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9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ayout w:type="fixed"/>
        <w:tblLook w:val="04A0" w:firstRow="1" w:lastRow="0" w:firstColumn="1" w:lastColumn="0" w:noHBand="0" w:noVBand="1"/>
      </w:tblPr>
      <w:tblGrid>
        <w:gridCol w:w="6512"/>
        <w:gridCol w:w="4086"/>
      </w:tblGrid>
      <w:tr w:rsidR="00344CF9" w:rsidRPr="007F2770" w14:paraId="3034817B" w14:textId="77777777" w:rsidTr="00D74CA1">
        <w:tc>
          <w:tcPr>
            <w:tcW w:w="10598" w:type="dxa"/>
            <w:gridSpan w:val="2"/>
            <w:shd w:val="clear" w:color="auto" w:fill="auto"/>
          </w:tcPr>
          <w:p w14:paraId="1029D747" w14:textId="3CC49AD0" w:rsidR="00344CF9" w:rsidRPr="007F2770" w:rsidRDefault="00651B05" w:rsidP="00344CF9">
            <w:pPr>
              <w:pStyle w:val="ZA"/>
              <w:framePr w:w="0" w:hRule="auto" w:wrap="auto" w:vAnchor="margin" w:hAnchor="text" w:yAlign="inline"/>
            </w:pPr>
            <w:bookmarkStart w:id="0" w:name="page1"/>
            <w:r>
              <w:rPr>
                <w:sz w:val="64"/>
              </w:rPr>
              <w:t xml:space="preserve">                                      </w:t>
            </w:r>
            <w:r w:rsidR="00344CF9" w:rsidRPr="007F2770">
              <w:rPr>
                <w:sz w:val="64"/>
              </w:rPr>
              <w:t xml:space="preserve">3GPP </w:t>
            </w:r>
            <w:bookmarkStart w:id="1" w:name="specType1"/>
            <w:r w:rsidR="00344CF9" w:rsidRPr="007F2770">
              <w:rPr>
                <w:sz w:val="64"/>
              </w:rPr>
              <w:t>TS</w:t>
            </w:r>
            <w:bookmarkEnd w:id="1"/>
            <w:r w:rsidR="00344CF9" w:rsidRPr="007F2770">
              <w:rPr>
                <w:sz w:val="64"/>
              </w:rPr>
              <w:t xml:space="preserve"> 24.501 </w:t>
            </w:r>
            <w:r w:rsidR="00344CF9" w:rsidRPr="007F2770">
              <w:t>V1</w:t>
            </w:r>
            <w:r w:rsidR="00852F80" w:rsidRPr="007F2770">
              <w:t>8</w:t>
            </w:r>
            <w:r w:rsidR="00344CF9" w:rsidRPr="007F2770">
              <w:t>.</w:t>
            </w:r>
            <w:ins w:id="2" w:author="24.501_CR5167_(Rel-18)_5GProtoc18" w:date="2023-06-24T20:48:00Z">
              <w:r w:rsidR="00664899">
                <w:t>3</w:t>
              </w:r>
            </w:ins>
            <w:del w:id="3" w:author="24.501_CR5167_(Rel-18)_5GProtoc18" w:date="2023-06-24T20:48:00Z">
              <w:r w:rsidR="00B454CB" w:rsidRPr="007F2770" w:rsidDel="00664899">
                <w:delText>2</w:delText>
              </w:r>
            </w:del>
            <w:r w:rsidR="00344CF9" w:rsidRPr="007F2770">
              <w:t>.</w:t>
            </w:r>
            <w:ins w:id="4" w:author="Correction" w:date="2023-07-10T20:37:00Z">
              <w:r w:rsidR="00F06241">
                <w:t>1</w:t>
              </w:r>
            </w:ins>
            <w:ins w:id="5" w:author="24.501_CR5167_(Rel-18)_5GProtoc18" w:date="2023-06-24T20:48:00Z">
              <w:del w:id="6" w:author="Correction" w:date="2023-07-10T20:37:00Z">
                <w:r w:rsidR="00664899" w:rsidDel="00F06241">
                  <w:delText>0</w:delText>
                </w:r>
              </w:del>
            </w:ins>
            <w:del w:id="7" w:author="24.501_CR5167_(Rel-18)_5GProtoc18" w:date="2023-06-24T20:48:00Z">
              <w:r w:rsidR="004A1FD9" w:rsidRPr="007F2770" w:rsidDel="00664899">
                <w:delText>1</w:delText>
              </w:r>
            </w:del>
            <w:r w:rsidR="00FE4C89" w:rsidRPr="007F2770">
              <w:t xml:space="preserve"> </w:t>
            </w:r>
            <w:r w:rsidR="00344CF9" w:rsidRPr="007F2770">
              <w:rPr>
                <w:sz w:val="32"/>
              </w:rPr>
              <w:t>(202</w:t>
            </w:r>
            <w:r w:rsidR="00B454CB" w:rsidRPr="007F2770">
              <w:rPr>
                <w:sz w:val="32"/>
              </w:rPr>
              <w:t>3</w:t>
            </w:r>
            <w:r w:rsidR="00344CF9" w:rsidRPr="007F2770">
              <w:rPr>
                <w:sz w:val="32"/>
              </w:rPr>
              <w:t>-</w:t>
            </w:r>
            <w:r w:rsidR="00B454CB" w:rsidRPr="007F2770">
              <w:rPr>
                <w:sz w:val="32"/>
              </w:rPr>
              <w:t>0</w:t>
            </w:r>
            <w:ins w:id="8" w:author="24.501_CR5167_(Rel-18)_5GProtoc18" w:date="2023-06-24T20:48:00Z">
              <w:r w:rsidR="00664899">
                <w:rPr>
                  <w:sz w:val="32"/>
                </w:rPr>
                <w:t>6</w:t>
              </w:r>
            </w:ins>
            <w:del w:id="9" w:author="24.501_CR5167_(Rel-18)_5GProtoc18" w:date="2023-06-24T20:48:00Z">
              <w:r w:rsidR="00B454CB" w:rsidRPr="007F2770" w:rsidDel="00664899">
                <w:rPr>
                  <w:sz w:val="32"/>
                </w:rPr>
                <w:delText>3</w:delText>
              </w:r>
            </w:del>
            <w:r w:rsidR="00344CF9" w:rsidRPr="007F2770">
              <w:rPr>
                <w:sz w:val="32"/>
              </w:rPr>
              <w:t>)</w:t>
            </w:r>
          </w:p>
        </w:tc>
      </w:tr>
      <w:tr w:rsidR="00344CF9" w:rsidRPr="007F2770" w14:paraId="73B02DDA" w14:textId="77777777" w:rsidTr="00D74CA1">
        <w:trPr>
          <w:trHeight w:hRule="exact" w:val="1134"/>
        </w:trPr>
        <w:tc>
          <w:tcPr>
            <w:tcW w:w="10598" w:type="dxa"/>
            <w:gridSpan w:val="2"/>
            <w:shd w:val="clear" w:color="auto" w:fill="auto"/>
          </w:tcPr>
          <w:p w14:paraId="6958187C" w14:textId="77777777" w:rsidR="00344CF9" w:rsidRPr="007F2770" w:rsidRDefault="00344CF9" w:rsidP="00344CF9">
            <w:pPr>
              <w:pStyle w:val="ZB"/>
              <w:framePr w:w="0" w:hRule="auto" w:wrap="auto" w:vAnchor="margin" w:hAnchor="text" w:yAlign="inline"/>
            </w:pPr>
            <w:r w:rsidRPr="007F2770">
              <w:t xml:space="preserve">Technical </w:t>
            </w:r>
            <w:bookmarkStart w:id="10" w:name="spectype2"/>
            <w:r w:rsidRPr="007F2770">
              <w:t>Specification</w:t>
            </w:r>
            <w:bookmarkEnd w:id="10"/>
          </w:p>
        </w:tc>
      </w:tr>
      <w:tr w:rsidR="00344CF9" w:rsidRPr="007F2770" w14:paraId="6CB8EA25" w14:textId="77777777" w:rsidTr="00D74CA1">
        <w:trPr>
          <w:trHeight w:hRule="exact" w:val="3686"/>
        </w:trPr>
        <w:tc>
          <w:tcPr>
            <w:tcW w:w="10598" w:type="dxa"/>
            <w:gridSpan w:val="2"/>
            <w:shd w:val="clear" w:color="auto" w:fill="auto"/>
          </w:tcPr>
          <w:p w14:paraId="48DBF81C" w14:textId="77777777" w:rsidR="00344CF9" w:rsidRPr="007F2770" w:rsidRDefault="00344CF9" w:rsidP="00344CF9">
            <w:pPr>
              <w:pStyle w:val="ZT"/>
              <w:framePr w:wrap="auto" w:hAnchor="text" w:yAlign="inline"/>
            </w:pPr>
            <w:r w:rsidRPr="007F2770">
              <w:t>3rd Generation Partnership Project;</w:t>
            </w:r>
          </w:p>
          <w:p w14:paraId="39CA2403" w14:textId="77777777" w:rsidR="00344CF9" w:rsidRPr="007F2770" w:rsidRDefault="00344CF9" w:rsidP="00344CF9">
            <w:pPr>
              <w:pStyle w:val="ZT"/>
              <w:framePr w:wrap="auto" w:hAnchor="text" w:yAlign="inline"/>
            </w:pPr>
            <w:r w:rsidRPr="007F2770">
              <w:t xml:space="preserve">Technical Specification Group </w:t>
            </w:r>
            <w:bookmarkStart w:id="11" w:name="specTitle"/>
            <w:r w:rsidRPr="007F2770">
              <w:t>Core Network and Terminals;</w:t>
            </w:r>
          </w:p>
          <w:p w14:paraId="1AD458C4" w14:textId="58169723" w:rsidR="00344CF9" w:rsidRPr="007F2770" w:rsidRDefault="00344CF9" w:rsidP="00344CF9">
            <w:pPr>
              <w:pStyle w:val="ZT"/>
              <w:framePr w:wrap="auto" w:hAnchor="text" w:yAlign="inline"/>
            </w:pPr>
            <w:r w:rsidRPr="007F2770">
              <w:t>Non-Access-Stratum (NAS) protocol for 5G System (5GS);</w:t>
            </w:r>
          </w:p>
          <w:p w14:paraId="5F5E0A3A" w14:textId="77777777" w:rsidR="00344CF9" w:rsidRPr="007F2770" w:rsidRDefault="00344CF9" w:rsidP="00344CF9">
            <w:pPr>
              <w:pStyle w:val="ZT"/>
              <w:framePr w:wrap="auto" w:hAnchor="text" w:yAlign="inline"/>
            </w:pPr>
            <w:r w:rsidRPr="007F2770">
              <w:t>Stage 3;</w:t>
            </w:r>
            <w:bookmarkEnd w:id="11"/>
          </w:p>
          <w:p w14:paraId="35BB47A9" w14:textId="29AC7915" w:rsidR="00344CF9" w:rsidRPr="007F2770" w:rsidRDefault="00344CF9" w:rsidP="00344CF9">
            <w:pPr>
              <w:pStyle w:val="ZT"/>
              <w:framePr w:wrap="auto" w:hAnchor="text" w:yAlign="inline"/>
              <w:rPr>
                <w:i/>
                <w:sz w:val="28"/>
              </w:rPr>
            </w:pPr>
            <w:r w:rsidRPr="007F2770">
              <w:t>(</w:t>
            </w:r>
            <w:r w:rsidRPr="007F2770">
              <w:rPr>
                <w:rStyle w:val="ZGSM"/>
              </w:rPr>
              <w:t xml:space="preserve">Release </w:t>
            </w:r>
            <w:r w:rsidR="008F3588" w:rsidRPr="007F2770">
              <w:rPr>
                <w:rStyle w:val="ZGSM"/>
              </w:rPr>
              <w:t>1</w:t>
            </w:r>
            <w:r w:rsidR="00852F80" w:rsidRPr="007F2770">
              <w:rPr>
                <w:rStyle w:val="ZGSM"/>
              </w:rPr>
              <w:t>8</w:t>
            </w:r>
            <w:r w:rsidRPr="007F2770">
              <w:t>)</w:t>
            </w:r>
          </w:p>
        </w:tc>
      </w:tr>
      <w:tr w:rsidR="00344CF9" w:rsidRPr="007F2770" w14:paraId="2761FCB1" w14:textId="77777777" w:rsidTr="00D74CA1">
        <w:tc>
          <w:tcPr>
            <w:tcW w:w="10598" w:type="dxa"/>
            <w:gridSpan w:val="2"/>
            <w:shd w:val="clear" w:color="auto" w:fill="auto"/>
          </w:tcPr>
          <w:p w14:paraId="0CFB7FC9" w14:textId="77777777" w:rsidR="00344CF9" w:rsidRPr="007F2770" w:rsidRDefault="00344CF9" w:rsidP="00344CF9">
            <w:pPr>
              <w:pStyle w:val="ZU"/>
              <w:framePr w:w="0" w:wrap="auto" w:vAnchor="margin" w:hAnchor="text" w:yAlign="inline"/>
              <w:tabs>
                <w:tab w:val="right" w:pos="10206"/>
              </w:tabs>
              <w:jc w:val="left"/>
              <w:rPr>
                <w:color w:val="0000FF"/>
              </w:rPr>
            </w:pPr>
            <w:r w:rsidRPr="007F2770">
              <w:rPr>
                <w:color w:val="0000FF"/>
              </w:rPr>
              <w:tab/>
            </w:r>
          </w:p>
        </w:tc>
      </w:tr>
      <w:bookmarkStart w:id="12" w:name="_MON_1684549432"/>
      <w:bookmarkEnd w:id="12"/>
      <w:tr w:rsidR="00501988" w:rsidRPr="007F2770" w14:paraId="2B2D529F" w14:textId="77777777" w:rsidTr="00D74CA1">
        <w:trPr>
          <w:trHeight w:hRule="exact" w:val="1531"/>
        </w:trPr>
        <w:tc>
          <w:tcPr>
            <w:tcW w:w="6512" w:type="dxa"/>
            <w:shd w:val="clear" w:color="auto" w:fill="auto"/>
          </w:tcPr>
          <w:p w14:paraId="7527CE64" w14:textId="3376ABDB" w:rsidR="00501988" w:rsidRPr="007F2770" w:rsidRDefault="00501988" w:rsidP="00501988">
            <w:r w:rsidRPr="007F2770">
              <w:object w:dxaOrig="2026" w:dyaOrig="1251" w14:anchorId="4A72DC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8pt;height:63.65pt" o:ole="">
                  <v:imagedata r:id="rId12" o:title=""/>
                </v:shape>
                <o:OLEObject Type="Embed" ProgID="Word.Picture.8" ShapeID="_x0000_i1025" DrawAspect="Content" ObjectID="_1750526703" r:id="rId13"/>
              </w:object>
            </w:r>
          </w:p>
        </w:tc>
        <w:bookmarkStart w:id="13" w:name="_MON_1710316168"/>
        <w:bookmarkEnd w:id="13"/>
        <w:tc>
          <w:tcPr>
            <w:tcW w:w="4086" w:type="dxa"/>
            <w:shd w:val="clear" w:color="auto" w:fill="auto"/>
          </w:tcPr>
          <w:p w14:paraId="1325C618" w14:textId="58DCFB1E" w:rsidR="00501988" w:rsidRPr="007F2770" w:rsidRDefault="00501988" w:rsidP="00501988">
            <w:pPr>
              <w:jc w:val="right"/>
            </w:pPr>
            <w:r w:rsidRPr="007F2770">
              <w:object w:dxaOrig="2126" w:dyaOrig="1243" w14:anchorId="6AABB8CA">
                <v:shape id="_x0000_i1026" type="#_x0000_t75" style="width:128.95pt;height:77pt" o:ole="">
                  <v:imagedata r:id="rId14" o:title=""/>
                </v:shape>
                <o:OLEObject Type="Embed" ProgID="Word.Picture.8" ShapeID="_x0000_i1026" DrawAspect="Content" ObjectID="_1750526704" r:id="rId15"/>
              </w:object>
            </w:r>
          </w:p>
        </w:tc>
      </w:tr>
      <w:tr w:rsidR="00501988" w:rsidRPr="007F2770" w14:paraId="3211EDEF" w14:textId="77777777" w:rsidTr="00D74CA1">
        <w:trPr>
          <w:trHeight w:hRule="exact" w:val="5783"/>
        </w:trPr>
        <w:tc>
          <w:tcPr>
            <w:tcW w:w="10598" w:type="dxa"/>
            <w:gridSpan w:val="2"/>
            <w:shd w:val="clear" w:color="auto" w:fill="auto"/>
          </w:tcPr>
          <w:tbl>
            <w:tblPr>
              <w:tblW w:w="10963" w:type="dxa"/>
              <w:tblLayout w:type="fixed"/>
              <w:tblLook w:val="04A0" w:firstRow="1" w:lastRow="0" w:firstColumn="1" w:lastColumn="0" w:noHBand="0" w:noVBand="1"/>
            </w:tblPr>
            <w:tblGrid>
              <w:gridCol w:w="108"/>
              <w:gridCol w:w="108"/>
              <w:gridCol w:w="108"/>
              <w:gridCol w:w="108"/>
              <w:gridCol w:w="108"/>
              <w:gridCol w:w="9883"/>
              <w:gridCol w:w="108"/>
              <w:gridCol w:w="108"/>
              <w:gridCol w:w="108"/>
              <w:gridCol w:w="108"/>
              <w:gridCol w:w="108"/>
            </w:tblGrid>
            <w:tr w:rsidR="00501988" w:rsidRPr="007F2770" w14:paraId="7347007C" w14:textId="77777777" w:rsidTr="00D74CA1">
              <w:trPr>
                <w:gridBefore w:val="5"/>
                <w:wBefore w:w="540" w:type="dxa"/>
                <w:trHeight w:hRule="exact" w:val="5670"/>
              </w:trPr>
              <w:tc>
                <w:tcPr>
                  <w:tcW w:w="10423" w:type="dxa"/>
                  <w:gridSpan w:val="6"/>
                  <w:shd w:val="clear" w:color="auto" w:fill="auto"/>
                </w:tcPr>
                <w:p w14:paraId="04C777AE" w14:textId="77777777" w:rsidR="00501988" w:rsidRPr="007F2770" w:rsidRDefault="00501988" w:rsidP="00501988">
                  <w:pPr>
                    <w:pStyle w:val="Guidance"/>
                  </w:pPr>
                </w:p>
              </w:tc>
            </w:tr>
            <w:tr w:rsidR="00501988" w:rsidRPr="007F2770" w14:paraId="3F1665D1" w14:textId="77777777" w:rsidTr="00D74CA1">
              <w:trPr>
                <w:gridBefore w:val="5"/>
                <w:wBefore w:w="540" w:type="dxa"/>
                <w:trHeight w:hRule="exact" w:val="5387"/>
              </w:trPr>
              <w:tc>
                <w:tcPr>
                  <w:tcW w:w="10423" w:type="dxa"/>
                  <w:gridSpan w:val="6"/>
                  <w:shd w:val="clear" w:color="auto" w:fill="auto"/>
                </w:tcPr>
                <w:p w14:paraId="05EA90AF"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2BD31F7" w14:textId="77777777" w:rsidR="00501988" w:rsidRPr="007F2770" w:rsidRDefault="00501988" w:rsidP="00501988">
                  <w:pPr>
                    <w:pStyle w:val="FP"/>
                    <w:pBdr>
                      <w:bottom w:val="single" w:sz="6" w:space="1" w:color="auto"/>
                    </w:pBdr>
                    <w:ind w:left="2835" w:right="2835"/>
                    <w:jc w:val="center"/>
                  </w:pPr>
                  <w:r w:rsidRPr="007F2770">
                    <w:t>Postal address</w:t>
                  </w:r>
                </w:p>
                <w:p w14:paraId="7F328088" w14:textId="77777777" w:rsidR="00501988" w:rsidRPr="007F2770" w:rsidRDefault="00501988" w:rsidP="00501988">
                  <w:pPr>
                    <w:pStyle w:val="FP"/>
                    <w:ind w:left="2835" w:right="2835"/>
                    <w:jc w:val="center"/>
                    <w:rPr>
                      <w:rFonts w:ascii="Arial" w:hAnsi="Arial"/>
                      <w:sz w:val="18"/>
                    </w:rPr>
                  </w:pPr>
                </w:p>
                <w:p w14:paraId="4F79DD43"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112A36EC"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1B89BE9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0E60C1C8"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30F6C7DC"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5E113A"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61C78A6D" w14:textId="77777777" w:rsidR="00501988" w:rsidRPr="007F2770" w:rsidRDefault="00501988" w:rsidP="00501988"/>
              </w:tc>
            </w:tr>
            <w:tr w:rsidR="00501988" w:rsidRPr="007F2770" w14:paraId="4BF34ED6" w14:textId="77777777" w:rsidTr="00D74CA1">
              <w:trPr>
                <w:gridBefore w:val="5"/>
                <w:wBefore w:w="540" w:type="dxa"/>
              </w:trPr>
              <w:tc>
                <w:tcPr>
                  <w:tcW w:w="10423" w:type="dxa"/>
                  <w:gridSpan w:val="6"/>
                  <w:shd w:val="clear" w:color="auto" w:fill="auto"/>
                  <w:vAlign w:val="bottom"/>
                </w:tcPr>
                <w:p w14:paraId="594CE42E"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75DAB012"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1A189F0" w14:textId="77777777" w:rsidR="00501988" w:rsidRPr="007F2770" w:rsidRDefault="00501988" w:rsidP="00501988">
                  <w:pPr>
                    <w:pStyle w:val="FP"/>
                    <w:jc w:val="center"/>
                    <w:rPr>
                      <w:noProof/>
                    </w:rPr>
                  </w:pPr>
                </w:p>
                <w:p w14:paraId="0D35AF81" w14:textId="77777777" w:rsidR="00501988" w:rsidRPr="007F2770" w:rsidRDefault="00501988" w:rsidP="00501988">
                  <w:pPr>
                    <w:pStyle w:val="FP"/>
                    <w:jc w:val="center"/>
                    <w:rPr>
                      <w:noProof/>
                      <w:sz w:val="18"/>
                    </w:rPr>
                  </w:pPr>
                  <w:r w:rsidRPr="007F2770">
                    <w:rPr>
                      <w:noProof/>
                      <w:sz w:val="18"/>
                    </w:rPr>
                    <w:t>© 2021, 3GPP Organizational Partners (ARIB, ATIS, CCSA, ETSI, TSDSI, TTA, TTC).</w:t>
                  </w:r>
                </w:p>
                <w:p w14:paraId="5F9AB03E" w14:textId="77777777" w:rsidR="00501988" w:rsidRPr="007F2770" w:rsidRDefault="00501988" w:rsidP="00501988">
                  <w:pPr>
                    <w:pStyle w:val="FP"/>
                    <w:jc w:val="center"/>
                    <w:rPr>
                      <w:noProof/>
                      <w:sz w:val="18"/>
                    </w:rPr>
                  </w:pPr>
                  <w:r w:rsidRPr="007F2770">
                    <w:rPr>
                      <w:noProof/>
                      <w:sz w:val="18"/>
                    </w:rPr>
                    <w:t>All rights reserved.</w:t>
                  </w:r>
                </w:p>
                <w:p w14:paraId="4C682632" w14:textId="77777777" w:rsidR="00501988" w:rsidRPr="007F2770" w:rsidRDefault="00501988" w:rsidP="00501988">
                  <w:pPr>
                    <w:pStyle w:val="FP"/>
                    <w:rPr>
                      <w:noProof/>
                      <w:sz w:val="18"/>
                    </w:rPr>
                  </w:pPr>
                </w:p>
                <w:p w14:paraId="528E26A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26EA4DF"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9B7D9AC"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7D269371" w14:textId="77777777" w:rsidR="00501988" w:rsidRPr="007F2770" w:rsidRDefault="00501988" w:rsidP="00501988"/>
              </w:tc>
            </w:tr>
            <w:tr w:rsidR="00501988" w:rsidRPr="007F2770" w14:paraId="18D54FBC" w14:textId="77777777" w:rsidTr="00D74CA1">
              <w:trPr>
                <w:gridBefore w:val="4"/>
                <w:gridAfter w:val="1"/>
                <w:wBefore w:w="432" w:type="dxa"/>
                <w:wAfter w:w="108" w:type="dxa"/>
                <w:trHeight w:hRule="exact" w:val="5670"/>
              </w:trPr>
              <w:tc>
                <w:tcPr>
                  <w:tcW w:w="10423" w:type="dxa"/>
                  <w:gridSpan w:val="6"/>
                  <w:shd w:val="clear" w:color="auto" w:fill="auto"/>
                </w:tcPr>
                <w:p w14:paraId="50243A16" w14:textId="77777777" w:rsidR="00501988" w:rsidRPr="007F2770" w:rsidRDefault="00501988" w:rsidP="00501988">
                  <w:pPr>
                    <w:pStyle w:val="Guidance"/>
                  </w:pPr>
                </w:p>
              </w:tc>
            </w:tr>
            <w:tr w:rsidR="00501988" w:rsidRPr="007F2770" w14:paraId="1BD7618C" w14:textId="77777777" w:rsidTr="00D74CA1">
              <w:trPr>
                <w:gridBefore w:val="4"/>
                <w:gridAfter w:val="1"/>
                <w:wBefore w:w="432" w:type="dxa"/>
                <w:wAfter w:w="108" w:type="dxa"/>
                <w:trHeight w:hRule="exact" w:val="5387"/>
              </w:trPr>
              <w:tc>
                <w:tcPr>
                  <w:tcW w:w="10423" w:type="dxa"/>
                  <w:gridSpan w:val="6"/>
                  <w:shd w:val="clear" w:color="auto" w:fill="auto"/>
                </w:tcPr>
                <w:p w14:paraId="4A60AECC"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7A1E973B" w14:textId="77777777" w:rsidR="00501988" w:rsidRPr="007F2770" w:rsidRDefault="00501988" w:rsidP="00501988">
                  <w:pPr>
                    <w:pStyle w:val="FP"/>
                    <w:pBdr>
                      <w:bottom w:val="single" w:sz="6" w:space="1" w:color="auto"/>
                    </w:pBdr>
                    <w:ind w:left="2835" w:right="2835"/>
                    <w:jc w:val="center"/>
                  </w:pPr>
                  <w:r w:rsidRPr="007F2770">
                    <w:t>Postal address</w:t>
                  </w:r>
                </w:p>
                <w:p w14:paraId="029CAB72" w14:textId="77777777" w:rsidR="00501988" w:rsidRPr="007F2770" w:rsidRDefault="00501988" w:rsidP="00501988">
                  <w:pPr>
                    <w:pStyle w:val="FP"/>
                    <w:ind w:left="2835" w:right="2835"/>
                    <w:jc w:val="center"/>
                    <w:rPr>
                      <w:rFonts w:ascii="Arial" w:hAnsi="Arial"/>
                      <w:sz w:val="18"/>
                    </w:rPr>
                  </w:pPr>
                </w:p>
                <w:p w14:paraId="4F69F56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2EF7503A"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0CD7E3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466FBFD9"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481FC6B1"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6164C7F"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20814F99" w14:textId="77777777" w:rsidR="00501988" w:rsidRPr="007F2770" w:rsidRDefault="00501988" w:rsidP="00501988"/>
              </w:tc>
            </w:tr>
            <w:tr w:rsidR="00501988" w:rsidRPr="007F2770" w14:paraId="023F5011" w14:textId="77777777" w:rsidTr="00D74CA1">
              <w:trPr>
                <w:gridBefore w:val="4"/>
                <w:gridAfter w:val="1"/>
                <w:wBefore w:w="432" w:type="dxa"/>
                <w:wAfter w:w="108" w:type="dxa"/>
              </w:trPr>
              <w:tc>
                <w:tcPr>
                  <w:tcW w:w="10423" w:type="dxa"/>
                  <w:gridSpan w:val="6"/>
                  <w:shd w:val="clear" w:color="auto" w:fill="auto"/>
                  <w:vAlign w:val="bottom"/>
                </w:tcPr>
                <w:p w14:paraId="30C5FDD8"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36A813F9"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912FC64" w14:textId="77777777" w:rsidR="00501988" w:rsidRPr="007F2770" w:rsidRDefault="00501988" w:rsidP="00501988">
                  <w:pPr>
                    <w:pStyle w:val="FP"/>
                    <w:jc w:val="center"/>
                    <w:rPr>
                      <w:noProof/>
                    </w:rPr>
                  </w:pPr>
                </w:p>
                <w:p w14:paraId="1869665E"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E88D60E" w14:textId="77777777" w:rsidR="00501988" w:rsidRPr="007F2770" w:rsidRDefault="00501988" w:rsidP="00501988">
                  <w:pPr>
                    <w:pStyle w:val="FP"/>
                    <w:jc w:val="center"/>
                    <w:rPr>
                      <w:noProof/>
                      <w:sz w:val="18"/>
                    </w:rPr>
                  </w:pPr>
                  <w:r w:rsidRPr="007F2770">
                    <w:rPr>
                      <w:noProof/>
                      <w:sz w:val="18"/>
                    </w:rPr>
                    <w:t>All rights reserved.</w:t>
                  </w:r>
                </w:p>
                <w:p w14:paraId="02888984" w14:textId="77777777" w:rsidR="00501988" w:rsidRPr="007F2770" w:rsidRDefault="00501988" w:rsidP="00501988">
                  <w:pPr>
                    <w:pStyle w:val="FP"/>
                    <w:rPr>
                      <w:noProof/>
                      <w:sz w:val="18"/>
                    </w:rPr>
                  </w:pPr>
                </w:p>
                <w:p w14:paraId="4B1049C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4AEBDD78"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559C2493"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62340F64" w14:textId="77777777" w:rsidR="00501988" w:rsidRPr="007F2770" w:rsidRDefault="00501988" w:rsidP="00501988"/>
              </w:tc>
            </w:tr>
            <w:tr w:rsidR="00501988" w:rsidRPr="007F2770" w14:paraId="61ECCC94" w14:textId="77777777" w:rsidTr="00D74CA1">
              <w:trPr>
                <w:gridBefore w:val="3"/>
                <w:gridAfter w:val="2"/>
                <w:wBefore w:w="324" w:type="dxa"/>
                <w:wAfter w:w="216" w:type="dxa"/>
                <w:trHeight w:hRule="exact" w:val="5670"/>
              </w:trPr>
              <w:tc>
                <w:tcPr>
                  <w:tcW w:w="10423" w:type="dxa"/>
                  <w:gridSpan w:val="6"/>
                  <w:shd w:val="clear" w:color="auto" w:fill="auto"/>
                </w:tcPr>
                <w:p w14:paraId="51EF3C65" w14:textId="77777777" w:rsidR="00501988" w:rsidRPr="007F2770" w:rsidRDefault="00501988" w:rsidP="00501988">
                  <w:pPr>
                    <w:pStyle w:val="Guidance"/>
                  </w:pPr>
                </w:p>
              </w:tc>
            </w:tr>
            <w:tr w:rsidR="00501988" w:rsidRPr="007F2770" w14:paraId="23C233DC" w14:textId="77777777" w:rsidTr="00D74CA1">
              <w:trPr>
                <w:gridBefore w:val="3"/>
                <w:gridAfter w:val="2"/>
                <w:wBefore w:w="324" w:type="dxa"/>
                <w:wAfter w:w="216" w:type="dxa"/>
                <w:trHeight w:hRule="exact" w:val="5387"/>
              </w:trPr>
              <w:tc>
                <w:tcPr>
                  <w:tcW w:w="10423" w:type="dxa"/>
                  <w:gridSpan w:val="6"/>
                  <w:shd w:val="clear" w:color="auto" w:fill="auto"/>
                </w:tcPr>
                <w:p w14:paraId="54712B19"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48F360D" w14:textId="77777777" w:rsidR="00501988" w:rsidRPr="007F2770" w:rsidRDefault="00501988" w:rsidP="00501988">
                  <w:pPr>
                    <w:pStyle w:val="FP"/>
                    <w:pBdr>
                      <w:bottom w:val="single" w:sz="6" w:space="1" w:color="auto"/>
                    </w:pBdr>
                    <w:ind w:left="2835" w:right="2835"/>
                    <w:jc w:val="center"/>
                  </w:pPr>
                  <w:r w:rsidRPr="007F2770">
                    <w:t>Postal address</w:t>
                  </w:r>
                </w:p>
                <w:p w14:paraId="55194DA3" w14:textId="77777777" w:rsidR="00501988" w:rsidRPr="007F2770" w:rsidRDefault="00501988" w:rsidP="00501988">
                  <w:pPr>
                    <w:pStyle w:val="FP"/>
                    <w:ind w:left="2835" w:right="2835"/>
                    <w:jc w:val="center"/>
                    <w:rPr>
                      <w:rFonts w:ascii="Arial" w:hAnsi="Arial"/>
                      <w:sz w:val="18"/>
                    </w:rPr>
                  </w:pPr>
                </w:p>
                <w:p w14:paraId="46C459E7"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75B9DE23"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768BE22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F6F81FA"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3DA3A40"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05F9686B"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4C278911" w14:textId="77777777" w:rsidR="00501988" w:rsidRPr="007F2770" w:rsidRDefault="00501988" w:rsidP="00501988"/>
              </w:tc>
            </w:tr>
            <w:tr w:rsidR="00501988" w:rsidRPr="007F2770" w14:paraId="34DECC19" w14:textId="77777777" w:rsidTr="00D74CA1">
              <w:trPr>
                <w:gridBefore w:val="3"/>
                <w:gridAfter w:val="2"/>
                <w:wBefore w:w="324" w:type="dxa"/>
                <w:wAfter w:w="216" w:type="dxa"/>
              </w:trPr>
              <w:tc>
                <w:tcPr>
                  <w:tcW w:w="10423" w:type="dxa"/>
                  <w:gridSpan w:val="6"/>
                  <w:shd w:val="clear" w:color="auto" w:fill="auto"/>
                  <w:vAlign w:val="bottom"/>
                </w:tcPr>
                <w:p w14:paraId="6C4C3ADD"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37B161D"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40C2AAE" w14:textId="77777777" w:rsidR="00501988" w:rsidRPr="007F2770" w:rsidRDefault="00501988" w:rsidP="00501988">
                  <w:pPr>
                    <w:pStyle w:val="FP"/>
                    <w:jc w:val="center"/>
                    <w:rPr>
                      <w:noProof/>
                    </w:rPr>
                  </w:pPr>
                </w:p>
                <w:p w14:paraId="41CE2E60"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1DD5F890" w14:textId="77777777" w:rsidR="00501988" w:rsidRPr="007F2770" w:rsidRDefault="00501988" w:rsidP="00501988">
                  <w:pPr>
                    <w:pStyle w:val="FP"/>
                    <w:jc w:val="center"/>
                    <w:rPr>
                      <w:noProof/>
                      <w:sz w:val="18"/>
                    </w:rPr>
                  </w:pPr>
                  <w:r w:rsidRPr="007F2770">
                    <w:rPr>
                      <w:noProof/>
                      <w:sz w:val="18"/>
                    </w:rPr>
                    <w:t>All rights reserved.</w:t>
                  </w:r>
                </w:p>
                <w:p w14:paraId="34AD5E11" w14:textId="77777777" w:rsidR="00501988" w:rsidRPr="007F2770" w:rsidRDefault="00501988" w:rsidP="00501988">
                  <w:pPr>
                    <w:pStyle w:val="FP"/>
                    <w:rPr>
                      <w:noProof/>
                      <w:sz w:val="18"/>
                    </w:rPr>
                  </w:pPr>
                </w:p>
                <w:p w14:paraId="79FE7D07"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30F60FE"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7008B6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193C2EDE" w14:textId="77777777" w:rsidR="00501988" w:rsidRPr="007F2770" w:rsidRDefault="00501988" w:rsidP="00501988"/>
              </w:tc>
            </w:tr>
            <w:tr w:rsidR="00501988" w:rsidRPr="007F2770" w14:paraId="171E5844" w14:textId="77777777" w:rsidTr="00D74CA1">
              <w:trPr>
                <w:gridBefore w:val="2"/>
                <w:gridAfter w:val="3"/>
                <w:wBefore w:w="216" w:type="dxa"/>
                <w:wAfter w:w="324" w:type="dxa"/>
                <w:trHeight w:hRule="exact" w:val="5670"/>
              </w:trPr>
              <w:tc>
                <w:tcPr>
                  <w:tcW w:w="10423" w:type="dxa"/>
                  <w:gridSpan w:val="6"/>
                  <w:shd w:val="clear" w:color="auto" w:fill="auto"/>
                </w:tcPr>
                <w:p w14:paraId="62489F91" w14:textId="77777777" w:rsidR="00501988" w:rsidRPr="007F2770" w:rsidRDefault="00501988" w:rsidP="00501988">
                  <w:pPr>
                    <w:pStyle w:val="Guidance"/>
                  </w:pPr>
                </w:p>
              </w:tc>
            </w:tr>
            <w:tr w:rsidR="00501988" w:rsidRPr="007F2770" w14:paraId="48201225" w14:textId="77777777" w:rsidTr="00D74CA1">
              <w:trPr>
                <w:gridBefore w:val="2"/>
                <w:gridAfter w:val="3"/>
                <w:wBefore w:w="216" w:type="dxa"/>
                <w:wAfter w:w="324" w:type="dxa"/>
                <w:trHeight w:hRule="exact" w:val="5387"/>
              </w:trPr>
              <w:tc>
                <w:tcPr>
                  <w:tcW w:w="10423" w:type="dxa"/>
                  <w:gridSpan w:val="6"/>
                  <w:shd w:val="clear" w:color="auto" w:fill="auto"/>
                </w:tcPr>
                <w:p w14:paraId="022CF35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117FDA6D" w14:textId="77777777" w:rsidR="00501988" w:rsidRPr="007F2770" w:rsidRDefault="00501988" w:rsidP="00501988">
                  <w:pPr>
                    <w:pStyle w:val="FP"/>
                    <w:pBdr>
                      <w:bottom w:val="single" w:sz="6" w:space="1" w:color="auto"/>
                    </w:pBdr>
                    <w:ind w:left="2835" w:right="2835"/>
                    <w:jc w:val="center"/>
                  </w:pPr>
                  <w:r w:rsidRPr="007F2770">
                    <w:t>Postal address</w:t>
                  </w:r>
                </w:p>
                <w:p w14:paraId="70EB3335" w14:textId="77777777" w:rsidR="00501988" w:rsidRPr="007F2770" w:rsidRDefault="00501988" w:rsidP="00501988">
                  <w:pPr>
                    <w:pStyle w:val="FP"/>
                    <w:ind w:left="2835" w:right="2835"/>
                    <w:jc w:val="center"/>
                    <w:rPr>
                      <w:rFonts w:ascii="Arial" w:hAnsi="Arial"/>
                      <w:sz w:val="18"/>
                    </w:rPr>
                  </w:pPr>
                </w:p>
                <w:p w14:paraId="0A185E29"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3E0FF91"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49B9521D"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59006B6"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615E6EB3"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7EC9A928"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196B6576" w14:textId="77777777" w:rsidR="00501988" w:rsidRPr="007F2770" w:rsidRDefault="00501988" w:rsidP="00501988"/>
              </w:tc>
            </w:tr>
            <w:tr w:rsidR="00501988" w:rsidRPr="007F2770" w14:paraId="01AE91FF" w14:textId="77777777" w:rsidTr="00D74CA1">
              <w:trPr>
                <w:gridBefore w:val="2"/>
                <w:gridAfter w:val="3"/>
                <w:wBefore w:w="216" w:type="dxa"/>
                <w:wAfter w:w="324" w:type="dxa"/>
              </w:trPr>
              <w:tc>
                <w:tcPr>
                  <w:tcW w:w="10423" w:type="dxa"/>
                  <w:gridSpan w:val="6"/>
                  <w:shd w:val="clear" w:color="auto" w:fill="auto"/>
                  <w:vAlign w:val="bottom"/>
                </w:tcPr>
                <w:p w14:paraId="1164EAB7"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678D16B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2AAD5914" w14:textId="77777777" w:rsidR="00501988" w:rsidRPr="007F2770" w:rsidRDefault="00501988" w:rsidP="00501988">
                  <w:pPr>
                    <w:pStyle w:val="FP"/>
                    <w:jc w:val="center"/>
                    <w:rPr>
                      <w:noProof/>
                    </w:rPr>
                  </w:pPr>
                </w:p>
                <w:p w14:paraId="573F0BA3"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28AE4EF9" w14:textId="77777777" w:rsidR="00501988" w:rsidRPr="007F2770" w:rsidRDefault="00501988" w:rsidP="00501988">
                  <w:pPr>
                    <w:pStyle w:val="FP"/>
                    <w:jc w:val="center"/>
                    <w:rPr>
                      <w:noProof/>
                      <w:sz w:val="18"/>
                    </w:rPr>
                  </w:pPr>
                  <w:r w:rsidRPr="007F2770">
                    <w:rPr>
                      <w:noProof/>
                      <w:sz w:val="18"/>
                    </w:rPr>
                    <w:t>All rights reserved.</w:t>
                  </w:r>
                </w:p>
                <w:p w14:paraId="4218695E" w14:textId="77777777" w:rsidR="00501988" w:rsidRPr="007F2770" w:rsidRDefault="00501988" w:rsidP="00501988">
                  <w:pPr>
                    <w:pStyle w:val="FP"/>
                    <w:rPr>
                      <w:noProof/>
                      <w:sz w:val="18"/>
                    </w:rPr>
                  </w:pPr>
                </w:p>
                <w:p w14:paraId="3D8F1CDB"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3652D201"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24F3F0A"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553231D5" w14:textId="77777777" w:rsidR="00501988" w:rsidRPr="007F2770" w:rsidRDefault="00501988" w:rsidP="00501988"/>
              </w:tc>
            </w:tr>
            <w:tr w:rsidR="00501988" w:rsidRPr="007F2770" w14:paraId="6ECD752C" w14:textId="77777777" w:rsidTr="00D74CA1">
              <w:trPr>
                <w:gridBefore w:val="1"/>
                <w:gridAfter w:val="4"/>
                <w:wBefore w:w="108" w:type="dxa"/>
                <w:wAfter w:w="432" w:type="dxa"/>
                <w:trHeight w:hRule="exact" w:val="5670"/>
              </w:trPr>
              <w:tc>
                <w:tcPr>
                  <w:tcW w:w="10423" w:type="dxa"/>
                  <w:gridSpan w:val="6"/>
                  <w:shd w:val="clear" w:color="auto" w:fill="auto"/>
                </w:tcPr>
                <w:p w14:paraId="2123A068" w14:textId="77777777" w:rsidR="00501988" w:rsidRPr="007F2770" w:rsidRDefault="00501988" w:rsidP="00501988">
                  <w:pPr>
                    <w:pStyle w:val="Guidance"/>
                  </w:pPr>
                </w:p>
              </w:tc>
            </w:tr>
            <w:tr w:rsidR="00501988" w:rsidRPr="007F2770" w14:paraId="0F4C4CAD" w14:textId="77777777" w:rsidTr="00D74CA1">
              <w:trPr>
                <w:gridBefore w:val="1"/>
                <w:gridAfter w:val="4"/>
                <w:wBefore w:w="108" w:type="dxa"/>
                <w:wAfter w:w="432" w:type="dxa"/>
                <w:trHeight w:hRule="exact" w:val="5387"/>
              </w:trPr>
              <w:tc>
                <w:tcPr>
                  <w:tcW w:w="10423" w:type="dxa"/>
                  <w:gridSpan w:val="6"/>
                  <w:shd w:val="clear" w:color="auto" w:fill="auto"/>
                </w:tcPr>
                <w:p w14:paraId="5B14FD16"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4F3E289B" w14:textId="77777777" w:rsidR="00501988" w:rsidRPr="007F2770" w:rsidRDefault="00501988" w:rsidP="00501988">
                  <w:pPr>
                    <w:pStyle w:val="FP"/>
                    <w:pBdr>
                      <w:bottom w:val="single" w:sz="6" w:space="1" w:color="auto"/>
                    </w:pBdr>
                    <w:ind w:left="2835" w:right="2835"/>
                    <w:jc w:val="center"/>
                  </w:pPr>
                  <w:r w:rsidRPr="007F2770">
                    <w:t>Postal address</w:t>
                  </w:r>
                </w:p>
                <w:p w14:paraId="1EA8A691" w14:textId="77777777" w:rsidR="00501988" w:rsidRPr="007F2770" w:rsidRDefault="00501988" w:rsidP="00501988">
                  <w:pPr>
                    <w:pStyle w:val="FP"/>
                    <w:ind w:left="2835" w:right="2835"/>
                    <w:jc w:val="center"/>
                    <w:rPr>
                      <w:rFonts w:ascii="Arial" w:hAnsi="Arial"/>
                      <w:sz w:val="18"/>
                    </w:rPr>
                  </w:pPr>
                </w:p>
                <w:p w14:paraId="470ABD80"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0214B384"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6F378486"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3FE40404"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7AD74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68A0D597"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7D2F0128" w14:textId="77777777" w:rsidR="00501988" w:rsidRPr="007F2770" w:rsidRDefault="00501988" w:rsidP="00501988"/>
              </w:tc>
            </w:tr>
            <w:tr w:rsidR="00501988" w:rsidRPr="007F2770" w14:paraId="56A22EAB" w14:textId="77777777" w:rsidTr="00D74CA1">
              <w:trPr>
                <w:gridBefore w:val="1"/>
                <w:gridAfter w:val="4"/>
                <w:wBefore w:w="108" w:type="dxa"/>
                <w:wAfter w:w="432" w:type="dxa"/>
              </w:trPr>
              <w:tc>
                <w:tcPr>
                  <w:tcW w:w="10423" w:type="dxa"/>
                  <w:gridSpan w:val="6"/>
                  <w:shd w:val="clear" w:color="auto" w:fill="auto"/>
                  <w:vAlign w:val="bottom"/>
                </w:tcPr>
                <w:p w14:paraId="7D26471C"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4082FB34"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7BEBC172" w14:textId="77777777" w:rsidR="00501988" w:rsidRPr="007F2770" w:rsidRDefault="00501988" w:rsidP="00501988">
                  <w:pPr>
                    <w:pStyle w:val="FP"/>
                    <w:jc w:val="center"/>
                    <w:rPr>
                      <w:noProof/>
                    </w:rPr>
                  </w:pPr>
                </w:p>
                <w:p w14:paraId="1E691E2A"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41B6EC87" w14:textId="77777777" w:rsidR="00501988" w:rsidRPr="007F2770" w:rsidRDefault="00501988" w:rsidP="00501988">
                  <w:pPr>
                    <w:pStyle w:val="FP"/>
                    <w:jc w:val="center"/>
                    <w:rPr>
                      <w:noProof/>
                      <w:sz w:val="18"/>
                    </w:rPr>
                  </w:pPr>
                  <w:r w:rsidRPr="007F2770">
                    <w:rPr>
                      <w:noProof/>
                      <w:sz w:val="18"/>
                    </w:rPr>
                    <w:t>All rights reserved.</w:t>
                  </w:r>
                </w:p>
                <w:p w14:paraId="219CC485" w14:textId="77777777" w:rsidR="00501988" w:rsidRPr="007F2770" w:rsidRDefault="00501988" w:rsidP="00501988">
                  <w:pPr>
                    <w:pStyle w:val="FP"/>
                    <w:rPr>
                      <w:noProof/>
                      <w:sz w:val="18"/>
                    </w:rPr>
                  </w:pPr>
                </w:p>
                <w:p w14:paraId="162BF51D"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2F67285C"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23842E8F"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20FAF553" w14:textId="77777777" w:rsidR="00501988" w:rsidRPr="007F2770" w:rsidRDefault="00501988" w:rsidP="00501988"/>
              </w:tc>
            </w:tr>
            <w:tr w:rsidR="00501988" w:rsidRPr="007F2770" w14:paraId="422899A2" w14:textId="77777777" w:rsidTr="00D74CA1">
              <w:trPr>
                <w:gridAfter w:val="5"/>
                <w:wAfter w:w="540" w:type="dxa"/>
                <w:trHeight w:hRule="exact" w:val="5670"/>
              </w:trPr>
              <w:tc>
                <w:tcPr>
                  <w:tcW w:w="10423" w:type="dxa"/>
                  <w:gridSpan w:val="6"/>
                  <w:shd w:val="clear" w:color="auto" w:fill="auto"/>
                </w:tcPr>
                <w:p w14:paraId="26E534D5" w14:textId="77777777" w:rsidR="00501988" w:rsidRPr="007F2770" w:rsidRDefault="00501988" w:rsidP="00501988">
                  <w:pPr>
                    <w:pStyle w:val="Guidance"/>
                  </w:pPr>
                </w:p>
              </w:tc>
            </w:tr>
            <w:tr w:rsidR="00501988" w:rsidRPr="007F2770" w14:paraId="0E40DE75" w14:textId="77777777" w:rsidTr="00D74CA1">
              <w:trPr>
                <w:gridAfter w:val="5"/>
                <w:wAfter w:w="540" w:type="dxa"/>
                <w:trHeight w:hRule="exact" w:val="5387"/>
              </w:trPr>
              <w:tc>
                <w:tcPr>
                  <w:tcW w:w="10423" w:type="dxa"/>
                  <w:gridSpan w:val="6"/>
                  <w:shd w:val="clear" w:color="auto" w:fill="auto"/>
                </w:tcPr>
                <w:p w14:paraId="2A9AB5EB" w14:textId="77777777" w:rsidR="00501988" w:rsidRPr="007F2770" w:rsidRDefault="00501988" w:rsidP="00501988">
                  <w:pPr>
                    <w:pStyle w:val="FP"/>
                    <w:spacing w:after="240"/>
                    <w:ind w:left="2835" w:right="2835"/>
                    <w:jc w:val="center"/>
                    <w:rPr>
                      <w:rFonts w:ascii="Arial" w:hAnsi="Arial"/>
                      <w:b/>
                      <w:i/>
                    </w:rPr>
                  </w:pPr>
                  <w:r w:rsidRPr="007F2770">
                    <w:rPr>
                      <w:rFonts w:ascii="Arial" w:hAnsi="Arial"/>
                      <w:b/>
                      <w:i/>
                    </w:rPr>
                    <w:t>3GPP</w:t>
                  </w:r>
                </w:p>
                <w:p w14:paraId="0C41B897" w14:textId="77777777" w:rsidR="00501988" w:rsidRPr="007F2770" w:rsidRDefault="00501988" w:rsidP="00501988">
                  <w:pPr>
                    <w:pStyle w:val="FP"/>
                    <w:pBdr>
                      <w:bottom w:val="single" w:sz="6" w:space="1" w:color="auto"/>
                    </w:pBdr>
                    <w:ind w:left="2835" w:right="2835"/>
                    <w:jc w:val="center"/>
                  </w:pPr>
                  <w:r w:rsidRPr="007F2770">
                    <w:t>Postal address</w:t>
                  </w:r>
                </w:p>
                <w:p w14:paraId="50531F85" w14:textId="77777777" w:rsidR="00501988" w:rsidRPr="007F2770" w:rsidRDefault="00501988" w:rsidP="00501988">
                  <w:pPr>
                    <w:pStyle w:val="FP"/>
                    <w:ind w:left="2835" w:right="2835"/>
                    <w:jc w:val="center"/>
                    <w:rPr>
                      <w:rFonts w:ascii="Arial" w:hAnsi="Arial"/>
                      <w:sz w:val="18"/>
                    </w:rPr>
                  </w:pPr>
                </w:p>
                <w:p w14:paraId="1FED00AB" w14:textId="77777777" w:rsidR="00501988" w:rsidRPr="007F2770" w:rsidRDefault="00501988" w:rsidP="00501988">
                  <w:pPr>
                    <w:pStyle w:val="FP"/>
                    <w:pBdr>
                      <w:bottom w:val="single" w:sz="6" w:space="1" w:color="auto"/>
                    </w:pBdr>
                    <w:spacing w:before="240"/>
                    <w:ind w:left="2835" w:right="2835"/>
                    <w:jc w:val="center"/>
                  </w:pPr>
                  <w:r w:rsidRPr="007F2770">
                    <w:t>3GPP support office address</w:t>
                  </w:r>
                </w:p>
                <w:p w14:paraId="623F614F"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3484EE97" w14:textId="77777777" w:rsidR="00501988" w:rsidRPr="007F2770" w:rsidRDefault="00501988" w:rsidP="00501988">
                  <w:pPr>
                    <w:pStyle w:val="FP"/>
                    <w:ind w:left="2835" w:right="2835"/>
                    <w:jc w:val="center"/>
                    <w:rPr>
                      <w:rFonts w:ascii="Arial" w:hAnsi="Arial"/>
                      <w:sz w:val="18"/>
                      <w:lang w:val="fr-FR"/>
                    </w:rPr>
                  </w:pPr>
                  <w:r w:rsidRPr="007F2770">
                    <w:rPr>
                      <w:rFonts w:ascii="Arial" w:hAnsi="Arial"/>
                      <w:sz w:val="18"/>
                      <w:lang w:val="fr-FR"/>
                    </w:rPr>
                    <w:t>Valbonne - FRANCE</w:t>
                  </w:r>
                </w:p>
                <w:p w14:paraId="6AC1D6FE" w14:textId="77777777" w:rsidR="00501988" w:rsidRPr="007F2770" w:rsidRDefault="00501988" w:rsidP="00501988">
                  <w:pPr>
                    <w:pStyle w:val="FP"/>
                    <w:spacing w:after="20"/>
                    <w:ind w:left="2835" w:right="2835"/>
                    <w:jc w:val="center"/>
                    <w:rPr>
                      <w:rFonts w:ascii="Arial" w:hAnsi="Arial"/>
                      <w:sz w:val="18"/>
                    </w:rPr>
                  </w:pPr>
                  <w:r w:rsidRPr="007F2770">
                    <w:rPr>
                      <w:rFonts w:ascii="Arial" w:hAnsi="Arial"/>
                      <w:sz w:val="18"/>
                    </w:rPr>
                    <w:t>Tel.: +33 4 92 94 42 00 Fax: +33 4 93 65 47 16</w:t>
                  </w:r>
                </w:p>
                <w:p w14:paraId="2961BAB2" w14:textId="77777777" w:rsidR="00501988" w:rsidRPr="007F2770" w:rsidRDefault="00501988" w:rsidP="00501988">
                  <w:pPr>
                    <w:pStyle w:val="FP"/>
                    <w:pBdr>
                      <w:bottom w:val="single" w:sz="6" w:space="1" w:color="auto"/>
                    </w:pBdr>
                    <w:spacing w:before="240"/>
                    <w:ind w:left="2835" w:right="2835"/>
                    <w:jc w:val="center"/>
                  </w:pPr>
                  <w:r w:rsidRPr="007F2770">
                    <w:t>Internet</w:t>
                  </w:r>
                </w:p>
                <w:p w14:paraId="25441223" w14:textId="77777777" w:rsidR="00501988" w:rsidRPr="007F2770" w:rsidRDefault="00501988" w:rsidP="00501988">
                  <w:pPr>
                    <w:pStyle w:val="FP"/>
                    <w:ind w:left="2835" w:right="2835"/>
                    <w:jc w:val="center"/>
                    <w:rPr>
                      <w:rFonts w:ascii="Arial" w:hAnsi="Arial"/>
                      <w:sz w:val="18"/>
                    </w:rPr>
                  </w:pPr>
                  <w:r w:rsidRPr="007F2770">
                    <w:rPr>
                      <w:rFonts w:ascii="Arial" w:hAnsi="Arial"/>
                      <w:sz w:val="18"/>
                    </w:rPr>
                    <w:t>http://www.3gpp.org</w:t>
                  </w:r>
                </w:p>
                <w:p w14:paraId="3F788987" w14:textId="77777777" w:rsidR="00501988" w:rsidRPr="007F2770" w:rsidRDefault="00501988" w:rsidP="00501988"/>
              </w:tc>
            </w:tr>
            <w:tr w:rsidR="00501988" w:rsidRPr="007F2770" w14:paraId="7D57975D" w14:textId="77777777" w:rsidTr="00D74CA1">
              <w:trPr>
                <w:gridAfter w:val="5"/>
                <w:wAfter w:w="540" w:type="dxa"/>
              </w:trPr>
              <w:tc>
                <w:tcPr>
                  <w:tcW w:w="10423" w:type="dxa"/>
                  <w:gridSpan w:val="6"/>
                  <w:shd w:val="clear" w:color="auto" w:fill="auto"/>
                  <w:vAlign w:val="bottom"/>
                </w:tcPr>
                <w:p w14:paraId="69A2DCE2" w14:textId="77777777" w:rsidR="00501988" w:rsidRPr="007F2770" w:rsidRDefault="00501988" w:rsidP="00501988">
                  <w:pPr>
                    <w:pStyle w:val="FP"/>
                    <w:pBdr>
                      <w:bottom w:val="single" w:sz="6" w:space="1" w:color="auto"/>
                    </w:pBdr>
                    <w:spacing w:after="240"/>
                    <w:jc w:val="center"/>
                    <w:rPr>
                      <w:rFonts w:ascii="Arial" w:hAnsi="Arial"/>
                      <w:b/>
                      <w:i/>
                      <w:noProof/>
                    </w:rPr>
                  </w:pPr>
                  <w:r w:rsidRPr="007F2770">
                    <w:rPr>
                      <w:rFonts w:ascii="Arial" w:hAnsi="Arial"/>
                      <w:b/>
                      <w:i/>
                      <w:noProof/>
                    </w:rPr>
                    <w:t>Copyright Notification</w:t>
                  </w:r>
                </w:p>
                <w:p w14:paraId="2800B4A7" w14:textId="77777777" w:rsidR="00501988" w:rsidRPr="007F2770" w:rsidRDefault="00501988" w:rsidP="00501988">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3E1F2962" w14:textId="77777777" w:rsidR="00501988" w:rsidRPr="007F2770" w:rsidRDefault="00501988" w:rsidP="00501988">
                  <w:pPr>
                    <w:pStyle w:val="FP"/>
                    <w:jc w:val="center"/>
                    <w:rPr>
                      <w:noProof/>
                    </w:rPr>
                  </w:pPr>
                </w:p>
                <w:p w14:paraId="4C836FB7" w14:textId="77777777" w:rsidR="00501988" w:rsidRPr="007F2770" w:rsidRDefault="00501988" w:rsidP="00501988">
                  <w:pPr>
                    <w:pStyle w:val="FP"/>
                    <w:jc w:val="center"/>
                    <w:rPr>
                      <w:noProof/>
                      <w:sz w:val="18"/>
                    </w:rPr>
                  </w:pPr>
                  <w:r w:rsidRPr="007F2770">
                    <w:rPr>
                      <w:noProof/>
                      <w:sz w:val="18"/>
                    </w:rPr>
                    <w:t>© 2019, 3GPP Organizational Partners (ARIB, ATIS, CCSA, ETSI, TSDSI, TTA, TTC).</w:t>
                  </w:r>
                </w:p>
                <w:p w14:paraId="69619486" w14:textId="77777777" w:rsidR="00501988" w:rsidRPr="007F2770" w:rsidRDefault="00501988" w:rsidP="00501988">
                  <w:pPr>
                    <w:pStyle w:val="FP"/>
                    <w:jc w:val="center"/>
                    <w:rPr>
                      <w:noProof/>
                      <w:sz w:val="18"/>
                    </w:rPr>
                  </w:pPr>
                  <w:r w:rsidRPr="007F2770">
                    <w:rPr>
                      <w:noProof/>
                      <w:sz w:val="18"/>
                    </w:rPr>
                    <w:t>All rights reserved.</w:t>
                  </w:r>
                </w:p>
                <w:p w14:paraId="5F8BB8BC" w14:textId="77777777" w:rsidR="00501988" w:rsidRPr="007F2770" w:rsidRDefault="00501988" w:rsidP="00501988">
                  <w:pPr>
                    <w:pStyle w:val="FP"/>
                    <w:rPr>
                      <w:noProof/>
                      <w:sz w:val="18"/>
                    </w:rPr>
                  </w:pPr>
                </w:p>
                <w:p w14:paraId="0E3AFF42" w14:textId="77777777" w:rsidR="00501988" w:rsidRPr="007F2770" w:rsidRDefault="00501988" w:rsidP="00501988">
                  <w:pPr>
                    <w:pStyle w:val="FP"/>
                    <w:rPr>
                      <w:noProof/>
                      <w:sz w:val="18"/>
                    </w:rPr>
                  </w:pPr>
                  <w:r w:rsidRPr="007F2770">
                    <w:rPr>
                      <w:noProof/>
                      <w:sz w:val="18"/>
                    </w:rPr>
                    <w:t>UMTS™ is a Trade Mark of ETSI registered for the benefit of its members</w:t>
                  </w:r>
                </w:p>
                <w:p w14:paraId="085F3D3A" w14:textId="77777777" w:rsidR="00501988" w:rsidRPr="007F2770" w:rsidRDefault="00501988" w:rsidP="00501988">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48BCA107" w14:textId="77777777" w:rsidR="00501988" w:rsidRPr="007F2770" w:rsidRDefault="00501988" w:rsidP="00501988">
                  <w:pPr>
                    <w:pStyle w:val="FP"/>
                    <w:rPr>
                      <w:noProof/>
                      <w:sz w:val="18"/>
                    </w:rPr>
                  </w:pPr>
                  <w:r w:rsidRPr="007F2770">
                    <w:rPr>
                      <w:noProof/>
                      <w:sz w:val="18"/>
                    </w:rPr>
                    <w:t>GSM® and the GSM logo are registered and owned by the GSM Association</w:t>
                  </w:r>
                </w:p>
                <w:p w14:paraId="077A63E9" w14:textId="77777777" w:rsidR="00501988" w:rsidRPr="007F2770" w:rsidRDefault="00501988" w:rsidP="00501988"/>
              </w:tc>
            </w:tr>
          </w:tbl>
          <w:p w14:paraId="2456D40E" w14:textId="77777777" w:rsidR="00501988" w:rsidRPr="007F2770" w:rsidRDefault="00501988" w:rsidP="00501988">
            <w:pPr>
              <w:pStyle w:val="Guidance"/>
              <w:rPr>
                <w:b/>
              </w:rPr>
            </w:pPr>
          </w:p>
        </w:tc>
      </w:tr>
      <w:tr w:rsidR="00501988" w:rsidRPr="007F2770" w14:paraId="2C162CC7" w14:textId="77777777" w:rsidTr="00D74CA1">
        <w:trPr>
          <w:trHeight w:hRule="exact" w:val="964"/>
        </w:trPr>
        <w:tc>
          <w:tcPr>
            <w:tcW w:w="10598" w:type="dxa"/>
            <w:gridSpan w:val="2"/>
            <w:shd w:val="clear" w:color="auto" w:fill="auto"/>
          </w:tcPr>
          <w:p w14:paraId="74E1C349" w14:textId="77777777" w:rsidR="00501988" w:rsidRPr="007F2770" w:rsidRDefault="00501988" w:rsidP="00501988">
            <w:pPr>
              <w:rPr>
                <w:sz w:val="16"/>
              </w:rPr>
            </w:pPr>
            <w:bookmarkStart w:id="14" w:name="warningNotice"/>
            <w:r w:rsidRPr="007F2770">
              <w:rPr>
                <w:sz w:val="16"/>
              </w:rPr>
              <w:t>The present document has been developed within the 3rd Generation Partnership Project (3GPP</w:t>
            </w:r>
            <w:r w:rsidRPr="007F2770">
              <w:rPr>
                <w:sz w:val="16"/>
                <w:vertAlign w:val="superscript"/>
              </w:rPr>
              <w:t xml:space="preserve"> TM</w:t>
            </w:r>
            <w:r w:rsidRPr="007F2770">
              <w:rPr>
                <w:sz w:val="16"/>
              </w:rPr>
              <w:t>) and may be further elaborated for the purposes of 3GPP.</w:t>
            </w:r>
            <w:r w:rsidRPr="007F2770">
              <w:rPr>
                <w:sz w:val="16"/>
              </w:rPr>
              <w:br/>
              <w:t>The present document has not been subject to any approval process by the 3GPP</w:t>
            </w:r>
            <w:r w:rsidRPr="007F2770">
              <w:rPr>
                <w:sz w:val="16"/>
                <w:vertAlign w:val="superscript"/>
              </w:rPr>
              <w:t xml:space="preserve"> </w:t>
            </w:r>
            <w:r w:rsidRPr="007F2770">
              <w:rPr>
                <w:sz w:val="16"/>
              </w:rPr>
              <w:t>Organizational Partners and shall not be implemented.</w:t>
            </w:r>
            <w:r w:rsidRPr="007F2770">
              <w:rPr>
                <w:sz w:val="16"/>
              </w:rPr>
              <w:br/>
              <w:t>This Specification is provided for future development work within 3GPP</w:t>
            </w:r>
            <w:r w:rsidRPr="007F2770">
              <w:rPr>
                <w:sz w:val="16"/>
                <w:vertAlign w:val="superscript"/>
              </w:rPr>
              <w:t xml:space="preserve"> </w:t>
            </w:r>
            <w:r w:rsidRPr="007F2770">
              <w:rPr>
                <w:sz w:val="16"/>
              </w:rPr>
              <w:t>only. The Organizational Partners accept no liability for any use of this Specification.</w:t>
            </w:r>
            <w:r w:rsidRPr="007F2770">
              <w:rPr>
                <w:sz w:val="16"/>
              </w:rPr>
              <w:br/>
              <w:t>Specifications and Reports for implementation of the 3GPP</w:t>
            </w:r>
            <w:r w:rsidRPr="007F2770">
              <w:rPr>
                <w:sz w:val="16"/>
                <w:vertAlign w:val="superscript"/>
              </w:rPr>
              <w:t xml:space="preserve"> TM</w:t>
            </w:r>
            <w:r w:rsidRPr="007F2770">
              <w:rPr>
                <w:sz w:val="16"/>
              </w:rPr>
              <w:t xml:space="preserve"> system should be obtained via the 3GPP Organizational Partners' Publications Offices.</w:t>
            </w:r>
            <w:bookmarkEnd w:id="14"/>
          </w:p>
          <w:p w14:paraId="140DC314" w14:textId="77777777" w:rsidR="00501988" w:rsidRPr="007F2770" w:rsidRDefault="00501988" w:rsidP="00501988">
            <w:pPr>
              <w:pStyle w:val="ZV"/>
              <w:framePr w:w="0" w:wrap="auto" w:vAnchor="margin" w:hAnchor="text" w:yAlign="inline"/>
            </w:pPr>
          </w:p>
          <w:p w14:paraId="6F019DF8" w14:textId="77777777" w:rsidR="00501988" w:rsidRPr="007F2770" w:rsidRDefault="00501988" w:rsidP="00501988">
            <w:pPr>
              <w:rPr>
                <w:sz w:val="16"/>
              </w:rPr>
            </w:pPr>
          </w:p>
        </w:tc>
      </w:tr>
      <w:bookmarkEnd w:id="0"/>
    </w:tbl>
    <w:p w14:paraId="69C0A788" w14:textId="77777777" w:rsidR="00344CF9" w:rsidRPr="007F2770" w:rsidRDefault="00344CF9" w:rsidP="00344CF9">
      <w:pPr>
        <w:sectPr w:rsidR="00344CF9" w:rsidRPr="007F2770" w:rsidSect="00D74CA1">
          <w:footnotePr>
            <w:numRestart w:val="eachSect"/>
          </w:footnotePr>
          <w:pgSz w:w="11907" w:h="16840" w:code="9"/>
          <w:pgMar w:top="1134" w:right="5647" w:bottom="397" w:left="851" w:header="0" w:footer="0" w:gutter="0"/>
          <w:cols w:space="720"/>
        </w:sectPr>
      </w:pPr>
    </w:p>
    <w:tbl>
      <w:tblPr>
        <w:tblW w:w="10423" w:type="dxa"/>
        <w:tblLook w:val="04A0" w:firstRow="1" w:lastRow="0" w:firstColumn="1" w:lastColumn="0" w:noHBand="0" w:noVBand="1"/>
      </w:tblPr>
      <w:tblGrid>
        <w:gridCol w:w="10423"/>
      </w:tblGrid>
      <w:tr w:rsidR="00344CF9" w:rsidRPr="007F2770" w14:paraId="43645A72" w14:textId="77777777" w:rsidTr="00344CF9">
        <w:trPr>
          <w:trHeight w:hRule="exact" w:val="5670"/>
        </w:trPr>
        <w:tc>
          <w:tcPr>
            <w:tcW w:w="10423" w:type="dxa"/>
            <w:shd w:val="clear" w:color="auto" w:fill="auto"/>
          </w:tcPr>
          <w:p w14:paraId="1EE7F30F" w14:textId="77777777" w:rsidR="00344CF9" w:rsidRPr="007F2770" w:rsidRDefault="00344CF9" w:rsidP="00344CF9">
            <w:pPr>
              <w:pStyle w:val="Guidance"/>
            </w:pPr>
            <w:bookmarkStart w:id="15" w:name="page2"/>
          </w:p>
        </w:tc>
      </w:tr>
      <w:tr w:rsidR="00344CF9" w:rsidRPr="007F2770" w14:paraId="29DEB365" w14:textId="77777777" w:rsidTr="00344CF9">
        <w:trPr>
          <w:trHeight w:hRule="exact" w:val="5387"/>
        </w:trPr>
        <w:tc>
          <w:tcPr>
            <w:tcW w:w="10423" w:type="dxa"/>
            <w:shd w:val="clear" w:color="auto" w:fill="auto"/>
          </w:tcPr>
          <w:p w14:paraId="7BEE92A4" w14:textId="77777777" w:rsidR="00344CF9" w:rsidRPr="007F2770" w:rsidRDefault="00344CF9" w:rsidP="00344CF9">
            <w:pPr>
              <w:pStyle w:val="FP"/>
              <w:spacing w:after="240"/>
              <w:ind w:left="2835" w:right="2835"/>
              <w:jc w:val="center"/>
              <w:rPr>
                <w:rFonts w:ascii="Arial" w:hAnsi="Arial"/>
                <w:b/>
                <w:i/>
              </w:rPr>
            </w:pPr>
            <w:bookmarkStart w:id="16" w:name="coords3gpp"/>
            <w:r w:rsidRPr="007F2770">
              <w:rPr>
                <w:rFonts w:ascii="Arial" w:hAnsi="Arial"/>
                <w:b/>
                <w:i/>
              </w:rPr>
              <w:t>3GPP</w:t>
            </w:r>
          </w:p>
          <w:p w14:paraId="0A7C8582" w14:textId="77777777" w:rsidR="00344CF9" w:rsidRPr="007F2770" w:rsidRDefault="00344CF9" w:rsidP="00344CF9">
            <w:pPr>
              <w:pStyle w:val="FP"/>
              <w:pBdr>
                <w:bottom w:val="single" w:sz="6" w:space="1" w:color="auto"/>
              </w:pBdr>
              <w:ind w:left="2835" w:right="2835"/>
              <w:jc w:val="center"/>
            </w:pPr>
            <w:r w:rsidRPr="007F2770">
              <w:t>Postal address</w:t>
            </w:r>
          </w:p>
          <w:p w14:paraId="661A7D4D" w14:textId="77777777" w:rsidR="00344CF9" w:rsidRPr="007F2770" w:rsidRDefault="00344CF9" w:rsidP="00344CF9">
            <w:pPr>
              <w:pStyle w:val="FP"/>
              <w:ind w:left="2835" w:right="2835"/>
              <w:jc w:val="center"/>
              <w:rPr>
                <w:rFonts w:ascii="Arial" w:hAnsi="Arial"/>
                <w:sz w:val="18"/>
              </w:rPr>
            </w:pPr>
          </w:p>
          <w:p w14:paraId="2145F234" w14:textId="77777777" w:rsidR="00344CF9" w:rsidRPr="007F2770" w:rsidRDefault="00344CF9" w:rsidP="00344CF9">
            <w:pPr>
              <w:pStyle w:val="FP"/>
              <w:pBdr>
                <w:bottom w:val="single" w:sz="6" w:space="1" w:color="auto"/>
              </w:pBdr>
              <w:spacing w:before="240"/>
              <w:ind w:left="2835" w:right="2835"/>
              <w:jc w:val="center"/>
            </w:pPr>
            <w:r w:rsidRPr="007F2770">
              <w:t>3GPP support office address</w:t>
            </w:r>
          </w:p>
          <w:p w14:paraId="136978B4"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650 Route des Lucioles - Sophia Antipolis</w:t>
            </w:r>
          </w:p>
          <w:p w14:paraId="504853A0" w14:textId="77777777" w:rsidR="00344CF9" w:rsidRPr="007F2770" w:rsidRDefault="00344CF9" w:rsidP="00344CF9">
            <w:pPr>
              <w:pStyle w:val="FP"/>
              <w:ind w:left="2835" w:right="2835"/>
              <w:jc w:val="center"/>
              <w:rPr>
                <w:rFonts w:ascii="Arial" w:hAnsi="Arial"/>
                <w:sz w:val="18"/>
                <w:lang w:val="fr-FR"/>
              </w:rPr>
            </w:pPr>
            <w:r w:rsidRPr="007F2770">
              <w:rPr>
                <w:rFonts w:ascii="Arial" w:hAnsi="Arial"/>
                <w:sz w:val="18"/>
                <w:lang w:val="fr-FR"/>
              </w:rPr>
              <w:t>Valbonne - FRANCE</w:t>
            </w:r>
          </w:p>
          <w:p w14:paraId="01BD10D9" w14:textId="77777777" w:rsidR="00344CF9" w:rsidRPr="007F2770" w:rsidRDefault="00344CF9" w:rsidP="00344CF9">
            <w:pPr>
              <w:pStyle w:val="FP"/>
              <w:spacing w:after="20"/>
              <w:ind w:left="2835" w:right="2835"/>
              <w:jc w:val="center"/>
              <w:rPr>
                <w:rFonts w:ascii="Arial" w:hAnsi="Arial"/>
                <w:sz w:val="18"/>
              </w:rPr>
            </w:pPr>
            <w:r w:rsidRPr="007F2770">
              <w:rPr>
                <w:rFonts w:ascii="Arial" w:hAnsi="Arial"/>
                <w:sz w:val="18"/>
              </w:rPr>
              <w:t>Tel.: +33 4 92 94 42 00 Fax: +33 4 93 65 47 16</w:t>
            </w:r>
          </w:p>
          <w:p w14:paraId="4D3C01A4" w14:textId="77777777" w:rsidR="00344CF9" w:rsidRPr="007F2770" w:rsidRDefault="00344CF9" w:rsidP="00344CF9">
            <w:pPr>
              <w:pStyle w:val="FP"/>
              <w:pBdr>
                <w:bottom w:val="single" w:sz="6" w:space="1" w:color="auto"/>
              </w:pBdr>
              <w:spacing w:before="240"/>
              <w:ind w:left="2835" w:right="2835"/>
              <w:jc w:val="center"/>
            </w:pPr>
            <w:r w:rsidRPr="007F2770">
              <w:t>Internet</w:t>
            </w:r>
          </w:p>
          <w:p w14:paraId="1217BBE3" w14:textId="77777777" w:rsidR="00344CF9" w:rsidRPr="007F2770" w:rsidRDefault="00344CF9" w:rsidP="00344CF9">
            <w:pPr>
              <w:pStyle w:val="FP"/>
              <w:ind w:left="2835" w:right="2835"/>
              <w:jc w:val="center"/>
              <w:rPr>
                <w:rFonts w:ascii="Arial" w:hAnsi="Arial"/>
                <w:sz w:val="18"/>
              </w:rPr>
            </w:pPr>
            <w:r w:rsidRPr="007F2770">
              <w:rPr>
                <w:rFonts w:ascii="Arial" w:hAnsi="Arial"/>
                <w:sz w:val="18"/>
              </w:rPr>
              <w:t>http://www.3gpp.org</w:t>
            </w:r>
            <w:bookmarkEnd w:id="16"/>
          </w:p>
          <w:p w14:paraId="338FACA3" w14:textId="77777777" w:rsidR="00344CF9" w:rsidRPr="007F2770" w:rsidRDefault="00344CF9" w:rsidP="00344CF9"/>
        </w:tc>
      </w:tr>
      <w:tr w:rsidR="00344CF9" w:rsidRPr="007F2770" w14:paraId="51F2F824" w14:textId="77777777" w:rsidTr="00344CF9">
        <w:tc>
          <w:tcPr>
            <w:tcW w:w="10423" w:type="dxa"/>
            <w:shd w:val="clear" w:color="auto" w:fill="auto"/>
            <w:vAlign w:val="bottom"/>
          </w:tcPr>
          <w:p w14:paraId="5F94FCC9" w14:textId="77777777" w:rsidR="00344CF9" w:rsidRPr="007F2770" w:rsidRDefault="00344CF9" w:rsidP="00344CF9">
            <w:pPr>
              <w:pStyle w:val="FP"/>
              <w:pBdr>
                <w:bottom w:val="single" w:sz="6" w:space="1" w:color="auto"/>
              </w:pBdr>
              <w:spacing w:after="240"/>
              <w:jc w:val="center"/>
              <w:rPr>
                <w:rFonts w:ascii="Arial" w:hAnsi="Arial"/>
                <w:b/>
                <w:i/>
                <w:noProof/>
              </w:rPr>
            </w:pPr>
            <w:bookmarkStart w:id="17" w:name="copyrightNotification"/>
            <w:r w:rsidRPr="007F2770">
              <w:rPr>
                <w:rFonts w:ascii="Arial" w:hAnsi="Arial"/>
                <w:b/>
                <w:i/>
                <w:noProof/>
              </w:rPr>
              <w:t>Copyright Notification</w:t>
            </w:r>
          </w:p>
          <w:p w14:paraId="71B295B7" w14:textId="77777777" w:rsidR="00344CF9" w:rsidRPr="007F2770" w:rsidRDefault="00344CF9" w:rsidP="00344CF9">
            <w:pPr>
              <w:pStyle w:val="FP"/>
              <w:jc w:val="center"/>
              <w:rPr>
                <w:noProof/>
              </w:rPr>
            </w:pPr>
            <w:r w:rsidRPr="007F2770">
              <w:rPr>
                <w:noProof/>
              </w:rPr>
              <w:t>No part may be reproduced except as authorized by written permission.</w:t>
            </w:r>
            <w:r w:rsidRPr="007F2770">
              <w:rPr>
                <w:noProof/>
              </w:rPr>
              <w:br/>
              <w:t>The copyright and the foregoing restriction extend to reproduction in all media.</w:t>
            </w:r>
          </w:p>
          <w:p w14:paraId="6B26807E" w14:textId="77777777" w:rsidR="00344CF9" w:rsidRPr="007F2770" w:rsidRDefault="00344CF9" w:rsidP="00344CF9">
            <w:pPr>
              <w:pStyle w:val="FP"/>
              <w:jc w:val="center"/>
              <w:rPr>
                <w:noProof/>
              </w:rPr>
            </w:pPr>
          </w:p>
          <w:p w14:paraId="3F1C5B15" w14:textId="455454B3" w:rsidR="00344CF9" w:rsidRPr="007F2770" w:rsidRDefault="00344CF9" w:rsidP="00344CF9">
            <w:pPr>
              <w:pStyle w:val="FP"/>
              <w:jc w:val="center"/>
              <w:rPr>
                <w:noProof/>
                <w:sz w:val="18"/>
              </w:rPr>
            </w:pPr>
            <w:r w:rsidRPr="007F2770">
              <w:rPr>
                <w:noProof/>
                <w:sz w:val="18"/>
              </w:rPr>
              <w:t xml:space="preserve">© </w:t>
            </w:r>
            <w:bookmarkStart w:id="18" w:name="copyrightDate"/>
            <w:r w:rsidRPr="007F2770">
              <w:rPr>
                <w:noProof/>
                <w:sz w:val="18"/>
              </w:rPr>
              <w:t>20</w:t>
            </w:r>
            <w:bookmarkEnd w:id="18"/>
            <w:r w:rsidRPr="007F2770">
              <w:rPr>
                <w:noProof/>
                <w:sz w:val="18"/>
              </w:rPr>
              <w:t>2</w:t>
            </w:r>
            <w:r w:rsidR="00B454CB" w:rsidRPr="007F2770">
              <w:rPr>
                <w:noProof/>
                <w:sz w:val="18"/>
              </w:rPr>
              <w:t>3</w:t>
            </w:r>
            <w:r w:rsidRPr="007F2770">
              <w:rPr>
                <w:noProof/>
                <w:sz w:val="18"/>
              </w:rPr>
              <w:t>, 3GPP Organizational Partners (ARIB, ATIS, CCSA, ETSI, TSDSI, TTA, TTC).</w:t>
            </w:r>
            <w:bookmarkStart w:id="19" w:name="copyrightaddon"/>
            <w:bookmarkEnd w:id="19"/>
          </w:p>
          <w:p w14:paraId="3DDF1177" w14:textId="77777777" w:rsidR="00344CF9" w:rsidRPr="007F2770" w:rsidRDefault="00344CF9" w:rsidP="00344CF9">
            <w:pPr>
              <w:pStyle w:val="FP"/>
              <w:jc w:val="center"/>
              <w:rPr>
                <w:noProof/>
                <w:sz w:val="18"/>
              </w:rPr>
            </w:pPr>
            <w:r w:rsidRPr="007F2770">
              <w:rPr>
                <w:noProof/>
                <w:sz w:val="18"/>
              </w:rPr>
              <w:t>All rights reserved.</w:t>
            </w:r>
          </w:p>
          <w:p w14:paraId="31ADDE18" w14:textId="77777777" w:rsidR="00344CF9" w:rsidRPr="007F2770" w:rsidRDefault="00344CF9" w:rsidP="00344CF9">
            <w:pPr>
              <w:pStyle w:val="FP"/>
              <w:rPr>
                <w:noProof/>
                <w:sz w:val="18"/>
              </w:rPr>
            </w:pPr>
          </w:p>
          <w:p w14:paraId="762E0CB7" w14:textId="77777777" w:rsidR="00344CF9" w:rsidRPr="007F2770" w:rsidRDefault="00344CF9" w:rsidP="00344CF9">
            <w:pPr>
              <w:pStyle w:val="FP"/>
              <w:rPr>
                <w:noProof/>
                <w:sz w:val="18"/>
              </w:rPr>
            </w:pPr>
            <w:r w:rsidRPr="007F2770">
              <w:rPr>
                <w:noProof/>
                <w:sz w:val="18"/>
              </w:rPr>
              <w:t>UMTS™ is a Trade Mark of ETSI registered for the benefit of its members</w:t>
            </w:r>
          </w:p>
          <w:p w14:paraId="5FAACC0E" w14:textId="77777777" w:rsidR="00344CF9" w:rsidRPr="007F2770" w:rsidRDefault="00344CF9" w:rsidP="00344CF9">
            <w:pPr>
              <w:pStyle w:val="FP"/>
              <w:rPr>
                <w:noProof/>
                <w:sz w:val="18"/>
              </w:rPr>
            </w:pPr>
            <w:r w:rsidRPr="007F2770">
              <w:rPr>
                <w:noProof/>
                <w:sz w:val="18"/>
              </w:rPr>
              <w:t>3GPP™ is a Trade Mark of ETSI registered for the benefit of its Members and of the 3GPP Organizational Partners</w:t>
            </w:r>
            <w:r w:rsidRPr="007F2770">
              <w:rPr>
                <w:noProof/>
                <w:sz w:val="18"/>
              </w:rPr>
              <w:br/>
              <w:t>LTE™ is a Trade Mark of ETSI registered for the benefit of its Members and of the 3GPP Organizational Partners</w:t>
            </w:r>
          </w:p>
          <w:p w14:paraId="36630D6D" w14:textId="77777777" w:rsidR="00344CF9" w:rsidRPr="007F2770" w:rsidRDefault="00344CF9" w:rsidP="00344CF9">
            <w:pPr>
              <w:pStyle w:val="FP"/>
              <w:rPr>
                <w:noProof/>
                <w:sz w:val="18"/>
              </w:rPr>
            </w:pPr>
            <w:r w:rsidRPr="007F2770">
              <w:rPr>
                <w:noProof/>
                <w:sz w:val="18"/>
              </w:rPr>
              <w:t>GSM® and the GSM logo are registered and owned by the GSM Association</w:t>
            </w:r>
            <w:bookmarkEnd w:id="17"/>
          </w:p>
          <w:p w14:paraId="1106EE5C" w14:textId="77777777" w:rsidR="00344CF9" w:rsidRPr="007F2770" w:rsidRDefault="00344CF9" w:rsidP="00344CF9"/>
        </w:tc>
      </w:tr>
      <w:bookmarkEnd w:id="15"/>
    </w:tbl>
    <w:p w14:paraId="71266A2C" w14:textId="77777777" w:rsidR="00080512" w:rsidRPr="007F2770" w:rsidRDefault="00080512" w:rsidP="00781477">
      <w:pPr>
        <w:pStyle w:val="TT"/>
      </w:pPr>
      <w:r w:rsidRPr="007F2770">
        <w:lastRenderedPageBreak/>
        <w:br w:type="page"/>
      </w:r>
      <w:r w:rsidRPr="007F2770">
        <w:lastRenderedPageBreak/>
        <w:t>Contents</w:t>
      </w:r>
    </w:p>
    <w:p w14:paraId="536F169B" w14:textId="0A718A2A" w:rsidR="00E876FF" w:rsidRPr="007F2770" w:rsidRDefault="00D74CA1">
      <w:pPr>
        <w:pStyle w:val="TOC1"/>
        <w:rPr>
          <w:rFonts w:asciiTheme="minorHAnsi" w:eastAsiaTheme="minorEastAsia" w:hAnsiTheme="minorHAnsi" w:cstheme="minorBidi"/>
          <w:noProof/>
          <w:szCs w:val="22"/>
          <w:lang w:eastAsia="en-GB"/>
        </w:rPr>
      </w:pPr>
      <w:r w:rsidRPr="007F2770">
        <w:fldChar w:fldCharType="begin" w:fldLock="1"/>
      </w:r>
      <w:r w:rsidRPr="007F2770">
        <w:instrText xml:space="preserve"> TOC \o "1-9" </w:instrText>
      </w:r>
      <w:r w:rsidRPr="007F2770">
        <w:fldChar w:fldCharType="separate"/>
      </w:r>
      <w:r w:rsidR="00E876FF" w:rsidRPr="007F2770">
        <w:rPr>
          <w:noProof/>
        </w:rPr>
        <w:t>Foreword</w:t>
      </w:r>
      <w:r w:rsidR="00E876FF" w:rsidRPr="007F2770">
        <w:rPr>
          <w:noProof/>
        </w:rPr>
        <w:tab/>
      </w:r>
      <w:r w:rsidR="00E876FF" w:rsidRPr="007F2770">
        <w:rPr>
          <w:noProof/>
        </w:rPr>
        <w:fldChar w:fldCharType="begin" w:fldLock="1"/>
      </w:r>
      <w:r w:rsidR="00E876FF" w:rsidRPr="007F2770">
        <w:rPr>
          <w:noProof/>
        </w:rPr>
        <w:instrText xml:space="preserve"> PAGEREF _Toc131395764 \h </w:instrText>
      </w:r>
      <w:r w:rsidR="00E876FF" w:rsidRPr="007F2770">
        <w:rPr>
          <w:noProof/>
        </w:rPr>
      </w:r>
      <w:r w:rsidR="00E876FF" w:rsidRPr="007F2770">
        <w:rPr>
          <w:noProof/>
        </w:rPr>
        <w:fldChar w:fldCharType="separate"/>
      </w:r>
      <w:r w:rsidR="00E876FF" w:rsidRPr="007F2770">
        <w:rPr>
          <w:noProof/>
        </w:rPr>
        <w:t>26</w:t>
      </w:r>
      <w:r w:rsidR="00E876FF" w:rsidRPr="007F2770">
        <w:rPr>
          <w:noProof/>
        </w:rPr>
        <w:fldChar w:fldCharType="end"/>
      </w:r>
    </w:p>
    <w:p w14:paraId="67C31C43" w14:textId="5270BE79" w:rsidR="00E876FF" w:rsidRPr="007F2770" w:rsidRDefault="00E876FF">
      <w:pPr>
        <w:pStyle w:val="TOC1"/>
        <w:rPr>
          <w:rFonts w:asciiTheme="minorHAnsi" w:eastAsiaTheme="minorEastAsia" w:hAnsiTheme="minorHAnsi" w:cstheme="minorBidi"/>
          <w:noProof/>
          <w:szCs w:val="22"/>
          <w:lang w:eastAsia="en-GB"/>
        </w:rPr>
      </w:pPr>
      <w:r w:rsidRPr="007F2770">
        <w:rPr>
          <w:noProof/>
        </w:rPr>
        <w:t>1</w:t>
      </w:r>
      <w:r w:rsidRPr="007F2770">
        <w:rPr>
          <w:rFonts w:asciiTheme="minorHAnsi" w:eastAsiaTheme="minorEastAsia" w:hAnsiTheme="minorHAnsi" w:cstheme="minorBidi"/>
          <w:noProof/>
          <w:szCs w:val="22"/>
          <w:lang w:eastAsia="en-GB"/>
        </w:rPr>
        <w:tab/>
      </w:r>
      <w:r w:rsidRPr="007F2770">
        <w:rPr>
          <w:noProof/>
        </w:rPr>
        <w:t>Scope</w:t>
      </w:r>
      <w:r w:rsidRPr="007F2770">
        <w:rPr>
          <w:noProof/>
        </w:rPr>
        <w:tab/>
      </w:r>
      <w:r w:rsidRPr="007F2770">
        <w:rPr>
          <w:noProof/>
        </w:rPr>
        <w:fldChar w:fldCharType="begin" w:fldLock="1"/>
      </w:r>
      <w:r w:rsidRPr="007F2770">
        <w:rPr>
          <w:noProof/>
        </w:rPr>
        <w:instrText xml:space="preserve"> PAGEREF _Toc131395765 \h </w:instrText>
      </w:r>
      <w:r w:rsidRPr="007F2770">
        <w:rPr>
          <w:noProof/>
        </w:rPr>
      </w:r>
      <w:r w:rsidRPr="007F2770">
        <w:rPr>
          <w:noProof/>
        </w:rPr>
        <w:fldChar w:fldCharType="separate"/>
      </w:r>
      <w:r w:rsidRPr="007F2770">
        <w:rPr>
          <w:noProof/>
        </w:rPr>
        <w:t>27</w:t>
      </w:r>
      <w:r w:rsidRPr="007F2770">
        <w:rPr>
          <w:noProof/>
        </w:rPr>
        <w:fldChar w:fldCharType="end"/>
      </w:r>
    </w:p>
    <w:p w14:paraId="43201C05" w14:textId="791C26ED" w:rsidR="00E876FF" w:rsidRPr="007F2770" w:rsidRDefault="00E876FF">
      <w:pPr>
        <w:pStyle w:val="TOC1"/>
        <w:rPr>
          <w:rFonts w:asciiTheme="minorHAnsi" w:eastAsiaTheme="minorEastAsia" w:hAnsiTheme="minorHAnsi" w:cstheme="minorBidi"/>
          <w:noProof/>
          <w:szCs w:val="22"/>
          <w:lang w:eastAsia="en-GB"/>
        </w:rPr>
      </w:pPr>
      <w:r w:rsidRPr="007F2770">
        <w:rPr>
          <w:noProof/>
        </w:rPr>
        <w:t>2</w:t>
      </w:r>
      <w:r w:rsidRPr="007F2770">
        <w:rPr>
          <w:rFonts w:asciiTheme="minorHAnsi" w:eastAsiaTheme="minorEastAsia" w:hAnsiTheme="minorHAnsi" w:cstheme="minorBidi"/>
          <w:noProof/>
          <w:szCs w:val="22"/>
          <w:lang w:eastAsia="en-GB"/>
        </w:rPr>
        <w:tab/>
      </w:r>
      <w:r w:rsidRPr="007F2770">
        <w:rPr>
          <w:noProof/>
        </w:rPr>
        <w:t>References</w:t>
      </w:r>
      <w:r w:rsidRPr="007F2770">
        <w:rPr>
          <w:noProof/>
        </w:rPr>
        <w:tab/>
      </w:r>
      <w:r w:rsidRPr="007F2770">
        <w:rPr>
          <w:noProof/>
        </w:rPr>
        <w:fldChar w:fldCharType="begin" w:fldLock="1"/>
      </w:r>
      <w:r w:rsidRPr="007F2770">
        <w:rPr>
          <w:noProof/>
        </w:rPr>
        <w:instrText xml:space="preserve"> PAGEREF _Toc131395766 \h </w:instrText>
      </w:r>
      <w:r w:rsidRPr="007F2770">
        <w:rPr>
          <w:noProof/>
        </w:rPr>
      </w:r>
      <w:r w:rsidRPr="007F2770">
        <w:rPr>
          <w:noProof/>
        </w:rPr>
        <w:fldChar w:fldCharType="separate"/>
      </w:r>
      <w:r w:rsidRPr="007F2770">
        <w:rPr>
          <w:noProof/>
        </w:rPr>
        <w:t>27</w:t>
      </w:r>
      <w:r w:rsidRPr="007F2770">
        <w:rPr>
          <w:noProof/>
        </w:rPr>
        <w:fldChar w:fldCharType="end"/>
      </w:r>
    </w:p>
    <w:p w14:paraId="41DFB1F3" w14:textId="2B103FAA" w:rsidR="00E876FF" w:rsidRPr="007F2770" w:rsidRDefault="00E876FF">
      <w:pPr>
        <w:pStyle w:val="TOC1"/>
        <w:rPr>
          <w:rFonts w:asciiTheme="minorHAnsi" w:eastAsiaTheme="minorEastAsia" w:hAnsiTheme="minorHAnsi" w:cstheme="minorBidi"/>
          <w:noProof/>
          <w:szCs w:val="22"/>
          <w:lang w:eastAsia="en-GB"/>
        </w:rPr>
      </w:pPr>
      <w:r w:rsidRPr="007F2770">
        <w:rPr>
          <w:noProof/>
        </w:rPr>
        <w:t>3</w:t>
      </w:r>
      <w:r w:rsidRPr="007F2770">
        <w:rPr>
          <w:rFonts w:asciiTheme="minorHAnsi" w:eastAsiaTheme="minorEastAsia" w:hAnsiTheme="minorHAnsi" w:cstheme="minorBidi"/>
          <w:noProof/>
          <w:szCs w:val="22"/>
          <w:lang w:eastAsia="en-GB"/>
        </w:rPr>
        <w:tab/>
      </w:r>
      <w:r w:rsidRPr="007F2770">
        <w:rPr>
          <w:noProof/>
        </w:rPr>
        <w:t>Definitions and abbreviations</w:t>
      </w:r>
      <w:r w:rsidRPr="007F2770">
        <w:rPr>
          <w:noProof/>
        </w:rPr>
        <w:tab/>
      </w:r>
      <w:r w:rsidRPr="007F2770">
        <w:rPr>
          <w:noProof/>
        </w:rPr>
        <w:fldChar w:fldCharType="begin" w:fldLock="1"/>
      </w:r>
      <w:r w:rsidRPr="007F2770">
        <w:rPr>
          <w:noProof/>
        </w:rPr>
        <w:instrText xml:space="preserve"> PAGEREF _Toc131395767 \h </w:instrText>
      </w:r>
      <w:r w:rsidRPr="007F2770">
        <w:rPr>
          <w:noProof/>
        </w:rPr>
      </w:r>
      <w:r w:rsidRPr="007F2770">
        <w:rPr>
          <w:noProof/>
        </w:rPr>
        <w:fldChar w:fldCharType="separate"/>
      </w:r>
      <w:r w:rsidRPr="007F2770">
        <w:rPr>
          <w:noProof/>
        </w:rPr>
        <w:t>32</w:t>
      </w:r>
      <w:r w:rsidRPr="007F2770">
        <w:rPr>
          <w:noProof/>
        </w:rPr>
        <w:fldChar w:fldCharType="end"/>
      </w:r>
    </w:p>
    <w:p w14:paraId="3DBA91B7" w14:textId="54C2A39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3.1</w:t>
      </w:r>
      <w:r w:rsidRPr="007F2770">
        <w:rPr>
          <w:rFonts w:asciiTheme="minorHAnsi" w:eastAsiaTheme="minorEastAsia" w:hAnsiTheme="minorHAnsi" w:cstheme="minorBidi"/>
          <w:noProof/>
          <w:sz w:val="22"/>
          <w:szCs w:val="22"/>
          <w:lang w:eastAsia="en-GB"/>
        </w:rPr>
        <w:tab/>
      </w:r>
      <w:r w:rsidRPr="007F2770">
        <w:rPr>
          <w:noProof/>
        </w:rPr>
        <w:t>Definitions</w:t>
      </w:r>
      <w:r w:rsidRPr="007F2770">
        <w:rPr>
          <w:noProof/>
        </w:rPr>
        <w:tab/>
      </w:r>
      <w:r w:rsidRPr="007F2770">
        <w:rPr>
          <w:noProof/>
        </w:rPr>
        <w:fldChar w:fldCharType="begin" w:fldLock="1"/>
      </w:r>
      <w:r w:rsidRPr="007F2770">
        <w:rPr>
          <w:noProof/>
        </w:rPr>
        <w:instrText xml:space="preserve"> PAGEREF _Toc131395768 \h </w:instrText>
      </w:r>
      <w:r w:rsidRPr="007F2770">
        <w:rPr>
          <w:noProof/>
        </w:rPr>
      </w:r>
      <w:r w:rsidRPr="007F2770">
        <w:rPr>
          <w:noProof/>
        </w:rPr>
        <w:fldChar w:fldCharType="separate"/>
      </w:r>
      <w:r w:rsidRPr="007F2770">
        <w:rPr>
          <w:noProof/>
        </w:rPr>
        <w:t>32</w:t>
      </w:r>
      <w:r w:rsidRPr="007F2770">
        <w:rPr>
          <w:noProof/>
        </w:rPr>
        <w:fldChar w:fldCharType="end"/>
      </w:r>
    </w:p>
    <w:p w14:paraId="3974FC89" w14:textId="00ABAA6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rPr>
        <w:t>3.2</w:t>
      </w:r>
      <w:r w:rsidRPr="007F2770">
        <w:rPr>
          <w:rFonts w:asciiTheme="minorHAnsi" w:eastAsiaTheme="minorEastAsia" w:hAnsiTheme="minorHAnsi" w:cstheme="minorBidi"/>
          <w:noProof/>
          <w:sz w:val="22"/>
          <w:szCs w:val="22"/>
          <w:lang w:eastAsia="en-GB"/>
        </w:rPr>
        <w:tab/>
      </w:r>
      <w:r w:rsidRPr="007F2770">
        <w:rPr>
          <w:noProof/>
          <w:lang w:val="en-US"/>
        </w:rPr>
        <w:t>Abbreviations</w:t>
      </w:r>
      <w:r w:rsidRPr="007F2770">
        <w:rPr>
          <w:noProof/>
        </w:rPr>
        <w:tab/>
      </w:r>
      <w:r w:rsidRPr="007F2770">
        <w:rPr>
          <w:noProof/>
        </w:rPr>
        <w:fldChar w:fldCharType="begin" w:fldLock="1"/>
      </w:r>
      <w:r w:rsidRPr="007F2770">
        <w:rPr>
          <w:noProof/>
        </w:rPr>
        <w:instrText xml:space="preserve"> PAGEREF _Toc131395769 \h </w:instrText>
      </w:r>
      <w:r w:rsidRPr="007F2770">
        <w:rPr>
          <w:noProof/>
        </w:rPr>
      </w:r>
      <w:r w:rsidRPr="007F2770">
        <w:rPr>
          <w:noProof/>
        </w:rPr>
        <w:fldChar w:fldCharType="separate"/>
      </w:r>
      <w:r w:rsidRPr="007F2770">
        <w:rPr>
          <w:noProof/>
        </w:rPr>
        <w:t>43</w:t>
      </w:r>
      <w:r w:rsidRPr="007F2770">
        <w:rPr>
          <w:noProof/>
        </w:rPr>
        <w:fldChar w:fldCharType="end"/>
      </w:r>
    </w:p>
    <w:p w14:paraId="5808F28D" w14:textId="653F8E34" w:rsidR="00E876FF" w:rsidRPr="007F2770" w:rsidRDefault="00E876FF">
      <w:pPr>
        <w:pStyle w:val="TOC1"/>
        <w:rPr>
          <w:rFonts w:asciiTheme="minorHAnsi" w:eastAsiaTheme="minorEastAsia" w:hAnsiTheme="minorHAnsi" w:cstheme="minorBidi"/>
          <w:noProof/>
          <w:szCs w:val="22"/>
          <w:lang w:eastAsia="en-GB"/>
        </w:rPr>
      </w:pPr>
      <w:r w:rsidRPr="007F2770">
        <w:rPr>
          <w:noProof/>
        </w:rPr>
        <w:t>4</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770 \h </w:instrText>
      </w:r>
      <w:r w:rsidRPr="007F2770">
        <w:rPr>
          <w:noProof/>
        </w:rPr>
      </w:r>
      <w:r w:rsidRPr="007F2770">
        <w:rPr>
          <w:noProof/>
        </w:rPr>
        <w:fldChar w:fldCharType="separate"/>
      </w:r>
      <w:r w:rsidRPr="007F2770">
        <w:rPr>
          <w:noProof/>
        </w:rPr>
        <w:t>47</w:t>
      </w:r>
      <w:r w:rsidRPr="007F2770">
        <w:rPr>
          <w:noProof/>
        </w:rPr>
        <w:fldChar w:fldCharType="end"/>
      </w:r>
    </w:p>
    <w:p w14:paraId="6A4E02CE" w14:textId="5D14DA6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771 \h </w:instrText>
      </w:r>
      <w:r w:rsidRPr="007F2770">
        <w:rPr>
          <w:noProof/>
        </w:rPr>
      </w:r>
      <w:r w:rsidRPr="007F2770">
        <w:rPr>
          <w:noProof/>
        </w:rPr>
        <w:fldChar w:fldCharType="separate"/>
      </w:r>
      <w:r w:rsidRPr="007F2770">
        <w:rPr>
          <w:noProof/>
        </w:rPr>
        <w:t>47</w:t>
      </w:r>
      <w:r w:rsidRPr="007F2770">
        <w:rPr>
          <w:noProof/>
        </w:rPr>
        <w:fldChar w:fldCharType="end"/>
      </w:r>
    </w:p>
    <w:p w14:paraId="4DCE9524" w14:textId="5EB4D97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w:t>
      </w:r>
      <w:r w:rsidRPr="007F2770">
        <w:rPr>
          <w:rFonts w:asciiTheme="minorHAnsi" w:eastAsiaTheme="minorEastAsia" w:hAnsiTheme="minorHAnsi" w:cstheme="minorBidi"/>
          <w:noProof/>
          <w:sz w:val="22"/>
          <w:szCs w:val="22"/>
          <w:lang w:eastAsia="en-GB"/>
        </w:rPr>
        <w:tab/>
      </w:r>
      <w:r w:rsidRPr="007F2770">
        <w:rPr>
          <w:noProof/>
        </w:rPr>
        <w:t>Coordination between the protocols for 5GS mobility management and 5GS session management</w:t>
      </w:r>
      <w:r w:rsidRPr="007F2770">
        <w:rPr>
          <w:noProof/>
        </w:rPr>
        <w:tab/>
      </w:r>
      <w:r w:rsidRPr="007F2770">
        <w:rPr>
          <w:noProof/>
        </w:rPr>
        <w:fldChar w:fldCharType="begin" w:fldLock="1"/>
      </w:r>
      <w:r w:rsidRPr="007F2770">
        <w:rPr>
          <w:noProof/>
        </w:rPr>
        <w:instrText xml:space="preserve"> PAGEREF _Toc131395772 \h </w:instrText>
      </w:r>
      <w:r w:rsidRPr="007F2770">
        <w:rPr>
          <w:noProof/>
        </w:rPr>
      </w:r>
      <w:r w:rsidRPr="007F2770">
        <w:rPr>
          <w:noProof/>
        </w:rPr>
        <w:fldChar w:fldCharType="separate"/>
      </w:r>
      <w:r w:rsidRPr="007F2770">
        <w:rPr>
          <w:noProof/>
        </w:rPr>
        <w:t>47</w:t>
      </w:r>
      <w:r w:rsidRPr="007F2770">
        <w:rPr>
          <w:noProof/>
        </w:rPr>
        <w:fldChar w:fldCharType="end"/>
      </w:r>
    </w:p>
    <w:p w14:paraId="093C6D09" w14:textId="35CCE80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3</w:t>
      </w:r>
      <w:r w:rsidRPr="007F2770">
        <w:rPr>
          <w:rFonts w:asciiTheme="minorHAnsi" w:eastAsiaTheme="minorEastAsia" w:hAnsiTheme="minorHAnsi" w:cstheme="minorBidi"/>
          <w:noProof/>
          <w:sz w:val="22"/>
          <w:szCs w:val="22"/>
          <w:lang w:eastAsia="en-GB"/>
        </w:rPr>
        <w:tab/>
      </w:r>
      <w:r w:rsidRPr="007F2770">
        <w:rPr>
          <w:noProof/>
        </w:rPr>
        <w:t>UE domain selection</w:t>
      </w:r>
      <w:r w:rsidRPr="007F2770">
        <w:rPr>
          <w:noProof/>
        </w:rPr>
        <w:tab/>
      </w:r>
      <w:r w:rsidRPr="007F2770">
        <w:rPr>
          <w:noProof/>
        </w:rPr>
        <w:fldChar w:fldCharType="begin" w:fldLock="1"/>
      </w:r>
      <w:r w:rsidRPr="007F2770">
        <w:rPr>
          <w:noProof/>
        </w:rPr>
        <w:instrText xml:space="preserve"> PAGEREF _Toc131395773 \h </w:instrText>
      </w:r>
      <w:r w:rsidRPr="007F2770">
        <w:rPr>
          <w:noProof/>
        </w:rPr>
      </w:r>
      <w:r w:rsidRPr="007F2770">
        <w:rPr>
          <w:noProof/>
        </w:rPr>
        <w:fldChar w:fldCharType="separate"/>
      </w:r>
      <w:r w:rsidRPr="007F2770">
        <w:rPr>
          <w:noProof/>
        </w:rPr>
        <w:t>48</w:t>
      </w:r>
      <w:r w:rsidRPr="007F2770">
        <w:rPr>
          <w:noProof/>
        </w:rPr>
        <w:fldChar w:fldCharType="end"/>
      </w:r>
    </w:p>
    <w:p w14:paraId="6E2F9569" w14:textId="667BE7A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1</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5774 \h </w:instrText>
      </w:r>
      <w:r w:rsidRPr="007F2770">
        <w:rPr>
          <w:noProof/>
        </w:rPr>
      </w:r>
      <w:r w:rsidRPr="007F2770">
        <w:rPr>
          <w:noProof/>
        </w:rPr>
        <w:fldChar w:fldCharType="separate"/>
      </w:r>
      <w:r w:rsidRPr="007F2770">
        <w:rPr>
          <w:noProof/>
        </w:rPr>
        <w:t>48</w:t>
      </w:r>
      <w:r w:rsidRPr="007F2770">
        <w:rPr>
          <w:noProof/>
        </w:rPr>
        <w:fldChar w:fldCharType="end"/>
      </w:r>
    </w:p>
    <w:p w14:paraId="3283BE41" w14:textId="2B8A17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2</w:t>
      </w:r>
      <w:r w:rsidRPr="007F2770">
        <w:rPr>
          <w:rFonts w:asciiTheme="minorHAnsi" w:eastAsiaTheme="minorEastAsia" w:hAnsiTheme="minorHAnsi" w:cstheme="minorBidi"/>
          <w:noProof/>
          <w:sz w:val="22"/>
          <w:szCs w:val="22"/>
          <w:lang w:eastAsia="en-GB"/>
        </w:rPr>
        <w:tab/>
      </w:r>
      <w:r w:rsidRPr="007F2770">
        <w:rPr>
          <w:noProof/>
        </w:rPr>
        <w:t>Domain selection for UE originating sessions / calls</w:t>
      </w:r>
      <w:r w:rsidRPr="007F2770">
        <w:rPr>
          <w:noProof/>
        </w:rPr>
        <w:tab/>
      </w:r>
      <w:r w:rsidRPr="007F2770">
        <w:rPr>
          <w:noProof/>
        </w:rPr>
        <w:fldChar w:fldCharType="begin" w:fldLock="1"/>
      </w:r>
      <w:r w:rsidRPr="007F2770">
        <w:rPr>
          <w:noProof/>
        </w:rPr>
        <w:instrText xml:space="preserve"> PAGEREF _Toc131395775 \h </w:instrText>
      </w:r>
      <w:r w:rsidRPr="007F2770">
        <w:rPr>
          <w:noProof/>
        </w:rPr>
      </w:r>
      <w:r w:rsidRPr="007F2770">
        <w:rPr>
          <w:noProof/>
        </w:rPr>
        <w:fldChar w:fldCharType="separate"/>
      </w:r>
      <w:r w:rsidRPr="007F2770">
        <w:rPr>
          <w:noProof/>
        </w:rPr>
        <w:t>48</w:t>
      </w:r>
      <w:r w:rsidRPr="007F2770">
        <w:rPr>
          <w:noProof/>
        </w:rPr>
        <w:fldChar w:fldCharType="end"/>
      </w:r>
    </w:p>
    <w:p w14:paraId="032686AE" w14:textId="1FD923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3</w:t>
      </w:r>
      <w:r w:rsidRPr="007F2770">
        <w:rPr>
          <w:rFonts w:asciiTheme="minorHAnsi" w:eastAsiaTheme="minorEastAsia" w:hAnsiTheme="minorHAnsi" w:cstheme="minorBidi"/>
          <w:noProof/>
          <w:sz w:val="22"/>
          <w:szCs w:val="22"/>
          <w:lang w:eastAsia="en-GB"/>
        </w:rPr>
        <w:tab/>
      </w:r>
      <w:r w:rsidRPr="007F2770">
        <w:rPr>
          <w:noProof/>
        </w:rPr>
        <w:t>Change of UE's usage setting</w:t>
      </w:r>
      <w:r w:rsidRPr="007F2770">
        <w:rPr>
          <w:noProof/>
        </w:rPr>
        <w:tab/>
      </w:r>
      <w:r w:rsidRPr="007F2770">
        <w:rPr>
          <w:noProof/>
        </w:rPr>
        <w:fldChar w:fldCharType="begin" w:fldLock="1"/>
      </w:r>
      <w:r w:rsidRPr="007F2770">
        <w:rPr>
          <w:noProof/>
        </w:rPr>
        <w:instrText xml:space="preserve"> PAGEREF _Toc131395776 \h </w:instrText>
      </w:r>
      <w:r w:rsidRPr="007F2770">
        <w:rPr>
          <w:noProof/>
        </w:rPr>
      </w:r>
      <w:r w:rsidRPr="007F2770">
        <w:rPr>
          <w:noProof/>
        </w:rPr>
        <w:fldChar w:fldCharType="separate"/>
      </w:r>
      <w:r w:rsidRPr="007F2770">
        <w:rPr>
          <w:noProof/>
        </w:rPr>
        <w:t>50</w:t>
      </w:r>
      <w:r w:rsidRPr="007F2770">
        <w:rPr>
          <w:noProof/>
        </w:rPr>
        <w:fldChar w:fldCharType="end"/>
      </w:r>
    </w:p>
    <w:p w14:paraId="78096420" w14:textId="3711D56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3.4</w:t>
      </w:r>
      <w:r w:rsidRPr="007F2770">
        <w:rPr>
          <w:rFonts w:asciiTheme="minorHAnsi" w:eastAsiaTheme="minorEastAsia" w:hAnsiTheme="minorHAnsi" w:cstheme="minorBidi"/>
          <w:noProof/>
          <w:sz w:val="22"/>
          <w:szCs w:val="22"/>
          <w:lang w:eastAsia="en-GB"/>
        </w:rPr>
        <w:tab/>
      </w:r>
      <w:r w:rsidRPr="007F2770">
        <w:rPr>
          <w:noProof/>
        </w:rPr>
        <w:t>Change or determination of IMS voice availability</w:t>
      </w:r>
      <w:r w:rsidRPr="007F2770">
        <w:rPr>
          <w:noProof/>
        </w:rPr>
        <w:tab/>
      </w:r>
      <w:r w:rsidRPr="007F2770">
        <w:rPr>
          <w:noProof/>
        </w:rPr>
        <w:fldChar w:fldCharType="begin" w:fldLock="1"/>
      </w:r>
      <w:r w:rsidRPr="007F2770">
        <w:rPr>
          <w:noProof/>
        </w:rPr>
        <w:instrText xml:space="preserve"> PAGEREF _Toc131395777 \h </w:instrText>
      </w:r>
      <w:r w:rsidRPr="007F2770">
        <w:rPr>
          <w:noProof/>
        </w:rPr>
      </w:r>
      <w:r w:rsidRPr="007F2770">
        <w:rPr>
          <w:noProof/>
        </w:rPr>
        <w:fldChar w:fldCharType="separate"/>
      </w:r>
      <w:r w:rsidRPr="007F2770">
        <w:rPr>
          <w:noProof/>
        </w:rPr>
        <w:t>50</w:t>
      </w:r>
      <w:r w:rsidRPr="007F2770">
        <w:rPr>
          <w:noProof/>
        </w:rPr>
        <w:fldChar w:fldCharType="end"/>
      </w:r>
    </w:p>
    <w:p w14:paraId="1B531232" w14:textId="1B79078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4</w:t>
      </w:r>
      <w:r w:rsidRPr="007F2770">
        <w:rPr>
          <w:rFonts w:asciiTheme="minorHAnsi" w:eastAsiaTheme="minorEastAsia" w:hAnsiTheme="minorHAnsi" w:cstheme="minorBidi"/>
          <w:noProof/>
          <w:sz w:val="22"/>
          <w:szCs w:val="22"/>
          <w:lang w:eastAsia="en-GB"/>
        </w:rPr>
        <w:tab/>
      </w:r>
      <w:r w:rsidRPr="007F2770">
        <w:rPr>
          <w:noProof/>
        </w:rPr>
        <w:t>NAS security</w:t>
      </w:r>
      <w:r w:rsidRPr="007F2770">
        <w:rPr>
          <w:noProof/>
        </w:rPr>
        <w:tab/>
      </w:r>
      <w:r w:rsidRPr="007F2770">
        <w:rPr>
          <w:noProof/>
        </w:rPr>
        <w:fldChar w:fldCharType="begin" w:fldLock="1"/>
      </w:r>
      <w:r w:rsidRPr="007F2770">
        <w:rPr>
          <w:noProof/>
        </w:rPr>
        <w:instrText xml:space="preserve"> PAGEREF _Toc131395778 \h </w:instrText>
      </w:r>
      <w:r w:rsidRPr="007F2770">
        <w:rPr>
          <w:noProof/>
        </w:rPr>
      </w:r>
      <w:r w:rsidRPr="007F2770">
        <w:rPr>
          <w:noProof/>
        </w:rPr>
        <w:fldChar w:fldCharType="separate"/>
      </w:r>
      <w:r w:rsidRPr="007F2770">
        <w:rPr>
          <w:noProof/>
        </w:rPr>
        <w:t>51</w:t>
      </w:r>
      <w:r w:rsidRPr="007F2770">
        <w:rPr>
          <w:noProof/>
        </w:rPr>
        <w:fldChar w:fldCharType="end"/>
      </w:r>
    </w:p>
    <w:p w14:paraId="5CEDC83A" w14:textId="152C32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79 \h </w:instrText>
      </w:r>
      <w:r w:rsidRPr="007F2770">
        <w:rPr>
          <w:noProof/>
        </w:rPr>
      </w:r>
      <w:r w:rsidRPr="007F2770">
        <w:rPr>
          <w:noProof/>
        </w:rPr>
        <w:fldChar w:fldCharType="separate"/>
      </w:r>
      <w:r w:rsidRPr="007F2770">
        <w:rPr>
          <w:noProof/>
        </w:rPr>
        <w:t>51</w:t>
      </w:r>
      <w:r w:rsidRPr="007F2770">
        <w:rPr>
          <w:noProof/>
        </w:rPr>
        <w:fldChar w:fldCharType="end"/>
      </w:r>
    </w:p>
    <w:p w14:paraId="29273E86" w14:textId="701E51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2</w:t>
      </w:r>
      <w:r w:rsidRPr="007F2770">
        <w:rPr>
          <w:rFonts w:asciiTheme="minorHAnsi" w:eastAsiaTheme="minorEastAsia" w:hAnsiTheme="minorHAnsi" w:cstheme="minorBidi"/>
          <w:noProof/>
          <w:sz w:val="22"/>
          <w:szCs w:val="22"/>
          <w:lang w:eastAsia="en-GB"/>
        </w:rPr>
        <w:tab/>
      </w:r>
      <w:r w:rsidRPr="007F2770">
        <w:rPr>
          <w:noProof/>
          <w:lang w:val="en-US"/>
        </w:rPr>
        <w:t xml:space="preserve">Handling of </w:t>
      </w:r>
      <w:r w:rsidRPr="007F2770">
        <w:rPr>
          <w:noProof/>
        </w:rPr>
        <w:t>5G NAS</w:t>
      </w:r>
      <w:r w:rsidRPr="007F2770">
        <w:rPr>
          <w:noProof/>
          <w:lang w:val="en-US"/>
        </w:rPr>
        <w:t xml:space="preserve"> security contexts</w:t>
      </w:r>
      <w:r w:rsidRPr="007F2770">
        <w:rPr>
          <w:noProof/>
        </w:rPr>
        <w:tab/>
      </w:r>
      <w:r w:rsidRPr="007F2770">
        <w:rPr>
          <w:noProof/>
        </w:rPr>
        <w:fldChar w:fldCharType="begin" w:fldLock="1"/>
      </w:r>
      <w:r w:rsidRPr="007F2770">
        <w:rPr>
          <w:noProof/>
        </w:rPr>
        <w:instrText xml:space="preserve"> PAGEREF _Toc131395780 \h </w:instrText>
      </w:r>
      <w:r w:rsidRPr="007F2770">
        <w:rPr>
          <w:noProof/>
        </w:rPr>
      </w:r>
      <w:r w:rsidRPr="007F2770">
        <w:rPr>
          <w:noProof/>
        </w:rPr>
        <w:fldChar w:fldCharType="separate"/>
      </w:r>
      <w:r w:rsidRPr="007F2770">
        <w:rPr>
          <w:noProof/>
        </w:rPr>
        <w:t>51</w:t>
      </w:r>
      <w:r w:rsidRPr="007F2770">
        <w:rPr>
          <w:noProof/>
        </w:rPr>
        <w:fldChar w:fldCharType="end"/>
      </w:r>
    </w:p>
    <w:p w14:paraId="61967245" w14:textId="06F0D3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1 \h </w:instrText>
      </w:r>
      <w:r w:rsidRPr="007F2770">
        <w:rPr>
          <w:noProof/>
        </w:rPr>
      </w:r>
      <w:r w:rsidRPr="007F2770">
        <w:rPr>
          <w:noProof/>
        </w:rPr>
        <w:fldChar w:fldCharType="separate"/>
      </w:r>
      <w:r w:rsidRPr="007F2770">
        <w:rPr>
          <w:noProof/>
        </w:rPr>
        <w:t>51</w:t>
      </w:r>
      <w:r w:rsidRPr="007F2770">
        <w:rPr>
          <w:noProof/>
        </w:rPr>
        <w:fldChar w:fldCharType="end"/>
      </w:r>
    </w:p>
    <w:p w14:paraId="63AAA7DE" w14:textId="10463A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2</w:t>
      </w:r>
      <w:r w:rsidRPr="007F2770">
        <w:rPr>
          <w:rFonts w:asciiTheme="minorHAnsi" w:eastAsiaTheme="minorEastAsia" w:hAnsiTheme="minorHAnsi" w:cstheme="minorBidi"/>
          <w:noProof/>
          <w:sz w:val="22"/>
          <w:szCs w:val="22"/>
          <w:lang w:eastAsia="en-GB"/>
        </w:rPr>
        <w:tab/>
      </w:r>
      <w:r w:rsidRPr="007F2770">
        <w:rPr>
          <w:noProof/>
          <w:lang w:val="en-US"/>
        </w:rPr>
        <w:t>Establishment of a mapped 5G NAS security context</w:t>
      </w:r>
      <w:r w:rsidRPr="007F2770">
        <w:rPr>
          <w:noProof/>
          <w:lang w:val="en-US" w:eastAsia="ko-KR"/>
        </w:rPr>
        <w:t xml:space="preserve"> during inter-system change from S1 mode to N1 mode in 5GMM-CONNECTED mode</w:t>
      </w:r>
      <w:r w:rsidRPr="007F2770">
        <w:rPr>
          <w:noProof/>
        </w:rPr>
        <w:tab/>
      </w:r>
      <w:r w:rsidRPr="007F2770">
        <w:rPr>
          <w:noProof/>
        </w:rPr>
        <w:fldChar w:fldCharType="begin" w:fldLock="1"/>
      </w:r>
      <w:r w:rsidRPr="007F2770">
        <w:rPr>
          <w:noProof/>
        </w:rPr>
        <w:instrText xml:space="preserve"> PAGEREF _Toc131395782 \h </w:instrText>
      </w:r>
      <w:r w:rsidRPr="007F2770">
        <w:rPr>
          <w:noProof/>
        </w:rPr>
      </w:r>
      <w:r w:rsidRPr="007F2770">
        <w:rPr>
          <w:noProof/>
        </w:rPr>
        <w:fldChar w:fldCharType="separate"/>
      </w:r>
      <w:r w:rsidRPr="007F2770">
        <w:rPr>
          <w:noProof/>
        </w:rPr>
        <w:t>54</w:t>
      </w:r>
      <w:r w:rsidRPr="007F2770">
        <w:rPr>
          <w:noProof/>
        </w:rPr>
        <w:fldChar w:fldCharType="end"/>
      </w:r>
    </w:p>
    <w:p w14:paraId="24F6D195" w14:textId="2FD92D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3</w:t>
      </w:r>
      <w:r w:rsidRPr="007F2770">
        <w:rPr>
          <w:rFonts w:asciiTheme="minorHAnsi" w:eastAsiaTheme="minorEastAsia" w:hAnsiTheme="minorHAnsi" w:cstheme="minorBidi"/>
          <w:noProof/>
          <w:sz w:val="22"/>
          <w:szCs w:val="22"/>
          <w:lang w:eastAsia="en-GB"/>
        </w:rPr>
        <w:tab/>
      </w:r>
      <w:r w:rsidRPr="007F2770">
        <w:rPr>
          <w:noProof/>
          <w:lang w:val="en-US"/>
        </w:rPr>
        <w:t>Establishment of a 5G NAS security context</w:t>
      </w:r>
      <w:r w:rsidRPr="007F2770">
        <w:rPr>
          <w:noProof/>
          <w:lang w:val="en-US" w:eastAsia="ko-KR"/>
        </w:rPr>
        <w:t xml:space="preserve"> during N1 mode to N1 mode handover</w:t>
      </w:r>
      <w:r w:rsidRPr="007F2770">
        <w:rPr>
          <w:noProof/>
        </w:rPr>
        <w:tab/>
      </w:r>
      <w:r w:rsidRPr="007F2770">
        <w:rPr>
          <w:noProof/>
        </w:rPr>
        <w:fldChar w:fldCharType="begin" w:fldLock="1"/>
      </w:r>
      <w:r w:rsidRPr="007F2770">
        <w:rPr>
          <w:noProof/>
        </w:rPr>
        <w:instrText xml:space="preserve"> PAGEREF _Toc131395783 \h </w:instrText>
      </w:r>
      <w:r w:rsidRPr="007F2770">
        <w:rPr>
          <w:noProof/>
        </w:rPr>
      </w:r>
      <w:r w:rsidRPr="007F2770">
        <w:rPr>
          <w:noProof/>
        </w:rPr>
        <w:fldChar w:fldCharType="separate"/>
      </w:r>
      <w:r w:rsidRPr="007F2770">
        <w:rPr>
          <w:noProof/>
        </w:rPr>
        <w:t>55</w:t>
      </w:r>
      <w:r w:rsidRPr="007F2770">
        <w:rPr>
          <w:noProof/>
        </w:rPr>
        <w:fldChar w:fldCharType="end"/>
      </w:r>
    </w:p>
    <w:p w14:paraId="2BD3041E" w14:textId="1B0B9C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4</w:t>
      </w:r>
      <w:r w:rsidRPr="007F2770">
        <w:rPr>
          <w:rFonts w:asciiTheme="minorHAnsi" w:eastAsiaTheme="minorEastAsia" w:hAnsiTheme="minorHAnsi" w:cstheme="minorBidi"/>
          <w:noProof/>
          <w:sz w:val="22"/>
          <w:szCs w:val="22"/>
          <w:lang w:eastAsia="en-GB"/>
        </w:rPr>
        <w:tab/>
      </w:r>
      <w:r w:rsidRPr="007F2770">
        <w:rPr>
          <w:noProof/>
          <w:lang w:val="en-US"/>
        </w:rPr>
        <w:t>Establishment of an EPS security context</w:t>
      </w:r>
      <w:r w:rsidRPr="007F2770">
        <w:rPr>
          <w:noProof/>
          <w:lang w:val="en-US" w:eastAsia="ko-KR"/>
        </w:rPr>
        <w:t xml:space="preserve"> during inter-system change from N1 mode to S1 mode in 5GMM-CONNECTED mode</w:t>
      </w:r>
      <w:r w:rsidRPr="007F2770">
        <w:rPr>
          <w:noProof/>
        </w:rPr>
        <w:tab/>
      </w:r>
      <w:r w:rsidRPr="007F2770">
        <w:rPr>
          <w:noProof/>
        </w:rPr>
        <w:fldChar w:fldCharType="begin" w:fldLock="1"/>
      </w:r>
      <w:r w:rsidRPr="007F2770">
        <w:rPr>
          <w:noProof/>
        </w:rPr>
        <w:instrText xml:space="preserve"> PAGEREF _Toc131395784 \h </w:instrText>
      </w:r>
      <w:r w:rsidRPr="007F2770">
        <w:rPr>
          <w:noProof/>
        </w:rPr>
      </w:r>
      <w:r w:rsidRPr="007F2770">
        <w:rPr>
          <w:noProof/>
        </w:rPr>
        <w:fldChar w:fldCharType="separate"/>
      </w:r>
      <w:r w:rsidRPr="007F2770">
        <w:rPr>
          <w:noProof/>
        </w:rPr>
        <w:t>56</w:t>
      </w:r>
      <w:r w:rsidRPr="007F2770">
        <w:rPr>
          <w:noProof/>
        </w:rPr>
        <w:fldChar w:fldCharType="end"/>
      </w:r>
    </w:p>
    <w:p w14:paraId="5951B535" w14:textId="0CF593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5</w:t>
      </w:r>
      <w:r w:rsidRPr="007F2770">
        <w:rPr>
          <w:rFonts w:asciiTheme="minorHAnsi" w:eastAsiaTheme="minorEastAsia" w:hAnsiTheme="minorHAnsi" w:cstheme="minorBidi"/>
          <w:noProof/>
          <w:sz w:val="22"/>
          <w:szCs w:val="22"/>
          <w:lang w:eastAsia="en-GB"/>
        </w:rPr>
        <w:tab/>
      </w:r>
      <w:r w:rsidRPr="007F2770">
        <w:rPr>
          <w:noProof/>
          <w:lang w:val="en-US"/>
        </w:rPr>
        <w:t>Establishment of secure exchange of NAS messages</w:t>
      </w:r>
      <w:r w:rsidRPr="007F2770">
        <w:rPr>
          <w:noProof/>
        </w:rPr>
        <w:tab/>
      </w:r>
      <w:r w:rsidRPr="007F2770">
        <w:rPr>
          <w:noProof/>
        </w:rPr>
        <w:fldChar w:fldCharType="begin" w:fldLock="1"/>
      </w:r>
      <w:r w:rsidRPr="007F2770">
        <w:rPr>
          <w:noProof/>
        </w:rPr>
        <w:instrText xml:space="preserve"> PAGEREF _Toc131395785 \h </w:instrText>
      </w:r>
      <w:r w:rsidRPr="007F2770">
        <w:rPr>
          <w:noProof/>
        </w:rPr>
      </w:r>
      <w:r w:rsidRPr="007F2770">
        <w:rPr>
          <w:noProof/>
        </w:rPr>
        <w:fldChar w:fldCharType="separate"/>
      </w:r>
      <w:r w:rsidRPr="007F2770">
        <w:rPr>
          <w:noProof/>
        </w:rPr>
        <w:t>56</w:t>
      </w:r>
      <w:r w:rsidRPr="007F2770">
        <w:rPr>
          <w:noProof/>
        </w:rPr>
        <w:fldChar w:fldCharType="end"/>
      </w:r>
    </w:p>
    <w:p w14:paraId="2EA1A8F1" w14:textId="410999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2.6</w:t>
      </w:r>
      <w:r w:rsidRPr="007F2770">
        <w:rPr>
          <w:rFonts w:asciiTheme="minorHAnsi" w:eastAsiaTheme="minorEastAsia" w:hAnsiTheme="minorHAnsi" w:cstheme="minorBidi"/>
          <w:noProof/>
          <w:sz w:val="22"/>
          <w:szCs w:val="22"/>
          <w:lang w:eastAsia="en-GB"/>
        </w:rPr>
        <w:tab/>
      </w:r>
      <w:r w:rsidRPr="007F2770">
        <w:rPr>
          <w:noProof/>
          <w:lang w:val="en-US"/>
        </w:rPr>
        <w:t>Change of security keys</w:t>
      </w:r>
      <w:r w:rsidRPr="007F2770">
        <w:rPr>
          <w:noProof/>
        </w:rPr>
        <w:tab/>
      </w:r>
      <w:r w:rsidRPr="007F2770">
        <w:rPr>
          <w:noProof/>
        </w:rPr>
        <w:fldChar w:fldCharType="begin" w:fldLock="1"/>
      </w:r>
      <w:r w:rsidRPr="007F2770">
        <w:rPr>
          <w:noProof/>
        </w:rPr>
        <w:instrText xml:space="preserve"> PAGEREF _Toc131395786 \h </w:instrText>
      </w:r>
      <w:r w:rsidRPr="007F2770">
        <w:rPr>
          <w:noProof/>
        </w:rPr>
      </w:r>
      <w:r w:rsidRPr="007F2770">
        <w:rPr>
          <w:noProof/>
        </w:rPr>
        <w:fldChar w:fldCharType="separate"/>
      </w:r>
      <w:r w:rsidRPr="007F2770">
        <w:rPr>
          <w:noProof/>
        </w:rPr>
        <w:t>58</w:t>
      </w:r>
      <w:r w:rsidRPr="007F2770">
        <w:rPr>
          <w:noProof/>
        </w:rPr>
        <w:fldChar w:fldCharType="end"/>
      </w:r>
    </w:p>
    <w:p w14:paraId="0ADAF49B" w14:textId="674A3E6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3</w:t>
      </w:r>
      <w:r w:rsidRPr="007F2770">
        <w:rPr>
          <w:rFonts w:asciiTheme="minorHAnsi" w:eastAsiaTheme="minorEastAsia" w:hAnsiTheme="minorHAnsi" w:cstheme="minorBidi"/>
          <w:noProof/>
          <w:sz w:val="22"/>
          <w:szCs w:val="22"/>
          <w:lang w:eastAsia="en-GB"/>
        </w:rPr>
        <w:tab/>
      </w:r>
      <w:r w:rsidRPr="007F2770">
        <w:rPr>
          <w:noProof/>
          <w:lang w:val="en-US"/>
        </w:rPr>
        <w:t>Handling of NAS COUNT and NAS sequence number</w:t>
      </w:r>
      <w:r w:rsidRPr="007F2770">
        <w:rPr>
          <w:noProof/>
        </w:rPr>
        <w:tab/>
      </w:r>
      <w:r w:rsidRPr="007F2770">
        <w:rPr>
          <w:noProof/>
        </w:rPr>
        <w:fldChar w:fldCharType="begin" w:fldLock="1"/>
      </w:r>
      <w:r w:rsidRPr="007F2770">
        <w:rPr>
          <w:noProof/>
        </w:rPr>
        <w:instrText xml:space="preserve"> PAGEREF _Toc131395787 \h </w:instrText>
      </w:r>
      <w:r w:rsidRPr="007F2770">
        <w:rPr>
          <w:noProof/>
        </w:rPr>
      </w:r>
      <w:r w:rsidRPr="007F2770">
        <w:rPr>
          <w:noProof/>
        </w:rPr>
        <w:fldChar w:fldCharType="separate"/>
      </w:r>
      <w:r w:rsidRPr="007F2770">
        <w:rPr>
          <w:noProof/>
        </w:rPr>
        <w:t>59</w:t>
      </w:r>
      <w:r w:rsidRPr="007F2770">
        <w:rPr>
          <w:noProof/>
        </w:rPr>
        <w:fldChar w:fldCharType="end"/>
      </w:r>
    </w:p>
    <w:p w14:paraId="0CE683A0" w14:textId="27744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88 \h </w:instrText>
      </w:r>
      <w:r w:rsidRPr="007F2770">
        <w:rPr>
          <w:noProof/>
        </w:rPr>
      </w:r>
      <w:r w:rsidRPr="007F2770">
        <w:rPr>
          <w:noProof/>
        </w:rPr>
        <w:fldChar w:fldCharType="separate"/>
      </w:r>
      <w:r w:rsidRPr="007F2770">
        <w:rPr>
          <w:noProof/>
        </w:rPr>
        <w:t>59</w:t>
      </w:r>
      <w:r w:rsidRPr="007F2770">
        <w:rPr>
          <w:noProof/>
        </w:rPr>
        <w:fldChar w:fldCharType="end"/>
      </w:r>
    </w:p>
    <w:p w14:paraId="02545623" w14:textId="384E17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2</w:t>
      </w:r>
      <w:r w:rsidRPr="007F2770">
        <w:rPr>
          <w:rFonts w:asciiTheme="minorHAnsi" w:eastAsiaTheme="minorEastAsia" w:hAnsiTheme="minorHAnsi" w:cstheme="minorBidi"/>
          <w:noProof/>
          <w:sz w:val="22"/>
          <w:szCs w:val="22"/>
          <w:lang w:eastAsia="en-GB"/>
        </w:rPr>
        <w:tab/>
      </w:r>
      <w:r w:rsidRPr="007F2770">
        <w:rPr>
          <w:noProof/>
          <w:lang w:val="en-US"/>
        </w:rPr>
        <w:t>Replay protection</w:t>
      </w:r>
      <w:r w:rsidRPr="007F2770">
        <w:rPr>
          <w:noProof/>
        </w:rPr>
        <w:tab/>
      </w:r>
      <w:r w:rsidRPr="007F2770">
        <w:rPr>
          <w:noProof/>
        </w:rPr>
        <w:fldChar w:fldCharType="begin" w:fldLock="1"/>
      </w:r>
      <w:r w:rsidRPr="007F2770">
        <w:rPr>
          <w:noProof/>
        </w:rPr>
        <w:instrText xml:space="preserve"> PAGEREF _Toc131395789 \h </w:instrText>
      </w:r>
      <w:r w:rsidRPr="007F2770">
        <w:rPr>
          <w:noProof/>
        </w:rPr>
      </w:r>
      <w:r w:rsidRPr="007F2770">
        <w:rPr>
          <w:noProof/>
        </w:rPr>
        <w:fldChar w:fldCharType="separate"/>
      </w:r>
      <w:r w:rsidRPr="007F2770">
        <w:rPr>
          <w:noProof/>
        </w:rPr>
        <w:t>60</w:t>
      </w:r>
      <w:r w:rsidRPr="007F2770">
        <w:rPr>
          <w:noProof/>
        </w:rPr>
        <w:fldChar w:fldCharType="end"/>
      </w:r>
    </w:p>
    <w:p w14:paraId="78793B5A" w14:textId="7B4F7D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3</w:t>
      </w:r>
      <w:r w:rsidRPr="007F2770">
        <w:rPr>
          <w:rFonts w:asciiTheme="minorHAnsi" w:eastAsiaTheme="minorEastAsia" w:hAnsiTheme="minorHAnsi" w:cstheme="minorBidi"/>
          <w:noProof/>
          <w:sz w:val="22"/>
          <w:szCs w:val="22"/>
          <w:lang w:eastAsia="en-GB"/>
        </w:rPr>
        <w:tab/>
      </w:r>
      <w:r w:rsidRPr="007F2770">
        <w:rPr>
          <w:noProof/>
          <w:lang w:val="en-US"/>
        </w:rPr>
        <w:t>Integrity protection and verification</w:t>
      </w:r>
      <w:r w:rsidRPr="007F2770">
        <w:rPr>
          <w:noProof/>
        </w:rPr>
        <w:tab/>
      </w:r>
      <w:r w:rsidRPr="007F2770">
        <w:rPr>
          <w:noProof/>
        </w:rPr>
        <w:fldChar w:fldCharType="begin" w:fldLock="1"/>
      </w:r>
      <w:r w:rsidRPr="007F2770">
        <w:rPr>
          <w:noProof/>
        </w:rPr>
        <w:instrText xml:space="preserve"> PAGEREF _Toc131395790 \h </w:instrText>
      </w:r>
      <w:r w:rsidRPr="007F2770">
        <w:rPr>
          <w:noProof/>
        </w:rPr>
      </w:r>
      <w:r w:rsidRPr="007F2770">
        <w:rPr>
          <w:noProof/>
        </w:rPr>
        <w:fldChar w:fldCharType="separate"/>
      </w:r>
      <w:r w:rsidRPr="007F2770">
        <w:rPr>
          <w:noProof/>
        </w:rPr>
        <w:t>60</w:t>
      </w:r>
      <w:r w:rsidRPr="007F2770">
        <w:rPr>
          <w:noProof/>
        </w:rPr>
        <w:fldChar w:fldCharType="end"/>
      </w:r>
    </w:p>
    <w:p w14:paraId="5DE6E634" w14:textId="0B93E4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4</w:t>
      </w:r>
      <w:r w:rsidRPr="007F2770">
        <w:rPr>
          <w:rFonts w:asciiTheme="minorHAnsi" w:eastAsiaTheme="minorEastAsia" w:hAnsiTheme="minorHAnsi" w:cstheme="minorBidi"/>
          <w:noProof/>
          <w:sz w:val="22"/>
          <w:szCs w:val="22"/>
          <w:lang w:eastAsia="en-GB"/>
        </w:rPr>
        <w:tab/>
      </w:r>
      <w:r w:rsidRPr="007F2770">
        <w:rPr>
          <w:noProof/>
          <w:lang w:val="en-US"/>
        </w:rPr>
        <w:t>Ciphering and deciphering</w:t>
      </w:r>
      <w:r w:rsidRPr="007F2770">
        <w:rPr>
          <w:noProof/>
        </w:rPr>
        <w:tab/>
      </w:r>
      <w:r w:rsidRPr="007F2770">
        <w:rPr>
          <w:noProof/>
        </w:rPr>
        <w:fldChar w:fldCharType="begin" w:fldLock="1"/>
      </w:r>
      <w:r w:rsidRPr="007F2770">
        <w:rPr>
          <w:noProof/>
        </w:rPr>
        <w:instrText xml:space="preserve"> PAGEREF _Toc131395791 \h </w:instrText>
      </w:r>
      <w:r w:rsidRPr="007F2770">
        <w:rPr>
          <w:noProof/>
        </w:rPr>
      </w:r>
      <w:r w:rsidRPr="007F2770">
        <w:rPr>
          <w:noProof/>
        </w:rPr>
        <w:fldChar w:fldCharType="separate"/>
      </w:r>
      <w:r w:rsidRPr="007F2770">
        <w:rPr>
          <w:noProof/>
        </w:rPr>
        <w:t>60</w:t>
      </w:r>
      <w:r w:rsidRPr="007F2770">
        <w:rPr>
          <w:noProof/>
        </w:rPr>
        <w:fldChar w:fldCharType="end"/>
      </w:r>
    </w:p>
    <w:p w14:paraId="7E1A490E" w14:textId="3BF967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3.5</w:t>
      </w:r>
      <w:r w:rsidRPr="007F2770">
        <w:rPr>
          <w:rFonts w:asciiTheme="minorHAnsi" w:eastAsiaTheme="minorEastAsia" w:hAnsiTheme="minorHAnsi" w:cstheme="minorBidi"/>
          <w:noProof/>
          <w:sz w:val="22"/>
          <w:szCs w:val="22"/>
          <w:lang w:eastAsia="en-GB"/>
        </w:rPr>
        <w:tab/>
      </w:r>
      <w:r w:rsidRPr="007F2770">
        <w:rPr>
          <w:noProof/>
          <w:lang w:val="en-US"/>
        </w:rPr>
        <w:t>NAS COUNT wrap around</w:t>
      </w:r>
      <w:r w:rsidRPr="007F2770">
        <w:rPr>
          <w:noProof/>
        </w:rPr>
        <w:tab/>
      </w:r>
      <w:r w:rsidRPr="007F2770">
        <w:rPr>
          <w:noProof/>
        </w:rPr>
        <w:fldChar w:fldCharType="begin" w:fldLock="1"/>
      </w:r>
      <w:r w:rsidRPr="007F2770">
        <w:rPr>
          <w:noProof/>
        </w:rPr>
        <w:instrText xml:space="preserve"> PAGEREF _Toc131395792 \h </w:instrText>
      </w:r>
      <w:r w:rsidRPr="007F2770">
        <w:rPr>
          <w:noProof/>
        </w:rPr>
      </w:r>
      <w:r w:rsidRPr="007F2770">
        <w:rPr>
          <w:noProof/>
        </w:rPr>
        <w:fldChar w:fldCharType="separate"/>
      </w:r>
      <w:r w:rsidRPr="007F2770">
        <w:rPr>
          <w:noProof/>
        </w:rPr>
        <w:t>61</w:t>
      </w:r>
      <w:r w:rsidRPr="007F2770">
        <w:rPr>
          <w:noProof/>
        </w:rPr>
        <w:fldChar w:fldCharType="end"/>
      </w:r>
    </w:p>
    <w:p w14:paraId="51719B11" w14:textId="789508C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4</w:t>
      </w:r>
      <w:r w:rsidRPr="007F2770">
        <w:rPr>
          <w:rFonts w:asciiTheme="minorHAnsi" w:eastAsiaTheme="minorEastAsia" w:hAnsiTheme="minorHAnsi" w:cstheme="minorBidi"/>
          <w:noProof/>
          <w:sz w:val="22"/>
          <w:szCs w:val="22"/>
          <w:lang w:eastAsia="en-GB"/>
        </w:rPr>
        <w:tab/>
      </w:r>
      <w:r w:rsidRPr="007F2770">
        <w:rPr>
          <w:noProof/>
          <w:lang w:val="en-US"/>
        </w:rPr>
        <w:t>Integrity protection of NAS signalling messages</w:t>
      </w:r>
      <w:r w:rsidRPr="007F2770">
        <w:rPr>
          <w:noProof/>
        </w:rPr>
        <w:tab/>
      </w:r>
      <w:r w:rsidRPr="007F2770">
        <w:rPr>
          <w:noProof/>
        </w:rPr>
        <w:fldChar w:fldCharType="begin" w:fldLock="1"/>
      </w:r>
      <w:r w:rsidRPr="007F2770">
        <w:rPr>
          <w:noProof/>
        </w:rPr>
        <w:instrText xml:space="preserve"> PAGEREF _Toc131395793 \h </w:instrText>
      </w:r>
      <w:r w:rsidRPr="007F2770">
        <w:rPr>
          <w:noProof/>
        </w:rPr>
      </w:r>
      <w:r w:rsidRPr="007F2770">
        <w:rPr>
          <w:noProof/>
        </w:rPr>
        <w:fldChar w:fldCharType="separate"/>
      </w:r>
      <w:r w:rsidRPr="007F2770">
        <w:rPr>
          <w:noProof/>
        </w:rPr>
        <w:t>61</w:t>
      </w:r>
      <w:r w:rsidRPr="007F2770">
        <w:rPr>
          <w:noProof/>
        </w:rPr>
        <w:fldChar w:fldCharType="end"/>
      </w:r>
    </w:p>
    <w:p w14:paraId="0E56B41E" w14:textId="4371DA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1</w:t>
      </w:r>
      <w:r w:rsidRPr="007F2770">
        <w:rPr>
          <w:rFonts w:asciiTheme="minorHAnsi" w:eastAsiaTheme="minorEastAsia" w:hAnsiTheme="minorHAnsi" w:cstheme="minorBidi"/>
          <w:noProof/>
          <w:sz w:val="22"/>
          <w:szCs w:val="22"/>
          <w:lang w:eastAsia="en-GB"/>
        </w:rPr>
        <w:tab/>
      </w:r>
      <w:r w:rsidRPr="007F2770">
        <w:rPr>
          <w:noProof/>
          <w:lang w:val="en-US"/>
        </w:rPr>
        <w:t>General</w:t>
      </w:r>
      <w:r w:rsidRPr="007F2770">
        <w:rPr>
          <w:noProof/>
        </w:rPr>
        <w:tab/>
      </w:r>
      <w:r w:rsidRPr="007F2770">
        <w:rPr>
          <w:noProof/>
        </w:rPr>
        <w:fldChar w:fldCharType="begin" w:fldLock="1"/>
      </w:r>
      <w:r w:rsidRPr="007F2770">
        <w:rPr>
          <w:noProof/>
        </w:rPr>
        <w:instrText xml:space="preserve"> PAGEREF _Toc131395794 \h </w:instrText>
      </w:r>
      <w:r w:rsidRPr="007F2770">
        <w:rPr>
          <w:noProof/>
        </w:rPr>
      </w:r>
      <w:r w:rsidRPr="007F2770">
        <w:rPr>
          <w:noProof/>
        </w:rPr>
        <w:fldChar w:fldCharType="separate"/>
      </w:r>
      <w:r w:rsidRPr="007F2770">
        <w:rPr>
          <w:noProof/>
        </w:rPr>
        <w:t>61</w:t>
      </w:r>
      <w:r w:rsidRPr="007F2770">
        <w:rPr>
          <w:noProof/>
        </w:rPr>
        <w:fldChar w:fldCharType="end"/>
      </w:r>
    </w:p>
    <w:p w14:paraId="2F48ADAE" w14:textId="41CD1B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2</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UE</w:t>
      </w:r>
      <w:r w:rsidRPr="007F2770">
        <w:rPr>
          <w:noProof/>
        </w:rPr>
        <w:tab/>
      </w:r>
      <w:r w:rsidRPr="007F2770">
        <w:rPr>
          <w:noProof/>
        </w:rPr>
        <w:fldChar w:fldCharType="begin" w:fldLock="1"/>
      </w:r>
      <w:r w:rsidRPr="007F2770">
        <w:rPr>
          <w:noProof/>
        </w:rPr>
        <w:instrText xml:space="preserve"> PAGEREF _Toc131395795 \h </w:instrText>
      </w:r>
      <w:r w:rsidRPr="007F2770">
        <w:rPr>
          <w:noProof/>
        </w:rPr>
      </w:r>
      <w:r w:rsidRPr="007F2770">
        <w:rPr>
          <w:noProof/>
        </w:rPr>
        <w:fldChar w:fldCharType="separate"/>
      </w:r>
      <w:r w:rsidRPr="007F2770">
        <w:rPr>
          <w:noProof/>
        </w:rPr>
        <w:t>62</w:t>
      </w:r>
      <w:r w:rsidRPr="007F2770">
        <w:rPr>
          <w:noProof/>
        </w:rPr>
        <w:fldChar w:fldCharType="end"/>
      </w:r>
    </w:p>
    <w:p w14:paraId="123BAA54" w14:textId="38BF12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4.4.3</w:t>
      </w:r>
      <w:r w:rsidRPr="007F2770">
        <w:rPr>
          <w:rFonts w:asciiTheme="minorHAnsi" w:eastAsiaTheme="minorEastAsia" w:hAnsiTheme="minorHAnsi" w:cstheme="minorBidi"/>
          <w:noProof/>
          <w:sz w:val="22"/>
          <w:szCs w:val="22"/>
          <w:lang w:eastAsia="en-GB"/>
        </w:rPr>
        <w:tab/>
      </w:r>
      <w:r w:rsidRPr="007F2770">
        <w:rPr>
          <w:noProof/>
          <w:lang w:val="en-US"/>
        </w:rPr>
        <w:t>Integrity checking of NAS signalling messages in the AMF</w:t>
      </w:r>
      <w:r w:rsidRPr="007F2770">
        <w:rPr>
          <w:noProof/>
        </w:rPr>
        <w:tab/>
      </w:r>
      <w:r w:rsidRPr="007F2770">
        <w:rPr>
          <w:noProof/>
        </w:rPr>
        <w:fldChar w:fldCharType="begin" w:fldLock="1"/>
      </w:r>
      <w:r w:rsidRPr="007F2770">
        <w:rPr>
          <w:noProof/>
        </w:rPr>
        <w:instrText xml:space="preserve"> PAGEREF _Toc131395796 \h </w:instrText>
      </w:r>
      <w:r w:rsidRPr="007F2770">
        <w:rPr>
          <w:noProof/>
        </w:rPr>
      </w:r>
      <w:r w:rsidRPr="007F2770">
        <w:rPr>
          <w:noProof/>
        </w:rPr>
        <w:fldChar w:fldCharType="separate"/>
      </w:r>
      <w:r w:rsidRPr="007F2770">
        <w:rPr>
          <w:noProof/>
        </w:rPr>
        <w:t>62</w:t>
      </w:r>
      <w:r w:rsidRPr="007F2770">
        <w:rPr>
          <w:noProof/>
        </w:rPr>
        <w:fldChar w:fldCharType="end"/>
      </w:r>
    </w:p>
    <w:p w14:paraId="1602223F" w14:textId="0C4D7AB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5</w:t>
      </w:r>
      <w:r w:rsidRPr="007F2770">
        <w:rPr>
          <w:rFonts w:asciiTheme="minorHAnsi" w:eastAsiaTheme="minorEastAsia" w:hAnsiTheme="minorHAnsi" w:cstheme="minorBidi"/>
          <w:noProof/>
          <w:sz w:val="22"/>
          <w:szCs w:val="22"/>
          <w:lang w:eastAsia="en-GB"/>
        </w:rPr>
        <w:tab/>
      </w:r>
      <w:r w:rsidRPr="007F2770">
        <w:rPr>
          <w:noProof/>
        </w:rPr>
        <w:t>Ciphering of NAS signalling messages</w:t>
      </w:r>
      <w:r w:rsidRPr="007F2770">
        <w:rPr>
          <w:noProof/>
        </w:rPr>
        <w:tab/>
      </w:r>
      <w:r w:rsidRPr="007F2770">
        <w:rPr>
          <w:noProof/>
        </w:rPr>
        <w:fldChar w:fldCharType="begin" w:fldLock="1"/>
      </w:r>
      <w:r w:rsidRPr="007F2770">
        <w:rPr>
          <w:noProof/>
        </w:rPr>
        <w:instrText xml:space="preserve"> PAGEREF _Toc131395797 \h </w:instrText>
      </w:r>
      <w:r w:rsidRPr="007F2770">
        <w:rPr>
          <w:noProof/>
        </w:rPr>
      </w:r>
      <w:r w:rsidRPr="007F2770">
        <w:rPr>
          <w:noProof/>
        </w:rPr>
        <w:fldChar w:fldCharType="separate"/>
      </w:r>
      <w:r w:rsidRPr="007F2770">
        <w:rPr>
          <w:noProof/>
        </w:rPr>
        <w:t>64</w:t>
      </w:r>
      <w:r w:rsidRPr="007F2770">
        <w:rPr>
          <w:noProof/>
        </w:rPr>
        <w:fldChar w:fldCharType="end"/>
      </w:r>
    </w:p>
    <w:p w14:paraId="6AE89A88" w14:textId="276D4C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4.6</w:t>
      </w:r>
      <w:r w:rsidRPr="007F2770">
        <w:rPr>
          <w:rFonts w:asciiTheme="minorHAnsi" w:eastAsiaTheme="minorEastAsia" w:hAnsiTheme="minorHAnsi" w:cstheme="minorBidi"/>
          <w:noProof/>
          <w:sz w:val="22"/>
          <w:szCs w:val="22"/>
          <w:lang w:eastAsia="en-GB"/>
        </w:rPr>
        <w:tab/>
      </w:r>
      <w:r w:rsidRPr="007F2770">
        <w:rPr>
          <w:noProof/>
        </w:rPr>
        <w:t>Protection of initial NAS signalling messages</w:t>
      </w:r>
      <w:r w:rsidRPr="007F2770">
        <w:rPr>
          <w:noProof/>
        </w:rPr>
        <w:tab/>
      </w:r>
      <w:r w:rsidRPr="007F2770">
        <w:rPr>
          <w:noProof/>
        </w:rPr>
        <w:fldChar w:fldCharType="begin" w:fldLock="1"/>
      </w:r>
      <w:r w:rsidRPr="007F2770">
        <w:rPr>
          <w:noProof/>
        </w:rPr>
        <w:instrText xml:space="preserve"> PAGEREF _Toc131395798 \h </w:instrText>
      </w:r>
      <w:r w:rsidRPr="007F2770">
        <w:rPr>
          <w:noProof/>
        </w:rPr>
      </w:r>
      <w:r w:rsidRPr="007F2770">
        <w:rPr>
          <w:noProof/>
        </w:rPr>
        <w:fldChar w:fldCharType="separate"/>
      </w:r>
      <w:r w:rsidRPr="007F2770">
        <w:rPr>
          <w:noProof/>
        </w:rPr>
        <w:t>65</w:t>
      </w:r>
      <w:r w:rsidRPr="007F2770">
        <w:rPr>
          <w:noProof/>
        </w:rPr>
        <w:fldChar w:fldCharType="end"/>
      </w:r>
    </w:p>
    <w:p w14:paraId="787D56D4" w14:textId="06D441B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4.7</w:t>
      </w:r>
      <w:r w:rsidRPr="007F2770">
        <w:rPr>
          <w:rFonts w:asciiTheme="minorHAnsi" w:eastAsiaTheme="minorEastAsia" w:hAnsiTheme="minorHAnsi" w:cstheme="minorBidi"/>
          <w:noProof/>
          <w:sz w:val="22"/>
          <w:szCs w:val="22"/>
          <w:lang w:eastAsia="en-GB"/>
        </w:rPr>
        <w:tab/>
      </w:r>
      <w:r w:rsidRPr="007F2770">
        <w:rPr>
          <w:noProof/>
          <w:lang w:val="en-US"/>
        </w:rPr>
        <w:t>Protection of NAS IEs</w:t>
      </w:r>
      <w:r w:rsidRPr="007F2770">
        <w:rPr>
          <w:noProof/>
        </w:rPr>
        <w:tab/>
      </w:r>
      <w:r w:rsidRPr="007F2770">
        <w:rPr>
          <w:noProof/>
        </w:rPr>
        <w:fldChar w:fldCharType="begin" w:fldLock="1"/>
      </w:r>
      <w:r w:rsidRPr="007F2770">
        <w:rPr>
          <w:noProof/>
        </w:rPr>
        <w:instrText xml:space="preserve"> PAGEREF _Toc131395799 \h </w:instrText>
      </w:r>
      <w:r w:rsidRPr="007F2770">
        <w:rPr>
          <w:noProof/>
        </w:rPr>
      </w:r>
      <w:r w:rsidRPr="007F2770">
        <w:rPr>
          <w:noProof/>
        </w:rPr>
        <w:fldChar w:fldCharType="separate"/>
      </w:r>
      <w:r w:rsidRPr="007F2770">
        <w:rPr>
          <w:noProof/>
        </w:rPr>
        <w:t>67</w:t>
      </w:r>
      <w:r w:rsidRPr="007F2770">
        <w:rPr>
          <w:noProof/>
        </w:rPr>
        <w:fldChar w:fldCharType="end"/>
      </w:r>
    </w:p>
    <w:p w14:paraId="7B78F3EE" w14:textId="1A86A57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5</w:t>
      </w:r>
      <w:r w:rsidRPr="007F2770">
        <w:rPr>
          <w:rFonts w:asciiTheme="minorHAnsi" w:eastAsiaTheme="minorEastAsia" w:hAnsiTheme="minorHAnsi" w:cstheme="minorBidi"/>
          <w:noProof/>
          <w:sz w:val="22"/>
          <w:szCs w:val="22"/>
          <w:lang w:eastAsia="en-GB"/>
        </w:rPr>
        <w:tab/>
      </w:r>
      <w:r w:rsidRPr="007F2770">
        <w:rPr>
          <w:noProof/>
        </w:rPr>
        <w:t>Unified access control</w:t>
      </w:r>
      <w:r w:rsidRPr="007F2770">
        <w:rPr>
          <w:noProof/>
        </w:rPr>
        <w:tab/>
      </w:r>
      <w:r w:rsidRPr="007F2770">
        <w:rPr>
          <w:noProof/>
        </w:rPr>
        <w:fldChar w:fldCharType="begin" w:fldLock="1"/>
      </w:r>
      <w:r w:rsidRPr="007F2770">
        <w:rPr>
          <w:noProof/>
        </w:rPr>
        <w:instrText xml:space="preserve"> PAGEREF _Toc131395800 \h </w:instrText>
      </w:r>
      <w:r w:rsidRPr="007F2770">
        <w:rPr>
          <w:noProof/>
        </w:rPr>
      </w:r>
      <w:r w:rsidRPr="007F2770">
        <w:rPr>
          <w:noProof/>
        </w:rPr>
        <w:fldChar w:fldCharType="separate"/>
      </w:r>
      <w:r w:rsidRPr="007F2770">
        <w:rPr>
          <w:noProof/>
        </w:rPr>
        <w:t>67</w:t>
      </w:r>
      <w:r w:rsidRPr="007F2770">
        <w:rPr>
          <w:noProof/>
        </w:rPr>
        <w:fldChar w:fldCharType="end"/>
      </w:r>
    </w:p>
    <w:p w14:paraId="6A32E779" w14:textId="01143F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01 \h </w:instrText>
      </w:r>
      <w:r w:rsidRPr="007F2770">
        <w:rPr>
          <w:noProof/>
        </w:rPr>
      </w:r>
      <w:r w:rsidRPr="007F2770">
        <w:rPr>
          <w:noProof/>
        </w:rPr>
        <w:fldChar w:fldCharType="separate"/>
      </w:r>
      <w:r w:rsidRPr="007F2770">
        <w:rPr>
          <w:noProof/>
        </w:rPr>
        <w:t>67</w:t>
      </w:r>
      <w:r w:rsidRPr="007F2770">
        <w:rPr>
          <w:noProof/>
        </w:rPr>
        <w:fldChar w:fldCharType="end"/>
      </w:r>
    </w:p>
    <w:p w14:paraId="3DE6EA18" w14:textId="0862B1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not operating in SNPN access operation mode over 3GPP access</w:t>
      </w:r>
      <w:r w:rsidRPr="007F2770">
        <w:rPr>
          <w:noProof/>
        </w:rPr>
        <w:tab/>
      </w:r>
      <w:r w:rsidRPr="007F2770">
        <w:rPr>
          <w:noProof/>
        </w:rPr>
        <w:fldChar w:fldCharType="begin" w:fldLock="1"/>
      </w:r>
      <w:r w:rsidRPr="007F2770">
        <w:rPr>
          <w:noProof/>
        </w:rPr>
        <w:instrText xml:space="preserve"> PAGEREF _Toc131395802 \h </w:instrText>
      </w:r>
      <w:r w:rsidRPr="007F2770">
        <w:rPr>
          <w:noProof/>
        </w:rPr>
      </w:r>
      <w:r w:rsidRPr="007F2770">
        <w:rPr>
          <w:noProof/>
        </w:rPr>
        <w:fldChar w:fldCharType="separate"/>
      </w:r>
      <w:r w:rsidRPr="007F2770">
        <w:rPr>
          <w:noProof/>
        </w:rPr>
        <w:t>69</w:t>
      </w:r>
      <w:r w:rsidRPr="007F2770">
        <w:rPr>
          <w:noProof/>
        </w:rPr>
        <w:fldChar w:fldCharType="end"/>
      </w:r>
    </w:p>
    <w:p w14:paraId="5EAF6C17" w14:textId="448D91D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2A</w:t>
      </w:r>
      <w:r w:rsidRPr="007F2770">
        <w:rPr>
          <w:rFonts w:asciiTheme="minorHAnsi" w:eastAsiaTheme="minorEastAsia" w:hAnsiTheme="minorHAnsi" w:cstheme="minorBidi"/>
          <w:noProof/>
          <w:sz w:val="22"/>
          <w:szCs w:val="22"/>
          <w:lang w:eastAsia="en-GB"/>
        </w:rPr>
        <w:tab/>
      </w:r>
      <w:r w:rsidRPr="007F2770">
        <w:rPr>
          <w:noProof/>
        </w:rPr>
        <w:t>Determination of the access identities and access category associated with a request for access for UEs operating in SNPN access operation mode over 3GPP access</w:t>
      </w:r>
      <w:r w:rsidRPr="007F2770">
        <w:rPr>
          <w:noProof/>
        </w:rPr>
        <w:tab/>
      </w:r>
      <w:r w:rsidRPr="007F2770">
        <w:rPr>
          <w:noProof/>
        </w:rPr>
        <w:fldChar w:fldCharType="begin" w:fldLock="1"/>
      </w:r>
      <w:r w:rsidRPr="007F2770">
        <w:rPr>
          <w:noProof/>
        </w:rPr>
        <w:instrText xml:space="preserve"> PAGEREF _Toc131395803 \h </w:instrText>
      </w:r>
      <w:r w:rsidRPr="007F2770">
        <w:rPr>
          <w:noProof/>
        </w:rPr>
      </w:r>
      <w:r w:rsidRPr="007F2770">
        <w:rPr>
          <w:noProof/>
        </w:rPr>
        <w:fldChar w:fldCharType="separate"/>
      </w:r>
      <w:r w:rsidRPr="007F2770">
        <w:rPr>
          <w:noProof/>
        </w:rPr>
        <w:t>75</w:t>
      </w:r>
      <w:r w:rsidRPr="007F2770">
        <w:rPr>
          <w:noProof/>
        </w:rPr>
        <w:fldChar w:fldCharType="end"/>
      </w:r>
    </w:p>
    <w:p w14:paraId="0AD2923D" w14:textId="567A857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3</w:t>
      </w:r>
      <w:r w:rsidRPr="007F2770">
        <w:rPr>
          <w:rFonts w:asciiTheme="minorHAnsi" w:eastAsiaTheme="minorEastAsia" w:hAnsiTheme="minorHAnsi" w:cstheme="minorBidi"/>
          <w:noProof/>
          <w:sz w:val="22"/>
          <w:szCs w:val="22"/>
          <w:lang w:eastAsia="en-GB"/>
        </w:rPr>
        <w:tab/>
      </w:r>
      <w:r w:rsidRPr="007F2770">
        <w:rPr>
          <w:noProof/>
        </w:rPr>
        <w:t>Operator-defined access categories</w:t>
      </w:r>
      <w:r w:rsidRPr="007F2770">
        <w:rPr>
          <w:noProof/>
        </w:rPr>
        <w:tab/>
      </w:r>
      <w:r w:rsidRPr="007F2770">
        <w:rPr>
          <w:noProof/>
        </w:rPr>
        <w:fldChar w:fldCharType="begin" w:fldLock="1"/>
      </w:r>
      <w:r w:rsidRPr="007F2770">
        <w:rPr>
          <w:noProof/>
        </w:rPr>
        <w:instrText xml:space="preserve"> PAGEREF _Toc131395804 \h </w:instrText>
      </w:r>
      <w:r w:rsidRPr="007F2770">
        <w:rPr>
          <w:noProof/>
        </w:rPr>
      </w:r>
      <w:r w:rsidRPr="007F2770">
        <w:rPr>
          <w:noProof/>
        </w:rPr>
        <w:fldChar w:fldCharType="separate"/>
      </w:r>
      <w:r w:rsidRPr="007F2770">
        <w:rPr>
          <w:noProof/>
        </w:rPr>
        <w:t>81</w:t>
      </w:r>
      <w:r w:rsidRPr="007F2770">
        <w:rPr>
          <w:noProof/>
        </w:rPr>
        <w:fldChar w:fldCharType="end"/>
      </w:r>
    </w:p>
    <w:p w14:paraId="4B40E682" w14:textId="4BE64D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4</w:t>
      </w:r>
      <w:r w:rsidRPr="007F2770">
        <w:rPr>
          <w:rFonts w:asciiTheme="minorHAnsi" w:eastAsiaTheme="minorEastAsia" w:hAnsiTheme="minorHAnsi" w:cstheme="minorBidi"/>
          <w:noProof/>
          <w:sz w:val="22"/>
          <w:szCs w:val="22"/>
          <w:lang w:eastAsia="en-GB"/>
        </w:rPr>
        <w:tab/>
      </w:r>
      <w:r w:rsidRPr="007F2770">
        <w:rPr>
          <w:noProof/>
        </w:rPr>
        <w:t>Access control and checking</w:t>
      </w:r>
      <w:r w:rsidRPr="007F2770">
        <w:rPr>
          <w:noProof/>
        </w:rPr>
        <w:tab/>
      </w:r>
      <w:r w:rsidRPr="007F2770">
        <w:rPr>
          <w:noProof/>
        </w:rPr>
        <w:fldChar w:fldCharType="begin" w:fldLock="1"/>
      </w:r>
      <w:r w:rsidRPr="007F2770">
        <w:rPr>
          <w:noProof/>
        </w:rPr>
        <w:instrText xml:space="preserve"> PAGEREF _Toc131395805 \h </w:instrText>
      </w:r>
      <w:r w:rsidRPr="007F2770">
        <w:rPr>
          <w:noProof/>
        </w:rPr>
      </w:r>
      <w:r w:rsidRPr="007F2770">
        <w:rPr>
          <w:noProof/>
        </w:rPr>
        <w:fldChar w:fldCharType="separate"/>
      </w:r>
      <w:r w:rsidRPr="007F2770">
        <w:rPr>
          <w:noProof/>
        </w:rPr>
        <w:t>83</w:t>
      </w:r>
      <w:r w:rsidRPr="007F2770">
        <w:rPr>
          <w:noProof/>
        </w:rPr>
        <w:fldChar w:fldCharType="end"/>
      </w:r>
    </w:p>
    <w:p w14:paraId="13D7D37C" w14:textId="16BAF5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1</w:t>
      </w:r>
      <w:r w:rsidRPr="007F2770">
        <w:rPr>
          <w:rFonts w:asciiTheme="minorHAnsi" w:eastAsiaTheme="minorEastAsia" w:hAnsiTheme="minorHAnsi" w:cstheme="minorBidi"/>
          <w:noProof/>
          <w:sz w:val="22"/>
          <w:szCs w:val="22"/>
          <w:lang w:eastAsia="en-GB"/>
        </w:rPr>
        <w:tab/>
      </w:r>
      <w:r w:rsidRPr="007F2770">
        <w:rPr>
          <w:noProof/>
        </w:rPr>
        <w:t>Access control and checking in 5GMM-IDLE mode</w:t>
      </w:r>
      <w:r w:rsidRPr="007F2770">
        <w:rPr>
          <w:noProof/>
          <w:lang w:eastAsia="zh-CN"/>
        </w:rPr>
        <w:t xml:space="preserve"> and in 5G</w:t>
      </w:r>
      <w:r w:rsidRPr="007F2770">
        <w:rPr>
          <w:noProof/>
          <w:lang w:eastAsia="ja-JP"/>
        </w:rPr>
        <w:t>MM-IDLE mode with suspend indication</w:t>
      </w:r>
      <w:r w:rsidRPr="007F2770">
        <w:rPr>
          <w:noProof/>
        </w:rPr>
        <w:tab/>
      </w:r>
      <w:r w:rsidRPr="007F2770">
        <w:rPr>
          <w:noProof/>
        </w:rPr>
        <w:fldChar w:fldCharType="begin" w:fldLock="1"/>
      </w:r>
      <w:r w:rsidRPr="007F2770">
        <w:rPr>
          <w:noProof/>
        </w:rPr>
        <w:instrText xml:space="preserve"> PAGEREF _Toc131395806 \h </w:instrText>
      </w:r>
      <w:r w:rsidRPr="007F2770">
        <w:rPr>
          <w:noProof/>
        </w:rPr>
      </w:r>
      <w:r w:rsidRPr="007F2770">
        <w:rPr>
          <w:noProof/>
        </w:rPr>
        <w:fldChar w:fldCharType="separate"/>
      </w:r>
      <w:r w:rsidRPr="007F2770">
        <w:rPr>
          <w:noProof/>
        </w:rPr>
        <w:t>83</w:t>
      </w:r>
      <w:r w:rsidRPr="007F2770">
        <w:rPr>
          <w:noProof/>
        </w:rPr>
        <w:fldChar w:fldCharType="end"/>
      </w:r>
    </w:p>
    <w:p w14:paraId="59D8EFBF" w14:textId="405010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5.4.2</w:t>
      </w:r>
      <w:r w:rsidRPr="007F2770">
        <w:rPr>
          <w:rFonts w:asciiTheme="minorHAnsi" w:eastAsiaTheme="minorEastAsia" w:hAnsiTheme="minorHAnsi" w:cstheme="minorBidi"/>
          <w:noProof/>
          <w:sz w:val="22"/>
          <w:szCs w:val="22"/>
          <w:lang w:eastAsia="en-GB"/>
        </w:rPr>
        <w:tab/>
      </w:r>
      <w:r w:rsidRPr="007F2770">
        <w:rPr>
          <w:noProof/>
        </w:rPr>
        <w:t>Access control and checking in 5GMM-CONNECTED mode and in 5GMM-CONNECTED mode with RRC inactive indication</w:t>
      </w:r>
      <w:r w:rsidRPr="007F2770">
        <w:rPr>
          <w:noProof/>
        </w:rPr>
        <w:tab/>
      </w:r>
      <w:r w:rsidRPr="007F2770">
        <w:rPr>
          <w:noProof/>
        </w:rPr>
        <w:fldChar w:fldCharType="begin" w:fldLock="1"/>
      </w:r>
      <w:r w:rsidRPr="007F2770">
        <w:rPr>
          <w:noProof/>
        </w:rPr>
        <w:instrText xml:space="preserve"> PAGEREF _Toc131395807 \h </w:instrText>
      </w:r>
      <w:r w:rsidRPr="007F2770">
        <w:rPr>
          <w:noProof/>
        </w:rPr>
      </w:r>
      <w:r w:rsidRPr="007F2770">
        <w:rPr>
          <w:noProof/>
        </w:rPr>
        <w:fldChar w:fldCharType="separate"/>
      </w:r>
      <w:r w:rsidRPr="007F2770">
        <w:rPr>
          <w:noProof/>
        </w:rPr>
        <w:t>84</w:t>
      </w:r>
      <w:r w:rsidRPr="007F2770">
        <w:rPr>
          <w:noProof/>
        </w:rPr>
        <w:fldChar w:fldCharType="end"/>
      </w:r>
    </w:p>
    <w:p w14:paraId="727258F6" w14:textId="3A605F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5</w:t>
      </w:r>
      <w:r w:rsidRPr="007F2770">
        <w:rPr>
          <w:rFonts w:asciiTheme="minorHAnsi" w:eastAsiaTheme="minorEastAsia" w:hAnsiTheme="minorHAnsi" w:cstheme="minorBidi"/>
          <w:noProof/>
          <w:sz w:val="22"/>
          <w:szCs w:val="22"/>
          <w:lang w:eastAsia="en-GB"/>
        </w:rPr>
        <w:tab/>
      </w:r>
      <w:r w:rsidRPr="007F2770">
        <w:rPr>
          <w:noProof/>
        </w:rPr>
        <w:t>Exception handling and avoiding double barring</w:t>
      </w:r>
      <w:r w:rsidRPr="007F2770">
        <w:rPr>
          <w:noProof/>
        </w:rPr>
        <w:tab/>
      </w:r>
      <w:r w:rsidRPr="007F2770">
        <w:rPr>
          <w:noProof/>
        </w:rPr>
        <w:fldChar w:fldCharType="begin" w:fldLock="1"/>
      </w:r>
      <w:r w:rsidRPr="007F2770">
        <w:rPr>
          <w:noProof/>
        </w:rPr>
        <w:instrText xml:space="preserve"> PAGEREF _Toc131395808 \h </w:instrText>
      </w:r>
      <w:r w:rsidRPr="007F2770">
        <w:rPr>
          <w:noProof/>
        </w:rPr>
      </w:r>
      <w:r w:rsidRPr="007F2770">
        <w:rPr>
          <w:noProof/>
        </w:rPr>
        <w:fldChar w:fldCharType="separate"/>
      </w:r>
      <w:r w:rsidRPr="007F2770">
        <w:rPr>
          <w:noProof/>
        </w:rPr>
        <w:t>86</w:t>
      </w:r>
      <w:r w:rsidRPr="007F2770">
        <w:rPr>
          <w:noProof/>
        </w:rPr>
        <w:fldChar w:fldCharType="end"/>
      </w:r>
    </w:p>
    <w:p w14:paraId="27CBC8C2" w14:textId="617BF3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5.6</w:t>
      </w:r>
      <w:r w:rsidRPr="007F2770">
        <w:rPr>
          <w:rFonts w:asciiTheme="minorHAnsi" w:eastAsiaTheme="minorEastAsia" w:hAnsiTheme="minorHAnsi" w:cstheme="minorBidi"/>
          <w:noProof/>
          <w:sz w:val="22"/>
          <w:szCs w:val="22"/>
          <w:lang w:eastAsia="en-GB"/>
        </w:rPr>
        <w:tab/>
      </w:r>
      <w:r w:rsidRPr="007F2770">
        <w:rPr>
          <w:noProof/>
          <w:lang w:eastAsia="zh-CN"/>
        </w:rPr>
        <w:t>Mapping b</w:t>
      </w:r>
      <w:r w:rsidRPr="007F2770">
        <w:rPr>
          <w:rFonts w:cs="Arial"/>
          <w:noProof/>
        </w:rPr>
        <w:t xml:space="preserve">etween access categories/access identities and </w:t>
      </w:r>
      <w:r w:rsidRPr="007F2770">
        <w:rPr>
          <w:rFonts w:cs="Arial"/>
          <w:noProof/>
          <w:lang w:eastAsia="zh-CN"/>
        </w:rPr>
        <w:t xml:space="preserve">RRC </w:t>
      </w:r>
      <w:r w:rsidRPr="007F2770">
        <w:rPr>
          <w:rFonts w:cs="Arial"/>
          <w:noProof/>
        </w:rPr>
        <w:t>establishment cause</w:t>
      </w:r>
      <w:r w:rsidRPr="007F2770">
        <w:rPr>
          <w:noProof/>
        </w:rPr>
        <w:tab/>
      </w:r>
      <w:r w:rsidRPr="007F2770">
        <w:rPr>
          <w:noProof/>
        </w:rPr>
        <w:fldChar w:fldCharType="begin" w:fldLock="1"/>
      </w:r>
      <w:r w:rsidRPr="007F2770">
        <w:rPr>
          <w:noProof/>
        </w:rPr>
        <w:instrText xml:space="preserve"> PAGEREF _Toc131395809 \h </w:instrText>
      </w:r>
      <w:r w:rsidRPr="007F2770">
        <w:rPr>
          <w:noProof/>
        </w:rPr>
      </w:r>
      <w:r w:rsidRPr="007F2770">
        <w:rPr>
          <w:noProof/>
        </w:rPr>
        <w:fldChar w:fldCharType="separate"/>
      </w:r>
      <w:r w:rsidRPr="007F2770">
        <w:rPr>
          <w:noProof/>
        </w:rPr>
        <w:t>91</w:t>
      </w:r>
      <w:r w:rsidRPr="007F2770">
        <w:rPr>
          <w:noProof/>
        </w:rPr>
        <w:fldChar w:fldCharType="end"/>
      </w:r>
    </w:p>
    <w:p w14:paraId="4FE189D3" w14:textId="7020A0B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6</w:t>
      </w:r>
      <w:r w:rsidRPr="007F2770">
        <w:rPr>
          <w:rFonts w:asciiTheme="minorHAnsi" w:eastAsiaTheme="minorEastAsia" w:hAnsiTheme="minorHAnsi" w:cstheme="minorBidi"/>
          <w:noProof/>
          <w:sz w:val="22"/>
          <w:szCs w:val="22"/>
          <w:lang w:eastAsia="en-GB"/>
        </w:rPr>
        <w:tab/>
      </w:r>
      <w:r w:rsidRPr="007F2770">
        <w:rPr>
          <w:noProof/>
        </w:rPr>
        <w:t>Network slicing</w:t>
      </w:r>
      <w:r w:rsidRPr="007F2770">
        <w:rPr>
          <w:noProof/>
        </w:rPr>
        <w:tab/>
      </w:r>
      <w:r w:rsidRPr="007F2770">
        <w:rPr>
          <w:noProof/>
        </w:rPr>
        <w:fldChar w:fldCharType="begin" w:fldLock="1"/>
      </w:r>
      <w:r w:rsidRPr="007F2770">
        <w:rPr>
          <w:noProof/>
        </w:rPr>
        <w:instrText xml:space="preserve"> PAGEREF _Toc131395810 \h </w:instrText>
      </w:r>
      <w:r w:rsidRPr="007F2770">
        <w:rPr>
          <w:noProof/>
        </w:rPr>
      </w:r>
      <w:r w:rsidRPr="007F2770">
        <w:rPr>
          <w:noProof/>
        </w:rPr>
        <w:fldChar w:fldCharType="separate"/>
      </w:r>
      <w:r w:rsidRPr="007F2770">
        <w:rPr>
          <w:noProof/>
        </w:rPr>
        <w:t>92</w:t>
      </w:r>
      <w:r w:rsidRPr="007F2770">
        <w:rPr>
          <w:noProof/>
        </w:rPr>
        <w:fldChar w:fldCharType="end"/>
      </w:r>
    </w:p>
    <w:p w14:paraId="1A714B35" w14:textId="0DAEDE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1 \h </w:instrText>
      </w:r>
      <w:r w:rsidRPr="007F2770">
        <w:rPr>
          <w:noProof/>
        </w:rPr>
      </w:r>
      <w:r w:rsidRPr="007F2770">
        <w:rPr>
          <w:noProof/>
        </w:rPr>
        <w:fldChar w:fldCharType="separate"/>
      </w:r>
      <w:r w:rsidRPr="007F2770">
        <w:rPr>
          <w:noProof/>
        </w:rPr>
        <w:t>92</w:t>
      </w:r>
      <w:r w:rsidRPr="007F2770">
        <w:rPr>
          <w:noProof/>
        </w:rPr>
        <w:fldChar w:fldCharType="end"/>
      </w:r>
    </w:p>
    <w:p w14:paraId="075EE4C8" w14:textId="3522628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lastRenderedPageBreak/>
        <w:t>4.6.2</w:t>
      </w:r>
      <w:r w:rsidRPr="007F2770">
        <w:rPr>
          <w:rFonts w:asciiTheme="minorHAnsi" w:eastAsiaTheme="minorEastAsia" w:hAnsiTheme="minorHAnsi" w:cstheme="minorBidi"/>
          <w:noProof/>
          <w:sz w:val="22"/>
          <w:szCs w:val="22"/>
          <w:lang w:eastAsia="en-GB"/>
        </w:rPr>
        <w:tab/>
      </w:r>
      <w:r w:rsidRPr="007F2770">
        <w:rPr>
          <w:noProof/>
        </w:rPr>
        <w:t>Mobility management aspects</w:t>
      </w:r>
      <w:r w:rsidRPr="007F2770">
        <w:rPr>
          <w:noProof/>
        </w:rPr>
        <w:tab/>
      </w:r>
      <w:r w:rsidRPr="007F2770">
        <w:rPr>
          <w:noProof/>
        </w:rPr>
        <w:fldChar w:fldCharType="begin" w:fldLock="1"/>
      </w:r>
      <w:r w:rsidRPr="007F2770">
        <w:rPr>
          <w:noProof/>
        </w:rPr>
        <w:instrText xml:space="preserve"> PAGEREF _Toc131395812 \h </w:instrText>
      </w:r>
      <w:r w:rsidRPr="007F2770">
        <w:rPr>
          <w:noProof/>
        </w:rPr>
      </w:r>
      <w:r w:rsidRPr="007F2770">
        <w:rPr>
          <w:noProof/>
        </w:rPr>
        <w:fldChar w:fldCharType="separate"/>
      </w:r>
      <w:r w:rsidRPr="007F2770">
        <w:rPr>
          <w:noProof/>
        </w:rPr>
        <w:t>94</w:t>
      </w:r>
      <w:r w:rsidRPr="007F2770">
        <w:rPr>
          <w:noProof/>
        </w:rPr>
        <w:fldChar w:fldCharType="end"/>
      </w:r>
    </w:p>
    <w:p w14:paraId="5E7B8CCB" w14:textId="1BADB7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13 \h </w:instrText>
      </w:r>
      <w:r w:rsidRPr="007F2770">
        <w:rPr>
          <w:noProof/>
        </w:rPr>
      </w:r>
      <w:r w:rsidRPr="007F2770">
        <w:rPr>
          <w:noProof/>
        </w:rPr>
        <w:fldChar w:fldCharType="separate"/>
      </w:r>
      <w:r w:rsidRPr="007F2770">
        <w:rPr>
          <w:noProof/>
        </w:rPr>
        <w:t>94</w:t>
      </w:r>
      <w:r w:rsidRPr="007F2770">
        <w:rPr>
          <w:noProof/>
        </w:rPr>
        <w:fldChar w:fldCharType="end"/>
      </w:r>
    </w:p>
    <w:p w14:paraId="44D5342B" w14:textId="75EFB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2</w:t>
      </w:r>
      <w:r w:rsidRPr="007F2770">
        <w:rPr>
          <w:rFonts w:asciiTheme="minorHAnsi" w:eastAsiaTheme="minorEastAsia" w:hAnsiTheme="minorHAnsi" w:cstheme="minorBidi"/>
          <w:noProof/>
          <w:sz w:val="22"/>
          <w:szCs w:val="22"/>
          <w:lang w:eastAsia="en-GB"/>
        </w:rPr>
        <w:tab/>
      </w:r>
      <w:r w:rsidRPr="007F2770">
        <w:rPr>
          <w:noProof/>
        </w:rPr>
        <w:t>NSSAI storage</w:t>
      </w:r>
      <w:r w:rsidRPr="007F2770">
        <w:rPr>
          <w:noProof/>
        </w:rPr>
        <w:tab/>
      </w:r>
      <w:r w:rsidRPr="007F2770">
        <w:rPr>
          <w:noProof/>
        </w:rPr>
        <w:fldChar w:fldCharType="begin" w:fldLock="1"/>
      </w:r>
      <w:r w:rsidRPr="007F2770">
        <w:rPr>
          <w:noProof/>
        </w:rPr>
        <w:instrText xml:space="preserve"> PAGEREF _Toc131395814 \h </w:instrText>
      </w:r>
      <w:r w:rsidRPr="007F2770">
        <w:rPr>
          <w:noProof/>
        </w:rPr>
      </w:r>
      <w:r w:rsidRPr="007F2770">
        <w:rPr>
          <w:noProof/>
        </w:rPr>
        <w:fldChar w:fldCharType="separate"/>
      </w:r>
      <w:r w:rsidRPr="007F2770">
        <w:rPr>
          <w:noProof/>
        </w:rPr>
        <w:t>96</w:t>
      </w:r>
      <w:r w:rsidRPr="007F2770">
        <w:rPr>
          <w:noProof/>
        </w:rPr>
        <w:fldChar w:fldCharType="end"/>
      </w:r>
    </w:p>
    <w:p w14:paraId="423F2917" w14:textId="3FB7ADB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3</w:t>
      </w:r>
      <w:r w:rsidRPr="007F2770">
        <w:rPr>
          <w:rFonts w:asciiTheme="minorHAnsi" w:eastAsiaTheme="minorEastAsia" w:hAnsiTheme="minorHAnsi" w:cstheme="minorBidi"/>
          <w:noProof/>
          <w:sz w:val="22"/>
          <w:szCs w:val="22"/>
          <w:lang w:eastAsia="en-GB"/>
        </w:rPr>
        <w:tab/>
      </w:r>
      <w:r w:rsidRPr="007F2770">
        <w:rPr>
          <w:noProof/>
        </w:rPr>
        <w:t>Provision of NSSAI to lower layers in 5GMM-IDLE mode</w:t>
      </w:r>
      <w:r w:rsidRPr="007F2770">
        <w:rPr>
          <w:noProof/>
        </w:rPr>
        <w:tab/>
      </w:r>
      <w:r w:rsidRPr="007F2770">
        <w:rPr>
          <w:noProof/>
        </w:rPr>
        <w:fldChar w:fldCharType="begin" w:fldLock="1"/>
      </w:r>
      <w:r w:rsidRPr="007F2770">
        <w:rPr>
          <w:noProof/>
        </w:rPr>
        <w:instrText xml:space="preserve"> PAGEREF _Toc131395815 \h </w:instrText>
      </w:r>
      <w:r w:rsidRPr="007F2770">
        <w:rPr>
          <w:noProof/>
        </w:rPr>
      </w:r>
      <w:r w:rsidRPr="007F2770">
        <w:rPr>
          <w:noProof/>
        </w:rPr>
        <w:fldChar w:fldCharType="separate"/>
      </w:r>
      <w:r w:rsidRPr="007F2770">
        <w:rPr>
          <w:noProof/>
        </w:rPr>
        <w:t>101</w:t>
      </w:r>
      <w:r w:rsidRPr="007F2770">
        <w:rPr>
          <w:noProof/>
        </w:rPr>
        <w:fldChar w:fldCharType="end"/>
      </w:r>
    </w:p>
    <w:p w14:paraId="0C183E89" w14:textId="659AE8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4</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w:t>
      </w:r>
      <w:r w:rsidRPr="007F2770">
        <w:rPr>
          <w:noProof/>
        </w:rPr>
        <w:tab/>
      </w:r>
      <w:r w:rsidRPr="007F2770">
        <w:rPr>
          <w:noProof/>
        </w:rPr>
        <w:fldChar w:fldCharType="begin" w:fldLock="1"/>
      </w:r>
      <w:r w:rsidRPr="007F2770">
        <w:rPr>
          <w:noProof/>
        </w:rPr>
        <w:instrText xml:space="preserve"> PAGEREF _Toc131395816 \h </w:instrText>
      </w:r>
      <w:r w:rsidRPr="007F2770">
        <w:rPr>
          <w:noProof/>
        </w:rPr>
      </w:r>
      <w:r w:rsidRPr="007F2770">
        <w:rPr>
          <w:noProof/>
        </w:rPr>
        <w:fldChar w:fldCharType="separate"/>
      </w:r>
      <w:r w:rsidRPr="007F2770">
        <w:rPr>
          <w:noProof/>
        </w:rPr>
        <w:t>102</w:t>
      </w:r>
      <w:r w:rsidRPr="007F2770">
        <w:rPr>
          <w:noProof/>
        </w:rPr>
        <w:fldChar w:fldCharType="end"/>
      </w:r>
    </w:p>
    <w:p w14:paraId="1923C5D2" w14:textId="14E02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5</w:t>
      </w:r>
      <w:r w:rsidRPr="007F2770">
        <w:rPr>
          <w:rFonts w:asciiTheme="minorHAnsi" w:eastAsiaTheme="minorEastAsia" w:hAnsiTheme="minorHAnsi" w:cstheme="minorBidi"/>
          <w:noProof/>
          <w:sz w:val="22"/>
          <w:szCs w:val="22"/>
          <w:lang w:eastAsia="en-GB"/>
        </w:rPr>
        <w:tab/>
      </w:r>
      <w:r w:rsidRPr="007F2770">
        <w:rPr>
          <w:noProof/>
        </w:rPr>
        <w:t>Mobility management based network slice admission control</w:t>
      </w:r>
      <w:r w:rsidRPr="007F2770">
        <w:rPr>
          <w:noProof/>
        </w:rPr>
        <w:tab/>
      </w:r>
      <w:r w:rsidRPr="007F2770">
        <w:rPr>
          <w:noProof/>
        </w:rPr>
        <w:fldChar w:fldCharType="begin" w:fldLock="1"/>
      </w:r>
      <w:r w:rsidRPr="007F2770">
        <w:rPr>
          <w:noProof/>
        </w:rPr>
        <w:instrText xml:space="preserve"> PAGEREF _Toc131395817 \h </w:instrText>
      </w:r>
      <w:r w:rsidRPr="007F2770">
        <w:rPr>
          <w:noProof/>
        </w:rPr>
      </w:r>
      <w:r w:rsidRPr="007F2770">
        <w:rPr>
          <w:noProof/>
        </w:rPr>
        <w:fldChar w:fldCharType="separate"/>
      </w:r>
      <w:r w:rsidRPr="007F2770">
        <w:rPr>
          <w:noProof/>
        </w:rPr>
        <w:t>104</w:t>
      </w:r>
      <w:r w:rsidRPr="007F2770">
        <w:rPr>
          <w:noProof/>
        </w:rPr>
        <w:fldChar w:fldCharType="end"/>
      </w:r>
    </w:p>
    <w:p w14:paraId="0C68B7AC" w14:textId="36E2D6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6</w:t>
      </w:r>
      <w:r w:rsidRPr="007F2770">
        <w:rPr>
          <w:rFonts w:asciiTheme="minorHAnsi" w:eastAsiaTheme="minorEastAsia" w:hAnsiTheme="minorHAnsi" w:cstheme="minorBidi"/>
          <w:noProof/>
          <w:sz w:val="22"/>
          <w:szCs w:val="22"/>
          <w:lang w:eastAsia="en-GB"/>
        </w:rPr>
        <w:tab/>
      </w:r>
      <w:r w:rsidRPr="007F2770">
        <w:rPr>
          <w:noProof/>
        </w:rPr>
        <w:t>Provision of NSAG information to lower layers</w:t>
      </w:r>
      <w:r w:rsidRPr="007F2770">
        <w:rPr>
          <w:noProof/>
        </w:rPr>
        <w:tab/>
      </w:r>
      <w:r w:rsidRPr="007F2770">
        <w:rPr>
          <w:noProof/>
        </w:rPr>
        <w:fldChar w:fldCharType="begin" w:fldLock="1"/>
      </w:r>
      <w:r w:rsidRPr="007F2770">
        <w:rPr>
          <w:noProof/>
        </w:rPr>
        <w:instrText xml:space="preserve"> PAGEREF _Toc131395818 \h </w:instrText>
      </w:r>
      <w:r w:rsidRPr="007F2770">
        <w:rPr>
          <w:noProof/>
        </w:rPr>
      </w:r>
      <w:r w:rsidRPr="007F2770">
        <w:rPr>
          <w:noProof/>
        </w:rPr>
        <w:fldChar w:fldCharType="separate"/>
      </w:r>
      <w:r w:rsidRPr="007F2770">
        <w:rPr>
          <w:noProof/>
        </w:rPr>
        <w:t>105</w:t>
      </w:r>
      <w:r w:rsidRPr="007F2770">
        <w:rPr>
          <w:noProof/>
        </w:rPr>
        <w:fldChar w:fldCharType="end"/>
      </w:r>
    </w:p>
    <w:p w14:paraId="285B05AC" w14:textId="3DD7C6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2.7</w:t>
      </w:r>
      <w:r w:rsidRPr="007F2770">
        <w:rPr>
          <w:rFonts w:asciiTheme="minorHAnsi" w:eastAsiaTheme="minorEastAsia" w:hAnsiTheme="minorHAnsi" w:cstheme="minorBidi"/>
          <w:noProof/>
          <w:sz w:val="22"/>
          <w:szCs w:val="22"/>
          <w:lang w:eastAsia="en-GB"/>
        </w:rPr>
        <w:tab/>
      </w:r>
      <w:r w:rsidRPr="007F2770">
        <w:rPr>
          <w:noProof/>
        </w:rPr>
        <w:t>Mobility management based network slice replacement</w:t>
      </w:r>
      <w:r w:rsidRPr="007F2770">
        <w:rPr>
          <w:noProof/>
        </w:rPr>
        <w:tab/>
      </w:r>
      <w:r w:rsidRPr="007F2770">
        <w:rPr>
          <w:noProof/>
        </w:rPr>
        <w:fldChar w:fldCharType="begin" w:fldLock="1"/>
      </w:r>
      <w:r w:rsidRPr="007F2770">
        <w:rPr>
          <w:noProof/>
        </w:rPr>
        <w:instrText xml:space="preserve"> PAGEREF _Toc131395819 \h </w:instrText>
      </w:r>
      <w:r w:rsidRPr="007F2770">
        <w:rPr>
          <w:noProof/>
        </w:rPr>
      </w:r>
      <w:r w:rsidRPr="007F2770">
        <w:rPr>
          <w:noProof/>
        </w:rPr>
        <w:fldChar w:fldCharType="separate"/>
      </w:r>
      <w:r w:rsidRPr="007F2770">
        <w:rPr>
          <w:noProof/>
        </w:rPr>
        <w:t>106</w:t>
      </w:r>
      <w:r w:rsidRPr="007F2770">
        <w:rPr>
          <w:noProof/>
        </w:rPr>
        <w:fldChar w:fldCharType="end"/>
      </w:r>
    </w:p>
    <w:p w14:paraId="46F55633" w14:textId="0889D4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6.3</w:t>
      </w:r>
      <w:r w:rsidRPr="007F2770">
        <w:rPr>
          <w:rFonts w:asciiTheme="minorHAnsi" w:eastAsiaTheme="minorEastAsia" w:hAnsiTheme="minorHAnsi" w:cstheme="minorBidi"/>
          <w:noProof/>
          <w:sz w:val="22"/>
          <w:szCs w:val="22"/>
          <w:lang w:eastAsia="en-GB"/>
        </w:rPr>
        <w:tab/>
      </w:r>
      <w:r w:rsidRPr="007F2770">
        <w:rPr>
          <w:noProof/>
        </w:rPr>
        <w:t>Session management aspects</w:t>
      </w:r>
      <w:r w:rsidRPr="007F2770">
        <w:rPr>
          <w:noProof/>
        </w:rPr>
        <w:tab/>
      </w:r>
      <w:r w:rsidRPr="007F2770">
        <w:rPr>
          <w:noProof/>
        </w:rPr>
        <w:fldChar w:fldCharType="begin" w:fldLock="1"/>
      </w:r>
      <w:r w:rsidRPr="007F2770">
        <w:rPr>
          <w:noProof/>
        </w:rPr>
        <w:instrText xml:space="preserve"> PAGEREF _Toc131395820 \h </w:instrText>
      </w:r>
      <w:r w:rsidRPr="007F2770">
        <w:rPr>
          <w:noProof/>
        </w:rPr>
      </w:r>
      <w:r w:rsidRPr="007F2770">
        <w:rPr>
          <w:noProof/>
        </w:rPr>
        <w:fldChar w:fldCharType="separate"/>
      </w:r>
      <w:r w:rsidRPr="007F2770">
        <w:rPr>
          <w:noProof/>
        </w:rPr>
        <w:t>107</w:t>
      </w:r>
      <w:r w:rsidRPr="007F2770">
        <w:rPr>
          <w:noProof/>
        </w:rPr>
        <w:fldChar w:fldCharType="end"/>
      </w:r>
    </w:p>
    <w:p w14:paraId="4CF8BDA4" w14:textId="15A0A7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0</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1 \h </w:instrText>
      </w:r>
      <w:r w:rsidRPr="007F2770">
        <w:rPr>
          <w:noProof/>
        </w:rPr>
      </w:r>
      <w:r w:rsidRPr="007F2770">
        <w:rPr>
          <w:noProof/>
        </w:rPr>
        <w:fldChar w:fldCharType="separate"/>
      </w:r>
      <w:r w:rsidRPr="007F2770">
        <w:rPr>
          <w:noProof/>
        </w:rPr>
        <w:t>107</w:t>
      </w:r>
      <w:r w:rsidRPr="007F2770">
        <w:rPr>
          <w:noProof/>
        </w:rPr>
        <w:fldChar w:fldCharType="end"/>
      </w:r>
    </w:p>
    <w:p w14:paraId="7D90119E" w14:textId="6265A2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1</w:t>
      </w:r>
      <w:r w:rsidRPr="007F2770">
        <w:rPr>
          <w:rFonts w:asciiTheme="minorHAnsi" w:eastAsiaTheme="minorEastAsia" w:hAnsiTheme="minorHAnsi" w:cstheme="minorBidi"/>
          <w:noProof/>
          <w:sz w:val="22"/>
          <w:szCs w:val="22"/>
          <w:lang w:eastAsia="en-GB"/>
        </w:rPr>
        <w:tab/>
      </w:r>
      <w:r w:rsidRPr="007F2770">
        <w:rPr>
          <w:noProof/>
        </w:rPr>
        <w:t>Session management based network slice admission control</w:t>
      </w:r>
      <w:r w:rsidRPr="007F2770">
        <w:rPr>
          <w:noProof/>
        </w:rPr>
        <w:tab/>
      </w:r>
      <w:r w:rsidRPr="007F2770">
        <w:rPr>
          <w:noProof/>
        </w:rPr>
        <w:fldChar w:fldCharType="begin" w:fldLock="1"/>
      </w:r>
      <w:r w:rsidRPr="007F2770">
        <w:rPr>
          <w:noProof/>
        </w:rPr>
        <w:instrText xml:space="preserve"> PAGEREF _Toc131395822 \h </w:instrText>
      </w:r>
      <w:r w:rsidRPr="007F2770">
        <w:rPr>
          <w:noProof/>
        </w:rPr>
      </w:r>
      <w:r w:rsidRPr="007F2770">
        <w:rPr>
          <w:noProof/>
        </w:rPr>
        <w:fldChar w:fldCharType="separate"/>
      </w:r>
      <w:r w:rsidRPr="007F2770">
        <w:rPr>
          <w:noProof/>
        </w:rPr>
        <w:t>107</w:t>
      </w:r>
      <w:r w:rsidRPr="007F2770">
        <w:rPr>
          <w:noProof/>
        </w:rPr>
        <w:fldChar w:fldCharType="end"/>
      </w:r>
    </w:p>
    <w:p w14:paraId="1B00E0D3" w14:textId="1E316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2</w:t>
      </w:r>
      <w:r w:rsidRPr="007F2770">
        <w:rPr>
          <w:rFonts w:asciiTheme="minorHAnsi" w:eastAsiaTheme="minorEastAsia" w:hAnsiTheme="minorHAnsi" w:cstheme="minorBidi"/>
          <w:noProof/>
          <w:sz w:val="22"/>
          <w:szCs w:val="22"/>
          <w:lang w:eastAsia="en-GB"/>
        </w:rPr>
        <w:tab/>
      </w:r>
      <w:r w:rsidRPr="007F2770">
        <w:rPr>
          <w:noProof/>
        </w:rPr>
        <w:t>Support of network slice admission control and interworking with EPC</w:t>
      </w:r>
      <w:r w:rsidRPr="007F2770">
        <w:rPr>
          <w:noProof/>
        </w:rPr>
        <w:tab/>
      </w:r>
      <w:r w:rsidRPr="007F2770">
        <w:rPr>
          <w:noProof/>
        </w:rPr>
        <w:fldChar w:fldCharType="begin" w:fldLock="1"/>
      </w:r>
      <w:r w:rsidRPr="007F2770">
        <w:rPr>
          <w:noProof/>
        </w:rPr>
        <w:instrText xml:space="preserve"> PAGEREF _Toc131395823 \h </w:instrText>
      </w:r>
      <w:r w:rsidRPr="007F2770">
        <w:rPr>
          <w:noProof/>
        </w:rPr>
      </w:r>
      <w:r w:rsidRPr="007F2770">
        <w:rPr>
          <w:noProof/>
        </w:rPr>
        <w:fldChar w:fldCharType="separate"/>
      </w:r>
      <w:r w:rsidRPr="007F2770">
        <w:rPr>
          <w:noProof/>
        </w:rPr>
        <w:t>107</w:t>
      </w:r>
      <w:r w:rsidRPr="007F2770">
        <w:rPr>
          <w:noProof/>
        </w:rPr>
        <w:fldChar w:fldCharType="end"/>
      </w:r>
    </w:p>
    <w:p w14:paraId="0BBDAD09" w14:textId="0291ED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3</w:t>
      </w:r>
      <w:r w:rsidRPr="007F2770">
        <w:rPr>
          <w:rFonts w:asciiTheme="minorHAnsi" w:eastAsiaTheme="minorEastAsia" w:hAnsiTheme="minorHAnsi" w:cstheme="minorBidi"/>
          <w:noProof/>
          <w:sz w:val="22"/>
          <w:szCs w:val="22"/>
          <w:lang w:eastAsia="en-GB"/>
        </w:rPr>
        <w:tab/>
      </w:r>
      <w:r w:rsidRPr="007F2770">
        <w:rPr>
          <w:noProof/>
        </w:rPr>
        <w:t>Session management based network slice data rate limitation control</w:t>
      </w:r>
      <w:r w:rsidRPr="007F2770">
        <w:rPr>
          <w:noProof/>
        </w:rPr>
        <w:tab/>
      </w:r>
      <w:r w:rsidRPr="007F2770">
        <w:rPr>
          <w:noProof/>
        </w:rPr>
        <w:fldChar w:fldCharType="begin" w:fldLock="1"/>
      </w:r>
      <w:r w:rsidRPr="007F2770">
        <w:rPr>
          <w:noProof/>
        </w:rPr>
        <w:instrText xml:space="preserve"> PAGEREF _Toc131395824 \h </w:instrText>
      </w:r>
      <w:r w:rsidRPr="007F2770">
        <w:rPr>
          <w:noProof/>
        </w:rPr>
      </w:r>
      <w:r w:rsidRPr="007F2770">
        <w:rPr>
          <w:noProof/>
        </w:rPr>
        <w:fldChar w:fldCharType="separate"/>
      </w:r>
      <w:r w:rsidRPr="007F2770">
        <w:rPr>
          <w:noProof/>
        </w:rPr>
        <w:t>108</w:t>
      </w:r>
      <w:r w:rsidRPr="007F2770">
        <w:rPr>
          <w:noProof/>
        </w:rPr>
        <w:fldChar w:fldCharType="end"/>
      </w:r>
    </w:p>
    <w:p w14:paraId="06A3F675" w14:textId="4CB3F5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6.3.4</w:t>
      </w:r>
      <w:r w:rsidRPr="007F2770">
        <w:rPr>
          <w:rFonts w:asciiTheme="minorHAnsi" w:eastAsiaTheme="minorEastAsia" w:hAnsiTheme="minorHAnsi" w:cstheme="minorBidi"/>
          <w:noProof/>
          <w:sz w:val="22"/>
          <w:szCs w:val="22"/>
          <w:lang w:eastAsia="en-GB"/>
        </w:rPr>
        <w:tab/>
      </w:r>
      <w:r w:rsidRPr="007F2770">
        <w:rPr>
          <w:noProof/>
        </w:rPr>
        <w:t>Session management based network slice replacement</w:t>
      </w:r>
      <w:r w:rsidRPr="007F2770">
        <w:rPr>
          <w:noProof/>
        </w:rPr>
        <w:tab/>
      </w:r>
      <w:r w:rsidRPr="007F2770">
        <w:rPr>
          <w:noProof/>
        </w:rPr>
        <w:fldChar w:fldCharType="begin" w:fldLock="1"/>
      </w:r>
      <w:r w:rsidRPr="007F2770">
        <w:rPr>
          <w:noProof/>
        </w:rPr>
        <w:instrText xml:space="preserve"> PAGEREF _Toc131395825 \h </w:instrText>
      </w:r>
      <w:r w:rsidRPr="007F2770">
        <w:rPr>
          <w:noProof/>
        </w:rPr>
      </w:r>
      <w:r w:rsidRPr="007F2770">
        <w:rPr>
          <w:noProof/>
        </w:rPr>
        <w:fldChar w:fldCharType="separate"/>
      </w:r>
      <w:r w:rsidRPr="007F2770">
        <w:rPr>
          <w:noProof/>
        </w:rPr>
        <w:t>108</w:t>
      </w:r>
      <w:r w:rsidRPr="007F2770">
        <w:rPr>
          <w:noProof/>
        </w:rPr>
        <w:fldChar w:fldCharType="end"/>
      </w:r>
    </w:p>
    <w:p w14:paraId="5B32A538" w14:textId="1870FA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7</w:t>
      </w:r>
      <w:r w:rsidRPr="007F2770">
        <w:rPr>
          <w:rFonts w:asciiTheme="minorHAnsi" w:eastAsiaTheme="minorEastAsia" w:hAnsiTheme="minorHAnsi" w:cstheme="minorBidi"/>
          <w:noProof/>
          <w:sz w:val="22"/>
          <w:szCs w:val="22"/>
          <w:lang w:eastAsia="en-GB"/>
        </w:rPr>
        <w:tab/>
      </w:r>
      <w:r w:rsidRPr="007F2770">
        <w:rPr>
          <w:noProof/>
        </w:rPr>
        <w:t>NAS over non-3GPP access</w:t>
      </w:r>
      <w:r w:rsidRPr="007F2770">
        <w:rPr>
          <w:noProof/>
        </w:rPr>
        <w:tab/>
      </w:r>
      <w:r w:rsidRPr="007F2770">
        <w:rPr>
          <w:noProof/>
        </w:rPr>
        <w:fldChar w:fldCharType="begin" w:fldLock="1"/>
      </w:r>
      <w:r w:rsidRPr="007F2770">
        <w:rPr>
          <w:noProof/>
        </w:rPr>
        <w:instrText xml:space="preserve"> PAGEREF _Toc131395826 \h </w:instrText>
      </w:r>
      <w:r w:rsidRPr="007F2770">
        <w:rPr>
          <w:noProof/>
        </w:rPr>
      </w:r>
      <w:r w:rsidRPr="007F2770">
        <w:rPr>
          <w:noProof/>
        </w:rPr>
        <w:fldChar w:fldCharType="separate"/>
      </w:r>
      <w:r w:rsidRPr="007F2770">
        <w:rPr>
          <w:noProof/>
        </w:rPr>
        <w:t>109</w:t>
      </w:r>
      <w:r w:rsidRPr="007F2770">
        <w:rPr>
          <w:noProof/>
        </w:rPr>
        <w:fldChar w:fldCharType="end"/>
      </w:r>
    </w:p>
    <w:p w14:paraId="40F93075" w14:textId="2E52990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7 \h </w:instrText>
      </w:r>
      <w:r w:rsidRPr="007F2770">
        <w:rPr>
          <w:noProof/>
        </w:rPr>
      </w:r>
      <w:r w:rsidRPr="007F2770">
        <w:rPr>
          <w:noProof/>
        </w:rPr>
        <w:fldChar w:fldCharType="separate"/>
      </w:r>
      <w:r w:rsidRPr="007F2770">
        <w:rPr>
          <w:noProof/>
        </w:rPr>
        <w:t>109</w:t>
      </w:r>
      <w:r w:rsidRPr="007F2770">
        <w:rPr>
          <w:noProof/>
        </w:rPr>
        <w:fldChar w:fldCharType="end"/>
      </w:r>
    </w:p>
    <w:p w14:paraId="32C4CD8C" w14:textId="5B2AD8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2</w:t>
      </w:r>
      <w:r w:rsidRPr="007F2770">
        <w:rPr>
          <w:rFonts w:asciiTheme="minorHAnsi" w:eastAsiaTheme="minorEastAsia" w:hAnsiTheme="minorHAnsi" w:cstheme="minorBidi"/>
          <w:noProof/>
          <w:sz w:val="22"/>
          <w:szCs w:val="22"/>
          <w:lang w:eastAsia="en-GB"/>
        </w:rPr>
        <w:tab/>
      </w:r>
      <w:r w:rsidRPr="007F2770">
        <w:rPr>
          <w:noProof/>
        </w:rPr>
        <w:t>5GS mobility management aspects</w:t>
      </w:r>
      <w:r w:rsidRPr="007F2770">
        <w:rPr>
          <w:noProof/>
        </w:rPr>
        <w:tab/>
      </w:r>
      <w:r w:rsidRPr="007F2770">
        <w:rPr>
          <w:noProof/>
        </w:rPr>
        <w:fldChar w:fldCharType="begin" w:fldLock="1"/>
      </w:r>
      <w:r w:rsidRPr="007F2770">
        <w:rPr>
          <w:noProof/>
        </w:rPr>
        <w:instrText xml:space="preserve"> PAGEREF _Toc131395828 \h </w:instrText>
      </w:r>
      <w:r w:rsidRPr="007F2770">
        <w:rPr>
          <w:noProof/>
        </w:rPr>
      </w:r>
      <w:r w:rsidRPr="007F2770">
        <w:rPr>
          <w:noProof/>
        </w:rPr>
        <w:fldChar w:fldCharType="separate"/>
      </w:r>
      <w:r w:rsidRPr="007F2770">
        <w:rPr>
          <w:noProof/>
        </w:rPr>
        <w:t>109</w:t>
      </w:r>
      <w:r w:rsidRPr="007F2770">
        <w:rPr>
          <w:noProof/>
        </w:rPr>
        <w:fldChar w:fldCharType="end"/>
      </w:r>
    </w:p>
    <w:p w14:paraId="430E53EB" w14:textId="330758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29 \h </w:instrText>
      </w:r>
      <w:r w:rsidRPr="007F2770">
        <w:rPr>
          <w:noProof/>
        </w:rPr>
      </w:r>
      <w:r w:rsidRPr="007F2770">
        <w:rPr>
          <w:noProof/>
        </w:rPr>
        <w:fldChar w:fldCharType="separate"/>
      </w:r>
      <w:r w:rsidRPr="007F2770">
        <w:rPr>
          <w:noProof/>
        </w:rPr>
        <w:t>109</w:t>
      </w:r>
      <w:r w:rsidRPr="007F2770">
        <w:rPr>
          <w:noProof/>
        </w:rPr>
        <w:fldChar w:fldCharType="end"/>
      </w:r>
    </w:p>
    <w:p w14:paraId="17B632F8" w14:textId="6336BE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7.2.2</w:t>
      </w:r>
      <w:r w:rsidRPr="007F2770">
        <w:rPr>
          <w:rFonts w:asciiTheme="minorHAnsi" w:eastAsiaTheme="minorEastAsia" w:hAnsiTheme="minorHAnsi" w:cstheme="minorBidi"/>
          <w:noProof/>
          <w:sz w:val="22"/>
          <w:szCs w:val="22"/>
          <w:lang w:eastAsia="en-GB"/>
        </w:rPr>
        <w:tab/>
      </w:r>
      <w:r w:rsidRPr="007F2770">
        <w:rPr>
          <w:noProof/>
        </w:rPr>
        <w:t>Establishment cause for non-3GPP access</w:t>
      </w:r>
      <w:r w:rsidRPr="007F2770">
        <w:rPr>
          <w:noProof/>
        </w:rPr>
        <w:tab/>
      </w:r>
      <w:r w:rsidRPr="007F2770">
        <w:rPr>
          <w:noProof/>
        </w:rPr>
        <w:fldChar w:fldCharType="begin" w:fldLock="1"/>
      </w:r>
      <w:r w:rsidRPr="007F2770">
        <w:rPr>
          <w:noProof/>
        </w:rPr>
        <w:instrText xml:space="preserve"> PAGEREF _Toc131395830 \h </w:instrText>
      </w:r>
      <w:r w:rsidRPr="007F2770">
        <w:rPr>
          <w:noProof/>
        </w:rPr>
      </w:r>
      <w:r w:rsidRPr="007F2770">
        <w:rPr>
          <w:noProof/>
        </w:rPr>
        <w:fldChar w:fldCharType="separate"/>
      </w:r>
      <w:r w:rsidRPr="007F2770">
        <w:rPr>
          <w:noProof/>
        </w:rPr>
        <w:t>110</w:t>
      </w:r>
      <w:r w:rsidRPr="007F2770">
        <w:rPr>
          <w:noProof/>
        </w:rPr>
        <w:fldChar w:fldCharType="end"/>
      </w:r>
    </w:p>
    <w:p w14:paraId="43CE0A58" w14:textId="3AFB69E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3</w:t>
      </w:r>
      <w:r w:rsidRPr="007F2770">
        <w:rPr>
          <w:rFonts w:asciiTheme="minorHAnsi" w:eastAsiaTheme="minorEastAsia" w:hAnsiTheme="minorHAnsi" w:cstheme="minorBidi"/>
          <w:noProof/>
          <w:sz w:val="22"/>
          <w:szCs w:val="22"/>
          <w:lang w:eastAsia="en-GB"/>
        </w:rPr>
        <w:tab/>
      </w:r>
      <w:r w:rsidRPr="007F2770">
        <w:rPr>
          <w:noProof/>
        </w:rPr>
        <w:t>5GS session management aspects</w:t>
      </w:r>
      <w:r w:rsidRPr="007F2770">
        <w:rPr>
          <w:noProof/>
        </w:rPr>
        <w:tab/>
      </w:r>
      <w:r w:rsidRPr="007F2770">
        <w:rPr>
          <w:noProof/>
        </w:rPr>
        <w:fldChar w:fldCharType="begin" w:fldLock="1"/>
      </w:r>
      <w:r w:rsidRPr="007F2770">
        <w:rPr>
          <w:noProof/>
        </w:rPr>
        <w:instrText xml:space="preserve"> PAGEREF _Toc131395831 \h </w:instrText>
      </w:r>
      <w:r w:rsidRPr="007F2770">
        <w:rPr>
          <w:noProof/>
        </w:rPr>
      </w:r>
      <w:r w:rsidRPr="007F2770">
        <w:rPr>
          <w:noProof/>
        </w:rPr>
        <w:fldChar w:fldCharType="separate"/>
      </w:r>
      <w:r w:rsidRPr="007F2770">
        <w:rPr>
          <w:noProof/>
        </w:rPr>
        <w:t>111</w:t>
      </w:r>
      <w:r w:rsidRPr="007F2770">
        <w:rPr>
          <w:noProof/>
        </w:rPr>
        <w:fldChar w:fldCharType="end"/>
      </w:r>
    </w:p>
    <w:p w14:paraId="526F98ED" w14:textId="7948B6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4</w:t>
      </w:r>
      <w:r w:rsidRPr="007F2770">
        <w:rPr>
          <w:rFonts w:asciiTheme="minorHAnsi" w:eastAsiaTheme="minorEastAsia" w:hAnsiTheme="minorHAnsi" w:cstheme="minorBidi"/>
          <w:noProof/>
          <w:sz w:val="22"/>
          <w:szCs w:val="22"/>
          <w:lang w:eastAsia="en-GB"/>
        </w:rPr>
        <w:tab/>
      </w:r>
      <w:r w:rsidRPr="007F2770">
        <w:rPr>
          <w:noProof/>
        </w:rPr>
        <w:t>Limited service state over non-3GPP access</w:t>
      </w:r>
      <w:r w:rsidRPr="007F2770">
        <w:rPr>
          <w:noProof/>
        </w:rPr>
        <w:tab/>
      </w:r>
      <w:r w:rsidRPr="007F2770">
        <w:rPr>
          <w:noProof/>
        </w:rPr>
        <w:fldChar w:fldCharType="begin" w:fldLock="1"/>
      </w:r>
      <w:r w:rsidRPr="007F2770">
        <w:rPr>
          <w:noProof/>
        </w:rPr>
        <w:instrText xml:space="preserve"> PAGEREF _Toc131395832 \h </w:instrText>
      </w:r>
      <w:r w:rsidRPr="007F2770">
        <w:rPr>
          <w:noProof/>
        </w:rPr>
      </w:r>
      <w:r w:rsidRPr="007F2770">
        <w:rPr>
          <w:noProof/>
        </w:rPr>
        <w:fldChar w:fldCharType="separate"/>
      </w:r>
      <w:r w:rsidRPr="007F2770">
        <w:rPr>
          <w:noProof/>
        </w:rPr>
        <w:t>111</w:t>
      </w:r>
      <w:r w:rsidRPr="007F2770">
        <w:rPr>
          <w:noProof/>
        </w:rPr>
        <w:fldChar w:fldCharType="end"/>
      </w:r>
    </w:p>
    <w:p w14:paraId="1E4A9677" w14:textId="05571E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7.5</w:t>
      </w:r>
      <w:r w:rsidRPr="007F2770">
        <w:rPr>
          <w:rFonts w:asciiTheme="minorHAnsi" w:eastAsiaTheme="minorEastAsia" w:hAnsiTheme="minorHAnsi" w:cstheme="minorBidi"/>
          <w:noProof/>
          <w:sz w:val="22"/>
          <w:szCs w:val="22"/>
          <w:lang w:eastAsia="en-GB"/>
        </w:rPr>
        <w:tab/>
      </w:r>
      <w:r w:rsidRPr="007F2770">
        <w:rPr>
          <w:noProof/>
        </w:rPr>
        <w:t>NAS signalling using trusted WLAN access network</w:t>
      </w:r>
      <w:r w:rsidRPr="007F2770">
        <w:rPr>
          <w:noProof/>
        </w:rPr>
        <w:tab/>
      </w:r>
      <w:r w:rsidRPr="007F2770">
        <w:rPr>
          <w:noProof/>
        </w:rPr>
        <w:fldChar w:fldCharType="begin" w:fldLock="1"/>
      </w:r>
      <w:r w:rsidRPr="007F2770">
        <w:rPr>
          <w:noProof/>
        </w:rPr>
        <w:instrText xml:space="preserve"> PAGEREF _Toc131395833 \h </w:instrText>
      </w:r>
      <w:r w:rsidRPr="007F2770">
        <w:rPr>
          <w:noProof/>
        </w:rPr>
      </w:r>
      <w:r w:rsidRPr="007F2770">
        <w:rPr>
          <w:noProof/>
        </w:rPr>
        <w:fldChar w:fldCharType="separate"/>
      </w:r>
      <w:r w:rsidRPr="007F2770">
        <w:rPr>
          <w:noProof/>
        </w:rPr>
        <w:t>112</w:t>
      </w:r>
      <w:r w:rsidRPr="007F2770">
        <w:rPr>
          <w:noProof/>
        </w:rPr>
        <w:fldChar w:fldCharType="end"/>
      </w:r>
    </w:p>
    <w:p w14:paraId="2E7B08F5" w14:textId="40DD9D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8</w:t>
      </w:r>
      <w:r w:rsidRPr="007F2770">
        <w:rPr>
          <w:rFonts w:asciiTheme="minorHAnsi" w:eastAsiaTheme="minorEastAsia" w:hAnsiTheme="minorHAnsi" w:cstheme="minorBidi"/>
          <w:noProof/>
          <w:sz w:val="22"/>
          <w:szCs w:val="22"/>
          <w:lang w:eastAsia="en-GB"/>
        </w:rPr>
        <w:tab/>
      </w:r>
      <w:r w:rsidRPr="007F2770">
        <w:rPr>
          <w:noProof/>
        </w:rPr>
        <w:t>Interworking with E-UTRAN connected to EPC</w:t>
      </w:r>
      <w:r w:rsidRPr="007F2770">
        <w:rPr>
          <w:noProof/>
        </w:rPr>
        <w:tab/>
      </w:r>
      <w:r w:rsidRPr="007F2770">
        <w:rPr>
          <w:noProof/>
        </w:rPr>
        <w:fldChar w:fldCharType="begin" w:fldLock="1"/>
      </w:r>
      <w:r w:rsidRPr="007F2770">
        <w:rPr>
          <w:noProof/>
        </w:rPr>
        <w:instrText xml:space="preserve"> PAGEREF _Toc131395834 \h </w:instrText>
      </w:r>
      <w:r w:rsidRPr="007F2770">
        <w:rPr>
          <w:noProof/>
        </w:rPr>
      </w:r>
      <w:r w:rsidRPr="007F2770">
        <w:rPr>
          <w:noProof/>
        </w:rPr>
        <w:fldChar w:fldCharType="separate"/>
      </w:r>
      <w:r w:rsidRPr="007F2770">
        <w:rPr>
          <w:noProof/>
        </w:rPr>
        <w:t>112</w:t>
      </w:r>
      <w:r w:rsidRPr="007F2770">
        <w:rPr>
          <w:noProof/>
        </w:rPr>
        <w:fldChar w:fldCharType="end"/>
      </w:r>
    </w:p>
    <w:p w14:paraId="41135B8C" w14:textId="77E13EF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5 \h </w:instrText>
      </w:r>
      <w:r w:rsidRPr="007F2770">
        <w:rPr>
          <w:noProof/>
        </w:rPr>
      </w:r>
      <w:r w:rsidRPr="007F2770">
        <w:rPr>
          <w:noProof/>
        </w:rPr>
        <w:fldChar w:fldCharType="separate"/>
      </w:r>
      <w:r w:rsidRPr="007F2770">
        <w:rPr>
          <w:noProof/>
        </w:rPr>
        <w:t>112</w:t>
      </w:r>
      <w:r w:rsidRPr="007F2770">
        <w:rPr>
          <w:noProof/>
        </w:rPr>
        <w:fldChar w:fldCharType="end"/>
      </w:r>
    </w:p>
    <w:p w14:paraId="1EABDAB6" w14:textId="466F616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2</w:t>
      </w:r>
      <w:r w:rsidRPr="007F2770">
        <w:rPr>
          <w:rFonts w:asciiTheme="minorHAnsi" w:eastAsiaTheme="minorEastAsia" w:hAnsiTheme="minorHAnsi" w:cstheme="minorBidi"/>
          <w:noProof/>
          <w:sz w:val="22"/>
          <w:szCs w:val="22"/>
          <w:lang w:eastAsia="en-GB"/>
        </w:rPr>
        <w:tab/>
      </w:r>
      <w:r w:rsidRPr="007F2770">
        <w:rPr>
          <w:noProof/>
        </w:rPr>
        <w:t>Single-registration mode</w:t>
      </w:r>
      <w:r w:rsidRPr="007F2770">
        <w:rPr>
          <w:noProof/>
        </w:rPr>
        <w:tab/>
      </w:r>
      <w:r w:rsidRPr="007F2770">
        <w:rPr>
          <w:noProof/>
        </w:rPr>
        <w:fldChar w:fldCharType="begin" w:fldLock="1"/>
      </w:r>
      <w:r w:rsidRPr="007F2770">
        <w:rPr>
          <w:noProof/>
        </w:rPr>
        <w:instrText xml:space="preserve"> PAGEREF _Toc131395836 \h </w:instrText>
      </w:r>
      <w:r w:rsidRPr="007F2770">
        <w:rPr>
          <w:noProof/>
        </w:rPr>
      </w:r>
      <w:r w:rsidRPr="007F2770">
        <w:rPr>
          <w:noProof/>
        </w:rPr>
        <w:fldChar w:fldCharType="separate"/>
      </w:r>
      <w:r w:rsidRPr="007F2770">
        <w:rPr>
          <w:noProof/>
        </w:rPr>
        <w:t>113</w:t>
      </w:r>
      <w:r w:rsidRPr="007F2770">
        <w:rPr>
          <w:noProof/>
        </w:rPr>
        <w:fldChar w:fldCharType="end"/>
      </w:r>
    </w:p>
    <w:p w14:paraId="41F22B38" w14:textId="4E3654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37 \h </w:instrText>
      </w:r>
      <w:r w:rsidRPr="007F2770">
        <w:rPr>
          <w:noProof/>
        </w:rPr>
      </w:r>
      <w:r w:rsidRPr="007F2770">
        <w:rPr>
          <w:noProof/>
        </w:rPr>
        <w:fldChar w:fldCharType="separate"/>
      </w:r>
      <w:r w:rsidRPr="007F2770">
        <w:rPr>
          <w:noProof/>
        </w:rPr>
        <w:t>113</w:t>
      </w:r>
      <w:r w:rsidRPr="007F2770">
        <w:rPr>
          <w:noProof/>
        </w:rPr>
        <w:fldChar w:fldCharType="end"/>
      </w:r>
    </w:p>
    <w:p w14:paraId="0270D88B" w14:textId="3D4B8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4.8.2.2</w:t>
      </w:r>
      <w:r w:rsidRPr="007F2770">
        <w:rPr>
          <w:rFonts w:asciiTheme="minorHAnsi" w:eastAsiaTheme="minorEastAsia" w:hAnsiTheme="minorHAnsi" w:cstheme="minorBidi"/>
          <w:noProof/>
          <w:sz w:val="22"/>
          <w:szCs w:val="22"/>
          <w:lang w:eastAsia="en-GB"/>
        </w:rPr>
        <w:tab/>
      </w:r>
      <w:r w:rsidRPr="007F2770">
        <w:rPr>
          <w:noProof/>
          <w:lang w:val="en-US"/>
        </w:rPr>
        <w:t>Single-registration mode with N26 interface</w:t>
      </w:r>
      <w:r w:rsidRPr="007F2770">
        <w:rPr>
          <w:noProof/>
        </w:rPr>
        <w:tab/>
      </w:r>
      <w:r w:rsidRPr="007F2770">
        <w:rPr>
          <w:noProof/>
        </w:rPr>
        <w:fldChar w:fldCharType="begin" w:fldLock="1"/>
      </w:r>
      <w:r w:rsidRPr="007F2770">
        <w:rPr>
          <w:noProof/>
        </w:rPr>
        <w:instrText xml:space="preserve"> PAGEREF _Toc131395838 \h </w:instrText>
      </w:r>
      <w:r w:rsidRPr="007F2770">
        <w:rPr>
          <w:noProof/>
        </w:rPr>
      </w:r>
      <w:r w:rsidRPr="007F2770">
        <w:rPr>
          <w:noProof/>
        </w:rPr>
        <w:fldChar w:fldCharType="separate"/>
      </w:r>
      <w:r w:rsidRPr="007F2770">
        <w:rPr>
          <w:noProof/>
        </w:rPr>
        <w:t>113</w:t>
      </w:r>
      <w:r w:rsidRPr="007F2770">
        <w:rPr>
          <w:noProof/>
        </w:rPr>
        <w:fldChar w:fldCharType="end"/>
      </w:r>
    </w:p>
    <w:p w14:paraId="3E2FEDC4" w14:textId="152C0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2.3</w:t>
      </w:r>
      <w:r w:rsidRPr="007F2770">
        <w:rPr>
          <w:rFonts w:asciiTheme="minorHAnsi" w:eastAsiaTheme="minorEastAsia" w:hAnsiTheme="minorHAnsi" w:cstheme="minorBidi"/>
          <w:noProof/>
          <w:sz w:val="22"/>
          <w:szCs w:val="22"/>
          <w:lang w:eastAsia="en-GB"/>
        </w:rPr>
        <w:tab/>
      </w:r>
      <w:r w:rsidRPr="007F2770">
        <w:rPr>
          <w:noProof/>
        </w:rPr>
        <w:t>Single-registration mode without N26 interface</w:t>
      </w:r>
      <w:r w:rsidRPr="007F2770">
        <w:rPr>
          <w:noProof/>
        </w:rPr>
        <w:tab/>
      </w:r>
      <w:r w:rsidRPr="007F2770">
        <w:rPr>
          <w:noProof/>
        </w:rPr>
        <w:fldChar w:fldCharType="begin" w:fldLock="1"/>
      </w:r>
      <w:r w:rsidRPr="007F2770">
        <w:rPr>
          <w:noProof/>
        </w:rPr>
        <w:instrText xml:space="preserve"> PAGEREF _Toc131395839 \h </w:instrText>
      </w:r>
      <w:r w:rsidRPr="007F2770">
        <w:rPr>
          <w:noProof/>
        </w:rPr>
      </w:r>
      <w:r w:rsidRPr="007F2770">
        <w:rPr>
          <w:noProof/>
        </w:rPr>
        <w:fldChar w:fldCharType="separate"/>
      </w:r>
      <w:r w:rsidRPr="007F2770">
        <w:rPr>
          <w:noProof/>
        </w:rPr>
        <w:t>113</w:t>
      </w:r>
      <w:r w:rsidRPr="007F2770">
        <w:rPr>
          <w:noProof/>
        </w:rPr>
        <w:fldChar w:fldCharType="end"/>
      </w:r>
    </w:p>
    <w:p w14:paraId="4FC1448F" w14:textId="7FFD32C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1</w:t>
      </w:r>
      <w:r w:rsidRPr="007F2770">
        <w:rPr>
          <w:rFonts w:asciiTheme="minorHAnsi" w:eastAsiaTheme="minorEastAsia" w:hAnsiTheme="minorHAnsi" w:cstheme="minorBidi"/>
          <w:noProof/>
          <w:sz w:val="22"/>
          <w:szCs w:val="22"/>
          <w:lang w:eastAsia="en-GB"/>
        </w:rPr>
        <w:tab/>
      </w:r>
      <w:r w:rsidRPr="007F2770">
        <w:rPr>
          <w:noProof/>
        </w:rPr>
        <w:t>Interworking between NG-RAN and E-UTRAN</w:t>
      </w:r>
      <w:r w:rsidRPr="007F2770">
        <w:rPr>
          <w:noProof/>
        </w:rPr>
        <w:tab/>
      </w:r>
      <w:r w:rsidRPr="007F2770">
        <w:rPr>
          <w:noProof/>
        </w:rPr>
        <w:fldChar w:fldCharType="begin" w:fldLock="1"/>
      </w:r>
      <w:r w:rsidRPr="007F2770">
        <w:rPr>
          <w:noProof/>
        </w:rPr>
        <w:instrText xml:space="preserve"> PAGEREF _Toc131395840 \h </w:instrText>
      </w:r>
      <w:r w:rsidRPr="007F2770">
        <w:rPr>
          <w:noProof/>
        </w:rPr>
      </w:r>
      <w:r w:rsidRPr="007F2770">
        <w:rPr>
          <w:noProof/>
        </w:rPr>
        <w:fldChar w:fldCharType="separate"/>
      </w:r>
      <w:r w:rsidRPr="007F2770">
        <w:rPr>
          <w:noProof/>
        </w:rPr>
        <w:t>113</w:t>
      </w:r>
      <w:r w:rsidRPr="007F2770">
        <w:rPr>
          <w:noProof/>
        </w:rPr>
        <w:fldChar w:fldCharType="end"/>
      </w:r>
    </w:p>
    <w:p w14:paraId="446FEFF3" w14:textId="45CFB40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4.8.2.3.2</w:t>
      </w:r>
      <w:r w:rsidRPr="007F2770">
        <w:rPr>
          <w:rFonts w:asciiTheme="minorHAnsi" w:eastAsiaTheme="minorEastAsia" w:hAnsiTheme="minorHAnsi" w:cstheme="minorBidi"/>
          <w:noProof/>
          <w:sz w:val="22"/>
          <w:szCs w:val="22"/>
          <w:lang w:eastAsia="en-GB"/>
        </w:rPr>
        <w:tab/>
      </w:r>
      <w:r w:rsidRPr="007F2770">
        <w:rPr>
          <w:noProof/>
        </w:rPr>
        <w:t xml:space="preserve">Interworking between </w:t>
      </w:r>
      <w:r w:rsidRPr="007F2770">
        <w:rPr>
          <w:rFonts w:eastAsia="Malgun Gothic"/>
          <w:noProof/>
          <w:lang w:eastAsia="zh-CN"/>
        </w:rPr>
        <w:t xml:space="preserve">TNGF or </w:t>
      </w:r>
      <w:r w:rsidRPr="007F2770">
        <w:rPr>
          <w:noProof/>
        </w:rPr>
        <w:t>N3IWF connected to 5GCN and E-UTRAN</w:t>
      </w:r>
      <w:r w:rsidRPr="007F2770">
        <w:rPr>
          <w:noProof/>
        </w:rPr>
        <w:tab/>
      </w:r>
      <w:r w:rsidRPr="007F2770">
        <w:rPr>
          <w:noProof/>
        </w:rPr>
        <w:fldChar w:fldCharType="begin" w:fldLock="1"/>
      </w:r>
      <w:r w:rsidRPr="007F2770">
        <w:rPr>
          <w:noProof/>
        </w:rPr>
        <w:instrText xml:space="preserve"> PAGEREF _Toc131395841 \h </w:instrText>
      </w:r>
      <w:r w:rsidRPr="007F2770">
        <w:rPr>
          <w:noProof/>
        </w:rPr>
      </w:r>
      <w:r w:rsidRPr="007F2770">
        <w:rPr>
          <w:noProof/>
        </w:rPr>
        <w:fldChar w:fldCharType="separate"/>
      </w:r>
      <w:r w:rsidRPr="007F2770">
        <w:rPr>
          <w:noProof/>
        </w:rPr>
        <w:t>115</w:t>
      </w:r>
      <w:r w:rsidRPr="007F2770">
        <w:rPr>
          <w:noProof/>
        </w:rPr>
        <w:fldChar w:fldCharType="end"/>
      </w:r>
    </w:p>
    <w:p w14:paraId="15551A7E" w14:textId="700D5B3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3</w:t>
      </w:r>
      <w:r w:rsidRPr="007F2770">
        <w:rPr>
          <w:rFonts w:asciiTheme="minorHAnsi" w:eastAsiaTheme="minorEastAsia" w:hAnsiTheme="minorHAnsi" w:cstheme="minorBidi"/>
          <w:noProof/>
          <w:sz w:val="22"/>
          <w:szCs w:val="22"/>
          <w:lang w:eastAsia="en-GB"/>
        </w:rPr>
        <w:tab/>
      </w:r>
      <w:r w:rsidRPr="007F2770">
        <w:rPr>
          <w:noProof/>
        </w:rPr>
        <w:t>Dual-registration mode</w:t>
      </w:r>
      <w:r w:rsidRPr="007F2770">
        <w:rPr>
          <w:noProof/>
        </w:rPr>
        <w:tab/>
      </w:r>
      <w:r w:rsidRPr="007F2770">
        <w:rPr>
          <w:noProof/>
        </w:rPr>
        <w:fldChar w:fldCharType="begin" w:fldLock="1"/>
      </w:r>
      <w:r w:rsidRPr="007F2770">
        <w:rPr>
          <w:noProof/>
        </w:rPr>
        <w:instrText xml:space="preserve"> PAGEREF _Toc131395842 \h </w:instrText>
      </w:r>
      <w:r w:rsidRPr="007F2770">
        <w:rPr>
          <w:noProof/>
        </w:rPr>
      </w:r>
      <w:r w:rsidRPr="007F2770">
        <w:rPr>
          <w:noProof/>
        </w:rPr>
        <w:fldChar w:fldCharType="separate"/>
      </w:r>
      <w:r w:rsidRPr="007F2770">
        <w:rPr>
          <w:noProof/>
        </w:rPr>
        <w:t>116</w:t>
      </w:r>
      <w:r w:rsidRPr="007F2770">
        <w:rPr>
          <w:noProof/>
        </w:rPr>
        <w:fldChar w:fldCharType="end"/>
      </w:r>
    </w:p>
    <w:p w14:paraId="7CE605BF" w14:textId="621DCF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w:t>
      </w:r>
      <w:r w:rsidRPr="007F2770">
        <w:rPr>
          <w:rFonts w:asciiTheme="minorHAnsi" w:eastAsiaTheme="minorEastAsia" w:hAnsiTheme="minorHAnsi" w:cstheme="minorBidi"/>
          <w:noProof/>
          <w:sz w:val="22"/>
          <w:szCs w:val="22"/>
          <w:lang w:eastAsia="en-GB"/>
        </w:rPr>
        <w:tab/>
      </w:r>
      <w:r w:rsidRPr="007F2770">
        <w:rPr>
          <w:noProof/>
        </w:rPr>
        <w:t>Core Network selection for UEs not using CIoT 5GS optimizations</w:t>
      </w:r>
      <w:r w:rsidRPr="007F2770">
        <w:rPr>
          <w:noProof/>
        </w:rPr>
        <w:tab/>
      </w:r>
      <w:r w:rsidRPr="007F2770">
        <w:rPr>
          <w:noProof/>
        </w:rPr>
        <w:fldChar w:fldCharType="begin" w:fldLock="1"/>
      </w:r>
      <w:r w:rsidRPr="007F2770">
        <w:rPr>
          <w:noProof/>
        </w:rPr>
        <w:instrText xml:space="preserve"> PAGEREF _Toc131395843 \h </w:instrText>
      </w:r>
      <w:r w:rsidRPr="007F2770">
        <w:rPr>
          <w:noProof/>
        </w:rPr>
      </w:r>
      <w:r w:rsidRPr="007F2770">
        <w:rPr>
          <w:noProof/>
        </w:rPr>
        <w:fldChar w:fldCharType="separate"/>
      </w:r>
      <w:r w:rsidRPr="007F2770">
        <w:rPr>
          <w:noProof/>
        </w:rPr>
        <w:t>117</w:t>
      </w:r>
      <w:r w:rsidRPr="007F2770">
        <w:rPr>
          <w:noProof/>
        </w:rPr>
        <w:fldChar w:fldCharType="end"/>
      </w:r>
    </w:p>
    <w:p w14:paraId="1F777683" w14:textId="6741A4A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8.4A</w:t>
      </w:r>
      <w:r w:rsidRPr="007F2770">
        <w:rPr>
          <w:rFonts w:asciiTheme="minorHAnsi" w:eastAsiaTheme="minorEastAsia" w:hAnsiTheme="minorHAnsi" w:cstheme="minorBidi"/>
          <w:noProof/>
          <w:sz w:val="22"/>
          <w:szCs w:val="22"/>
          <w:lang w:eastAsia="en-GB"/>
        </w:rPr>
        <w:tab/>
      </w:r>
      <w:r w:rsidRPr="007F2770">
        <w:rPr>
          <w:noProof/>
        </w:rPr>
        <w:t>Core Network selection and redirection for UEs using CIoT optimizations</w:t>
      </w:r>
      <w:r w:rsidRPr="007F2770">
        <w:rPr>
          <w:noProof/>
        </w:rPr>
        <w:tab/>
      </w:r>
      <w:r w:rsidRPr="007F2770">
        <w:rPr>
          <w:noProof/>
        </w:rPr>
        <w:fldChar w:fldCharType="begin" w:fldLock="1"/>
      </w:r>
      <w:r w:rsidRPr="007F2770">
        <w:rPr>
          <w:noProof/>
        </w:rPr>
        <w:instrText xml:space="preserve"> PAGEREF _Toc131395844 \h </w:instrText>
      </w:r>
      <w:r w:rsidRPr="007F2770">
        <w:rPr>
          <w:noProof/>
        </w:rPr>
      </w:r>
      <w:r w:rsidRPr="007F2770">
        <w:rPr>
          <w:noProof/>
        </w:rPr>
        <w:fldChar w:fldCharType="separate"/>
      </w:r>
      <w:r w:rsidRPr="007F2770">
        <w:rPr>
          <w:noProof/>
        </w:rPr>
        <w:t>117</w:t>
      </w:r>
      <w:r w:rsidRPr="007F2770">
        <w:rPr>
          <w:noProof/>
        </w:rPr>
        <w:fldChar w:fldCharType="end"/>
      </w:r>
    </w:p>
    <w:p w14:paraId="450A3876" w14:textId="6A163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1</w:t>
      </w:r>
      <w:r w:rsidRPr="007F2770">
        <w:rPr>
          <w:rFonts w:asciiTheme="minorHAnsi" w:eastAsiaTheme="minorEastAsia" w:hAnsiTheme="minorHAnsi" w:cstheme="minorBidi"/>
          <w:noProof/>
          <w:sz w:val="22"/>
          <w:szCs w:val="22"/>
          <w:lang w:eastAsia="en-GB"/>
        </w:rPr>
        <w:tab/>
      </w:r>
      <w:r w:rsidRPr="007F2770">
        <w:rPr>
          <w:noProof/>
        </w:rPr>
        <w:t>Core network selection</w:t>
      </w:r>
      <w:r w:rsidRPr="007F2770">
        <w:rPr>
          <w:noProof/>
        </w:rPr>
        <w:tab/>
      </w:r>
      <w:r w:rsidRPr="007F2770">
        <w:rPr>
          <w:noProof/>
        </w:rPr>
        <w:fldChar w:fldCharType="begin" w:fldLock="1"/>
      </w:r>
      <w:r w:rsidRPr="007F2770">
        <w:rPr>
          <w:noProof/>
        </w:rPr>
        <w:instrText xml:space="preserve"> PAGEREF _Toc131395845 \h </w:instrText>
      </w:r>
      <w:r w:rsidRPr="007F2770">
        <w:rPr>
          <w:noProof/>
        </w:rPr>
      </w:r>
      <w:r w:rsidRPr="007F2770">
        <w:rPr>
          <w:noProof/>
        </w:rPr>
        <w:fldChar w:fldCharType="separate"/>
      </w:r>
      <w:r w:rsidRPr="007F2770">
        <w:rPr>
          <w:noProof/>
        </w:rPr>
        <w:t>117</w:t>
      </w:r>
      <w:r w:rsidRPr="007F2770">
        <w:rPr>
          <w:noProof/>
        </w:rPr>
        <w:fldChar w:fldCharType="end"/>
      </w:r>
    </w:p>
    <w:p w14:paraId="3424DB8A" w14:textId="71CF14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4.8.4A.2</w:t>
      </w:r>
      <w:r w:rsidRPr="007F2770">
        <w:rPr>
          <w:rFonts w:asciiTheme="minorHAnsi" w:eastAsiaTheme="minorEastAsia" w:hAnsiTheme="minorHAnsi" w:cstheme="minorBidi"/>
          <w:noProof/>
          <w:sz w:val="22"/>
          <w:szCs w:val="22"/>
          <w:lang w:eastAsia="en-GB"/>
        </w:rPr>
        <w:tab/>
      </w:r>
      <w:r w:rsidRPr="007F2770">
        <w:rPr>
          <w:noProof/>
        </w:rPr>
        <w:t>Redirection of the UE by the core network</w:t>
      </w:r>
      <w:r w:rsidRPr="007F2770">
        <w:rPr>
          <w:noProof/>
        </w:rPr>
        <w:tab/>
      </w:r>
      <w:r w:rsidRPr="007F2770">
        <w:rPr>
          <w:noProof/>
        </w:rPr>
        <w:fldChar w:fldCharType="begin" w:fldLock="1"/>
      </w:r>
      <w:r w:rsidRPr="007F2770">
        <w:rPr>
          <w:noProof/>
        </w:rPr>
        <w:instrText xml:space="preserve"> PAGEREF _Toc131395846 \h </w:instrText>
      </w:r>
      <w:r w:rsidRPr="007F2770">
        <w:rPr>
          <w:noProof/>
        </w:rPr>
      </w:r>
      <w:r w:rsidRPr="007F2770">
        <w:rPr>
          <w:noProof/>
        </w:rPr>
        <w:fldChar w:fldCharType="separate"/>
      </w:r>
      <w:r w:rsidRPr="007F2770">
        <w:rPr>
          <w:noProof/>
        </w:rPr>
        <w:t>118</w:t>
      </w:r>
      <w:r w:rsidRPr="007F2770">
        <w:rPr>
          <w:noProof/>
        </w:rPr>
        <w:fldChar w:fldCharType="end"/>
      </w:r>
    </w:p>
    <w:p w14:paraId="0506FA5A" w14:textId="5B82342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9</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w:t>
      </w:r>
      <w:r w:rsidRPr="007F2770">
        <w:rPr>
          <w:noProof/>
        </w:rPr>
        <w:tab/>
      </w:r>
      <w:r w:rsidRPr="007F2770">
        <w:rPr>
          <w:noProof/>
        </w:rPr>
        <w:fldChar w:fldCharType="begin" w:fldLock="1"/>
      </w:r>
      <w:r w:rsidRPr="007F2770">
        <w:rPr>
          <w:noProof/>
        </w:rPr>
        <w:instrText xml:space="preserve"> PAGEREF _Toc131395847 \h </w:instrText>
      </w:r>
      <w:r w:rsidRPr="007F2770">
        <w:rPr>
          <w:noProof/>
        </w:rPr>
      </w:r>
      <w:r w:rsidRPr="007F2770">
        <w:rPr>
          <w:noProof/>
        </w:rPr>
        <w:fldChar w:fldCharType="separate"/>
      </w:r>
      <w:r w:rsidRPr="007F2770">
        <w:rPr>
          <w:noProof/>
        </w:rPr>
        <w:t>118</w:t>
      </w:r>
      <w:r w:rsidRPr="007F2770">
        <w:rPr>
          <w:noProof/>
        </w:rPr>
        <w:fldChar w:fldCharType="end"/>
      </w:r>
    </w:p>
    <w:p w14:paraId="77BF1187" w14:textId="119EFC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48 \h </w:instrText>
      </w:r>
      <w:r w:rsidRPr="007F2770">
        <w:rPr>
          <w:noProof/>
        </w:rPr>
      </w:r>
      <w:r w:rsidRPr="007F2770">
        <w:rPr>
          <w:noProof/>
        </w:rPr>
        <w:fldChar w:fldCharType="separate"/>
      </w:r>
      <w:r w:rsidRPr="007F2770">
        <w:rPr>
          <w:noProof/>
        </w:rPr>
        <w:t>118</w:t>
      </w:r>
      <w:r w:rsidRPr="007F2770">
        <w:rPr>
          <w:noProof/>
        </w:rPr>
        <w:fldChar w:fldCharType="end"/>
      </w:r>
    </w:p>
    <w:p w14:paraId="78106924" w14:textId="15641C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2</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3GPP access</w:t>
      </w:r>
      <w:r w:rsidRPr="007F2770">
        <w:rPr>
          <w:noProof/>
        </w:rPr>
        <w:tab/>
      </w:r>
      <w:r w:rsidRPr="007F2770">
        <w:rPr>
          <w:noProof/>
        </w:rPr>
        <w:fldChar w:fldCharType="begin" w:fldLock="1"/>
      </w:r>
      <w:r w:rsidRPr="007F2770">
        <w:rPr>
          <w:noProof/>
        </w:rPr>
        <w:instrText xml:space="preserve"> PAGEREF _Toc131395849 \h </w:instrText>
      </w:r>
      <w:r w:rsidRPr="007F2770">
        <w:rPr>
          <w:noProof/>
        </w:rPr>
      </w:r>
      <w:r w:rsidRPr="007F2770">
        <w:rPr>
          <w:noProof/>
        </w:rPr>
        <w:fldChar w:fldCharType="separate"/>
      </w:r>
      <w:r w:rsidRPr="007F2770">
        <w:rPr>
          <w:noProof/>
        </w:rPr>
        <w:t>118</w:t>
      </w:r>
      <w:r w:rsidRPr="007F2770">
        <w:rPr>
          <w:noProof/>
        </w:rPr>
        <w:fldChar w:fldCharType="end"/>
      </w:r>
    </w:p>
    <w:p w14:paraId="289E8915" w14:textId="2EDE62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9.3</w:t>
      </w:r>
      <w:r w:rsidRPr="007F2770">
        <w:rPr>
          <w:rFonts w:asciiTheme="minorHAnsi" w:eastAsiaTheme="minorEastAsia" w:hAnsiTheme="minorHAnsi" w:cstheme="minorBidi"/>
          <w:noProof/>
          <w:sz w:val="22"/>
          <w:szCs w:val="22"/>
          <w:lang w:eastAsia="en-GB"/>
        </w:rPr>
        <w:tab/>
      </w:r>
      <w:r w:rsidRPr="007F2770">
        <w:rPr>
          <w:noProof/>
        </w:rPr>
        <w:t>Disabling and re-enabling of UE's N1 mode capability for non-3GPP access</w:t>
      </w:r>
      <w:r w:rsidRPr="007F2770">
        <w:rPr>
          <w:noProof/>
        </w:rPr>
        <w:tab/>
      </w:r>
      <w:r w:rsidRPr="007F2770">
        <w:rPr>
          <w:noProof/>
        </w:rPr>
        <w:fldChar w:fldCharType="begin" w:fldLock="1"/>
      </w:r>
      <w:r w:rsidRPr="007F2770">
        <w:rPr>
          <w:noProof/>
        </w:rPr>
        <w:instrText xml:space="preserve"> PAGEREF _Toc131395850 \h </w:instrText>
      </w:r>
      <w:r w:rsidRPr="007F2770">
        <w:rPr>
          <w:noProof/>
        </w:rPr>
      </w:r>
      <w:r w:rsidRPr="007F2770">
        <w:rPr>
          <w:noProof/>
        </w:rPr>
        <w:fldChar w:fldCharType="separate"/>
      </w:r>
      <w:r w:rsidRPr="007F2770">
        <w:rPr>
          <w:noProof/>
        </w:rPr>
        <w:t>121</w:t>
      </w:r>
      <w:r w:rsidRPr="007F2770">
        <w:rPr>
          <w:noProof/>
        </w:rPr>
        <w:fldChar w:fldCharType="end"/>
      </w:r>
    </w:p>
    <w:p w14:paraId="64FDBFF8" w14:textId="0B561E0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0</w:t>
      </w:r>
      <w:r w:rsidRPr="007F2770">
        <w:rPr>
          <w:rFonts w:asciiTheme="minorHAnsi" w:eastAsiaTheme="minorEastAsia" w:hAnsiTheme="minorHAnsi" w:cstheme="minorBidi"/>
          <w:noProof/>
          <w:sz w:val="22"/>
          <w:szCs w:val="22"/>
          <w:lang w:eastAsia="en-GB"/>
        </w:rPr>
        <w:tab/>
      </w:r>
      <w:r w:rsidRPr="007F2770">
        <w:rPr>
          <w:noProof/>
        </w:rPr>
        <w:t>Interworking with ePDG connected to EPC</w:t>
      </w:r>
      <w:r w:rsidRPr="007F2770">
        <w:rPr>
          <w:noProof/>
        </w:rPr>
        <w:tab/>
      </w:r>
      <w:r w:rsidRPr="007F2770">
        <w:rPr>
          <w:noProof/>
        </w:rPr>
        <w:fldChar w:fldCharType="begin" w:fldLock="1"/>
      </w:r>
      <w:r w:rsidRPr="007F2770">
        <w:rPr>
          <w:noProof/>
        </w:rPr>
        <w:instrText xml:space="preserve"> PAGEREF _Toc131395851 \h </w:instrText>
      </w:r>
      <w:r w:rsidRPr="007F2770">
        <w:rPr>
          <w:noProof/>
        </w:rPr>
      </w:r>
      <w:r w:rsidRPr="007F2770">
        <w:rPr>
          <w:noProof/>
        </w:rPr>
        <w:fldChar w:fldCharType="separate"/>
      </w:r>
      <w:r w:rsidRPr="007F2770">
        <w:rPr>
          <w:noProof/>
        </w:rPr>
        <w:t>121</w:t>
      </w:r>
      <w:r w:rsidRPr="007F2770">
        <w:rPr>
          <w:noProof/>
        </w:rPr>
        <w:fldChar w:fldCharType="end"/>
      </w:r>
    </w:p>
    <w:p w14:paraId="75BA8906" w14:textId="17C844C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1</w:t>
      </w:r>
      <w:r w:rsidRPr="007F2770">
        <w:rPr>
          <w:rFonts w:asciiTheme="minorHAnsi" w:eastAsiaTheme="minorEastAsia" w:hAnsiTheme="minorHAnsi" w:cstheme="minorBidi"/>
          <w:noProof/>
          <w:sz w:val="22"/>
          <w:szCs w:val="22"/>
          <w:lang w:eastAsia="en-GB"/>
        </w:rPr>
        <w:tab/>
      </w:r>
      <w:r w:rsidRPr="007F2770">
        <w:rPr>
          <w:noProof/>
        </w:rPr>
        <w:t>UE configuration parameter updates</w:t>
      </w:r>
      <w:r w:rsidRPr="007F2770">
        <w:rPr>
          <w:noProof/>
        </w:rPr>
        <w:tab/>
      </w:r>
      <w:r w:rsidRPr="007F2770">
        <w:rPr>
          <w:noProof/>
        </w:rPr>
        <w:fldChar w:fldCharType="begin" w:fldLock="1"/>
      </w:r>
      <w:r w:rsidRPr="007F2770">
        <w:rPr>
          <w:noProof/>
        </w:rPr>
        <w:instrText xml:space="preserve"> PAGEREF _Toc131395852 \h </w:instrText>
      </w:r>
      <w:r w:rsidRPr="007F2770">
        <w:rPr>
          <w:noProof/>
        </w:rPr>
      </w:r>
      <w:r w:rsidRPr="007F2770">
        <w:rPr>
          <w:noProof/>
        </w:rPr>
        <w:fldChar w:fldCharType="separate"/>
      </w:r>
      <w:r w:rsidRPr="007F2770">
        <w:rPr>
          <w:noProof/>
        </w:rPr>
        <w:t>121</w:t>
      </w:r>
      <w:r w:rsidRPr="007F2770">
        <w:rPr>
          <w:noProof/>
        </w:rPr>
        <w:fldChar w:fldCharType="end"/>
      </w:r>
    </w:p>
    <w:p w14:paraId="102795A8" w14:textId="2F89924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2</w:t>
      </w:r>
      <w:r w:rsidRPr="007F2770">
        <w:rPr>
          <w:rFonts w:asciiTheme="minorHAnsi" w:eastAsiaTheme="minorEastAsia" w:hAnsiTheme="minorHAnsi" w:cstheme="minorBidi"/>
          <w:noProof/>
          <w:sz w:val="22"/>
          <w:szCs w:val="22"/>
          <w:lang w:eastAsia="en-GB"/>
        </w:rPr>
        <w:tab/>
      </w:r>
      <w:r w:rsidRPr="007F2770">
        <w:rPr>
          <w:noProof/>
        </w:rPr>
        <w:t>Access traffic steering, switching and splitting (ATSSS)</w:t>
      </w:r>
      <w:r w:rsidRPr="007F2770">
        <w:rPr>
          <w:noProof/>
        </w:rPr>
        <w:tab/>
      </w:r>
      <w:r w:rsidRPr="007F2770">
        <w:rPr>
          <w:noProof/>
        </w:rPr>
        <w:fldChar w:fldCharType="begin" w:fldLock="1"/>
      </w:r>
      <w:r w:rsidRPr="007F2770">
        <w:rPr>
          <w:noProof/>
        </w:rPr>
        <w:instrText xml:space="preserve"> PAGEREF _Toc131395853 \h </w:instrText>
      </w:r>
      <w:r w:rsidRPr="007F2770">
        <w:rPr>
          <w:noProof/>
        </w:rPr>
      </w:r>
      <w:r w:rsidRPr="007F2770">
        <w:rPr>
          <w:noProof/>
        </w:rPr>
        <w:fldChar w:fldCharType="separate"/>
      </w:r>
      <w:r w:rsidRPr="007F2770">
        <w:rPr>
          <w:noProof/>
        </w:rPr>
        <w:t>122</w:t>
      </w:r>
      <w:r w:rsidRPr="007F2770">
        <w:rPr>
          <w:noProof/>
        </w:rPr>
        <w:fldChar w:fldCharType="end"/>
      </w:r>
    </w:p>
    <w:p w14:paraId="59A505DA" w14:textId="4E53DCF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3</w:t>
      </w:r>
      <w:r w:rsidRPr="007F2770">
        <w:rPr>
          <w:rFonts w:asciiTheme="minorHAnsi" w:eastAsiaTheme="minorEastAsia" w:hAnsiTheme="minorHAnsi" w:cstheme="minorBidi"/>
          <w:noProof/>
          <w:sz w:val="22"/>
          <w:szCs w:val="22"/>
          <w:lang w:eastAsia="en-GB"/>
        </w:rPr>
        <w:tab/>
      </w:r>
      <w:r w:rsidRPr="007F2770">
        <w:rPr>
          <w:noProof/>
        </w:rPr>
        <w:t>Support of NAS signalling using wireline access network</w:t>
      </w:r>
      <w:r w:rsidRPr="007F2770">
        <w:rPr>
          <w:noProof/>
        </w:rPr>
        <w:tab/>
      </w:r>
      <w:r w:rsidRPr="007F2770">
        <w:rPr>
          <w:noProof/>
        </w:rPr>
        <w:fldChar w:fldCharType="begin" w:fldLock="1"/>
      </w:r>
      <w:r w:rsidRPr="007F2770">
        <w:rPr>
          <w:noProof/>
        </w:rPr>
        <w:instrText xml:space="preserve"> PAGEREF _Toc131395854 \h </w:instrText>
      </w:r>
      <w:r w:rsidRPr="007F2770">
        <w:rPr>
          <w:noProof/>
        </w:rPr>
      </w:r>
      <w:r w:rsidRPr="007F2770">
        <w:rPr>
          <w:noProof/>
        </w:rPr>
        <w:fldChar w:fldCharType="separate"/>
      </w:r>
      <w:r w:rsidRPr="007F2770">
        <w:rPr>
          <w:noProof/>
        </w:rPr>
        <w:t>122</w:t>
      </w:r>
      <w:r w:rsidRPr="007F2770">
        <w:rPr>
          <w:noProof/>
        </w:rPr>
        <w:fldChar w:fldCharType="end"/>
      </w:r>
    </w:p>
    <w:p w14:paraId="2ADE6266" w14:textId="68E52D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4</w:t>
      </w:r>
      <w:r w:rsidRPr="007F2770">
        <w:rPr>
          <w:rFonts w:asciiTheme="minorHAnsi" w:eastAsiaTheme="minorEastAsia" w:hAnsiTheme="minorHAnsi" w:cstheme="minorBidi"/>
          <w:noProof/>
          <w:sz w:val="22"/>
          <w:szCs w:val="22"/>
          <w:lang w:eastAsia="en-GB"/>
        </w:rPr>
        <w:tab/>
      </w:r>
      <w:r w:rsidRPr="007F2770">
        <w:rPr>
          <w:noProof/>
        </w:rPr>
        <w:t>Non-public network (NPN)</w:t>
      </w:r>
      <w:r w:rsidRPr="007F2770">
        <w:rPr>
          <w:noProof/>
        </w:rPr>
        <w:tab/>
      </w:r>
      <w:r w:rsidRPr="007F2770">
        <w:rPr>
          <w:noProof/>
        </w:rPr>
        <w:fldChar w:fldCharType="begin" w:fldLock="1"/>
      </w:r>
      <w:r w:rsidRPr="007F2770">
        <w:rPr>
          <w:noProof/>
        </w:rPr>
        <w:instrText xml:space="preserve"> PAGEREF _Toc131395855 \h </w:instrText>
      </w:r>
      <w:r w:rsidRPr="007F2770">
        <w:rPr>
          <w:noProof/>
        </w:rPr>
      </w:r>
      <w:r w:rsidRPr="007F2770">
        <w:rPr>
          <w:noProof/>
        </w:rPr>
        <w:fldChar w:fldCharType="separate"/>
      </w:r>
      <w:r w:rsidRPr="007F2770">
        <w:rPr>
          <w:noProof/>
        </w:rPr>
        <w:t>123</w:t>
      </w:r>
      <w:r w:rsidRPr="007F2770">
        <w:rPr>
          <w:noProof/>
        </w:rPr>
        <w:fldChar w:fldCharType="end"/>
      </w:r>
    </w:p>
    <w:p w14:paraId="3071B39B" w14:textId="347AA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56 \h </w:instrText>
      </w:r>
      <w:r w:rsidRPr="007F2770">
        <w:rPr>
          <w:noProof/>
        </w:rPr>
      </w:r>
      <w:r w:rsidRPr="007F2770">
        <w:rPr>
          <w:noProof/>
        </w:rPr>
        <w:fldChar w:fldCharType="separate"/>
      </w:r>
      <w:r w:rsidRPr="007F2770">
        <w:rPr>
          <w:noProof/>
        </w:rPr>
        <w:t>123</w:t>
      </w:r>
      <w:r w:rsidRPr="007F2770">
        <w:rPr>
          <w:noProof/>
        </w:rPr>
        <w:fldChar w:fldCharType="end"/>
      </w:r>
    </w:p>
    <w:p w14:paraId="1503FEE7" w14:textId="6B02CF6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2</w:t>
      </w:r>
      <w:r w:rsidRPr="007F2770">
        <w:rPr>
          <w:rFonts w:asciiTheme="minorHAnsi" w:eastAsiaTheme="minorEastAsia" w:hAnsiTheme="minorHAnsi" w:cstheme="minorBidi"/>
          <w:noProof/>
          <w:sz w:val="22"/>
          <w:szCs w:val="22"/>
          <w:lang w:eastAsia="en-GB"/>
        </w:rPr>
        <w:tab/>
      </w:r>
      <w:r w:rsidRPr="007F2770">
        <w:rPr>
          <w:noProof/>
        </w:rPr>
        <w:t>Stand-alone non-public network (SNPN)</w:t>
      </w:r>
      <w:r w:rsidRPr="007F2770">
        <w:rPr>
          <w:noProof/>
        </w:rPr>
        <w:tab/>
      </w:r>
      <w:r w:rsidRPr="007F2770">
        <w:rPr>
          <w:noProof/>
        </w:rPr>
        <w:fldChar w:fldCharType="begin" w:fldLock="1"/>
      </w:r>
      <w:r w:rsidRPr="007F2770">
        <w:rPr>
          <w:noProof/>
        </w:rPr>
        <w:instrText xml:space="preserve"> PAGEREF _Toc131395857 \h </w:instrText>
      </w:r>
      <w:r w:rsidRPr="007F2770">
        <w:rPr>
          <w:noProof/>
        </w:rPr>
      </w:r>
      <w:r w:rsidRPr="007F2770">
        <w:rPr>
          <w:noProof/>
        </w:rPr>
        <w:fldChar w:fldCharType="separate"/>
      </w:r>
      <w:r w:rsidRPr="007F2770">
        <w:rPr>
          <w:noProof/>
        </w:rPr>
        <w:t>123</w:t>
      </w:r>
      <w:r w:rsidRPr="007F2770">
        <w:rPr>
          <w:noProof/>
        </w:rPr>
        <w:fldChar w:fldCharType="end"/>
      </w:r>
    </w:p>
    <w:p w14:paraId="5556A33B" w14:textId="032B3A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14.3</w:t>
      </w:r>
      <w:r w:rsidRPr="007F2770">
        <w:rPr>
          <w:rFonts w:asciiTheme="minorHAnsi" w:eastAsiaTheme="minorEastAsia" w:hAnsiTheme="minorHAnsi" w:cstheme="minorBidi"/>
          <w:noProof/>
          <w:sz w:val="22"/>
          <w:szCs w:val="22"/>
          <w:lang w:eastAsia="en-GB"/>
        </w:rPr>
        <w:tab/>
      </w:r>
      <w:r w:rsidRPr="007F2770">
        <w:rPr>
          <w:noProof/>
        </w:rPr>
        <w:t>Public network integrated non-public network (PNI-NPN)</w:t>
      </w:r>
      <w:r w:rsidRPr="007F2770">
        <w:rPr>
          <w:noProof/>
        </w:rPr>
        <w:tab/>
      </w:r>
      <w:r w:rsidRPr="007F2770">
        <w:rPr>
          <w:noProof/>
        </w:rPr>
        <w:fldChar w:fldCharType="begin" w:fldLock="1"/>
      </w:r>
      <w:r w:rsidRPr="007F2770">
        <w:rPr>
          <w:noProof/>
        </w:rPr>
        <w:instrText xml:space="preserve"> PAGEREF _Toc131395858 \h </w:instrText>
      </w:r>
      <w:r w:rsidRPr="007F2770">
        <w:rPr>
          <w:noProof/>
        </w:rPr>
      </w:r>
      <w:r w:rsidRPr="007F2770">
        <w:rPr>
          <w:noProof/>
        </w:rPr>
        <w:fldChar w:fldCharType="separate"/>
      </w:r>
      <w:r w:rsidRPr="007F2770">
        <w:rPr>
          <w:noProof/>
        </w:rPr>
        <w:t>125</w:t>
      </w:r>
      <w:r w:rsidRPr="007F2770">
        <w:rPr>
          <w:noProof/>
        </w:rPr>
        <w:fldChar w:fldCharType="end"/>
      </w:r>
    </w:p>
    <w:p w14:paraId="77C0FAED" w14:textId="6983057F"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eastAsia="ko-KR"/>
        </w:rPr>
        <w:t>4.15</w:t>
      </w:r>
      <w:r w:rsidRPr="007F2770">
        <w:rPr>
          <w:rFonts w:asciiTheme="minorHAnsi" w:eastAsiaTheme="minorEastAsia" w:hAnsiTheme="minorHAnsi" w:cstheme="minorBidi"/>
          <w:noProof/>
          <w:sz w:val="22"/>
          <w:szCs w:val="22"/>
          <w:lang w:eastAsia="en-GB"/>
        </w:rPr>
        <w:tab/>
      </w:r>
      <w:r w:rsidRPr="007F2770">
        <w:rPr>
          <w:noProof/>
          <w:lang w:eastAsia="ko-KR"/>
        </w:rPr>
        <w:t>Time synchronization and time sensitive communication</w:t>
      </w:r>
      <w:r w:rsidRPr="007F2770">
        <w:rPr>
          <w:noProof/>
        </w:rPr>
        <w:tab/>
      </w:r>
      <w:r w:rsidRPr="007F2770">
        <w:rPr>
          <w:noProof/>
        </w:rPr>
        <w:fldChar w:fldCharType="begin" w:fldLock="1"/>
      </w:r>
      <w:r w:rsidRPr="007F2770">
        <w:rPr>
          <w:noProof/>
        </w:rPr>
        <w:instrText xml:space="preserve"> PAGEREF _Toc131395859 \h </w:instrText>
      </w:r>
      <w:r w:rsidRPr="007F2770">
        <w:rPr>
          <w:noProof/>
        </w:rPr>
      </w:r>
      <w:r w:rsidRPr="007F2770">
        <w:rPr>
          <w:noProof/>
        </w:rPr>
        <w:fldChar w:fldCharType="separate"/>
      </w:r>
      <w:r w:rsidRPr="007F2770">
        <w:rPr>
          <w:noProof/>
        </w:rPr>
        <w:t>126</w:t>
      </w:r>
      <w:r w:rsidRPr="007F2770">
        <w:rPr>
          <w:noProof/>
        </w:rPr>
        <w:fldChar w:fldCharType="end"/>
      </w:r>
    </w:p>
    <w:p w14:paraId="416756E6" w14:textId="0F68AE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60 \h </w:instrText>
      </w:r>
      <w:r w:rsidRPr="007F2770">
        <w:rPr>
          <w:noProof/>
        </w:rPr>
      </w:r>
      <w:r w:rsidRPr="007F2770">
        <w:rPr>
          <w:noProof/>
        </w:rPr>
        <w:fldChar w:fldCharType="separate"/>
      </w:r>
      <w:r w:rsidRPr="007F2770">
        <w:rPr>
          <w:noProof/>
        </w:rPr>
        <w:t>126</w:t>
      </w:r>
      <w:r w:rsidRPr="007F2770">
        <w:rPr>
          <w:noProof/>
        </w:rPr>
        <w:fldChar w:fldCharType="end"/>
      </w:r>
    </w:p>
    <w:p w14:paraId="347D98B0" w14:textId="5B931A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1 \h </w:instrText>
      </w:r>
      <w:r w:rsidRPr="007F2770">
        <w:rPr>
          <w:noProof/>
        </w:rPr>
      </w:r>
      <w:r w:rsidRPr="007F2770">
        <w:rPr>
          <w:noProof/>
        </w:rPr>
        <w:fldChar w:fldCharType="separate"/>
      </w:r>
      <w:r w:rsidRPr="007F2770">
        <w:rPr>
          <w:noProof/>
        </w:rPr>
        <w:t>126</w:t>
      </w:r>
      <w:r w:rsidRPr="007F2770">
        <w:rPr>
          <w:noProof/>
        </w:rPr>
        <w:fldChar w:fldCharType="end"/>
      </w:r>
    </w:p>
    <w:p w14:paraId="51575753" w14:textId="3BEE75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1</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2 \h </w:instrText>
      </w:r>
      <w:r w:rsidRPr="007F2770">
        <w:rPr>
          <w:noProof/>
        </w:rPr>
      </w:r>
      <w:r w:rsidRPr="007F2770">
        <w:rPr>
          <w:noProof/>
        </w:rPr>
        <w:fldChar w:fldCharType="separate"/>
      </w:r>
      <w:r w:rsidRPr="007F2770">
        <w:rPr>
          <w:noProof/>
        </w:rPr>
        <w:t>126</w:t>
      </w:r>
      <w:r w:rsidRPr="007F2770">
        <w:rPr>
          <w:noProof/>
        </w:rPr>
        <w:fldChar w:fldCharType="end"/>
      </w:r>
    </w:p>
    <w:p w14:paraId="1EBDFE9F" w14:textId="6EFE93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2</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3 \h </w:instrText>
      </w:r>
      <w:r w:rsidRPr="007F2770">
        <w:rPr>
          <w:noProof/>
        </w:rPr>
      </w:r>
      <w:r w:rsidRPr="007F2770">
        <w:rPr>
          <w:noProof/>
        </w:rPr>
        <w:fldChar w:fldCharType="separate"/>
      </w:r>
      <w:r w:rsidRPr="007F2770">
        <w:rPr>
          <w:noProof/>
        </w:rPr>
        <w:t>126</w:t>
      </w:r>
      <w:r w:rsidRPr="007F2770">
        <w:rPr>
          <w:noProof/>
        </w:rPr>
        <w:fldChar w:fldCharType="end"/>
      </w:r>
    </w:p>
    <w:p w14:paraId="79DDC9B6" w14:textId="33E664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4.15.2.3</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64 \h </w:instrText>
      </w:r>
      <w:r w:rsidRPr="007F2770">
        <w:rPr>
          <w:noProof/>
        </w:rPr>
      </w:r>
      <w:r w:rsidRPr="007F2770">
        <w:rPr>
          <w:noProof/>
        </w:rPr>
        <w:fldChar w:fldCharType="separate"/>
      </w:r>
      <w:r w:rsidRPr="007F2770">
        <w:rPr>
          <w:noProof/>
        </w:rPr>
        <w:t>126</w:t>
      </w:r>
      <w:r w:rsidRPr="007F2770">
        <w:rPr>
          <w:noProof/>
        </w:rPr>
        <w:fldChar w:fldCharType="end"/>
      </w:r>
    </w:p>
    <w:p w14:paraId="4C9054E9" w14:textId="6FD0FB0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3</w:t>
      </w:r>
      <w:r w:rsidRPr="007F2770">
        <w:rPr>
          <w:rFonts w:asciiTheme="minorHAnsi" w:eastAsiaTheme="minorEastAsia" w:hAnsiTheme="minorHAnsi" w:cstheme="minorBidi"/>
          <w:noProof/>
          <w:sz w:val="22"/>
          <w:szCs w:val="22"/>
          <w:lang w:eastAsia="en-GB"/>
        </w:rPr>
        <w:tab/>
      </w:r>
      <w:r w:rsidRPr="007F2770">
        <w:rPr>
          <w:noProof/>
          <w:lang w:eastAsia="ko-KR"/>
        </w:rPr>
        <w:t>Time synchronization</w:t>
      </w:r>
      <w:r w:rsidRPr="007F2770">
        <w:rPr>
          <w:noProof/>
        </w:rPr>
        <w:tab/>
      </w:r>
      <w:r w:rsidRPr="007F2770">
        <w:rPr>
          <w:noProof/>
        </w:rPr>
        <w:fldChar w:fldCharType="begin" w:fldLock="1"/>
      </w:r>
      <w:r w:rsidRPr="007F2770">
        <w:rPr>
          <w:noProof/>
        </w:rPr>
        <w:instrText xml:space="preserve"> PAGEREF _Toc131395865 \h </w:instrText>
      </w:r>
      <w:r w:rsidRPr="007F2770">
        <w:rPr>
          <w:noProof/>
        </w:rPr>
      </w:r>
      <w:r w:rsidRPr="007F2770">
        <w:rPr>
          <w:noProof/>
        </w:rPr>
        <w:fldChar w:fldCharType="separate"/>
      </w:r>
      <w:r w:rsidRPr="007F2770">
        <w:rPr>
          <w:noProof/>
        </w:rPr>
        <w:t>126</w:t>
      </w:r>
      <w:r w:rsidRPr="007F2770">
        <w:rPr>
          <w:noProof/>
        </w:rPr>
        <w:fldChar w:fldCharType="end"/>
      </w:r>
    </w:p>
    <w:p w14:paraId="581649FB" w14:textId="7C8ECA38"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15.4</w:t>
      </w:r>
      <w:r w:rsidRPr="007F2770">
        <w:rPr>
          <w:rFonts w:asciiTheme="minorHAnsi" w:eastAsiaTheme="minorEastAsia" w:hAnsiTheme="minorHAnsi" w:cstheme="minorBidi"/>
          <w:noProof/>
          <w:sz w:val="22"/>
          <w:szCs w:val="22"/>
          <w:lang w:eastAsia="en-GB"/>
        </w:rPr>
        <w:tab/>
      </w:r>
      <w:r w:rsidRPr="007F2770">
        <w:rPr>
          <w:noProof/>
          <w:lang w:eastAsia="ko-KR"/>
        </w:rPr>
        <w:t>User plane node management</w:t>
      </w:r>
      <w:r w:rsidRPr="007F2770">
        <w:rPr>
          <w:noProof/>
        </w:rPr>
        <w:tab/>
      </w:r>
      <w:r w:rsidRPr="007F2770">
        <w:rPr>
          <w:noProof/>
        </w:rPr>
        <w:fldChar w:fldCharType="begin" w:fldLock="1"/>
      </w:r>
      <w:r w:rsidRPr="007F2770">
        <w:rPr>
          <w:noProof/>
        </w:rPr>
        <w:instrText xml:space="preserve"> PAGEREF _Toc131395866 \h </w:instrText>
      </w:r>
      <w:r w:rsidRPr="007F2770">
        <w:rPr>
          <w:noProof/>
        </w:rPr>
      </w:r>
      <w:r w:rsidRPr="007F2770">
        <w:rPr>
          <w:noProof/>
        </w:rPr>
        <w:fldChar w:fldCharType="separate"/>
      </w:r>
      <w:r w:rsidRPr="007F2770">
        <w:rPr>
          <w:noProof/>
        </w:rPr>
        <w:t>127</w:t>
      </w:r>
      <w:r w:rsidRPr="007F2770">
        <w:rPr>
          <w:noProof/>
        </w:rPr>
        <w:fldChar w:fldCharType="end"/>
      </w:r>
    </w:p>
    <w:p w14:paraId="6A210C21" w14:textId="3593280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6</w:t>
      </w:r>
      <w:r w:rsidRPr="007F2770">
        <w:rPr>
          <w:rFonts w:asciiTheme="minorHAnsi" w:eastAsiaTheme="minorEastAsia" w:hAnsiTheme="minorHAnsi" w:cstheme="minorBidi"/>
          <w:noProof/>
          <w:sz w:val="22"/>
          <w:szCs w:val="22"/>
          <w:lang w:eastAsia="en-GB"/>
        </w:rPr>
        <w:tab/>
      </w:r>
      <w:r w:rsidRPr="007F2770">
        <w:rPr>
          <w:noProof/>
        </w:rPr>
        <w:t>UE radio capability signalling optimisation</w:t>
      </w:r>
      <w:r w:rsidRPr="007F2770">
        <w:rPr>
          <w:noProof/>
        </w:rPr>
        <w:tab/>
      </w:r>
      <w:r w:rsidRPr="007F2770">
        <w:rPr>
          <w:noProof/>
        </w:rPr>
        <w:fldChar w:fldCharType="begin" w:fldLock="1"/>
      </w:r>
      <w:r w:rsidRPr="007F2770">
        <w:rPr>
          <w:noProof/>
        </w:rPr>
        <w:instrText xml:space="preserve"> PAGEREF _Toc131395867 \h </w:instrText>
      </w:r>
      <w:r w:rsidRPr="007F2770">
        <w:rPr>
          <w:noProof/>
        </w:rPr>
      </w:r>
      <w:r w:rsidRPr="007F2770">
        <w:rPr>
          <w:noProof/>
        </w:rPr>
        <w:fldChar w:fldCharType="separate"/>
      </w:r>
      <w:r w:rsidRPr="007F2770">
        <w:rPr>
          <w:noProof/>
        </w:rPr>
        <w:t>127</w:t>
      </w:r>
      <w:r w:rsidRPr="007F2770">
        <w:rPr>
          <w:noProof/>
        </w:rPr>
        <w:fldChar w:fldCharType="end"/>
      </w:r>
    </w:p>
    <w:p w14:paraId="10DB480D" w14:textId="6240FD6B"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7</w:t>
      </w:r>
      <w:r w:rsidRPr="007F2770">
        <w:rPr>
          <w:rFonts w:asciiTheme="minorHAnsi" w:eastAsiaTheme="minorEastAsia" w:hAnsiTheme="minorHAnsi" w:cstheme="minorBidi"/>
          <w:noProof/>
          <w:sz w:val="22"/>
          <w:szCs w:val="22"/>
          <w:lang w:eastAsia="en-GB"/>
        </w:rPr>
        <w:tab/>
      </w:r>
      <w:r w:rsidRPr="007F2770">
        <w:rPr>
          <w:noProof/>
        </w:rPr>
        <w:t>5GS mobility management in NB-N1 mode</w:t>
      </w:r>
      <w:r w:rsidRPr="007F2770">
        <w:rPr>
          <w:noProof/>
        </w:rPr>
        <w:tab/>
      </w:r>
      <w:r w:rsidRPr="007F2770">
        <w:rPr>
          <w:noProof/>
        </w:rPr>
        <w:fldChar w:fldCharType="begin" w:fldLock="1"/>
      </w:r>
      <w:r w:rsidRPr="007F2770">
        <w:rPr>
          <w:noProof/>
        </w:rPr>
        <w:instrText xml:space="preserve"> PAGEREF _Toc131395868 \h </w:instrText>
      </w:r>
      <w:r w:rsidRPr="007F2770">
        <w:rPr>
          <w:noProof/>
        </w:rPr>
      </w:r>
      <w:r w:rsidRPr="007F2770">
        <w:rPr>
          <w:noProof/>
        </w:rPr>
        <w:fldChar w:fldCharType="separate"/>
      </w:r>
      <w:r w:rsidRPr="007F2770">
        <w:rPr>
          <w:noProof/>
        </w:rPr>
        <w:t>129</w:t>
      </w:r>
      <w:r w:rsidRPr="007F2770">
        <w:rPr>
          <w:noProof/>
        </w:rPr>
        <w:fldChar w:fldCharType="end"/>
      </w:r>
    </w:p>
    <w:p w14:paraId="4767CA14" w14:textId="7F2D3C1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8</w:t>
      </w:r>
      <w:r w:rsidRPr="007F2770">
        <w:rPr>
          <w:rFonts w:asciiTheme="minorHAnsi" w:eastAsiaTheme="minorEastAsia" w:hAnsiTheme="minorHAnsi" w:cstheme="minorBidi"/>
          <w:noProof/>
          <w:sz w:val="22"/>
          <w:szCs w:val="22"/>
          <w:lang w:eastAsia="en-GB"/>
        </w:rPr>
        <w:tab/>
      </w:r>
      <w:r w:rsidRPr="007F2770">
        <w:rPr>
          <w:noProof/>
        </w:rPr>
        <w:t>5GS session management in NB-N1 mode</w:t>
      </w:r>
      <w:r w:rsidRPr="007F2770">
        <w:rPr>
          <w:noProof/>
        </w:rPr>
        <w:tab/>
      </w:r>
      <w:r w:rsidRPr="007F2770">
        <w:rPr>
          <w:noProof/>
        </w:rPr>
        <w:fldChar w:fldCharType="begin" w:fldLock="1"/>
      </w:r>
      <w:r w:rsidRPr="007F2770">
        <w:rPr>
          <w:noProof/>
        </w:rPr>
        <w:instrText xml:space="preserve"> PAGEREF _Toc131395869 \h </w:instrText>
      </w:r>
      <w:r w:rsidRPr="007F2770">
        <w:rPr>
          <w:noProof/>
        </w:rPr>
      </w:r>
      <w:r w:rsidRPr="007F2770">
        <w:rPr>
          <w:noProof/>
        </w:rPr>
        <w:fldChar w:fldCharType="separate"/>
      </w:r>
      <w:r w:rsidRPr="007F2770">
        <w:rPr>
          <w:noProof/>
        </w:rPr>
        <w:t>129</w:t>
      </w:r>
      <w:r w:rsidRPr="007F2770">
        <w:rPr>
          <w:noProof/>
        </w:rPr>
        <w:fldChar w:fldCharType="end"/>
      </w:r>
    </w:p>
    <w:p w14:paraId="73C0334F" w14:textId="22C3ED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19</w:t>
      </w:r>
      <w:r w:rsidRPr="007F2770">
        <w:rPr>
          <w:rFonts w:asciiTheme="minorHAnsi" w:eastAsiaTheme="minorEastAsia" w:hAnsiTheme="minorHAnsi" w:cstheme="minorBidi"/>
          <w:noProof/>
          <w:sz w:val="22"/>
          <w:szCs w:val="22"/>
          <w:lang w:eastAsia="en-GB"/>
        </w:rPr>
        <w:tab/>
      </w:r>
      <w:r w:rsidRPr="007F2770">
        <w:rPr>
          <w:noProof/>
        </w:rPr>
        <w:t>5GS mobility management in WB-N1 mode for IoT</w:t>
      </w:r>
      <w:r w:rsidRPr="007F2770">
        <w:rPr>
          <w:noProof/>
        </w:rPr>
        <w:tab/>
      </w:r>
      <w:r w:rsidRPr="007F2770">
        <w:rPr>
          <w:noProof/>
        </w:rPr>
        <w:fldChar w:fldCharType="begin" w:fldLock="1"/>
      </w:r>
      <w:r w:rsidRPr="007F2770">
        <w:rPr>
          <w:noProof/>
        </w:rPr>
        <w:instrText xml:space="preserve"> PAGEREF _Toc131395870 \h </w:instrText>
      </w:r>
      <w:r w:rsidRPr="007F2770">
        <w:rPr>
          <w:noProof/>
        </w:rPr>
      </w:r>
      <w:r w:rsidRPr="007F2770">
        <w:rPr>
          <w:noProof/>
        </w:rPr>
        <w:fldChar w:fldCharType="separate"/>
      </w:r>
      <w:r w:rsidRPr="007F2770">
        <w:rPr>
          <w:noProof/>
        </w:rPr>
        <w:t>129</w:t>
      </w:r>
      <w:r w:rsidRPr="007F2770">
        <w:rPr>
          <w:noProof/>
        </w:rPr>
        <w:fldChar w:fldCharType="end"/>
      </w:r>
    </w:p>
    <w:p w14:paraId="2F7D59EF" w14:textId="50E2CB2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0</w:t>
      </w:r>
      <w:r w:rsidRPr="007F2770">
        <w:rPr>
          <w:rFonts w:asciiTheme="minorHAnsi" w:eastAsiaTheme="minorEastAsia" w:hAnsiTheme="minorHAnsi" w:cstheme="minorBidi"/>
          <w:noProof/>
          <w:sz w:val="22"/>
          <w:szCs w:val="22"/>
          <w:lang w:eastAsia="en-GB"/>
        </w:rPr>
        <w:tab/>
      </w:r>
      <w:r w:rsidRPr="007F2770">
        <w:rPr>
          <w:noProof/>
        </w:rPr>
        <w:t>5GS session management in WB-N1 mode for IoT</w:t>
      </w:r>
      <w:r w:rsidRPr="007F2770">
        <w:rPr>
          <w:noProof/>
        </w:rPr>
        <w:tab/>
      </w:r>
      <w:r w:rsidRPr="007F2770">
        <w:rPr>
          <w:noProof/>
        </w:rPr>
        <w:fldChar w:fldCharType="begin" w:fldLock="1"/>
      </w:r>
      <w:r w:rsidRPr="007F2770">
        <w:rPr>
          <w:noProof/>
        </w:rPr>
        <w:instrText xml:space="preserve"> PAGEREF _Toc131395871 \h </w:instrText>
      </w:r>
      <w:r w:rsidRPr="007F2770">
        <w:rPr>
          <w:noProof/>
        </w:rPr>
      </w:r>
      <w:r w:rsidRPr="007F2770">
        <w:rPr>
          <w:noProof/>
        </w:rPr>
        <w:fldChar w:fldCharType="separate"/>
      </w:r>
      <w:r w:rsidRPr="007F2770">
        <w:rPr>
          <w:noProof/>
        </w:rPr>
        <w:t>130</w:t>
      </w:r>
      <w:r w:rsidRPr="007F2770">
        <w:rPr>
          <w:noProof/>
        </w:rPr>
        <w:fldChar w:fldCharType="end"/>
      </w:r>
    </w:p>
    <w:p w14:paraId="76EFDF97" w14:textId="5E36C55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1</w:t>
      </w:r>
      <w:r w:rsidRPr="007F2770">
        <w:rPr>
          <w:rFonts w:asciiTheme="minorHAnsi" w:eastAsiaTheme="minorEastAsia" w:hAnsiTheme="minorHAnsi" w:cstheme="minorBidi"/>
          <w:noProof/>
          <w:sz w:val="22"/>
          <w:szCs w:val="22"/>
          <w:lang w:eastAsia="en-GB"/>
        </w:rPr>
        <w:tab/>
      </w:r>
      <w:r w:rsidRPr="007F2770">
        <w:rPr>
          <w:noProof/>
        </w:rPr>
        <w:t>Authentication and Key Management for Applications (AKMA)</w:t>
      </w:r>
      <w:r w:rsidRPr="007F2770">
        <w:rPr>
          <w:noProof/>
        </w:rPr>
        <w:tab/>
      </w:r>
      <w:r w:rsidRPr="007F2770">
        <w:rPr>
          <w:noProof/>
        </w:rPr>
        <w:fldChar w:fldCharType="begin" w:fldLock="1"/>
      </w:r>
      <w:r w:rsidRPr="007F2770">
        <w:rPr>
          <w:noProof/>
        </w:rPr>
        <w:instrText xml:space="preserve"> PAGEREF _Toc131395872 \h </w:instrText>
      </w:r>
      <w:r w:rsidRPr="007F2770">
        <w:rPr>
          <w:noProof/>
        </w:rPr>
      </w:r>
      <w:r w:rsidRPr="007F2770">
        <w:rPr>
          <w:noProof/>
        </w:rPr>
        <w:fldChar w:fldCharType="separate"/>
      </w:r>
      <w:r w:rsidRPr="007F2770">
        <w:rPr>
          <w:noProof/>
        </w:rPr>
        <w:t>130</w:t>
      </w:r>
      <w:r w:rsidRPr="007F2770">
        <w:rPr>
          <w:noProof/>
        </w:rPr>
        <w:fldChar w:fldCharType="end"/>
      </w:r>
    </w:p>
    <w:p w14:paraId="6B61A5C7" w14:textId="41B6320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2</w:t>
      </w:r>
      <w:r w:rsidRPr="007F2770">
        <w:rPr>
          <w:rFonts w:asciiTheme="minorHAnsi" w:eastAsiaTheme="minorEastAsia" w:hAnsiTheme="minorHAnsi" w:cstheme="minorBidi"/>
          <w:noProof/>
          <w:sz w:val="22"/>
          <w:szCs w:val="22"/>
          <w:lang w:eastAsia="en-GB"/>
        </w:rPr>
        <w:tab/>
      </w:r>
      <w:r w:rsidRPr="007F2770">
        <w:rPr>
          <w:noProof/>
        </w:rPr>
        <w:t>Uncrewed aerial vehicle identification, authentication, and authorization</w:t>
      </w:r>
      <w:r w:rsidRPr="007F2770">
        <w:rPr>
          <w:noProof/>
        </w:rPr>
        <w:tab/>
      </w:r>
      <w:r w:rsidRPr="007F2770">
        <w:rPr>
          <w:noProof/>
        </w:rPr>
        <w:fldChar w:fldCharType="begin" w:fldLock="1"/>
      </w:r>
      <w:r w:rsidRPr="007F2770">
        <w:rPr>
          <w:noProof/>
        </w:rPr>
        <w:instrText xml:space="preserve"> PAGEREF _Toc131395873 \h </w:instrText>
      </w:r>
      <w:r w:rsidRPr="007F2770">
        <w:rPr>
          <w:noProof/>
        </w:rPr>
      </w:r>
      <w:r w:rsidRPr="007F2770">
        <w:rPr>
          <w:noProof/>
        </w:rPr>
        <w:fldChar w:fldCharType="separate"/>
      </w:r>
      <w:r w:rsidRPr="007F2770">
        <w:rPr>
          <w:noProof/>
        </w:rPr>
        <w:t>131</w:t>
      </w:r>
      <w:r w:rsidRPr="007F2770">
        <w:rPr>
          <w:noProof/>
        </w:rPr>
        <w:fldChar w:fldCharType="end"/>
      </w:r>
    </w:p>
    <w:p w14:paraId="1C21C24D" w14:textId="02ABF32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874 \h </w:instrText>
      </w:r>
      <w:r w:rsidRPr="007F2770">
        <w:rPr>
          <w:noProof/>
        </w:rPr>
      </w:r>
      <w:r w:rsidRPr="007F2770">
        <w:rPr>
          <w:noProof/>
        </w:rPr>
        <w:fldChar w:fldCharType="separate"/>
      </w:r>
      <w:r w:rsidRPr="007F2770">
        <w:rPr>
          <w:noProof/>
        </w:rPr>
        <w:t>131</w:t>
      </w:r>
      <w:r w:rsidRPr="007F2770">
        <w:rPr>
          <w:noProof/>
        </w:rPr>
        <w:fldChar w:fldCharType="end"/>
      </w:r>
    </w:p>
    <w:p w14:paraId="5627B2F4" w14:textId="600E67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2</w:t>
      </w:r>
      <w:r w:rsidRPr="007F2770">
        <w:rPr>
          <w:rFonts w:asciiTheme="minorHAnsi" w:eastAsiaTheme="minorEastAsia" w:hAnsiTheme="minorHAnsi" w:cstheme="minorBidi"/>
          <w:noProof/>
          <w:sz w:val="22"/>
          <w:szCs w:val="22"/>
          <w:lang w:eastAsia="en-GB"/>
        </w:rPr>
        <w:tab/>
      </w:r>
      <w:r w:rsidRPr="007F2770">
        <w:rPr>
          <w:noProof/>
          <w:lang w:eastAsia="ko-KR"/>
        </w:rPr>
        <w:t>Authentication and authorization of UAV</w:t>
      </w:r>
      <w:r w:rsidRPr="007F2770">
        <w:rPr>
          <w:noProof/>
        </w:rPr>
        <w:tab/>
      </w:r>
      <w:r w:rsidRPr="007F2770">
        <w:rPr>
          <w:noProof/>
        </w:rPr>
        <w:fldChar w:fldCharType="begin" w:fldLock="1"/>
      </w:r>
      <w:r w:rsidRPr="007F2770">
        <w:rPr>
          <w:noProof/>
        </w:rPr>
        <w:instrText xml:space="preserve"> PAGEREF _Toc131395875 \h </w:instrText>
      </w:r>
      <w:r w:rsidRPr="007F2770">
        <w:rPr>
          <w:noProof/>
        </w:rPr>
      </w:r>
      <w:r w:rsidRPr="007F2770">
        <w:rPr>
          <w:noProof/>
        </w:rPr>
        <w:fldChar w:fldCharType="separate"/>
      </w:r>
      <w:r w:rsidRPr="007F2770">
        <w:rPr>
          <w:noProof/>
        </w:rPr>
        <w:t>131</w:t>
      </w:r>
      <w:r w:rsidRPr="007F2770">
        <w:rPr>
          <w:noProof/>
        </w:rPr>
        <w:fldChar w:fldCharType="end"/>
      </w:r>
    </w:p>
    <w:p w14:paraId="4C091035" w14:textId="16F26CF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3</w:t>
      </w:r>
      <w:r w:rsidRPr="007F2770">
        <w:rPr>
          <w:rFonts w:asciiTheme="minorHAnsi" w:eastAsiaTheme="minorEastAsia" w:hAnsiTheme="minorHAnsi" w:cstheme="minorBidi"/>
          <w:noProof/>
          <w:sz w:val="22"/>
          <w:szCs w:val="22"/>
          <w:lang w:eastAsia="en-GB"/>
        </w:rPr>
        <w:tab/>
      </w:r>
      <w:r w:rsidRPr="007F2770">
        <w:rPr>
          <w:noProof/>
          <w:lang w:eastAsia="ko-KR"/>
        </w:rPr>
        <w:t>Authorization of C2 communication</w:t>
      </w:r>
      <w:r w:rsidRPr="007F2770">
        <w:rPr>
          <w:noProof/>
        </w:rPr>
        <w:tab/>
      </w:r>
      <w:r w:rsidRPr="007F2770">
        <w:rPr>
          <w:noProof/>
        </w:rPr>
        <w:fldChar w:fldCharType="begin" w:fldLock="1"/>
      </w:r>
      <w:r w:rsidRPr="007F2770">
        <w:rPr>
          <w:noProof/>
        </w:rPr>
        <w:instrText xml:space="preserve"> PAGEREF _Toc131395876 \h </w:instrText>
      </w:r>
      <w:r w:rsidRPr="007F2770">
        <w:rPr>
          <w:noProof/>
        </w:rPr>
      </w:r>
      <w:r w:rsidRPr="007F2770">
        <w:rPr>
          <w:noProof/>
        </w:rPr>
        <w:fldChar w:fldCharType="separate"/>
      </w:r>
      <w:r w:rsidRPr="007F2770">
        <w:rPr>
          <w:noProof/>
        </w:rPr>
        <w:t>132</w:t>
      </w:r>
      <w:r w:rsidRPr="007F2770">
        <w:rPr>
          <w:noProof/>
        </w:rPr>
        <w:fldChar w:fldCharType="end"/>
      </w:r>
    </w:p>
    <w:p w14:paraId="12BFABBB" w14:textId="351D6E5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ko-KR"/>
        </w:rPr>
        <w:t>4.22.4</w:t>
      </w:r>
      <w:r w:rsidRPr="007F2770">
        <w:rPr>
          <w:rFonts w:asciiTheme="minorHAnsi" w:eastAsiaTheme="minorEastAsia" w:hAnsiTheme="minorHAnsi" w:cstheme="minorBidi"/>
          <w:noProof/>
          <w:sz w:val="22"/>
          <w:szCs w:val="22"/>
          <w:lang w:eastAsia="en-GB"/>
        </w:rPr>
        <w:tab/>
      </w:r>
      <w:r w:rsidRPr="007F2770">
        <w:rPr>
          <w:noProof/>
          <w:lang w:eastAsia="ko-KR"/>
        </w:rPr>
        <w:t>Void</w:t>
      </w:r>
      <w:r w:rsidRPr="007F2770">
        <w:rPr>
          <w:noProof/>
        </w:rPr>
        <w:tab/>
      </w:r>
      <w:r w:rsidRPr="007F2770">
        <w:rPr>
          <w:noProof/>
        </w:rPr>
        <w:fldChar w:fldCharType="begin" w:fldLock="1"/>
      </w:r>
      <w:r w:rsidRPr="007F2770">
        <w:rPr>
          <w:noProof/>
        </w:rPr>
        <w:instrText xml:space="preserve"> PAGEREF _Toc131395877 \h </w:instrText>
      </w:r>
      <w:r w:rsidRPr="007F2770">
        <w:rPr>
          <w:noProof/>
        </w:rPr>
      </w:r>
      <w:r w:rsidRPr="007F2770">
        <w:rPr>
          <w:noProof/>
        </w:rPr>
        <w:fldChar w:fldCharType="separate"/>
      </w:r>
      <w:r w:rsidRPr="007F2770">
        <w:rPr>
          <w:noProof/>
        </w:rPr>
        <w:t>132</w:t>
      </w:r>
      <w:r w:rsidRPr="007F2770">
        <w:rPr>
          <w:noProof/>
        </w:rPr>
        <w:fldChar w:fldCharType="end"/>
      </w:r>
    </w:p>
    <w:p w14:paraId="5E2BDCAE" w14:textId="7709EF6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3</w:t>
      </w:r>
      <w:r w:rsidRPr="007F2770">
        <w:rPr>
          <w:rFonts w:asciiTheme="minorHAnsi" w:eastAsiaTheme="minorEastAsia" w:hAnsiTheme="minorHAnsi" w:cstheme="minorBidi"/>
          <w:noProof/>
          <w:sz w:val="22"/>
          <w:szCs w:val="22"/>
          <w:lang w:eastAsia="en-GB"/>
        </w:rPr>
        <w:tab/>
      </w:r>
      <w:r w:rsidRPr="007F2770">
        <w:rPr>
          <w:noProof/>
        </w:rPr>
        <w:t>NAS over Non-Terrestrial Network</w:t>
      </w:r>
      <w:r w:rsidRPr="007F2770">
        <w:rPr>
          <w:noProof/>
        </w:rPr>
        <w:tab/>
      </w:r>
      <w:r w:rsidRPr="007F2770">
        <w:rPr>
          <w:noProof/>
        </w:rPr>
        <w:fldChar w:fldCharType="begin" w:fldLock="1"/>
      </w:r>
      <w:r w:rsidRPr="007F2770">
        <w:rPr>
          <w:noProof/>
        </w:rPr>
        <w:instrText xml:space="preserve"> PAGEREF _Toc131395878 \h </w:instrText>
      </w:r>
      <w:r w:rsidRPr="007F2770">
        <w:rPr>
          <w:noProof/>
        </w:rPr>
      </w:r>
      <w:r w:rsidRPr="007F2770">
        <w:rPr>
          <w:noProof/>
        </w:rPr>
        <w:fldChar w:fldCharType="separate"/>
      </w:r>
      <w:r w:rsidRPr="007F2770">
        <w:rPr>
          <w:noProof/>
        </w:rPr>
        <w:t>132</w:t>
      </w:r>
      <w:r w:rsidRPr="007F2770">
        <w:rPr>
          <w:noProof/>
        </w:rPr>
        <w:fldChar w:fldCharType="end"/>
      </w:r>
    </w:p>
    <w:p w14:paraId="53BDDE72" w14:textId="1DF527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79 \h </w:instrText>
      </w:r>
      <w:r w:rsidRPr="007F2770">
        <w:rPr>
          <w:noProof/>
        </w:rPr>
      </w:r>
      <w:r w:rsidRPr="007F2770">
        <w:rPr>
          <w:noProof/>
        </w:rPr>
        <w:fldChar w:fldCharType="separate"/>
      </w:r>
      <w:r w:rsidRPr="007F2770">
        <w:rPr>
          <w:noProof/>
        </w:rPr>
        <w:t>132</w:t>
      </w:r>
      <w:r w:rsidRPr="007F2770">
        <w:rPr>
          <w:noProof/>
        </w:rPr>
        <w:fldChar w:fldCharType="end"/>
      </w:r>
    </w:p>
    <w:p w14:paraId="360B9015" w14:textId="334A13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4.23.2</w:t>
      </w:r>
      <w:r w:rsidRPr="007F2770">
        <w:rPr>
          <w:rFonts w:asciiTheme="minorHAnsi" w:eastAsiaTheme="minorEastAsia" w:hAnsiTheme="minorHAnsi" w:cstheme="minorBidi"/>
          <w:noProof/>
          <w:sz w:val="22"/>
          <w:szCs w:val="22"/>
          <w:lang w:eastAsia="en-GB"/>
        </w:rPr>
        <w:tab/>
      </w:r>
      <w:r w:rsidRPr="007F2770">
        <w:rPr>
          <w:noProof/>
          <w:lang w:val="en-US"/>
        </w:rPr>
        <w:t xml:space="preserve">List of </w:t>
      </w:r>
      <w:r w:rsidRPr="007F2770">
        <w:rPr>
          <w:noProof/>
        </w:rPr>
        <w:t>"</w:t>
      </w:r>
      <w:r w:rsidRPr="007F2770">
        <w:rPr>
          <w:noProof/>
          <w:lang w:eastAsia="zh-CN"/>
        </w:rPr>
        <w:t>PLMNs not allowed to operate at the present UE location</w:t>
      </w:r>
      <w:r w:rsidRPr="007F2770">
        <w:rPr>
          <w:noProof/>
        </w:rPr>
        <w:t>"</w:t>
      </w:r>
      <w:r w:rsidRPr="007F2770">
        <w:rPr>
          <w:noProof/>
        </w:rPr>
        <w:tab/>
      </w:r>
      <w:r w:rsidRPr="007F2770">
        <w:rPr>
          <w:noProof/>
        </w:rPr>
        <w:fldChar w:fldCharType="begin" w:fldLock="1"/>
      </w:r>
      <w:r w:rsidRPr="007F2770">
        <w:rPr>
          <w:noProof/>
        </w:rPr>
        <w:instrText xml:space="preserve"> PAGEREF _Toc131395880 \h </w:instrText>
      </w:r>
      <w:r w:rsidRPr="007F2770">
        <w:rPr>
          <w:noProof/>
        </w:rPr>
      </w:r>
      <w:r w:rsidRPr="007F2770">
        <w:rPr>
          <w:noProof/>
        </w:rPr>
        <w:fldChar w:fldCharType="separate"/>
      </w:r>
      <w:r w:rsidRPr="007F2770">
        <w:rPr>
          <w:noProof/>
        </w:rPr>
        <w:t>132</w:t>
      </w:r>
      <w:r w:rsidRPr="007F2770">
        <w:rPr>
          <w:noProof/>
        </w:rPr>
        <w:fldChar w:fldCharType="end"/>
      </w:r>
    </w:p>
    <w:p w14:paraId="74A35935" w14:textId="77DA840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3</w:t>
      </w:r>
      <w:r w:rsidRPr="007F2770">
        <w:rPr>
          <w:rFonts w:asciiTheme="minorHAnsi" w:eastAsiaTheme="minorEastAsia" w:hAnsiTheme="minorHAnsi" w:cstheme="minorBidi"/>
          <w:noProof/>
          <w:sz w:val="22"/>
          <w:szCs w:val="22"/>
          <w:lang w:eastAsia="en-GB"/>
        </w:rPr>
        <w:tab/>
      </w:r>
      <w:r w:rsidRPr="007F2770">
        <w:rPr>
          <w:noProof/>
        </w:rPr>
        <w:t xml:space="preserve">5GS mobility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1 \h </w:instrText>
      </w:r>
      <w:r w:rsidRPr="007F2770">
        <w:rPr>
          <w:noProof/>
        </w:rPr>
      </w:r>
      <w:r w:rsidRPr="007F2770">
        <w:rPr>
          <w:noProof/>
        </w:rPr>
        <w:fldChar w:fldCharType="separate"/>
      </w:r>
      <w:r w:rsidRPr="007F2770">
        <w:rPr>
          <w:noProof/>
        </w:rPr>
        <w:t>133</w:t>
      </w:r>
      <w:r w:rsidRPr="007F2770">
        <w:rPr>
          <w:noProof/>
        </w:rPr>
        <w:fldChar w:fldCharType="end"/>
      </w:r>
    </w:p>
    <w:p w14:paraId="39A22F74" w14:textId="42D24F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4</w:t>
      </w:r>
      <w:r w:rsidRPr="007F2770">
        <w:rPr>
          <w:rFonts w:asciiTheme="minorHAnsi" w:eastAsiaTheme="minorEastAsia" w:hAnsiTheme="minorHAnsi" w:cstheme="minorBidi"/>
          <w:noProof/>
          <w:sz w:val="22"/>
          <w:szCs w:val="22"/>
          <w:lang w:eastAsia="en-GB"/>
        </w:rPr>
        <w:tab/>
      </w:r>
      <w:r w:rsidRPr="007F2770">
        <w:rPr>
          <w:noProof/>
        </w:rPr>
        <w:t xml:space="preserve">5GS session management </w:t>
      </w:r>
      <w:r w:rsidRPr="007F2770">
        <w:rPr>
          <w:noProof/>
          <w:lang w:eastAsia="zh-CN"/>
        </w:rPr>
        <w:t>via a satellite NG-RAN cell</w:t>
      </w:r>
      <w:r w:rsidRPr="007F2770">
        <w:rPr>
          <w:noProof/>
        </w:rPr>
        <w:tab/>
      </w:r>
      <w:r w:rsidRPr="007F2770">
        <w:rPr>
          <w:noProof/>
        </w:rPr>
        <w:fldChar w:fldCharType="begin" w:fldLock="1"/>
      </w:r>
      <w:r w:rsidRPr="007F2770">
        <w:rPr>
          <w:noProof/>
        </w:rPr>
        <w:instrText xml:space="preserve"> PAGEREF _Toc131395882 \h </w:instrText>
      </w:r>
      <w:r w:rsidRPr="007F2770">
        <w:rPr>
          <w:noProof/>
        </w:rPr>
      </w:r>
      <w:r w:rsidRPr="007F2770">
        <w:rPr>
          <w:noProof/>
        </w:rPr>
        <w:fldChar w:fldCharType="separate"/>
      </w:r>
      <w:r w:rsidRPr="007F2770">
        <w:rPr>
          <w:noProof/>
        </w:rPr>
        <w:t>134</w:t>
      </w:r>
      <w:r w:rsidRPr="007F2770">
        <w:rPr>
          <w:noProof/>
        </w:rPr>
        <w:fldChar w:fldCharType="end"/>
      </w:r>
    </w:p>
    <w:p w14:paraId="1E034FE2" w14:textId="537D7BA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4.23.5</w:t>
      </w:r>
      <w:r w:rsidRPr="007F2770">
        <w:rPr>
          <w:rFonts w:asciiTheme="minorHAnsi" w:eastAsiaTheme="minorEastAsia" w:hAnsiTheme="minorHAnsi" w:cstheme="minorBidi"/>
          <w:noProof/>
          <w:sz w:val="22"/>
          <w:szCs w:val="22"/>
          <w:lang w:eastAsia="en-GB"/>
        </w:rPr>
        <w:tab/>
      </w:r>
      <w:r w:rsidRPr="007F2770">
        <w:rPr>
          <w:noProof/>
        </w:rPr>
        <w:t>Handling multiple tracking area codes from the lower layers</w:t>
      </w:r>
      <w:r w:rsidRPr="007F2770">
        <w:rPr>
          <w:noProof/>
        </w:rPr>
        <w:tab/>
      </w:r>
      <w:r w:rsidRPr="007F2770">
        <w:rPr>
          <w:noProof/>
        </w:rPr>
        <w:fldChar w:fldCharType="begin" w:fldLock="1"/>
      </w:r>
      <w:r w:rsidRPr="007F2770">
        <w:rPr>
          <w:noProof/>
        </w:rPr>
        <w:instrText xml:space="preserve"> PAGEREF _Toc131395883 \h </w:instrText>
      </w:r>
      <w:r w:rsidRPr="007F2770">
        <w:rPr>
          <w:noProof/>
        </w:rPr>
      </w:r>
      <w:r w:rsidRPr="007F2770">
        <w:rPr>
          <w:noProof/>
        </w:rPr>
        <w:fldChar w:fldCharType="separate"/>
      </w:r>
      <w:r w:rsidRPr="007F2770">
        <w:rPr>
          <w:noProof/>
        </w:rPr>
        <w:t>134</w:t>
      </w:r>
      <w:r w:rsidRPr="007F2770">
        <w:rPr>
          <w:noProof/>
        </w:rPr>
        <w:fldChar w:fldCharType="end"/>
      </w:r>
    </w:p>
    <w:p w14:paraId="001C434F" w14:textId="447758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4</w:t>
      </w:r>
      <w:r w:rsidRPr="007F2770">
        <w:rPr>
          <w:rFonts w:asciiTheme="minorHAnsi" w:eastAsiaTheme="minorEastAsia" w:hAnsiTheme="minorHAnsi" w:cstheme="minorBidi"/>
          <w:noProof/>
          <w:sz w:val="22"/>
          <w:szCs w:val="22"/>
          <w:lang w:eastAsia="en-GB"/>
        </w:rPr>
        <w:tab/>
      </w:r>
      <w:r w:rsidRPr="007F2770">
        <w:rPr>
          <w:noProof/>
        </w:rPr>
        <w:t>Minimization of service interruption</w:t>
      </w:r>
      <w:r w:rsidRPr="007F2770">
        <w:rPr>
          <w:noProof/>
        </w:rPr>
        <w:tab/>
      </w:r>
      <w:r w:rsidRPr="007F2770">
        <w:rPr>
          <w:noProof/>
        </w:rPr>
        <w:fldChar w:fldCharType="begin" w:fldLock="1"/>
      </w:r>
      <w:r w:rsidRPr="007F2770">
        <w:rPr>
          <w:noProof/>
        </w:rPr>
        <w:instrText xml:space="preserve"> PAGEREF _Toc131395884 \h </w:instrText>
      </w:r>
      <w:r w:rsidRPr="007F2770">
        <w:rPr>
          <w:noProof/>
        </w:rPr>
      </w:r>
      <w:r w:rsidRPr="007F2770">
        <w:rPr>
          <w:noProof/>
        </w:rPr>
        <w:fldChar w:fldCharType="separate"/>
      </w:r>
      <w:r w:rsidRPr="007F2770">
        <w:rPr>
          <w:noProof/>
        </w:rPr>
        <w:t>135</w:t>
      </w:r>
      <w:r w:rsidRPr="007F2770">
        <w:rPr>
          <w:noProof/>
        </w:rPr>
        <w:fldChar w:fldCharType="end"/>
      </w:r>
    </w:p>
    <w:p w14:paraId="574ED5A3" w14:textId="7EED594B"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en-US" w:eastAsia="zh-CN"/>
        </w:rPr>
        <w:t>4.25</w:t>
      </w:r>
      <w:r w:rsidRPr="007F2770">
        <w:rPr>
          <w:rFonts w:asciiTheme="minorHAnsi" w:eastAsiaTheme="minorEastAsia" w:hAnsiTheme="minorHAnsi" w:cstheme="minorBidi"/>
          <w:noProof/>
          <w:sz w:val="22"/>
          <w:szCs w:val="22"/>
          <w:lang w:eastAsia="en-GB"/>
        </w:rPr>
        <w:tab/>
      </w:r>
      <w:r w:rsidRPr="007F2770">
        <w:rPr>
          <w:noProof/>
          <w:lang w:val="en-US" w:eastAsia="zh-CN"/>
        </w:rPr>
        <w:t>Support of MUSIM features</w:t>
      </w:r>
      <w:r w:rsidRPr="007F2770">
        <w:rPr>
          <w:noProof/>
        </w:rPr>
        <w:tab/>
      </w:r>
      <w:r w:rsidRPr="007F2770">
        <w:rPr>
          <w:noProof/>
        </w:rPr>
        <w:fldChar w:fldCharType="begin" w:fldLock="1"/>
      </w:r>
      <w:r w:rsidRPr="007F2770">
        <w:rPr>
          <w:noProof/>
        </w:rPr>
        <w:instrText xml:space="preserve"> PAGEREF _Toc131395885 \h </w:instrText>
      </w:r>
      <w:r w:rsidRPr="007F2770">
        <w:rPr>
          <w:noProof/>
        </w:rPr>
      </w:r>
      <w:r w:rsidRPr="007F2770">
        <w:rPr>
          <w:noProof/>
        </w:rPr>
        <w:fldChar w:fldCharType="separate"/>
      </w:r>
      <w:r w:rsidRPr="007F2770">
        <w:rPr>
          <w:noProof/>
        </w:rPr>
        <w:t>136</w:t>
      </w:r>
      <w:r w:rsidRPr="007F2770">
        <w:rPr>
          <w:noProof/>
        </w:rPr>
        <w:fldChar w:fldCharType="end"/>
      </w:r>
    </w:p>
    <w:p w14:paraId="0666A0F1" w14:textId="233DA58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4.26</w:t>
      </w:r>
      <w:r w:rsidRPr="007F2770">
        <w:rPr>
          <w:rFonts w:asciiTheme="minorHAnsi" w:eastAsiaTheme="minorEastAsia" w:hAnsiTheme="minorHAnsi" w:cstheme="minorBidi"/>
          <w:noProof/>
          <w:sz w:val="22"/>
          <w:szCs w:val="22"/>
          <w:lang w:eastAsia="en-GB"/>
        </w:rPr>
        <w:tab/>
      </w:r>
      <w:r w:rsidRPr="007F2770">
        <w:rPr>
          <w:noProof/>
        </w:rPr>
        <w:t>Support for Personal IoT Network service</w:t>
      </w:r>
      <w:r w:rsidRPr="007F2770">
        <w:rPr>
          <w:noProof/>
        </w:rPr>
        <w:tab/>
      </w:r>
      <w:r w:rsidRPr="007F2770">
        <w:rPr>
          <w:noProof/>
        </w:rPr>
        <w:fldChar w:fldCharType="begin" w:fldLock="1"/>
      </w:r>
      <w:r w:rsidRPr="007F2770">
        <w:rPr>
          <w:noProof/>
        </w:rPr>
        <w:instrText xml:space="preserve"> PAGEREF _Toc131395886 \h </w:instrText>
      </w:r>
      <w:r w:rsidRPr="007F2770">
        <w:rPr>
          <w:noProof/>
        </w:rPr>
      </w:r>
      <w:r w:rsidRPr="007F2770">
        <w:rPr>
          <w:noProof/>
        </w:rPr>
        <w:fldChar w:fldCharType="separate"/>
      </w:r>
      <w:r w:rsidRPr="007F2770">
        <w:rPr>
          <w:noProof/>
        </w:rPr>
        <w:t>137</w:t>
      </w:r>
      <w:r w:rsidRPr="007F2770">
        <w:rPr>
          <w:noProof/>
        </w:rPr>
        <w:fldChar w:fldCharType="end"/>
      </w:r>
    </w:p>
    <w:p w14:paraId="2A38ED6E" w14:textId="3E92F3DE" w:rsidR="00E876FF" w:rsidRPr="007F2770" w:rsidRDefault="00E876FF">
      <w:pPr>
        <w:pStyle w:val="TOC1"/>
        <w:rPr>
          <w:rFonts w:asciiTheme="minorHAnsi" w:eastAsiaTheme="minorEastAsia" w:hAnsiTheme="minorHAnsi" w:cstheme="minorBidi"/>
          <w:noProof/>
          <w:szCs w:val="22"/>
          <w:lang w:eastAsia="en-GB"/>
        </w:rPr>
      </w:pPr>
      <w:r w:rsidRPr="007F2770">
        <w:rPr>
          <w:noProof/>
        </w:rPr>
        <w:t>5</w:t>
      </w:r>
      <w:r w:rsidRPr="007F2770">
        <w:rPr>
          <w:rFonts w:asciiTheme="minorHAnsi" w:eastAsiaTheme="minorEastAsia" w:hAnsiTheme="minorHAnsi" w:cstheme="minorBidi"/>
          <w:noProof/>
          <w:szCs w:val="22"/>
          <w:lang w:eastAsia="en-GB"/>
        </w:rPr>
        <w:tab/>
      </w:r>
      <w:r w:rsidRPr="007F2770">
        <w:rPr>
          <w:noProof/>
        </w:rPr>
        <w:t>Elementary procedures for 5GS mobility management</w:t>
      </w:r>
      <w:r w:rsidRPr="007F2770">
        <w:rPr>
          <w:noProof/>
        </w:rPr>
        <w:tab/>
      </w:r>
      <w:r w:rsidRPr="007F2770">
        <w:rPr>
          <w:noProof/>
        </w:rPr>
        <w:fldChar w:fldCharType="begin" w:fldLock="1"/>
      </w:r>
      <w:r w:rsidRPr="007F2770">
        <w:rPr>
          <w:noProof/>
        </w:rPr>
        <w:instrText xml:space="preserve"> PAGEREF _Toc131395887 \h </w:instrText>
      </w:r>
      <w:r w:rsidRPr="007F2770">
        <w:rPr>
          <w:noProof/>
        </w:rPr>
      </w:r>
      <w:r w:rsidRPr="007F2770">
        <w:rPr>
          <w:noProof/>
        </w:rPr>
        <w:fldChar w:fldCharType="separate"/>
      </w:r>
      <w:r w:rsidRPr="007F2770">
        <w:rPr>
          <w:noProof/>
        </w:rPr>
        <w:t>137</w:t>
      </w:r>
      <w:r w:rsidRPr="007F2770">
        <w:rPr>
          <w:noProof/>
        </w:rPr>
        <w:fldChar w:fldCharType="end"/>
      </w:r>
    </w:p>
    <w:p w14:paraId="64F9716C" w14:textId="300410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5888 \h </w:instrText>
      </w:r>
      <w:r w:rsidRPr="007F2770">
        <w:rPr>
          <w:noProof/>
        </w:rPr>
      </w:r>
      <w:r w:rsidRPr="007F2770">
        <w:rPr>
          <w:noProof/>
        </w:rPr>
        <w:fldChar w:fldCharType="separate"/>
      </w:r>
      <w:r w:rsidRPr="007F2770">
        <w:rPr>
          <w:noProof/>
        </w:rPr>
        <w:t>137</w:t>
      </w:r>
      <w:r w:rsidRPr="007F2770">
        <w:rPr>
          <w:noProof/>
        </w:rPr>
        <w:fldChar w:fldCharType="end"/>
      </w:r>
    </w:p>
    <w:p w14:paraId="50811B9E" w14:textId="344AAA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89 \h </w:instrText>
      </w:r>
      <w:r w:rsidRPr="007F2770">
        <w:rPr>
          <w:noProof/>
        </w:rPr>
      </w:r>
      <w:r w:rsidRPr="007F2770">
        <w:rPr>
          <w:noProof/>
        </w:rPr>
        <w:fldChar w:fldCharType="separate"/>
      </w:r>
      <w:r w:rsidRPr="007F2770">
        <w:rPr>
          <w:noProof/>
        </w:rPr>
        <w:t>137</w:t>
      </w:r>
      <w:r w:rsidRPr="007F2770">
        <w:rPr>
          <w:noProof/>
        </w:rPr>
        <w:fldChar w:fldCharType="end"/>
      </w:r>
    </w:p>
    <w:p w14:paraId="040D5F02" w14:textId="667E50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2</w:t>
      </w:r>
      <w:r w:rsidRPr="007F2770">
        <w:rPr>
          <w:rFonts w:asciiTheme="minorHAnsi" w:eastAsiaTheme="minorEastAsia" w:hAnsiTheme="minorHAnsi" w:cstheme="minorBidi"/>
          <w:noProof/>
          <w:sz w:val="22"/>
          <w:szCs w:val="22"/>
          <w:lang w:eastAsia="en-GB"/>
        </w:rPr>
        <w:tab/>
      </w:r>
      <w:r w:rsidRPr="007F2770">
        <w:rPr>
          <w:noProof/>
        </w:rPr>
        <w:t>Types of 5GMM procedures</w:t>
      </w:r>
      <w:r w:rsidRPr="007F2770">
        <w:rPr>
          <w:noProof/>
        </w:rPr>
        <w:tab/>
      </w:r>
      <w:r w:rsidRPr="007F2770">
        <w:rPr>
          <w:noProof/>
        </w:rPr>
        <w:fldChar w:fldCharType="begin" w:fldLock="1"/>
      </w:r>
      <w:r w:rsidRPr="007F2770">
        <w:rPr>
          <w:noProof/>
        </w:rPr>
        <w:instrText xml:space="preserve"> PAGEREF _Toc131395890 \h </w:instrText>
      </w:r>
      <w:r w:rsidRPr="007F2770">
        <w:rPr>
          <w:noProof/>
        </w:rPr>
      </w:r>
      <w:r w:rsidRPr="007F2770">
        <w:rPr>
          <w:noProof/>
        </w:rPr>
        <w:fldChar w:fldCharType="separate"/>
      </w:r>
      <w:r w:rsidRPr="007F2770">
        <w:rPr>
          <w:noProof/>
        </w:rPr>
        <w:t>138</w:t>
      </w:r>
      <w:r w:rsidRPr="007F2770">
        <w:rPr>
          <w:noProof/>
        </w:rPr>
        <w:fldChar w:fldCharType="end"/>
      </w:r>
    </w:p>
    <w:p w14:paraId="100284B4" w14:textId="20104E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3</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1 \h </w:instrText>
      </w:r>
      <w:r w:rsidRPr="007F2770">
        <w:rPr>
          <w:noProof/>
        </w:rPr>
      </w:r>
      <w:r w:rsidRPr="007F2770">
        <w:rPr>
          <w:noProof/>
        </w:rPr>
        <w:fldChar w:fldCharType="separate"/>
      </w:r>
      <w:r w:rsidRPr="007F2770">
        <w:rPr>
          <w:noProof/>
        </w:rPr>
        <w:t>139</w:t>
      </w:r>
      <w:r w:rsidRPr="007F2770">
        <w:rPr>
          <w:noProof/>
        </w:rPr>
        <w:fldChar w:fldCharType="end"/>
      </w:r>
    </w:p>
    <w:p w14:paraId="4BA9B0FA" w14:textId="3BF67F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2 \h </w:instrText>
      </w:r>
      <w:r w:rsidRPr="007F2770">
        <w:rPr>
          <w:noProof/>
        </w:rPr>
      </w:r>
      <w:r w:rsidRPr="007F2770">
        <w:rPr>
          <w:noProof/>
        </w:rPr>
        <w:fldChar w:fldCharType="separate"/>
      </w:r>
      <w:r w:rsidRPr="007F2770">
        <w:rPr>
          <w:noProof/>
        </w:rPr>
        <w:t>139</w:t>
      </w:r>
      <w:r w:rsidRPr="007F2770">
        <w:rPr>
          <w:noProof/>
        </w:rPr>
        <w:fldChar w:fldCharType="end"/>
      </w:r>
    </w:p>
    <w:p w14:paraId="47F73A84" w14:textId="172B9C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3.2</w:t>
      </w:r>
      <w:r w:rsidRPr="007F2770">
        <w:rPr>
          <w:rFonts w:asciiTheme="minorHAnsi" w:eastAsiaTheme="minorEastAsia" w:hAnsiTheme="minorHAnsi" w:cstheme="minorBidi"/>
          <w:noProof/>
          <w:sz w:val="22"/>
          <w:szCs w:val="22"/>
          <w:lang w:eastAsia="en-GB"/>
        </w:rPr>
        <w:tab/>
      </w:r>
      <w:r w:rsidRPr="007F2770">
        <w:rPr>
          <w:noProof/>
        </w:rPr>
        <w:t>5GMM sublayer states</w:t>
      </w:r>
      <w:r w:rsidRPr="007F2770">
        <w:rPr>
          <w:noProof/>
        </w:rPr>
        <w:tab/>
      </w:r>
      <w:r w:rsidRPr="007F2770">
        <w:rPr>
          <w:noProof/>
        </w:rPr>
        <w:fldChar w:fldCharType="begin" w:fldLock="1"/>
      </w:r>
      <w:r w:rsidRPr="007F2770">
        <w:rPr>
          <w:noProof/>
        </w:rPr>
        <w:instrText xml:space="preserve"> PAGEREF _Toc131395893 \h </w:instrText>
      </w:r>
      <w:r w:rsidRPr="007F2770">
        <w:rPr>
          <w:noProof/>
        </w:rPr>
      </w:r>
      <w:r w:rsidRPr="007F2770">
        <w:rPr>
          <w:noProof/>
        </w:rPr>
        <w:fldChar w:fldCharType="separate"/>
      </w:r>
      <w:r w:rsidRPr="007F2770">
        <w:rPr>
          <w:noProof/>
        </w:rPr>
        <w:t>139</w:t>
      </w:r>
      <w:r w:rsidRPr="007F2770">
        <w:rPr>
          <w:noProof/>
        </w:rPr>
        <w:fldChar w:fldCharType="end"/>
      </w:r>
    </w:p>
    <w:p w14:paraId="728CAFAB" w14:textId="4194356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1</w:t>
      </w:r>
      <w:r w:rsidRPr="007F2770">
        <w:rPr>
          <w:rFonts w:asciiTheme="minorHAnsi" w:eastAsiaTheme="minorEastAsia" w:hAnsiTheme="minorHAnsi" w:cstheme="minorBidi"/>
          <w:noProof/>
          <w:sz w:val="22"/>
          <w:szCs w:val="22"/>
          <w:lang w:eastAsia="en-GB"/>
        </w:rPr>
        <w:tab/>
      </w:r>
      <w:r w:rsidRPr="007F2770">
        <w:rPr>
          <w:noProof/>
        </w:rPr>
        <w:t>5GMM sublayer states in the UE</w:t>
      </w:r>
      <w:r w:rsidRPr="007F2770">
        <w:rPr>
          <w:noProof/>
        </w:rPr>
        <w:tab/>
      </w:r>
      <w:r w:rsidRPr="007F2770">
        <w:rPr>
          <w:noProof/>
        </w:rPr>
        <w:fldChar w:fldCharType="begin" w:fldLock="1"/>
      </w:r>
      <w:r w:rsidRPr="007F2770">
        <w:rPr>
          <w:noProof/>
        </w:rPr>
        <w:instrText xml:space="preserve"> PAGEREF _Toc131395894 \h </w:instrText>
      </w:r>
      <w:r w:rsidRPr="007F2770">
        <w:rPr>
          <w:noProof/>
        </w:rPr>
      </w:r>
      <w:r w:rsidRPr="007F2770">
        <w:rPr>
          <w:noProof/>
        </w:rPr>
        <w:fldChar w:fldCharType="separate"/>
      </w:r>
      <w:r w:rsidRPr="007F2770">
        <w:rPr>
          <w:noProof/>
        </w:rPr>
        <w:t>139</w:t>
      </w:r>
      <w:r w:rsidRPr="007F2770">
        <w:rPr>
          <w:noProof/>
        </w:rPr>
        <w:fldChar w:fldCharType="end"/>
      </w:r>
    </w:p>
    <w:p w14:paraId="1A3C2B89" w14:textId="5B92484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895 \h </w:instrText>
      </w:r>
      <w:r w:rsidRPr="007F2770">
        <w:rPr>
          <w:noProof/>
        </w:rPr>
      </w:r>
      <w:r w:rsidRPr="007F2770">
        <w:rPr>
          <w:noProof/>
        </w:rPr>
        <w:fldChar w:fldCharType="separate"/>
      </w:r>
      <w:r w:rsidRPr="007F2770">
        <w:rPr>
          <w:noProof/>
        </w:rPr>
        <w:t>139</w:t>
      </w:r>
      <w:r w:rsidRPr="007F2770">
        <w:rPr>
          <w:noProof/>
        </w:rPr>
        <w:fldChar w:fldCharType="end"/>
      </w:r>
    </w:p>
    <w:p w14:paraId="115ED65A" w14:textId="3C5BDFD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2</w:t>
      </w:r>
      <w:r w:rsidRPr="007F2770">
        <w:rPr>
          <w:rFonts w:asciiTheme="minorHAnsi" w:eastAsiaTheme="minorEastAsia" w:hAnsiTheme="minorHAnsi" w:cstheme="minorBidi"/>
          <w:noProof/>
          <w:sz w:val="22"/>
          <w:szCs w:val="22"/>
          <w:lang w:eastAsia="en-GB"/>
        </w:rPr>
        <w:tab/>
      </w:r>
      <w:r w:rsidRPr="007F2770">
        <w:rPr>
          <w:noProof/>
        </w:rPr>
        <w:t>Main states</w:t>
      </w:r>
      <w:r w:rsidRPr="007F2770">
        <w:rPr>
          <w:noProof/>
        </w:rPr>
        <w:tab/>
      </w:r>
      <w:r w:rsidRPr="007F2770">
        <w:rPr>
          <w:noProof/>
        </w:rPr>
        <w:fldChar w:fldCharType="begin" w:fldLock="1"/>
      </w:r>
      <w:r w:rsidRPr="007F2770">
        <w:rPr>
          <w:noProof/>
        </w:rPr>
        <w:instrText xml:space="preserve"> PAGEREF _Toc131395896 \h </w:instrText>
      </w:r>
      <w:r w:rsidRPr="007F2770">
        <w:rPr>
          <w:noProof/>
        </w:rPr>
      </w:r>
      <w:r w:rsidRPr="007F2770">
        <w:rPr>
          <w:noProof/>
        </w:rPr>
        <w:fldChar w:fldCharType="separate"/>
      </w:r>
      <w:r w:rsidRPr="007F2770">
        <w:rPr>
          <w:noProof/>
        </w:rPr>
        <w:t>140</w:t>
      </w:r>
      <w:r w:rsidRPr="007F2770">
        <w:rPr>
          <w:noProof/>
        </w:rPr>
        <w:fldChar w:fldCharType="end"/>
      </w:r>
    </w:p>
    <w:p w14:paraId="7E51FB48" w14:textId="2A82632E"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1</w:t>
      </w:r>
      <w:r w:rsidRPr="007F2770">
        <w:rPr>
          <w:rFonts w:asciiTheme="minorHAnsi" w:eastAsiaTheme="minorEastAsia" w:hAnsiTheme="minorHAnsi" w:cstheme="minorBidi"/>
          <w:noProof/>
          <w:sz w:val="22"/>
          <w:szCs w:val="22"/>
          <w:lang w:eastAsia="en-GB"/>
        </w:rPr>
        <w:tab/>
      </w:r>
      <w:r w:rsidRPr="007F2770">
        <w:rPr>
          <w:noProof/>
        </w:rPr>
        <w:t>5GMM-NULL</w:t>
      </w:r>
      <w:r w:rsidRPr="007F2770">
        <w:rPr>
          <w:noProof/>
        </w:rPr>
        <w:tab/>
      </w:r>
      <w:r w:rsidRPr="007F2770">
        <w:rPr>
          <w:noProof/>
        </w:rPr>
        <w:fldChar w:fldCharType="begin" w:fldLock="1"/>
      </w:r>
      <w:r w:rsidRPr="007F2770">
        <w:rPr>
          <w:noProof/>
        </w:rPr>
        <w:instrText xml:space="preserve"> PAGEREF _Toc131395897 \h </w:instrText>
      </w:r>
      <w:r w:rsidRPr="007F2770">
        <w:rPr>
          <w:noProof/>
        </w:rPr>
      </w:r>
      <w:r w:rsidRPr="007F2770">
        <w:rPr>
          <w:noProof/>
        </w:rPr>
        <w:fldChar w:fldCharType="separate"/>
      </w:r>
      <w:r w:rsidRPr="007F2770">
        <w:rPr>
          <w:noProof/>
        </w:rPr>
        <w:t>140</w:t>
      </w:r>
      <w:r w:rsidRPr="007F2770">
        <w:rPr>
          <w:noProof/>
        </w:rPr>
        <w:fldChar w:fldCharType="end"/>
      </w:r>
    </w:p>
    <w:p w14:paraId="2A21E907" w14:textId="1127D81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898 \h </w:instrText>
      </w:r>
      <w:r w:rsidRPr="007F2770">
        <w:rPr>
          <w:noProof/>
        </w:rPr>
      </w:r>
      <w:r w:rsidRPr="007F2770">
        <w:rPr>
          <w:noProof/>
        </w:rPr>
        <w:fldChar w:fldCharType="separate"/>
      </w:r>
      <w:r w:rsidRPr="007F2770">
        <w:rPr>
          <w:noProof/>
        </w:rPr>
        <w:t>140</w:t>
      </w:r>
      <w:r w:rsidRPr="007F2770">
        <w:rPr>
          <w:noProof/>
        </w:rPr>
        <w:fldChar w:fldCharType="end"/>
      </w:r>
    </w:p>
    <w:p w14:paraId="71F56C5C" w14:textId="2B00359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3</w:t>
      </w:r>
      <w:r w:rsidRPr="007F2770">
        <w:rPr>
          <w:rFonts w:asciiTheme="minorHAnsi" w:eastAsiaTheme="minorEastAsia" w:hAnsiTheme="minorHAnsi" w:cstheme="minorBidi"/>
          <w:noProof/>
          <w:sz w:val="22"/>
          <w:szCs w:val="22"/>
          <w:lang w:eastAsia="en-GB"/>
        </w:rPr>
        <w:tab/>
      </w:r>
      <w:r w:rsidRPr="007F2770">
        <w:rPr>
          <w:noProof/>
        </w:rPr>
        <w:t>5GMM-REGISTERED-INITIATED</w:t>
      </w:r>
      <w:r w:rsidRPr="007F2770">
        <w:rPr>
          <w:noProof/>
        </w:rPr>
        <w:tab/>
      </w:r>
      <w:r w:rsidRPr="007F2770">
        <w:rPr>
          <w:noProof/>
        </w:rPr>
        <w:fldChar w:fldCharType="begin" w:fldLock="1"/>
      </w:r>
      <w:r w:rsidRPr="007F2770">
        <w:rPr>
          <w:noProof/>
        </w:rPr>
        <w:instrText xml:space="preserve"> PAGEREF _Toc131395899 \h </w:instrText>
      </w:r>
      <w:r w:rsidRPr="007F2770">
        <w:rPr>
          <w:noProof/>
        </w:rPr>
      </w:r>
      <w:r w:rsidRPr="007F2770">
        <w:rPr>
          <w:noProof/>
        </w:rPr>
        <w:fldChar w:fldCharType="separate"/>
      </w:r>
      <w:r w:rsidRPr="007F2770">
        <w:rPr>
          <w:noProof/>
        </w:rPr>
        <w:t>140</w:t>
      </w:r>
      <w:r w:rsidRPr="007F2770">
        <w:rPr>
          <w:noProof/>
        </w:rPr>
        <w:fldChar w:fldCharType="end"/>
      </w:r>
    </w:p>
    <w:p w14:paraId="6F4AF5D0" w14:textId="6202926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00 \h </w:instrText>
      </w:r>
      <w:r w:rsidRPr="007F2770">
        <w:rPr>
          <w:noProof/>
        </w:rPr>
      </w:r>
      <w:r w:rsidRPr="007F2770">
        <w:rPr>
          <w:noProof/>
        </w:rPr>
        <w:fldChar w:fldCharType="separate"/>
      </w:r>
      <w:r w:rsidRPr="007F2770">
        <w:rPr>
          <w:noProof/>
        </w:rPr>
        <w:t>140</w:t>
      </w:r>
      <w:r w:rsidRPr="007F2770">
        <w:rPr>
          <w:noProof/>
        </w:rPr>
        <w:fldChar w:fldCharType="end"/>
      </w:r>
    </w:p>
    <w:p w14:paraId="29C51816" w14:textId="188CAF9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01 \h </w:instrText>
      </w:r>
      <w:r w:rsidRPr="007F2770">
        <w:rPr>
          <w:noProof/>
        </w:rPr>
      </w:r>
      <w:r w:rsidRPr="007F2770">
        <w:rPr>
          <w:noProof/>
        </w:rPr>
        <w:fldChar w:fldCharType="separate"/>
      </w:r>
      <w:r w:rsidRPr="007F2770">
        <w:rPr>
          <w:noProof/>
        </w:rPr>
        <w:t>140</w:t>
      </w:r>
      <w:r w:rsidRPr="007F2770">
        <w:rPr>
          <w:noProof/>
        </w:rPr>
        <w:fldChar w:fldCharType="end"/>
      </w:r>
    </w:p>
    <w:p w14:paraId="0939D0A6" w14:textId="0098E4A6"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2.6</w:t>
      </w:r>
      <w:r w:rsidRPr="007F2770">
        <w:rPr>
          <w:rFonts w:asciiTheme="minorHAnsi" w:eastAsiaTheme="minorEastAsia" w:hAnsiTheme="minorHAnsi" w:cstheme="minorBidi"/>
          <w:noProof/>
          <w:sz w:val="22"/>
          <w:szCs w:val="22"/>
          <w:lang w:eastAsia="en-GB"/>
        </w:rPr>
        <w:tab/>
      </w:r>
      <w:r w:rsidRPr="007F2770">
        <w:rPr>
          <w:noProof/>
        </w:rPr>
        <w:t>5GMM-SERVICE-REQUEST-INITIATED</w:t>
      </w:r>
      <w:r w:rsidRPr="007F2770">
        <w:rPr>
          <w:noProof/>
        </w:rPr>
        <w:tab/>
      </w:r>
      <w:r w:rsidRPr="007F2770">
        <w:rPr>
          <w:noProof/>
        </w:rPr>
        <w:fldChar w:fldCharType="begin" w:fldLock="1"/>
      </w:r>
      <w:r w:rsidRPr="007F2770">
        <w:rPr>
          <w:noProof/>
        </w:rPr>
        <w:instrText xml:space="preserve"> PAGEREF _Toc131395902 \h </w:instrText>
      </w:r>
      <w:r w:rsidRPr="007F2770">
        <w:rPr>
          <w:noProof/>
        </w:rPr>
      </w:r>
      <w:r w:rsidRPr="007F2770">
        <w:rPr>
          <w:noProof/>
        </w:rPr>
        <w:fldChar w:fldCharType="separate"/>
      </w:r>
      <w:r w:rsidRPr="007F2770">
        <w:rPr>
          <w:noProof/>
        </w:rPr>
        <w:t>140</w:t>
      </w:r>
      <w:r w:rsidRPr="007F2770">
        <w:rPr>
          <w:noProof/>
        </w:rPr>
        <w:fldChar w:fldCharType="end"/>
      </w:r>
    </w:p>
    <w:p w14:paraId="0A061CD1" w14:textId="05B9E1C6"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3</w:t>
      </w:r>
      <w:r w:rsidRPr="007F2770">
        <w:rPr>
          <w:rFonts w:asciiTheme="minorHAnsi" w:eastAsiaTheme="minorEastAsia" w:hAnsiTheme="minorHAnsi" w:cstheme="minorBidi"/>
          <w:noProof/>
          <w:sz w:val="22"/>
          <w:szCs w:val="22"/>
          <w:lang w:eastAsia="en-GB"/>
        </w:rPr>
        <w:tab/>
      </w:r>
      <w:r w:rsidRPr="007F2770">
        <w:rPr>
          <w:noProof/>
        </w:rPr>
        <w:t>Substates of state 5GMM-DEREGISTERED</w:t>
      </w:r>
      <w:r w:rsidRPr="007F2770">
        <w:rPr>
          <w:noProof/>
        </w:rPr>
        <w:tab/>
      </w:r>
      <w:r w:rsidRPr="007F2770">
        <w:rPr>
          <w:noProof/>
        </w:rPr>
        <w:fldChar w:fldCharType="begin" w:fldLock="1"/>
      </w:r>
      <w:r w:rsidRPr="007F2770">
        <w:rPr>
          <w:noProof/>
        </w:rPr>
        <w:instrText xml:space="preserve"> PAGEREF _Toc131395903 \h </w:instrText>
      </w:r>
      <w:r w:rsidRPr="007F2770">
        <w:rPr>
          <w:noProof/>
        </w:rPr>
      </w:r>
      <w:r w:rsidRPr="007F2770">
        <w:rPr>
          <w:noProof/>
        </w:rPr>
        <w:fldChar w:fldCharType="separate"/>
      </w:r>
      <w:r w:rsidRPr="007F2770">
        <w:rPr>
          <w:noProof/>
        </w:rPr>
        <w:t>141</w:t>
      </w:r>
      <w:r w:rsidRPr="007F2770">
        <w:rPr>
          <w:noProof/>
        </w:rPr>
        <w:fldChar w:fldCharType="end"/>
      </w:r>
    </w:p>
    <w:p w14:paraId="278C2D5B" w14:textId="3FC739D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04 \h </w:instrText>
      </w:r>
      <w:r w:rsidRPr="007F2770">
        <w:rPr>
          <w:noProof/>
        </w:rPr>
      </w:r>
      <w:r w:rsidRPr="007F2770">
        <w:rPr>
          <w:noProof/>
        </w:rPr>
        <w:fldChar w:fldCharType="separate"/>
      </w:r>
      <w:r w:rsidRPr="007F2770">
        <w:rPr>
          <w:noProof/>
        </w:rPr>
        <w:t>141</w:t>
      </w:r>
      <w:r w:rsidRPr="007F2770">
        <w:rPr>
          <w:noProof/>
        </w:rPr>
        <w:fldChar w:fldCharType="end"/>
      </w:r>
    </w:p>
    <w:p w14:paraId="47B4D513" w14:textId="29704AAD"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2</w:t>
      </w:r>
      <w:r w:rsidRPr="007F2770">
        <w:rPr>
          <w:rFonts w:asciiTheme="minorHAnsi" w:eastAsiaTheme="minorEastAsia" w:hAnsiTheme="minorHAnsi" w:cstheme="minorBidi"/>
          <w:noProof/>
          <w:sz w:val="22"/>
          <w:szCs w:val="22"/>
          <w:lang w:eastAsia="en-GB"/>
        </w:rPr>
        <w:tab/>
      </w:r>
      <w:r w:rsidRPr="007F2770">
        <w:rPr>
          <w:noProof/>
        </w:rPr>
        <w:t>5GMM-DEREGISTERED.NORMAL-SERVICE</w:t>
      </w:r>
      <w:r w:rsidRPr="007F2770">
        <w:rPr>
          <w:noProof/>
        </w:rPr>
        <w:tab/>
      </w:r>
      <w:r w:rsidRPr="007F2770">
        <w:rPr>
          <w:noProof/>
        </w:rPr>
        <w:fldChar w:fldCharType="begin" w:fldLock="1"/>
      </w:r>
      <w:r w:rsidRPr="007F2770">
        <w:rPr>
          <w:noProof/>
        </w:rPr>
        <w:instrText xml:space="preserve"> PAGEREF _Toc131395905 \h </w:instrText>
      </w:r>
      <w:r w:rsidRPr="007F2770">
        <w:rPr>
          <w:noProof/>
        </w:rPr>
      </w:r>
      <w:r w:rsidRPr="007F2770">
        <w:rPr>
          <w:noProof/>
        </w:rPr>
        <w:fldChar w:fldCharType="separate"/>
      </w:r>
      <w:r w:rsidRPr="007F2770">
        <w:rPr>
          <w:noProof/>
        </w:rPr>
        <w:t>141</w:t>
      </w:r>
      <w:r w:rsidRPr="007F2770">
        <w:rPr>
          <w:noProof/>
        </w:rPr>
        <w:fldChar w:fldCharType="end"/>
      </w:r>
    </w:p>
    <w:p w14:paraId="7F5F0BA5" w14:textId="50FAF85F"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3</w:t>
      </w:r>
      <w:r w:rsidRPr="007F2770">
        <w:rPr>
          <w:rFonts w:asciiTheme="minorHAnsi" w:eastAsiaTheme="minorEastAsia" w:hAnsiTheme="minorHAnsi" w:cstheme="minorBidi"/>
          <w:noProof/>
          <w:sz w:val="22"/>
          <w:szCs w:val="22"/>
          <w:lang w:eastAsia="en-GB"/>
        </w:rPr>
        <w:tab/>
      </w:r>
      <w:r w:rsidRPr="007F2770">
        <w:rPr>
          <w:noProof/>
        </w:rPr>
        <w:t>5GMM-DEREGISTERED.LIMITED-SERVICE</w:t>
      </w:r>
      <w:r w:rsidRPr="007F2770">
        <w:rPr>
          <w:noProof/>
        </w:rPr>
        <w:tab/>
      </w:r>
      <w:r w:rsidRPr="007F2770">
        <w:rPr>
          <w:noProof/>
        </w:rPr>
        <w:fldChar w:fldCharType="begin" w:fldLock="1"/>
      </w:r>
      <w:r w:rsidRPr="007F2770">
        <w:rPr>
          <w:noProof/>
        </w:rPr>
        <w:instrText xml:space="preserve"> PAGEREF _Toc131395906 \h </w:instrText>
      </w:r>
      <w:r w:rsidRPr="007F2770">
        <w:rPr>
          <w:noProof/>
        </w:rPr>
      </w:r>
      <w:r w:rsidRPr="007F2770">
        <w:rPr>
          <w:noProof/>
        </w:rPr>
        <w:fldChar w:fldCharType="separate"/>
      </w:r>
      <w:r w:rsidRPr="007F2770">
        <w:rPr>
          <w:noProof/>
        </w:rPr>
        <w:t>141</w:t>
      </w:r>
      <w:r w:rsidRPr="007F2770">
        <w:rPr>
          <w:noProof/>
        </w:rPr>
        <w:fldChar w:fldCharType="end"/>
      </w:r>
    </w:p>
    <w:p w14:paraId="7C4EBFA9" w14:textId="0B173D1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4</w:t>
      </w:r>
      <w:r w:rsidRPr="007F2770">
        <w:rPr>
          <w:rFonts w:asciiTheme="minorHAnsi" w:eastAsiaTheme="minorEastAsia" w:hAnsiTheme="minorHAnsi" w:cstheme="minorBidi"/>
          <w:noProof/>
          <w:sz w:val="22"/>
          <w:szCs w:val="22"/>
          <w:lang w:eastAsia="en-GB"/>
        </w:rPr>
        <w:tab/>
      </w:r>
      <w:r w:rsidRPr="007F2770">
        <w:rPr>
          <w:noProof/>
        </w:rPr>
        <w:t>5GMM-DEREGISTERED.ATTEMPTING-REGISTRATION</w:t>
      </w:r>
      <w:r w:rsidRPr="007F2770">
        <w:rPr>
          <w:noProof/>
        </w:rPr>
        <w:tab/>
      </w:r>
      <w:r w:rsidRPr="007F2770">
        <w:rPr>
          <w:noProof/>
        </w:rPr>
        <w:fldChar w:fldCharType="begin" w:fldLock="1"/>
      </w:r>
      <w:r w:rsidRPr="007F2770">
        <w:rPr>
          <w:noProof/>
        </w:rPr>
        <w:instrText xml:space="preserve"> PAGEREF _Toc131395907 \h </w:instrText>
      </w:r>
      <w:r w:rsidRPr="007F2770">
        <w:rPr>
          <w:noProof/>
        </w:rPr>
      </w:r>
      <w:r w:rsidRPr="007F2770">
        <w:rPr>
          <w:noProof/>
        </w:rPr>
        <w:fldChar w:fldCharType="separate"/>
      </w:r>
      <w:r w:rsidRPr="007F2770">
        <w:rPr>
          <w:noProof/>
        </w:rPr>
        <w:t>141</w:t>
      </w:r>
      <w:r w:rsidRPr="007F2770">
        <w:rPr>
          <w:noProof/>
        </w:rPr>
        <w:fldChar w:fldCharType="end"/>
      </w:r>
    </w:p>
    <w:p w14:paraId="741BA702" w14:textId="0DAB958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5</w:t>
      </w:r>
      <w:r w:rsidRPr="007F2770">
        <w:rPr>
          <w:rFonts w:asciiTheme="minorHAnsi" w:eastAsiaTheme="minorEastAsia" w:hAnsiTheme="minorHAnsi" w:cstheme="minorBidi"/>
          <w:noProof/>
          <w:sz w:val="22"/>
          <w:szCs w:val="22"/>
          <w:lang w:eastAsia="en-GB"/>
        </w:rPr>
        <w:tab/>
      </w:r>
      <w:r w:rsidRPr="007F2770">
        <w:rPr>
          <w:noProof/>
        </w:rPr>
        <w:t>5GMM-DEREGISTERED.PLMN-SEARCH</w:t>
      </w:r>
      <w:r w:rsidRPr="007F2770">
        <w:rPr>
          <w:noProof/>
        </w:rPr>
        <w:tab/>
      </w:r>
      <w:r w:rsidRPr="007F2770">
        <w:rPr>
          <w:noProof/>
        </w:rPr>
        <w:fldChar w:fldCharType="begin" w:fldLock="1"/>
      </w:r>
      <w:r w:rsidRPr="007F2770">
        <w:rPr>
          <w:noProof/>
        </w:rPr>
        <w:instrText xml:space="preserve"> PAGEREF _Toc131395908 \h </w:instrText>
      </w:r>
      <w:r w:rsidRPr="007F2770">
        <w:rPr>
          <w:noProof/>
        </w:rPr>
      </w:r>
      <w:r w:rsidRPr="007F2770">
        <w:rPr>
          <w:noProof/>
        </w:rPr>
        <w:fldChar w:fldCharType="separate"/>
      </w:r>
      <w:r w:rsidRPr="007F2770">
        <w:rPr>
          <w:noProof/>
        </w:rPr>
        <w:t>141</w:t>
      </w:r>
      <w:r w:rsidRPr="007F2770">
        <w:rPr>
          <w:noProof/>
        </w:rPr>
        <w:fldChar w:fldCharType="end"/>
      </w:r>
    </w:p>
    <w:p w14:paraId="63E2F83A" w14:textId="79CB74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6</w:t>
      </w:r>
      <w:r w:rsidRPr="007F2770">
        <w:rPr>
          <w:rFonts w:asciiTheme="minorHAnsi" w:eastAsiaTheme="minorEastAsia" w:hAnsiTheme="minorHAnsi" w:cstheme="minorBidi"/>
          <w:noProof/>
          <w:sz w:val="22"/>
          <w:szCs w:val="22"/>
          <w:lang w:eastAsia="en-GB"/>
        </w:rPr>
        <w:tab/>
      </w:r>
      <w:r w:rsidRPr="007F2770">
        <w:rPr>
          <w:noProof/>
        </w:rPr>
        <w:t>5GMM-DEREGISTERED.NO-SUPI</w:t>
      </w:r>
      <w:r w:rsidRPr="007F2770">
        <w:rPr>
          <w:noProof/>
        </w:rPr>
        <w:tab/>
      </w:r>
      <w:r w:rsidRPr="007F2770">
        <w:rPr>
          <w:noProof/>
        </w:rPr>
        <w:fldChar w:fldCharType="begin" w:fldLock="1"/>
      </w:r>
      <w:r w:rsidRPr="007F2770">
        <w:rPr>
          <w:noProof/>
        </w:rPr>
        <w:instrText xml:space="preserve"> PAGEREF _Toc131395909 \h </w:instrText>
      </w:r>
      <w:r w:rsidRPr="007F2770">
        <w:rPr>
          <w:noProof/>
        </w:rPr>
      </w:r>
      <w:r w:rsidRPr="007F2770">
        <w:rPr>
          <w:noProof/>
        </w:rPr>
        <w:fldChar w:fldCharType="separate"/>
      </w:r>
      <w:r w:rsidRPr="007F2770">
        <w:rPr>
          <w:noProof/>
        </w:rPr>
        <w:t>141</w:t>
      </w:r>
      <w:r w:rsidRPr="007F2770">
        <w:rPr>
          <w:noProof/>
        </w:rPr>
        <w:fldChar w:fldCharType="end"/>
      </w:r>
    </w:p>
    <w:p w14:paraId="1559B6B1" w14:textId="6273A3E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7</w:t>
      </w:r>
      <w:r w:rsidRPr="007F2770">
        <w:rPr>
          <w:rFonts w:asciiTheme="minorHAnsi" w:eastAsiaTheme="minorEastAsia" w:hAnsiTheme="minorHAnsi" w:cstheme="minorBidi"/>
          <w:noProof/>
          <w:sz w:val="22"/>
          <w:szCs w:val="22"/>
          <w:lang w:eastAsia="en-GB"/>
        </w:rPr>
        <w:tab/>
      </w:r>
      <w:r w:rsidRPr="007F2770">
        <w:rPr>
          <w:noProof/>
        </w:rPr>
        <w:t>5GMM-DEREGISTERED.NO-CELL-AVAILABLE</w:t>
      </w:r>
      <w:r w:rsidRPr="007F2770">
        <w:rPr>
          <w:noProof/>
        </w:rPr>
        <w:tab/>
      </w:r>
      <w:r w:rsidRPr="007F2770">
        <w:rPr>
          <w:noProof/>
        </w:rPr>
        <w:fldChar w:fldCharType="begin" w:fldLock="1"/>
      </w:r>
      <w:r w:rsidRPr="007F2770">
        <w:rPr>
          <w:noProof/>
        </w:rPr>
        <w:instrText xml:space="preserve"> PAGEREF _Toc131395910 \h </w:instrText>
      </w:r>
      <w:r w:rsidRPr="007F2770">
        <w:rPr>
          <w:noProof/>
        </w:rPr>
      </w:r>
      <w:r w:rsidRPr="007F2770">
        <w:rPr>
          <w:noProof/>
        </w:rPr>
        <w:fldChar w:fldCharType="separate"/>
      </w:r>
      <w:r w:rsidRPr="007F2770">
        <w:rPr>
          <w:noProof/>
        </w:rPr>
        <w:t>141</w:t>
      </w:r>
      <w:r w:rsidRPr="007F2770">
        <w:rPr>
          <w:noProof/>
        </w:rPr>
        <w:fldChar w:fldCharType="end"/>
      </w:r>
    </w:p>
    <w:p w14:paraId="2DC2742D" w14:textId="0A21E1D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8</w:t>
      </w:r>
      <w:r w:rsidRPr="007F2770">
        <w:rPr>
          <w:rFonts w:asciiTheme="minorHAnsi" w:eastAsiaTheme="minorEastAsia" w:hAnsiTheme="minorHAnsi" w:cstheme="minorBidi"/>
          <w:noProof/>
          <w:sz w:val="22"/>
          <w:szCs w:val="22"/>
          <w:lang w:eastAsia="en-GB"/>
        </w:rPr>
        <w:tab/>
      </w:r>
      <w:r w:rsidRPr="007F2770">
        <w:rPr>
          <w:noProof/>
        </w:rPr>
        <w:t>5GMM-DEREGISTERED.eCALL-INACTIVE</w:t>
      </w:r>
      <w:r w:rsidRPr="007F2770">
        <w:rPr>
          <w:noProof/>
        </w:rPr>
        <w:tab/>
      </w:r>
      <w:r w:rsidRPr="007F2770">
        <w:rPr>
          <w:noProof/>
        </w:rPr>
        <w:fldChar w:fldCharType="begin" w:fldLock="1"/>
      </w:r>
      <w:r w:rsidRPr="007F2770">
        <w:rPr>
          <w:noProof/>
        </w:rPr>
        <w:instrText xml:space="preserve"> PAGEREF _Toc131395911 \h </w:instrText>
      </w:r>
      <w:r w:rsidRPr="007F2770">
        <w:rPr>
          <w:noProof/>
        </w:rPr>
      </w:r>
      <w:r w:rsidRPr="007F2770">
        <w:rPr>
          <w:noProof/>
        </w:rPr>
        <w:fldChar w:fldCharType="separate"/>
      </w:r>
      <w:r w:rsidRPr="007F2770">
        <w:rPr>
          <w:noProof/>
        </w:rPr>
        <w:t>142</w:t>
      </w:r>
      <w:r w:rsidRPr="007F2770">
        <w:rPr>
          <w:noProof/>
        </w:rPr>
        <w:fldChar w:fldCharType="end"/>
      </w:r>
    </w:p>
    <w:p w14:paraId="17EFADF4" w14:textId="148825A8"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3.9</w:t>
      </w:r>
      <w:r w:rsidRPr="007F2770">
        <w:rPr>
          <w:rFonts w:asciiTheme="minorHAnsi" w:eastAsiaTheme="minorEastAsia" w:hAnsiTheme="minorHAnsi" w:cstheme="minorBidi"/>
          <w:noProof/>
          <w:sz w:val="22"/>
          <w:szCs w:val="22"/>
          <w:lang w:eastAsia="en-GB"/>
        </w:rPr>
        <w:tab/>
      </w:r>
      <w:r w:rsidRPr="007F2770">
        <w:rPr>
          <w:noProof/>
        </w:rPr>
        <w:t>5GMM-DEREGISTERED.INITIAL-REGISTRATION-NEEDED</w:t>
      </w:r>
      <w:r w:rsidRPr="007F2770">
        <w:rPr>
          <w:noProof/>
        </w:rPr>
        <w:tab/>
      </w:r>
      <w:r w:rsidRPr="007F2770">
        <w:rPr>
          <w:noProof/>
        </w:rPr>
        <w:fldChar w:fldCharType="begin" w:fldLock="1"/>
      </w:r>
      <w:r w:rsidRPr="007F2770">
        <w:rPr>
          <w:noProof/>
        </w:rPr>
        <w:instrText xml:space="preserve"> PAGEREF _Toc131395912 \h </w:instrText>
      </w:r>
      <w:r w:rsidRPr="007F2770">
        <w:rPr>
          <w:noProof/>
        </w:rPr>
      </w:r>
      <w:r w:rsidRPr="007F2770">
        <w:rPr>
          <w:noProof/>
        </w:rPr>
        <w:fldChar w:fldCharType="separate"/>
      </w:r>
      <w:r w:rsidRPr="007F2770">
        <w:rPr>
          <w:noProof/>
        </w:rPr>
        <w:t>142</w:t>
      </w:r>
      <w:r w:rsidRPr="007F2770">
        <w:rPr>
          <w:noProof/>
        </w:rPr>
        <w:fldChar w:fldCharType="end"/>
      </w:r>
    </w:p>
    <w:p w14:paraId="60F127AE" w14:textId="4F855E6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1.4</w:t>
      </w:r>
      <w:r w:rsidRPr="007F2770">
        <w:rPr>
          <w:rFonts w:asciiTheme="minorHAnsi" w:eastAsiaTheme="minorEastAsia" w:hAnsiTheme="minorHAnsi" w:cstheme="minorBidi"/>
          <w:noProof/>
          <w:sz w:val="22"/>
          <w:szCs w:val="22"/>
          <w:lang w:eastAsia="en-GB"/>
        </w:rPr>
        <w:tab/>
      </w:r>
      <w:r w:rsidRPr="007F2770">
        <w:rPr>
          <w:noProof/>
        </w:rPr>
        <w:t>Substates of state 5GMM-REGISTERED</w:t>
      </w:r>
      <w:r w:rsidRPr="007F2770">
        <w:rPr>
          <w:noProof/>
        </w:rPr>
        <w:tab/>
      </w:r>
      <w:r w:rsidRPr="007F2770">
        <w:rPr>
          <w:noProof/>
        </w:rPr>
        <w:fldChar w:fldCharType="begin" w:fldLock="1"/>
      </w:r>
      <w:r w:rsidRPr="007F2770">
        <w:rPr>
          <w:noProof/>
        </w:rPr>
        <w:instrText xml:space="preserve"> PAGEREF _Toc131395913 \h </w:instrText>
      </w:r>
      <w:r w:rsidRPr="007F2770">
        <w:rPr>
          <w:noProof/>
        </w:rPr>
      </w:r>
      <w:r w:rsidRPr="007F2770">
        <w:rPr>
          <w:noProof/>
        </w:rPr>
        <w:fldChar w:fldCharType="separate"/>
      </w:r>
      <w:r w:rsidRPr="007F2770">
        <w:rPr>
          <w:noProof/>
        </w:rPr>
        <w:t>142</w:t>
      </w:r>
      <w:r w:rsidRPr="007F2770">
        <w:rPr>
          <w:noProof/>
        </w:rPr>
        <w:fldChar w:fldCharType="end"/>
      </w:r>
    </w:p>
    <w:p w14:paraId="1E8C2756" w14:textId="057A170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14 \h </w:instrText>
      </w:r>
      <w:r w:rsidRPr="007F2770">
        <w:rPr>
          <w:noProof/>
        </w:rPr>
      </w:r>
      <w:r w:rsidRPr="007F2770">
        <w:rPr>
          <w:noProof/>
        </w:rPr>
        <w:fldChar w:fldCharType="separate"/>
      </w:r>
      <w:r w:rsidRPr="007F2770">
        <w:rPr>
          <w:noProof/>
        </w:rPr>
        <w:t>142</w:t>
      </w:r>
      <w:r w:rsidRPr="007F2770">
        <w:rPr>
          <w:noProof/>
        </w:rPr>
        <w:fldChar w:fldCharType="end"/>
      </w:r>
    </w:p>
    <w:p w14:paraId="01CDE204" w14:textId="1B90623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2</w:t>
      </w:r>
      <w:r w:rsidRPr="007F2770">
        <w:rPr>
          <w:rFonts w:asciiTheme="minorHAnsi" w:eastAsiaTheme="minorEastAsia" w:hAnsiTheme="minorHAnsi" w:cstheme="minorBidi"/>
          <w:noProof/>
          <w:sz w:val="22"/>
          <w:szCs w:val="22"/>
          <w:lang w:eastAsia="en-GB"/>
        </w:rPr>
        <w:tab/>
      </w:r>
      <w:r w:rsidRPr="007F2770">
        <w:rPr>
          <w:noProof/>
        </w:rPr>
        <w:t>5GMM-REGISTERED.NORMAL-SERVICE</w:t>
      </w:r>
      <w:r w:rsidRPr="007F2770">
        <w:rPr>
          <w:noProof/>
        </w:rPr>
        <w:tab/>
      </w:r>
      <w:r w:rsidRPr="007F2770">
        <w:rPr>
          <w:noProof/>
        </w:rPr>
        <w:fldChar w:fldCharType="begin" w:fldLock="1"/>
      </w:r>
      <w:r w:rsidRPr="007F2770">
        <w:rPr>
          <w:noProof/>
        </w:rPr>
        <w:instrText xml:space="preserve"> PAGEREF _Toc131395915 \h </w:instrText>
      </w:r>
      <w:r w:rsidRPr="007F2770">
        <w:rPr>
          <w:noProof/>
        </w:rPr>
      </w:r>
      <w:r w:rsidRPr="007F2770">
        <w:rPr>
          <w:noProof/>
        </w:rPr>
        <w:fldChar w:fldCharType="separate"/>
      </w:r>
      <w:r w:rsidRPr="007F2770">
        <w:rPr>
          <w:noProof/>
        </w:rPr>
        <w:t>142</w:t>
      </w:r>
      <w:r w:rsidRPr="007F2770">
        <w:rPr>
          <w:noProof/>
        </w:rPr>
        <w:fldChar w:fldCharType="end"/>
      </w:r>
    </w:p>
    <w:p w14:paraId="526469C6" w14:textId="0AD16AFA"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3</w:t>
      </w:r>
      <w:r w:rsidRPr="007F2770">
        <w:rPr>
          <w:rFonts w:asciiTheme="minorHAnsi" w:eastAsiaTheme="minorEastAsia" w:hAnsiTheme="minorHAnsi" w:cstheme="minorBidi"/>
          <w:noProof/>
          <w:sz w:val="22"/>
          <w:szCs w:val="22"/>
          <w:lang w:eastAsia="en-GB"/>
        </w:rPr>
        <w:tab/>
      </w:r>
      <w:r w:rsidRPr="007F2770">
        <w:rPr>
          <w:noProof/>
        </w:rPr>
        <w:t>5GMM-REGISTERED.NON-ALLOWED-SERVICE</w:t>
      </w:r>
      <w:r w:rsidRPr="007F2770">
        <w:rPr>
          <w:noProof/>
        </w:rPr>
        <w:tab/>
      </w:r>
      <w:r w:rsidRPr="007F2770">
        <w:rPr>
          <w:noProof/>
        </w:rPr>
        <w:fldChar w:fldCharType="begin" w:fldLock="1"/>
      </w:r>
      <w:r w:rsidRPr="007F2770">
        <w:rPr>
          <w:noProof/>
        </w:rPr>
        <w:instrText xml:space="preserve"> PAGEREF _Toc131395916 \h </w:instrText>
      </w:r>
      <w:r w:rsidRPr="007F2770">
        <w:rPr>
          <w:noProof/>
        </w:rPr>
      </w:r>
      <w:r w:rsidRPr="007F2770">
        <w:rPr>
          <w:noProof/>
        </w:rPr>
        <w:fldChar w:fldCharType="separate"/>
      </w:r>
      <w:r w:rsidRPr="007F2770">
        <w:rPr>
          <w:noProof/>
        </w:rPr>
        <w:t>142</w:t>
      </w:r>
      <w:r w:rsidRPr="007F2770">
        <w:rPr>
          <w:noProof/>
        </w:rPr>
        <w:fldChar w:fldCharType="end"/>
      </w:r>
    </w:p>
    <w:p w14:paraId="713AC538" w14:textId="28970A32"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4</w:t>
      </w:r>
      <w:r w:rsidRPr="007F2770">
        <w:rPr>
          <w:rFonts w:asciiTheme="minorHAnsi" w:eastAsiaTheme="minorEastAsia" w:hAnsiTheme="minorHAnsi" w:cstheme="minorBidi"/>
          <w:noProof/>
          <w:sz w:val="22"/>
          <w:szCs w:val="22"/>
          <w:lang w:eastAsia="en-GB"/>
        </w:rPr>
        <w:tab/>
      </w:r>
      <w:r w:rsidRPr="007F2770">
        <w:rPr>
          <w:noProof/>
        </w:rPr>
        <w:t>5GMM-REGISTERED.ATTEMPTING-</w:t>
      </w:r>
      <w:r w:rsidRPr="007F2770">
        <w:rPr>
          <w:noProof/>
          <w:lang w:eastAsia="zh-CN"/>
        </w:rPr>
        <w:t>REGISTRATION</w:t>
      </w:r>
      <w:r w:rsidRPr="007F2770">
        <w:rPr>
          <w:noProof/>
        </w:rPr>
        <w:t>-UPDATE</w:t>
      </w:r>
      <w:r w:rsidRPr="007F2770">
        <w:rPr>
          <w:noProof/>
        </w:rPr>
        <w:tab/>
      </w:r>
      <w:r w:rsidRPr="007F2770">
        <w:rPr>
          <w:noProof/>
        </w:rPr>
        <w:fldChar w:fldCharType="begin" w:fldLock="1"/>
      </w:r>
      <w:r w:rsidRPr="007F2770">
        <w:rPr>
          <w:noProof/>
        </w:rPr>
        <w:instrText xml:space="preserve"> PAGEREF _Toc131395917 \h </w:instrText>
      </w:r>
      <w:r w:rsidRPr="007F2770">
        <w:rPr>
          <w:noProof/>
        </w:rPr>
      </w:r>
      <w:r w:rsidRPr="007F2770">
        <w:rPr>
          <w:noProof/>
        </w:rPr>
        <w:fldChar w:fldCharType="separate"/>
      </w:r>
      <w:r w:rsidRPr="007F2770">
        <w:rPr>
          <w:noProof/>
        </w:rPr>
        <w:t>142</w:t>
      </w:r>
      <w:r w:rsidRPr="007F2770">
        <w:rPr>
          <w:noProof/>
        </w:rPr>
        <w:fldChar w:fldCharType="end"/>
      </w:r>
    </w:p>
    <w:p w14:paraId="76ACE296" w14:textId="350087E4"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5</w:t>
      </w:r>
      <w:r w:rsidRPr="007F2770">
        <w:rPr>
          <w:rFonts w:asciiTheme="minorHAnsi" w:eastAsiaTheme="minorEastAsia" w:hAnsiTheme="minorHAnsi" w:cstheme="minorBidi"/>
          <w:noProof/>
          <w:sz w:val="22"/>
          <w:szCs w:val="22"/>
          <w:lang w:eastAsia="en-GB"/>
        </w:rPr>
        <w:tab/>
      </w:r>
      <w:r w:rsidRPr="007F2770">
        <w:rPr>
          <w:noProof/>
        </w:rPr>
        <w:t>5GMM-REGISTERED.LIMITED-SERVICE</w:t>
      </w:r>
      <w:r w:rsidRPr="007F2770">
        <w:rPr>
          <w:noProof/>
        </w:rPr>
        <w:tab/>
      </w:r>
      <w:r w:rsidRPr="007F2770">
        <w:rPr>
          <w:noProof/>
        </w:rPr>
        <w:fldChar w:fldCharType="begin" w:fldLock="1"/>
      </w:r>
      <w:r w:rsidRPr="007F2770">
        <w:rPr>
          <w:noProof/>
        </w:rPr>
        <w:instrText xml:space="preserve"> PAGEREF _Toc131395918 \h </w:instrText>
      </w:r>
      <w:r w:rsidRPr="007F2770">
        <w:rPr>
          <w:noProof/>
        </w:rPr>
      </w:r>
      <w:r w:rsidRPr="007F2770">
        <w:rPr>
          <w:noProof/>
        </w:rPr>
        <w:fldChar w:fldCharType="separate"/>
      </w:r>
      <w:r w:rsidRPr="007F2770">
        <w:rPr>
          <w:noProof/>
        </w:rPr>
        <w:t>143</w:t>
      </w:r>
      <w:r w:rsidRPr="007F2770">
        <w:rPr>
          <w:noProof/>
        </w:rPr>
        <w:fldChar w:fldCharType="end"/>
      </w:r>
    </w:p>
    <w:p w14:paraId="617D8E66" w14:textId="1A0A8467"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6</w:t>
      </w:r>
      <w:r w:rsidRPr="007F2770">
        <w:rPr>
          <w:rFonts w:asciiTheme="minorHAnsi" w:eastAsiaTheme="minorEastAsia" w:hAnsiTheme="minorHAnsi" w:cstheme="minorBidi"/>
          <w:noProof/>
          <w:sz w:val="22"/>
          <w:szCs w:val="22"/>
          <w:lang w:eastAsia="en-GB"/>
        </w:rPr>
        <w:tab/>
      </w:r>
      <w:r w:rsidRPr="007F2770">
        <w:rPr>
          <w:noProof/>
        </w:rPr>
        <w:t>5GMM-REGISTERED.PLMN-SEARCH</w:t>
      </w:r>
      <w:r w:rsidRPr="007F2770">
        <w:rPr>
          <w:noProof/>
        </w:rPr>
        <w:tab/>
      </w:r>
      <w:r w:rsidRPr="007F2770">
        <w:rPr>
          <w:noProof/>
        </w:rPr>
        <w:fldChar w:fldCharType="begin" w:fldLock="1"/>
      </w:r>
      <w:r w:rsidRPr="007F2770">
        <w:rPr>
          <w:noProof/>
        </w:rPr>
        <w:instrText xml:space="preserve"> PAGEREF _Toc131395919 \h </w:instrText>
      </w:r>
      <w:r w:rsidRPr="007F2770">
        <w:rPr>
          <w:noProof/>
        </w:rPr>
      </w:r>
      <w:r w:rsidRPr="007F2770">
        <w:rPr>
          <w:noProof/>
        </w:rPr>
        <w:fldChar w:fldCharType="separate"/>
      </w:r>
      <w:r w:rsidRPr="007F2770">
        <w:rPr>
          <w:noProof/>
        </w:rPr>
        <w:t>143</w:t>
      </w:r>
      <w:r w:rsidRPr="007F2770">
        <w:rPr>
          <w:noProof/>
        </w:rPr>
        <w:fldChar w:fldCharType="end"/>
      </w:r>
    </w:p>
    <w:p w14:paraId="28CCCD47" w14:textId="47CFD9EC"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7</w:t>
      </w:r>
      <w:r w:rsidRPr="007F2770">
        <w:rPr>
          <w:rFonts w:asciiTheme="minorHAnsi" w:eastAsiaTheme="minorEastAsia" w:hAnsiTheme="minorHAnsi" w:cstheme="minorBidi"/>
          <w:noProof/>
          <w:sz w:val="22"/>
          <w:szCs w:val="22"/>
          <w:lang w:eastAsia="en-GB"/>
        </w:rPr>
        <w:tab/>
      </w:r>
      <w:r w:rsidRPr="007F2770">
        <w:rPr>
          <w:noProof/>
        </w:rPr>
        <w:t>5GMM-REGISTERED.NO-CELL-AVAILABLE</w:t>
      </w:r>
      <w:r w:rsidRPr="007F2770">
        <w:rPr>
          <w:noProof/>
        </w:rPr>
        <w:tab/>
      </w:r>
      <w:r w:rsidRPr="007F2770">
        <w:rPr>
          <w:noProof/>
        </w:rPr>
        <w:fldChar w:fldCharType="begin" w:fldLock="1"/>
      </w:r>
      <w:r w:rsidRPr="007F2770">
        <w:rPr>
          <w:noProof/>
        </w:rPr>
        <w:instrText xml:space="preserve"> PAGEREF _Toc131395920 \h </w:instrText>
      </w:r>
      <w:r w:rsidRPr="007F2770">
        <w:rPr>
          <w:noProof/>
        </w:rPr>
      </w:r>
      <w:r w:rsidRPr="007F2770">
        <w:rPr>
          <w:noProof/>
        </w:rPr>
        <w:fldChar w:fldCharType="separate"/>
      </w:r>
      <w:r w:rsidRPr="007F2770">
        <w:rPr>
          <w:noProof/>
        </w:rPr>
        <w:t>143</w:t>
      </w:r>
      <w:r w:rsidRPr="007F2770">
        <w:rPr>
          <w:noProof/>
        </w:rPr>
        <w:fldChar w:fldCharType="end"/>
      </w:r>
    </w:p>
    <w:p w14:paraId="53EBD7B0" w14:textId="2194C96B" w:rsidR="00E876FF" w:rsidRPr="007F2770" w:rsidRDefault="00E876FF">
      <w:pPr>
        <w:pStyle w:val="TOC7"/>
        <w:rPr>
          <w:rFonts w:asciiTheme="minorHAnsi" w:eastAsiaTheme="minorEastAsia" w:hAnsiTheme="minorHAnsi" w:cstheme="minorBidi"/>
          <w:noProof/>
          <w:sz w:val="22"/>
          <w:szCs w:val="22"/>
          <w:lang w:eastAsia="en-GB"/>
        </w:rPr>
      </w:pPr>
      <w:r w:rsidRPr="007F2770">
        <w:rPr>
          <w:noProof/>
        </w:rPr>
        <w:t>5.1.3.2.1.4.8</w:t>
      </w:r>
      <w:r w:rsidRPr="007F2770">
        <w:rPr>
          <w:rFonts w:asciiTheme="minorHAnsi" w:eastAsiaTheme="minorEastAsia" w:hAnsiTheme="minorHAnsi" w:cstheme="minorBidi"/>
          <w:noProof/>
          <w:sz w:val="22"/>
          <w:szCs w:val="22"/>
          <w:lang w:eastAsia="en-GB"/>
        </w:rPr>
        <w:tab/>
      </w:r>
      <w:r w:rsidRPr="007F2770">
        <w:rPr>
          <w:noProof/>
        </w:rPr>
        <w:t>5GMM-REGISTERED.UPDATE-NEEDED</w:t>
      </w:r>
      <w:r w:rsidRPr="007F2770">
        <w:rPr>
          <w:noProof/>
        </w:rPr>
        <w:tab/>
      </w:r>
      <w:r w:rsidRPr="007F2770">
        <w:rPr>
          <w:noProof/>
        </w:rPr>
        <w:fldChar w:fldCharType="begin" w:fldLock="1"/>
      </w:r>
      <w:r w:rsidRPr="007F2770">
        <w:rPr>
          <w:noProof/>
        </w:rPr>
        <w:instrText xml:space="preserve"> PAGEREF _Toc131395921 \h </w:instrText>
      </w:r>
      <w:r w:rsidRPr="007F2770">
        <w:rPr>
          <w:noProof/>
        </w:rPr>
      </w:r>
      <w:r w:rsidRPr="007F2770">
        <w:rPr>
          <w:noProof/>
        </w:rPr>
        <w:fldChar w:fldCharType="separate"/>
      </w:r>
      <w:r w:rsidRPr="007F2770">
        <w:rPr>
          <w:noProof/>
        </w:rPr>
        <w:t>143</w:t>
      </w:r>
      <w:r w:rsidRPr="007F2770">
        <w:rPr>
          <w:noProof/>
        </w:rPr>
        <w:fldChar w:fldCharType="end"/>
      </w:r>
    </w:p>
    <w:p w14:paraId="19BE4BF0" w14:textId="54F6EA5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2</w:t>
      </w:r>
      <w:r w:rsidRPr="007F2770">
        <w:rPr>
          <w:rFonts w:asciiTheme="minorHAnsi" w:eastAsiaTheme="minorEastAsia" w:hAnsiTheme="minorHAnsi" w:cstheme="minorBidi"/>
          <w:noProof/>
          <w:sz w:val="22"/>
          <w:szCs w:val="22"/>
          <w:lang w:eastAsia="en-GB"/>
        </w:rPr>
        <w:tab/>
      </w:r>
      <w:r w:rsidRPr="007F2770">
        <w:rPr>
          <w:noProof/>
        </w:rPr>
        <w:t>5GS update status in the UE</w:t>
      </w:r>
      <w:r w:rsidRPr="007F2770">
        <w:rPr>
          <w:noProof/>
        </w:rPr>
        <w:tab/>
      </w:r>
      <w:r w:rsidRPr="007F2770">
        <w:rPr>
          <w:noProof/>
        </w:rPr>
        <w:fldChar w:fldCharType="begin" w:fldLock="1"/>
      </w:r>
      <w:r w:rsidRPr="007F2770">
        <w:rPr>
          <w:noProof/>
        </w:rPr>
        <w:instrText xml:space="preserve"> PAGEREF _Toc131395922 \h </w:instrText>
      </w:r>
      <w:r w:rsidRPr="007F2770">
        <w:rPr>
          <w:noProof/>
        </w:rPr>
      </w:r>
      <w:r w:rsidRPr="007F2770">
        <w:rPr>
          <w:noProof/>
        </w:rPr>
        <w:fldChar w:fldCharType="separate"/>
      </w:r>
      <w:r w:rsidRPr="007F2770">
        <w:rPr>
          <w:noProof/>
        </w:rPr>
        <w:t>144</w:t>
      </w:r>
      <w:r w:rsidRPr="007F2770">
        <w:rPr>
          <w:noProof/>
        </w:rPr>
        <w:fldChar w:fldCharType="end"/>
      </w:r>
    </w:p>
    <w:p w14:paraId="3473F73A" w14:textId="0D5F70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1.3.2.3</w:t>
      </w:r>
      <w:r w:rsidRPr="007F2770">
        <w:rPr>
          <w:rFonts w:asciiTheme="minorHAnsi" w:eastAsiaTheme="minorEastAsia" w:hAnsiTheme="minorHAnsi" w:cstheme="minorBidi"/>
          <w:noProof/>
          <w:sz w:val="22"/>
          <w:szCs w:val="22"/>
          <w:lang w:eastAsia="en-GB"/>
        </w:rPr>
        <w:tab/>
      </w:r>
      <w:r w:rsidRPr="007F2770">
        <w:rPr>
          <w:noProof/>
        </w:rPr>
        <w:t>5GMM sublayer states in the network side</w:t>
      </w:r>
      <w:r w:rsidRPr="007F2770">
        <w:rPr>
          <w:noProof/>
        </w:rPr>
        <w:tab/>
      </w:r>
      <w:r w:rsidRPr="007F2770">
        <w:rPr>
          <w:noProof/>
        </w:rPr>
        <w:fldChar w:fldCharType="begin" w:fldLock="1"/>
      </w:r>
      <w:r w:rsidRPr="007F2770">
        <w:rPr>
          <w:noProof/>
        </w:rPr>
        <w:instrText xml:space="preserve"> PAGEREF _Toc131395923 \h </w:instrText>
      </w:r>
      <w:r w:rsidRPr="007F2770">
        <w:rPr>
          <w:noProof/>
        </w:rPr>
      </w:r>
      <w:r w:rsidRPr="007F2770">
        <w:rPr>
          <w:noProof/>
        </w:rPr>
        <w:fldChar w:fldCharType="separate"/>
      </w:r>
      <w:r w:rsidRPr="007F2770">
        <w:rPr>
          <w:noProof/>
        </w:rPr>
        <w:t>144</w:t>
      </w:r>
      <w:r w:rsidRPr="007F2770">
        <w:rPr>
          <w:noProof/>
        </w:rPr>
        <w:fldChar w:fldCharType="end"/>
      </w:r>
    </w:p>
    <w:p w14:paraId="5FE03905" w14:textId="6FE893D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24 \h </w:instrText>
      </w:r>
      <w:r w:rsidRPr="007F2770">
        <w:rPr>
          <w:noProof/>
        </w:rPr>
      </w:r>
      <w:r w:rsidRPr="007F2770">
        <w:rPr>
          <w:noProof/>
        </w:rPr>
        <w:fldChar w:fldCharType="separate"/>
      </w:r>
      <w:r w:rsidRPr="007F2770">
        <w:rPr>
          <w:noProof/>
        </w:rPr>
        <w:t>144</w:t>
      </w:r>
      <w:r w:rsidRPr="007F2770">
        <w:rPr>
          <w:noProof/>
        </w:rPr>
        <w:fldChar w:fldCharType="end"/>
      </w:r>
    </w:p>
    <w:p w14:paraId="37F86390" w14:textId="473F658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2</w:t>
      </w:r>
      <w:r w:rsidRPr="007F2770">
        <w:rPr>
          <w:rFonts w:asciiTheme="minorHAnsi" w:eastAsiaTheme="minorEastAsia" w:hAnsiTheme="minorHAnsi" w:cstheme="minorBidi"/>
          <w:noProof/>
          <w:sz w:val="22"/>
          <w:szCs w:val="22"/>
          <w:lang w:eastAsia="en-GB"/>
        </w:rPr>
        <w:tab/>
      </w:r>
      <w:r w:rsidRPr="007F2770">
        <w:rPr>
          <w:noProof/>
        </w:rPr>
        <w:t>5GMM-DEREGISTERED</w:t>
      </w:r>
      <w:r w:rsidRPr="007F2770">
        <w:rPr>
          <w:noProof/>
        </w:rPr>
        <w:tab/>
      </w:r>
      <w:r w:rsidRPr="007F2770">
        <w:rPr>
          <w:noProof/>
        </w:rPr>
        <w:fldChar w:fldCharType="begin" w:fldLock="1"/>
      </w:r>
      <w:r w:rsidRPr="007F2770">
        <w:rPr>
          <w:noProof/>
        </w:rPr>
        <w:instrText xml:space="preserve"> PAGEREF _Toc131395925 \h </w:instrText>
      </w:r>
      <w:r w:rsidRPr="007F2770">
        <w:rPr>
          <w:noProof/>
        </w:rPr>
      </w:r>
      <w:r w:rsidRPr="007F2770">
        <w:rPr>
          <w:noProof/>
        </w:rPr>
        <w:fldChar w:fldCharType="separate"/>
      </w:r>
      <w:r w:rsidRPr="007F2770">
        <w:rPr>
          <w:noProof/>
        </w:rPr>
        <w:t>145</w:t>
      </w:r>
      <w:r w:rsidRPr="007F2770">
        <w:rPr>
          <w:noProof/>
        </w:rPr>
        <w:fldChar w:fldCharType="end"/>
      </w:r>
    </w:p>
    <w:p w14:paraId="4F10509F" w14:textId="1DA4744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3</w:t>
      </w:r>
      <w:r w:rsidRPr="007F2770">
        <w:rPr>
          <w:rFonts w:asciiTheme="minorHAnsi" w:eastAsiaTheme="minorEastAsia" w:hAnsiTheme="minorHAnsi" w:cstheme="minorBidi"/>
          <w:noProof/>
          <w:sz w:val="22"/>
          <w:szCs w:val="22"/>
          <w:lang w:eastAsia="en-GB"/>
        </w:rPr>
        <w:tab/>
      </w:r>
      <w:r w:rsidRPr="007F2770">
        <w:rPr>
          <w:noProof/>
        </w:rPr>
        <w:t>5GMM-COMMON-PROCEDURE-INITIATED</w:t>
      </w:r>
      <w:r w:rsidRPr="007F2770">
        <w:rPr>
          <w:noProof/>
        </w:rPr>
        <w:tab/>
      </w:r>
      <w:r w:rsidRPr="007F2770">
        <w:rPr>
          <w:noProof/>
        </w:rPr>
        <w:fldChar w:fldCharType="begin" w:fldLock="1"/>
      </w:r>
      <w:r w:rsidRPr="007F2770">
        <w:rPr>
          <w:noProof/>
        </w:rPr>
        <w:instrText xml:space="preserve"> PAGEREF _Toc131395926 \h </w:instrText>
      </w:r>
      <w:r w:rsidRPr="007F2770">
        <w:rPr>
          <w:noProof/>
        </w:rPr>
      </w:r>
      <w:r w:rsidRPr="007F2770">
        <w:rPr>
          <w:noProof/>
        </w:rPr>
        <w:fldChar w:fldCharType="separate"/>
      </w:r>
      <w:r w:rsidRPr="007F2770">
        <w:rPr>
          <w:noProof/>
        </w:rPr>
        <w:t>145</w:t>
      </w:r>
      <w:r w:rsidRPr="007F2770">
        <w:rPr>
          <w:noProof/>
        </w:rPr>
        <w:fldChar w:fldCharType="end"/>
      </w:r>
    </w:p>
    <w:p w14:paraId="3FF1BE47" w14:textId="2F1C3538"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4</w:t>
      </w:r>
      <w:r w:rsidRPr="007F2770">
        <w:rPr>
          <w:rFonts w:asciiTheme="minorHAnsi" w:eastAsiaTheme="minorEastAsia" w:hAnsiTheme="minorHAnsi" w:cstheme="minorBidi"/>
          <w:noProof/>
          <w:sz w:val="22"/>
          <w:szCs w:val="22"/>
          <w:lang w:eastAsia="en-GB"/>
        </w:rPr>
        <w:tab/>
      </w:r>
      <w:r w:rsidRPr="007F2770">
        <w:rPr>
          <w:noProof/>
        </w:rPr>
        <w:t>5GMM-REGISTERED</w:t>
      </w:r>
      <w:r w:rsidRPr="007F2770">
        <w:rPr>
          <w:noProof/>
        </w:rPr>
        <w:tab/>
      </w:r>
      <w:r w:rsidRPr="007F2770">
        <w:rPr>
          <w:noProof/>
        </w:rPr>
        <w:fldChar w:fldCharType="begin" w:fldLock="1"/>
      </w:r>
      <w:r w:rsidRPr="007F2770">
        <w:rPr>
          <w:noProof/>
        </w:rPr>
        <w:instrText xml:space="preserve"> PAGEREF _Toc131395927 \h </w:instrText>
      </w:r>
      <w:r w:rsidRPr="007F2770">
        <w:rPr>
          <w:noProof/>
        </w:rPr>
      </w:r>
      <w:r w:rsidRPr="007F2770">
        <w:rPr>
          <w:noProof/>
        </w:rPr>
        <w:fldChar w:fldCharType="separate"/>
      </w:r>
      <w:r w:rsidRPr="007F2770">
        <w:rPr>
          <w:noProof/>
        </w:rPr>
        <w:t>145</w:t>
      </w:r>
      <w:r w:rsidRPr="007F2770">
        <w:rPr>
          <w:noProof/>
        </w:rPr>
        <w:fldChar w:fldCharType="end"/>
      </w:r>
    </w:p>
    <w:p w14:paraId="381D6D74" w14:textId="506EED4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1.3.2.3.5</w:t>
      </w:r>
      <w:r w:rsidRPr="007F2770">
        <w:rPr>
          <w:rFonts w:asciiTheme="minorHAnsi" w:eastAsiaTheme="minorEastAsia" w:hAnsiTheme="minorHAnsi" w:cstheme="minorBidi"/>
          <w:noProof/>
          <w:sz w:val="22"/>
          <w:szCs w:val="22"/>
          <w:lang w:eastAsia="en-GB"/>
        </w:rPr>
        <w:tab/>
      </w:r>
      <w:r w:rsidRPr="007F2770">
        <w:rPr>
          <w:noProof/>
        </w:rPr>
        <w:t>5GMM-DEREGISTERED-INITIATED</w:t>
      </w:r>
      <w:r w:rsidRPr="007F2770">
        <w:rPr>
          <w:noProof/>
        </w:rPr>
        <w:tab/>
      </w:r>
      <w:r w:rsidRPr="007F2770">
        <w:rPr>
          <w:noProof/>
        </w:rPr>
        <w:fldChar w:fldCharType="begin" w:fldLock="1"/>
      </w:r>
      <w:r w:rsidRPr="007F2770">
        <w:rPr>
          <w:noProof/>
        </w:rPr>
        <w:instrText xml:space="preserve"> PAGEREF _Toc131395928 \h </w:instrText>
      </w:r>
      <w:r w:rsidRPr="007F2770">
        <w:rPr>
          <w:noProof/>
        </w:rPr>
      </w:r>
      <w:r w:rsidRPr="007F2770">
        <w:rPr>
          <w:noProof/>
        </w:rPr>
        <w:fldChar w:fldCharType="separate"/>
      </w:r>
      <w:r w:rsidRPr="007F2770">
        <w:rPr>
          <w:noProof/>
        </w:rPr>
        <w:t>145</w:t>
      </w:r>
      <w:r w:rsidRPr="007F2770">
        <w:rPr>
          <w:noProof/>
        </w:rPr>
        <w:fldChar w:fldCharType="end"/>
      </w:r>
    </w:p>
    <w:p w14:paraId="5BFCD5CD" w14:textId="78D0D06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4</w:t>
      </w:r>
      <w:r w:rsidRPr="007F2770">
        <w:rPr>
          <w:rFonts w:asciiTheme="minorHAnsi" w:eastAsiaTheme="minorEastAsia" w:hAnsiTheme="minorHAnsi" w:cstheme="minorBidi"/>
          <w:noProof/>
          <w:sz w:val="22"/>
          <w:szCs w:val="22"/>
          <w:lang w:eastAsia="en-GB"/>
        </w:rPr>
        <w:tab/>
      </w:r>
      <w:r w:rsidRPr="007F2770">
        <w:rPr>
          <w:noProof/>
        </w:rPr>
        <w:t>Coordination between 5GMM and EMM</w:t>
      </w:r>
      <w:r w:rsidRPr="007F2770">
        <w:rPr>
          <w:noProof/>
        </w:rPr>
        <w:tab/>
      </w:r>
      <w:r w:rsidRPr="007F2770">
        <w:rPr>
          <w:noProof/>
        </w:rPr>
        <w:fldChar w:fldCharType="begin" w:fldLock="1"/>
      </w:r>
      <w:r w:rsidRPr="007F2770">
        <w:rPr>
          <w:noProof/>
        </w:rPr>
        <w:instrText xml:space="preserve"> PAGEREF _Toc131395929 \h </w:instrText>
      </w:r>
      <w:r w:rsidRPr="007F2770">
        <w:rPr>
          <w:noProof/>
        </w:rPr>
      </w:r>
      <w:r w:rsidRPr="007F2770">
        <w:rPr>
          <w:noProof/>
        </w:rPr>
        <w:fldChar w:fldCharType="separate"/>
      </w:r>
      <w:r w:rsidRPr="007F2770">
        <w:rPr>
          <w:noProof/>
        </w:rPr>
        <w:t>145</w:t>
      </w:r>
      <w:r w:rsidRPr="007F2770">
        <w:rPr>
          <w:noProof/>
        </w:rPr>
        <w:fldChar w:fldCharType="end"/>
      </w:r>
    </w:p>
    <w:p w14:paraId="0DA31170" w14:textId="07CFCC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0 \h </w:instrText>
      </w:r>
      <w:r w:rsidRPr="007F2770">
        <w:rPr>
          <w:noProof/>
        </w:rPr>
      </w:r>
      <w:r w:rsidRPr="007F2770">
        <w:rPr>
          <w:noProof/>
        </w:rPr>
        <w:fldChar w:fldCharType="separate"/>
      </w:r>
      <w:r w:rsidRPr="007F2770">
        <w:rPr>
          <w:noProof/>
        </w:rPr>
        <w:t>145</w:t>
      </w:r>
      <w:r w:rsidRPr="007F2770">
        <w:rPr>
          <w:noProof/>
        </w:rPr>
        <w:fldChar w:fldCharType="end"/>
      </w:r>
    </w:p>
    <w:p w14:paraId="43E0A1BF" w14:textId="6D62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2</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 N26 interface</w:t>
      </w:r>
      <w:r w:rsidRPr="007F2770">
        <w:rPr>
          <w:noProof/>
        </w:rPr>
        <w:tab/>
      </w:r>
      <w:r w:rsidRPr="007F2770">
        <w:rPr>
          <w:noProof/>
        </w:rPr>
        <w:fldChar w:fldCharType="begin" w:fldLock="1"/>
      </w:r>
      <w:r w:rsidRPr="007F2770">
        <w:rPr>
          <w:noProof/>
        </w:rPr>
        <w:instrText xml:space="preserve"> PAGEREF _Toc131395931 \h </w:instrText>
      </w:r>
      <w:r w:rsidRPr="007F2770">
        <w:rPr>
          <w:noProof/>
        </w:rPr>
      </w:r>
      <w:r w:rsidRPr="007F2770">
        <w:rPr>
          <w:noProof/>
        </w:rPr>
        <w:fldChar w:fldCharType="separate"/>
      </w:r>
      <w:r w:rsidRPr="007F2770">
        <w:rPr>
          <w:noProof/>
        </w:rPr>
        <w:t>145</w:t>
      </w:r>
      <w:r w:rsidRPr="007F2770">
        <w:rPr>
          <w:noProof/>
        </w:rPr>
        <w:fldChar w:fldCharType="end"/>
      </w:r>
    </w:p>
    <w:p w14:paraId="1BA9EEBC" w14:textId="4374EFF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1.4.3</w:t>
      </w:r>
      <w:r w:rsidRPr="007F2770">
        <w:rPr>
          <w:rFonts w:asciiTheme="minorHAnsi" w:eastAsiaTheme="minorEastAsia" w:hAnsiTheme="minorHAnsi" w:cstheme="minorBidi"/>
          <w:noProof/>
          <w:sz w:val="22"/>
          <w:szCs w:val="22"/>
          <w:lang w:eastAsia="en-GB"/>
        </w:rPr>
        <w:tab/>
      </w:r>
      <w:r w:rsidRPr="007F2770">
        <w:rPr>
          <w:noProof/>
        </w:rPr>
        <w:t xml:space="preserve">Coordination between 5GMM for </w:t>
      </w:r>
      <w:r w:rsidRPr="007F2770">
        <w:rPr>
          <w:noProof/>
          <w:lang w:val="en-US"/>
        </w:rPr>
        <w:t xml:space="preserve">3GPP access </w:t>
      </w:r>
      <w:r w:rsidRPr="007F2770">
        <w:rPr>
          <w:noProof/>
        </w:rPr>
        <w:t>and EMM without N26 interface</w:t>
      </w:r>
      <w:r w:rsidRPr="007F2770">
        <w:rPr>
          <w:noProof/>
        </w:rPr>
        <w:tab/>
      </w:r>
      <w:r w:rsidRPr="007F2770">
        <w:rPr>
          <w:noProof/>
        </w:rPr>
        <w:fldChar w:fldCharType="begin" w:fldLock="1"/>
      </w:r>
      <w:r w:rsidRPr="007F2770">
        <w:rPr>
          <w:noProof/>
        </w:rPr>
        <w:instrText xml:space="preserve"> PAGEREF _Toc131395932 \h </w:instrText>
      </w:r>
      <w:r w:rsidRPr="007F2770">
        <w:rPr>
          <w:noProof/>
        </w:rPr>
      </w:r>
      <w:r w:rsidRPr="007F2770">
        <w:rPr>
          <w:noProof/>
        </w:rPr>
        <w:fldChar w:fldCharType="separate"/>
      </w:r>
      <w:r w:rsidRPr="007F2770">
        <w:rPr>
          <w:noProof/>
        </w:rPr>
        <w:t>146</w:t>
      </w:r>
      <w:r w:rsidRPr="007F2770">
        <w:rPr>
          <w:noProof/>
        </w:rPr>
        <w:fldChar w:fldCharType="end"/>
      </w:r>
    </w:p>
    <w:p w14:paraId="61386DAC" w14:textId="2AD3958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1.5</w:t>
      </w:r>
      <w:r w:rsidRPr="007F2770">
        <w:rPr>
          <w:rFonts w:asciiTheme="minorHAnsi" w:eastAsiaTheme="minorEastAsia" w:hAnsiTheme="minorHAnsi" w:cstheme="minorBidi"/>
          <w:noProof/>
          <w:sz w:val="22"/>
          <w:szCs w:val="22"/>
          <w:lang w:eastAsia="en-GB"/>
        </w:rPr>
        <w:tab/>
      </w:r>
      <w:r w:rsidRPr="007F2770">
        <w:rPr>
          <w:noProof/>
        </w:rPr>
        <w:t>Coordination between 5GMM and GMM</w:t>
      </w:r>
      <w:r w:rsidRPr="007F2770">
        <w:rPr>
          <w:noProof/>
        </w:rPr>
        <w:tab/>
      </w:r>
      <w:r w:rsidRPr="007F2770">
        <w:rPr>
          <w:noProof/>
        </w:rPr>
        <w:fldChar w:fldCharType="begin" w:fldLock="1"/>
      </w:r>
      <w:r w:rsidRPr="007F2770">
        <w:rPr>
          <w:noProof/>
        </w:rPr>
        <w:instrText xml:space="preserve"> PAGEREF _Toc131395933 \h </w:instrText>
      </w:r>
      <w:r w:rsidRPr="007F2770">
        <w:rPr>
          <w:noProof/>
        </w:rPr>
      </w:r>
      <w:r w:rsidRPr="007F2770">
        <w:rPr>
          <w:noProof/>
        </w:rPr>
        <w:fldChar w:fldCharType="separate"/>
      </w:r>
      <w:r w:rsidRPr="007F2770">
        <w:rPr>
          <w:noProof/>
        </w:rPr>
        <w:t>146</w:t>
      </w:r>
      <w:r w:rsidRPr="007F2770">
        <w:rPr>
          <w:noProof/>
        </w:rPr>
        <w:fldChar w:fldCharType="end"/>
      </w:r>
    </w:p>
    <w:p w14:paraId="4CD45559" w14:textId="0427664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2</w:t>
      </w:r>
      <w:r w:rsidRPr="007F2770">
        <w:rPr>
          <w:rFonts w:asciiTheme="minorHAnsi" w:eastAsiaTheme="minorEastAsia" w:hAnsiTheme="minorHAnsi" w:cstheme="minorBidi"/>
          <w:noProof/>
          <w:sz w:val="22"/>
          <w:szCs w:val="22"/>
          <w:lang w:eastAsia="en-GB"/>
        </w:rPr>
        <w:tab/>
      </w:r>
      <w:r w:rsidRPr="007F2770">
        <w:rPr>
          <w:noProof/>
        </w:rPr>
        <w:t>Behaviour of the UE in state 5GMM-DEREGISTERED and state 5GMM-REGISTERED</w:t>
      </w:r>
      <w:r w:rsidRPr="007F2770">
        <w:rPr>
          <w:noProof/>
        </w:rPr>
        <w:tab/>
      </w:r>
      <w:r w:rsidRPr="007F2770">
        <w:rPr>
          <w:noProof/>
        </w:rPr>
        <w:fldChar w:fldCharType="begin" w:fldLock="1"/>
      </w:r>
      <w:r w:rsidRPr="007F2770">
        <w:rPr>
          <w:noProof/>
        </w:rPr>
        <w:instrText xml:space="preserve"> PAGEREF _Toc131395934 \h </w:instrText>
      </w:r>
      <w:r w:rsidRPr="007F2770">
        <w:rPr>
          <w:noProof/>
        </w:rPr>
      </w:r>
      <w:r w:rsidRPr="007F2770">
        <w:rPr>
          <w:noProof/>
        </w:rPr>
        <w:fldChar w:fldCharType="separate"/>
      </w:r>
      <w:r w:rsidRPr="007F2770">
        <w:rPr>
          <w:noProof/>
        </w:rPr>
        <w:t>146</w:t>
      </w:r>
      <w:r w:rsidRPr="007F2770">
        <w:rPr>
          <w:noProof/>
        </w:rPr>
        <w:fldChar w:fldCharType="end"/>
      </w:r>
    </w:p>
    <w:p w14:paraId="08DB0676" w14:textId="27B2B93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5 \h </w:instrText>
      </w:r>
      <w:r w:rsidRPr="007F2770">
        <w:rPr>
          <w:noProof/>
        </w:rPr>
      </w:r>
      <w:r w:rsidRPr="007F2770">
        <w:rPr>
          <w:noProof/>
        </w:rPr>
        <w:fldChar w:fldCharType="separate"/>
      </w:r>
      <w:r w:rsidRPr="007F2770">
        <w:rPr>
          <w:noProof/>
        </w:rPr>
        <w:t>146</w:t>
      </w:r>
      <w:r w:rsidRPr="007F2770">
        <w:rPr>
          <w:noProof/>
        </w:rPr>
        <w:fldChar w:fldCharType="end"/>
      </w:r>
    </w:p>
    <w:p w14:paraId="55938926" w14:textId="198B82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2</w:t>
      </w:r>
      <w:r w:rsidRPr="007F2770">
        <w:rPr>
          <w:rFonts w:asciiTheme="minorHAnsi" w:eastAsiaTheme="minorEastAsia" w:hAnsiTheme="minorHAnsi" w:cstheme="minorBidi"/>
          <w:noProof/>
          <w:sz w:val="22"/>
          <w:szCs w:val="22"/>
          <w:lang w:eastAsia="en-GB"/>
        </w:rPr>
        <w:tab/>
      </w:r>
      <w:r w:rsidRPr="007F2770">
        <w:rPr>
          <w:noProof/>
        </w:rPr>
        <w:t>UE behaviour in state 5GMM-DEREGISTERED</w:t>
      </w:r>
      <w:r w:rsidRPr="007F2770">
        <w:rPr>
          <w:noProof/>
        </w:rPr>
        <w:tab/>
      </w:r>
      <w:r w:rsidRPr="007F2770">
        <w:rPr>
          <w:noProof/>
        </w:rPr>
        <w:fldChar w:fldCharType="begin" w:fldLock="1"/>
      </w:r>
      <w:r w:rsidRPr="007F2770">
        <w:rPr>
          <w:noProof/>
        </w:rPr>
        <w:instrText xml:space="preserve"> PAGEREF _Toc131395936 \h </w:instrText>
      </w:r>
      <w:r w:rsidRPr="007F2770">
        <w:rPr>
          <w:noProof/>
        </w:rPr>
      </w:r>
      <w:r w:rsidRPr="007F2770">
        <w:rPr>
          <w:noProof/>
        </w:rPr>
        <w:fldChar w:fldCharType="separate"/>
      </w:r>
      <w:r w:rsidRPr="007F2770">
        <w:rPr>
          <w:noProof/>
        </w:rPr>
        <w:t>147</w:t>
      </w:r>
      <w:r w:rsidRPr="007F2770">
        <w:rPr>
          <w:noProof/>
        </w:rPr>
        <w:fldChar w:fldCharType="end"/>
      </w:r>
    </w:p>
    <w:p w14:paraId="18015E0F" w14:textId="6CAAB5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37 \h </w:instrText>
      </w:r>
      <w:r w:rsidRPr="007F2770">
        <w:rPr>
          <w:noProof/>
        </w:rPr>
      </w:r>
      <w:r w:rsidRPr="007F2770">
        <w:rPr>
          <w:noProof/>
        </w:rPr>
        <w:fldChar w:fldCharType="separate"/>
      </w:r>
      <w:r w:rsidRPr="007F2770">
        <w:rPr>
          <w:noProof/>
        </w:rPr>
        <w:t>147</w:t>
      </w:r>
      <w:r w:rsidRPr="007F2770">
        <w:rPr>
          <w:noProof/>
        </w:rPr>
        <w:fldChar w:fldCharType="end"/>
      </w:r>
    </w:p>
    <w:p w14:paraId="07822478" w14:textId="48672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2</w:t>
      </w:r>
      <w:r w:rsidRPr="007F2770">
        <w:rPr>
          <w:rFonts w:asciiTheme="minorHAnsi" w:eastAsiaTheme="minorEastAsia" w:hAnsiTheme="minorHAnsi" w:cstheme="minorBidi"/>
          <w:noProof/>
          <w:sz w:val="22"/>
          <w:szCs w:val="22"/>
          <w:lang w:eastAsia="en-GB"/>
        </w:rPr>
        <w:tab/>
      </w:r>
      <w:r w:rsidRPr="007F2770">
        <w:rPr>
          <w:noProof/>
        </w:rPr>
        <w:t>Primary substate selection</w:t>
      </w:r>
      <w:r w:rsidRPr="007F2770">
        <w:rPr>
          <w:noProof/>
        </w:rPr>
        <w:tab/>
      </w:r>
      <w:r w:rsidRPr="007F2770">
        <w:rPr>
          <w:noProof/>
        </w:rPr>
        <w:fldChar w:fldCharType="begin" w:fldLock="1"/>
      </w:r>
      <w:r w:rsidRPr="007F2770">
        <w:rPr>
          <w:noProof/>
        </w:rPr>
        <w:instrText xml:space="preserve"> PAGEREF _Toc131395938 \h </w:instrText>
      </w:r>
      <w:r w:rsidRPr="007F2770">
        <w:rPr>
          <w:noProof/>
        </w:rPr>
      </w:r>
      <w:r w:rsidRPr="007F2770">
        <w:rPr>
          <w:noProof/>
        </w:rPr>
        <w:fldChar w:fldCharType="separate"/>
      </w:r>
      <w:r w:rsidRPr="007F2770">
        <w:rPr>
          <w:noProof/>
        </w:rPr>
        <w:t>147</w:t>
      </w:r>
      <w:r w:rsidRPr="007F2770">
        <w:rPr>
          <w:noProof/>
        </w:rPr>
        <w:fldChar w:fldCharType="end"/>
      </w:r>
    </w:p>
    <w:p w14:paraId="26BDB9DB" w14:textId="4FBB3AD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2.1</w:t>
      </w:r>
      <w:r w:rsidRPr="007F2770">
        <w:rPr>
          <w:rFonts w:asciiTheme="minorHAnsi" w:eastAsiaTheme="minorEastAsia" w:hAnsiTheme="minorHAnsi" w:cstheme="minorBidi"/>
          <w:noProof/>
          <w:sz w:val="22"/>
          <w:szCs w:val="22"/>
          <w:lang w:eastAsia="en-GB"/>
        </w:rPr>
        <w:tab/>
      </w:r>
      <w:r w:rsidRPr="007F2770">
        <w:rPr>
          <w:noProof/>
        </w:rPr>
        <w:t>Selection of the substate after power on</w:t>
      </w:r>
      <w:r w:rsidRPr="007F2770">
        <w:rPr>
          <w:noProof/>
        </w:rPr>
        <w:tab/>
      </w:r>
      <w:r w:rsidRPr="007F2770">
        <w:rPr>
          <w:noProof/>
        </w:rPr>
        <w:fldChar w:fldCharType="begin" w:fldLock="1"/>
      </w:r>
      <w:r w:rsidRPr="007F2770">
        <w:rPr>
          <w:noProof/>
        </w:rPr>
        <w:instrText xml:space="preserve"> PAGEREF _Toc131395939 \h </w:instrText>
      </w:r>
      <w:r w:rsidRPr="007F2770">
        <w:rPr>
          <w:noProof/>
        </w:rPr>
      </w:r>
      <w:r w:rsidRPr="007F2770">
        <w:rPr>
          <w:noProof/>
        </w:rPr>
        <w:fldChar w:fldCharType="separate"/>
      </w:r>
      <w:r w:rsidRPr="007F2770">
        <w:rPr>
          <w:noProof/>
        </w:rPr>
        <w:t>147</w:t>
      </w:r>
      <w:r w:rsidRPr="007F2770">
        <w:rPr>
          <w:noProof/>
        </w:rPr>
        <w:fldChar w:fldCharType="end"/>
      </w:r>
    </w:p>
    <w:p w14:paraId="578FCB1E" w14:textId="6942B7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3</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DEREGISTERED</w:t>
      </w:r>
      <w:r w:rsidRPr="007F2770">
        <w:rPr>
          <w:noProof/>
        </w:rPr>
        <w:tab/>
      </w:r>
      <w:r w:rsidRPr="007F2770">
        <w:rPr>
          <w:noProof/>
        </w:rPr>
        <w:fldChar w:fldCharType="begin" w:fldLock="1"/>
      </w:r>
      <w:r w:rsidRPr="007F2770">
        <w:rPr>
          <w:noProof/>
        </w:rPr>
        <w:instrText xml:space="preserve"> PAGEREF _Toc131395940 \h </w:instrText>
      </w:r>
      <w:r w:rsidRPr="007F2770">
        <w:rPr>
          <w:noProof/>
        </w:rPr>
      </w:r>
      <w:r w:rsidRPr="007F2770">
        <w:rPr>
          <w:noProof/>
        </w:rPr>
        <w:fldChar w:fldCharType="separate"/>
      </w:r>
      <w:r w:rsidRPr="007F2770">
        <w:rPr>
          <w:noProof/>
        </w:rPr>
        <w:t>148</w:t>
      </w:r>
      <w:r w:rsidRPr="007F2770">
        <w:rPr>
          <w:noProof/>
        </w:rPr>
        <w:fldChar w:fldCharType="end"/>
      </w:r>
    </w:p>
    <w:p w14:paraId="42701F75" w14:textId="22FCE4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41 \h </w:instrText>
      </w:r>
      <w:r w:rsidRPr="007F2770">
        <w:rPr>
          <w:noProof/>
        </w:rPr>
      </w:r>
      <w:r w:rsidRPr="007F2770">
        <w:rPr>
          <w:noProof/>
        </w:rPr>
        <w:fldChar w:fldCharType="separate"/>
      </w:r>
      <w:r w:rsidRPr="007F2770">
        <w:rPr>
          <w:noProof/>
        </w:rPr>
        <w:t>148</w:t>
      </w:r>
      <w:r w:rsidRPr="007F2770">
        <w:rPr>
          <w:noProof/>
        </w:rPr>
        <w:fldChar w:fldCharType="end"/>
      </w:r>
    </w:p>
    <w:p w14:paraId="62739202" w14:textId="25F8E12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2</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42 \h </w:instrText>
      </w:r>
      <w:r w:rsidRPr="007F2770">
        <w:rPr>
          <w:noProof/>
        </w:rPr>
      </w:r>
      <w:r w:rsidRPr="007F2770">
        <w:rPr>
          <w:noProof/>
        </w:rPr>
        <w:fldChar w:fldCharType="separate"/>
      </w:r>
      <w:r w:rsidRPr="007F2770">
        <w:rPr>
          <w:noProof/>
        </w:rPr>
        <w:t>148</w:t>
      </w:r>
      <w:r w:rsidRPr="007F2770">
        <w:rPr>
          <w:noProof/>
        </w:rPr>
        <w:fldChar w:fldCharType="end"/>
      </w:r>
    </w:p>
    <w:p w14:paraId="06B55403" w14:textId="389FC5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3</w:t>
      </w:r>
      <w:r w:rsidRPr="007F2770">
        <w:rPr>
          <w:rFonts w:asciiTheme="minorHAnsi" w:eastAsiaTheme="minorEastAsia" w:hAnsiTheme="minorHAnsi" w:cstheme="minorBidi"/>
          <w:noProof/>
          <w:sz w:val="22"/>
          <w:szCs w:val="22"/>
          <w:lang w:eastAsia="en-GB"/>
        </w:rPr>
        <w:tab/>
      </w:r>
      <w:r w:rsidRPr="007F2770">
        <w:rPr>
          <w:noProof/>
        </w:rPr>
        <w:t>ATTEMPTING-REGISTRATION</w:t>
      </w:r>
      <w:r w:rsidRPr="007F2770">
        <w:rPr>
          <w:noProof/>
        </w:rPr>
        <w:tab/>
      </w:r>
      <w:r w:rsidRPr="007F2770">
        <w:rPr>
          <w:noProof/>
        </w:rPr>
        <w:fldChar w:fldCharType="begin" w:fldLock="1"/>
      </w:r>
      <w:r w:rsidRPr="007F2770">
        <w:rPr>
          <w:noProof/>
        </w:rPr>
        <w:instrText xml:space="preserve"> PAGEREF _Toc131395943 \h </w:instrText>
      </w:r>
      <w:r w:rsidRPr="007F2770">
        <w:rPr>
          <w:noProof/>
        </w:rPr>
      </w:r>
      <w:r w:rsidRPr="007F2770">
        <w:rPr>
          <w:noProof/>
        </w:rPr>
        <w:fldChar w:fldCharType="separate"/>
      </w:r>
      <w:r w:rsidRPr="007F2770">
        <w:rPr>
          <w:noProof/>
        </w:rPr>
        <w:t>148</w:t>
      </w:r>
      <w:r w:rsidRPr="007F2770">
        <w:rPr>
          <w:noProof/>
        </w:rPr>
        <w:fldChar w:fldCharType="end"/>
      </w:r>
    </w:p>
    <w:p w14:paraId="75649F2C" w14:textId="457B8A3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4</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44 \h </w:instrText>
      </w:r>
      <w:r w:rsidRPr="007F2770">
        <w:rPr>
          <w:noProof/>
        </w:rPr>
      </w:r>
      <w:r w:rsidRPr="007F2770">
        <w:rPr>
          <w:noProof/>
        </w:rPr>
        <w:fldChar w:fldCharType="separate"/>
      </w:r>
      <w:r w:rsidRPr="007F2770">
        <w:rPr>
          <w:noProof/>
        </w:rPr>
        <w:t>149</w:t>
      </w:r>
      <w:r w:rsidRPr="007F2770">
        <w:rPr>
          <w:noProof/>
        </w:rPr>
        <w:fldChar w:fldCharType="end"/>
      </w:r>
    </w:p>
    <w:p w14:paraId="303B6202" w14:textId="5F82708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5</w:t>
      </w:r>
      <w:r w:rsidRPr="007F2770">
        <w:rPr>
          <w:rFonts w:asciiTheme="minorHAnsi" w:eastAsiaTheme="minorEastAsia" w:hAnsiTheme="minorHAnsi" w:cstheme="minorBidi"/>
          <w:noProof/>
          <w:sz w:val="22"/>
          <w:szCs w:val="22"/>
          <w:lang w:eastAsia="en-GB"/>
        </w:rPr>
        <w:tab/>
      </w:r>
      <w:r w:rsidRPr="007F2770">
        <w:rPr>
          <w:noProof/>
        </w:rPr>
        <w:t>NO-SUPI</w:t>
      </w:r>
      <w:r w:rsidRPr="007F2770">
        <w:rPr>
          <w:noProof/>
        </w:rPr>
        <w:tab/>
      </w:r>
      <w:r w:rsidRPr="007F2770">
        <w:rPr>
          <w:noProof/>
        </w:rPr>
        <w:fldChar w:fldCharType="begin" w:fldLock="1"/>
      </w:r>
      <w:r w:rsidRPr="007F2770">
        <w:rPr>
          <w:noProof/>
        </w:rPr>
        <w:instrText xml:space="preserve"> PAGEREF _Toc131395945 \h </w:instrText>
      </w:r>
      <w:r w:rsidRPr="007F2770">
        <w:rPr>
          <w:noProof/>
        </w:rPr>
      </w:r>
      <w:r w:rsidRPr="007F2770">
        <w:rPr>
          <w:noProof/>
        </w:rPr>
        <w:fldChar w:fldCharType="separate"/>
      </w:r>
      <w:r w:rsidRPr="007F2770">
        <w:rPr>
          <w:noProof/>
        </w:rPr>
        <w:t>149</w:t>
      </w:r>
      <w:r w:rsidRPr="007F2770">
        <w:rPr>
          <w:noProof/>
        </w:rPr>
        <w:fldChar w:fldCharType="end"/>
      </w:r>
    </w:p>
    <w:p w14:paraId="712BA67D" w14:textId="6203B9B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46 \h </w:instrText>
      </w:r>
      <w:r w:rsidRPr="007F2770">
        <w:rPr>
          <w:noProof/>
        </w:rPr>
      </w:r>
      <w:r w:rsidRPr="007F2770">
        <w:rPr>
          <w:noProof/>
        </w:rPr>
        <w:fldChar w:fldCharType="separate"/>
      </w:r>
      <w:r w:rsidRPr="007F2770">
        <w:rPr>
          <w:noProof/>
        </w:rPr>
        <w:t>149</w:t>
      </w:r>
      <w:r w:rsidRPr="007F2770">
        <w:rPr>
          <w:noProof/>
        </w:rPr>
        <w:fldChar w:fldCharType="end"/>
      </w:r>
    </w:p>
    <w:p w14:paraId="329EF95B" w14:textId="2D54B85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7</w:t>
      </w:r>
      <w:r w:rsidRPr="007F2770">
        <w:rPr>
          <w:rFonts w:asciiTheme="minorHAnsi" w:eastAsiaTheme="minorEastAsia" w:hAnsiTheme="minorHAnsi" w:cstheme="minorBidi"/>
          <w:noProof/>
          <w:sz w:val="22"/>
          <w:szCs w:val="22"/>
          <w:lang w:eastAsia="en-GB"/>
        </w:rPr>
        <w:tab/>
      </w:r>
      <w:r w:rsidRPr="007F2770">
        <w:rPr>
          <w:noProof/>
        </w:rPr>
        <w:t>eCALL-INACTIVE</w:t>
      </w:r>
      <w:r w:rsidRPr="007F2770">
        <w:rPr>
          <w:noProof/>
        </w:rPr>
        <w:tab/>
      </w:r>
      <w:r w:rsidRPr="007F2770">
        <w:rPr>
          <w:noProof/>
        </w:rPr>
        <w:fldChar w:fldCharType="begin" w:fldLock="1"/>
      </w:r>
      <w:r w:rsidRPr="007F2770">
        <w:rPr>
          <w:noProof/>
        </w:rPr>
        <w:instrText xml:space="preserve"> PAGEREF _Toc131395947 \h </w:instrText>
      </w:r>
      <w:r w:rsidRPr="007F2770">
        <w:rPr>
          <w:noProof/>
        </w:rPr>
      </w:r>
      <w:r w:rsidRPr="007F2770">
        <w:rPr>
          <w:noProof/>
        </w:rPr>
        <w:fldChar w:fldCharType="separate"/>
      </w:r>
      <w:r w:rsidRPr="007F2770">
        <w:rPr>
          <w:noProof/>
        </w:rPr>
        <w:t>149</w:t>
      </w:r>
      <w:r w:rsidRPr="007F2770">
        <w:rPr>
          <w:noProof/>
        </w:rPr>
        <w:fldChar w:fldCharType="end"/>
      </w:r>
    </w:p>
    <w:p w14:paraId="17D0D9EC" w14:textId="6D91A3C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2.3.8</w:t>
      </w:r>
      <w:r w:rsidRPr="007F2770">
        <w:rPr>
          <w:rFonts w:asciiTheme="minorHAnsi" w:eastAsiaTheme="minorEastAsia" w:hAnsiTheme="minorHAnsi" w:cstheme="minorBidi"/>
          <w:noProof/>
          <w:sz w:val="22"/>
          <w:szCs w:val="22"/>
          <w:lang w:eastAsia="en-GB"/>
        </w:rPr>
        <w:tab/>
      </w:r>
      <w:r w:rsidRPr="007F2770">
        <w:rPr>
          <w:noProof/>
        </w:rPr>
        <w:t>INITIAL-REGISTRATION-NEEDED</w:t>
      </w:r>
      <w:r w:rsidRPr="007F2770">
        <w:rPr>
          <w:noProof/>
        </w:rPr>
        <w:tab/>
      </w:r>
      <w:r w:rsidRPr="007F2770">
        <w:rPr>
          <w:noProof/>
        </w:rPr>
        <w:fldChar w:fldCharType="begin" w:fldLock="1"/>
      </w:r>
      <w:r w:rsidRPr="007F2770">
        <w:rPr>
          <w:noProof/>
        </w:rPr>
        <w:instrText xml:space="preserve"> PAGEREF _Toc131395948 \h </w:instrText>
      </w:r>
      <w:r w:rsidRPr="007F2770">
        <w:rPr>
          <w:noProof/>
        </w:rPr>
      </w:r>
      <w:r w:rsidRPr="007F2770">
        <w:rPr>
          <w:noProof/>
        </w:rPr>
        <w:fldChar w:fldCharType="separate"/>
      </w:r>
      <w:r w:rsidRPr="007F2770">
        <w:rPr>
          <w:noProof/>
        </w:rPr>
        <w:t>149</w:t>
      </w:r>
      <w:r w:rsidRPr="007F2770">
        <w:rPr>
          <w:noProof/>
        </w:rPr>
        <w:fldChar w:fldCharType="end"/>
      </w:r>
    </w:p>
    <w:p w14:paraId="4244FF9C" w14:textId="2A8C79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2.4</w:t>
      </w:r>
      <w:r w:rsidRPr="007F2770">
        <w:rPr>
          <w:rFonts w:asciiTheme="minorHAnsi" w:eastAsiaTheme="minorEastAsia" w:hAnsiTheme="minorHAnsi" w:cstheme="minorBidi"/>
          <w:noProof/>
          <w:sz w:val="22"/>
          <w:szCs w:val="22"/>
          <w:lang w:eastAsia="en-GB"/>
        </w:rPr>
        <w:tab/>
      </w:r>
      <w:r w:rsidRPr="007F2770">
        <w:rPr>
          <w:noProof/>
        </w:rPr>
        <w:t>Substate when back to state 5GMM-DEREGISTERED from another 5GMM state</w:t>
      </w:r>
      <w:r w:rsidRPr="007F2770">
        <w:rPr>
          <w:noProof/>
        </w:rPr>
        <w:tab/>
      </w:r>
      <w:r w:rsidRPr="007F2770">
        <w:rPr>
          <w:noProof/>
        </w:rPr>
        <w:fldChar w:fldCharType="begin" w:fldLock="1"/>
      </w:r>
      <w:r w:rsidRPr="007F2770">
        <w:rPr>
          <w:noProof/>
        </w:rPr>
        <w:instrText xml:space="preserve"> PAGEREF _Toc131395949 \h </w:instrText>
      </w:r>
      <w:r w:rsidRPr="007F2770">
        <w:rPr>
          <w:noProof/>
        </w:rPr>
      </w:r>
      <w:r w:rsidRPr="007F2770">
        <w:rPr>
          <w:noProof/>
        </w:rPr>
        <w:fldChar w:fldCharType="separate"/>
      </w:r>
      <w:r w:rsidRPr="007F2770">
        <w:rPr>
          <w:noProof/>
        </w:rPr>
        <w:t>150</w:t>
      </w:r>
      <w:r w:rsidRPr="007F2770">
        <w:rPr>
          <w:noProof/>
        </w:rPr>
        <w:fldChar w:fldCharType="end"/>
      </w:r>
    </w:p>
    <w:p w14:paraId="6C0EEB72" w14:textId="4D65313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2.3</w:t>
      </w:r>
      <w:r w:rsidRPr="007F2770">
        <w:rPr>
          <w:rFonts w:asciiTheme="minorHAnsi" w:eastAsiaTheme="minorEastAsia" w:hAnsiTheme="minorHAnsi" w:cstheme="minorBidi"/>
          <w:noProof/>
          <w:sz w:val="22"/>
          <w:szCs w:val="22"/>
          <w:lang w:eastAsia="en-GB"/>
        </w:rPr>
        <w:tab/>
      </w:r>
      <w:r w:rsidRPr="007F2770">
        <w:rPr>
          <w:noProof/>
        </w:rPr>
        <w:t>UE behaviour in state 5GMM-REGISTERED</w:t>
      </w:r>
      <w:r w:rsidRPr="007F2770">
        <w:rPr>
          <w:noProof/>
        </w:rPr>
        <w:tab/>
      </w:r>
      <w:r w:rsidRPr="007F2770">
        <w:rPr>
          <w:noProof/>
        </w:rPr>
        <w:fldChar w:fldCharType="begin" w:fldLock="1"/>
      </w:r>
      <w:r w:rsidRPr="007F2770">
        <w:rPr>
          <w:noProof/>
        </w:rPr>
        <w:instrText xml:space="preserve"> PAGEREF _Toc131395950 \h </w:instrText>
      </w:r>
      <w:r w:rsidRPr="007F2770">
        <w:rPr>
          <w:noProof/>
        </w:rPr>
      </w:r>
      <w:r w:rsidRPr="007F2770">
        <w:rPr>
          <w:noProof/>
        </w:rPr>
        <w:fldChar w:fldCharType="separate"/>
      </w:r>
      <w:r w:rsidRPr="007F2770">
        <w:rPr>
          <w:noProof/>
        </w:rPr>
        <w:t>150</w:t>
      </w:r>
      <w:r w:rsidRPr="007F2770">
        <w:rPr>
          <w:noProof/>
        </w:rPr>
        <w:fldChar w:fldCharType="end"/>
      </w:r>
    </w:p>
    <w:p w14:paraId="136B6436" w14:textId="235F17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51 \h </w:instrText>
      </w:r>
      <w:r w:rsidRPr="007F2770">
        <w:rPr>
          <w:noProof/>
        </w:rPr>
      </w:r>
      <w:r w:rsidRPr="007F2770">
        <w:rPr>
          <w:noProof/>
        </w:rPr>
        <w:fldChar w:fldCharType="separate"/>
      </w:r>
      <w:r w:rsidRPr="007F2770">
        <w:rPr>
          <w:noProof/>
        </w:rPr>
        <w:t>150</w:t>
      </w:r>
      <w:r w:rsidRPr="007F2770">
        <w:rPr>
          <w:noProof/>
        </w:rPr>
        <w:fldChar w:fldCharType="end"/>
      </w:r>
    </w:p>
    <w:p w14:paraId="19F01F65" w14:textId="1385D4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2.3.2</w:t>
      </w:r>
      <w:r w:rsidRPr="007F2770">
        <w:rPr>
          <w:rFonts w:asciiTheme="minorHAnsi" w:eastAsiaTheme="minorEastAsia" w:hAnsiTheme="minorHAnsi" w:cstheme="minorBidi"/>
          <w:noProof/>
          <w:sz w:val="22"/>
          <w:szCs w:val="22"/>
          <w:lang w:eastAsia="en-GB"/>
        </w:rPr>
        <w:tab/>
      </w:r>
      <w:r w:rsidRPr="007F2770">
        <w:rPr>
          <w:noProof/>
        </w:rPr>
        <w:t>Detailed description of UE behaviour in state 5GMM-REGISTERED</w:t>
      </w:r>
      <w:r w:rsidRPr="007F2770">
        <w:rPr>
          <w:noProof/>
        </w:rPr>
        <w:tab/>
      </w:r>
      <w:r w:rsidRPr="007F2770">
        <w:rPr>
          <w:noProof/>
        </w:rPr>
        <w:fldChar w:fldCharType="begin" w:fldLock="1"/>
      </w:r>
      <w:r w:rsidRPr="007F2770">
        <w:rPr>
          <w:noProof/>
        </w:rPr>
        <w:instrText xml:space="preserve"> PAGEREF _Toc131395952 \h </w:instrText>
      </w:r>
      <w:r w:rsidRPr="007F2770">
        <w:rPr>
          <w:noProof/>
        </w:rPr>
      </w:r>
      <w:r w:rsidRPr="007F2770">
        <w:rPr>
          <w:noProof/>
        </w:rPr>
        <w:fldChar w:fldCharType="separate"/>
      </w:r>
      <w:r w:rsidRPr="007F2770">
        <w:rPr>
          <w:noProof/>
        </w:rPr>
        <w:t>150</w:t>
      </w:r>
      <w:r w:rsidRPr="007F2770">
        <w:rPr>
          <w:noProof/>
        </w:rPr>
        <w:fldChar w:fldCharType="end"/>
      </w:r>
    </w:p>
    <w:p w14:paraId="2BF12CE0" w14:textId="7E65CE5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1</w:t>
      </w:r>
      <w:r w:rsidRPr="007F2770">
        <w:rPr>
          <w:rFonts w:asciiTheme="minorHAnsi" w:eastAsiaTheme="minorEastAsia" w:hAnsiTheme="minorHAnsi" w:cstheme="minorBidi"/>
          <w:noProof/>
          <w:sz w:val="22"/>
          <w:szCs w:val="22"/>
          <w:lang w:eastAsia="en-GB"/>
        </w:rPr>
        <w:tab/>
      </w:r>
      <w:r w:rsidRPr="007F2770">
        <w:rPr>
          <w:noProof/>
        </w:rPr>
        <w:t>NORMAL-SERVICE</w:t>
      </w:r>
      <w:r w:rsidRPr="007F2770">
        <w:rPr>
          <w:noProof/>
        </w:rPr>
        <w:tab/>
      </w:r>
      <w:r w:rsidRPr="007F2770">
        <w:rPr>
          <w:noProof/>
        </w:rPr>
        <w:fldChar w:fldCharType="begin" w:fldLock="1"/>
      </w:r>
      <w:r w:rsidRPr="007F2770">
        <w:rPr>
          <w:noProof/>
        </w:rPr>
        <w:instrText xml:space="preserve"> PAGEREF _Toc131395953 \h </w:instrText>
      </w:r>
      <w:r w:rsidRPr="007F2770">
        <w:rPr>
          <w:noProof/>
        </w:rPr>
      </w:r>
      <w:r w:rsidRPr="007F2770">
        <w:rPr>
          <w:noProof/>
        </w:rPr>
        <w:fldChar w:fldCharType="separate"/>
      </w:r>
      <w:r w:rsidRPr="007F2770">
        <w:rPr>
          <w:noProof/>
        </w:rPr>
        <w:t>150</w:t>
      </w:r>
      <w:r w:rsidRPr="007F2770">
        <w:rPr>
          <w:noProof/>
        </w:rPr>
        <w:fldChar w:fldCharType="end"/>
      </w:r>
    </w:p>
    <w:p w14:paraId="5E535647" w14:textId="7A34A2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2</w:t>
      </w:r>
      <w:r w:rsidRPr="007F2770">
        <w:rPr>
          <w:rFonts w:asciiTheme="minorHAnsi" w:eastAsiaTheme="minorEastAsia" w:hAnsiTheme="minorHAnsi" w:cstheme="minorBidi"/>
          <w:noProof/>
          <w:sz w:val="22"/>
          <w:szCs w:val="22"/>
          <w:lang w:eastAsia="en-GB"/>
        </w:rPr>
        <w:tab/>
      </w:r>
      <w:r w:rsidRPr="007F2770">
        <w:rPr>
          <w:noProof/>
        </w:rPr>
        <w:t>NON-ALLOWED-SERVICE</w:t>
      </w:r>
      <w:r w:rsidRPr="007F2770">
        <w:rPr>
          <w:noProof/>
        </w:rPr>
        <w:tab/>
      </w:r>
      <w:r w:rsidRPr="007F2770">
        <w:rPr>
          <w:noProof/>
        </w:rPr>
        <w:fldChar w:fldCharType="begin" w:fldLock="1"/>
      </w:r>
      <w:r w:rsidRPr="007F2770">
        <w:rPr>
          <w:noProof/>
        </w:rPr>
        <w:instrText xml:space="preserve"> PAGEREF _Toc131395954 \h </w:instrText>
      </w:r>
      <w:r w:rsidRPr="007F2770">
        <w:rPr>
          <w:noProof/>
        </w:rPr>
      </w:r>
      <w:r w:rsidRPr="007F2770">
        <w:rPr>
          <w:noProof/>
        </w:rPr>
        <w:fldChar w:fldCharType="separate"/>
      </w:r>
      <w:r w:rsidRPr="007F2770">
        <w:rPr>
          <w:noProof/>
        </w:rPr>
        <w:t>151</w:t>
      </w:r>
      <w:r w:rsidRPr="007F2770">
        <w:rPr>
          <w:noProof/>
        </w:rPr>
        <w:fldChar w:fldCharType="end"/>
      </w:r>
    </w:p>
    <w:p w14:paraId="3E21D7E1" w14:textId="3214BDC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3</w:t>
      </w:r>
      <w:r w:rsidRPr="007F2770">
        <w:rPr>
          <w:rFonts w:asciiTheme="minorHAnsi" w:eastAsiaTheme="minorEastAsia" w:hAnsiTheme="minorHAnsi" w:cstheme="minorBidi"/>
          <w:noProof/>
          <w:sz w:val="22"/>
          <w:szCs w:val="22"/>
          <w:lang w:eastAsia="en-GB"/>
        </w:rPr>
        <w:tab/>
      </w:r>
      <w:r w:rsidRPr="007F2770">
        <w:rPr>
          <w:noProof/>
        </w:rPr>
        <w:t>ATTEMPTING-REGISTRATION-UPDATE</w:t>
      </w:r>
      <w:r w:rsidRPr="007F2770">
        <w:rPr>
          <w:noProof/>
        </w:rPr>
        <w:tab/>
      </w:r>
      <w:r w:rsidRPr="007F2770">
        <w:rPr>
          <w:noProof/>
        </w:rPr>
        <w:fldChar w:fldCharType="begin" w:fldLock="1"/>
      </w:r>
      <w:r w:rsidRPr="007F2770">
        <w:rPr>
          <w:noProof/>
        </w:rPr>
        <w:instrText xml:space="preserve"> PAGEREF _Toc131395955 \h </w:instrText>
      </w:r>
      <w:r w:rsidRPr="007F2770">
        <w:rPr>
          <w:noProof/>
        </w:rPr>
      </w:r>
      <w:r w:rsidRPr="007F2770">
        <w:rPr>
          <w:noProof/>
        </w:rPr>
        <w:fldChar w:fldCharType="separate"/>
      </w:r>
      <w:r w:rsidRPr="007F2770">
        <w:rPr>
          <w:noProof/>
        </w:rPr>
        <w:t>151</w:t>
      </w:r>
      <w:r w:rsidRPr="007F2770">
        <w:rPr>
          <w:noProof/>
        </w:rPr>
        <w:fldChar w:fldCharType="end"/>
      </w:r>
    </w:p>
    <w:p w14:paraId="3363B6C5" w14:textId="17FFCDE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4</w:t>
      </w:r>
      <w:r w:rsidRPr="007F2770">
        <w:rPr>
          <w:rFonts w:asciiTheme="minorHAnsi" w:eastAsiaTheme="minorEastAsia" w:hAnsiTheme="minorHAnsi" w:cstheme="minorBidi"/>
          <w:noProof/>
          <w:sz w:val="22"/>
          <w:szCs w:val="22"/>
          <w:lang w:eastAsia="en-GB"/>
        </w:rPr>
        <w:tab/>
      </w:r>
      <w:r w:rsidRPr="007F2770">
        <w:rPr>
          <w:noProof/>
        </w:rPr>
        <w:t>LIMITED-SERVICE</w:t>
      </w:r>
      <w:r w:rsidRPr="007F2770">
        <w:rPr>
          <w:noProof/>
        </w:rPr>
        <w:tab/>
      </w:r>
      <w:r w:rsidRPr="007F2770">
        <w:rPr>
          <w:noProof/>
        </w:rPr>
        <w:fldChar w:fldCharType="begin" w:fldLock="1"/>
      </w:r>
      <w:r w:rsidRPr="007F2770">
        <w:rPr>
          <w:noProof/>
        </w:rPr>
        <w:instrText xml:space="preserve"> PAGEREF _Toc131395956 \h </w:instrText>
      </w:r>
      <w:r w:rsidRPr="007F2770">
        <w:rPr>
          <w:noProof/>
        </w:rPr>
      </w:r>
      <w:r w:rsidRPr="007F2770">
        <w:rPr>
          <w:noProof/>
        </w:rPr>
        <w:fldChar w:fldCharType="separate"/>
      </w:r>
      <w:r w:rsidRPr="007F2770">
        <w:rPr>
          <w:noProof/>
        </w:rPr>
        <w:t>152</w:t>
      </w:r>
      <w:r w:rsidRPr="007F2770">
        <w:rPr>
          <w:noProof/>
        </w:rPr>
        <w:fldChar w:fldCharType="end"/>
      </w:r>
    </w:p>
    <w:p w14:paraId="136769DA" w14:textId="4DA4D7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5</w:t>
      </w:r>
      <w:r w:rsidRPr="007F2770">
        <w:rPr>
          <w:rFonts w:asciiTheme="minorHAnsi" w:eastAsiaTheme="minorEastAsia" w:hAnsiTheme="minorHAnsi" w:cstheme="minorBidi"/>
          <w:noProof/>
          <w:sz w:val="22"/>
          <w:szCs w:val="22"/>
          <w:lang w:eastAsia="en-GB"/>
        </w:rPr>
        <w:tab/>
      </w:r>
      <w:r w:rsidRPr="007F2770">
        <w:rPr>
          <w:noProof/>
        </w:rPr>
        <w:t>PLMN-SEARCH</w:t>
      </w:r>
      <w:r w:rsidRPr="007F2770">
        <w:rPr>
          <w:noProof/>
        </w:rPr>
        <w:tab/>
      </w:r>
      <w:r w:rsidRPr="007F2770">
        <w:rPr>
          <w:noProof/>
        </w:rPr>
        <w:fldChar w:fldCharType="begin" w:fldLock="1"/>
      </w:r>
      <w:r w:rsidRPr="007F2770">
        <w:rPr>
          <w:noProof/>
        </w:rPr>
        <w:instrText xml:space="preserve"> PAGEREF _Toc131395957 \h </w:instrText>
      </w:r>
      <w:r w:rsidRPr="007F2770">
        <w:rPr>
          <w:noProof/>
        </w:rPr>
      </w:r>
      <w:r w:rsidRPr="007F2770">
        <w:rPr>
          <w:noProof/>
        </w:rPr>
        <w:fldChar w:fldCharType="separate"/>
      </w:r>
      <w:r w:rsidRPr="007F2770">
        <w:rPr>
          <w:noProof/>
        </w:rPr>
        <w:t>152</w:t>
      </w:r>
      <w:r w:rsidRPr="007F2770">
        <w:rPr>
          <w:noProof/>
        </w:rPr>
        <w:fldChar w:fldCharType="end"/>
      </w:r>
    </w:p>
    <w:p w14:paraId="01549236" w14:textId="21D93F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6</w:t>
      </w:r>
      <w:r w:rsidRPr="007F2770">
        <w:rPr>
          <w:rFonts w:asciiTheme="minorHAnsi" w:eastAsiaTheme="minorEastAsia" w:hAnsiTheme="minorHAnsi" w:cstheme="minorBidi"/>
          <w:noProof/>
          <w:sz w:val="22"/>
          <w:szCs w:val="22"/>
          <w:lang w:eastAsia="en-GB"/>
        </w:rPr>
        <w:tab/>
      </w:r>
      <w:r w:rsidRPr="007F2770">
        <w:rPr>
          <w:noProof/>
        </w:rPr>
        <w:t>NO-CELL-AVAILABLE</w:t>
      </w:r>
      <w:r w:rsidRPr="007F2770">
        <w:rPr>
          <w:noProof/>
        </w:rPr>
        <w:tab/>
      </w:r>
      <w:r w:rsidRPr="007F2770">
        <w:rPr>
          <w:noProof/>
        </w:rPr>
        <w:fldChar w:fldCharType="begin" w:fldLock="1"/>
      </w:r>
      <w:r w:rsidRPr="007F2770">
        <w:rPr>
          <w:noProof/>
        </w:rPr>
        <w:instrText xml:space="preserve"> PAGEREF _Toc131395958 \h </w:instrText>
      </w:r>
      <w:r w:rsidRPr="007F2770">
        <w:rPr>
          <w:noProof/>
        </w:rPr>
      </w:r>
      <w:r w:rsidRPr="007F2770">
        <w:rPr>
          <w:noProof/>
        </w:rPr>
        <w:fldChar w:fldCharType="separate"/>
      </w:r>
      <w:r w:rsidRPr="007F2770">
        <w:rPr>
          <w:noProof/>
        </w:rPr>
        <w:t>153</w:t>
      </w:r>
      <w:r w:rsidRPr="007F2770">
        <w:rPr>
          <w:noProof/>
        </w:rPr>
        <w:fldChar w:fldCharType="end"/>
      </w:r>
    </w:p>
    <w:p w14:paraId="2479D612" w14:textId="2A588A9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2.3.2.7</w:t>
      </w:r>
      <w:r w:rsidRPr="007F2770">
        <w:rPr>
          <w:rFonts w:asciiTheme="minorHAnsi" w:eastAsiaTheme="minorEastAsia" w:hAnsiTheme="minorHAnsi" w:cstheme="minorBidi"/>
          <w:noProof/>
          <w:sz w:val="22"/>
          <w:szCs w:val="22"/>
          <w:lang w:eastAsia="en-GB"/>
        </w:rPr>
        <w:tab/>
      </w:r>
      <w:r w:rsidRPr="007F2770">
        <w:rPr>
          <w:noProof/>
        </w:rPr>
        <w:t>UPDATE-NEEDED</w:t>
      </w:r>
      <w:r w:rsidRPr="007F2770">
        <w:rPr>
          <w:noProof/>
        </w:rPr>
        <w:tab/>
      </w:r>
      <w:r w:rsidRPr="007F2770">
        <w:rPr>
          <w:noProof/>
        </w:rPr>
        <w:fldChar w:fldCharType="begin" w:fldLock="1"/>
      </w:r>
      <w:r w:rsidRPr="007F2770">
        <w:rPr>
          <w:noProof/>
        </w:rPr>
        <w:instrText xml:space="preserve"> PAGEREF _Toc131395959 \h </w:instrText>
      </w:r>
      <w:r w:rsidRPr="007F2770">
        <w:rPr>
          <w:noProof/>
        </w:rPr>
      </w:r>
      <w:r w:rsidRPr="007F2770">
        <w:rPr>
          <w:noProof/>
        </w:rPr>
        <w:fldChar w:fldCharType="separate"/>
      </w:r>
      <w:r w:rsidRPr="007F2770">
        <w:rPr>
          <w:noProof/>
        </w:rPr>
        <w:t>153</w:t>
      </w:r>
      <w:r w:rsidRPr="007F2770">
        <w:rPr>
          <w:noProof/>
        </w:rPr>
        <w:fldChar w:fldCharType="end"/>
      </w:r>
    </w:p>
    <w:p w14:paraId="711629B5" w14:textId="7108F4C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3</w:t>
      </w:r>
      <w:r w:rsidRPr="007F2770">
        <w:rPr>
          <w:rFonts w:asciiTheme="minorHAnsi" w:eastAsiaTheme="minorEastAsia" w:hAnsiTheme="minorHAnsi" w:cstheme="minorBidi"/>
          <w:noProof/>
          <w:sz w:val="22"/>
          <w:szCs w:val="22"/>
          <w:lang w:eastAsia="en-GB"/>
        </w:rPr>
        <w:tab/>
      </w:r>
      <w:r w:rsidRPr="007F2770">
        <w:rPr>
          <w:noProof/>
        </w:rPr>
        <w:t>General on elementary 5GMM procedures</w:t>
      </w:r>
      <w:r w:rsidRPr="007F2770">
        <w:rPr>
          <w:noProof/>
        </w:rPr>
        <w:tab/>
      </w:r>
      <w:r w:rsidRPr="007F2770">
        <w:rPr>
          <w:noProof/>
        </w:rPr>
        <w:fldChar w:fldCharType="begin" w:fldLock="1"/>
      </w:r>
      <w:r w:rsidRPr="007F2770">
        <w:rPr>
          <w:noProof/>
        </w:rPr>
        <w:instrText xml:space="preserve"> PAGEREF _Toc131395960 \h </w:instrText>
      </w:r>
      <w:r w:rsidRPr="007F2770">
        <w:rPr>
          <w:noProof/>
        </w:rPr>
      </w:r>
      <w:r w:rsidRPr="007F2770">
        <w:rPr>
          <w:noProof/>
        </w:rPr>
        <w:fldChar w:fldCharType="separate"/>
      </w:r>
      <w:r w:rsidRPr="007F2770">
        <w:rPr>
          <w:noProof/>
        </w:rPr>
        <w:t>153</w:t>
      </w:r>
      <w:r w:rsidRPr="007F2770">
        <w:rPr>
          <w:noProof/>
        </w:rPr>
        <w:fldChar w:fldCharType="end"/>
      </w:r>
    </w:p>
    <w:p w14:paraId="7A4B00CB" w14:textId="7AAADAE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w:t>
      </w:r>
      <w:r w:rsidRPr="007F2770">
        <w:rPr>
          <w:rFonts w:asciiTheme="minorHAnsi" w:eastAsiaTheme="minorEastAsia" w:hAnsiTheme="minorHAnsi" w:cstheme="minorBidi"/>
          <w:noProof/>
          <w:sz w:val="22"/>
          <w:szCs w:val="22"/>
          <w:lang w:eastAsia="en-GB"/>
        </w:rPr>
        <w:tab/>
      </w:r>
      <w:r w:rsidRPr="007F2770">
        <w:rPr>
          <w:noProof/>
        </w:rPr>
        <w:t>5GMM modes and N1 NAS signalling connection</w:t>
      </w:r>
      <w:r w:rsidRPr="007F2770">
        <w:rPr>
          <w:noProof/>
        </w:rPr>
        <w:tab/>
      </w:r>
      <w:r w:rsidRPr="007F2770">
        <w:rPr>
          <w:noProof/>
        </w:rPr>
        <w:fldChar w:fldCharType="begin" w:fldLock="1"/>
      </w:r>
      <w:r w:rsidRPr="007F2770">
        <w:rPr>
          <w:noProof/>
        </w:rPr>
        <w:instrText xml:space="preserve"> PAGEREF _Toc131395961 \h </w:instrText>
      </w:r>
      <w:r w:rsidRPr="007F2770">
        <w:rPr>
          <w:noProof/>
        </w:rPr>
      </w:r>
      <w:r w:rsidRPr="007F2770">
        <w:rPr>
          <w:noProof/>
        </w:rPr>
        <w:fldChar w:fldCharType="separate"/>
      </w:r>
      <w:r w:rsidRPr="007F2770">
        <w:rPr>
          <w:noProof/>
        </w:rPr>
        <w:t>153</w:t>
      </w:r>
      <w:r w:rsidRPr="007F2770">
        <w:rPr>
          <w:noProof/>
        </w:rPr>
        <w:fldChar w:fldCharType="end"/>
      </w:r>
    </w:p>
    <w:p w14:paraId="2A6A73E4" w14:textId="57F229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Establishment of the N1 NAS signalling connection</w:t>
      </w:r>
      <w:r w:rsidRPr="007F2770">
        <w:rPr>
          <w:noProof/>
        </w:rPr>
        <w:tab/>
      </w:r>
      <w:r w:rsidRPr="007F2770">
        <w:rPr>
          <w:noProof/>
        </w:rPr>
        <w:fldChar w:fldCharType="begin" w:fldLock="1"/>
      </w:r>
      <w:r w:rsidRPr="007F2770">
        <w:rPr>
          <w:noProof/>
        </w:rPr>
        <w:instrText xml:space="preserve"> PAGEREF _Toc131395962 \h </w:instrText>
      </w:r>
      <w:r w:rsidRPr="007F2770">
        <w:rPr>
          <w:noProof/>
        </w:rPr>
      </w:r>
      <w:r w:rsidRPr="007F2770">
        <w:rPr>
          <w:noProof/>
        </w:rPr>
        <w:fldChar w:fldCharType="separate"/>
      </w:r>
      <w:r w:rsidRPr="007F2770">
        <w:rPr>
          <w:noProof/>
        </w:rPr>
        <w:t>153</w:t>
      </w:r>
      <w:r w:rsidRPr="007F2770">
        <w:rPr>
          <w:noProof/>
        </w:rPr>
        <w:fldChar w:fldCharType="end"/>
      </w:r>
    </w:p>
    <w:p w14:paraId="50ECCD51" w14:textId="110A9F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Re-establishment of the N1 NAS signalling connection</w:t>
      </w:r>
      <w:r w:rsidRPr="007F2770">
        <w:rPr>
          <w:noProof/>
        </w:rPr>
        <w:tab/>
      </w:r>
      <w:r w:rsidRPr="007F2770">
        <w:rPr>
          <w:noProof/>
        </w:rPr>
        <w:fldChar w:fldCharType="begin" w:fldLock="1"/>
      </w:r>
      <w:r w:rsidRPr="007F2770">
        <w:rPr>
          <w:noProof/>
        </w:rPr>
        <w:instrText xml:space="preserve"> PAGEREF _Toc131395963 \h </w:instrText>
      </w:r>
      <w:r w:rsidRPr="007F2770">
        <w:rPr>
          <w:noProof/>
        </w:rPr>
      </w:r>
      <w:r w:rsidRPr="007F2770">
        <w:rPr>
          <w:noProof/>
        </w:rPr>
        <w:fldChar w:fldCharType="separate"/>
      </w:r>
      <w:r w:rsidRPr="007F2770">
        <w:rPr>
          <w:noProof/>
        </w:rPr>
        <w:t>155</w:t>
      </w:r>
      <w:r w:rsidRPr="007F2770">
        <w:rPr>
          <w:noProof/>
        </w:rPr>
        <w:fldChar w:fldCharType="end"/>
      </w:r>
    </w:p>
    <w:p w14:paraId="278D6DF3" w14:textId="0EE039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Release of the N1 NAS signalling connection</w:t>
      </w:r>
      <w:r w:rsidRPr="007F2770">
        <w:rPr>
          <w:noProof/>
        </w:rPr>
        <w:tab/>
      </w:r>
      <w:r w:rsidRPr="007F2770">
        <w:rPr>
          <w:noProof/>
        </w:rPr>
        <w:fldChar w:fldCharType="begin" w:fldLock="1"/>
      </w:r>
      <w:r w:rsidRPr="007F2770">
        <w:rPr>
          <w:noProof/>
        </w:rPr>
        <w:instrText xml:space="preserve"> PAGEREF _Toc131395964 \h </w:instrText>
      </w:r>
      <w:r w:rsidRPr="007F2770">
        <w:rPr>
          <w:noProof/>
        </w:rPr>
      </w:r>
      <w:r w:rsidRPr="007F2770">
        <w:rPr>
          <w:noProof/>
        </w:rPr>
        <w:fldChar w:fldCharType="separate"/>
      </w:r>
      <w:r w:rsidRPr="007F2770">
        <w:rPr>
          <w:noProof/>
        </w:rPr>
        <w:t>156</w:t>
      </w:r>
      <w:r w:rsidRPr="007F2770">
        <w:rPr>
          <w:noProof/>
        </w:rPr>
        <w:fldChar w:fldCharType="end"/>
      </w:r>
    </w:p>
    <w:p w14:paraId="77BFCEBA" w14:textId="59D0D5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5GMM-CONNECTED mode with RRC inactive indication</w:t>
      </w:r>
      <w:r w:rsidRPr="007F2770">
        <w:rPr>
          <w:noProof/>
        </w:rPr>
        <w:tab/>
      </w:r>
      <w:r w:rsidRPr="007F2770">
        <w:rPr>
          <w:noProof/>
        </w:rPr>
        <w:fldChar w:fldCharType="begin" w:fldLock="1"/>
      </w:r>
      <w:r w:rsidRPr="007F2770">
        <w:rPr>
          <w:noProof/>
        </w:rPr>
        <w:instrText xml:space="preserve"> PAGEREF _Toc131395965 \h </w:instrText>
      </w:r>
      <w:r w:rsidRPr="007F2770">
        <w:rPr>
          <w:noProof/>
        </w:rPr>
      </w:r>
      <w:r w:rsidRPr="007F2770">
        <w:rPr>
          <w:noProof/>
        </w:rPr>
        <w:fldChar w:fldCharType="separate"/>
      </w:r>
      <w:r w:rsidRPr="007F2770">
        <w:rPr>
          <w:noProof/>
        </w:rPr>
        <w:t>160</w:t>
      </w:r>
      <w:r w:rsidRPr="007F2770">
        <w:rPr>
          <w:noProof/>
        </w:rPr>
        <w:fldChar w:fldCharType="end"/>
      </w:r>
    </w:p>
    <w:p w14:paraId="146AB267" w14:textId="01BD15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Suspend and resume of the N1 NAS signalling connection</w:t>
      </w:r>
      <w:r w:rsidRPr="007F2770">
        <w:rPr>
          <w:noProof/>
        </w:rPr>
        <w:tab/>
      </w:r>
      <w:r w:rsidRPr="007F2770">
        <w:rPr>
          <w:noProof/>
        </w:rPr>
        <w:fldChar w:fldCharType="begin" w:fldLock="1"/>
      </w:r>
      <w:r w:rsidRPr="007F2770">
        <w:rPr>
          <w:noProof/>
        </w:rPr>
        <w:instrText xml:space="preserve"> PAGEREF _Toc131395966 \h </w:instrText>
      </w:r>
      <w:r w:rsidRPr="007F2770">
        <w:rPr>
          <w:noProof/>
        </w:rPr>
      </w:r>
      <w:r w:rsidRPr="007F2770">
        <w:rPr>
          <w:noProof/>
        </w:rPr>
        <w:fldChar w:fldCharType="separate"/>
      </w:r>
      <w:r w:rsidRPr="007F2770">
        <w:rPr>
          <w:noProof/>
        </w:rPr>
        <w:t>163</w:t>
      </w:r>
      <w:r w:rsidRPr="007F2770">
        <w:rPr>
          <w:noProof/>
        </w:rPr>
        <w:fldChar w:fldCharType="end"/>
      </w:r>
    </w:p>
    <w:p w14:paraId="5C4AE492" w14:textId="5E630B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w:t>
      </w:r>
      <w:r w:rsidRPr="007F2770">
        <w:rPr>
          <w:rFonts w:asciiTheme="minorHAnsi" w:eastAsiaTheme="minorEastAsia" w:hAnsiTheme="minorHAnsi" w:cstheme="minorBidi"/>
          <w:noProof/>
          <w:sz w:val="22"/>
          <w:szCs w:val="22"/>
          <w:lang w:eastAsia="en-GB"/>
        </w:rPr>
        <w:tab/>
      </w:r>
      <w:r w:rsidRPr="007F2770">
        <w:rPr>
          <w:noProof/>
        </w:rPr>
        <w:t>Permanent identifiers</w:t>
      </w:r>
      <w:r w:rsidRPr="007F2770">
        <w:rPr>
          <w:noProof/>
        </w:rPr>
        <w:tab/>
      </w:r>
      <w:r w:rsidRPr="007F2770">
        <w:rPr>
          <w:noProof/>
        </w:rPr>
        <w:fldChar w:fldCharType="begin" w:fldLock="1"/>
      </w:r>
      <w:r w:rsidRPr="007F2770">
        <w:rPr>
          <w:noProof/>
        </w:rPr>
        <w:instrText xml:space="preserve"> PAGEREF _Toc131395967 \h </w:instrText>
      </w:r>
      <w:r w:rsidRPr="007F2770">
        <w:rPr>
          <w:noProof/>
        </w:rPr>
      </w:r>
      <w:r w:rsidRPr="007F2770">
        <w:rPr>
          <w:noProof/>
        </w:rPr>
        <w:fldChar w:fldCharType="separate"/>
      </w:r>
      <w:r w:rsidRPr="007F2770">
        <w:rPr>
          <w:noProof/>
        </w:rPr>
        <w:t>164</w:t>
      </w:r>
      <w:r w:rsidRPr="007F2770">
        <w:rPr>
          <w:noProof/>
        </w:rPr>
        <w:fldChar w:fldCharType="end"/>
      </w:r>
    </w:p>
    <w:p w14:paraId="402F95FF" w14:textId="549C84B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3</w:t>
      </w:r>
      <w:r w:rsidRPr="007F2770">
        <w:rPr>
          <w:rFonts w:asciiTheme="minorHAnsi" w:eastAsiaTheme="minorEastAsia" w:hAnsiTheme="minorHAnsi" w:cstheme="minorBidi"/>
          <w:noProof/>
          <w:sz w:val="22"/>
          <w:szCs w:val="22"/>
          <w:lang w:eastAsia="en-GB"/>
        </w:rPr>
        <w:tab/>
      </w:r>
      <w:r w:rsidRPr="007F2770">
        <w:rPr>
          <w:noProof/>
        </w:rPr>
        <w:t>Temporary identities</w:t>
      </w:r>
      <w:r w:rsidRPr="007F2770">
        <w:rPr>
          <w:noProof/>
        </w:rPr>
        <w:tab/>
      </w:r>
      <w:r w:rsidRPr="007F2770">
        <w:rPr>
          <w:noProof/>
        </w:rPr>
        <w:fldChar w:fldCharType="begin" w:fldLock="1"/>
      </w:r>
      <w:r w:rsidRPr="007F2770">
        <w:rPr>
          <w:noProof/>
        </w:rPr>
        <w:instrText xml:space="preserve"> PAGEREF _Toc131395968 \h </w:instrText>
      </w:r>
      <w:r w:rsidRPr="007F2770">
        <w:rPr>
          <w:noProof/>
        </w:rPr>
      </w:r>
      <w:r w:rsidRPr="007F2770">
        <w:rPr>
          <w:noProof/>
        </w:rPr>
        <w:fldChar w:fldCharType="separate"/>
      </w:r>
      <w:r w:rsidRPr="007F2770">
        <w:rPr>
          <w:noProof/>
        </w:rPr>
        <w:t>167</w:t>
      </w:r>
      <w:r w:rsidRPr="007F2770">
        <w:rPr>
          <w:noProof/>
        </w:rPr>
        <w:fldChar w:fldCharType="end"/>
      </w:r>
    </w:p>
    <w:p w14:paraId="7C9A331F" w14:textId="29025E9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4</w:t>
      </w:r>
      <w:r w:rsidRPr="007F2770">
        <w:rPr>
          <w:rFonts w:asciiTheme="minorHAnsi" w:eastAsiaTheme="minorEastAsia" w:hAnsiTheme="minorHAnsi" w:cstheme="minorBidi"/>
          <w:noProof/>
          <w:sz w:val="22"/>
          <w:szCs w:val="22"/>
          <w:lang w:eastAsia="en-GB"/>
        </w:rPr>
        <w:tab/>
      </w:r>
      <w:r w:rsidRPr="007F2770">
        <w:rPr>
          <w:noProof/>
        </w:rPr>
        <w:t>Registration areas</w:t>
      </w:r>
      <w:r w:rsidRPr="007F2770">
        <w:rPr>
          <w:noProof/>
        </w:rPr>
        <w:tab/>
      </w:r>
      <w:r w:rsidRPr="007F2770">
        <w:rPr>
          <w:noProof/>
        </w:rPr>
        <w:fldChar w:fldCharType="begin" w:fldLock="1"/>
      </w:r>
      <w:r w:rsidRPr="007F2770">
        <w:rPr>
          <w:noProof/>
        </w:rPr>
        <w:instrText xml:space="preserve"> PAGEREF _Toc131395969 \h </w:instrText>
      </w:r>
      <w:r w:rsidRPr="007F2770">
        <w:rPr>
          <w:noProof/>
        </w:rPr>
      </w:r>
      <w:r w:rsidRPr="007F2770">
        <w:rPr>
          <w:noProof/>
        </w:rPr>
        <w:fldChar w:fldCharType="separate"/>
      </w:r>
      <w:r w:rsidRPr="007F2770">
        <w:rPr>
          <w:noProof/>
        </w:rPr>
        <w:t>168</w:t>
      </w:r>
      <w:r w:rsidRPr="007F2770">
        <w:rPr>
          <w:noProof/>
        </w:rPr>
        <w:fldChar w:fldCharType="end"/>
      </w:r>
    </w:p>
    <w:p w14:paraId="42A82426" w14:textId="7639799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5</w:t>
      </w:r>
      <w:r w:rsidRPr="007F2770">
        <w:rPr>
          <w:rFonts w:asciiTheme="minorHAnsi" w:eastAsiaTheme="minorEastAsia" w:hAnsiTheme="minorHAnsi" w:cstheme="minorBidi"/>
          <w:noProof/>
          <w:sz w:val="22"/>
          <w:szCs w:val="22"/>
          <w:lang w:eastAsia="en-GB"/>
        </w:rPr>
        <w:tab/>
      </w:r>
      <w:r w:rsidRPr="007F2770">
        <w:rPr>
          <w:noProof/>
        </w:rPr>
        <w:t>Service area restrictions</w:t>
      </w:r>
      <w:r w:rsidRPr="007F2770">
        <w:rPr>
          <w:noProof/>
        </w:rPr>
        <w:tab/>
      </w:r>
      <w:r w:rsidRPr="007F2770">
        <w:rPr>
          <w:noProof/>
        </w:rPr>
        <w:fldChar w:fldCharType="begin" w:fldLock="1"/>
      </w:r>
      <w:r w:rsidRPr="007F2770">
        <w:rPr>
          <w:noProof/>
        </w:rPr>
        <w:instrText xml:space="preserve"> PAGEREF _Toc131395970 \h </w:instrText>
      </w:r>
      <w:r w:rsidRPr="007F2770">
        <w:rPr>
          <w:noProof/>
        </w:rPr>
      </w:r>
      <w:r w:rsidRPr="007F2770">
        <w:rPr>
          <w:noProof/>
        </w:rPr>
        <w:fldChar w:fldCharType="separate"/>
      </w:r>
      <w:r w:rsidRPr="007F2770">
        <w:rPr>
          <w:noProof/>
        </w:rPr>
        <w:t>169</w:t>
      </w:r>
      <w:r w:rsidRPr="007F2770">
        <w:rPr>
          <w:noProof/>
        </w:rPr>
        <w:fldChar w:fldCharType="end"/>
      </w:r>
    </w:p>
    <w:p w14:paraId="477F9142" w14:textId="2D665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71 \h </w:instrText>
      </w:r>
      <w:r w:rsidRPr="007F2770">
        <w:rPr>
          <w:noProof/>
        </w:rPr>
      </w:r>
      <w:r w:rsidRPr="007F2770">
        <w:rPr>
          <w:noProof/>
        </w:rPr>
        <w:fldChar w:fldCharType="separate"/>
      </w:r>
      <w:r w:rsidRPr="007F2770">
        <w:rPr>
          <w:noProof/>
        </w:rPr>
        <w:t>169</w:t>
      </w:r>
      <w:r w:rsidRPr="007F2770">
        <w:rPr>
          <w:noProof/>
        </w:rPr>
        <w:fldChar w:fldCharType="end"/>
      </w:r>
    </w:p>
    <w:p w14:paraId="03F46773" w14:textId="503D73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2</w:t>
      </w:r>
      <w:r w:rsidRPr="007F2770">
        <w:rPr>
          <w:rFonts w:asciiTheme="minorHAnsi" w:eastAsiaTheme="minorEastAsia" w:hAnsiTheme="minorHAnsi" w:cstheme="minorBidi"/>
          <w:noProof/>
          <w:sz w:val="22"/>
          <w:szCs w:val="22"/>
          <w:lang w:eastAsia="en-GB"/>
        </w:rPr>
        <w:tab/>
      </w:r>
      <w:r w:rsidRPr="007F2770">
        <w:rPr>
          <w:noProof/>
        </w:rPr>
        <w:t>3GPP access service area restrictions</w:t>
      </w:r>
      <w:r w:rsidRPr="007F2770">
        <w:rPr>
          <w:noProof/>
        </w:rPr>
        <w:tab/>
      </w:r>
      <w:r w:rsidRPr="007F2770">
        <w:rPr>
          <w:noProof/>
        </w:rPr>
        <w:fldChar w:fldCharType="begin" w:fldLock="1"/>
      </w:r>
      <w:r w:rsidRPr="007F2770">
        <w:rPr>
          <w:noProof/>
        </w:rPr>
        <w:instrText xml:space="preserve"> PAGEREF _Toc131395972 \h </w:instrText>
      </w:r>
      <w:r w:rsidRPr="007F2770">
        <w:rPr>
          <w:noProof/>
        </w:rPr>
      </w:r>
      <w:r w:rsidRPr="007F2770">
        <w:rPr>
          <w:noProof/>
        </w:rPr>
        <w:fldChar w:fldCharType="separate"/>
      </w:r>
      <w:r w:rsidRPr="007F2770">
        <w:rPr>
          <w:noProof/>
        </w:rPr>
        <w:t>169</w:t>
      </w:r>
      <w:r w:rsidRPr="007F2770">
        <w:rPr>
          <w:noProof/>
        </w:rPr>
        <w:fldChar w:fldCharType="end"/>
      </w:r>
    </w:p>
    <w:p w14:paraId="52314B6B" w14:textId="6DA507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5.3</w:t>
      </w:r>
      <w:r w:rsidRPr="007F2770">
        <w:rPr>
          <w:rFonts w:asciiTheme="minorHAnsi" w:eastAsiaTheme="minorEastAsia" w:hAnsiTheme="minorHAnsi" w:cstheme="minorBidi"/>
          <w:noProof/>
          <w:sz w:val="22"/>
          <w:szCs w:val="22"/>
          <w:lang w:eastAsia="en-GB"/>
        </w:rPr>
        <w:tab/>
      </w:r>
      <w:r w:rsidRPr="007F2770">
        <w:rPr>
          <w:noProof/>
        </w:rPr>
        <w:t>Wireline access service area restrictions</w:t>
      </w:r>
      <w:r w:rsidRPr="007F2770">
        <w:rPr>
          <w:noProof/>
        </w:rPr>
        <w:tab/>
      </w:r>
      <w:r w:rsidRPr="007F2770">
        <w:rPr>
          <w:noProof/>
        </w:rPr>
        <w:fldChar w:fldCharType="begin" w:fldLock="1"/>
      </w:r>
      <w:r w:rsidRPr="007F2770">
        <w:rPr>
          <w:noProof/>
        </w:rPr>
        <w:instrText xml:space="preserve"> PAGEREF _Toc131395973 \h </w:instrText>
      </w:r>
      <w:r w:rsidRPr="007F2770">
        <w:rPr>
          <w:noProof/>
        </w:rPr>
      </w:r>
      <w:r w:rsidRPr="007F2770">
        <w:rPr>
          <w:noProof/>
        </w:rPr>
        <w:fldChar w:fldCharType="separate"/>
      </w:r>
      <w:r w:rsidRPr="007F2770">
        <w:rPr>
          <w:noProof/>
        </w:rPr>
        <w:t>173</w:t>
      </w:r>
      <w:r w:rsidRPr="007F2770">
        <w:rPr>
          <w:noProof/>
        </w:rPr>
        <w:fldChar w:fldCharType="end"/>
      </w:r>
    </w:p>
    <w:p w14:paraId="48271AE4" w14:textId="4CA78D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6</w:t>
      </w:r>
      <w:r w:rsidRPr="007F2770">
        <w:rPr>
          <w:rFonts w:asciiTheme="minorHAnsi" w:eastAsiaTheme="minorEastAsia" w:hAnsiTheme="minorHAnsi" w:cstheme="minorBidi"/>
          <w:noProof/>
          <w:sz w:val="22"/>
          <w:szCs w:val="22"/>
          <w:lang w:eastAsia="en-GB"/>
        </w:rPr>
        <w:tab/>
      </w:r>
      <w:r w:rsidRPr="007F2770">
        <w:rPr>
          <w:noProof/>
        </w:rPr>
        <w:t>Mobile initiated connection only mode</w:t>
      </w:r>
      <w:r w:rsidRPr="007F2770">
        <w:rPr>
          <w:noProof/>
        </w:rPr>
        <w:tab/>
      </w:r>
      <w:r w:rsidRPr="007F2770">
        <w:rPr>
          <w:noProof/>
        </w:rPr>
        <w:fldChar w:fldCharType="begin" w:fldLock="1"/>
      </w:r>
      <w:r w:rsidRPr="007F2770">
        <w:rPr>
          <w:noProof/>
        </w:rPr>
        <w:instrText xml:space="preserve"> PAGEREF _Toc131395974 \h </w:instrText>
      </w:r>
      <w:r w:rsidRPr="007F2770">
        <w:rPr>
          <w:noProof/>
        </w:rPr>
      </w:r>
      <w:r w:rsidRPr="007F2770">
        <w:rPr>
          <w:noProof/>
        </w:rPr>
        <w:fldChar w:fldCharType="separate"/>
      </w:r>
      <w:r w:rsidRPr="007F2770">
        <w:rPr>
          <w:noProof/>
        </w:rPr>
        <w:t>174</w:t>
      </w:r>
      <w:r w:rsidRPr="007F2770">
        <w:rPr>
          <w:noProof/>
        </w:rPr>
        <w:fldChar w:fldCharType="end"/>
      </w:r>
    </w:p>
    <w:p w14:paraId="1F3F808F" w14:textId="123D0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7</w:t>
      </w:r>
      <w:r w:rsidRPr="007F2770">
        <w:rPr>
          <w:rFonts w:asciiTheme="minorHAnsi" w:eastAsiaTheme="minorEastAsia" w:hAnsiTheme="minorHAnsi" w:cstheme="minorBidi"/>
          <w:noProof/>
          <w:sz w:val="22"/>
          <w:szCs w:val="22"/>
          <w:lang w:eastAsia="en-GB"/>
        </w:rPr>
        <w:tab/>
      </w:r>
      <w:r w:rsidRPr="007F2770">
        <w:rPr>
          <w:noProof/>
        </w:rPr>
        <w:t>Handling of the periodic registration update timer and mobile reachable timer</w:t>
      </w:r>
      <w:r w:rsidRPr="007F2770">
        <w:rPr>
          <w:noProof/>
        </w:rPr>
        <w:tab/>
      </w:r>
      <w:r w:rsidRPr="007F2770">
        <w:rPr>
          <w:noProof/>
        </w:rPr>
        <w:fldChar w:fldCharType="begin" w:fldLock="1"/>
      </w:r>
      <w:r w:rsidRPr="007F2770">
        <w:rPr>
          <w:noProof/>
        </w:rPr>
        <w:instrText xml:space="preserve"> PAGEREF _Toc131395975 \h </w:instrText>
      </w:r>
      <w:r w:rsidRPr="007F2770">
        <w:rPr>
          <w:noProof/>
        </w:rPr>
      </w:r>
      <w:r w:rsidRPr="007F2770">
        <w:rPr>
          <w:noProof/>
        </w:rPr>
        <w:fldChar w:fldCharType="separate"/>
      </w:r>
      <w:r w:rsidRPr="007F2770">
        <w:rPr>
          <w:noProof/>
        </w:rPr>
        <w:t>175</w:t>
      </w:r>
      <w:r w:rsidRPr="007F2770">
        <w:rPr>
          <w:noProof/>
        </w:rPr>
        <w:fldChar w:fldCharType="end"/>
      </w:r>
    </w:p>
    <w:p w14:paraId="6233BEB8" w14:textId="2D29C8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8</w:t>
      </w:r>
      <w:r w:rsidRPr="007F2770">
        <w:rPr>
          <w:rFonts w:asciiTheme="minorHAnsi" w:eastAsiaTheme="minorEastAsia" w:hAnsiTheme="minorHAnsi" w:cstheme="minorBidi"/>
          <w:noProof/>
          <w:sz w:val="22"/>
          <w:szCs w:val="22"/>
          <w:lang w:eastAsia="en-GB"/>
        </w:rPr>
        <w:tab/>
      </w:r>
      <w:r w:rsidRPr="007F2770">
        <w:rPr>
          <w:noProof/>
        </w:rPr>
        <w:t>Handling of timer T3502</w:t>
      </w:r>
      <w:r w:rsidRPr="007F2770">
        <w:rPr>
          <w:noProof/>
        </w:rPr>
        <w:tab/>
      </w:r>
      <w:r w:rsidRPr="007F2770">
        <w:rPr>
          <w:noProof/>
        </w:rPr>
        <w:fldChar w:fldCharType="begin" w:fldLock="1"/>
      </w:r>
      <w:r w:rsidRPr="007F2770">
        <w:rPr>
          <w:noProof/>
        </w:rPr>
        <w:instrText xml:space="preserve"> PAGEREF _Toc131395976 \h </w:instrText>
      </w:r>
      <w:r w:rsidRPr="007F2770">
        <w:rPr>
          <w:noProof/>
        </w:rPr>
      </w:r>
      <w:r w:rsidRPr="007F2770">
        <w:rPr>
          <w:noProof/>
        </w:rPr>
        <w:fldChar w:fldCharType="separate"/>
      </w:r>
      <w:r w:rsidRPr="007F2770">
        <w:rPr>
          <w:noProof/>
        </w:rPr>
        <w:t>177</w:t>
      </w:r>
      <w:r w:rsidRPr="007F2770">
        <w:rPr>
          <w:noProof/>
        </w:rPr>
        <w:fldChar w:fldCharType="end"/>
      </w:r>
    </w:p>
    <w:p w14:paraId="762891B3" w14:textId="636245B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9</w:t>
      </w:r>
      <w:r w:rsidRPr="007F2770">
        <w:rPr>
          <w:rFonts w:asciiTheme="minorHAnsi" w:eastAsiaTheme="minorEastAsia" w:hAnsiTheme="minorHAnsi" w:cstheme="minorBidi"/>
          <w:noProof/>
          <w:sz w:val="22"/>
          <w:szCs w:val="22"/>
          <w:lang w:eastAsia="en-GB"/>
        </w:rPr>
        <w:tab/>
      </w:r>
      <w:r w:rsidRPr="007F2770">
        <w:rPr>
          <w:noProof/>
        </w:rPr>
        <w:t>Handling of NAS level mobility management congestion control</w:t>
      </w:r>
      <w:r w:rsidRPr="007F2770">
        <w:rPr>
          <w:noProof/>
        </w:rPr>
        <w:tab/>
      </w:r>
      <w:r w:rsidRPr="007F2770">
        <w:rPr>
          <w:noProof/>
        </w:rPr>
        <w:fldChar w:fldCharType="begin" w:fldLock="1"/>
      </w:r>
      <w:r w:rsidRPr="007F2770">
        <w:rPr>
          <w:noProof/>
        </w:rPr>
        <w:instrText xml:space="preserve"> PAGEREF _Toc131395977 \h </w:instrText>
      </w:r>
      <w:r w:rsidRPr="007F2770">
        <w:rPr>
          <w:noProof/>
        </w:rPr>
      </w:r>
      <w:r w:rsidRPr="007F2770">
        <w:rPr>
          <w:noProof/>
        </w:rPr>
        <w:fldChar w:fldCharType="separate"/>
      </w:r>
      <w:r w:rsidRPr="007F2770">
        <w:rPr>
          <w:noProof/>
        </w:rPr>
        <w:t>178</w:t>
      </w:r>
      <w:r w:rsidRPr="007F2770">
        <w:rPr>
          <w:noProof/>
        </w:rPr>
        <w:fldChar w:fldCharType="end"/>
      </w:r>
    </w:p>
    <w:p w14:paraId="0D6A7FB5" w14:textId="30531D6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0</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5978 \h </w:instrText>
      </w:r>
      <w:r w:rsidRPr="007F2770">
        <w:rPr>
          <w:noProof/>
        </w:rPr>
      </w:r>
      <w:r w:rsidRPr="007F2770">
        <w:rPr>
          <w:noProof/>
        </w:rPr>
        <w:fldChar w:fldCharType="separate"/>
      </w:r>
      <w:r w:rsidRPr="007F2770">
        <w:rPr>
          <w:noProof/>
        </w:rPr>
        <w:t>179</w:t>
      </w:r>
      <w:r w:rsidRPr="007F2770">
        <w:rPr>
          <w:noProof/>
        </w:rPr>
        <w:fldChar w:fldCharType="end"/>
      </w:r>
    </w:p>
    <w:p w14:paraId="49B20A03" w14:textId="10C2D5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1</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5979 \h </w:instrText>
      </w:r>
      <w:r w:rsidRPr="007F2770">
        <w:rPr>
          <w:noProof/>
        </w:rPr>
      </w:r>
      <w:r w:rsidRPr="007F2770">
        <w:rPr>
          <w:noProof/>
        </w:rPr>
        <w:fldChar w:fldCharType="separate"/>
      </w:r>
      <w:r w:rsidRPr="007F2770">
        <w:rPr>
          <w:noProof/>
        </w:rPr>
        <w:t>179</w:t>
      </w:r>
      <w:r w:rsidRPr="007F2770">
        <w:rPr>
          <w:noProof/>
        </w:rPr>
        <w:fldChar w:fldCharType="end"/>
      </w:r>
    </w:p>
    <w:p w14:paraId="4E36E4F6" w14:textId="71ECED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w:t>
      </w:r>
      <w:r w:rsidRPr="007F2770">
        <w:rPr>
          <w:rFonts w:asciiTheme="minorHAnsi" w:eastAsiaTheme="minorEastAsia" w:hAnsiTheme="minorHAnsi" w:cstheme="minorBidi"/>
          <w:noProof/>
          <w:sz w:val="22"/>
          <w:szCs w:val="22"/>
          <w:lang w:eastAsia="en-GB"/>
        </w:rPr>
        <w:tab/>
      </w:r>
      <w:r w:rsidRPr="007F2770">
        <w:rPr>
          <w:noProof/>
        </w:rPr>
        <w:t>Handling of local emergency numbers</w:t>
      </w:r>
      <w:r w:rsidRPr="007F2770">
        <w:rPr>
          <w:noProof/>
        </w:rPr>
        <w:tab/>
      </w:r>
      <w:r w:rsidRPr="007F2770">
        <w:rPr>
          <w:noProof/>
        </w:rPr>
        <w:fldChar w:fldCharType="begin" w:fldLock="1"/>
      </w:r>
      <w:r w:rsidRPr="007F2770">
        <w:rPr>
          <w:noProof/>
        </w:rPr>
        <w:instrText xml:space="preserve"> PAGEREF _Toc131395980 \h </w:instrText>
      </w:r>
      <w:r w:rsidRPr="007F2770">
        <w:rPr>
          <w:noProof/>
        </w:rPr>
      </w:r>
      <w:r w:rsidRPr="007F2770">
        <w:rPr>
          <w:noProof/>
        </w:rPr>
        <w:fldChar w:fldCharType="separate"/>
      </w:r>
      <w:r w:rsidRPr="007F2770">
        <w:rPr>
          <w:noProof/>
        </w:rPr>
        <w:t>179</w:t>
      </w:r>
      <w:r w:rsidRPr="007F2770">
        <w:rPr>
          <w:noProof/>
        </w:rPr>
        <w:fldChar w:fldCharType="end"/>
      </w:r>
    </w:p>
    <w:p w14:paraId="2AFAA356" w14:textId="3C9EFE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2A</w:t>
      </w:r>
      <w:r w:rsidRPr="007F2770">
        <w:rPr>
          <w:rFonts w:asciiTheme="minorHAnsi" w:eastAsiaTheme="minorEastAsia" w:hAnsiTheme="minorHAnsi" w:cstheme="minorBidi"/>
          <w:noProof/>
          <w:sz w:val="22"/>
          <w:szCs w:val="22"/>
          <w:lang w:eastAsia="en-GB"/>
        </w:rPr>
        <w:tab/>
      </w:r>
      <w:r w:rsidRPr="007F2770">
        <w:rPr>
          <w:noProof/>
        </w:rPr>
        <w:t>Handling of local emergency numbers received via 3GPP access and non-3GPP access</w:t>
      </w:r>
      <w:r w:rsidRPr="007F2770">
        <w:rPr>
          <w:noProof/>
        </w:rPr>
        <w:tab/>
      </w:r>
      <w:r w:rsidRPr="007F2770">
        <w:rPr>
          <w:noProof/>
        </w:rPr>
        <w:fldChar w:fldCharType="begin" w:fldLock="1"/>
      </w:r>
      <w:r w:rsidRPr="007F2770">
        <w:rPr>
          <w:noProof/>
        </w:rPr>
        <w:instrText xml:space="preserve"> PAGEREF _Toc131395981 \h </w:instrText>
      </w:r>
      <w:r w:rsidRPr="007F2770">
        <w:rPr>
          <w:noProof/>
        </w:rPr>
      </w:r>
      <w:r w:rsidRPr="007F2770">
        <w:rPr>
          <w:noProof/>
        </w:rPr>
        <w:fldChar w:fldCharType="separate"/>
      </w:r>
      <w:r w:rsidRPr="007F2770">
        <w:rPr>
          <w:noProof/>
        </w:rPr>
        <w:t>180</w:t>
      </w:r>
      <w:r w:rsidRPr="007F2770">
        <w:rPr>
          <w:noProof/>
        </w:rPr>
        <w:fldChar w:fldCharType="end"/>
      </w:r>
    </w:p>
    <w:p w14:paraId="6C58D848" w14:textId="730D77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5982 \h </w:instrText>
      </w:r>
      <w:r w:rsidRPr="007F2770">
        <w:rPr>
          <w:noProof/>
        </w:rPr>
      </w:r>
      <w:r w:rsidRPr="007F2770">
        <w:rPr>
          <w:noProof/>
        </w:rPr>
        <w:fldChar w:fldCharType="separate"/>
      </w:r>
      <w:r w:rsidRPr="007F2770">
        <w:rPr>
          <w:noProof/>
        </w:rPr>
        <w:t>180</w:t>
      </w:r>
      <w:r w:rsidRPr="007F2770">
        <w:rPr>
          <w:noProof/>
        </w:rPr>
        <w:fldChar w:fldCharType="end"/>
      </w:r>
    </w:p>
    <w:p w14:paraId="276E2B48" w14:textId="15ED9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2A.2</w:t>
      </w:r>
      <w:r w:rsidRPr="007F2770">
        <w:rPr>
          <w:rFonts w:asciiTheme="minorHAnsi" w:eastAsiaTheme="minorEastAsia" w:hAnsiTheme="minorHAnsi" w:cstheme="minorBidi"/>
          <w:noProof/>
          <w:sz w:val="22"/>
          <w:szCs w:val="22"/>
          <w:lang w:eastAsia="en-GB"/>
        </w:rPr>
        <w:tab/>
      </w:r>
      <w:r w:rsidRPr="007F2770">
        <w:rPr>
          <w:noProof/>
        </w:rPr>
        <w:t>Receiving a REGISTRATION ACCEPT message via non-3GPP access</w:t>
      </w:r>
      <w:r w:rsidRPr="007F2770">
        <w:rPr>
          <w:noProof/>
        </w:rPr>
        <w:tab/>
      </w:r>
      <w:r w:rsidRPr="007F2770">
        <w:rPr>
          <w:noProof/>
        </w:rPr>
        <w:fldChar w:fldCharType="begin" w:fldLock="1"/>
      </w:r>
      <w:r w:rsidRPr="007F2770">
        <w:rPr>
          <w:noProof/>
        </w:rPr>
        <w:instrText xml:space="preserve"> PAGEREF _Toc131395983 \h </w:instrText>
      </w:r>
      <w:r w:rsidRPr="007F2770">
        <w:rPr>
          <w:noProof/>
        </w:rPr>
      </w:r>
      <w:r w:rsidRPr="007F2770">
        <w:rPr>
          <w:noProof/>
        </w:rPr>
        <w:fldChar w:fldCharType="separate"/>
      </w:r>
      <w:r w:rsidRPr="007F2770">
        <w:rPr>
          <w:noProof/>
        </w:rPr>
        <w:t>181</w:t>
      </w:r>
      <w:r w:rsidRPr="007F2770">
        <w:rPr>
          <w:noProof/>
        </w:rPr>
        <w:fldChar w:fldCharType="end"/>
      </w:r>
    </w:p>
    <w:p w14:paraId="487F3D00" w14:textId="172ABC9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w:t>
      </w:r>
      <w:r w:rsidRPr="007F2770">
        <w:rPr>
          <w:rFonts w:asciiTheme="minorHAnsi" w:eastAsiaTheme="minorEastAsia" w:hAnsiTheme="minorHAnsi" w:cstheme="minorBidi"/>
          <w:noProof/>
          <w:sz w:val="22"/>
          <w:szCs w:val="22"/>
          <w:lang w:eastAsia="en-GB"/>
        </w:rPr>
        <w:tab/>
      </w:r>
      <w:r w:rsidRPr="007F2770">
        <w:rPr>
          <w:noProof/>
        </w:rPr>
        <w:t>Lists of 5GS forbidden tracking areas</w:t>
      </w:r>
      <w:r w:rsidRPr="007F2770">
        <w:rPr>
          <w:noProof/>
        </w:rPr>
        <w:tab/>
      </w:r>
      <w:r w:rsidRPr="007F2770">
        <w:rPr>
          <w:noProof/>
        </w:rPr>
        <w:fldChar w:fldCharType="begin" w:fldLock="1"/>
      </w:r>
      <w:r w:rsidRPr="007F2770">
        <w:rPr>
          <w:noProof/>
        </w:rPr>
        <w:instrText xml:space="preserve"> PAGEREF _Toc131395984 \h </w:instrText>
      </w:r>
      <w:r w:rsidRPr="007F2770">
        <w:rPr>
          <w:noProof/>
        </w:rPr>
      </w:r>
      <w:r w:rsidRPr="007F2770">
        <w:rPr>
          <w:noProof/>
        </w:rPr>
        <w:fldChar w:fldCharType="separate"/>
      </w:r>
      <w:r w:rsidRPr="007F2770">
        <w:rPr>
          <w:noProof/>
        </w:rPr>
        <w:t>181</w:t>
      </w:r>
      <w:r w:rsidRPr="007F2770">
        <w:rPr>
          <w:noProof/>
        </w:rPr>
        <w:fldChar w:fldCharType="end"/>
      </w:r>
    </w:p>
    <w:p w14:paraId="54540CA7" w14:textId="6B04FB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3A</w:t>
      </w:r>
      <w:r w:rsidRPr="007F2770">
        <w:rPr>
          <w:rFonts w:asciiTheme="minorHAnsi" w:eastAsiaTheme="minorEastAsia" w:hAnsiTheme="minorHAnsi" w:cstheme="minorBidi"/>
          <w:noProof/>
          <w:sz w:val="22"/>
          <w:szCs w:val="22"/>
          <w:lang w:eastAsia="en-GB"/>
        </w:rPr>
        <w:tab/>
      </w:r>
      <w:r w:rsidRPr="007F2770">
        <w:rPr>
          <w:noProof/>
        </w:rPr>
        <w:t>Forbidden PLMN lists</w:t>
      </w:r>
      <w:r w:rsidRPr="007F2770">
        <w:rPr>
          <w:noProof/>
        </w:rPr>
        <w:tab/>
      </w:r>
      <w:r w:rsidRPr="007F2770">
        <w:rPr>
          <w:noProof/>
        </w:rPr>
        <w:fldChar w:fldCharType="begin" w:fldLock="1"/>
      </w:r>
      <w:r w:rsidRPr="007F2770">
        <w:rPr>
          <w:noProof/>
        </w:rPr>
        <w:instrText xml:space="preserve"> PAGEREF _Toc131395985 \h </w:instrText>
      </w:r>
      <w:r w:rsidRPr="007F2770">
        <w:rPr>
          <w:noProof/>
        </w:rPr>
      </w:r>
      <w:r w:rsidRPr="007F2770">
        <w:rPr>
          <w:noProof/>
        </w:rPr>
        <w:fldChar w:fldCharType="separate"/>
      </w:r>
      <w:r w:rsidRPr="007F2770">
        <w:rPr>
          <w:noProof/>
        </w:rPr>
        <w:t>182</w:t>
      </w:r>
      <w:r w:rsidRPr="007F2770">
        <w:rPr>
          <w:noProof/>
        </w:rPr>
        <w:fldChar w:fldCharType="end"/>
      </w:r>
    </w:p>
    <w:p w14:paraId="377652D6" w14:textId="3DCEB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w:t>
      </w:r>
      <w:r w:rsidRPr="007F2770">
        <w:rPr>
          <w:rFonts w:asciiTheme="minorHAnsi" w:eastAsiaTheme="minorEastAsia" w:hAnsiTheme="minorHAnsi" w:cstheme="minorBidi"/>
          <w:noProof/>
          <w:sz w:val="22"/>
          <w:szCs w:val="22"/>
          <w:lang w:eastAsia="en-GB"/>
        </w:rPr>
        <w:tab/>
      </w:r>
      <w:r w:rsidRPr="007F2770">
        <w:rPr>
          <w:noProof/>
        </w:rPr>
        <w:t>List of equivalent PLMNs</w:t>
      </w:r>
      <w:r w:rsidRPr="007F2770">
        <w:rPr>
          <w:noProof/>
        </w:rPr>
        <w:tab/>
      </w:r>
      <w:r w:rsidRPr="007F2770">
        <w:rPr>
          <w:noProof/>
        </w:rPr>
        <w:fldChar w:fldCharType="begin" w:fldLock="1"/>
      </w:r>
      <w:r w:rsidRPr="007F2770">
        <w:rPr>
          <w:noProof/>
        </w:rPr>
        <w:instrText xml:space="preserve"> PAGEREF _Toc131395986 \h </w:instrText>
      </w:r>
      <w:r w:rsidRPr="007F2770">
        <w:rPr>
          <w:noProof/>
        </w:rPr>
      </w:r>
      <w:r w:rsidRPr="007F2770">
        <w:rPr>
          <w:noProof/>
        </w:rPr>
        <w:fldChar w:fldCharType="separate"/>
      </w:r>
      <w:r w:rsidRPr="007F2770">
        <w:rPr>
          <w:noProof/>
        </w:rPr>
        <w:t>183</w:t>
      </w:r>
      <w:r w:rsidRPr="007F2770">
        <w:rPr>
          <w:noProof/>
        </w:rPr>
        <w:fldChar w:fldCharType="end"/>
      </w:r>
    </w:p>
    <w:p w14:paraId="5154B25C" w14:textId="44FC6AA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4A</w:t>
      </w:r>
      <w:r w:rsidRPr="007F2770">
        <w:rPr>
          <w:rFonts w:asciiTheme="minorHAnsi" w:eastAsiaTheme="minorEastAsia" w:hAnsiTheme="minorHAnsi" w:cstheme="minorBidi"/>
          <w:noProof/>
          <w:sz w:val="22"/>
          <w:szCs w:val="22"/>
          <w:lang w:eastAsia="en-GB"/>
        </w:rPr>
        <w:tab/>
      </w:r>
      <w:r w:rsidRPr="007F2770">
        <w:rPr>
          <w:noProof/>
        </w:rPr>
        <w:t>List of equivalent SNPNs</w:t>
      </w:r>
      <w:r w:rsidRPr="007F2770">
        <w:rPr>
          <w:noProof/>
        </w:rPr>
        <w:tab/>
      </w:r>
      <w:r w:rsidRPr="007F2770">
        <w:rPr>
          <w:noProof/>
        </w:rPr>
        <w:fldChar w:fldCharType="begin" w:fldLock="1"/>
      </w:r>
      <w:r w:rsidRPr="007F2770">
        <w:rPr>
          <w:noProof/>
        </w:rPr>
        <w:instrText xml:space="preserve"> PAGEREF _Toc131395987 \h </w:instrText>
      </w:r>
      <w:r w:rsidRPr="007F2770">
        <w:rPr>
          <w:noProof/>
        </w:rPr>
      </w:r>
      <w:r w:rsidRPr="007F2770">
        <w:rPr>
          <w:noProof/>
        </w:rPr>
        <w:fldChar w:fldCharType="separate"/>
      </w:r>
      <w:r w:rsidRPr="007F2770">
        <w:rPr>
          <w:noProof/>
        </w:rPr>
        <w:t>183</w:t>
      </w:r>
      <w:r w:rsidRPr="007F2770">
        <w:rPr>
          <w:noProof/>
        </w:rPr>
        <w:fldChar w:fldCharType="end"/>
      </w:r>
    </w:p>
    <w:p w14:paraId="394B4C5D" w14:textId="426AAE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5</w:t>
      </w:r>
      <w:r w:rsidRPr="007F2770">
        <w:rPr>
          <w:rFonts w:asciiTheme="minorHAnsi" w:eastAsiaTheme="minorEastAsia" w:hAnsiTheme="minorHAnsi" w:cstheme="minorBidi"/>
          <w:noProof/>
          <w:sz w:val="22"/>
          <w:szCs w:val="22"/>
          <w:lang w:eastAsia="en-GB"/>
        </w:rPr>
        <w:tab/>
      </w:r>
      <w:r w:rsidRPr="007F2770">
        <w:rPr>
          <w:noProof/>
        </w:rPr>
        <w:t>Transmission failure abnormal case in the UE</w:t>
      </w:r>
      <w:r w:rsidRPr="007F2770">
        <w:rPr>
          <w:noProof/>
        </w:rPr>
        <w:tab/>
      </w:r>
      <w:r w:rsidRPr="007F2770">
        <w:rPr>
          <w:noProof/>
        </w:rPr>
        <w:fldChar w:fldCharType="begin" w:fldLock="1"/>
      </w:r>
      <w:r w:rsidRPr="007F2770">
        <w:rPr>
          <w:noProof/>
        </w:rPr>
        <w:instrText xml:space="preserve"> PAGEREF _Toc131395988 \h </w:instrText>
      </w:r>
      <w:r w:rsidRPr="007F2770">
        <w:rPr>
          <w:noProof/>
        </w:rPr>
      </w:r>
      <w:r w:rsidRPr="007F2770">
        <w:rPr>
          <w:noProof/>
        </w:rPr>
        <w:fldChar w:fldCharType="separate"/>
      </w:r>
      <w:r w:rsidRPr="007F2770">
        <w:rPr>
          <w:noProof/>
        </w:rPr>
        <w:t>183</w:t>
      </w:r>
      <w:r w:rsidRPr="007F2770">
        <w:rPr>
          <w:noProof/>
        </w:rPr>
        <w:fldChar w:fldCharType="end"/>
      </w:r>
    </w:p>
    <w:p w14:paraId="18BD5691" w14:textId="6F857A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16</w:t>
      </w:r>
      <w:r w:rsidRPr="007F2770">
        <w:rPr>
          <w:rFonts w:asciiTheme="minorHAnsi" w:eastAsiaTheme="minorEastAsia" w:hAnsiTheme="minorHAnsi" w:cstheme="minorBidi"/>
          <w:noProof/>
          <w:sz w:val="22"/>
          <w:szCs w:val="22"/>
          <w:lang w:eastAsia="en-GB"/>
        </w:rPr>
        <w:tab/>
      </w:r>
      <w:r w:rsidRPr="007F2770">
        <w:rPr>
          <w:noProof/>
          <w:lang w:val="en-US"/>
        </w:rPr>
        <w:t>Extended DRX cycle for UEs in 5GMM-IDLE and 5GMM-CONNECTED mode with RRC inactive indication</w:t>
      </w:r>
      <w:r w:rsidRPr="007F2770">
        <w:rPr>
          <w:noProof/>
        </w:rPr>
        <w:tab/>
      </w:r>
      <w:r w:rsidRPr="007F2770">
        <w:rPr>
          <w:noProof/>
        </w:rPr>
        <w:fldChar w:fldCharType="begin" w:fldLock="1"/>
      </w:r>
      <w:r w:rsidRPr="007F2770">
        <w:rPr>
          <w:noProof/>
        </w:rPr>
        <w:instrText xml:space="preserve"> PAGEREF _Toc131395989 \h </w:instrText>
      </w:r>
      <w:r w:rsidRPr="007F2770">
        <w:rPr>
          <w:noProof/>
        </w:rPr>
      </w:r>
      <w:r w:rsidRPr="007F2770">
        <w:rPr>
          <w:noProof/>
        </w:rPr>
        <w:fldChar w:fldCharType="separate"/>
      </w:r>
      <w:r w:rsidRPr="007F2770">
        <w:rPr>
          <w:noProof/>
        </w:rPr>
        <w:t>184</w:t>
      </w:r>
      <w:r w:rsidRPr="007F2770">
        <w:rPr>
          <w:noProof/>
        </w:rPr>
        <w:fldChar w:fldCharType="end"/>
      </w:r>
    </w:p>
    <w:p w14:paraId="32AEB6CB" w14:textId="19D558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7</w:t>
      </w:r>
      <w:r w:rsidRPr="007F2770">
        <w:rPr>
          <w:rFonts w:asciiTheme="minorHAnsi" w:eastAsiaTheme="minorEastAsia" w:hAnsiTheme="minorHAnsi" w:cstheme="minorBidi"/>
          <w:noProof/>
          <w:sz w:val="22"/>
          <w:szCs w:val="22"/>
          <w:lang w:eastAsia="en-GB"/>
        </w:rPr>
        <w:tab/>
      </w:r>
      <w:r w:rsidRPr="007F2770">
        <w:rPr>
          <w:noProof/>
        </w:rPr>
        <w:t>Service Gap Control</w:t>
      </w:r>
      <w:r w:rsidRPr="007F2770">
        <w:rPr>
          <w:noProof/>
        </w:rPr>
        <w:tab/>
      </w:r>
      <w:r w:rsidRPr="007F2770">
        <w:rPr>
          <w:noProof/>
        </w:rPr>
        <w:fldChar w:fldCharType="begin" w:fldLock="1"/>
      </w:r>
      <w:r w:rsidRPr="007F2770">
        <w:rPr>
          <w:noProof/>
        </w:rPr>
        <w:instrText xml:space="preserve"> PAGEREF _Toc131395990 \h </w:instrText>
      </w:r>
      <w:r w:rsidRPr="007F2770">
        <w:rPr>
          <w:noProof/>
        </w:rPr>
      </w:r>
      <w:r w:rsidRPr="007F2770">
        <w:rPr>
          <w:noProof/>
        </w:rPr>
        <w:fldChar w:fldCharType="separate"/>
      </w:r>
      <w:r w:rsidRPr="007F2770">
        <w:rPr>
          <w:noProof/>
        </w:rPr>
        <w:t>184</w:t>
      </w:r>
      <w:r w:rsidRPr="007F2770">
        <w:rPr>
          <w:noProof/>
        </w:rPr>
        <w:fldChar w:fldCharType="end"/>
      </w:r>
    </w:p>
    <w:p w14:paraId="73A75379" w14:textId="6B3FAA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8</w:t>
      </w:r>
      <w:r w:rsidRPr="007F2770">
        <w:rPr>
          <w:rFonts w:asciiTheme="minorHAnsi" w:eastAsiaTheme="minorEastAsia" w:hAnsiTheme="minorHAnsi" w:cstheme="minorBidi"/>
          <w:noProof/>
          <w:sz w:val="22"/>
          <w:szCs w:val="22"/>
          <w:lang w:eastAsia="en-GB"/>
        </w:rPr>
        <w:tab/>
      </w:r>
      <w:r w:rsidRPr="007F2770">
        <w:rPr>
          <w:noProof/>
        </w:rPr>
        <w:t>Restriction on use of enhanced coverage</w:t>
      </w:r>
      <w:r w:rsidRPr="007F2770">
        <w:rPr>
          <w:noProof/>
        </w:rPr>
        <w:tab/>
      </w:r>
      <w:r w:rsidRPr="007F2770">
        <w:rPr>
          <w:noProof/>
        </w:rPr>
        <w:fldChar w:fldCharType="begin" w:fldLock="1"/>
      </w:r>
      <w:r w:rsidRPr="007F2770">
        <w:rPr>
          <w:noProof/>
        </w:rPr>
        <w:instrText xml:space="preserve"> PAGEREF _Toc131395991 \h </w:instrText>
      </w:r>
      <w:r w:rsidRPr="007F2770">
        <w:rPr>
          <w:noProof/>
        </w:rPr>
      </w:r>
      <w:r w:rsidRPr="007F2770">
        <w:rPr>
          <w:noProof/>
        </w:rPr>
        <w:fldChar w:fldCharType="separate"/>
      </w:r>
      <w:r w:rsidRPr="007F2770">
        <w:rPr>
          <w:noProof/>
        </w:rPr>
        <w:t>186</w:t>
      </w:r>
      <w:r w:rsidRPr="007F2770">
        <w:rPr>
          <w:noProof/>
        </w:rPr>
        <w:fldChar w:fldCharType="end"/>
      </w:r>
    </w:p>
    <w:p w14:paraId="753A3EF7" w14:textId="52822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eastAsia="zh-CN"/>
        </w:rPr>
        <w:t>5.3.19</w:t>
      </w:r>
      <w:r w:rsidRPr="007F2770">
        <w:rPr>
          <w:rFonts w:asciiTheme="minorHAnsi" w:eastAsiaTheme="minorEastAsia" w:hAnsiTheme="minorHAnsi" w:cstheme="minorBidi"/>
          <w:noProof/>
          <w:sz w:val="22"/>
          <w:szCs w:val="22"/>
          <w:lang w:eastAsia="en-GB"/>
        </w:rPr>
        <w:tab/>
      </w:r>
      <w:r w:rsidRPr="007F2770">
        <w:rPr>
          <w:noProof/>
          <w:lang w:eastAsia="zh-CN"/>
        </w:rPr>
        <w:t>Handling of c</w:t>
      </w:r>
      <w:r w:rsidRPr="007F2770">
        <w:rPr>
          <w:noProof/>
        </w:rPr>
        <w:t>ongestion control for transport of user data via the control plane</w:t>
      </w:r>
      <w:r w:rsidRPr="007F2770">
        <w:rPr>
          <w:noProof/>
        </w:rPr>
        <w:tab/>
      </w:r>
      <w:r w:rsidRPr="007F2770">
        <w:rPr>
          <w:noProof/>
        </w:rPr>
        <w:fldChar w:fldCharType="begin" w:fldLock="1"/>
      </w:r>
      <w:r w:rsidRPr="007F2770">
        <w:rPr>
          <w:noProof/>
        </w:rPr>
        <w:instrText xml:space="preserve"> PAGEREF _Toc131395992 \h </w:instrText>
      </w:r>
      <w:r w:rsidRPr="007F2770">
        <w:rPr>
          <w:noProof/>
        </w:rPr>
      </w:r>
      <w:r w:rsidRPr="007F2770">
        <w:rPr>
          <w:noProof/>
        </w:rPr>
        <w:fldChar w:fldCharType="separate"/>
      </w:r>
      <w:r w:rsidRPr="007F2770">
        <w:rPr>
          <w:noProof/>
        </w:rPr>
        <w:t>187</w:t>
      </w:r>
      <w:r w:rsidRPr="007F2770">
        <w:rPr>
          <w:noProof/>
        </w:rPr>
        <w:fldChar w:fldCharType="end"/>
      </w:r>
    </w:p>
    <w:p w14:paraId="568E8D3B" w14:textId="559C35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19a</w:t>
      </w:r>
      <w:r w:rsidRPr="007F2770">
        <w:rPr>
          <w:rFonts w:asciiTheme="minorHAnsi" w:eastAsiaTheme="minorEastAsia" w:hAnsiTheme="minorHAnsi" w:cstheme="minorBidi"/>
          <w:noProof/>
          <w:sz w:val="22"/>
          <w:szCs w:val="22"/>
          <w:lang w:eastAsia="en-GB"/>
        </w:rPr>
        <w:tab/>
      </w:r>
      <w:r w:rsidRPr="007F2770">
        <w:rPr>
          <w:noProof/>
        </w:rPr>
        <w:t>Specific requirements for UE configured to use timer T3245</w:t>
      </w:r>
      <w:r w:rsidRPr="007F2770">
        <w:rPr>
          <w:noProof/>
        </w:rPr>
        <w:tab/>
      </w:r>
      <w:r w:rsidRPr="007F2770">
        <w:rPr>
          <w:noProof/>
        </w:rPr>
        <w:fldChar w:fldCharType="begin" w:fldLock="1"/>
      </w:r>
      <w:r w:rsidRPr="007F2770">
        <w:rPr>
          <w:noProof/>
        </w:rPr>
        <w:instrText xml:space="preserve"> PAGEREF _Toc131395993 \h </w:instrText>
      </w:r>
      <w:r w:rsidRPr="007F2770">
        <w:rPr>
          <w:noProof/>
        </w:rPr>
      </w:r>
      <w:r w:rsidRPr="007F2770">
        <w:rPr>
          <w:noProof/>
        </w:rPr>
        <w:fldChar w:fldCharType="separate"/>
      </w:r>
      <w:r w:rsidRPr="007F2770">
        <w:rPr>
          <w:noProof/>
        </w:rPr>
        <w:t>188</w:t>
      </w:r>
      <w:r w:rsidRPr="007F2770">
        <w:rPr>
          <w:noProof/>
        </w:rPr>
        <w:fldChar w:fldCharType="end"/>
      </w:r>
    </w:p>
    <w:p w14:paraId="35CCE1E2" w14:textId="6F9884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1</w:t>
      </w:r>
      <w:r w:rsidRPr="007F2770">
        <w:rPr>
          <w:rFonts w:asciiTheme="minorHAnsi" w:eastAsiaTheme="minorEastAsia" w:hAnsiTheme="minorHAnsi" w:cstheme="minorBidi"/>
          <w:noProof/>
          <w:sz w:val="22"/>
          <w:szCs w:val="22"/>
          <w:lang w:eastAsia="en-GB"/>
        </w:rPr>
        <w:tab/>
      </w:r>
      <w:r w:rsidRPr="007F2770">
        <w:rPr>
          <w:noProof/>
        </w:rPr>
        <w:t>UE not operating in SNPN access operation mode</w:t>
      </w:r>
      <w:r w:rsidRPr="007F2770">
        <w:rPr>
          <w:noProof/>
        </w:rPr>
        <w:tab/>
      </w:r>
      <w:r w:rsidRPr="007F2770">
        <w:rPr>
          <w:noProof/>
        </w:rPr>
        <w:fldChar w:fldCharType="begin" w:fldLock="1"/>
      </w:r>
      <w:r w:rsidRPr="007F2770">
        <w:rPr>
          <w:noProof/>
        </w:rPr>
        <w:instrText xml:space="preserve"> PAGEREF _Toc131395994 \h </w:instrText>
      </w:r>
      <w:r w:rsidRPr="007F2770">
        <w:rPr>
          <w:noProof/>
        </w:rPr>
      </w:r>
      <w:r w:rsidRPr="007F2770">
        <w:rPr>
          <w:noProof/>
        </w:rPr>
        <w:fldChar w:fldCharType="separate"/>
      </w:r>
      <w:r w:rsidRPr="007F2770">
        <w:rPr>
          <w:noProof/>
        </w:rPr>
        <w:t>188</w:t>
      </w:r>
      <w:r w:rsidRPr="007F2770">
        <w:rPr>
          <w:noProof/>
        </w:rPr>
        <w:fldChar w:fldCharType="end"/>
      </w:r>
    </w:p>
    <w:p w14:paraId="10025F97" w14:textId="6DBC88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3.19a.2</w:t>
      </w:r>
      <w:r w:rsidRPr="007F2770">
        <w:rPr>
          <w:rFonts w:asciiTheme="minorHAnsi" w:eastAsiaTheme="minorEastAsia" w:hAnsiTheme="minorHAnsi" w:cstheme="minorBidi"/>
          <w:noProof/>
          <w:sz w:val="22"/>
          <w:szCs w:val="22"/>
          <w:lang w:eastAsia="en-GB"/>
        </w:rPr>
        <w:tab/>
      </w:r>
      <w:r w:rsidRPr="007F2770">
        <w:rPr>
          <w:noProof/>
        </w:rPr>
        <w:t>UE operating in SNPN access operation mode</w:t>
      </w:r>
      <w:r w:rsidRPr="007F2770">
        <w:rPr>
          <w:noProof/>
        </w:rPr>
        <w:tab/>
      </w:r>
      <w:r w:rsidRPr="007F2770">
        <w:rPr>
          <w:noProof/>
        </w:rPr>
        <w:fldChar w:fldCharType="begin" w:fldLock="1"/>
      </w:r>
      <w:r w:rsidRPr="007F2770">
        <w:rPr>
          <w:noProof/>
        </w:rPr>
        <w:instrText xml:space="preserve"> PAGEREF _Toc131395995 \h </w:instrText>
      </w:r>
      <w:r w:rsidRPr="007F2770">
        <w:rPr>
          <w:noProof/>
        </w:rPr>
      </w:r>
      <w:r w:rsidRPr="007F2770">
        <w:rPr>
          <w:noProof/>
        </w:rPr>
        <w:fldChar w:fldCharType="separate"/>
      </w:r>
      <w:r w:rsidRPr="007F2770">
        <w:rPr>
          <w:noProof/>
        </w:rPr>
        <w:t>188</w:t>
      </w:r>
      <w:r w:rsidRPr="007F2770">
        <w:rPr>
          <w:noProof/>
        </w:rPr>
        <w:fldChar w:fldCharType="end"/>
      </w:r>
    </w:p>
    <w:p w14:paraId="4619D815" w14:textId="65D7E3F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0</w:t>
      </w:r>
      <w:r w:rsidRPr="007F2770">
        <w:rPr>
          <w:rFonts w:asciiTheme="minorHAnsi" w:eastAsiaTheme="minorEastAsia" w:hAnsiTheme="minorHAnsi" w:cstheme="minorBidi"/>
          <w:noProof/>
          <w:sz w:val="22"/>
          <w:szCs w:val="22"/>
          <w:lang w:eastAsia="en-GB"/>
        </w:rPr>
        <w:tab/>
      </w:r>
      <w:r w:rsidRPr="007F2770">
        <w:rPr>
          <w:noProof/>
        </w:rPr>
        <w:t>Specific requirements for UE when receiving non-integrity protected reject messages</w:t>
      </w:r>
      <w:r w:rsidRPr="007F2770">
        <w:rPr>
          <w:noProof/>
        </w:rPr>
        <w:tab/>
      </w:r>
      <w:r w:rsidRPr="007F2770">
        <w:rPr>
          <w:noProof/>
        </w:rPr>
        <w:fldChar w:fldCharType="begin" w:fldLock="1"/>
      </w:r>
      <w:r w:rsidRPr="007F2770">
        <w:rPr>
          <w:noProof/>
        </w:rPr>
        <w:instrText xml:space="preserve"> PAGEREF _Toc131395996 \h </w:instrText>
      </w:r>
      <w:r w:rsidRPr="007F2770">
        <w:rPr>
          <w:noProof/>
        </w:rPr>
      </w:r>
      <w:r w:rsidRPr="007F2770">
        <w:rPr>
          <w:noProof/>
        </w:rPr>
        <w:fldChar w:fldCharType="separate"/>
      </w:r>
      <w:r w:rsidRPr="007F2770">
        <w:rPr>
          <w:noProof/>
        </w:rPr>
        <w:t>188</w:t>
      </w:r>
      <w:r w:rsidRPr="007F2770">
        <w:rPr>
          <w:noProof/>
        </w:rPr>
        <w:fldChar w:fldCharType="end"/>
      </w:r>
    </w:p>
    <w:p w14:paraId="68836841" w14:textId="30F26A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1</w:t>
      </w:r>
      <w:r w:rsidRPr="007F2770">
        <w:rPr>
          <w:rFonts w:asciiTheme="minorHAnsi" w:eastAsiaTheme="minorEastAsia" w:hAnsiTheme="minorHAnsi" w:cstheme="minorBidi"/>
          <w:noProof/>
          <w:sz w:val="22"/>
          <w:szCs w:val="22"/>
          <w:lang w:eastAsia="en-GB"/>
        </w:rPr>
        <w:tab/>
      </w:r>
      <w:r w:rsidRPr="007F2770">
        <w:rPr>
          <w:noProof/>
          <w:lang w:eastAsia="ko-KR"/>
        </w:rPr>
        <w:t>General</w:t>
      </w:r>
      <w:r w:rsidRPr="007F2770">
        <w:rPr>
          <w:noProof/>
        </w:rPr>
        <w:tab/>
      </w:r>
      <w:r w:rsidRPr="007F2770">
        <w:rPr>
          <w:noProof/>
        </w:rPr>
        <w:fldChar w:fldCharType="begin" w:fldLock="1"/>
      </w:r>
      <w:r w:rsidRPr="007F2770">
        <w:rPr>
          <w:noProof/>
        </w:rPr>
        <w:instrText xml:space="preserve"> PAGEREF _Toc131395997 \h </w:instrText>
      </w:r>
      <w:r w:rsidRPr="007F2770">
        <w:rPr>
          <w:noProof/>
        </w:rPr>
      </w:r>
      <w:r w:rsidRPr="007F2770">
        <w:rPr>
          <w:noProof/>
        </w:rPr>
        <w:fldChar w:fldCharType="separate"/>
      </w:r>
      <w:r w:rsidRPr="007F2770">
        <w:rPr>
          <w:noProof/>
        </w:rPr>
        <w:t>188</w:t>
      </w:r>
      <w:r w:rsidRPr="007F2770">
        <w:rPr>
          <w:noProof/>
        </w:rPr>
        <w:fldChar w:fldCharType="end"/>
      </w:r>
    </w:p>
    <w:p w14:paraId="14438286" w14:textId="03E215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2</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 PLMN</w:t>
      </w:r>
      <w:r w:rsidRPr="007F2770">
        <w:rPr>
          <w:noProof/>
        </w:rPr>
        <w:tab/>
      </w:r>
      <w:r w:rsidRPr="007F2770">
        <w:rPr>
          <w:noProof/>
        </w:rPr>
        <w:fldChar w:fldCharType="begin" w:fldLock="1"/>
      </w:r>
      <w:r w:rsidRPr="007F2770">
        <w:rPr>
          <w:noProof/>
        </w:rPr>
        <w:instrText xml:space="preserve"> PAGEREF _Toc131395998 \h </w:instrText>
      </w:r>
      <w:r w:rsidRPr="007F2770">
        <w:rPr>
          <w:noProof/>
        </w:rPr>
      </w:r>
      <w:r w:rsidRPr="007F2770">
        <w:rPr>
          <w:noProof/>
        </w:rPr>
        <w:fldChar w:fldCharType="separate"/>
      </w:r>
      <w:r w:rsidRPr="007F2770">
        <w:rPr>
          <w:noProof/>
        </w:rPr>
        <w:t>189</w:t>
      </w:r>
      <w:r w:rsidRPr="007F2770">
        <w:rPr>
          <w:noProof/>
        </w:rPr>
        <w:fldChar w:fldCharType="end"/>
      </w:r>
    </w:p>
    <w:p w14:paraId="7CF2FA49" w14:textId="4BEC39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5.3.20.3</w:t>
      </w:r>
      <w:r w:rsidRPr="007F2770">
        <w:rPr>
          <w:rFonts w:asciiTheme="minorHAnsi" w:eastAsiaTheme="minorEastAsia" w:hAnsiTheme="minorHAnsi" w:cstheme="minorBidi"/>
          <w:noProof/>
          <w:sz w:val="22"/>
          <w:szCs w:val="22"/>
          <w:lang w:eastAsia="en-GB"/>
        </w:rPr>
        <w:tab/>
      </w:r>
      <w:r w:rsidRPr="007F2770">
        <w:rPr>
          <w:noProof/>
          <w:lang w:eastAsia="ko-KR"/>
        </w:rPr>
        <w:t>Requirements for UE in an SNPN</w:t>
      </w:r>
      <w:r w:rsidRPr="007F2770">
        <w:rPr>
          <w:noProof/>
        </w:rPr>
        <w:tab/>
      </w:r>
      <w:r w:rsidRPr="007F2770">
        <w:rPr>
          <w:noProof/>
        </w:rPr>
        <w:fldChar w:fldCharType="begin" w:fldLock="1"/>
      </w:r>
      <w:r w:rsidRPr="007F2770">
        <w:rPr>
          <w:noProof/>
        </w:rPr>
        <w:instrText xml:space="preserve"> PAGEREF _Toc131395999 \h </w:instrText>
      </w:r>
      <w:r w:rsidRPr="007F2770">
        <w:rPr>
          <w:noProof/>
        </w:rPr>
      </w:r>
      <w:r w:rsidRPr="007F2770">
        <w:rPr>
          <w:noProof/>
        </w:rPr>
        <w:fldChar w:fldCharType="separate"/>
      </w:r>
      <w:r w:rsidRPr="007F2770">
        <w:rPr>
          <w:noProof/>
        </w:rPr>
        <w:t>193</w:t>
      </w:r>
      <w:r w:rsidRPr="007F2770">
        <w:rPr>
          <w:noProof/>
        </w:rPr>
        <w:fldChar w:fldCharType="end"/>
      </w:r>
    </w:p>
    <w:p w14:paraId="1078B7C9" w14:textId="32F802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1</w:t>
      </w:r>
      <w:r w:rsidRPr="007F2770">
        <w:rPr>
          <w:rFonts w:asciiTheme="minorHAnsi" w:eastAsiaTheme="minorEastAsia" w:hAnsiTheme="minorHAnsi" w:cstheme="minorBidi"/>
          <w:noProof/>
          <w:sz w:val="22"/>
          <w:szCs w:val="22"/>
          <w:lang w:eastAsia="en-GB"/>
        </w:rPr>
        <w:tab/>
      </w:r>
      <w:r w:rsidRPr="007F2770">
        <w:rPr>
          <w:noProof/>
        </w:rPr>
        <w:t>CIoT 5GS optimizations</w:t>
      </w:r>
      <w:r w:rsidRPr="007F2770">
        <w:rPr>
          <w:noProof/>
        </w:rPr>
        <w:tab/>
      </w:r>
      <w:r w:rsidRPr="007F2770">
        <w:rPr>
          <w:noProof/>
        </w:rPr>
        <w:fldChar w:fldCharType="begin" w:fldLock="1"/>
      </w:r>
      <w:r w:rsidRPr="007F2770">
        <w:rPr>
          <w:noProof/>
        </w:rPr>
        <w:instrText xml:space="preserve"> PAGEREF _Toc131396000 \h </w:instrText>
      </w:r>
      <w:r w:rsidRPr="007F2770">
        <w:rPr>
          <w:noProof/>
        </w:rPr>
      </w:r>
      <w:r w:rsidRPr="007F2770">
        <w:rPr>
          <w:noProof/>
        </w:rPr>
        <w:fldChar w:fldCharType="separate"/>
      </w:r>
      <w:r w:rsidRPr="007F2770">
        <w:rPr>
          <w:noProof/>
        </w:rPr>
        <w:t>197</w:t>
      </w:r>
      <w:r w:rsidRPr="007F2770">
        <w:rPr>
          <w:noProof/>
        </w:rPr>
        <w:fldChar w:fldCharType="end"/>
      </w:r>
    </w:p>
    <w:p w14:paraId="022F57D7" w14:textId="5F14F0F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w:t>
      </w:r>
      <w:r w:rsidRPr="007F2770">
        <w:rPr>
          <w:noProof/>
          <w:lang w:val="en-US" w:eastAsia="zh-CN"/>
        </w:rPr>
        <w:t>22</w:t>
      </w:r>
      <w:r w:rsidRPr="007F2770">
        <w:rPr>
          <w:rFonts w:asciiTheme="minorHAnsi" w:eastAsiaTheme="minorEastAsia" w:hAnsiTheme="minorHAnsi" w:cstheme="minorBidi"/>
          <w:noProof/>
          <w:sz w:val="22"/>
          <w:szCs w:val="22"/>
          <w:lang w:eastAsia="en-GB"/>
        </w:rPr>
        <w:tab/>
      </w:r>
      <w:r w:rsidRPr="007F2770">
        <w:rPr>
          <w:noProof/>
          <w:lang w:val="en-US"/>
        </w:rPr>
        <w:t xml:space="preserve">Interaction between </w:t>
      </w:r>
      <w:r w:rsidRPr="007F2770">
        <w:rPr>
          <w:noProof/>
          <w:lang w:val="en-US" w:eastAsia="zh-CN"/>
        </w:rPr>
        <w:t xml:space="preserve">MICO mode with active time </w:t>
      </w:r>
      <w:r w:rsidRPr="007F2770">
        <w:rPr>
          <w:noProof/>
          <w:lang w:val="en-US"/>
        </w:rPr>
        <w:t>and extended idle mode DRX cycle</w:t>
      </w:r>
      <w:r w:rsidRPr="007F2770">
        <w:rPr>
          <w:noProof/>
        </w:rPr>
        <w:tab/>
      </w:r>
      <w:r w:rsidRPr="007F2770">
        <w:rPr>
          <w:noProof/>
        </w:rPr>
        <w:fldChar w:fldCharType="begin" w:fldLock="1"/>
      </w:r>
      <w:r w:rsidRPr="007F2770">
        <w:rPr>
          <w:noProof/>
        </w:rPr>
        <w:instrText xml:space="preserve"> PAGEREF _Toc131396001 \h </w:instrText>
      </w:r>
      <w:r w:rsidRPr="007F2770">
        <w:rPr>
          <w:noProof/>
        </w:rPr>
      </w:r>
      <w:r w:rsidRPr="007F2770">
        <w:rPr>
          <w:noProof/>
        </w:rPr>
        <w:fldChar w:fldCharType="separate"/>
      </w:r>
      <w:r w:rsidRPr="007F2770">
        <w:rPr>
          <w:noProof/>
        </w:rPr>
        <w:t>199</w:t>
      </w:r>
      <w:r w:rsidRPr="007F2770">
        <w:rPr>
          <w:noProof/>
        </w:rPr>
        <w:fldChar w:fldCharType="end"/>
      </w:r>
    </w:p>
    <w:p w14:paraId="6D4980F6" w14:textId="6E8366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3</w:t>
      </w:r>
      <w:r w:rsidRPr="007F2770">
        <w:rPr>
          <w:rFonts w:asciiTheme="minorHAnsi" w:eastAsiaTheme="minorEastAsia" w:hAnsiTheme="minorHAnsi" w:cstheme="minorBidi"/>
          <w:noProof/>
          <w:sz w:val="22"/>
          <w:szCs w:val="22"/>
          <w:lang w:eastAsia="en-GB"/>
        </w:rPr>
        <w:tab/>
      </w:r>
      <w:r w:rsidRPr="007F2770">
        <w:rPr>
          <w:noProof/>
        </w:rPr>
        <w:t>Forbidden wireline access area</w:t>
      </w:r>
      <w:r w:rsidRPr="007F2770">
        <w:rPr>
          <w:noProof/>
        </w:rPr>
        <w:tab/>
      </w:r>
      <w:r w:rsidRPr="007F2770">
        <w:rPr>
          <w:noProof/>
        </w:rPr>
        <w:fldChar w:fldCharType="begin" w:fldLock="1"/>
      </w:r>
      <w:r w:rsidRPr="007F2770">
        <w:rPr>
          <w:noProof/>
        </w:rPr>
        <w:instrText xml:space="preserve"> PAGEREF _Toc131396002 \h </w:instrText>
      </w:r>
      <w:r w:rsidRPr="007F2770">
        <w:rPr>
          <w:noProof/>
        </w:rPr>
      </w:r>
      <w:r w:rsidRPr="007F2770">
        <w:rPr>
          <w:noProof/>
        </w:rPr>
        <w:fldChar w:fldCharType="separate"/>
      </w:r>
      <w:r w:rsidRPr="007F2770">
        <w:rPr>
          <w:noProof/>
        </w:rPr>
        <w:t>199</w:t>
      </w:r>
      <w:r w:rsidRPr="007F2770">
        <w:rPr>
          <w:noProof/>
        </w:rPr>
        <w:fldChar w:fldCharType="end"/>
      </w:r>
    </w:p>
    <w:p w14:paraId="37E53D81" w14:textId="514A0E59"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4</w:t>
      </w:r>
      <w:r w:rsidRPr="007F2770">
        <w:rPr>
          <w:rFonts w:asciiTheme="minorHAnsi" w:eastAsiaTheme="minorEastAsia" w:hAnsiTheme="minorHAnsi" w:cstheme="minorBidi"/>
          <w:noProof/>
          <w:sz w:val="22"/>
          <w:szCs w:val="22"/>
          <w:lang w:eastAsia="en-GB"/>
        </w:rPr>
        <w:tab/>
      </w:r>
      <w:r w:rsidRPr="007F2770">
        <w:rPr>
          <w:noProof/>
          <w:lang w:eastAsia="ko-KR"/>
        </w:rPr>
        <w:t>WUS</w:t>
      </w:r>
      <w:r w:rsidRPr="007F2770">
        <w:rPr>
          <w:noProof/>
        </w:rPr>
        <w:t xml:space="preserve"> assistance</w:t>
      </w:r>
      <w:r w:rsidRPr="007F2770">
        <w:rPr>
          <w:noProof/>
        </w:rPr>
        <w:tab/>
      </w:r>
      <w:r w:rsidRPr="007F2770">
        <w:rPr>
          <w:noProof/>
        </w:rPr>
        <w:fldChar w:fldCharType="begin" w:fldLock="1"/>
      </w:r>
      <w:r w:rsidRPr="007F2770">
        <w:rPr>
          <w:noProof/>
        </w:rPr>
        <w:instrText xml:space="preserve"> PAGEREF _Toc131396003 \h </w:instrText>
      </w:r>
      <w:r w:rsidRPr="007F2770">
        <w:rPr>
          <w:noProof/>
        </w:rPr>
      </w:r>
      <w:r w:rsidRPr="007F2770">
        <w:rPr>
          <w:noProof/>
        </w:rPr>
        <w:fldChar w:fldCharType="separate"/>
      </w:r>
      <w:r w:rsidRPr="007F2770">
        <w:rPr>
          <w:noProof/>
        </w:rPr>
        <w:t>200</w:t>
      </w:r>
      <w:r w:rsidRPr="007F2770">
        <w:rPr>
          <w:noProof/>
        </w:rPr>
        <w:fldChar w:fldCharType="end"/>
      </w:r>
    </w:p>
    <w:p w14:paraId="70754A10" w14:textId="428877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5.3.25</w:t>
      </w:r>
      <w:r w:rsidRPr="007F2770">
        <w:rPr>
          <w:rFonts w:asciiTheme="minorHAnsi" w:eastAsiaTheme="minorEastAsia" w:hAnsiTheme="minorHAnsi" w:cstheme="minorBidi"/>
          <w:noProof/>
          <w:sz w:val="22"/>
          <w:szCs w:val="22"/>
          <w:lang w:eastAsia="en-GB"/>
        </w:rPr>
        <w:tab/>
      </w:r>
      <w:r w:rsidRPr="007F2770">
        <w:rPr>
          <w:noProof/>
          <w:lang w:eastAsia="ko-KR"/>
        </w:rPr>
        <w:t>Paging Early Indication with Paging Subgrouping Assistance</w:t>
      </w:r>
      <w:r w:rsidRPr="007F2770">
        <w:rPr>
          <w:noProof/>
        </w:rPr>
        <w:tab/>
      </w:r>
      <w:r w:rsidRPr="007F2770">
        <w:rPr>
          <w:noProof/>
        </w:rPr>
        <w:fldChar w:fldCharType="begin" w:fldLock="1"/>
      </w:r>
      <w:r w:rsidRPr="007F2770">
        <w:rPr>
          <w:noProof/>
        </w:rPr>
        <w:instrText xml:space="preserve"> PAGEREF _Toc131396004 \h </w:instrText>
      </w:r>
      <w:r w:rsidRPr="007F2770">
        <w:rPr>
          <w:noProof/>
        </w:rPr>
      </w:r>
      <w:r w:rsidRPr="007F2770">
        <w:rPr>
          <w:noProof/>
        </w:rPr>
        <w:fldChar w:fldCharType="separate"/>
      </w:r>
      <w:r w:rsidRPr="007F2770">
        <w:rPr>
          <w:noProof/>
        </w:rPr>
        <w:t>200</w:t>
      </w:r>
      <w:r w:rsidRPr="007F2770">
        <w:rPr>
          <w:noProof/>
        </w:rPr>
        <w:fldChar w:fldCharType="end"/>
      </w:r>
    </w:p>
    <w:p w14:paraId="5EA73D99" w14:textId="78F1D81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3.26</w:t>
      </w:r>
      <w:r w:rsidRPr="007F2770">
        <w:rPr>
          <w:rFonts w:asciiTheme="minorHAnsi" w:eastAsiaTheme="minorEastAsia" w:hAnsiTheme="minorHAnsi" w:cstheme="minorBidi"/>
          <w:noProof/>
          <w:sz w:val="22"/>
          <w:szCs w:val="22"/>
          <w:lang w:eastAsia="en-GB"/>
        </w:rPr>
        <w:tab/>
      </w:r>
      <w:r w:rsidRPr="007F2770">
        <w:rPr>
          <w:noProof/>
        </w:rPr>
        <w:t>Support for unavailability period</w:t>
      </w:r>
      <w:r w:rsidRPr="007F2770">
        <w:rPr>
          <w:noProof/>
        </w:rPr>
        <w:tab/>
      </w:r>
      <w:r w:rsidRPr="007F2770">
        <w:rPr>
          <w:noProof/>
        </w:rPr>
        <w:fldChar w:fldCharType="begin" w:fldLock="1"/>
      </w:r>
      <w:r w:rsidRPr="007F2770">
        <w:rPr>
          <w:noProof/>
        </w:rPr>
        <w:instrText xml:space="preserve"> PAGEREF _Toc131396005 \h </w:instrText>
      </w:r>
      <w:r w:rsidRPr="007F2770">
        <w:rPr>
          <w:noProof/>
        </w:rPr>
      </w:r>
      <w:r w:rsidRPr="007F2770">
        <w:rPr>
          <w:noProof/>
        </w:rPr>
        <w:fldChar w:fldCharType="separate"/>
      </w:r>
      <w:r w:rsidRPr="007F2770">
        <w:rPr>
          <w:noProof/>
        </w:rPr>
        <w:t>201</w:t>
      </w:r>
      <w:r w:rsidRPr="007F2770">
        <w:rPr>
          <w:noProof/>
        </w:rPr>
        <w:fldChar w:fldCharType="end"/>
      </w:r>
    </w:p>
    <w:p w14:paraId="50F3051A" w14:textId="7C5DDAA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4</w:t>
      </w:r>
      <w:r w:rsidRPr="007F2770">
        <w:rPr>
          <w:rFonts w:asciiTheme="minorHAnsi" w:eastAsiaTheme="minorEastAsia" w:hAnsiTheme="minorHAnsi" w:cstheme="minorBidi"/>
          <w:noProof/>
          <w:sz w:val="22"/>
          <w:szCs w:val="22"/>
          <w:lang w:eastAsia="en-GB"/>
        </w:rPr>
        <w:tab/>
      </w:r>
      <w:r w:rsidRPr="007F2770">
        <w:rPr>
          <w:noProof/>
        </w:rPr>
        <w:t>5GMM common procedures</w:t>
      </w:r>
      <w:r w:rsidRPr="007F2770">
        <w:rPr>
          <w:noProof/>
        </w:rPr>
        <w:tab/>
      </w:r>
      <w:r w:rsidRPr="007F2770">
        <w:rPr>
          <w:noProof/>
        </w:rPr>
        <w:fldChar w:fldCharType="begin" w:fldLock="1"/>
      </w:r>
      <w:r w:rsidRPr="007F2770">
        <w:rPr>
          <w:noProof/>
        </w:rPr>
        <w:instrText xml:space="preserve"> PAGEREF _Toc131396006 \h </w:instrText>
      </w:r>
      <w:r w:rsidRPr="007F2770">
        <w:rPr>
          <w:noProof/>
        </w:rPr>
      </w:r>
      <w:r w:rsidRPr="007F2770">
        <w:rPr>
          <w:noProof/>
        </w:rPr>
        <w:fldChar w:fldCharType="separate"/>
      </w:r>
      <w:r w:rsidRPr="007F2770">
        <w:rPr>
          <w:noProof/>
        </w:rPr>
        <w:t>202</w:t>
      </w:r>
      <w:r w:rsidRPr="007F2770">
        <w:rPr>
          <w:noProof/>
        </w:rPr>
        <w:fldChar w:fldCharType="end"/>
      </w:r>
    </w:p>
    <w:p w14:paraId="16178D37" w14:textId="4910EB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1</w:t>
      </w:r>
      <w:r w:rsidRPr="007F2770">
        <w:rPr>
          <w:rFonts w:asciiTheme="minorHAnsi" w:eastAsiaTheme="minorEastAsia" w:hAnsiTheme="minorHAnsi" w:cstheme="minorBidi"/>
          <w:noProof/>
          <w:sz w:val="22"/>
          <w:szCs w:val="22"/>
          <w:lang w:eastAsia="en-GB"/>
        </w:rPr>
        <w:tab/>
      </w:r>
      <w:r w:rsidRPr="007F2770">
        <w:rPr>
          <w:noProof/>
        </w:rPr>
        <w:t>Primary authentication and key agreement procedure</w:t>
      </w:r>
      <w:r w:rsidRPr="007F2770">
        <w:rPr>
          <w:noProof/>
        </w:rPr>
        <w:tab/>
      </w:r>
      <w:r w:rsidRPr="007F2770">
        <w:rPr>
          <w:noProof/>
        </w:rPr>
        <w:fldChar w:fldCharType="begin" w:fldLock="1"/>
      </w:r>
      <w:r w:rsidRPr="007F2770">
        <w:rPr>
          <w:noProof/>
        </w:rPr>
        <w:instrText xml:space="preserve"> PAGEREF _Toc131396007 \h </w:instrText>
      </w:r>
      <w:r w:rsidRPr="007F2770">
        <w:rPr>
          <w:noProof/>
        </w:rPr>
      </w:r>
      <w:r w:rsidRPr="007F2770">
        <w:rPr>
          <w:noProof/>
        </w:rPr>
        <w:fldChar w:fldCharType="separate"/>
      </w:r>
      <w:r w:rsidRPr="007F2770">
        <w:rPr>
          <w:noProof/>
        </w:rPr>
        <w:t>202</w:t>
      </w:r>
      <w:r w:rsidRPr="007F2770">
        <w:rPr>
          <w:noProof/>
        </w:rPr>
        <w:fldChar w:fldCharType="end"/>
      </w:r>
    </w:p>
    <w:p w14:paraId="2091377F" w14:textId="1698C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08 \h </w:instrText>
      </w:r>
      <w:r w:rsidRPr="007F2770">
        <w:rPr>
          <w:noProof/>
        </w:rPr>
      </w:r>
      <w:r w:rsidRPr="007F2770">
        <w:rPr>
          <w:noProof/>
        </w:rPr>
        <w:fldChar w:fldCharType="separate"/>
      </w:r>
      <w:r w:rsidRPr="007F2770">
        <w:rPr>
          <w:noProof/>
        </w:rPr>
        <w:t>202</w:t>
      </w:r>
      <w:r w:rsidRPr="007F2770">
        <w:rPr>
          <w:noProof/>
        </w:rPr>
        <w:fldChar w:fldCharType="end"/>
      </w:r>
    </w:p>
    <w:p w14:paraId="7E0AC5AB" w14:textId="29C8A6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2</w:t>
      </w:r>
      <w:r w:rsidRPr="007F2770">
        <w:rPr>
          <w:rFonts w:asciiTheme="minorHAnsi" w:eastAsiaTheme="minorEastAsia" w:hAnsiTheme="minorHAnsi" w:cstheme="minorBidi"/>
          <w:noProof/>
          <w:sz w:val="22"/>
          <w:szCs w:val="22"/>
          <w:lang w:eastAsia="en-GB"/>
        </w:rPr>
        <w:tab/>
      </w:r>
      <w:r w:rsidRPr="007F2770">
        <w:rPr>
          <w:noProof/>
        </w:rPr>
        <w:t>EAP based primary authentication and key agreement procedure</w:t>
      </w:r>
      <w:r w:rsidRPr="007F2770">
        <w:rPr>
          <w:noProof/>
        </w:rPr>
        <w:tab/>
      </w:r>
      <w:r w:rsidRPr="007F2770">
        <w:rPr>
          <w:noProof/>
        </w:rPr>
        <w:fldChar w:fldCharType="begin" w:fldLock="1"/>
      </w:r>
      <w:r w:rsidRPr="007F2770">
        <w:rPr>
          <w:noProof/>
        </w:rPr>
        <w:instrText xml:space="preserve"> PAGEREF _Toc131396009 \h </w:instrText>
      </w:r>
      <w:r w:rsidRPr="007F2770">
        <w:rPr>
          <w:noProof/>
        </w:rPr>
      </w:r>
      <w:r w:rsidRPr="007F2770">
        <w:rPr>
          <w:noProof/>
        </w:rPr>
        <w:fldChar w:fldCharType="separate"/>
      </w:r>
      <w:r w:rsidRPr="007F2770">
        <w:rPr>
          <w:noProof/>
        </w:rPr>
        <w:t>202</w:t>
      </w:r>
      <w:r w:rsidRPr="007F2770">
        <w:rPr>
          <w:noProof/>
        </w:rPr>
        <w:fldChar w:fldCharType="end"/>
      </w:r>
    </w:p>
    <w:p w14:paraId="7E4E3CB6" w14:textId="41D7E73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10 \h </w:instrText>
      </w:r>
      <w:r w:rsidRPr="007F2770">
        <w:rPr>
          <w:noProof/>
        </w:rPr>
      </w:r>
      <w:r w:rsidRPr="007F2770">
        <w:rPr>
          <w:noProof/>
        </w:rPr>
        <w:fldChar w:fldCharType="separate"/>
      </w:r>
      <w:r w:rsidRPr="007F2770">
        <w:rPr>
          <w:noProof/>
        </w:rPr>
        <w:t>202</w:t>
      </w:r>
      <w:r w:rsidRPr="007F2770">
        <w:rPr>
          <w:noProof/>
        </w:rPr>
        <w:fldChar w:fldCharType="end"/>
      </w:r>
    </w:p>
    <w:p w14:paraId="1A7BFB3F" w14:textId="365855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2</w:t>
      </w:r>
      <w:r w:rsidRPr="007F2770">
        <w:rPr>
          <w:rFonts w:asciiTheme="minorHAnsi" w:eastAsiaTheme="minorEastAsia" w:hAnsiTheme="minorHAnsi" w:cstheme="minorBidi"/>
          <w:noProof/>
          <w:sz w:val="22"/>
          <w:szCs w:val="22"/>
          <w:lang w:eastAsia="en-GB"/>
        </w:rPr>
        <w:tab/>
      </w:r>
      <w:r w:rsidRPr="007F2770">
        <w:rPr>
          <w:noProof/>
        </w:rPr>
        <w:t>EAP-AKA' related procedures</w:t>
      </w:r>
      <w:r w:rsidRPr="007F2770">
        <w:rPr>
          <w:noProof/>
        </w:rPr>
        <w:tab/>
      </w:r>
      <w:r w:rsidRPr="007F2770">
        <w:rPr>
          <w:noProof/>
        </w:rPr>
        <w:fldChar w:fldCharType="begin" w:fldLock="1"/>
      </w:r>
      <w:r w:rsidRPr="007F2770">
        <w:rPr>
          <w:noProof/>
        </w:rPr>
        <w:instrText xml:space="preserve"> PAGEREF _Toc131396011 \h </w:instrText>
      </w:r>
      <w:r w:rsidRPr="007F2770">
        <w:rPr>
          <w:noProof/>
        </w:rPr>
      </w:r>
      <w:r w:rsidRPr="007F2770">
        <w:rPr>
          <w:noProof/>
        </w:rPr>
        <w:fldChar w:fldCharType="separate"/>
      </w:r>
      <w:r w:rsidRPr="007F2770">
        <w:rPr>
          <w:noProof/>
        </w:rPr>
        <w:t>205</w:t>
      </w:r>
      <w:r w:rsidRPr="007F2770">
        <w:rPr>
          <w:noProof/>
        </w:rPr>
        <w:fldChar w:fldCharType="end"/>
      </w:r>
    </w:p>
    <w:p w14:paraId="21624D5F" w14:textId="06E6F7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w:t>
      </w:r>
      <w:r w:rsidRPr="007F2770">
        <w:rPr>
          <w:rFonts w:asciiTheme="minorHAnsi" w:eastAsiaTheme="minorEastAsia" w:hAnsiTheme="minorHAnsi" w:cstheme="minorBidi"/>
          <w:noProof/>
          <w:sz w:val="22"/>
          <w:szCs w:val="22"/>
          <w:lang w:eastAsia="en-GB"/>
        </w:rPr>
        <w:tab/>
      </w:r>
      <w:r w:rsidRPr="007F2770">
        <w:rPr>
          <w:noProof/>
        </w:rPr>
        <w:t>EAP-TLS related procedures</w:t>
      </w:r>
      <w:r w:rsidRPr="007F2770">
        <w:rPr>
          <w:noProof/>
        </w:rPr>
        <w:tab/>
      </w:r>
      <w:r w:rsidRPr="007F2770">
        <w:rPr>
          <w:noProof/>
        </w:rPr>
        <w:fldChar w:fldCharType="begin" w:fldLock="1"/>
      </w:r>
      <w:r w:rsidRPr="007F2770">
        <w:rPr>
          <w:noProof/>
        </w:rPr>
        <w:instrText xml:space="preserve"> PAGEREF _Toc131396012 \h </w:instrText>
      </w:r>
      <w:r w:rsidRPr="007F2770">
        <w:rPr>
          <w:noProof/>
        </w:rPr>
      </w:r>
      <w:r w:rsidRPr="007F2770">
        <w:rPr>
          <w:noProof/>
        </w:rPr>
        <w:fldChar w:fldCharType="separate"/>
      </w:r>
      <w:r w:rsidRPr="007F2770">
        <w:rPr>
          <w:noProof/>
        </w:rPr>
        <w:t>212</w:t>
      </w:r>
      <w:r w:rsidRPr="007F2770">
        <w:rPr>
          <w:noProof/>
        </w:rPr>
        <w:fldChar w:fldCharType="end"/>
      </w:r>
    </w:p>
    <w:p w14:paraId="533EF2CD" w14:textId="38AD40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A</w:t>
      </w:r>
      <w:r w:rsidRPr="007F2770">
        <w:rPr>
          <w:rFonts w:asciiTheme="minorHAnsi" w:eastAsiaTheme="minorEastAsia" w:hAnsiTheme="minorHAnsi" w:cstheme="minorBidi"/>
          <w:noProof/>
          <w:sz w:val="22"/>
          <w:szCs w:val="22"/>
          <w:lang w:eastAsia="en-GB"/>
        </w:rPr>
        <w:tab/>
      </w:r>
      <w:r w:rsidRPr="007F2770">
        <w:rPr>
          <w:noProof/>
        </w:rPr>
        <w:t>Procedures related to EAP methods other than EAP-AKA' and EAP-TLS</w:t>
      </w:r>
      <w:r w:rsidRPr="007F2770">
        <w:rPr>
          <w:noProof/>
        </w:rPr>
        <w:tab/>
      </w:r>
      <w:r w:rsidRPr="007F2770">
        <w:rPr>
          <w:noProof/>
        </w:rPr>
        <w:fldChar w:fldCharType="begin" w:fldLock="1"/>
      </w:r>
      <w:r w:rsidRPr="007F2770">
        <w:rPr>
          <w:noProof/>
        </w:rPr>
        <w:instrText xml:space="preserve"> PAGEREF _Toc131396013 \h </w:instrText>
      </w:r>
      <w:r w:rsidRPr="007F2770">
        <w:rPr>
          <w:noProof/>
        </w:rPr>
      </w:r>
      <w:r w:rsidRPr="007F2770">
        <w:rPr>
          <w:noProof/>
        </w:rPr>
        <w:fldChar w:fldCharType="separate"/>
      </w:r>
      <w:r w:rsidRPr="007F2770">
        <w:rPr>
          <w:noProof/>
        </w:rPr>
        <w:t>216</w:t>
      </w:r>
      <w:r w:rsidRPr="007F2770">
        <w:rPr>
          <w:noProof/>
        </w:rPr>
        <w:fldChar w:fldCharType="end"/>
      </w:r>
    </w:p>
    <w:p w14:paraId="30F592A4" w14:textId="21D7941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3B</w:t>
      </w:r>
      <w:r w:rsidRPr="007F2770">
        <w:rPr>
          <w:rFonts w:asciiTheme="minorHAnsi" w:eastAsiaTheme="minorEastAsia" w:hAnsiTheme="minorHAnsi" w:cstheme="minorBidi"/>
          <w:noProof/>
          <w:sz w:val="22"/>
          <w:szCs w:val="22"/>
          <w:lang w:eastAsia="en-GB"/>
        </w:rPr>
        <w:tab/>
      </w:r>
      <w:r w:rsidRPr="007F2770">
        <w:rPr>
          <w:noProof/>
        </w:rPr>
        <w:t>Procedures related to EAP methods used for primary authentication of an N5GC device</w:t>
      </w:r>
      <w:r w:rsidRPr="007F2770">
        <w:rPr>
          <w:noProof/>
        </w:rPr>
        <w:tab/>
      </w:r>
      <w:r w:rsidRPr="007F2770">
        <w:rPr>
          <w:noProof/>
        </w:rPr>
        <w:fldChar w:fldCharType="begin" w:fldLock="1"/>
      </w:r>
      <w:r w:rsidRPr="007F2770">
        <w:rPr>
          <w:noProof/>
        </w:rPr>
        <w:instrText xml:space="preserve"> PAGEREF _Toc131396014 \h </w:instrText>
      </w:r>
      <w:r w:rsidRPr="007F2770">
        <w:rPr>
          <w:noProof/>
        </w:rPr>
      </w:r>
      <w:r w:rsidRPr="007F2770">
        <w:rPr>
          <w:noProof/>
        </w:rPr>
        <w:fldChar w:fldCharType="separate"/>
      </w:r>
      <w:r w:rsidRPr="007F2770">
        <w:rPr>
          <w:noProof/>
        </w:rPr>
        <w:t>220</w:t>
      </w:r>
      <w:r w:rsidRPr="007F2770">
        <w:rPr>
          <w:noProof/>
        </w:rPr>
        <w:fldChar w:fldCharType="end"/>
      </w:r>
    </w:p>
    <w:p w14:paraId="58077432" w14:textId="0FA7D4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4</w:t>
      </w:r>
      <w:r w:rsidRPr="007F2770">
        <w:rPr>
          <w:rFonts w:asciiTheme="minorHAnsi" w:eastAsiaTheme="minorEastAsia" w:hAnsiTheme="minorHAnsi" w:cstheme="minorBidi"/>
          <w:noProof/>
          <w:sz w:val="22"/>
          <w:szCs w:val="22"/>
          <w:lang w:eastAsia="en-GB"/>
        </w:rPr>
        <w:tab/>
      </w:r>
      <w:r w:rsidRPr="007F2770">
        <w:rPr>
          <w:noProof/>
        </w:rPr>
        <w:t>EAP message reliable transport procedure</w:t>
      </w:r>
      <w:r w:rsidRPr="007F2770">
        <w:rPr>
          <w:noProof/>
        </w:rPr>
        <w:tab/>
      </w:r>
      <w:r w:rsidRPr="007F2770">
        <w:rPr>
          <w:noProof/>
        </w:rPr>
        <w:fldChar w:fldCharType="begin" w:fldLock="1"/>
      </w:r>
      <w:r w:rsidRPr="007F2770">
        <w:rPr>
          <w:noProof/>
        </w:rPr>
        <w:instrText xml:space="preserve"> PAGEREF _Toc131396015 \h </w:instrText>
      </w:r>
      <w:r w:rsidRPr="007F2770">
        <w:rPr>
          <w:noProof/>
        </w:rPr>
      </w:r>
      <w:r w:rsidRPr="007F2770">
        <w:rPr>
          <w:noProof/>
        </w:rPr>
        <w:fldChar w:fldCharType="separate"/>
      </w:r>
      <w:r w:rsidRPr="007F2770">
        <w:rPr>
          <w:noProof/>
        </w:rPr>
        <w:t>222</w:t>
      </w:r>
      <w:r w:rsidRPr="007F2770">
        <w:rPr>
          <w:noProof/>
        </w:rPr>
        <w:fldChar w:fldCharType="end"/>
      </w:r>
    </w:p>
    <w:p w14:paraId="31017B1B" w14:textId="2646C84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3</w:t>
      </w:r>
      <w:r w:rsidRPr="007F2770">
        <w:rPr>
          <w:rFonts w:asciiTheme="minorHAnsi" w:eastAsiaTheme="minorEastAsia" w:hAnsiTheme="minorHAnsi" w:cstheme="minorBidi"/>
          <w:noProof/>
          <w:sz w:val="22"/>
          <w:szCs w:val="22"/>
          <w:lang w:eastAsia="en-GB"/>
        </w:rPr>
        <w:tab/>
      </w:r>
      <w:r w:rsidRPr="007F2770">
        <w:rPr>
          <w:noProof/>
        </w:rPr>
        <w:t>EAP message reliable transport procedure accepted by the UE</w:t>
      </w:r>
      <w:r w:rsidRPr="007F2770">
        <w:rPr>
          <w:noProof/>
        </w:rPr>
        <w:tab/>
      </w:r>
      <w:r w:rsidRPr="007F2770">
        <w:rPr>
          <w:noProof/>
        </w:rPr>
        <w:fldChar w:fldCharType="begin" w:fldLock="1"/>
      </w:r>
      <w:r w:rsidRPr="007F2770">
        <w:rPr>
          <w:noProof/>
        </w:rPr>
        <w:instrText xml:space="preserve"> PAGEREF _Toc131396016 \h </w:instrText>
      </w:r>
      <w:r w:rsidRPr="007F2770">
        <w:rPr>
          <w:noProof/>
        </w:rPr>
      </w:r>
      <w:r w:rsidRPr="007F2770">
        <w:rPr>
          <w:noProof/>
        </w:rPr>
        <w:fldChar w:fldCharType="separate"/>
      </w:r>
      <w:r w:rsidRPr="007F2770">
        <w:rPr>
          <w:noProof/>
        </w:rPr>
        <w:t>222</w:t>
      </w:r>
      <w:r w:rsidRPr="007F2770">
        <w:rPr>
          <w:noProof/>
        </w:rPr>
        <w:fldChar w:fldCharType="end"/>
      </w:r>
    </w:p>
    <w:p w14:paraId="20DC8597" w14:textId="743F2CCE"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17 \h </w:instrText>
      </w:r>
      <w:r w:rsidRPr="007F2770">
        <w:rPr>
          <w:noProof/>
        </w:rPr>
      </w:r>
      <w:r w:rsidRPr="007F2770">
        <w:rPr>
          <w:noProof/>
        </w:rPr>
        <w:fldChar w:fldCharType="separate"/>
      </w:r>
      <w:r w:rsidRPr="007F2770">
        <w:rPr>
          <w:noProof/>
        </w:rPr>
        <w:t>223</w:t>
      </w:r>
      <w:r w:rsidRPr="007F2770">
        <w:rPr>
          <w:noProof/>
        </w:rPr>
        <w:fldChar w:fldCharType="end"/>
      </w:r>
    </w:p>
    <w:p w14:paraId="46FDAFF9" w14:textId="04EDC4EB"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5.4.1.2.4.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18 \h </w:instrText>
      </w:r>
      <w:r w:rsidRPr="007F2770">
        <w:rPr>
          <w:noProof/>
        </w:rPr>
      </w:r>
      <w:r w:rsidRPr="007F2770">
        <w:rPr>
          <w:noProof/>
        </w:rPr>
        <w:fldChar w:fldCharType="separate"/>
      </w:r>
      <w:r w:rsidRPr="007F2770">
        <w:rPr>
          <w:noProof/>
        </w:rPr>
        <w:t>223</w:t>
      </w:r>
      <w:r w:rsidRPr="007F2770">
        <w:rPr>
          <w:noProof/>
        </w:rPr>
        <w:fldChar w:fldCharType="end"/>
      </w:r>
    </w:p>
    <w:p w14:paraId="0D54AD31" w14:textId="3E733D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2.5</w:t>
      </w:r>
      <w:r w:rsidRPr="007F2770">
        <w:rPr>
          <w:rFonts w:asciiTheme="minorHAnsi" w:eastAsiaTheme="minorEastAsia" w:hAnsiTheme="minorHAnsi" w:cstheme="minorBidi"/>
          <w:noProof/>
          <w:sz w:val="22"/>
          <w:szCs w:val="22"/>
          <w:lang w:eastAsia="en-GB"/>
        </w:rPr>
        <w:tab/>
      </w:r>
      <w:r w:rsidRPr="007F2770">
        <w:rPr>
          <w:noProof/>
        </w:rPr>
        <w:t>EAP result message transport procedure</w:t>
      </w:r>
      <w:r w:rsidRPr="007F2770">
        <w:rPr>
          <w:noProof/>
        </w:rPr>
        <w:tab/>
      </w:r>
      <w:r w:rsidRPr="007F2770">
        <w:rPr>
          <w:noProof/>
        </w:rPr>
        <w:fldChar w:fldCharType="begin" w:fldLock="1"/>
      </w:r>
      <w:r w:rsidRPr="007F2770">
        <w:rPr>
          <w:noProof/>
        </w:rPr>
        <w:instrText xml:space="preserve"> PAGEREF _Toc131396019 \h </w:instrText>
      </w:r>
      <w:r w:rsidRPr="007F2770">
        <w:rPr>
          <w:noProof/>
        </w:rPr>
      </w:r>
      <w:r w:rsidRPr="007F2770">
        <w:rPr>
          <w:noProof/>
        </w:rPr>
        <w:fldChar w:fldCharType="separate"/>
      </w:r>
      <w:r w:rsidRPr="007F2770">
        <w:rPr>
          <w:noProof/>
        </w:rPr>
        <w:t>225</w:t>
      </w:r>
      <w:r w:rsidRPr="007F2770">
        <w:rPr>
          <w:noProof/>
        </w:rPr>
        <w:fldChar w:fldCharType="end"/>
      </w:r>
    </w:p>
    <w:p w14:paraId="0484DA17" w14:textId="476CC3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1.3</w:t>
      </w:r>
      <w:r w:rsidRPr="007F2770">
        <w:rPr>
          <w:rFonts w:asciiTheme="minorHAnsi" w:eastAsiaTheme="minorEastAsia" w:hAnsiTheme="minorHAnsi" w:cstheme="minorBidi"/>
          <w:noProof/>
          <w:sz w:val="22"/>
          <w:szCs w:val="22"/>
          <w:lang w:eastAsia="en-GB"/>
        </w:rPr>
        <w:tab/>
      </w:r>
      <w:r w:rsidRPr="007F2770">
        <w:rPr>
          <w:noProof/>
        </w:rPr>
        <w:t>5G AKA based primary authentication and key agreement procedure</w:t>
      </w:r>
      <w:r w:rsidRPr="007F2770">
        <w:rPr>
          <w:noProof/>
        </w:rPr>
        <w:tab/>
      </w:r>
      <w:r w:rsidRPr="007F2770">
        <w:rPr>
          <w:noProof/>
        </w:rPr>
        <w:fldChar w:fldCharType="begin" w:fldLock="1"/>
      </w:r>
      <w:r w:rsidRPr="007F2770">
        <w:rPr>
          <w:noProof/>
        </w:rPr>
        <w:instrText xml:space="preserve"> PAGEREF _Toc131396020 \h </w:instrText>
      </w:r>
      <w:r w:rsidRPr="007F2770">
        <w:rPr>
          <w:noProof/>
        </w:rPr>
      </w:r>
      <w:r w:rsidRPr="007F2770">
        <w:rPr>
          <w:noProof/>
        </w:rPr>
        <w:fldChar w:fldCharType="separate"/>
      </w:r>
      <w:r w:rsidRPr="007F2770">
        <w:rPr>
          <w:noProof/>
        </w:rPr>
        <w:t>226</w:t>
      </w:r>
      <w:r w:rsidRPr="007F2770">
        <w:rPr>
          <w:noProof/>
        </w:rPr>
        <w:fldChar w:fldCharType="end"/>
      </w:r>
    </w:p>
    <w:p w14:paraId="77AF5B0D" w14:textId="5EB6CB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1 \h </w:instrText>
      </w:r>
      <w:r w:rsidRPr="007F2770">
        <w:rPr>
          <w:noProof/>
        </w:rPr>
      </w:r>
      <w:r w:rsidRPr="007F2770">
        <w:rPr>
          <w:noProof/>
        </w:rPr>
        <w:fldChar w:fldCharType="separate"/>
      </w:r>
      <w:r w:rsidRPr="007F2770">
        <w:rPr>
          <w:noProof/>
        </w:rPr>
        <w:t>226</w:t>
      </w:r>
      <w:r w:rsidRPr="007F2770">
        <w:rPr>
          <w:noProof/>
        </w:rPr>
        <w:fldChar w:fldCharType="end"/>
      </w:r>
    </w:p>
    <w:p w14:paraId="1D44F27E" w14:textId="661F38A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2</w:t>
      </w:r>
      <w:r w:rsidRPr="007F2770">
        <w:rPr>
          <w:rFonts w:asciiTheme="minorHAnsi" w:eastAsiaTheme="minorEastAsia" w:hAnsiTheme="minorHAnsi" w:cstheme="minorBidi"/>
          <w:noProof/>
          <w:sz w:val="22"/>
          <w:szCs w:val="22"/>
          <w:lang w:eastAsia="en-GB"/>
        </w:rPr>
        <w:tab/>
      </w:r>
      <w:r w:rsidRPr="007F2770">
        <w:rPr>
          <w:noProof/>
        </w:rPr>
        <w:t>Authentication initiation by the network</w:t>
      </w:r>
      <w:r w:rsidRPr="007F2770">
        <w:rPr>
          <w:noProof/>
        </w:rPr>
        <w:tab/>
      </w:r>
      <w:r w:rsidRPr="007F2770">
        <w:rPr>
          <w:noProof/>
        </w:rPr>
        <w:fldChar w:fldCharType="begin" w:fldLock="1"/>
      </w:r>
      <w:r w:rsidRPr="007F2770">
        <w:rPr>
          <w:noProof/>
        </w:rPr>
        <w:instrText xml:space="preserve"> PAGEREF _Toc131396022 \h </w:instrText>
      </w:r>
      <w:r w:rsidRPr="007F2770">
        <w:rPr>
          <w:noProof/>
        </w:rPr>
      </w:r>
      <w:r w:rsidRPr="007F2770">
        <w:rPr>
          <w:noProof/>
        </w:rPr>
        <w:fldChar w:fldCharType="separate"/>
      </w:r>
      <w:r w:rsidRPr="007F2770">
        <w:rPr>
          <w:noProof/>
        </w:rPr>
        <w:t>227</w:t>
      </w:r>
      <w:r w:rsidRPr="007F2770">
        <w:rPr>
          <w:noProof/>
        </w:rPr>
        <w:fldChar w:fldCharType="end"/>
      </w:r>
    </w:p>
    <w:p w14:paraId="79178D7B" w14:textId="6D6348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3</w:t>
      </w:r>
      <w:r w:rsidRPr="007F2770">
        <w:rPr>
          <w:rFonts w:asciiTheme="minorHAnsi" w:eastAsiaTheme="minorEastAsia" w:hAnsiTheme="minorHAnsi" w:cstheme="minorBidi"/>
          <w:noProof/>
          <w:sz w:val="22"/>
          <w:szCs w:val="22"/>
          <w:lang w:eastAsia="en-GB"/>
        </w:rPr>
        <w:tab/>
      </w:r>
      <w:r w:rsidRPr="007F2770">
        <w:rPr>
          <w:noProof/>
        </w:rPr>
        <w:t>Authentication response by the UE</w:t>
      </w:r>
      <w:r w:rsidRPr="007F2770">
        <w:rPr>
          <w:noProof/>
        </w:rPr>
        <w:tab/>
      </w:r>
      <w:r w:rsidRPr="007F2770">
        <w:rPr>
          <w:noProof/>
        </w:rPr>
        <w:fldChar w:fldCharType="begin" w:fldLock="1"/>
      </w:r>
      <w:r w:rsidRPr="007F2770">
        <w:rPr>
          <w:noProof/>
        </w:rPr>
        <w:instrText xml:space="preserve"> PAGEREF _Toc131396023 \h </w:instrText>
      </w:r>
      <w:r w:rsidRPr="007F2770">
        <w:rPr>
          <w:noProof/>
        </w:rPr>
      </w:r>
      <w:r w:rsidRPr="007F2770">
        <w:rPr>
          <w:noProof/>
        </w:rPr>
        <w:fldChar w:fldCharType="separate"/>
      </w:r>
      <w:r w:rsidRPr="007F2770">
        <w:rPr>
          <w:noProof/>
        </w:rPr>
        <w:t>227</w:t>
      </w:r>
      <w:r w:rsidRPr="007F2770">
        <w:rPr>
          <w:noProof/>
        </w:rPr>
        <w:fldChar w:fldCharType="end"/>
      </w:r>
    </w:p>
    <w:p w14:paraId="179BB35A" w14:textId="3AF4228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4</w:t>
      </w:r>
      <w:r w:rsidRPr="007F2770">
        <w:rPr>
          <w:rFonts w:asciiTheme="minorHAnsi" w:eastAsiaTheme="minorEastAsia" w:hAnsiTheme="minorHAnsi" w:cstheme="minorBidi"/>
          <w:noProof/>
          <w:sz w:val="22"/>
          <w:szCs w:val="22"/>
          <w:lang w:eastAsia="en-GB"/>
        </w:rPr>
        <w:tab/>
      </w:r>
      <w:r w:rsidRPr="007F2770">
        <w:rPr>
          <w:noProof/>
        </w:rPr>
        <w:t>Authentication completion by the network</w:t>
      </w:r>
      <w:r w:rsidRPr="007F2770">
        <w:rPr>
          <w:noProof/>
        </w:rPr>
        <w:tab/>
      </w:r>
      <w:r w:rsidRPr="007F2770">
        <w:rPr>
          <w:noProof/>
        </w:rPr>
        <w:fldChar w:fldCharType="begin" w:fldLock="1"/>
      </w:r>
      <w:r w:rsidRPr="007F2770">
        <w:rPr>
          <w:noProof/>
        </w:rPr>
        <w:instrText xml:space="preserve"> PAGEREF _Toc131396024 \h </w:instrText>
      </w:r>
      <w:r w:rsidRPr="007F2770">
        <w:rPr>
          <w:noProof/>
        </w:rPr>
      </w:r>
      <w:r w:rsidRPr="007F2770">
        <w:rPr>
          <w:noProof/>
        </w:rPr>
        <w:fldChar w:fldCharType="separate"/>
      </w:r>
      <w:r w:rsidRPr="007F2770">
        <w:rPr>
          <w:noProof/>
        </w:rPr>
        <w:t>228</w:t>
      </w:r>
      <w:r w:rsidRPr="007F2770">
        <w:rPr>
          <w:noProof/>
        </w:rPr>
        <w:fldChar w:fldCharType="end"/>
      </w:r>
    </w:p>
    <w:p w14:paraId="4B3C4D59" w14:textId="3163250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5</w:t>
      </w:r>
      <w:r w:rsidRPr="007F2770">
        <w:rPr>
          <w:rFonts w:asciiTheme="minorHAnsi" w:eastAsiaTheme="minorEastAsia" w:hAnsiTheme="minorHAnsi" w:cstheme="minorBidi"/>
          <w:noProof/>
          <w:sz w:val="22"/>
          <w:szCs w:val="22"/>
          <w:lang w:eastAsia="en-GB"/>
        </w:rPr>
        <w:tab/>
      </w:r>
      <w:r w:rsidRPr="007F2770">
        <w:rPr>
          <w:noProof/>
        </w:rPr>
        <w:t>Authentication not accepted by the network</w:t>
      </w:r>
      <w:r w:rsidRPr="007F2770">
        <w:rPr>
          <w:noProof/>
        </w:rPr>
        <w:tab/>
      </w:r>
      <w:r w:rsidRPr="007F2770">
        <w:rPr>
          <w:noProof/>
        </w:rPr>
        <w:fldChar w:fldCharType="begin" w:fldLock="1"/>
      </w:r>
      <w:r w:rsidRPr="007F2770">
        <w:rPr>
          <w:noProof/>
        </w:rPr>
        <w:instrText xml:space="preserve"> PAGEREF _Toc131396025 \h </w:instrText>
      </w:r>
      <w:r w:rsidRPr="007F2770">
        <w:rPr>
          <w:noProof/>
        </w:rPr>
      </w:r>
      <w:r w:rsidRPr="007F2770">
        <w:rPr>
          <w:noProof/>
        </w:rPr>
        <w:fldChar w:fldCharType="separate"/>
      </w:r>
      <w:r w:rsidRPr="007F2770">
        <w:rPr>
          <w:noProof/>
        </w:rPr>
        <w:t>228</w:t>
      </w:r>
      <w:r w:rsidRPr="007F2770">
        <w:rPr>
          <w:noProof/>
        </w:rPr>
        <w:fldChar w:fldCharType="end"/>
      </w:r>
    </w:p>
    <w:p w14:paraId="63703E60" w14:textId="1DBA274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6</w:t>
      </w:r>
      <w:r w:rsidRPr="007F2770">
        <w:rPr>
          <w:rFonts w:asciiTheme="minorHAnsi" w:eastAsiaTheme="minorEastAsia" w:hAnsiTheme="minorHAnsi" w:cstheme="minorBidi"/>
          <w:noProof/>
          <w:sz w:val="22"/>
          <w:szCs w:val="22"/>
          <w:lang w:eastAsia="en-GB"/>
        </w:rPr>
        <w:tab/>
      </w:r>
      <w:r w:rsidRPr="007F2770">
        <w:rPr>
          <w:noProof/>
        </w:rPr>
        <w:t>Authentication not accepted by the UE</w:t>
      </w:r>
      <w:r w:rsidRPr="007F2770">
        <w:rPr>
          <w:noProof/>
        </w:rPr>
        <w:tab/>
      </w:r>
      <w:r w:rsidRPr="007F2770">
        <w:rPr>
          <w:noProof/>
        </w:rPr>
        <w:fldChar w:fldCharType="begin" w:fldLock="1"/>
      </w:r>
      <w:r w:rsidRPr="007F2770">
        <w:rPr>
          <w:noProof/>
        </w:rPr>
        <w:instrText xml:space="preserve"> PAGEREF _Toc131396026 \h </w:instrText>
      </w:r>
      <w:r w:rsidRPr="007F2770">
        <w:rPr>
          <w:noProof/>
        </w:rPr>
      </w:r>
      <w:r w:rsidRPr="007F2770">
        <w:rPr>
          <w:noProof/>
        </w:rPr>
        <w:fldChar w:fldCharType="separate"/>
      </w:r>
      <w:r w:rsidRPr="007F2770">
        <w:rPr>
          <w:noProof/>
        </w:rPr>
        <w:t>231</w:t>
      </w:r>
      <w:r w:rsidRPr="007F2770">
        <w:rPr>
          <w:noProof/>
        </w:rPr>
        <w:fldChar w:fldCharType="end"/>
      </w:r>
    </w:p>
    <w:p w14:paraId="6415CA0E" w14:textId="2FCBDC0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1.3.7</w:t>
      </w:r>
      <w:r w:rsidRPr="007F2770">
        <w:rPr>
          <w:rFonts w:asciiTheme="minorHAnsi" w:eastAsiaTheme="minorEastAsia" w:hAnsiTheme="minorHAnsi" w:cstheme="minorBidi"/>
          <w:noProof/>
          <w:sz w:val="22"/>
          <w:szCs w:val="22"/>
          <w:lang w:eastAsia="en-GB"/>
        </w:rPr>
        <w:tab/>
      </w:r>
      <w:r w:rsidRPr="007F2770">
        <w:rPr>
          <w:noProof/>
        </w:rPr>
        <w:t>Abnormal cases</w:t>
      </w:r>
      <w:r w:rsidRPr="007F2770">
        <w:rPr>
          <w:noProof/>
        </w:rPr>
        <w:tab/>
      </w:r>
      <w:r w:rsidRPr="007F2770">
        <w:rPr>
          <w:noProof/>
        </w:rPr>
        <w:fldChar w:fldCharType="begin" w:fldLock="1"/>
      </w:r>
      <w:r w:rsidRPr="007F2770">
        <w:rPr>
          <w:noProof/>
        </w:rPr>
        <w:instrText xml:space="preserve"> PAGEREF _Toc131396027 \h </w:instrText>
      </w:r>
      <w:r w:rsidRPr="007F2770">
        <w:rPr>
          <w:noProof/>
        </w:rPr>
      </w:r>
      <w:r w:rsidRPr="007F2770">
        <w:rPr>
          <w:noProof/>
        </w:rPr>
        <w:fldChar w:fldCharType="separate"/>
      </w:r>
      <w:r w:rsidRPr="007F2770">
        <w:rPr>
          <w:noProof/>
        </w:rPr>
        <w:t>232</w:t>
      </w:r>
      <w:r w:rsidRPr="007F2770">
        <w:rPr>
          <w:noProof/>
        </w:rPr>
        <w:fldChar w:fldCharType="end"/>
      </w:r>
    </w:p>
    <w:p w14:paraId="32F56B7B" w14:textId="3DD2FE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2</w:t>
      </w:r>
      <w:r w:rsidRPr="007F2770">
        <w:rPr>
          <w:rFonts w:asciiTheme="minorHAnsi" w:eastAsiaTheme="minorEastAsia" w:hAnsiTheme="minorHAnsi" w:cstheme="minorBidi"/>
          <w:noProof/>
          <w:sz w:val="22"/>
          <w:szCs w:val="22"/>
          <w:lang w:eastAsia="en-GB"/>
        </w:rPr>
        <w:tab/>
      </w:r>
      <w:r w:rsidRPr="007F2770">
        <w:rPr>
          <w:noProof/>
        </w:rPr>
        <w:t>Security mode control procedure</w:t>
      </w:r>
      <w:r w:rsidRPr="007F2770">
        <w:rPr>
          <w:noProof/>
        </w:rPr>
        <w:tab/>
      </w:r>
      <w:r w:rsidRPr="007F2770">
        <w:rPr>
          <w:noProof/>
        </w:rPr>
        <w:fldChar w:fldCharType="begin" w:fldLock="1"/>
      </w:r>
      <w:r w:rsidRPr="007F2770">
        <w:rPr>
          <w:noProof/>
        </w:rPr>
        <w:instrText xml:space="preserve"> PAGEREF _Toc131396028 \h </w:instrText>
      </w:r>
      <w:r w:rsidRPr="007F2770">
        <w:rPr>
          <w:noProof/>
        </w:rPr>
      </w:r>
      <w:r w:rsidRPr="007F2770">
        <w:rPr>
          <w:noProof/>
        </w:rPr>
        <w:fldChar w:fldCharType="separate"/>
      </w:r>
      <w:r w:rsidRPr="007F2770">
        <w:rPr>
          <w:noProof/>
        </w:rPr>
        <w:t>236</w:t>
      </w:r>
      <w:r w:rsidRPr="007F2770">
        <w:rPr>
          <w:noProof/>
        </w:rPr>
        <w:fldChar w:fldCharType="end"/>
      </w:r>
    </w:p>
    <w:p w14:paraId="0C2912D9" w14:textId="007CC8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29 \h </w:instrText>
      </w:r>
      <w:r w:rsidRPr="007F2770">
        <w:rPr>
          <w:noProof/>
        </w:rPr>
      </w:r>
      <w:r w:rsidRPr="007F2770">
        <w:rPr>
          <w:noProof/>
        </w:rPr>
        <w:fldChar w:fldCharType="separate"/>
      </w:r>
      <w:r w:rsidRPr="007F2770">
        <w:rPr>
          <w:noProof/>
        </w:rPr>
        <w:t>236</w:t>
      </w:r>
      <w:r w:rsidRPr="007F2770">
        <w:rPr>
          <w:noProof/>
        </w:rPr>
        <w:fldChar w:fldCharType="end"/>
      </w:r>
    </w:p>
    <w:p w14:paraId="1EC4B50C" w14:textId="3A0AF6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2</w:t>
      </w:r>
      <w:r w:rsidRPr="007F2770">
        <w:rPr>
          <w:rFonts w:asciiTheme="minorHAnsi" w:eastAsiaTheme="minorEastAsia" w:hAnsiTheme="minorHAnsi" w:cstheme="minorBidi"/>
          <w:noProof/>
          <w:sz w:val="22"/>
          <w:szCs w:val="22"/>
          <w:lang w:eastAsia="en-GB"/>
        </w:rPr>
        <w:tab/>
      </w:r>
      <w:r w:rsidRPr="007F2770">
        <w:rPr>
          <w:noProof/>
        </w:rPr>
        <w:t>NAS security mode control initiation by the network</w:t>
      </w:r>
      <w:r w:rsidRPr="007F2770">
        <w:rPr>
          <w:noProof/>
        </w:rPr>
        <w:tab/>
      </w:r>
      <w:r w:rsidRPr="007F2770">
        <w:rPr>
          <w:noProof/>
        </w:rPr>
        <w:fldChar w:fldCharType="begin" w:fldLock="1"/>
      </w:r>
      <w:r w:rsidRPr="007F2770">
        <w:rPr>
          <w:noProof/>
        </w:rPr>
        <w:instrText xml:space="preserve"> PAGEREF _Toc131396030 \h </w:instrText>
      </w:r>
      <w:r w:rsidRPr="007F2770">
        <w:rPr>
          <w:noProof/>
        </w:rPr>
      </w:r>
      <w:r w:rsidRPr="007F2770">
        <w:rPr>
          <w:noProof/>
        </w:rPr>
        <w:fldChar w:fldCharType="separate"/>
      </w:r>
      <w:r w:rsidRPr="007F2770">
        <w:rPr>
          <w:noProof/>
        </w:rPr>
        <w:t>236</w:t>
      </w:r>
      <w:r w:rsidRPr="007F2770">
        <w:rPr>
          <w:noProof/>
        </w:rPr>
        <w:fldChar w:fldCharType="end"/>
      </w:r>
    </w:p>
    <w:p w14:paraId="7B625942" w14:textId="30B8A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3</w:t>
      </w:r>
      <w:r w:rsidRPr="007F2770">
        <w:rPr>
          <w:rFonts w:asciiTheme="minorHAnsi" w:eastAsiaTheme="minorEastAsia" w:hAnsiTheme="minorHAnsi" w:cstheme="minorBidi"/>
          <w:noProof/>
          <w:sz w:val="22"/>
          <w:szCs w:val="22"/>
          <w:lang w:eastAsia="en-GB"/>
        </w:rPr>
        <w:tab/>
      </w:r>
      <w:r w:rsidRPr="007F2770">
        <w:rPr>
          <w:noProof/>
        </w:rPr>
        <w:t>NAS security mode command accepted by the UE</w:t>
      </w:r>
      <w:r w:rsidRPr="007F2770">
        <w:rPr>
          <w:noProof/>
        </w:rPr>
        <w:tab/>
      </w:r>
      <w:r w:rsidRPr="007F2770">
        <w:rPr>
          <w:noProof/>
        </w:rPr>
        <w:fldChar w:fldCharType="begin" w:fldLock="1"/>
      </w:r>
      <w:r w:rsidRPr="007F2770">
        <w:rPr>
          <w:noProof/>
        </w:rPr>
        <w:instrText xml:space="preserve"> PAGEREF _Toc131396031 \h </w:instrText>
      </w:r>
      <w:r w:rsidRPr="007F2770">
        <w:rPr>
          <w:noProof/>
        </w:rPr>
      </w:r>
      <w:r w:rsidRPr="007F2770">
        <w:rPr>
          <w:noProof/>
        </w:rPr>
        <w:fldChar w:fldCharType="separate"/>
      </w:r>
      <w:r w:rsidRPr="007F2770">
        <w:rPr>
          <w:noProof/>
        </w:rPr>
        <w:t>239</w:t>
      </w:r>
      <w:r w:rsidRPr="007F2770">
        <w:rPr>
          <w:noProof/>
        </w:rPr>
        <w:fldChar w:fldCharType="end"/>
      </w:r>
    </w:p>
    <w:p w14:paraId="07073942" w14:textId="5BD1E7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4</w:t>
      </w:r>
      <w:r w:rsidRPr="007F2770">
        <w:rPr>
          <w:rFonts w:asciiTheme="minorHAnsi" w:eastAsiaTheme="minorEastAsia" w:hAnsiTheme="minorHAnsi" w:cstheme="minorBidi"/>
          <w:noProof/>
          <w:sz w:val="22"/>
          <w:szCs w:val="22"/>
          <w:lang w:eastAsia="en-GB"/>
        </w:rPr>
        <w:tab/>
      </w:r>
      <w:r w:rsidRPr="007F2770">
        <w:rPr>
          <w:noProof/>
        </w:rPr>
        <w:t>NAS security mode control completion by the network</w:t>
      </w:r>
      <w:r w:rsidRPr="007F2770">
        <w:rPr>
          <w:noProof/>
        </w:rPr>
        <w:tab/>
      </w:r>
      <w:r w:rsidRPr="007F2770">
        <w:rPr>
          <w:noProof/>
        </w:rPr>
        <w:fldChar w:fldCharType="begin" w:fldLock="1"/>
      </w:r>
      <w:r w:rsidRPr="007F2770">
        <w:rPr>
          <w:noProof/>
        </w:rPr>
        <w:instrText xml:space="preserve"> PAGEREF _Toc131396032 \h </w:instrText>
      </w:r>
      <w:r w:rsidRPr="007F2770">
        <w:rPr>
          <w:noProof/>
        </w:rPr>
      </w:r>
      <w:r w:rsidRPr="007F2770">
        <w:rPr>
          <w:noProof/>
        </w:rPr>
        <w:fldChar w:fldCharType="separate"/>
      </w:r>
      <w:r w:rsidRPr="007F2770">
        <w:rPr>
          <w:noProof/>
        </w:rPr>
        <w:t>242</w:t>
      </w:r>
      <w:r w:rsidRPr="007F2770">
        <w:rPr>
          <w:noProof/>
        </w:rPr>
        <w:fldChar w:fldCharType="end"/>
      </w:r>
    </w:p>
    <w:p w14:paraId="3B2C4B41" w14:textId="1B8E50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5</w:t>
      </w:r>
      <w:r w:rsidRPr="007F2770">
        <w:rPr>
          <w:rFonts w:asciiTheme="minorHAnsi" w:eastAsiaTheme="minorEastAsia" w:hAnsiTheme="minorHAnsi" w:cstheme="minorBidi"/>
          <w:noProof/>
          <w:sz w:val="22"/>
          <w:szCs w:val="22"/>
          <w:lang w:eastAsia="en-GB"/>
        </w:rPr>
        <w:tab/>
      </w:r>
      <w:r w:rsidRPr="007F2770">
        <w:rPr>
          <w:noProof/>
        </w:rPr>
        <w:t>NAS security mode command not accepted by the UE</w:t>
      </w:r>
      <w:r w:rsidRPr="007F2770">
        <w:rPr>
          <w:noProof/>
        </w:rPr>
        <w:tab/>
      </w:r>
      <w:r w:rsidRPr="007F2770">
        <w:rPr>
          <w:noProof/>
        </w:rPr>
        <w:fldChar w:fldCharType="begin" w:fldLock="1"/>
      </w:r>
      <w:r w:rsidRPr="007F2770">
        <w:rPr>
          <w:noProof/>
        </w:rPr>
        <w:instrText xml:space="preserve"> PAGEREF _Toc131396033 \h </w:instrText>
      </w:r>
      <w:r w:rsidRPr="007F2770">
        <w:rPr>
          <w:noProof/>
        </w:rPr>
      </w:r>
      <w:r w:rsidRPr="007F2770">
        <w:rPr>
          <w:noProof/>
        </w:rPr>
        <w:fldChar w:fldCharType="separate"/>
      </w:r>
      <w:r w:rsidRPr="007F2770">
        <w:rPr>
          <w:noProof/>
        </w:rPr>
        <w:t>243</w:t>
      </w:r>
      <w:r w:rsidRPr="007F2770">
        <w:rPr>
          <w:noProof/>
        </w:rPr>
        <w:fldChar w:fldCharType="end"/>
      </w:r>
    </w:p>
    <w:p w14:paraId="2D4FD1E2" w14:textId="3704A0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34 \h </w:instrText>
      </w:r>
      <w:r w:rsidRPr="007F2770">
        <w:rPr>
          <w:noProof/>
        </w:rPr>
      </w:r>
      <w:r w:rsidRPr="007F2770">
        <w:rPr>
          <w:noProof/>
        </w:rPr>
        <w:fldChar w:fldCharType="separate"/>
      </w:r>
      <w:r w:rsidRPr="007F2770">
        <w:rPr>
          <w:noProof/>
        </w:rPr>
        <w:t>243</w:t>
      </w:r>
      <w:r w:rsidRPr="007F2770">
        <w:rPr>
          <w:noProof/>
        </w:rPr>
        <w:fldChar w:fldCharType="end"/>
      </w:r>
    </w:p>
    <w:p w14:paraId="6A3399B3" w14:textId="73132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2.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35 \h </w:instrText>
      </w:r>
      <w:r w:rsidRPr="007F2770">
        <w:rPr>
          <w:noProof/>
        </w:rPr>
      </w:r>
      <w:r w:rsidRPr="007F2770">
        <w:rPr>
          <w:noProof/>
        </w:rPr>
        <w:fldChar w:fldCharType="separate"/>
      </w:r>
      <w:r w:rsidRPr="007F2770">
        <w:rPr>
          <w:noProof/>
        </w:rPr>
        <w:t>243</w:t>
      </w:r>
      <w:r w:rsidRPr="007F2770">
        <w:rPr>
          <w:noProof/>
        </w:rPr>
        <w:fldChar w:fldCharType="end"/>
      </w:r>
    </w:p>
    <w:p w14:paraId="589C569F" w14:textId="5042738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3</w:t>
      </w:r>
      <w:r w:rsidRPr="007F2770">
        <w:rPr>
          <w:rFonts w:asciiTheme="minorHAnsi" w:eastAsiaTheme="minorEastAsia" w:hAnsiTheme="minorHAnsi" w:cstheme="minorBidi"/>
          <w:noProof/>
          <w:sz w:val="22"/>
          <w:szCs w:val="22"/>
          <w:lang w:eastAsia="en-GB"/>
        </w:rPr>
        <w:tab/>
      </w:r>
      <w:r w:rsidRPr="007F2770">
        <w:rPr>
          <w:noProof/>
        </w:rPr>
        <w:t>Identification procedure</w:t>
      </w:r>
      <w:r w:rsidRPr="007F2770">
        <w:rPr>
          <w:noProof/>
        </w:rPr>
        <w:tab/>
      </w:r>
      <w:r w:rsidRPr="007F2770">
        <w:rPr>
          <w:noProof/>
        </w:rPr>
        <w:fldChar w:fldCharType="begin" w:fldLock="1"/>
      </w:r>
      <w:r w:rsidRPr="007F2770">
        <w:rPr>
          <w:noProof/>
        </w:rPr>
        <w:instrText xml:space="preserve"> PAGEREF _Toc131396036 \h </w:instrText>
      </w:r>
      <w:r w:rsidRPr="007F2770">
        <w:rPr>
          <w:noProof/>
        </w:rPr>
      </w:r>
      <w:r w:rsidRPr="007F2770">
        <w:rPr>
          <w:noProof/>
        </w:rPr>
        <w:fldChar w:fldCharType="separate"/>
      </w:r>
      <w:r w:rsidRPr="007F2770">
        <w:rPr>
          <w:noProof/>
        </w:rPr>
        <w:t>244</w:t>
      </w:r>
      <w:r w:rsidRPr="007F2770">
        <w:rPr>
          <w:noProof/>
        </w:rPr>
        <w:fldChar w:fldCharType="end"/>
      </w:r>
    </w:p>
    <w:p w14:paraId="00B3EF80" w14:textId="6F8DD4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37 \h </w:instrText>
      </w:r>
      <w:r w:rsidRPr="007F2770">
        <w:rPr>
          <w:noProof/>
        </w:rPr>
      </w:r>
      <w:r w:rsidRPr="007F2770">
        <w:rPr>
          <w:noProof/>
        </w:rPr>
        <w:fldChar w:fldCharType="separate"/>
      </w:r>
      <w:r w:rsidRPr="007F2770">
        <w:rPr>
          <w:noProof/>
        </w:rPr>
        <w:t>244</w:t>
      </w:r>
      <w:r w:rsidRPr="007F2770">
        <w:rPr>
          <w:noProof/>
        </w:rPr>
        <w:fldChar w:fldCharType="end"/>
      </w:r>
    </w:p>
    <w:p w14:paraId="11F7BDE5" w14:textId="7678E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2</w:t>
      </w:r>
      <w:r w:rsidRPr="007F2770">
        <w:rPr>
          <w:rFonts w:asciiTheme="minorHAnsi" w:eastAsiaTheme="minorEastAsia" w:hAnsiTheme="minorHAnsi" w:cstheme="minorBidi"/>
          <w:noProof/>
          <w:sz w:val="22"/>
          <w:szCs w:val="22"/>
          <w:lang w:eastAsia="en-GB"/>
        </w:rPr>
        <w:tab/>
      </w:r>
      <w:r w:rsidRPr="007F2770">
        <w:rPr>
          <w:noProof/>
        </w:rPr>
        <w:t>Identification initiation by the network</w:t>
      </w:r>
      <w:r w:rsidRPr="007F2770">
        <w:rPr>
          <w:noProof/>
        </w:rPr>
        <w:tab/>
      </w:r>
      <w:r w:rsidRPr="007F2770">
        <w:rPr>
          <w:noProof/>
        </w:rPr>
        <w:fldChar w:fldCharType="begin" w:fldLock="1"/>
      </w:r>
      <w:r w:rsidRPr="007F2770">
        <w:rPr>
          <w:noProof/>
        </w:rPr>
        <w:instrText xml:space="preserve"> PAGEREF _Toc131396038 \h </w:instrText>
      </w:r>
      <w:r w:rsidRPr="007F2770">
        <w:rPr>
          <w:noProof/>
        </w:rPr>
      </w:r>
      <w:r w:rsidRPr="007F2770">
        <w:rPr>
          <w:noProof/>
        </w:rPr>
        <w:fldChar w:fldCharType="separate"/>
      </w:r>
      <w:r w:rsidRPr="007F2770">
        <w:rPr>
          <w:noProof/>
        </w:rPr>
        <w:t>244</w:t>
      </w:r>
      <w:r w:rsidRPr="007F2770">
        <w:rPr>
          <w:noProof/>
        </w:rPr>
        <w:fldChar w:fldCharType="end"/>
      </w:r>
    </w:p>
    <w:p w14:paraId="683CBD1A" w14:textId="4EBA73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3</w:t>
      </w:r>
      <w:r w:rsidRPr="007F2770">
        <w:rPr>
          <w:rFonts w:asciiTheme="minorHAnsi" w:eastAsiaTheme="minorEastAsia" w:hAnsiTheme="minorHAnsi" w:cstheme="minorBidi"/>
          <w:noProof/>
          <w:sz w:val="22"/>
          <w:szCs w:val="22"/>
          <w:lang w:eastAsia="en-GB"/>
        </w:rPr>
        <w:tab/>
      </w:r>
      <w:r w:rsidRPr="007F2770">
        <w:rPr>
          <w:noProof/>
        </w:rPr>
        <w:t>Identification response by the UE</w:t>
      </w:r>
      <w:r w:rsidRPr="007F2770">
        <w:rPr>
          <w:noProof/>
        </w:rPr>
        <w:tab/>
      </w:r>
      <w:r w:rsidRPr="007F2770">
        <w:rPr>
          <w:noProof/>
        </w:rPr>
        <w:fldChar w:fldCharType="begin" w:fldLock="1"/>
      </w:r>
      <w:r w:rsidRPr="007F2770">
        <w:rPr>
          <w:noProof/>
        </w:rPr>
        <w:instrText xml:space="preserve"> PAGEREF _Toc131396039 \h </w:instrText>
      </w:r>
      <w:r w:rsidRPr="007F2770">
        <w:rPr>
          <w:noProof/>
        </w:rPr>
      </w:r>
      <w:r w:rsidRPr="007F2770">
        <w:rPr>
          <w:noProof/>
        </w:rPr>
        <w:fldChar w:fldCharType="separate"/>
      </w:r>
      <w:r w:rsidRPr="007F2770">
        <w:rPr>
          <w:noProof/>
        </w:rPr>
        <w:t>244</w:t>
      </w:r>
      <w:r w:rsidRPr="007F2770">
        <w:rPr>
          <w:noProof/>
        </w:rPr>
        <w:fldChar w:fldCharType="end"/>
      </w:r>
    </w:p>
    <w:p w14:paraId="7D2F7BA6" w14:textId="6FB45F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3.4</w:t>
      </w:r>
      <w:r w:rsidRPr="007F2770">
        <w:rPr>
          <w:rFonts w:asciiTheme="minorHAnsi" w:eastAsiaTheme="minorEastAsia" w:hAnsiTheme="minorHAnsi" w:cstheme="minorBidi"/>
          <w:noProof/>
          <w:sz w:val="22"/>
          <w:szCs w:val="22"/>
          <w:lang w:eastAsia="en-GB"/>
        </w:rPr>
        <w:tab/>
      </w:r>
      <w:r w:rsidRPr="007F2770">
        <w:rPr>
          <w:noProof/>
        </w:rPr>
        <w:t>Identification completion by the network</w:t>
      </w:r>
      <w:r w:rsidRPr="007F2770">
        <w:rPr>
          <w:noProof/>
        </w:rPr>
        <w:tab/>
      </w:r>
      <w:r w:rsidRPr="007F2770">
        <w:rPr>
          <w:noProof/>
        </w:rPr>
        <w:fldChar w:fldCharType="begin" w:fldLock="1"/>
      </w:r>
      <w:r w:rsidRPr="007F2770">
        <w:rPr>
          <w:noProof/>
        </w:rPr>
        <w:instrText xml:space="preserve"> PAGEREF _Toc131396040 \h </w:instrText>
      </w:r>
      <w:r w:rsidRPr="007F2770">
        <w:rPr>
          <w:noProof/>
        </w:rPr>
      </w:r>
      <w:r w:rsidRPr="007F2770">
        <w:rPr>
          <w:noProof/>
        </w:rPr>
        <w:fldChar w:fldCharType="separate"/>
      </w:r>
      <w:r w:rsidRPr="007F2770">
        <w:rPr>
          <w:noProof/>
        </w:rPr>
        <w:t>245</w:t>
      </w:r>
      <w:r w:rsidRPr="007F2770">
        <w:rPr>
          <w:noProof/>
        </w:rPr>
        <w:fldChar w:fldCharType="end"/>
      </w:r>
    </w:p>
    <w:p w14:paraId="21A798BA" w14:textId="7B7542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1 \h </w:instrText>
      </w:r>
      <w:r w:rsidRPr="007F2770">
        <w:rPr>
          <w:noProof/>
        </w:rPr>
      </w:r>
      <w:r w:rsidRPr="007F2770">
        <w:rPr>
          <w:noProof/>
        </w:rPr>
        <w:fldChar w:fldCharType="separate"/>
      </w:r>
      <w:r w:rsidRPr="007F2770">
        <w:rPr>
          <w:noProof/>
        </w:rPr>
        <w:t>245</w:t>
      </w:r>
      <w:r w:rsidRPr="007F2770">
        <w:rPr>
          <w:noProof/>
        </w:rPr>
        <w:fldChar w:fldCharType="end"/>
      </w:r>
    </w:p>
    <w:p w14:paraId="359AD024" w14:textId="4B64C4D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3.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2 \h </w:instrText>
      </w:r>
      <w:r w:rsidRPr="007F2770">
        <w:rPr>
          <w:noProof/>
        </w:rPr>
      </w:r>
      <w:r w:rsidRPr="007F2770">
        <w:rPr>
          <w:noProof/>
        </w:rPr>
        <w:fldChar w:fldCharType="separate"/>
      </w:r>
      <w:r w:rsidRPr="007F2770">
        <w:rPr>
          <w:noProof/>
        </w:rPr>
        <w:t>245</w:t>
      </w:r>
      <w:r w:rsidRPr="007F2770">
        <w:rPr>
          <w:noProof/>
        </w:rPr>
        <w:fldChar w:fldCharType="end"/>
      </w:r>
    </w:p>
    <w:p w14:paraId="0F2FD43E" w14:textId="332893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4</w:t>
      </w:r>
      <w:r w:rsidRPr="007F2770">
        <w:rPr>
          <w:rFonts w:asciiTheme="minorHAnsi" w:eastAsiaTheme="minorEastAsia" w:hAnsiTheme="minorHAnsi" w:cstheme="minorBidi"/>
          <w:noProof/>
          <w:sz w:val="22"/>
          <w:szCs w:val="22"/>
          <w:lang w:eastAsia="en-GB"/>
        </w:rPr>
        <w:tab/>
      </w:r>
      <w:r w:rsidRPr="007F2770">
        <w:rPr>
          <w:noProof/>
        </w:rPr>
        <w:t>Generic UE configuration update procedure</w:t>
      </w:r>
      <w:r w:rsidRPr="007F2770">
        <w:rPr>
          <w:noProof/>
        </w:rPr>
        <w:tab/>
      </w:r>
      <w:r w:rsidRPr="007F2770">
        <w:rPr>
          <w:noProof/>
        </w:rPr>
        <w:fldChar w:fldCharType="begin" w:fldLock="1"/>
      </w:r>
      <w:r w:rsidRPr="007F2770">
        <w:rPr>
          <w:noProof/>
        </w:rPr>
        <w:instrText xml:space="preserve"> PAGEREF _Toc131396043 \h </w:instrText>
      </w:r>
      <w:r w:rsidRPr="007F2770">
        <w:rPr>
          <w:noProof/>
        </w:rPr>
      </w:r>
      <w:r w:rsidRPr="007F2770">
        <w:rPr>
          <w:noProof/>
        </w:rPr>
        <w:fldChar w:fldCharType="separate"/>
      </w:r>
      <w:r w:rsidRPr="007F2770">
        <w:rPr>
          <w:noProof/>
        </w:rPr>
        <w:t>246</w:t>
      </w:r>
      <w:r w:rsidRPr="007F2770">
        <w:rPr>
          <w:noProof/>
        </w:rPr>
        <w:fldChar w:fldCharType="end"/>
      </w:r>
    </w:p>
    <w:p w14:paraId="38EDF5DD" w14:textId="2A131D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44 \h </w:instrText>
      </w:r>
      <w:r w:rsidRPr="007F2770">
        <w:rPr>
          <w:noProof/>
        </w:rPr>
      </w:r>
      <w:r w:rsidRPr="007F2770">
        <w:rPr>
          <w:noProof/>
        </w:rPr>
        <w:fldChar w:fldCharType="separate"/>
      </w:r>
      <w:r w:rsidRPr="007F2770">
        <w:rPr>
          <w:noProof/>
        </w:rPr>
        <w:t>246</w:t>
      </w:r>
      <w:r w:rsidRPr="007F2770">
        <w:rPr>
          <w:noProof/>
        </w:rPr>
        <w:fldChar w:fldCharType="end"/>
      </w:r>
    </w:p>
    <w:p w14:paraId="1BFDE0A0" w14:textId="5D70F6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2</w:t>
      </w:r>
      <w:r w:rsidRPr="007F2770">
        <w:rPr>
          <w:rFonts w:asciiTheme="minorHAnsi" w:eastAsiaTheme="minorEastAsia" w:hAnsiTheme="minorHAnsi" w:cstheme="minorBidi"/>
          <w:noProof/>
          <w:sz w:val="22"/>
          <w:szCs w:val="22"/>
          <w:lang w:eastAsia="en-GB"/>
        </w:rPr>
        <w:tab/>
      </w:r>
      <w:r w:rsidRPr="007F2770">
        <w:rPr>
          <w:noProof/>
        </w:rPr>
        <w:t>Generic UE configuration update procedure initiated by the network</w:t>
      </w:r>
      <w:r w:rsidRPr="007F2770">
        <w:rPr>
          <w:noProof/>
        </w:rPr>
        <w:tab/>
      </w:r>
      <w:r w:rsidRPr="007F2770">
        <w:rPr>
          <w:noProof/>
        </w:rPr>
        <w:fldChar w:fldCharType="begin" w:fldLock="1"/>
      </w:r>
      <w:r w:rsidRPr="007F2770">
        <w:rPr>
          <w:noProof/>
        </w:rPr>
        <w:instrText xml:space="preserve"> PAGEREF _Toc131396045 \h </w:instrText>
      </w:r>
      <w:r w:rsidRPr="007F2770">
        <w:rPr>
          <w:noProof/>
        </w:rPr>
      </w:r>
      <w:r w:rsidRPr="007F2770">
        <w:rPr>
          <w:noProof/>
        </w:rPr>
        <w:fldChar w:fldCharType="separate"/>
      </w:r>
      <w:r w:rsidRPr="007F2770">
        <w:rPr>
          <w:noProof/>
        </w:rPr>
        <w:t>249</w:t>
      </w:r>
      <w:r w:rsidRPr="007F2770">
        <w:rPr>
          <w:noProof/>
        </w:rPr>
        <w:fldChar w:fldCharType="end"/>
      </w:r>
    </w:p>
    <w:p w14:paraId="759F1C95" w14:textId="68D60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3</w:t>
      </w:r>
      <w:r w:rsidRPr="007F2770">
        <w:rPr>
          <w:rFonts w:asciiTheme="minorHAnsi" w:eastAsiaTheme="minorEastAsia" w:hAnsiTheme="minorHAnsi" w:cstheme="minorBidi"/>
          <w:noProof/>
          <w:sz w:val="22"/>
          <w:szCs w:val="22"/>
          <w:lang w:eastAsia="en-GB"/>
        </w:rPr>
        <w:tab/>
      </w:r>
      <w:r w:rsidRPr="007F2770">
        <w:rPr>
          <w:noProof/>
        </w:rPr>
        <w:t>Generic UE configuration update accepted by the UE</w:t>
      </w:r>
      <w:r w:rsidRPr="007F2770">
        <w:rPr>
          <w:noProof/>
        </w:rPr>
        <w:tab/>
      </w:r>
      <w:r w:rsidRPr="007F2770">
        <w:rPr>
          <w:noProof/>
        </w:rPr>
        <w:fldChar w:fldCharType="begin" w:fldLock="1"/>
      </w:r>
      <w:r w:rsidRPr="007F2770">
        <w:rPr>
          <w:noProof/>
        </w:rPr>
        <w:instrText xml:space="preserve"> PAGEREF _Toc131396046 \h </w:instrText>
      </w:r>
      <w:r w:rsidRPr="007F2770">
        <w:rPr>
          <w:noProof/>
        </w:rPr>
      </w:r>
      <w:r w:rsidRPr="007F2770">
        <w:rPr>
          <w:noProof/>
        </w:rPr>
        <w:fldChar w:fldCharType="separate"/>
      </w:r>
      <w:r w:rsidRPr="007F2770">
        <w:rPr>
          <w:noProof/>
        </w:rPr>
        <w:t>254</w:t>
      </w:r>
      <w:r w:rsidRPr="007F2770">
        <w:rPr>
          <w:noProof/>
        </w:rPr>
        <w:fldChar w:fldCharType="end"/>
      </w:r>
    </w:p>
    <w:p w14:paraId="741884C0" w14:textId="20C95C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4.4</w:t>
      </w:r>
      <w:r w:rsidRPr="007F2770">
        <w:rPr>
          <w:rFonts w:asciiTheme="minorHAnsi" w:eastAsiaTheme="minorEastAsia" w:hAnsiTheme="minorHAnsi" w:cstheme="minorBidi"/>
          <w:noProof/>
          <w:sz w:val="22"/>
          <w:szCs w:val="22"/>
          <w:lang w:eastAsia="en-GB"/>
        </w:rPr>
        <w:tab/>
      </w:r>
      <w:r w:rsidRPr="007F2770">
        <w:rPr>
          <w:noProof/>
        </w:rPr>
        <w:t>Generic UE configuration update completion by the network</w:t>
      </w:r>
      <w:r w:rsidRPr="007F2770">
        <w:rPr>
          <w:noProof/>
        </w:rPr>
        <w:tab/>
      </w:r>
      <w:r w:rsidRPr="007F2770">
        <w:rPr>
          <w:noProof/>
        </w:rPr>
        <w:fldChar w:fldCharType="begin" w:fldLock="1"/>
      </w:r>
      <w:r w:rsidRPr="007F2770">
        <w:rPr>
          <w:noProof/>
        </w:rPr>
        <w:instrText xml:space="preserve"> PAGEREF _Toc131396047 \h </w:instrText>
      </w:r>
      <w:r w:rsidRPr="007F2770">
        <w:rPr>
          <w:noProof/>
        </w:rPr>
      </w:r>
      <w:r w:rsidRPr="007F2770">
        <w:rPr>
          <w:noProof/>
        </w:rPr>
        <w:fldChar w:fldCharType="separate"/>
      </w:r>
      <w:r w:rsidRPr="007F2770">
        <w:rPr>
          <w:noProof/>
        </w:rPr>
        <w:t>261</w:t>
      </w:r>
      <w:r w:rsidRPr="007F2770">
        <w:rPr>
          <w:noProof/>
        </w:rPr>
        <w:fldChar w:fldCharType="end"/>
      </w:r>
    </w:p>
    <w:p w14:paraId="6BA9A711" w14:textId="534093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5</w:t>
      </w:r>
      <w:r w:rsidRPr="007F2770">
        <w:rPr>
          <w:rFonts w:asciiTheme="minorHAnsi" w:eastAsiaTheme="minorEastAsia" w:hAnsiTheme="minorHAnsi" w:cstheme="minorBidi"/>
          <w:noProof/>
          <w:sz w:val="22"/>
          <w:szCs w:val="22"/>
          <w:lang w:eastAsia="en-GB"/>
        </w:rPr>
        <w:tab/>
      </w:r>
      <w:r w:rsidRPr="007F2770">
        <w:rPr>
          <w:noProof/>
          <w:lang w:val="en-US"/>
        </w:rPr>
        <w:t>Abnormal cases in the UE</w:t>
      </w:r>
      <w:r w:rsidRPr="007F2770">
        <w:rPr>
          <w:noProof/>
        </w:rPr>
        <w:tab/>
      </w:r>
      <w:r w:rsidRPr="007F2770">
        <w:rPr>
          <w:noProof/>
        </w:rPr>
        <w:fldChar w:fldCharType="begin" w:fldLock="1"/>
      </w:r>
      <w:r w:rsidRPr="007F2770">
        <w:rPr>
          <w:noProof/>
        </w:rPr>
        <w:instrText xml:space="preserve"> PAGEREF _Toc131396048 \h </w:instrText>
      </w:r>
      <w:r w:rsidRPr="007F2770">
        <w:rPr>
          <w:noProof/>
        </w:rPr>
      </w:r>
      <w:r w:rsidRPr="007F2770">
        <w:rPr>
          <w:noProof/>
        </w:rPr>
        <w:fldChar w:fldCharType="separate"/>
      </w:r>
      <w:r w:rsidRPr="007F2770">
        <w:rPr>
          <w:noProof/>
        </w:rPr>
        <w:t>262</w:t>
      </w:r>
      <w:r w:rsidRPr="007F2770">
        <w:rPr>
          <w:noProof/>
        </w:rPr>
        <w:fldChar w:fldCharType="end"/>
      </w:r>
    </w:p>
    <w:p w14:paraId="667B37FA" w14:textId="554F72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5.4.4.6</w:t>
      </w:r>
      <w:r w:rsidRPr="007F2770">
        <w:rPr>
          <w:rFonts w:asciiTheme="minorHAnsi" w:eastAsiaTheme="minorEastAsia" w:hAnsiTheme="minorHAnsi" w:cstheme="minorBidi"/>
          <w:noProof/>
          <w:sz w:val="22"/>
          <w:szCs w:val="22"/>
          <w:lang w:eastAsia="en-GB"/>
        </w:rPr>
        <w:tab/>
      </w:r>
      <w:r w:rsidRPr="007F2770">
        <w:rPr>
          <w:noProof/>
          <w:lang w:val="en-US"/>
        </w:rPr>
        <w:t>Abnormal cases on the network side</w:t>
      </w:r>
      <w:r w:rsidRPr="007F2770">
        <w:rPr>
          <w:noProof/>
        </w:rPr>
        <w:tab/>
      </w:r>
      <w:r w:rsidRPr="007F2770">
        <w:rPr>
          <w:noProof/>
        </w:rPr>
        <w:fldChar w:fldCharType="begin" w:fldLock="1"/>
      </w:r>
      <w:r w:rsidRPr="007F2770">
        <w:rPr>
          <w:noProof/>
        </w:rPr>
        <w:instrText xml:space="preserve"> PAGEREF _Toc131396049 \h </w:instrText>
      </w:r>
      <w:r w:rsidRPr="007F2770">
        <w:rPr>
          <w:noProof/>
        </w:rPr>
      </w:r>
      <w:r w:rsidRPr="007F2770">
        <w:rPr>
          <w:noProof/>
        </w:rPr>
        <w:fldChar w:fldCharType="separate"/>
      </w:r>
      <w:r w:rsidRPr="007F2770">
        <w:rPr>
          <w:noProof/>
        </w:rPr>
        <w:t>263</w:t>
      </w:r>
      <w:r w:rsidRPr="007F2770">
        <w:rPr>
          <w:noProof/>
        </w:rPr>
        <w:fldChar w:fldCharType="end"/>
      </w:r>
    </w:p>
    <w:p w14:paraId="201F54F4" w14:textId="68A8783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5</w:t>
      </w:r>
      <w:r w:rsidRPr="007F2770">
        <w:rPr>
          <w:rFonts w:asciiTheme="minorHAnsi" w:eastAsiaTheme="minorEastAsia" w:hAnsiTheme="minorHAnsi" w:cstheme="minorBidi"/>
          <w:noProof/>
          <w:sz w:val="22"/>
          <w:szCs w:val="22"/>
          <w:lang w:eastAsia="en-GB"/>
        </w:rPr>
        <w:tab/>
      </w:r>
      <w:r w:rsidRPr="007F2770">
        <w:rPr>
          <w:noProof/>
        </w:rPr>
        <w:t>NAS transport procedure(s)</w:t>
      </w:r>
      <w:r w:rsidRPr="007F2770">
        <w:rPr>
          <w:noProof/>
        </w:rPr>
        <w:tab/>
      </w:r>
      <w:r w:rsidRPr="007F2770">
        <w:rPr>
          <w:noProof/>
        </w:rPr>
        <w:fldChar w:fldCharType="begin" w:fldLock="1"/>
      </w:r>
      <w:r w:rsidRPr="007F2770">
        <w:rPr>
          <w:noProof/>
        </w:rPr>
        <w:instrText xml:space="preserve"> PAGEREF _Toc131396050 \h </w:instrText>
      </w:r>
      <w:r w:rsidRPr="007F2770">
        <w:rPr>
          <w:noProof/>
        </w:rPr>
      </w:r>
      <w:r w:rsidRPr="007F2770">
        <w:rPr>
          <w:noProof/>
        </w:rPr>
        <w:fldChar w:fldCharType="separate"/>
      </w:r>
      <w:r w:rsidRPr="007F2770">
        <w:rPr>
          <w:noProof/>
        </w:rPr>
        <w:t>264</w:t>
      </w:r>
      <w:r w:rsidRPr="007F2770">
        <w:rPr>
          <w:noProof/>
        </w:rPr>
        <w:fldChar w:fldCharType="end"/>
      </w:r>
    </w:p>
    <w:p w14:paraId="6D0AD407" w14:textId="1A5A37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1 \h </w:instrText>
      </w:r>
      <w:r w:rsidRPr="007F2770">
        <w:rPr>
          <w:noProof/>
        </w:rPr>
      </w:r>
      <w:r w:rsidRPr="007F2770">
        <w:rPr>
          <w:noProof/>
        </w:rPr>
        <w:fldChar w:fldCharType="separate"/>
      </w:r>
      <w:r w:rsidRPr="007F2770">
        <w:rPr>
          <w:noProof/>
        </w:rPr>
        <w:t>264</w:t>
      </w:r>
      <w:r w:rsidRPr="007F2770">
        <w:rPr>
          <w:noProof/>
        </w:rPr>
        <w:fldChar w:fldCharType="end"/>
      </w:r>
    </w:p>
    <w:p w14:paraId="53750402" w14:textId="6DBA46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2</w:t>
      </w:r>
      <w:r w:rsidRPr="007F2770">
        <w:rPr>
          <w:rFonts w:asciiTheme="minorHAnsi" w:eastAsiaTheme="minorEastAsia" w:hAnsiTheme="minorHAnsi" w:cstheme="minorBidi"/>
          <w:noProof/>
          <w:sz w:val="22"/>
          <w:szCs w:val="22"/>
          <w:lang w:eastAsia="en-GB"/>
        </w:rPr>
        <w:tab/>
      </w:r>
      <w:r w:rsidRPr="007F2770">
        <w:rPr>
          <w:noProof/>
        </w:rPr>
        <w:t>UE-initiated NAS transport procedure</w:t>
      </w:r>
      <w:r w:rsidRPr="007F2770">
        <w:rPr>
          <w:noProof/>
        </w:rPr>
        <w:tab/>
      </w:r>
      <w:r w:rsidRPr="007F2770">
        <w:rPr>
          <w:noProof/>
        </w:rPr>
        <w:fldChar w:fldCharType="begin" w:fldLock="1"/>
      </w:r>
      <w:r w:rsidRPr="007F2770">
        <w:rPr>
          <w:noProof/>
        </w:rPr>
        <w:instrText xml:space="preserve"> PAGEREF _Toc131396052 \h </w:instrText>
      </w:r>
      <w:r w:rsidRPr="007F2770">
        <w:rPr>
          <w:noProof/>
        </w:rPr>
      </w:r>
      <w:r w:rsidRPr="007F2770">
        <w:rPr>
          <w:noProof/>
        </w:rPr>
        <w:fldChar w:fldCharType="separate"/>
      </w:r>
      <w:r w:rsidRPr="007F2770">
        <w:rPr>
          <w:noProof/>
        </w:rPr>
        <w:t>265</w:t>
      </w:r>
      <w:r w:rsidRPr="007F2770">
        <w:rPr>
          <w:noProof/>
        </w:rPr>
        <w:fldChar w:fldCharType="end"/>
      </w:r>
    </w:p>
    <w:p w14:paraId="4B27971E" w14:textId="2CC29B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53 \h </w:instrText>
      </w:r>
      <w:r w:rsidRPr="007F2770">
        <w:rPr>
          <w:noProof/>
        </w:rPr>
      </w:r>
      <w:r w:rsidRPr="007F2770">
        <w:rPr>
          <w:noProof/>
        </w:rPr>
        <w:fldChar w:fldCharType="separate"/>
      </w:r>
      <w:r w:rsidRPr="007F2770">
        <w:rPr>
          <w:noProof/>
        </w:rPr>
        <w:t>265</w:t>
      </w:r>
      <w:r w:rsidRPr="007F2770">
        <w:rPr>
          <w:noProof/>
        </w:rPr>
        <w:fldChar w:fldCharType="end"/>
      </w:r>
    </w:p>
    <w:p w14:paraId="48DD444C" w14:textId="1858E7C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2</w:t>
      </w:r>
      <w:r w:rsidRPr="007F2770">
        <w:rPr>
          <w:rFonts w:asciiTheme="minorHAnsi" w:eastAsiaTheme="minorEastAsia" w:hAnsiTheme="minorHAnsi" w:cstheme="minorBidi"/>
          <w:noProof/>
          <w:sz w:val="22"/>
          <w:szCs w:val="22"/>
          <w:lang w:eastAsia="en-GB"/>
        </w:rPr>
        <w:tab/>
      </w:r>
      <w:r w:rsidRPr="007F2770">
        <w:rPr>
          <w:noProof/>
        </w:rPr>
        <w:t>UE-initiated NAS transport procedure initiation</w:t>
      </w:r>
      <w:r w:rsidRPr="007F2770">
        <w:rPr>
          <w:noProof/>
        </w:rPr>
        <w:tab/>
      </w:r>
      <w:r w:rsidRPr="007F2770">
        <w:rPr>
          <w:noProof/>
        </w:rPr>
        <w:fldChar w:fldCharType="begin" w:fldLock="1"/>
      </w:r>
      <w:r w:rsidRPr="007F2770">
        <w:rPr>
          <w:noProof/>
        </w:rPr>
        <w:instrText xml:space="preserve"> PAGEREF _Toc131396054 \h </w:instrText>
      </w:r>
      <w:r w:rsidRPr="007F2770">
        <w:rPr>
          <w:noProof/>
        </w:rPr>
      </w:r>
      <w:r w:rsidRPr="007F2770">
        <w:rPr>
          <w:noProof/>
        </w:rPr>
        <w:fldChar w:fldCharType="separate"/>
      </w:r>
      <w:r w:rsidRPr="007F2770">
        <w:rPr>
          <w:noProof/>
        </w:rPr>
        <w:t>265</w:t>
      </w:r>
      <w:r w:rsidRPr="007F2770">
        <w:rPr>
          <w:noProof/>
        </w:rPr>
        <w:fldChar w:fldCharType="end"/>
      </w:r>
    </w:p>
    <w:p w14:paraId="6B91EEC0" w14:textId="57A22F6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3</w:t>
      </w:r>
      <w:r w:rsidRPr="007F2770">
        <w:rPr>
          <w:rFonts w:asciiTheme="minorHAnsi" w:eastAsiaTheme="minorEastAsia" w:hAnsiTheme="minorHAnsi" w:cstheme="minorBidi"/>
          <w:noProof/>
          <w:sz w:val="22"/>
          <w:szCs w:val="22"/>
          <w:lang w:eastAsia="en-GB"/>
        </w:rPr>
        <w:tab/>
      </w:r>
      <w:r w:rsidRPr="007F2770">
        <w:rPr>
          <w:noProof/>
        </w:rPr>
        <w:t>UE-initiated NAS transport of messages accepted by the network</w:t>
      </w:r>
      <w:r w:rsidRPr="007F2770">
        <w:rPr>
          <w:noProof/>
        </w:rPr>
        <w:tab/>
      </w:r>
      <w:r w:rsidRPr="007F2770">
        <w:rPr>
          <w:noProof/>
        </w:rPr>
        <w:fldChar w:fldCharType="begin" w:fldLock="1"/>
      </w:r>
      <w:r w:rsidRPr="007F2770">
        <w:rPr>
          <w:noProof/>
        </w:rPr>
        <w:instrText xml:space="preserve"> PAGEREF _Toc131396055 \h </w:instrText>
      </w:r>
      <w:r w:rsidRPr="007F2770">
        <w:rPr>
          <w:noProof/>
        </w:rPr>
      </w:r>
      <w:r w:rsidRPr="007F2770">
        <w:rPr>
          <w:noProof/>
        </w:rPr>
        <w:fldChar w:fldCharType="separate"/>
      </w:r>
      <w:r w:rsidRPr="007F2770">
        <w:rPr>
          <w:noProof/>
        </w:rPr>
        <w:t>267</w:t>
      </w:r>
      <w:r w:rsidRPr="007F2770">
        <w:rPr>
          <w:noProof/>
        </w:rPr>
        <w:fldChar w:fldCharType="end"/>
      </w:r>
    </w:p>
    <w:p w14:paraId="58811F1B" w14:textId="2C7C2C8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4</w:t>
      </w:r>
      <w:r w:rsidRPr="007F2770">
        <w:rPr>
          <w:rFonts w:asciiTheme="minorHAnsi" w:eastAsiaTheme="minorEastAsia" w:hAnsiTheme="minorHAnsi" w:cstheme="minorBidi"/>
          <w:noProof/>
          <w:sz w:val="22"/>
          <w:szCs w:val="22"/>
          <w:lang w:eastAsia="en-GB"/>
        </w:rPr>
        <w:tab/>
      </w:r>
      <w:r w:rsidRPr="007F2770">
        <w:rPr>
          <w:noProof/>
        </w:rPr>
        <w:t>UE-initiated NAS transport of messages not accepted by the network</w:t>
      </w:r>
      <w:r w:rsidRPr="007F2770">
        <w:rPr>
          <w:noProof/>
        </w:rPr>
        <w:tab/>
      </w:r>
      <w:r w:rsidRPr="007F2770">
        <w:rPr>
          <w:noProof/>
        </w:rPr>
        <w:fldChar w:fldCharType="begin" w:fldLock="1"/>
      </w:r>
      <w:r w:rsidRPr="007F2770">
        <w:rPr>
          <w:noProof/>
        </w:rPr>
        <w:instrText xml:space="preserve"> PAGEREF _Toc131396056 \h </w:instrText>
      </w:r>
      <w:r w:rsidRPr="007F2770">
        <w:rPr>
          <w:noProof/>
        </w:rPr>
      </w:r>
      <w:r w:rsidRPr="007F2770">
        <w:rPr>
          <w:noProof/>
        </w:rPr>
        <w:fldChar w:fldCharType="separate"/>
      </w:r>
      <w:r w:rsidRPr="007F2770">
        <w:rPr>
          <w:noProof/>
        </w:rPr>
        <w:t>272</w:t>
      </w:r>
      <w:r w:rsidRPr="007F2770">
        <w:rPr>
          <w:noProof/>
        </w:rPr>
        <w:fldChar w:fldCharType="end"/>
      </w:r>
    </w:p>
    <w:p w14:paraId="6C932340" w14:textId="502D2FF2" w:rsidR="00E876FF" w:rsidRPr="007F2770" w:rsidRDefault="00E876FF">
      <w:pPr>
        <w:pStyle w:val="TOC5"/>
        <w:rPr>
          <w:rFonts w:asciiTheme="minorHAnsi" w:eastAsiaTheme="minorEastAsia" w:hAnsiTheme="minorHAnsi" w:cstheme="minorBidi"/>
          <w:noProof/>
          <w:sz w:val="22"/>
          <w:szCs w:val="22"/>
          <w:lang w:eastAsia="en-GB"/>
        </w:rPr>
      </w:pPr>
      <w:r w:rsidRPr="007F2770">
        <w:rPr>
          <w:rFonts w:eastAsia="Malgun Gothic"/>
          <w:noProof/>
          <w:lang w:eastAsia="ko-KR"/>
        </w:rPr>
        <w:t>5.4.5.2.5</w:t>
      </w:r>
      <w:r w:rsidRPr="007F2770">
        <w:rPr>
          <w:rFonts w:asciiTheme="minorHAnsi" w:eastAsiaTheme="minorEastAsia" w:hAnsiTheme="minorHAnsi" w:cstheme="minorBidi"/>
          <w:noProof/>
          <w:sz w:val="22"/>
          <w:szCs w:val="22"/>
          <w:lang w:eastAsia="en-GB"/>
        </w:rPr>
        <w:tab/>
      </w:r>
      <w:r w:rsidRPr="007F2770">
        <w:rPr>
          <w:rFonts w:eastAsia="Malgun Gothic"/>
          <w:noProof/>
          <w:lang w:eastAsia="ko-KR"/>
        </w:rPr>
        <w:t>Abnormal cases on the network side</w:t>
      </w:r>
      <w:r w:rsidRPr="007F2770">
        <w:rPr>
          <w:noProof/>
        </w:rPr>
        <w:tab/>
      </w:r>
      <w:r w:rsidRPr="007F2770">
        <w:rPr>
          <w:noProof/>
        </w:rPr>
        <w:fldChar w:fldCharType="begin" w:fldLock="1"/>
      </w:r>
      <w:r w:rsidRPr="007F2770">
        <w:rPr>
          <w:noProof/>
        </w:rPr>
        <w:instrText xml:space="preserve"> PAGEREF _Toc131396057 \h </w:instrText>
      </w:r>
      <w:r w:rsidRPr="007F2770">
        <w:rPr>
          <w:noProof/>
        </w:rPr>
      </w:r>
      <w:r w:rsidRPr="007F2770">
        <w:rPr>
          <w:noProof/>
        </w:rPr>
        <w:fldChar w:fldCharType="separate"/>
      </w:r>
      <w:r w:rsidRPr="007F2770">
        <w:rPr>
          <w:noProof/>
        </w:rPr>
        <w:t>274</w:t>
      </w:r>
      <w:r w:rsidRPr="007F2770">
        <w:rPr>
          <w:noProof/>
        </w:rPr>
        <w:fldChar w:fldCharType="end"/>
      </w:r>
    </w:p>
    <w:p w14:paraId="63BC4349" w14:textId="53773A4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58 \h </w:instrText>
      </w:r>
      <w:r w:rsidRPr="007F2770">
        <w:rPr>
          <w:noProof/>
        </w:rPr>
      </w:r>
      <w:r w:rsidRPr="007F2770">
        <w:rPr>
          <w:noProof/>
        </w:rPr>
        <w:fldChar w:fldCharType="separate"/>
      </w:r>
      <w:r w:rsidRPr="007F2770">
        <w:rPr>
          <w:noProof/>
        </w:rPr>
        <w:t>279</w:t>
      </w:r>
      <w:r w:rsidRPr="007F2770">
        <w:rPr>
          <w:noProof/>
        </w:rPr>
        <w:fldChar w:fldCharType="end"/>
      </w:r>
    </w:p>
    <w:p w14:paraId="486E3D3B" w14:textId="69FB0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5.3</w:t>
      </w:r>
      <w:r w:rsidRPr="007F2770">
        <w:rPr>
          <w:rFonts w:asciiTheme="minorHAnsi" w:eastAsiaTheme="minorEastAsia" w:hAnsiTheme="minorHAnsi" w:cstheme="minorBidi"/>
          <w:noProof/>
          <w:sz w:val="22"/>
          <w:szCs w:val="22"/>
          <w:lang w:eastAsia="en-GB"/>
        </w:rPr>
        <w:tab/>
      </w:r>
      <w:r w:rsidRPr="007F2770">
        <w:rPr>
          <w:noProof/>
        </w:rPr>
        <w:t>Network-initiated NAS transport procedure</w:t>
      </w:r>
      <w:r w:rsidRPr="007F2770">
        <w:rPr>
          <w:noProof/>
        </w:rPr>
        <w:tab/>
      </w:r>
      <w:r w:rsidRPr="007F2770">
        <w:rPr>
          <w:noProof/>
        </w:rPr>
        <w:fldChar w:fldCharType="begin" w:fldLock="1"/>
      </w:r>
      <w:r w:rsidRPr="007F2770">
        <w:rPr>
          <w:noProof/>
        </w:rPr>
        <w:instrText xml:space="preserve"> PAGEREF _Toc131396059 \h </w:instrText>
      </w:r>
      <w:r w:rsidRPr="007F2770">
        <w:rPr>
          <w:noProof/>
        </w:rPr>
      </w:r>
      <w:r w:rsidRPr="007F2770">
        <w:rPr>
          <w:noProof/>
        </w:rPr>
        <w:fldChar w:fldCharType="separate"/>
      </w:r>
      <w:r w:rsidRPr="007F2770">
        <w:rPr>
          <w:noProof/>
        </w:rPr>
        <w:t>281</w:t>
      </w:r>
      <w:r w:rsidRPr="007F2770">
        <w:rPr>
          <w:noProof/>
        </w:rPr>
        <w:fldChar w:fldCharType="end"/>
      </w:r>
    </w:p>
    <w:p w14:paraId="482FE7FC" w14:textId="381171C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0 \h </w:instrText>
      </w:r>
      <w:r w:rsidRPr="007F2770">
        <w:rPr>
          <w:noProof/>
        </w:rPr>
      </w:r>
      <w:r w:rsidRPr="007F2770">
        <w:rPr>
          <w:noProof/>
        </w:rPr>
        <w:fldChar w:fldCharType="separate"/>
      </w:r>
      <w:r w:rsidRPr="007F2770">
        <w:rPr>
          <w:noProof/>
        </w:rPr>
        <w:t>281</w:t>
      </w:r>
      <w:r w:rsidRPr="007F2770">
        <w:rPr>
          <w:noProof/>
        </w:rPr>
        <w:fldChar w:fldCharType="end"/>
      </w:r>
    </w:p>
    <w:p w14:paraId="70E3896F" w14:textId="61B2339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2</w:t>
      </w:r>
      <w:r w:rsidRPr="007F2770">
        <w:rPr>
          <w:rFonts w:asciiTheme="minorHAnsi" w:eastAsiaTheme="minorEastAsia" w:hAnsiTheme="minorHAnsi" w:cstheme="minorBidi"/>
          <w:noProof/>
          <w:sz w:val="22"/>
          <w:szCs w:val="22"/>
          <w:lang w:eastAsia="en-GB"/>
        </w:rPr>
        <w:tab/>
      </w:r>
      <w:r w:rsidRPr="007F2770">
        <w:rPr>
          <w:noProof/>
        </w:rPr>
        <w:t>Network-initiated NAS transport procedure initiation</w:t>
      </w:r>
      <w:r w:rsidRPr="007F2770">
        <w:rPr>
          <w:noProof/>
        </w:rPr>
        <w:tab/>
      </w:r>
      <w:r w:rsidRPr="007F2770">
        <w:rPr>
          <w:noProof/>
        </w:rPr>
        <w:fldChar w:fldCharType="begin" w:fldLock="1"/>
      </w:r>
      <w:r w:rsidRPr="007F2770">
        <w:rPr>
          <w:noProof/>
        </w:rPr>
        <w:instrText xml:space="preserve"> PAGEREF _Toc131396061 \h </w:instrText>
      </w:r>
      <w:r w:rsidRPr="007F2770">
        <w:rPr>
          <w:noProof/>
        </w:rPr>
      </w:r>
      <w:r w:rsidRPr="007F2770">
        <w:rPr>
          <w:noProof/>
        </w:rPr>
        <w:fldChar w:fldCharType="separate"/>
      </w:r>
      <w:r w:rsidRPr="007F2770">
        <w:rPr>
          <w:noProof/>
        </w:rPr>
        <w:t>282</w:t>
      </w:r>
      <w:r w:rsidRPr="007F2770">
        <w:rPr>
          <w:noProof/>
        </w:rPr>
        <w:fldChar w:fldCharType="end"/>
      </w:r>
    </w:p>
    <w:p w14:paraId="641C4DD3" w14:textId="68EA5B2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5.3.3</w:t>
      </w:r>
      <w:r w:rsidRPr="007F2770">
        <w:rPr>
          <w:rFonts w:asciiTheme="minorHAnsi" w:eastAsiaTheme="minorEastAsia" w:hAnsiTheme="minorHAnsi" w:cstheme="minorBidi"/>
          <w:noProof/>
          <w:sz w:val="22"/>
          <w:szCs w:val="22"/>
          <w:lang w:eastAsia="en-GB"/>
        </w:rPr>
        <w:tab/>
      </w:r>
      <w:r w:rsidRPr="007F2770">
        <w:rPr>
          <w:noProof/>
        </w:rPr>
        <w:t>Network-initiated NAS transport of messages</w:t>
      </w:r>
      <w:r w:rsidRPr="007F2770">
        <w:rPr>
          <w:noProof/>
        </w:rPr>
        <w:tab/>
      </w:r>
      <w:r w:rsidRPr="007F2770">
        <w:rPr>
          <w:noProof/>
        </w:rPr>
        <w:fldChar w:fldCharType="begin" w:fldLock="1"/>
      </w:r>
      <w:r w:rsidRPr="007F2770">
        <w:rPr>
          <w:noProof/>
        </w:rPr>
        <w:instrText xml:space="preserve"> PAGEREF _Toc131396062 \h </w:instrText>
      </w:r>
      <w:r w:rsidRPr="007F2770">
        <w:rPr>
          <w:noProof/>
        </w:rPr>
      </w:r>
      <w:r w:rsidRPr="007F2770">
        <w:rPr>
          <w:noProof/>
        </w:rPr>
        <w:fldChar w:fldCharType="separate"/>
      </w:r>
      <w:r w:rsidRPr="007F2770">
        <w:rPr>
          <w:noProof/>
        </w:rPr>
        <w:t>287</w:t>
      </w:r>
      <w:r w:rsidRPr="007F2770">
        <w:rPr>
          <w:noProof/>
        </w:rPr>
        <w:fldChar w:fldCharType="end"/>
      </w:r>
    </w:p>
    <w:p w14:paraId="2CE28413" w14:textId="210C19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6</w:t>
      </w:r>
      <w:r w:rsidRPr="007F2770">
        <w:rPr>
          <w:rFonts w:asciiTheme="minorHAnsi" w:eastAsiaTheme="minorEastAsia" w:hAnsiTheme="minorHAnsi" w:cstheme="minorBidi"/>
          <w:noProof/>
          <w:sz w:val="22"/>
          <w:szCs w:val="22"/>
          <w:lang w:eastAsia="en-GB"/>
        </w:rPr>
        <w:tab/>
      </w:r>
      <w:r w:rsidRPr="007F2770">
        <w:rPr>
          <w:noProof/>
        </w:rPr>
        <w:t>5GMM status procedure</w:t>
      </w:r>
      <w:r w:rsidRPr="007F2770">
        <w:rPr>
          <w:noProof/>
        </w:rPr>
        <w:tab/>
      </w:r>
      <w:r w:rsidRPr="007F2770">
        <w:rPr>
          <w:noProof/>
        </w:rPr>
        <w:fldChar w:fldCharType="begin" w:fldLock="1"/>
      </w:r>
      <w:r w:rsidRPr="007F2770">
        <w:rPr>
          <w:noProof/>
        </w:rPr>
        <w:instrText xml:space="preserve"> PAGEREF _Toc131396063 \h </w:instrText>
      </w:r>
      <w:r w:rsidRPr="007F2770">
        <w:rPr>
          <w:noProof/>
        </w:rPr>
      </w:r>
      <w:r w:rsidRPr="007F2770">
        <w:rPr>
          <w:noProof/>
        </w:rPr>
        <w:fldChar w:fldCharType="separate"/>
      </w:r>
      <w:r w:rsidRPr="007F2770">
        <w:rPr>
          <w:noProof/>
        </w:rPr>
        <w:t>292</w:t>
      </w:r>
      <w:r w:rsidRPr="007F2770">
        <w:rPr>
          <w:noProof/>
        </w:rPr>
        <w:fldChar w:fldCharType="end"/>
      </w:r>
    </w:p>
    <w:p w14:paraId="08F1A060" w14:textId="22B9D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4 \h </w:instrText>
      </w:r>
      <w:r w:rsidRPr="007F2770">
        <w:rPr>
          <w:noProof/>
        </w:rPr>
      </w:r>
      <w:r w:rsidRPr="007F2770">
        <w:rPr>
          <w:noProof/>
        </w:rPr>
        <w:fldChar w:fldCharType="separate"/>
      </w:r>
      <w:r w:rsidRPr="007F2770">
        <w:rPr>
          <w:noProof/>
        </w:rPr>
        <w:t>292</w:t>
      </w:r>
      <w:r w:rsidRPr="007F2770">
        <w:rPr>
          <w:noProof/>
        </w:rPr>
        <w:fldChar w:fldCharType="end"/>
      </w:r>
    </w:p>
    <w:p w14:paraId="38A243B0" w14:textId="003808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2</w:t>
      </w:r>
      <w:r w:rsidRPr="007F2770">
        <w:rPr>
          <w:rFonts w:asciiTheme="minorHAnsi" w:eastAsiaTheme="minorEastAsia" w:hAnsiTheme="minorHAnsi" w:cstheme="minorBidi"/>
          <w:noProof/>
          <w:sz w:val="22"/>
          <w:szCs w:val="22"/>
          <w:lang w:eastAsia="en-GB"/>
        </w:rPr>
        <w:tab/>
      </w:r>
      <w:r w:rsidRPr="007F2770">
        <w:rPr>
          <w:noProof/>
        </w:rPr>
        <w:t>5GMM status received in the UE</w:t>
      </w:r>
      <w:r w:rsidRPr="007F2770">
        <w:rPr>
          <w:noProof/>
        </w:rPr>
        <w:tab/>
      </w:r>
      <w:r w:rsidRPr="007F2770">
        <w:rPr>
          <w:noProof/>
        </w:rPr>
        <w:fldChar w:fldCharType="begin" w:fldLock="1"/>
      </w:r>
      <w:r w:rsidRPr="007F2770">
        <w:rPr>
          <w:noProof/>
        </w:rPr>
        <w:instrText xml:space="preserve"> PAGEREF _Toc131396065 \h </w:instrText>
      </w:r>
      <w:r w:rsidRPr="007F2770">
        <w:rPr>
          <w:noProof/>
        </w:rPr>
      </w:r>
      <w:r w:rsidRPr="007F2770">
        <w:rPr>
          <w:noProof/>
        </w:rPr>
        <w:fldChar w:fldCharType="separate"/>
      </w:r>
      <w:r w:rsidRPr="007F2770">
        <w:rPr>
          <w:noProof/>
        </w:rPr>
        <w:t>292</w:t>
      </w:r>
      <w:r w:rsidRPr="007F2770">
        <w:rPr>
          <w:noProof/>
        </w:rPr>
        <w:fldChar w:fldCharType="end"/>
      </w:r>
    </w:p>
    <w:p w14:paraId="440B9559" w14:textId="63B424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6.3</w:t>
      </w:r>
      <w:r w:rsidRPr="007F2770">
        <w:rPr>
          <w:rFonts w:asciiTheme="minorHAnsi" w:eastAsiaTheme="minorEastAsia" w:hAnsiTheme="minorHAnsi" w:cstheme="minorBidi"/>
          <w:noProof/>
          <w:sz w:val="22"/>
          <w:szCs w:val="22"/>
          <w:lang w:eastAsia="en-GB"/>
        </w:rPr>
        <w:tab/>
      </w:r>
      <w:r w:rsidRPr="007F2770">
        <w:rPr>
          <w:noProof/>
        </w:rPr>
        <w:t>5GMM status received in the network</w:t>
      </w:r>
      <w:r w:rsidRPr="007F2770">
        <w:rPr>
          <w:noProof/>
        </w:rPr>
        <w:tab/>
      </w:r>
      <w:r w:rsidRPr="007F2770">
        <w:rPr>
          <w:noProof/>
        </w:rPr>
        <w:fldChar w:fldCharType="begin" w:fldLock="1"/>
      </w:r>
      <w:r w:rsidRPr="007F2770">
        <w:rPr>
          <w:noProof/>
        </w:rPr>
        <w:instrText xml:space="preserve"> PAGEREF _Toc131396066 \h </w:instrText>
      </w:r>
      <w:r w:rsidRPr="007F2770">
        <w:rPr>
          <w:noProof/>
        </w:rPr>
      </w:r>
      <w:r w:rsidRPr="007F2770">
        <w:rPr>
          <w:noProof/>
        </w:rPr>
        <w:fldChar w:fldCharType="separate"/>
      </w:r>
      <w:r w:rsidRPr="007F2770">
        <w:rPr>
          <w:noProof/>
        </w:rPr>
        <w:t>293</w:t>
      </w:r>
      <w:r w:rsidRPr="007F2770">
        <w:rPr>
          <w:noProof/>
        </w:rPr>
        <w:fldChar w:fldCharType="end"/>
      </w:r>
    </w:p>
    <w:p w14:paraId="0B6D4C14" w14:textId="401A096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4.7</w:t>
      </w:r>
      <w:r w:rsidRPr="007F2770">
        <w:rPr>
          <w:rFonts w:asciiTheme="minorHAnsi" w:eastAsiaTheme="minorEastAsia" w:hAnsiTheme="minorHAnsi" w:cstheme="minorBidi"/>
          <w:noProof/>
          <w:sz w:val="22"/>
          <w:szCs w:val="22"/>
          <w:lang w:eastAsia="en-GB"/>
        </w:rPr>
        <w:tab/>
      </w:r>
      <w:r w:rsidRPr="007F2770">
        <w:rPr>
          <w:noProof/>
        </w:rPr>
        <w:t>Network slice-specific authentication and authorization procedure</w:t>
      </w:r>
      <w:r w:rsidRPr="007F2770">
        <w:rPr>
          <w:noProof/>
        </w:rPr>
        <w:tab/>
      </w:r>
      <w:r w:rsidRPr="007F2770">
        <w:rPr>
          <w:noProof/>
        </w:rPr>
        <w:fldChar w:fldCharType="begin" w:fldLock="1"/>
      </w:r>
      <w:r w:rsidRPr="007F2770">
        <w:rPr>
          <w:noProof/>
        </w:rPr>
        <w:instrText xml:space="preserve"> PAGEREF _Toc131396067 \h </w:instrText>
      </w:r>
      <w:r w:rsidRPr="007F2770">
        <w:rPr>
          <w:noProof/>
        </w:rPr>
      </w:r>
      <w:r w:rsidRPr="007F2770">
        <w:rPr>
          <w:noProof/>
        </w:rPr>
        <w:fldChar w:fldCharType="separate"/>
      </w:r>
      <w:r w:rsidRPr="007F2770">
        <w:rPr>
          <w:noProof/>
        </w:rPr>
        <w:t>293</w:t>
      </w:r>
      <w:r w:rsidRPr="007F2770">
        <w:rPr>
          <w:noProof/>
        </w:rPr>
        <w:fldChar w:fldCharType="end"/>
      </w:r>
    </w:p>
    <w:p w14:paraId="7B0C5F72" w14:textId="2D3B85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68 \h </w:instrText>
      </w:r>
      <w:r w:rsidRPr="007F2770">
        <w:rPr>
          <w:noProof/>
        </w:rPr>
      </w:r>
      <w:r w:rsidRPr="007F2770">
        <w:rPr>
          <w:noProof/>
        </w:rPr>
        <w:fldChar w:fldCharType="separate"/>
      </w:r>
      <w:r w:rsidRPr="007F2770">
        <w:rPr>
          <w:noProof/>
        </w:rPr>
        <w:t>293</w:t>
      </w:r>
      <w:r w:rsidRPr="007F2770">
        <w:rPr>
          <w:noProof/>
        </w:rPr>
        <w:fldChar w:fldCharType="end"/>
      </w:r>
    </w:p>
    <w:p w14:paraId="24B6A3DC" w14:textId="69D31D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w:t>
      </w:r>
      <w:r w:rsidRPr="007F2770">
        <w:rPr>
          <w:noProof/>
        </w:rPr>
        <w:tab/>
      </w:r>
      <w:r w:rsidRPr="007F2770">
        <w:rPr>
          <w:noProof/>
        </w:rPr>
        <w:fldChar w:fldCharType="begin" w:fldLock="1"/>
      </w:r>
      <w:r w:rsidRPr="007F2770">
        <w:rPr>
          <w:noProof/>
        </w:rPr>
        <w:instrText xml:space="preserve"> PAGEREF _Toc131396069 \h </w:instrText>
      </w:r>
      <w:r w:rsidRPr="007F2770">
        <w:rPr>
          <w:noProof/>
        </w:rPr>
      </w:r>
      <w:r w:rsidRPr="007F2770">
        <w:rPr>
          <w:noProof/>
        </w:rPr>
        <w:fldChar w:fldCharType="separate"/>
      </w:r>
      <w:r w:rsidRPr="007F2770">
        <w:rPr>
          <w:noProof/>
        </w:rPr>
        <w:t>294</w:t>
      </w:r>
      <w:r w:rsidRPr="007F2770">
        <w:rPr>
          <w:noProof/>
        </w:rPr>
        <w:fldChar w:fldCharType="end"/>
      </w:r>
    </w:p>
    <w:p w14:paraId="0DB8E3C0" w14:textId="74A697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1</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initiation</w:t>
      </w:r>
      <w:r w:rsidRPr="007F2770">
        <w:rPr>
          <w:noProof/>
        </w:rPr>
        <w:tab/>
      </w:r>
      <w:r w:rsidRPr="007F2770">
        <w:rPr>
          <w:noProof/>
        </w:rPr>
        <w:fldChar w:fldCharType="begin" w:fldLock="1"/>
      </w:r>
      <w:r w:rsidRPr="007F2770">
        <w:rPr>
          <w:noProof/>
        </w:rPr>
        <w:instrText xml:space="preserve"> PAGEREF _Toc131396070 \h </w:instrText>
      </w:r>
      <w:r w:rsidRPr="007F2770">
        <w:rPr>
          <w:noProof/>
        </w:rPr>
      </w:r>
      <w:r w:rsidRPr="007F2770">
        <w:rPr>
          <w:noProof/>
        </w:rPr>
        <w:fldChar w:fldCharType="separate"/>
      </w:r>
      <w:r w:rsidRPr="007F2770">
        <w:rPr>
          <w:noProof/>
        </w:rPr>
        <w:t>294</w:t>
      </w:r>
      <w:r w:rsidRPr="007F2770">
        <w:rPr>
          <w:noProof/>
        </w:rPr>
        <w:fldChar w:fldCharType="end"/>
      </w:r>
    </w:p>
    <w:p w14:paraId="0905F267" w14:textId="5D00625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2</w:t>
      </w:r>
      <w:r w:rsidRPr="007F2770">
        <w:rPr>
          <w:rFonts w:asciiTheme="minorHAnsi" w:eastAsiaTheme="minorEastAsia" w:hAnsiTheme="minorHAnsi" w:cstheme="minorBidi"/>
          <w:noProof/>
          <w:sz w:val="22"/>
          <w:szCs w:val="22"/>
          <w:lang w:eastAsia="en-GB"/>
        </w:rPr>
        <w:tab/>
      </w:r>
      <w:r w:rsidRPr="007F2770">
        <w:rPr>
          <w:noProof/>
        </w:rPr>
        <w:t>Network slice-specific EAP message reliable transport procedure accepted by the UE</w:t>
      </w:r>
      <w:r w:rsidRPr="007F2770">
        <w:rPr>
          <w:noProof/>
        </w:rPr>
        <w:tab/>
      </w:r>
      <w:r w:rsidRPr="007F2770">
        <w:rPr>
          <w:noProof/>
        </w:rPr>
        <w:fldChar w:fldCharType="begin" w:fldLock="1"/>
      </w:r>
      <w:r w:rsidRPr="007F2770">
        <w:rPr>
          <w:noProof/>
        </w:rPr>
        <w:instrText xml:space="preserve"> PAGEREF _Toc131396071 \h </w:instrText>
      </w:r>
      <w:r w:rsidRPr="007F2770">
        <w:rPr>
          <w:noProof/>
        </w:rPr>
      </w:r>
      <w:r w:rsidRPr="007F2770">
        <w:rPr>
          <w:noProof/>
        </w:rPr>
        <w:fldChar w:fldCharType="separate"/>
      </w:r>
      <w:r w:rsidRPr="007F2770">
        <w:rPr>
          <w:noProof/>
        </w:rPr>
        <w:t>295</w:t>
      </w:r>
      <w:r w:rsidRPr="007F2770">
        <w:rPr>
          <w:noProof/>
        </w:rPr>
        <w:fldChar w:fldCharType="end"/>
      </w:r>
    </w:p>
    <w:p w14:paraId="44310EFE" w14:textId="22397D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72 \h </w:instrText>
      </w:r>
      <w:r w:rsidRPr="007F2770">
        <w:rPr>
          <w:noProof/>
        </w:rPr>
      </w:r>
      <w:r w:rsidRPr="007F2770">
        <w:rPr>
          <w:noProof/>
        </w:rPr>
        <w:fldChar w:fldCharType="separate"/>
      </w:r>
      <w:r w:rsidRPr="007F2770">
        <w:rPr>
          <w:noProof/>
        </w:rPr>
        <w:t>295</w:t>
      </w:r>
      <w:r w:rsidRPr="007F2770">
        <w:rPr>
          <w:noProof/>
        </w:rPr>
        <w:fldChar w:fldCharType="end"/>
      </w:r>
    </w:p>
    <w:p w14:paraId="2918FB3E" w14:textId="208FE24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73 \h </w:instrText>
      </w:r>
      <w:r w:rsidRPr="007F2770">
        <w:rPr>
          <w:noProof/>
        </w:rPr>
      </w:r>
      <w:r w:rsidRPr="007F2770">
        <w:rPr>
          <w:noProof/>
        </w:rPr>
        <w:fldChar w:fldCharType="separate"/>
      </w:r>
      <w:r w:rsidRPr="007F2770">
        <w:rPr>
          <w:noProof/>
        </w:rPr>
        <w:t>296</w:t>
      </w:r>
      <w:r w:rsidRPr="007F2770">
        <w:rPr>
          <w:noProof/>
        </w:rPr>
        <w:fldChar w:fldCharType="end"/>
      </w:r>
    </w:p>
    <w:p w14:paraId="3E6B529D" w14:textId="0DC7C5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4.7.3</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w:t>
      </w:r>
      <w:r w:rsidRPr="007F2770">
        <w:rPr>
          <w:noProof/>
        </w:rPr>
        <w:tab/>
      </w:r>
      <w:r w:rsidRPr="007F2770">
        <w:rPr>
          <w:noProof/>
        </w:rPr>
        <w:fldChar w:fldCharType="begin" w:fldLock="1"/>
      </w:r>
      <w:r w:rsidRPr="007F2770">
        <w:rPr>
          <w:noProof/>
        </w:rPr>
        <w:instrText xml:space="preserve"> PAGEREF _Toc131396074 \h </w:instrText>
      </w:r>
      <w:r w:rsidRPr="007F2770">
        <w:rPr>
          <w:noProof/>
        </w:rPr>
      </w:r>
      <w:r w:rsidRPr="007F2770">
        <w:rPr>
          <w:noProof/>
        </w:rPr>
        <w:fldChar w:fldCharType="separate"/>
      </w:r>
      <w:r w:rsidRPr="007F2770">
        <w:rPr>
          <w:noProof/>
        </w:rPr>
        <w:t>297</w:t>
      </w:r>
      <w:r w:rsidRPr="007F2770">
        <w:rPr>
          <w:noProof/>
        </w:rPr>
        <w:fldChar w:fldCharType="end"/>
      </w:r>
    </w:p>
    <w:p w14:paraId="364D29C0" w14:textId="32A0F52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4.7.3.1</w:t>
      </w:r>
      <w:r w:rsidRPr="007F2770">
        <w:rPr>
          <w:rFonts w:asciiTheme="minorHAnsi" w:eastAsiaTheme="minorEastAsia" w:hAnsiTheme="minorHAnsi" w:cstheme="minorBidi"/>
          <w:noProof/>
          <w:sz w:val="22"/>
          <w:szCs w:val="22"/>
          <w:lang w:eastAsia="en-GB"/>
        </w:rPr>
        <w:tab/>
      </w:r>
      <w:r w:rsidRPr="007F2770">
        <w:rPr>
          <w:noProof/>
        </w:rPr>
        <w:t>Network slice-specific EAP result message transport procedure initiation</w:t>
      </w:r>
      <w:r w:rsidRPr="007F2770">
        <w:rPr>
          <w:noProof/>
        </w:rPr>
        <w:tab/>
      </w:r>
      <w:r w:rsidRPr="007F2770">
        <w:rPr>
          <w:noProof/>
        </w:rPr>
        <w:fldChar w:fldCharType="begin" w:fldLock="1"/>
      </w:r>
      <w:r w:rsidRPr="007F2770">
        <w:rPr>
          <w:noProof/>
        </w:rPr>
        <w:instrText xml:space="preserve"> PAGEREF _Toc131396075 \h </w:instrText>
      </w:r>
      <w:r w:rsidRPr="007F2770">
        <w:rPr>
          <w:noProof/>
        </w:rPr>
      </w:r>
      <w:r w:rsidRPr="007F2770">
        <w:rPr>
          <w:noProof/>
        </w:rPr>
        <w:fldChar w:fldCharType="separate"/>
      </w:r>
      <w:r w:rsidRPr="007F2770">
        <w:rPr>
          <w:noProof/>
        </w:rPr>
        <w:t>297</w:t>
      </w:r>
      <w:r w:rsidRPr="007F2770">
        <w:rPr>
          <w:noProof/>
        </w:rPr>
        <w:fldChar w:fldCharType="end"/>
      </w:r>
    </w:p>
    <w:p w14:paraId="494786FD" w14:textId="31B70BC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5</w:t>
      </w:r>
      <w:r w:rsidRPr="007F2770">
        <w:rPr>
          <w:rFonts w:asciiTheme="minorHAnsi" w:eastAsiaTheme="minorEastAsia" w:hAnsiTheme="minorHAnsi" w:cstheme="minorBidi"/>
          <w:noProof/>
          <w:sz w:val="22"/>
          <w:szCs w:val="22"/>
          <w:lang w:eastAsia="en-GB"/>
        </w:rPr>
        <w:tab/>
      </w:r>
      <w:r w:rsidRPr="007F2770">
        <w:rPr>
          <w:noProof/>
        </w:rPr>
        <w:t>5GMM specific procedures</w:t>
      </w:r>
      <w:r w:rsidRPr="007F2770">
        <w:rPr>
          <w:noProof/>
        </w:rPr>
        <w:tab/>
      </w:r>
      <w:r w:rsidRPr="007F2770">
        <w:rPr>
          <w:noProof/>
        </w:rPr>
        <w:fldChar w:fldCharType="begin" w:fldLock="1"/>
      </w:r>
      <w:r w:rsidRPr="007F2770">
        <w:rPr>
          <w:noProof/>
        </w:rPr>
        <w:instrText xml:space="preserve"> PAGEREF _Toc131396076 \h </w:instrText>
      </w:r>
      <w:r w:rsidRPr="007F2770">
        <w:rPr>
          <w:noProof/>
        </w:rPr>
      </w:r>
      <w:r w:rsidRPr="007F2770">
        <w:rPr>
          <w:noProof/>
        </w:rPr>
        <w:fldChar w:fldCharType="separate"/>
      </w:r>
      <w:r w:rsidRPr="007F2770">
        <w:rPr>
          <w:noProof/>
        </w:rPr>
        <w:t>297</w:t>
      </w:r>
      <w:r w:rsidRPr="007F2770">
        <w:rPr>
          <w:noProof/>
        </w:rPr>
        <w:fldChar w:fldCharType="end"/>
      </w:r>
    </w:p>
    <w:p w14:paraId="58126263" w14:textId="61AAD8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1</w:t>
      </w:r>
      <w:r w:rsidRPr="007F2770">
        <w:rPr>
          <w:rFonts w:asciiTheme="minorHAnsi" w:eastAsiaTheme="minorEastAsia" w:hAnsiTheme="minorHAnsi" w:cstheme="minorBidi"/>
          <w:noProof/>
          <w:sz w:val="22"/>
          <w:szCs w:val="22"/>
          <w:lang w:eastAsia="en-GB"/>
        </w:rPr>
        <w:tab/>
      </w:r>
      <w:r w:rsidRPr="007F2770">
        <w:rPr>
          <w:noProof/>
        </w:rPr>
        <w:t>Registration procedure</w:t>
      </w:r>
      <w:r w:rsidRPr="007F2770">
        <w:rPr>
          <w:noProof/>
        </w:rPr>
        <w:tab/>
      </w:r>
      <w:r w:rsidRPr="007F2770">
        <w:rPr>
          <w:noProof/>
        </w:rPr>
        <w:fldChar w:fldCharType="begin" w:fldLock="1"/>
      </w:r>
      <w:r w:rsidRPr="007F2770">
        <w:rPr>
          <w:noProof/>
        </w:rPr>
        <w:instrText xml:space="preserve"> PAGEREF _Toc131396077 \h </w:instrText>
      </w:r>
      <w:r w:rsidRPr="007F2770">
        <w:rPr>
          <w:noProof/>
        </w:rPr>
      </w:r>
      <w:r w:rsidRPr="007F2770">
        <w:rPr>
          <w:noProof/>
        </w:rPr>
        <w:fldChar w:fldCharType="separate"/>
      </w:r>
      <w:r w:rsidRPr="007F2770">
        <w:rPr>
          <w:noProof/>
        </w:rPr>
        <w:t>297</w:t>
      </w:r>
      <w:r w:rsidRPr="007F2770">
        <w:rPr>
          <w:noProof/>
        </w:rPr>
        <w:fldChar w:fldCharType="end"/>
      </w:r>
    </w:p>
    <w:p w14:paraId="54555EEF" w14:textId="41FB46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78 \h </w:instrText>
      </w:r>
      <w:r w:rsidRPr="007F2770">
        <w:rPr>
          <w:noProof/>
        </w:rPr>
      </w:r>
      <w:r w:rsidRPr="007F2770">
        <w:rPr>
          <w:noProof/>
        </w:rPr>
        <w:fldChar w:fldCharType="separate"/>
      </w:r>
      <w:r w:rsidRPr="007F2770">
        <w:rPr>
          <w:noProof/>
        </w:rPr>
        <w:t>297</w:t>
      </w:r>
      <w:r w:rsidRPr="007F2770">
        <w:rPr>
          <w:noProof/>
        </w:rPr>
        <w:fldChar w:fldCharType="end"/>
      </w:r>
    </w:p>
    <w:p w14:paraId="6A27D109" w14:textId="550DA2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2</w:t>
      </w:r>
      <w:r w:rsidRPr="007F2770">
        <w:rPr>
          <w:rFonts w:asciiTheme="minorHAnsi" w:eastAsiaTheme="minorEastAsia" w:hAnsiTheme="minorHAnsi" w:cstheme="minorBidi"/>
          <w:noProof/>
          <w:sz w:val="22"/>
          <w:szCs w:val="22"/>
          <w:lang w:eastAsia="en-GB"/>
        </w:rPr>
        <w:tab/>
      </w:r>
      <w:r w:rsidRPr="007F2770">
        <w:rPr>
          <w:noProof/>
        </w:rPr>
        <w:t>Registration procedure for initial registration</w:t>
      </w:r>
      <w:r w:rsidRPr="007F2770">
        <w:rPr>
          <w:noProof/>
        </w:rPr>
        <w:tab/>
      </w:r>
      <w:r w:rsidRPr="007F2770">
        <w:rPr>
          <w:noProof/>
        </w:rPr>
        <w:fldChar w:fldCharType="begin" w:fldLock="1"/>
      </w:r>
      <w:r w:rsidRPr="007F2770">
        <w:rPr>
          <w:noProof/>
        </w:rPr>
        <w:instrText xml:space="preserve"> PAGEREF _Toc131396079 \h </w:instrText>
      </w:r>
      <w:r w:rsidRPr="007F2770">
        <w:rPr>
          <w:noProof/>
        </w:rPr>
      </w:r>
      <w:r w:rsidRPr="007F2770">
        <w:rPr>
          <w:noProof/>
        </w:rPr>
        <w:fldChar w:fldCharType="separate"/>
      </w:r>
      <w:r w:rsidRPr="007F2770">
        <w:rPr>
          <w:noProof/>
        </w:rPr>
        <w:t>299</w:t>
      </w:r>
      <w:r w:rsidRPr="007F2770">
        <w:rPr>
          <w:noProof/>
        </w:rPr>
        <w:fldChar w:fldCharType="end"/>
      </w:r>
    </w:p>
    <w:p w14:paraId="148B3AC9" w14:textId="469C374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80 \h </w:instrText>
      </w:r>
      <w:r w:rsidRPr="007F2770">
        <w:rPr>
          <w:noProof/>
        </w:rPr>
      </w:r>
      <w:r w:rsidRPr="007F2770">
        <w:rPr>
          <w:noProof/>
        </w:rPr>
        <w:fldChar w:fldCharType="separate"/>
      </w:r>
      <w:r w:rsidRPr="007F2770">
        <w:rPr>
          <w:noProof/>
        </w:rPr>
        <w:t>299</w:t>
      </w:r>
      <w:r w:rsidRPr="007F2770">
        <w:rPr>
          <w:noProof/>
        </w:rPr>
        <w:fldChar w:fldCharType="end"/>
      </w:r>
    </w:p>
    <w:p w14:paraId="3C5AF5CE" w14:textId="03DB1DD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2</w:t>
      </w:r>
      <w:r w:rsidRPr="007F2770">
        <w:rPr>
          <w:rFonts w:asciiTheme="minorHAnsi" w:eastAsiaTheme="minorEastAsia" w:hAnsiTheme="minorHAnsi" w:cstheme="minorBidi"/>
          <w:noProof/>
          <w:sz w:val="22"/>
          <w:szCs w:val="22"/>
          <w:lang w:eastAsia="en-GB"/>
        </w:rPr>
        <w:tab/>
      </w:r>
      <w:r w:rsidRPr="007F2770">
        <w:rPr>
          <w:noProof/>
        </w:rPr>
        <w:t>Initial registration initiation</w:t>
      </w:r>
      <w:r w:rsidRPr="007F2770">
        <w:rPr>
          <w:noProof/>
        </w:rPr>
        <w:tab/>
      </w:r>
      <w:r w:rsidRPr="007F2770">
        <w:rPr>
          <w:noProof/>
        </w:rPr>
        <w:fldChar w:fldCharType="begin" w:fldLock="1"/>
      </w:r>
      <w:r w:rsidRPr="007F2770">
        <w:rPr>
          <w:noProof/>
        </w:rPr>
        <w:instrText xml:space="preserve"> PAGEREF _Toc131396081 \h </w:instrText>
      </w:r>
      <w:r w:rsidRPr="007F2770">
        <w:rPr>
          <w:noProof/>
        </w:rPr>
      </w:r>
      <w:r w:rsidRPr="007F2770">
        <w:rPr>
          <w:noProof/>
        </w:rPr>
        <w:fldChar w:fldCharType="separate"/>
      </w:r>
      <w:r w:rsidRPr="007F2770">
        <w:rPr>
          <w:noProof/>
        </w:rPr>
        <w:t>299</w:t>
      </w:r>
      <w:r w:rsidRPr="007F2770">
        <w:rPr>
          <w:noProof/>
        </w:rPr>
        <w:fldChar w:fldCharType="end"/>
      </w:r>
    </w:p>
    <w:p w14:paraId="0894AFF0" w14:textId="620887D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82 \h </w:instrText>
      </w:r>
      <w:r w:rsidRPr="007F2770">
        <w:rPr>
          <w:noProof/>
        </w:rPr>
      </w:r>
      <w:r w:rsidRPr="007F2770">
        <w:rPr>
          <w:noProof/>
        </w:rPr>
        <w:fldChar w:fldCharType="separate"/>
      </w:r>
      <w:r w:rsidRPr="007F2770">
        <w:rPr>
          <w:noProof/>
        </w:rPr>
        <w:t>308</w:t>
      </w:r>
      <w:r w:rsidRPr="007F2770">
        <w:rPr>
          <w:noProof/>
        </w:rPr>
        <w:fldChar w:fldCharType="end"/>
      </w:r>
    </w:p>
    <w:p w14:paraId="4B2E4455" w14:textId="4B3298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4</w:t>
      </w:r>
      <w:r w:rsidRPr="007F2770">
        <w:rPr>
          <w:rFonts w:asciiTheme="minorHAnsi" w:eastAsiaTheme="minorEastAsia" w:hAnsiTheme="minorHAnsi" w:cstheme="minorBidi"/>
          <w:noProof/>
          <w:sz w:val="22"/>
          <w:szCs w:val="22"/>
          <w:lang w:eastAsia="en-GB"/>
        </w:rPr>
        <w:tab/>
      </w:r>
      <w:r w:rsidRPr="007F2770">
        <w:rPr>
          <w:noProof/>
        </w:rPr>
        <w:t>Initial registration accepted by the network</w:t>
      </w:r>
      <w:r w:rsidRPr="007F2770">
        <w:rPr>
          <w:noProof/>
        </w:rPr>
        <w:tab/>
      </w:r>
      <w:r w:rsidRPr="007F2770">
        <w:rPr>
          <w:noProof/>
        </w:rPr>
        <w:fldChar w:fldCharType="begin" w:fldLock="1"/>
      </w:r>
      <w:r w:rsidRPr="007F2770">
        <w:rPr>
          <w:noProof/>
        </w:rPr>
        <w:instrText xml:space="preserve"> PAGEREF _Toc131396083 \h </w:instrText>
      </w:r>
      <w:r w:rsidRPr="007F2770">
        <w:rPr>
          <w:noProof/>
        </w:rPr>
      </w:r>
      <w:r w:rsidRPr="007F2770">
        <w:rPr>
          <w:noProof/>
        </w:rPr>
        <w:fldChar w:fldCharType="separate"/>
      </w:r>
      <w:r w:rsidRPr="007F2770">
        <w:rPr>
          <w:noProof/>
        </w:rPr>
        <w:t>308</w:t>
      </w:r>
      <w:r w:rsidRPr="007F2770">
        <w:rPr>
          <w:noProof/>
        </w:rPr>
        <w:fldChar w:fldCharType="end"/>
      </w:r>
    </w:p>
    <w:p w14:paraId="490048EB" w14:textId="780EA81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5</w:t>
      </w:r>
      <w:r w:rsidRPr="007F2770">
        <w:rPr>
          <w:rFonts w:asciiTheme="minorHAnsi" w:eastAsiaTheme="minorEastAsia" w:hAnsiTheme="minorHAnsi" w:cstheme="minorBidi"/>
          <w:noProof/>
          <w:sz w:val="22"/>
          <w:szCs w:val="22"/>
          <w:lang w:eastAsia="en-GB"/>
        </w:rPr>
        <w:tab/>
      </w:r>
      <w:r w:rsidRPr="007F2770">
        <w:rPr>
          <w:noProof/>
        </w:rPr>
        <w:t>Initial registration not accepted by the network</w:t>
      </w:r>
      <w:r w:rsidRPr="007F2770">
        <w:rPr>
          <w:noProof/>
        </w:rPr>
        <w:tab/>
      </w:r>
      <w:r w:rsidRPr="007F2770">
        <w:rPr>
          <w:noProof/>
        </w:rPr>
        <w:fldChar w:fldCharType="begin" w:fldLock="1"/>
      </w:r>
      <w:r w:rsidRPr="007F2770">
        <w:rPr>
          <w:noProof/>
        </w:rPr>
        <w:instrText xml:space="preserve"> PAGEREF _Toc131396084 \h </w:instrText>
      </w:r>
      <w:r w:rsidRPr="007F2770">
        <w:rPr>
          <w:noProof/>
        </w:rPr>
      </w:r>
      <w:r w:rsidRPr="007F2770">
        <w:rPr>
          <w:noProof/>
        </w:rPr>
        <w:fldChar w:fldCharType="separate"/>
      </w:r>
      <w:r w:rsidRPr="007F2770">
        <w:rPr>
          <w:noProof/>
        </w:rPr>
        <w:t>331</w:t>
      </w:r>
      <w:r w:rsidRPr="007F2770">
        <w:rPr>
          <w:noProof/>
        </w:rPr>
        <w:fldChar w:fldCharType="end"/>
      </w:r>
    </w:p>
    <w:p w14:paraId="2AFA499F" w14:textId="3EB926B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w:t>
      </w:r>
      <w:r w:rsidRPr="007F2770">
        <w:rPr>
          <w:rFonts w:asciiTheme="minorHAnsi" w:eastAsiaTheme="minorEastAsia" w:hAnsiTheme="minorHAnsi" w:cstheme="minorBidi"/>
          <w:noProof/>
          <w:sz w:val="22"/>
          <w:szCs w:val="22"/>
          <w:lang w:eastAsia="en-GB"/>
        </w:rPr>
        <w:tab/>
      </w:r>
      <w:r w:rsidRPr="007F2770">
        <w:rPr>
          <w:noProof/>
        </w:rPr>
        <w:t>Initial registration for emergency services not accepted by the network</w:t>
      </w:r>
      <w:r w:rsidRPr="007F2770">
        <w:rPr>
          <w:noProof/>
        </w:rPr>
        <w:tab/>
      </w:r>
      <w:r w:rsidRPr="007F2770">
        <w:rPr>
          <w:noProof/>
        </w:rPr>
        <w:fldChar w:fldCharType="begin" w:fldLock="1"/>
      </w:r>
      <w:r w:rsidRPr="007F2770">
        <w:rPr>
          <w:noProof/>
        </w:rPr>
        <w:instrText xml:space="preserve"> PAGEREF _Toc131396085 \h </w:instrText>
      </w:r>
      <w:r w:rsidRPr="007F2770">
        <w:rPr>
          <w:noProof/>
        </w:rPr>
      </w:r>
      <w:r w:rsidRPr="007F2770">
        <w:rPr>
          <w:noProof/>
        </w:rPr>
        <w:fldChar w:fldCharType="separate"/>
      </w:r>
      <w:r w:rsidRPr="007F2770">
        <w:rPr>
          <w:noProof/>
        </w:rPr>
        <w:t>346</w:t>
      </w:r>
      <w:r w:rsidRPr="007F2770">
        <w:rPr>
          <w:noProof/>
        </w:rPr>
        <w:fldChar w:fldCharType="end"/>
      </w:r>
    </w:p>
    <w:p w14:paraId="5EE721F7" w14:textId="21E00DB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6A</w:t>
      </w:r>
      <w:r w:rsidRPr="007F2770">
        <w:rPr>
          <w:rFonts w:asciiTheme="minorHAnsi" w:eastAsiaTheme="minorEastAsia" w:hAnsiTheme="minorHAnsi" w:cstheme="minorBidi"/>
          <w:noProof/>
          <w:sz w:val="22"/>
          <w:szCs w:val="22"/>
          <w:lang w:eastAsia="en-GB"/>
        </w:rPr>
        <w:tab/>
      </w:r>
      <w:r w:rsidRPr="007F2770">
        <w:rPr>
          <w:noProof/>
        </w:rPr>
        <w:t>Initial registration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86 \h </w:instrText>
      </w:r>
      <w:r w:rsidRPr="007F2770">
        <w:rPr>
          <w:noProof/>
        </w:rPr>
      </w:r>
      <w:r w:rsidRPr="007F2770">
        <w:rPr>
          <w:noProof/>
        </w:rPr>
        <w:fldChar w:fldCharType="separate"/>
      </w:r>
      <w:r w:rsidRPr="007F2770">
        <w:rPr>
          <w:noProof/>
        </w:rPr>
        <w:t>347</w:t>
      </w:r>
      <w:r w:rsidRPr="007F2770">
        <w:rPr>
          <w:noProof/>
        </w:rPr>
        <w:fldChar w:fldCharType="end"/>
      </w:r>
    </w:p>
    <w:p w14:paraId="640EEC53" w14:textId="290BD5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87 \h </w:instrText>
      </w:r>
      <w:r w:rsidRPr="007F2770">
        <w:rPr>
          <w:noProof/>
        </w:rPr>
      </w:r>
      <w:r w:rsidRPr="007F2770">
        <w:rPr>
          <w:noProof/>
        </w:rPr>
        <w:fldChar w:fldCharType="separate"/>
      </w:r>
      <w:r w:rsidRPr="007F2770">
        <w:rPr>
          <w:noProof/>
        </w:rPr>
        <w:t>348</w:t>
      </w:r>
      <w:r w:rsidRPr="007F2770">
        <w:rPr>
          <w:noProof/>
        </w:rPr>
        <w:fldChar w:fldCharType="end"/>
      </w:r>
    </w:p>
    <w:p w14:paraId="2B8D2610" w14:textId="2A76B4A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2.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88 \h </w:instrText>
      </w:r>
      <w:r w:rsidRPr="007F2770">
        <w:rPr>
          <w:noProof/>
        </w:rPr>
      </w:r>
      <w:r w:rsidRPr="007F2770">
        <w:rPr>
          <w:noProof/>
        </w:rPr>
        <w:fldChar w:fldCharType="separate"/>
      </w:r>
      <w:r w:rsidRPr="007F2770">
        <w:rPr>
          <w:noProof/>
        </w:rPr>
        <w:t>350</w:t>
      </w:r>
      <w:r w:rsidRPr="007F2770">
        <w:rPr>
          <w:noProof/>
        </w:rPr>
        <w:fldChar w:fldCharType="end"/>
      </w:r>
    </w:p>
    <w:p w14:paraId="60F9FB98" w14:textId="34E509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1.3</w:t>
      </w:r>
      <w:r w:rsidRPr="007F2770">
        <w:rPr>
          <w:rFonts w:asciiTheme="minorHAnsi" w:eastAsiaTheme="minorEastAsia" w:hAnsiTheme="minorHAnsi" w:cstheme="minorBidi"/>
          <w:noProof/>
          <w:sz w:val="22"/>
          <w:szCs w:val="22"/>
          <w:lang w:eastAsia="en-GB"/>
        </w:rPr>
        <w:tab/>
      </w:r>
      <w:r w:rsidRPr="007F2770">
        <w:rPr>
          <w:noProof/>
        </w:rPr>
        <w:t>Registration procedure for mobility and periodic registration update</w:t>
      </w:r>
      <w:r w:rsidRPr="007F2770">
        <w:rPr>
          <w:noProof/>
        </w:rPr>
        <w:tab/>
      </w:r>
      <w:r w:rsidRPr="007F2770">
        <w:rPr>
          <w:noProof/>
        </w:rPr>
        <w:fldChar w:fldCharType="begin" w:fldLock="1"/>
      </w:r>
      <w:r w:rsidRPr="007F2770">
        <w:rPr>
          <w:noProof/>
        </w:rPr>
        <w:instrText xml:space="preserve"> PAGEREF _Toc131396089 \h </w:instrText>
      </w:r>
      <w:r w:rsidRPr="007F2770">
        <w:rPr>
          <w:noProof/>
        </w:rPr>
      </w:r>
      <w:r w:rsidRPr="007F2770">
        <w:rPr>
          <w:noProof/>
        </w:rPr>
        <w:fldChar w:fldCharType="separate"/>
      </w:r>
      <w:r w:rsidRPr="007F2770">
        <w:rPr>
          <w:noProof/>
        </w:rPr>
        <w:t>352</w:t>
      </w:r>
      <w:r w:rsidRPr="007F2770">
        <w:rPr>
          <w:noProof/>
        </w:rPr>
        <w:fldChar w:fldCharType="end"/>
      </w:r>
    </w:p>
    <w:p w14:paraId="7135D081" w14:textId="7CF9FF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090 \h </w:instrText>
      </w:r>
      <w:r w:rsidRPr="007F2770">
        <w:rPr>
          <w:noProof/>
        </w:rPr>
      </w:r>
      <w:r w:rsidRPr="007F2770">
        <w:rPr>
          <w:noProof/>
        </w:rPr>
        <w:fldChar w:fldCharType="separate"/>
      </w:r>
      <w:r w:rsidRPr="007F2770">
        <w:rPr>
          <w:noProof/>
        </w:rPr>
        <w:t>352</w:t>
      </w:r>
      <w:r w:rsidRPr="007F2770">
        <w:rPr>
          <w:noProof/>
        </w:rPr>
        <w:fldChar w:fldCharType="end"/>
      </w:r>
    </w:p>
    <w:p w14:paraId="388CE059" w14:textId="3E0FE57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2</w:t>
      </w:r>
      <w:r w:rsidRPr="007F2770">
        <w:rPr>
          <w:rFonts w:asciiTheme="minorHAnsi" w:eastAsiaTheme="minorEastAsia" w:hAnsiTheme="minorHAnsi" w:cstheme="minorBidi"/>
          <w:noProof/>
          <w:sz w:val="22"/>
          <w:szCs w:val="22"/>
          <w:lang w:eastAsia="en-GB"/>
        </w:rPr>
        <w:tab/>
      </w:r>
      <w:r w:rsidRPr="007F2770">
        <w:rPr>
          <w:noProof/>
        </w:rPr>
        <w:t>Mobility and periodic registration update initiation</w:t>
      </w:r>
      <w:r w:rsidRPr="007F2770">
        <w:rPr>
          <w:noProof/>
        </w:rPr>
        <w:tab/>
      </w:r>
      <w:r w:rsidRPr="007F2770">
        <w:rPr>
          <w:noProof/>
        </w:rPr>
        <w:fldChar w:fldCharType="begin" w:fldLock="1"/>
      </w:r>
      <w:r w:rsidRPr="007F2770">
        <w:rPr>
          <w:noProof/>
        </w:rPr>
        <w:instrText xml:space="preserve"> PAGEREF _Toc131396091 \h </w:instrText>
      </w:r>
      <w:r w:rsidRPr="007F2770">
        <w:rPr>
          <w:noProof/>
        </w:rPr>
      </w:r>
      <w:r w:rsidRPr="007F2770">
        <w:rPr>
          <w:noProof/>
        </w:rPr>
        <w:fldChar w:fldCharType="separate"/>
      </w:r>
      <w:r w:rsidRPr="007F2770">
        <w:rPr>
          <w:noProof/>
        </w:rPr>
        <w:t>353</w:t>
      </w:r>
      <w:r w:rsidRPr="007F2770">
        <w:rPr>
          <w:noProof/>
        </w:rPr>
        <w:fldChar w:fldCharType="end"/>
      </w:r>
    </w:p>
    <w:p w14:paraId="0F877700" w14:textId="468780C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3</w:t>
      </w:r>
      <w:r w:rsidRPr="007F2770">
        <w:rPr>
          <w:rFonts w:asciiTheme="minorHAnsi" w:eastAsiaTheme="minorEastAsia" w:hAnsiTheme="minorHAnsi" w:cstheme="minorBidi"/>
          <w:noProof/>
          <w:sz w:val="22"/>
          <w:szCs w:val="22"/>
          <w:lang w:eastAsia="en-GB"/>
        </w:rPr>
        <w:tab/>
      </w:r>
      <w:r w:rsidRPr="007F2770">
        <w:rPr>
          <w:noProof/>
        </w:rPr>
        <w:t>5GMM common procedure initiation</w:t>
      </w:r>
      <w:r w:rsidRPr="007F2770">
        <w:rPr>
          <w:noProof/>
        </w:rPr>
        <w:tab/>
      </w:r>
      <w:r w:rsidRPr="007F2770">
        <w:rPr>
          <w:noProof/>
        </w:rPr>
        <w:fldChar w:fldCharType="begin" w:fldLock="1"/>
      </w:r>
      <w:r w:rsidRPr="007F2770">
        <w:rPr>
          <w:noProof/>
        </w:rPr>
        <w:instrText xml:space="preserve"> PAGEREF _Toc131396092 \h </w:instrText>
      </w:r>
      <w:r w:rsidRPr="007F2770">
        <w:rPr>
          <w:noProof/>
        </w:rPr>
      </w:r>
      <w:r w:rsidRPr="007F2770">
        <w:rPr>
          <w:noProof/>
        </w:rPr>
        <w:fldChar w:fldCharType="separate"/>
      </w:r>
      <w:r w:rsidRPr="007F2770">
        <w:rPr>
          <w:noProof/>
        </w:rPr>
        <w:t>366</w:t>
      </w:r>
      <w:r w:rsidRPr="007F2770">
        <w:rPr>
          <w:noProof/>
        </w:rPr>
        <w:fldChar w:fldCharType="end"/>
      </w:r>
    </w:p>
    <w:p w14:paraId="5AECE51C" w14:textId="41CC2F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4</w:t>
      </w:r>
      <w:r w:rsidRPr="007F2770">
        <w:rPr>
          <w:rFonts w:asciiTheme="minorHAnsi" w:eastAsiaTheme="minorEastAsia" w:hAnsiTheme="minorHAnsi" w:cstheme="minorBidi"/>
          <w:noProof/>
          <w:sz w:val="22"/>
          <w:szCs w:val="22"/>
          <w:lang w:eastAsia="en-GB"/>
        </w:rPr>
        <w:tab/>
      </w:r>
      <w:r w:rsidRPr="007F2770">
        <w:rPr>
          <w:noProof/>
        </w:rPr>
        <w:t>Mobility and periodic registration update accepted by the network</w:t>
      </w:r>
      <w:r w:rsidRPr="007F2770">
        <w:rPr>
          <w:noProof/>
        </w:rPr>
        <w:tab/>
      </w:r>
      <w:r w:rsidRPr="007F2770">
        <w:rPr>
          <w:noProof/>
        </w:rPr>
        <w:fldChar w:fldCharType="begin" w:fldLock="1"/>
      </w:r>
      <w:r w:rsidRPr="007F2770">
        <w:rPr>
          <w:noProof/>
        </w:rPr>
        <w:instrText xml:space="preserve"> PAGEREF _Toc131396093 \h </w:instrText>
      </w:r>
      <w:r w:rsidRPr="007F2770">
        <w:rPr>
          <w:noProof/>
        </w:rPr>
      </w:r>
      <w:r w:rsidRPr="007F2770">
        <w:rPr>
          <w:noProof/>
        </w:rPr>
        <w:fldChar w:fldCharType="separate"/>
      </w:r>
      <w:r w:rsidRPr="007F2770">
        <w:rPr>
          <w:noProof/>
        </w:rPr>
        <w:t>367</w:t>
      </w:r>
      <w:r w:rsidRPr="007F2770">
        <w:rPr>
          <w:noProof/>
        </w:rPr>
        <w:fldChar w:fldCharType="end"/>
      </w:r>
    </w:p>
    <w:p w14:paraId="4D1E4028" w14:textId="440BD9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5</w:t>
      </w:r>
      <w:r w:rsidRPr="007F2770">
        <w:rPr>
          <w:rFonts w:asciiTheme="minorHAnsi" w:eastAsiaTheme="minorEastAsia" w:hAnsiTheme="minorHAnsi" w:cstheme="minorBidi"/>
          <w:noProof/>
          <w:sz w:val="22"/>
          <w:szCs w:val="22"/>
          <w:lang w:eastAsia="en-GB"/>
        </w:rPr>
        <w:tab/>
      </w:r>
      <w:r w:rsidRPr="007F2770">
        <w:rPr>
          <w:noProof/>
        </w:rPr>
        <w:t>Mobility and periodic registration update not accepted by the network</w:t>
      </w:r>
      <w:r w:rsidRPr="007F2770">
        <w:rPr>
          <w:noProof/>
        </w:rPr>
        <w:tab/>
      </w:r>
      <w:r w:rsidRPr="007F2770">
        <w:rPr>
          <w:noProof/>
        </w:rPr>
        <w:fldChar w:fldCharType="begin" w:fldLock="1"/>
      </w:r>
      <w:r w:rsidRPr="007F2770">
        <w:rPr>
          <w:noProof/>
        </w:rPr>
        <w:instrText xml:space="preserve"> PAGEREF _Toc131396094 \h </w:instrText>
      </w:r>
      <w:r w:rsidRPr="007F2770">
        <w:rPr>
          <w:noProof/>
        </w:rPr>
      </w:r>
      <w:r w:rsidRPr="007F2770">
        <w:rPr>
          <w:noProof/>
        </w:rPr>
        <w:fldChar w:fldCharType="separate"/>
      </w:r>
      <w:r w:rsidRPr="007F2770">
        <w:rPr>
          <w:noProof/>
        </w:rPr>
        <w:t>397</w:t>
      </w:r>
      <w:r w:rsidRPr="007F2770">
        <w:rPr>
          <w:noProof/>
        </w:rPr>
        <w:fldChar w:fldCharType="end"/>
      </w:r>
    </w:p>
    <w:p w14:paraId="1C902855" w14:textId="410B125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095 \h </w:instrText>
      </w:r>
      <w:r w:rsidRPr="007F2770">
        <w:rPr>
          <w:noProof/>
        </w:rPr>
      </w:r>
      <w:r w:rsidRPr="007F2770">
        <w:rPr>
          <w:noProof/>
        </w:rPr>
        <w:fldChar w:fldCharType="separate"/>
      </w:r>
      <w:r w:rsidRPr="007F2770">
        <w:rPr>
          <w:noProof/>
        </w:rPr>
        <w:t>411</w:t>
      </w:r>
      <w:r w:rsidRPr="007F2770">
        <w:rPr>
          <w:noProof/>
        </w:rPr>
        <w:fldChar w:fldCharType="end"/>
      </w:r>
    </w:p>
    <w:p w14:paraId="61680AA3" w14:textId="7454502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6A</w:t>
      </w:r>
      <w:r w:rsidRPr="007F2770">
        <w:rPr>
          <w:rFonts w:asciiTheme="minorHAnsi" w:eastAsiaTheme="minorEastAsia" w:hAnsiTheme="minorHAnsi" w:cstheme="minorBidi"/>
          <w:noProof/>
          <w:sz w:val="22"/>
          <w:szCs w:val="22"/>
          <w:lang w:eastAsia="en-GB"/>
        </w:rPr>
        <w:tab/>
      </w:r>
      <w:r w:rsidRPr="007F2770">
        <w:rPr>
          <w:noProof/>
        </w:rPr>
        <w:t>Mobility and periodic registration updat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096 \h </w:instrText>
      </w:r>
      <w:r w:rsidRPr="007F2770">
        <w:rPr>
          <w:noProof/>
        </w:rPr>
      </w:r>
      <w:r w:rsidRPr="007F2770">
        <w:rPr>
          <w:noProof/>
        </w:rPr>
        <w:fldChar w:fldCharType="separate"/>
      </w:r>
      <w:r w:rsidRPr="007F2770">
        <w:rPr>
          <w:noProof/>
        </w:rPr>
        <w:t>412</w:t>
      </w:r>
      <w:r w:rsidRPr="007F2770">
        <w:rPr>
          <w:noProof/>
        </w:rPr>
        <w:fldChar w:fldCharType="end"/>
      </w:r>
    </w:p>
    <w:p w14:paraId="6F6CED2C" w14:textId="54A9DF3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097 \h </w:instrText>
      </w:r>
      <w:r w:rsidRPr="007F2770">
        <w:rPr>
          <w:noProof/>
        </w:rPr>
      </w:r>
      <w:r w:rsidRPr="007F2770">
        <w:rPr>
          <w:noProof/>
        </w:rPr>
        <w:fldChar w:fldCharType="separate"/>
      </w:r>
      <w:r w:rsidRPr="007F2770">
        <w:rPr>
          <w:noProof/>
        </w:rPr>
        <w:t>412</w:t>
      </w:r>
      <w:r w:rsidRPr="007F2770">
        <w:rPr>
          <w:noProof/>
        </w:rPr>
        <w:fldChar w:fldCharType="end"/>
      </w:r>
    </w:p>
    <w:p w14:paraId="40D3A8A5" w14:textId="54BD580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5.1.3.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098 \h </w:instrText>
      </w:r>
      <w:r w:rsidRPr="007F2770">
        <w:rPr>
          <w:noProof/>
        </w:rPr>
      </w:r>
      <w:r w:rsidRPr="007F2770">
        <w:rPr>
          <w:noProof/>
        </w:rPr>
        <w:fldChar w:fldCharType="separate"/>
      </w:r>
      <w:r w:rsidRPr="007F2770">
        <w:rPr>
          <w:noProof/>
        </w:rPr>
        <w:t>416</w:t>
      </w:r>
      <w:r w:rsidRPr="007F2770">
        <w:rPr>
          <w:noProof/>
        </w:rPr>
        <w:fldChar w:fldCharType="end"/>
      </w:r>
    </w:p>
    <w:p w14:paraId="12F99EEE" w14:textId="223804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2</w:t>
      </w:r>
      <w:r w:rsidRPr="007F2770">
        <w:rPr>
          <w:rFonts w:asciiTheme="minorHAnsi" w:eastAsiaTheme="minorEastAsia" w:hAnsiTheme="minorHAnsi" w:cstheme="minorBidi"/>
          <w:noProof/>
          <w:sz w:val="22"/>
          <w:szCs w:val="22"/>
          <w:lang w:eastAsia="en-GB"/>
        </w:rPr>
        <w:tab/>
      </w:r>
      <w:r w:rsidRPr="007F2770">
        <w:rPr>
          <w:noProof/>
        </w:rPr>
        <w:t>De-registration procedure</w:t>
      </w:r>
      <w:r w:rsidRPr="007F2770">
        <w:rPr>
          <w:noProof/>
        </w:rPr>
        <w:tab/>
      </w:r>
      <w:r w:rsidRPr="007F2770">
        <w:rPr>
          <w:noProof/>
        </w:rPr>
        <w:fldChar w:fldCharType="begin" w:fldLock="1"/>
      </w:r>
      <w:r w:rsidRPr="007F2770">
        <w:rPr>
          <w:noProof/>
        </w:rPr>
        <w:instrText xml:space="preserve"> PAGEREF _Toc131396099 \h </w:instrText>
      </w:r>
      <w:r w:rsidRPr="007F2770">
        <w:rPr>
          <w:noProof/>
        </w:rPr>
      </w:r>
      <w:r w:rsidRPr="007F2770">
        <w:rPr>
          <w:noProof/>
        </w:rPr>
        <w:fldChar w:fldCharType="separate"/>
      </w:r>
      <w:r w:rsidRPr="007F2770">
        <w:rPr>
          <w:noProof/>
        </w:rPr>
        <w:t>420</w:t>
      </w:r>
      <w:r w:rsidRPr="007F2770">
        <w:rPr>
          <w:noProof/>
        </w:rPr>
        <w:fldChar w:fldCharType="end"/>
      </w:r>
    </w:p>
    <w:p w14:paraId="0D52D3E6" w14:textId="22B71F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00 \h </w:instrText>
      </w:r>
      <w:r w:rsidRPr="007F2770">
        <w:rPr>
          <w:noProof/>
        </w:rPr>
      </w:r>
      <w:r w:rsidRPr="007F2770">
        <w:rPr>
          <w:noProof/>
        </w:rPr>
        <w:fldChar w:fldCharType="separate"/>
      </w:r>
      <w:r w:rsidRPr="007F2770">
        <w:rPr>
          <w:noProof/>
        </w:rPr>
        <w:t>420</w:t>
      </w:r>
      <w:r w:rsidRPr="007F2770">
        <w:rPr>
          <w:noProof/>
        </w:rPr>
        <w:fldChar w:fldCharType="end"/>
      </w:r>
    </w:p>
    <w:p w14:paraId="3D97E450" w14:textId="774B8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2</w:t>
      </w:r>
      <w:r w:rsidRPr="007F2770">
        <w:rPr>
          <w:rFonts w:asciiTheme="minorHAnsi" w:eastAsiaTheme="minorEastAsia" w:hAnsiTheme="minorHAnsi" w:cstheme="minorBidi"/>
          <w:noProof/>
          <w:sz w:val="22"/>
          <w:szCs w:val="22"/>
          <w:lang w:eastAsia="en-GB"/>
        </w:rPr>
        <w:tab/>
      </w:r>
      <w:r w:rsidRPr="007F2770">
        <w:rPr>
          <w:noProof/>
          <w:lang w:eastAsia="zh-CN"/>
        </w:rPr>
        <w:t>UE-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1 \h </w:instrText>
      </w:r>
      <w:r w:rsidRPr="007F2770">
        <w:rPr>
          <w:noProof/>
        </w:rPr>
      </w:r>
      <w:r w:rsidRPr="007F2770">
        <w:rPr>
          <w:noProof/>
        </w:rPr>
        <w:fldChar w:fldCharType="separate"/>
      </w:r>
      <w:r w:rsidRPr="007F2770">
        <w:rPr>
          <w:noProof/>
        </w:rPr>
        <w:t>422</w:t>
      </w:r>
      <w:r w:rsidRPr="007F2770">
        <w:rPr>
          <w:noProof/>
        </w:rPr>
        <w:fldChar w:fldCharType="end"/>
      </w:r>
    </w:p>
    <w:p w14:paraId="071EAF07" w14:textId="53222BA6"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1</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initiation</w:t>
      </w:r>
      <w:r w:rsidRPr="007F2770">
        <w:rPr>
          <w:noProof/>
        </w:rPr>
        <w:tab/>
      </w:r>
      <w:r w:rsidRPr="007F2770">
        <w:rPr>
          <w:noProof/>
        </w:rPr>
        <w:fldChar w:fldCharType="begin" w:fldLock="1"/>
      </w:r>
      <w:r w:rsidRPr="007F2770">
        <w:rPr>
          <w:noProof/>
        </w:rPr>
        <w:instrText xml:space="preserve"> PAGEREF _Toc131396102 \h </w:instrText>
      </w:r>
      <w:r w:rsidRPr="007F2770">
        <w:rPr>
          <w:noProof/>
        </w:rPr>
      </w:r>
      <w:r w:rsidRPr="007F2770">
        <w:rPr>
          <w:noProof/>
        </w:rPr>
        <w:fldChar w:fldCharType="separate"/>
      </w:r>
      <w:r w:rsidRPr="007F2770">
        <w:rPr>
          <w:noProof/>
        </w:rPr>
        <w:t>422</w:t>
      </w:r>
      <w:r w:rsidRPr="007F2770">
        <w:rPr>
          <w:noProof/>
        </w:rPr>
        <w:fldChar w:fldCharType="end"/>
      </w:r>
    </w:p>
    <w:p w14:paraId="3F2D4A7A" w14:textId="444A987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2</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rPr>
        <w:tab/>
      </w:r>
      <w:r w:rsidRPr="007F2770">
        <w:rPr>
          <w:noProof/>
        </w:rPr>
        <w:fldChar w:fldCharType="begin" w:fldLock="1"/>
      </w:r>
      <w:r w:rsidRPr="007F2770">
        <w:rPr>
          <w:noProof/>
        </w:rPr>
        <w:instrText xml:space="preserve"> PAGEREF _Toc131396103 \h </w:instrText>
      </w:r>
      <w:r w:rsidRPr="007F2770">
        <w:rPr>
          <w:noProof/>
        </w:rPr>
      </w:r>
      <w:r w:rsidRPr="007F2770">
        <w:rPr>
          <w:noProof/>
        </w:rPr>
        <w:fldChar w:fldCharType="separate"/>
      </w:r>
      <w:r w:rsidRPr="007F2770">
        <w:rPr>
          <w:noProof/>
        </w:rPr>
        <w:t>423</w:t>
      </w:r>
      <w:r w:rsidRPr="007F2770">
        <w:rPr>
          <w:noProof/>
        </w:rPr>
        <w:fldChar w:fldCharType="end"/>
      </w:r>
    </w:p>
    <w:p w14:paraId="478F073B" w14:textId="474045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3</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3GPP access</w:t>
      </w:r>
      <w:r w:rsidRPr="007F2770">
        <w:rPr>
          <w:noProof/>
        </w:rPr>
        <w:tab/>
      </w:r>
      <w:r w:rsidRPr="007F2770">
        <w:rPr>
          <w:noProof/>
        </w:rPr>
        <w:fldChar w:fldCharType="begin" w:fldLock="1"/>
      </w:r>
      <w:r w:rsidRPr="007F2770">
        <w:rPr>
          <w:noProof/>
        </w:rPr>
        <w:instrText xml:space="preserve"> PAGEREF _Toc131396104 \h </w:instrText>
      </w:r>
      <w:r w:rsidRPr="007F2770">
        <w:rPr>
          <w:noProof/>
        </w:rPr>
      </w:r>
      <w:r w:rsidRPr="007F2770">
        <w:rPr>
          <w:noProof/>
        </w:rPr>
        <w:fldChar w:fldCharType="separate"/>
      </w:r>
      <w:r w:rsidRPr="007F2770">
        <w:rPr>
          <w:noProof/>
        </w:rPr>
        <w:t>423</w:t>
      </w:r>
      <w:r w:rsidRPr="007F2770">
        <w:rPr>
          <w:noProof/>
        </w:rPr>
        <w:fldChar w:fldCharType="end"/>
      </w:r>
    </w:p>
    <w:p w14:paraId="55154543" w14:textId="18E658A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4</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 over</w:t>
      </w:r>
      <w:r w:rsidRPr="007F2770">
        <w:rPr>
          <w:noProof/>
          <w:lang w:eastAsia="zh-CN"/>
        </w:rPr>
        <w:t xml:space="preserve"> non-3GPP access</w:t>
      </w:r>
      <w:r w:rsidRPr="007F2770">
        <w:rPr>
          <w:noProof/>
        </w:rPr>
        <w:tab/>
      </w:r>
      <w:r w:rsidRPr="007F2770">
        <w:rPr>
          <w:noProof/>
        </w:rPr>
        <w:fldChar w:fldCharType="begin" w:fldLock="1"/>
      </w:r>
      <w:r w:rsidRPr="007F2770">
        <w:rPr>
          <w:noProof/>
        </w:rPr>
        <w:instrText xml:space="preserve"> PAGEREF _Toc131396105 \h </w:instrText>
      </w:r>
      <w:r w:rsidRPr="007F2770">
        <w:rPr>
          <w:noProof/>
        </w:rPr>
      </w:r>
      <w:r w:rsidRPr="007F2770">
        <w:rPr>
          <w:noProof/>
        </w:rPr>
        <w:fldChar w:fldCharType="separate"/>
      </w:r>
      <w:r w:rsidRPr="007F2770">
        <w:rPr>
          <w:noProof/>
        </w:rPr>
        <w:t>424</w:t>
      </w:r>
      <w:r w:rsidRPr="007F2770">
        <w:rPr>
          <w:noProof/>
        </w:rPr>
        <w:fldChar w:fldCharType="end"/>
      </w:r>
    </w:p>
    <w:p w14:paraId="2C0F0B95" w14:textId="3FB49E1B"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5</w:t>
      </w:r>
      <w:r w:rsidRPr="007F2770">
        <w:rPr>
          <w:rFonts w:asciiTheme="minorHAnsi" w:eastAsiaTheme="minorEastAsia" w:hAnsiTheme="minorHAnsi" w:cstheme="minorBidi"/>
          <w:noProof/>
          <w:sz w:val="22"/>
          <w:szCs w:val="22"/>
          <w:lang w:eastAsia="en-GB"/>
        </w:rPr>
        <w:tab/>
      </w:r>
      <w:r w:rsidRPr="007F2770">
        <w:rPr>
          <w:noProof/>
          <w:lang w:eastAsia="zh-CN"/>
        </w:rPr>
        <w:t>UE-</w:t>
      </w:r>
      <w:r w:rsidRPr="007F2770">
        <w:rPr>
          <w:noProof/>
        </w:rPr>
        <w:t>initiated de-registration procedure completion</w:t>
      </w:r>
      <w:r w:rsidRPr="007F2770">
        <w:rPr>
          <w:noProof/>
          <w:lang w:eastAsia="zh-CN"/>
        </w:rPr>
        <w:t xml:space="preserve"> </w:t>
      </w:r>
      <w:r w:rsidRPr="007F2770">
        <w:rPr>
          <w:noProof/>
        </w:rPr>
        <w:t xml:space="preserve">for </w:t>
      </w:r>
      <w:r w:rsidRPr="007F2770">
        <w:rPr>
          <w:noProof/>
          <w:lang w:eastAsia="zh-CN"/>
        </w:rPr>
        <w:t>5GS</w:t>
      </w:r>
      <w:r w:rsidRPr="007F2770">
        <w:rPr>
          <w:noProof/>
        </w:rPr>
        <w:t xml:space="preserve"> services</w:t>
      </w:r>
      <w:r w:rsidRPr="007F2770">
        <w:rPr>
          <w:noProof/>
          <w:lang w:eastAsia="zh-CN"/>
        </w:rPr>
        <w:t xml:space="preserve"> over both 3GPP access and non-3GPP access</w:t>
      </w:r>
      <w:r w:rsidRPr="007F2770">
        <w:rPr>
          <w:noProof/>
        </w:rPr>
        <w:tab/>
      </w:r>
      <w:r w:rsidRPr="007F2770">
        <w:rPr>
          <w:noProof/>
        </w:rPr>
        <w:fldChar w:fldCharType="begin" w:fldLock="1"/>
      </w:r>
      <w:r w:rsidRPr="007F2770">
        <w:rPr>
          <w:noProof/>
        </w:rPr>
        <w:instrText xml:space="preserve"> PAGEREF _Toc131396106 \h </w:instrText>
      </w:r>
      <w:r w:rsidRPr="007F2770">
        <w:rPr>
          <w:noProof/>
        </w:rPr>
      </w:r>
      <w:r w:rsidRPr="007F2770">
        <w:rPr>
          <w:noProof/>
        </w:rPr>
        <w:fldChar w:fldCharType="separate"/>
      </w:r>
      <w:r w:rsidRPr="007F2770">
        <w:rPr>
          <w:noProof/>
        </w:rPr>
        <w:t>424</w:t>
      </w:r>
      <w:r w:rsidRPr="007F2770">
        <w:rPr>
          <w:noProof/>
        </w:rPr>
        <w:fldChar w:fldCharType="end"/>
      </w:r>
    </w:p>
    <w:p w14:paraId="583C30B7" w14:textId="1EC3028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07 \h </w:instrText>
      </w:r>
      <w:r w:rsidRPr="007F2770">
        <w:rPr>
          <w:noProof/>
        </w:rPr>
      </w:r>
      <w:r w:rsidRPr="007F2770">
        <w:rPr>
          <w:noProof/>
        </w:rPr>
        <w:fldChar w:fldCharType="separate"/>
      </w:r>
      <w:r w:rsidRPr="007F2770">
        <w:rPr>
          <w:noProof/>
        </w:rPr>
        <w:t>424</w:t>
      </w:r>
      <w:r w:rsidRPr="007F2770">
        <w:rPr>
          <w:noProof/>
        </w:rPr>
        <w:fldChar w:fldCharType="end"/>
      </w:r>
    </w:p>
    <w:p w14:paraId="1825B14D" w14:textId="55437CD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2.7</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08 \h </w:instrText>
      </w:r>
      <w:r w:rsidRPr="007F2770">
        <w:rPr>
          <w:noProof/>
        </w:rPr>
      </w:r>
      <w:r w:rsidRPr="007F2770">
        <w:rPr>
          <w:noProof/>
        </w:rPr>
        <w:fldChar w:fldCharType="separate"/>
      </w:r>
      <w:r w:rsidRPr="007F2770">
        <w:rPr>
          <w:noProof/>
        </w:rPr>
        <w:t>426</w:t>
      </w:r>
      <w:r w:rsidRPr="007F2770">
        <w:rPr>
          <w:noProof/>
        </w:rPr>
        <w:fldChar w:fldCharType="end"/>
      </w:r>
    </w:p>
    <w:p w14:paraId="790FA21F" w14:textId="1891E9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2.</w:t>
      </w:r>
      <w:r w:rsidRPr="007F2770">
        <w:rPr>
          <w:noProof/>
          <w:lang w:eastAsia="zh-CN"/>
        </w:rPr>
        <w:t>3</w:t>
      </w:r>
      <w:r w:rsidRPr="007F2770">
        <w:rPr>
          <w:rFonts w:asciiTheme="minorHAnsi" w:eastAsiaTheme="minorEastAsia" w:hAnsiTheme="minorHAnsi" w:cstheme="minorBidi"/>
          <w:noProof/>
          <w:sz w:val="22"/>
          <w:szCs w:val="22"/>
          <w:lang w:eastAsia="en-GB"/>
        </w:rPr>
        <w:tab/>
      </w:r>
      <w:r w:rsidRPr="007F2770">
        <w:rPr>
          <w:noProof/>
          <w:lang w:eastAsia="zh-CN"/>
        </w:rPr>
        <w:t>Network-initiated de-</w:t>
      </w:r>
      <w:r w:rsidRPr="007F2770">
        <w:rPr>
          <w:noProof/>
        </w:rPr>
        <w:t>registration</w:t>
      </w:r>
      <w:r w:rsidRPr="007F2770">
        <w:rPr>
          <w:noProof/>
          <w:lang w:eastAsia="zh-CN"/>
        </w:rPr>
        <w:t xml:space="preserve"> procedure</w:t>
      </w:r>
      <w:r w:rsidRPr="007F2770">
        <w:rPr>
          <w:noProof/>
        </w:rPr>
        <w:tab/>
      </w:r>
      <w:r w:rsidRPr="007F2770">
        <w:rPr>
          <w:noProof/>
        </w:rPr>
        <w:fldChar w:fldCharType="begin" w:fldLock="1"/>
      </w:r>
      <w:r w:rsidRPr="007F2770">
        <w:rPr>
          <w:noProof/>
        </w:rPr>
        <w:instrText xml:space="preserve"> PAGEREF _Toc131396109 \h </w:instrText>
      </w:r>
      <w:r w:rsidRPr="007F2770">
        <w:rPr>
          <w:noProof/>
        </w:rPr>
      </w:r>
      <w:r w:rsidRPr="007F2770">
        <w:rPr>
          <w:noProof/>
        </w:rPr>
        <w:fldChar w:fldCharType="separate"/>
      </w:r>
      <w:r w:rsidRPr="007F2770">
        <w:rPr>
          <w:noProof/>
        </w:rPr>
        <w:t>427</w:t>
      </w:r>
      <w:r w:rsidRPr="007F2770">
        <w:rPr>
          <w:noProof/>
        </w:rPr>
        <w:fldChar w:fldCharType="end"/>
      </w:r>
    </w:p>
    <w:p w14:paraId="67CB8695" w14:textId="418CBE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1</w:t>
      </w:r>
      <w:r w:rsidRPr="007F2770">
        <w:rPr>
          <w:rFonts w:asciiTheme="minorHAnsi" w:eastAsiaTheme="minorEastAsia" w:hAnsiTheme="minorHAnsi" w:cstheme="minorBidi"/>
          <w:noProof/>
          <w:sz w:val="22"/>
          <w:szCs w:val="22"/>
          <w:lang w:eastAsia="en-GB"/>
        </w:rPr>
        <w:tab/>
      </w:r>
      <w:r w:rsidRPr="007F2770">
        <w:rPr>
          <w:noProof/>
          <w:lang w:eastAsia="zh-CN"/>
        </w:rPr>
        <w:t>Network-initiated</w:t>
      </w:r>
      <w:r w:rsidRPr="007F2770">
        <w:rPr>
          <w:noProof/>
        </w:rPr>
        <w:t xml:space="preserve"> de-registration procedure initiation</w:t>
      </w:r>
      <w:r w:rsidRPr="007F2770">
        <w:rPr>
          <w:noProof/>
        </w:rPr>
        <w:tab/>
      </w:r>
      <w:r w:rsidRPr="007F2770">
        <w:rPr>
          <w:noProof/>
        </w:rPr>
        <w:fldChar w:fldCharType="begin" w:fldLock="1"/>
      </w:r>
      <w:r w:rsidRPr="007F2770">
        <w:rPr>
          <w:noProof/>
        </w:rPr>
        <w:instrText xml:space="preserve"> PAGEREF _Toc131396110 \h </w:instrText>
      </w:r>
      <w:r w:rsidRPr="007F2770">
        <w:rPr>
          <w:noProof/>
        </w:rPr>
      </w:r>
      <w:r w:rsidRPr="007F2770">
        <w:rPr>
          <w:noProof/>
        </w:rPr>
        <w:fldChar w:fldCharType="separate"/>
      </w:r>
      <w:r w:rsidRPr="007F2770">
        <w:rPr>
          <w:noProof/>
        </w:rPr>
        <w:t>427</w:t>
      </w:r>
      <w:r w:rsidRPr="007F2770">
        <w:rPr>
          <w:noProof/>
        </w:rPr>
        <w:fldChar w:fldCharType="end"/>
      </w:r>
    </w:p>
    <w:p w14:paraId="05F6DDC5" w14:textId="2B75237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2</w:t>
      </w:r>
      <w:r w:rsidRPr="007F2770">
        <w:rPr>
          <w:rFonts w:asciiTheme="minorHAnsi" w:eastAsiaTheme="minorEastAsia" w:hAnsiTheme="minorHAnsi" w:cstheme="minorBidi"/>
          <w:noProof/>
          <w:sz w:val="22"/>
          <w:szCs w:val="22"/>
          <w:lang w:eastAsia="en-GB"/>
        </w:rPr>
        <w:tab/>
      </w:r>
      <w:r w:rsidRPr="007F2770">
        <w:rPr>
          <w:noProof/>
          <w:lang w:eastAsia="zh-CN"/>
        </w:rPr>
        <w:t xml:space="preserve">Network-initiated </w:t>
      </w:r>
      <w:r w:rsidRPr="007F2770">
        <w:rPr>
          <w:noProof/>
        </w:rPr>
        <w:t>de-registration</w:t>
      </w:r>
      <w:r w:rsidRPr="007F2770">
        <w:rPr>
          <w:noProof/>
          <w:lang w:eastAsia="zh-CN"/>
        </w:rPr>
        <w:t xml:space="preserve"> procedure completion by the UE</w:t>
      </w:r>
      <w:r w:rsidRPr="007F2770">
        <w:rPr>
          <w:noProof/>
        </w:rPr>
        <w:tab/>
      </w:r>
      <w:r w:rsidRPr="007F2770">
        <w:rPr>
          <w:noProof/>
        </w:rPr>
        <w:fldChar w:fldCharType="begin" w:fldLock="1"/>
      </w:r>
      <w:r w:rsidRPr="007F2770">
        <w:rPr>
          <w:noProof/>
        </w:rPr>
        <w:instrText xml:space="preserve"> PAGEREF _Toc131396111 \h </w:instrText>
      </w:r>
      <w:r w:rsidRPr="007F2770">
        <w:rPr>
          <w:noProof/>
        </w:rPr>
      </w:r>
      <w:r w:rsidRPr="007F2770">
        <w:rPr>
          <w:noProof/>
        </w:rPr>
        <w:fldChar w:fldCharType="separate"/>
      </w:r>
      <w:r w:rsidRPr="007F2770">
        <w:rPr>
          <w:noProof/>
        </w:rPr>
        <w:t>429</w:t>
      </w:r>
      <w:r w:rsidRPr="007F2770">
        <w:rPr>
          <w:noProof/>
        </w:rPr>
        <w:fldChar w:fldCharType="end"/>
      </w:r>
    </w:p>
    <w:p w14:paraId="6AA687A9" w14:textId="38E158B4"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3</w:t>
      </w:r>
      <w:r w:rsidRPr="007F2770">
        <w:rPr>
          <w:rFonts w:asciiTheme="minorHAnsi" w:eastAsiaTheme="minorEastAsia" w:hAnsiTheme="minorHAnsi" w:cstheme="minorBidi"/>
          <w:noProof/>
          <w:sz w:val="22"/>
          <w:szCs w:val="22"/>
          <w:lang w:eastAsia="en-GB"/>
        </w:rPr>
        <w:tab/>
      </w:r>
      <w:r w:rsidRPr="007F2770">
        <w:rPr>
          <w:noProof/>
          <w:lang w:eastAsia="zh-CN"/>
        </w:rPr>
        <w:t>Network-initiated de-registration procedure completion by the network</w:t>
      </w:r>
      <w:r w:rsidRPr="007F2770">
        <w:rPr>
          <w:noProof/>
        </w:rPr>
        <w:tab/>
      </w:r>
      <w:r w:rsidRPr="007F2770">
        <w:rPr>
          <w:noProof/>
        </w:rPr>
        <w:fldChar w:fldCharType="begin" w:fldLock="1"/>
      </w:r>
      <w:r w:rsidRPr="007F2770">
        <w:rPr>
          <w:noProof/>
        </w:rPr>
        <w:instrText xml:space="preserve"> PAGEREF _Toc131396112 \h </w:instrText>
      </w:r>
      <w:r w:rsidRPr="007F2770">
        <w:rPr>
          <w:noProof/>
        </w:rPr>
      </w:r>
      <w:r w:rsidRPr="007F2770">
        <w:rPr>
          <w:noProof/>
        </w:rPr>
        <w:fldChar w:fldCharType="separate"/>
      </w:r>
      <w:r w:rsidRPr="007F2770">
        <w:rPr>
          <w:noProof/>
        </w:rPr>
        <w:t>440</w:t>
      </w:r>
      <w:r w:rsidRPr="007F2770">
        <w:rPr>
          <w:noProof/>
        </w:rPr>
        <w:fldChar w:fldCharType="end"/>
      </w:r>
    </w:p>
    <w:p w14:paraId="11AF47F9" w14:textId="6E9D343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13 \h </w:instrText>
      </w:r>
      <w:r w:rsidRPr="007F2770">
        <w:rPr>
          <w:noProof/>
        </w:rPr>
      </w:r>
      <w:r w:rsidRPr="007F2770">
        <w:rPr>
          <w:noProof/>
        </w:rPr>
        <w:fldChar w:fldCharType="separate"/>
      </w:r>
      <w:r w:rsidRPr="007F2770">
        <w:rPr>
          <w:noProof/>
        </w:rPr>
        <w:t>440</w:t>
      </w:r>
      <w:r w:rsidRPr="007F2770">
        <w:rPr>
          <w:noProof/>
        </w:rPr>
        <w:fldChar w:fldCharType="end"/>
      </w:r>
    </w:p>
    <w:p w14:paraId="0C68CC50" w14:textId="1164B49E"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5.2.3.5</w:t>
      </w:r>
      <w:r w:rsidRPr="007F2770">
        <w:rPr>
          <w:rFonts w:asciiTheme="minorHAnsi" w:eastAsiaTheme="minorEastAsia" w:hAnsiTheme="minorHAnsi" w:cstheme="minorBidi"/>
          <w:noProof/>
          <w:sz w:val="22"/>
          <w:szCs w:val="22"/>
          <w:lang w:eastAsia="en-GB"/>
        </w:rPr>
        <w:tab/>
      </w:r>
      <w:r w:rsidRPr="007F2770">
        <w:rPr>
          <w:noProof/>
        </w:rPr>
        <w:t xml:space="preserve">Abnormal cases in the </w:t>
      </w:r>
      <w:r w:rsidRPr="007F2770">
        <w:rPr>
          <w:noProof/>
          <w:lang w:eastAsia="zh-CN"/>
        </w:rPr>
        <w:t>network side</w:t>
      </w:r>
      <w:r w:rsidRPr="007F2770">
        <w:rPr>
          <w:noProof/>
        </w:rPr>
        <w:tab/>
      </w:r>
      <w:r w:rsidRPr="007F2770">
        <w:rPr>
          <w:noProof/>
        </w:rPr>
        <w:fldChar w:fldCharType="begin" w:fldLock="1"/>
      </w:r>
      <w:r w:rsidRPr="007F2770">
        <w:rPr>
          <w:noProof/>
        </w:rPr>
        <w:instrText xml:space="preserve"> PAGEREF _Toc131396114 \h </w:instrText>
      </w:r>
      <w:r w:rsidRPr="007F2770">
        <w:rPr>
          <w:noProof/>
        </w:rPr>
      </w:r>
      <w:r w:rsidRPr="007F2770">
        <w:rPr>
          <w:noProof/>
        </w:rPr>
        <w:fldChar w:fldCharType="separate"/>
      </w:r>
      <w:r w:rsidRPr="007F2770">
        <w:rPr>
          <w:noProof/>
        </w:rPr>
        <w:t>440</w:t>
      </w:r>
      <w:r w:rsidRPr="007F2770">
        <w:rPr>
          <w:noProof/>
        </w:rPr>
        <w:fldChar w:fldCharType="end"/>
      </w:r>
    </w:p>
    <w:p w14:paraId="2B72DD06" w14:textId="73E1E97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3</w:t>
      </w:r>
      <w:r w:rsidRPr="007F2770">
        <w:rPr>
          <w:rFonts w:asciiTheme="minorHAnsi" w:eastAsiaTheme="minorEastAsia" w:hAnsiTheme="minorHAnsi" w:cstheme="minorBidi"/>
          <w:noProof/>
          <w:sz w:val="22"/>
          <w:szCs w:val="22"/>
          <w:lang w:eastAsia="en-GB"/>
        </w:rPr>
        <w:tab/>
      </w:r>
      <w:r w:rsidRPr="007F2770">
        <w:rPr>
          <w:noProof/>
        </w:rPr>
        <w:t>eCall inactivity procedure</w:t>
      </w:r>
      <w:r w:rsidRPr="007F2770">
        <w:rPr>
          <w:noProof/>
        </w:rPr>
        <w:tab/>
      </w:r>
      <w:r w:rsidRPr="007F2770">
        <w:rPr>
          <w:noProof/>
        </w:rPr>
        <w:fldChar w:fldCharType="begin" w:fldLock="1"/>
      </w:r>
      <w:r w:rsidRPr="007F2770">
        <w:rPr>
          <w:noProof/>
        </w:rPr>
        <w:instrText xml:space="preserve"> PAGEREF _Toc131396115 \h </w:instrText>
      </w:r>
      <w:r w:rsidRPr="007F2770">
        <w:rPr>
          <w:noProof/>
        </w:rPr>
      </w:r>
      <w:r w:rsidRPr="007F2770">
        <w:rPr>
          <w:noProof/>
        </w:rPr>
        <w:fldChar w:fldCharType="separate"/>
      </w:r>
      <w:r w:rsidRPr="007F2770">
        <w:rPr>
          <w:noProof/>
        </w:rPr>
        <w:t>442</w:t>
      </w:r>
      <w:r w:rsidRPr="007F2770">
        <w:rPr>
          <w:noProof/>
        </w:rPr>
        <w:fldChar w:fldCharType="end"/>
      </w:r>
    </w:p>
    <w:p w14:paraId="7095FF5A" w14:textId="72854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5.4</w:t>
      </w:r>
      <w:r w:rsidRPr="007F2770">
        <w:rPr>
          <w:rFonts w:asciiTheme="minorHAnsi" w:eastAsiaTheme="minorEastAsia" w:hAnsiTheme="minorHAnsi" w:cstheme="minorBidi"/>
          <w:noProof/>
          <w:sz w:val="22"/>
          <w:szCs w:val="22"/>
          <w:lang w:eastAsia="en-GB"/>
        </w:rPr>
        <w:tab/>
      </w:r>
      <w:r w:rsidRPr="007F2770">
        <w:rPr>
          <w:noProof/>
        </w:rPr>
        <w:t xml:space="preserve">Authentication and key agreement procedure for </w:t>
      </w:r>
      <w:r w:rsidRPr="007F2770">
        <w:rPr>
          <w:noProof/>
          <w:lang w:eastAsia="zh-CN"/>
        </w:rPr>
        <w:t>5G ProSe UE-to-network relay</w:t>
      </w:r>
      <w:r w:rsidRPr="007F2770">
        <w:rPr>
          <w:noProof/>
        </w:rPr>
        <w:tab/>
      </w:r>
      <w:r w:rsidRPr="007F2770">
        <w:rPr>
          <w:noProof/>
        </w:rPr>
        <w:fldChar w:fldCharType="begin" w:fldLock="1"/>
      </w:r>
      <w:r w:rsidRPr="007F2770">
        <w:rPr>
          <w:noProof/>
        </w:rPr>
        <w:instrText xml:space="preserve"> PAGEREF _Toc131396116 \h </w:instrText>
      </w:r>
      <w:r w:rsidRPr="007F2770">
        <w:rPr>
          <w:noProof/>
        </w:rPr>
      </w:r>
      <w:r w:rsidRPr="007F2770">
        <w:rPr>
          <w:noProof/>
        </w:rPr>
        <w:fldChar w:fldCharType="separate"/>
      </w:r>
      <w:r w:rsidRPr="007F2770">
        <w:rPr>
          <w:noProof/>
        </w:rPr>
        <w:t>442</w:t>
      </w:r>
      <w:r w:rsidRPr="007F2770">
        <w:rPr>
          <w:noProof/>
        </w:rPr>
        <w:fldChar w:fldCharType="end"/>
      </w:r>
    </w:p>
    <w:p w14:paraId="4572072C" w14:textId="6CBC11E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17 \h </w:instrText>
      </w:r>
      <w:r w:rsidRPr="007F2770">
        <w:rPr>
          <w:noProof/>
        </w:rPr>
      </w:r>
      <w:r w:rsidRPr="007F2770">
        <w:rPr>
          <w:noProof/>
        </w:rPr>
        <w:fldChar w:fldCharType="separate"/>
      </w:r>
      <w:r w:rsidRPr="007F2770">
        <w:rPr>
          <w:noProof/>
        </w:rPr>
        <w:t>442</w:t>
      </w:r>
      <w:r w:rsidRPr="007F2770">
        <w:rPr>
          <w:noProof/>
        </w:rPr>
        <w:fldChar w:fldCharType="end"/>
      </w:r>
    </w:p>
    <w:p w14:paraId="4289F6FB" w14:textId="3447BA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5.5.4.2</w:t>
      </w:r>
      <w:r w:rsidRPr="007F2770">
        <w:rPr>
          <w:rFonts w:asciiTheme="minorHAnsi" w:eastAsiaTheme="minorEastAsia" w:hAnsiTheme="minorHAnsi" w:cstheme="minorBidi"/>
          <w:noProof/>
          <w:sz w:val="22"/>
          <w:szCs w:val="22"/>
          <w:lang w:eastAsia="en-GB"/>
        </w:rPr>
        <w:tab/>
      </w:r>
      <w:r w:rsidRPr="007F2770">
        <w:rPr>
          <w:noProof/>
          <w:lang w:val="en-US" w:eastAsia="zh-CN"/>
        </w:rPr>
        <w:t>ProSe relay</w:t>
      </w:r>
      <w:r w:rsidRPr="007F2770">
        <w:rPr>
          <w:noProof/>
          <w:lang w:val="en-US"/>
        </w:rPr>
        <w:t xml:space="preserve"> transaction identity (PRTI)</w:t>
      </w:r>
      <w:r w:rsidRPr="007F2770">
        <w:rPr>
          <w:noProof/>
        </w:rPr>
        <w:tab/>
      </w:r>
      <w:r w:rsidRPr="007F2770">
        <w:rPr>
          <w:noProof/>
        </w:rPr>
        <w:fldChar w:fldCharType="begin" w:fldLock="1"/>
      </w:r>
      <w:r w:rsidRPr="007F2770">
        <w:rPr>
          <w:noProof/>
        </w:rPr>
        <w:instrText xml:space="preserve"> PAGEREF _Toc131396118 \h </w:instrText>
      </w:r>
      <w:r w:rsidRPr="007F2770">
        <w:rPr>
          <w:noProof/>
        </w:rPr>
      </w:r>
      <w:r w:rsidRPr="007F2770">
        <w:rPr>
          <w:noProof/>
        </w:rPr>
        <w:fldChar w:fldCharType="separate"/>
      </w:r>
      <w:r w:rsidRPr="007F2770">
        <w:rPr>
          <w:noProof/>
        </w:rPr>
        <w:t>443</w:t>
      </w:r>
      <w:r w:rsidRPr="007F2770">
        <w:rPr>
          <w:noProof/>
        </w:rPr>
        <w:fldChar w:fldCharType="end"/>
      </w:r>
    </w:p>
    <w:p w14:paraId="41D4C669" w14:textId="0A0635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3</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initiation</w:t>
      </w:r>
      <w:r w:rsidRPr="007F2770">
        <w:rPr>
          <w:noProof/>
        </w:rPr>
        <w:tab/>
      </w:r>
      <w:r w:rsidRPr="007F2770">
        <w:rPr>
          <w:noProof/>
        </w:rPr>
        <w:fldChar w:fldCharType="begin" w:fldLock="1"/>
      </w:r>
      <w:r w:rsidRPr="007F2770">
        <w:rPr>
          <w:noProof/>
        </w:rPr>
        <w:instrText xml:space="preserve"> PAGEREF _Toc131396119 \h </w:instrText>
      </w:r>
      <w:r w:rsidRPr="007F2770">
        <w:rPr>
          <w:noProof/>
        </w:rPr>
      </w:r>
      <w:r w:rsidRPr="007F2770">
        <w:rPr>
          <w:noProof/>
        </w:rPr>
        <w:fldChar w:fldCharType="separate"/>
      </w:r>
      <w:r w:rsidRPr="007F2770">
        <w:rPr>
          <w:noProof/>
        </w:rPr>
        <w:t>443</w:t>
      </w:r>
      <w:r w:rsidRPr="007F2770">
        <w:rPr>
          <w:noProof/>
        </w:rPr>
        <w:fldChar w:fldCharType="end"/>
      </w:r>
    </w:p>
    <w:p w14:paraId="1ACC9213" w14:textId="48AA33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4</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accepted by the network</w:t>
      </w:r>
      <w:r w:rsidRPr="007F2770">
        <w:rPr>
          <w:noProof/>
        </w:rPr>
        <w:tab/>
      </w:r>
      <w:r w:rsidRPr="007F2770">
        <w:rPr>
          <w:noProof/>
        </w:rPr>
        <w:fldChar w:fldCharType="begin" w:fldLock="1"/>
      </w:r>
      <w:r w:rsidRPr="007F2770">
        <w:rPr>
          <w:noProof/>
        </w:rPr>
        <w:instrText xml:space="preserve"> PAGEREF _Toc131396120 \h </w:instrText>
      </w:r>
      <w:r w:rsidRPr="007F2770">
        <w:rPr>
          <w:noProof/>
        </w:rPr>
      </w:r>
      <w:r w:rsidRPr="007F2770">
        <w:rPr>
          <w:noProof/>
        </w:rPr>
        <w:fldChar w:fldCharType="separate"/>
      </w:r>
      <w:r w:rsidRPr="007F2770">
        <w:rPr>
          <w:noProof/>
        </w:rPr>
        <w:t>444</w:t>
      </w:r>
      <w:r w:rsidRPr="007F2770">
        <w:rPr>
          <w:noProof/>
        </w:rPr>
        <w:fldChar w:fldCharType="end"/>
      </w:r>
    </w:p>
    <w:p w14:paraId="350C93E8" w14:textId="022EC4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5</w:t>
      </w:r>
      <w:r w:rsidRPr="007F2770">
        <w:rPr>
          <w:rFonts w:asciiTheme="minorHAnsi" w:eastAsiaTheme="minorEastAsia" w:hAnsiTheme="minorHAnsi" w:cstheme="minorBidi"/>
          <w:noProof/>
          <w:sz w:val="22"/>
          <w:szCs w:val="22"/>
          <w:lang w:eastAsia="en-GB"/>
        </w:rPr>
        <w:tab/>
      </w:r>
      <w:r w:rsidRPr="007F2770">
        <w:rPr>
          <w:noProof/>
        </w:rPr>
        <w:t>UE-initiated authentication and key agreement procedure not accepted by the network</w:t>
      </w:r>
      <w:r w:rsidRPr="007F2770">
        <w:rPr>
          <w:noProof/>
        </w:rPr>
        <w:tab/>
      </w:r>
      <w:r w:rsidRPr="007F2770">
        <w:rPr>
          <w:noProof/>
        </w:rPr>
        <w:fldChar w:fldCharType="begin" w:fldLock="1"/>
      </w:r>
      <w:r w:rsidRPr="007F2770">
        <w:rPr>
          <w:noProof/>
        </w:rPr>
        <w:instrText xml:space="preserve"> PAGEREF _Toc131396121 \h </w:instrText>
      </w:r>
      <w:r w:rsidRPr="007F2770">
        <w:rPr>
          <w:noProof/>
        </w:rPr>
      </w:r>
      <w:r w:rsidRPr="007F2770">
        <w:rPr>
          <w:noProof/>
        </w:rPr>
        <w:fldChar w:fldCharType="separate"/>
      </w:r>
      <w:r w:rsidRPr="007F2770">
        <w:rPr>
          <w:noProof/>
        </w:rPr>
        <w:t>445</w:t>
      </w:r>
      <w:r w:rsidRPr="007F2770">
        <w:rPr>
          <w:noProof/>
        </w:rPr>
        <w:fldChar w:fldCharType="end"/>
      </w:r>
    </w:p>
    <w:p w14:paraId="3E92FD2E" w14:textId="71E9D55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22 \h </w:instrText>
      </w:r>
      <w:r w:rsidRPr="007F2770">
        <w:rPr>
          <w:noProof/>
        </w:rPr>
      </w:r>
      <w:r w:rsidRPr="007F2770">
        <w:rPr>
          <w:noProof/>
        </w:rPr>
        <w:fldChar w:fldCharType="separate"/>
      </w:r>
      <w:r w:rsidRPr="007F2770">
        <w:rPr>
          <w:noProof/>
        </w:rPr>
        <w:t>445</w:t>
      </w:r>
      <w:r w:rsidRPr="007F2770">
        <w:rPr>
          <w:noProof/>
        </w:rPr>
        <w:fldChar w:fldCharType="end"/>
      </w:r>
    </w:p>
    <w:p w14:paraId="280795A5" w14:textId="6FA4DD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5.4.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23 \h </w:instrText>
      </w:r>
      <w:r w:rsidRPr="007F2770">
        <w:rPr>
          <w:noProof/>
        </w:rPr>
      </w:r>
      <w:r w:rsidRPr="007F2770">
        <w:rPr>
          <w:noProof/>
        </w:rPr>
        <w:fldChar w:fldCharType="separate"/>
      </w:r>
      <w:r w:rsidRPr="007F2770">
        <w:rPr>
          <w:noProof/>
        </w:rPr>
        <w:t>445</w:t>
      </w:r>
      <w:r w:rsidRPr="007F2770">
        <w:rPr>
          <w:noProof/>
        </w:rPr>
        <w:fldChar w:fldCharType="end"/>
      </w:r>
    </w:p>
    <w:p w14:paraId="46049CCE" w14:textId="4B1795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5.6</w:t>
      </w:r>
      <w:r w:rsidRPr="007F2770">
        <w:rPr>
          <w:rFonts w:asciiTheme="minorHAnsi" w:eastAsiaTheme="minorEastAsia" w:hAnsiTheme="minorHAnsi" w:cstheme="minorBidi"/>
          <w:noProof/>
          <w:sz w:val="22"/>
          <w:szCs w:val="22"/>
          <w:lang w:eastAsia="en-GB"/>
        </w:rPr>
        <w:tab/>
      </w:r>
      <w:r w:rsidRPr="007F2770">
        <w:rPr>
          <w:noProof/>
        </w:rPr>
        <w:t>5GMM connection management procedures</w:t>
      </w:r>
      <w:r w:rsidRPr="007F2770">
        <w:rPr>
          <w:noProof/>
        </w:rPr>
        <w:tab/>
      </w:r>
      <w:r w:rsidRPr="007F2770">
        <w:rPr>
          <w:noProof/>
        </w:rPr>
        <w:fldChar w:fldCharType="begin" w:fldLock="1"/>
      </w:r>
      <w:r w:rsidRPr="007F2770">
        <w:rPr>
          <w:noProof/>
        </w:rPr>
        <w:instrText xml:space="preserve"> PAGEREF _Toc131396124 \h </w:instrText>
      </w:r>
      <w:r w:rsidRPr="007F2770">
        <w:rPr>
          <w:noProof/>
        </w:rPr>
      </w:r>
      <w:r w:rsidRPr="007F2770">
        <w:rPr>
          <w:noProof/>
        </w:rPr>
        <w:fldChar w:fldCharType="separate"/>
      </w:r>
      <w:r w:rsidRPr="007F2770">
        <w:rPr>
          <w:noProof/>
        </w:rPr>
        <w:t>446</w:t>
      </w:r>
      <w:r w:rsidRPr="007F2770">
        <w:rPr>
          <w:noProof/>
        </w:rPr>
        <w:fldChar w:fldCharType="end"/>
      </w:r>
    </w:p>
    <w:p w14:paraId="3A0057B7" w14:textId="5BAE68B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1</w:t>
      </w:r>
      <w:r w:rsidRPr="007F2770">
        <w:rPr>
          <w:rFonts w:asciiTheme="minorHAnsi" w:eastAsiaTheme="minorEastAsia" w:hAnsiTheme="minorHAnsi" w:cstheme="minorBidi"/>
          <w:noProof/>
          <w:sz w:val="22"/>
          <w:szCs w:val="22"/>
          <w:lang w:eastAsia="en-GB"/>
        </w:rPr>
        <w:tab/>
      </w:r>
      <w:r w:rsidRPr="007F2770">
        <w:rPr>
          <w:noProof/>
        </w:rPr>
        <w:t>Service request procedure</w:t>
      </w:r>
      <w:r w:rsidRPr="007F2770">
        <w:rPr>
          <w:noProof/>
        </w:rPr>
        <w:tab/>
      </w:r>
      <w:r w:rsidRPr="007F2770">
        <w:rPr>
          <w:noProof/>
        </w:rPr>
        <w:fldChar w:fldCharType="begin" w:fldLock="1"/>
      </w:r>
      <w:r w:rsidRPr="007F2770">
        <w:rPr>
          <w:noProof/>
        </w:rPr>
        <w:instrText xml:space="preserve"> PAGEREF _Toc131396125 \h </w:instrText>
      </w:r>
      <w:r w:rsidRPr="007F2770">
        <w:rPr>
          <w:noProof/>
        </w:rPr>
      </w:r>
      <w:r w:rsidRPr="007F2770">
        <w:rPr>
          <w:noProof/>
        </w:rPr>
        <w:fldChar w:fldCharType="separate"/>
      </w:r>
      <w:r w:rsidRPr="007F2770">
        <w:rPr>
          <w:noProof/>
        </w:rPr>
        <w:t>446</w:t>
      </w:r>
      <w:r w:rsidRPr="007F2770">
        <w:rPr>
          <w:noProof/>
        </w:rPr>
        <w:fldChar w:fldCharType="end"/>
      </w:r>
    </w:p>
    <w:p w14:paraId="3A31C8E5" w14:textId="1A4B4B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26 \h </w:instrText>
      </w:r>
      <w:r w:rsidRPr="007F2770">
        <w:rPr>
          <w:noProof/>
        </w:rPr>
      </w:r>
      <w:r w:rsidRPr="007F2770">
        <w:rPr>
          <w:noProof/>
        </w:rPr>
        <w:fldChar w:fldCharType="separate"/>
      </w:r>
      <w:r w:rsidRPr="007F2770">
        <w:rPr>
          <w:noProof/>
        </w:rPr>
        <w:t>446</w:t>
      </w:r>
      <w:r w:rsidRPr="007F2770">
        <w:rPr>
          <w:noProof/>
        </w:rPr>
        <w:fldChar w:fldCharType="end"/>
      </w:r>
    </w:p>
    <w:p w14:paraId="22F4C2A0" w14:textId="7DD62F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2</w:t>
      </w:r>
      <w:r w:rsidRPr="007F2770">
        <w:rPr>
          <w:rFonts w:asciiTheme="minorHAnsi" w:eastAsiaTheme="minorEastAsia" w:hAnsiTheme="minorHAnsi" w:cstheme="minorBidi"/>
          <w:noProof/>
          <w:sz w:val="22"/>
          <w:szCs w:val="22"/>
          <w:lang w:eastAsia="en-GB"/>
        </w:rPr>
        <w:tab/>
      </w:r>
      <w:r w:rsidRPr="007F2770">
        <w:rPr>
          <w:noProof/>
        </w:rPr>
        <w:t>Service request procedure initiation</w:t>
      </w:r>
      <w:r w:rsidRPr="007F2770">
        <w:rPr>
          <w:noProof/>
        </w:rPr>
        <w:tab/>
      </w:r>
      <w:r w:rsidRPr="007F2770">
        <w:rPr>
          <w:noProof/>
        </w:rPr>
        <w:fldChar w:fldCharType="begin" w:fldLock="1"/>
      </w:r>
      <w:r w:rsidRPr="007F2770">
        <w:rPr>
          <w:noProof/>
        </w:rPr>
        <w:instrText xml:space="preserve"> PAGEREF _Toc131396127 \h </w:instrText>
      </w:r>
      <w:r w:rsidRPr="007F2770">
        <w:rPr>
          <w:noProof/>
        </w:rPr>
      </w:r>
      <w:r w:rsidRPr="007F2770">
        <w:rPr>
          <w:noProof/>
        </w:rPr>
        <w:fldChar w:fldCharType="separate"/>
      </w:r>
      <w:r w:rsidRPr="007F2770">
        <w:rPr>
          <w:noProof/>
        </w:rPr>
        <w:t>450</w:t>
      </w:r>
      <w:r w:rsidRPr="007F2770">
        <w:rPr>
          <w:noProof/>
        </w:rPr>
        <w:fldChar w:fldCharType="end"/>
      </w:r>
    </w:p>
    <w:p w14:paraId="22DB27E7" w14:textId="11ADCB18"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28 \h </w:instrText>
      </w:r>
      <w:r w:rsidRPr="007F2770">
        <w:rPr>
          <w:noProof/>
        </w:rPr>
      </w:r>
      <w:r w:rsidRPr="007F2770">
        <w:rPr>
          <w:noProof/>
        </w:rPr>
        <w:fldChar w:fldCharType="separate"/>
      </w:r>
      <w:r w:rsidRPr="007F2770">
        <w:rPr>
          <w:noProof/>
        </w:rPr>
        <w:t>450</w:t>
      </w:r>
      <w:r w:rsidRPr="007F2770">
        <w:rPr>
          <w:noProof/>
        </w:rPr>
        <w:fldChar w:fldCharType="end"/>
      </w:r>
    </w:p>
    <w:p w14:paraId="4C969019" w14:textId="221FB32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2.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29 \h </w:instrText>
      </w:r>
      <w:r w:rsidRPr="007F2770">
        <w:rPr>
          <w:noProof/>
        </w:rPr>
      </w:r>
      <w:r w:rsidRPr="007F2770">
        <w:rPr>
          <w:noProof/>
        </w:rPr>
        <w:fldChar w:fldCharType="separate"/>
      </w:r>
      <w:r w:rsidRPr="007F2770">
        <w:rPr>
          <w:noProof/>
        </w:rPr>
        <w:t>453</w:t>
      </w:r>
      <w:r w:rsidRPr="007F2770">
        <w:rPr>
          <w:noProof/>
        </w:rPr>
        <w:fldChar w:fldCharType="end"/>
      </w:r>
    </w:p>
    <w:p w14:paraId="4722FE5A" w14:textId="5E35F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3</w:t>
      </w:r>
      <w:r w:rsidRPr="007F2770">
        <w:rPr>
          <w:rFonts w:asciiTheme="minorHAnsi" w:eastAsiaTheme="minorEastAsia" w:hAnsiTheme="minorHAnsi" w:cstheme="minorBidi"/>
          <w:noProof/>
          <w:sz w:val="22"/>
          <w:szCs w:val="22"/>
          <w:lang w:eastAsia="en-GB"/>
        </w:rPr>
        <w:tab/>
      </w:r>
      <w:r w:rsidRPr="007F2770">
        <w:rPr>
          <w:noProof/>
        </w:rPr>
        <w:t>Common procedure initiation</w:t>
      </w:r>
      <w:r w:rsidRPr="007F2770">
        <w:rPr>
          <w:noProof/>
        </w:rPr>
        <w:tab/>
      </w:r>
      <w:r w:rsidRPr="007F2770">
        <w:rPr>
          <w:noProof/>
        </w:rPr>
        <w:fldChar w:fldCharType="begin" w:fldLock="1"/>
      </w:r>
      <w:r w:rsidRPr="007F2770">
        <w:rPr>
          <w:noProof/>
        </w:rPr>
        <w:instrText xml:space="preserve"> PAGEREF _Toc131396130 \h </w:instrText>
      </w:r>
      <w:r w:rsidRPr="007F2770">
        <w:rPr>
          <w:noProof/>
        </w:rPr>
      </w:r>
      <w:r w:rsidRPr="007F2770">
        <w:rPr>
          <w:noProof/>
        </w:rPr>
        <w:fldChar w:fldCharType="separate"/>
      </w:r>
      <w:r w:rsidRPr="007F2770">
        <w:rPr>
          <w:noProof/>
        </w:rPr>
        <w:t>455</w:t>
      </w:r>
      <w:r w:rsidRPr="007F2770">
        <w:rPr>
          <w:noProof/>
        </w:rPr>
        <w:fldChar w:fldCharType="end"/>
      </w:r>
    </w:p>
    <w:p w14:paraId="2484926C" w14:textId="3A55BA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4</w:t>
      </w:r>
      <w:r w:rsidRPr="007F2770">
        <w:rPr>
          <w:rFonts w:asciiTheme="minorHAnsi" w:eastAsiaTheme="minorEastAsia" w:hAnsiTheme="minorHAnsi" w:cstheme="minorBidi"/>
          <w:noProof/>
          <w:sz w:val="22"/>
          <w:szCs w:val="22"/>
          <w:lang w:eastAsia="en-GB"/>
        </w:rPr>
        <w:tab/>
      </w:r>
      <w:r w:rsidRPr="007F2770">
        <w:rPr>
          <w:noProof/>
        </w:rPr>
        <w:t>Service request procedure accepted by the network</w:t>
      </w:r>
      <w:r w:rsidRPr="007F2770">
        <w:rPr>
          <w:noProof/>
        </w:rPr>
        <w:tab/>
      </w:r>
      <w:r w:rsidRPr="007F2770">
        <w:rPr>
          <w:noProof/>
        </w:rPr>
        <w:fldChar w:fldCharType="begin" w:fldLock="1"/>
      </w:r>
      <w:r w:rsidRPr="007F2770">
        <w:rPr>
          <w:noProof/>
        </w:rPr>
        <w:instrText xml:space="preserve"> PAGEREF _Toc131396131 \h </w:instrText>
      </w:r>
      <w:r w:rsidRPr="007F2770">
        <w:rPr>
          <w:noProof/>
        </w:rPr>
      </w:r>
      <w:r w:rsidRPr="007F2770">
        <w:rPr>
          <w:noProof/>
        </w:rPr>
        <w:fldChar w:fldCharType="separate"/>
      </w:r>
      <w:r w:rsidRPr="007F2770">
        <w:rPr>
          <w:noProof/>
        </w:rPr>
        <w:t>456</w:t>
      </w:r>
      <w:r w:rsidRPr="007F2770">
        <w:rPr>
          <w:noProof/>
        </w:rPr>
        <w:fldChar w:fldCharType="end"/>
      </w:r>
    </w:p>
    <w:p w14:paraId="0CF1F6E7" w14:textId="0B75DA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1</w:t>
      </w:r>
      <w:r w:rsidRPr="007F2770">
        <w:rPr>
          <w:rFonts w:asciiTheme="minorHAnsi" w:eastAsiaTheme="minorEastAsia" w:hAnsiTheme="minorHAnsi" w:cstheme="minorBidi"/>
          <w:noProof/>
          <w:sz w:val="22"/>
          <w:szCs w:val="22"/>
          <w:lang w:eastAsia="en-GB"/>
        </w:rPr>
        <w:tab/>
      </w:r>
      <w:r w:rsidRPr="007F2770">
        <w:rPr>
          <w:noProof/>
        </w:rPr>
        <w:t>UE is not using 5GS services with control plane CIoT 5GS optimization</w:t>
      </w:r>
      <w:r w:rsidRPr="007F2770">
        <w:rPr>
          <w:noProof/>
        </w:rPr>
        <w:tab/>
      </w:r>
      <w:r w:rsidRPr="007F2770">
        <w:rPr>
          <w:noProof/>
        </w:rPr>
        <w:fldChar w:fldCharType="begin" w:fldLock="1"/>
      </w:r>
      <w:r w:rsidRPr="007F2770">
        <w:rPr>
          <w:noProof/>
        </w:rPr>
        <w:instrText xml:space="preserve"> PAGEREF _Toc131396132 \h </w:instrText>
      </w:r>
      <w:r w:rsidRPr="007F2770">
        <w:rPr>
          <w:noProof/>
        </w:rPr>
      </w:r>
      <w:r w:rsidRPr="007F2770">
        <w:rPr>
          <w:noProof/>
        </w:rPr>
        <w:fldChar w:fldCharType="separate"/>
      </w:r>
      <w:r w:rsidRPr="007F2770">
        <w:rPr>
          <w:noProof/>
        </w:rPr>
        <w:t>456</w:t>
      </w:r>
      <w:r w:rsidRPr="007F2770">
        <w:rPr>
          <w:noProof/>
        </w:rPr>
        <w:fldChar w:fldCharType="end"/>
      </w:r>
    </w:p>
    <w:p w14:paraId="3999C234" w14:textId="78712106"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1.4.2</w:t>
      </w:r>
      <w:r w:rsidRPr="007F2770">
        <w:rPr>
          <w:rFonts w:asciiTheme="minorHAnsi" w:eastAsiaTheme="minorEastAsia" w:hAnsiTheme="minorHAnsi" w:cstheme="minorBidi"/>
          <w:noProof/>
          <w:sz w:val="22"/>
          <w:szCs w:val="22"/>
          <w:lang w:eastAsia="en-GB"/>
        </w:rPr>
        <w:tab/>
      </w:r>
      <w:r w:rsidRPr="007F2770">
        <w:rPr>
          <w:noProof/>
        </w:rPr>
        <w:t>UE is using 5GS services with control plane CIoT 5GS optimization</w:t>
      </w:r>
      <w:r w:rsidRPr="007F2770">
        <w:rPr>
          <w:noProof/>
        </w:rPr>
        <w:tab/>
      </w:r>
      <w:r w:rsidRPr="007F2770">
        <w:rPr>
          <w:noProof/>
        </w:rPr>
        <w:fldChar w:fldCharType="begin" w:fldLock="1"/>
      </w:r>
      <w:r w:rsidRPr="007F2770">
        <w:rPr>
          <w:noProof/>
        </w:rPr>
        <w:instrText xml:space="preserve"> PAGEREF _Toc131396133 \h </w:instrText>
      </w:r>
      <w:r w:rsidRPr="007F2770">
        <w:rPr>
          <w:noProof/>
        </w:rPr>
      </w:r>
      <w:r w:rsidRPr="007F2770">
        <w:rPr>
          <w:noProof/>
        </w:rPr>
        <w:fldChar w:fldCharType="separate"/>
      </w:r>
      <w:r w:rsidRPr="007F2770">
        <w:rPr>
          <w:noProof/>
        </w:rPr>
        <w:t>460</w:t>
      </w:r>
      <w:r w:rsidRPr="007F2770">
        <w:rPr>
          <w:noProof/>
        </w:rPr>
        <w:fldChar w:fldCharType="end"/>
      </w:r>
    </w:p>
    <w:p w14:paraId="5ABC06E7" w14:textId="718343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5</w:t>
      </w:r>
      <w:r w:rsidRPr="007F2770">
        <w:rPr>
          <w:rFonts w:asciiTheme="minorHAnsi" w:eastAsiaTheme="minorEastAsia" w:hAnsiTheme="minorHAnsi" w:cstheme="minorBidi"/>
          <w:noProof/>
          <w:sz w:val="22"/>
          <w:szCs w:val="22"/>
          <w:lang w:eastAsia="en-GB"/>
        </w:rPr>
        <w:tab/>
      </w:r>
      <w:r w:rsidRPr="007F2770">
        <w:rPr>
          <w:noProof/>
        </w:rPr>
        <w:t>Service request procedure not accepted by the network</w:t>
      </w:r>
      <w:r w:rsidRPr="007F2770">
        <w:rPr>
          <w:noProof/>
        </w:rPr>
        <w:tab/>
      </w:r>
      <w:r w:rsidRPr="007F2770">
        <w:rPr>
          <w:noProof/>
        </w:rPr>
        <w:fldChar w:fldCharType="begin" w:fldLock="1"/>
      </w:r>
      <w:r w:rsidRPr="007F2770">
        <w:rPr>
          <w:noProof/>
        </w:rPr>
        <w:instrText xml:space="preserve"> PAGEREF _Toc131396134 \h </w:instrText>
      </w:r>
      <w:r w:rsidRPr="007F2770">
        <w:rPr>
          <w:noProof/>
        </w:rPr>
      </w:r>
      <w:r w:rsidRPr="007F2770">
        <w:rPr>
          <w:noProof/>
        </w:rPr>
        <w:fldChar w:fldCharType="separate"/>
      </w:r>
      <w:r w:rsidRPr="007F2770">
        <w:rPr>
          <w:noProof/>
        </w:rPr>
        <w:t>464</w:t>
      </w:r>
      <w:r w:rsidRPr="007F2770">
        <w:rPr>
          <w:noProof/>
        </w:rPr>
        <w:fldChar w:fldCharType="end"/>
      </w:r>
    </w:p>
    <w:p w14:paraId="7A61A6BA" w14:textId="471C40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w:t>
      </w:r>
      <w:r w:rsidRPr="007F2770">
        <w:rPr>
          <w:rFonts w:asciiTheme="minorHAnsi" w:eastAsiaTheme="minorEastAsia" w:hAnsiTheme="minorHAnsi" w:cstheme="minorBidi"/>
          <w:noProof/>
          <w:sz w:val="22"/>
          <w:szCs w:val="22"/>
          <w:lang w:eastAsia="en-GB"/>
        </w:rPr>
        <w:tab/>
      </w:r>
      <w:r w:rsidRPr="007F2770">
        <w:rPr>
          <w:noProof/>
        </w:rPr>
        <w:t>Service request procedure for initiating an emergency PDU session not accepted by the network</w:t>
      </w:r>
      <w:r w:rsidRPr="007F2770">
        <w:rPr>
          <w:noProof/>
        </w:rPr>
        <w:tab/>
      </w:r>
      <w:r w:rsidRPr="007F2770">
        <w:rPr>
          <w:noProof/>
        </w:rPr>
        <w:fldChar w:fldCharType="begin" w:fldLock="1"/>
      </w:r>
      <w:r w:rsidRPr="007F2770">
        <w:rPr>
          <w:noProof/>
        </w:rPr>
        <w:instrText xml:space="preserve"> PAGEREF _Toc131396135 \h </w:instrText>
      </w:r>
      <w:r w:rsidRPr="007F2770">
        <w:rPr>
          <w:noProof/>
        </w:rPr>
      </w:r>
      <w:r w:rsidRPr="007F2770">
        <w:rPr>
          <w:noProof/>
        </w:rPr>
        <w:fldChar w:fldCharType="separate"/>
      </w:r>
      <w:r w:rsidRPr="007F2770">
        <w:rPr>
          <w:noProof/>
        </w:rPr>
        <w:t>476</w:t>
      </w:r>
      <w:r w:rsidRPr="007F2770">
        <w:rPr>
          <w:noProof/>
        </w:rPr>
        <w:fldChar w:fldCharType="end"/>
      </w:r>
    </w:p>
    <w:p w14:paraId="0F463378" w14:textId="3CE70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6A</w:t>
      </w:r>
      <w:r w:rsidRPr="007F2770">
        <w:rPr>
          <w:rFonts w:asciiTheme="minorHAnsi" w:eastAsiaTheme="minorEastAsia" w:hAnsiTheme="minorHAnsi" w:cstheme="minorBidi"/>
          <w:noProof/>
          <w:sz w:val="22"/>
          <w:szCs w:val="22"/>
          <w:lang w:eastAsia="en-GB"/>
        </w:rPr>
        <w:tab/>
      </w:r>
      <w:r w:rsidRPr="007F2770">
        <w:rPr>
          <w:noProof/>
        </w:rPr>
        <w:t>Service request procedure for an emergency services fallback not accepted by the network</w:t>
      </w:r>
      <w:r w:rsidRPr="007F2770">
        <w:rPr>
          <w:noProof/>
        </w:rPr>
        <w:tab/>
      </w:r>
      <w:r w:rsidRPr="007F2770">
        <w:rPr>
          <w:noProof/>
        </w:rPr>
        <w:fldChar w:fldCharType="begin" w:fldLock="1"/>
      </w:r>
      <w:r w:rsidRPr="007F2770">
        <w:rPr>
          <w:noProof/>
        </w:rPr>
        <w:instrText xml:space="preserve"> PAGEREF _Toc131396136 \h </w:instrText>
      </w:r>
      <w:r w:rsidRPr="007F2770">
        <w:rPr>
          <w:noProof/>
        </w:rPr>
      </w:r>
      <w:r w:rsidRPr="007F2770">
        <w:rPr>
          <w:noProof/>
        </w:rPr>
        <w:fldChar w:fldCharType="separate"/>
      </w:r>
      <w:r w:rsidRPr="007F2770">
        <w:rPr>
          <w:noProof/>
        </w:rPr>
        <w:t>476</w:t>
      </w:r>
      <w:r w:rsidRPr="007F2770">
        <w:rPr>
          <w:noProof/>
        </w:rPr>
        <w:fldChar w:fldCharType="end"/>
      </w:r>
    </w:p>
    <w:p w14:paraId="13314CDA" w14:textId="70D72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7</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137 \h </w:instrText>
      </w:r>
      <w:r w:rsidRPr="007F2770">
        <w:rPr>
          <w:noProof/>
        </w:rPr>
      </w:r>
      <w:r w:rsidRPr="007F2770">
        <w:rPr>
          <w:noProof/>
        </w:rPr>
        <w:fldChar w:fldCharType="separate"/>
      </w:r>
      <w:r w:rsidRPr="007F2770">
        <w:rPr>
          <w:noProof/>
        </w:rPr>
        <w:t>477</w:t>
      </w:r>
      <w:r w:rsidRPr="007F2770">
        <w:rPr>
          <w:noProof/>
        </w:rPr>
        <w:fldChar w:fldCharType="end"/>
      </w:r>
    </w:p>
    <w:p w14:paraId="655DFAE5" w14:textId="72B9A5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1.8</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138 \h </w:instrText>
      </w:r>
      <w:r w:rsidRPr="007F2770">
        <w:rPr>
          <w:noProof/>
        </w:rPr>
      </w:r>
      <w:r w:rsidRPr="007F2770">
        <w:rPr>
          <w:noProof/>
        </w:rPr>
        <w:fldChar w:fldCharType="separate"/>
      </w:r>
      <w:r w:rsidRPr="007F2770">
        <w:rPr>
          <w:noProof/>
        </w:rPr>
        <w:t>481</w:t>
      </w:r>
      <w:r w:rsidRPr="007F2770">
        <w:rPr>
          <w:noProof/>
        </w:rPr>
        <w:fldChar w:fldCharType="end"/>
      </w:r>
    </w:p>
    <w:p w14:paraId="616F09C4" w14:textId="1F2258E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2</w:t>
      </w:r>
      <w:r w:rsidRPr="007F2770">
        <w:rPr>
          <w:rFonts w:asciiTheme="minorHAnsi" w:eastAsiaTheme="minorEastAsia" w:hAnsiTheme="minorHAnsi" w:cstheme="minorBidi"/>
          <w:noProof/>
          <w:sz w:val="22"/>
          <w:szCs w:val="22"/>
          <w:lang w:eastAsia="en-GB"/>
        </w:rPr>
        <w:tab/>
      </w:r>
      <w:r w:rsidRPr="007F2770">
        <w:rPr>
          <w:noProof/>
        </w:rPr>
        <w:t>Paging procedure</w:t>
      </w:r>
      <w:r w:rsidRPr="007F2770">
        <w:rPr>
          <w:noProof/>
        </w:rPr>
        <w:tab/>
      </w:r>
      <w:r w:rsidRPr="007F2770">
        <w:rPr>
          <w:noProof/>
        </w:rPr>
        <w:fldChar w:fldCharType="begin" w:fldLock="1"/>
      </w:r>
      <w:r w:rsidRPr="007F2770">
        <w:rPr>
          <w:noProof/>
        </w:rPr>
        <w:instrText xml:space="preserve"> PAGEREF _Toc131396139 \h </w:instrText>
      </w:r>
      <w:r w:rsidRPr="007F2770">
        <w:rPr>
          <w:noProof/>
        </w:rPr>
      </w:r>
      <w:r w:rsidRPr="007F2770">
        <w:rPr>
          <w:noProof/>
        </w:rPr>
        <w:fldChar w:fldCharType="separate"/>
      </w:r>
      <w:r w:rsidRPr="007F2770">
        <w:rPr>
          <w:noProof/>
        </w:rPr>
        <w:t>482</w:t>
      </w:r>
      <w:r w:rsidRPr="007F2770">
        <w:rPr>
          <w:noProof/>
        </w:rPr>
        <w:fldChar w:fldCharType="end"/>
      </w:r>
    </w:p>
    <w:p w14:paraId="7BD69797" w14:textId="21A3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0 \h </w:instrText>
      </w:r>
      <w:r w:rsidRPr="007F2770">
        <w:rPr>
          <w:noProof/>
        </w:rPr>
      </w:r>
      <w:r w:rsidRPr="007F2770">
        <w:rPr>
          <w:noProof/>
        </w:rPr>
        <w:fldChar w:fldCharType="separate"/>
      </w:r>
      <w:r w:rsidRPr="007F2770">
        <w:rPr>
          <w:noProof/>
        </w:rPr>
        <w:t>482</w:t>
      </w:r>
      <w:r w:rsidRPr="007F2770">
        <w:rPr>
          <w:noProof/>
        </w:rPr>
        <w:fldChar w:fldCharType="end"/>
      </w:r>
    </w:p>
    <w:p w14:paraId="72827191" w14:textId="4FA990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2.2</w:t>
      </w:r>
      <w:r w:rsidRPr="007F2770">
        <w:rPr>
          <w:rFonts w:asciiTheme="minorHAnsi" w:eastAsiaTheme="minorEastAsia" w:hAnsiTheme="minorHAnsi" w:cstheme="minorBidi"/>
          <w:noProof/>
          <w:sz w:val="22"/>
          <w:szCs w:val="22"/>
          <w:lang w:eastAsia="en-GB"/>
        </w:rPr>
        <w:tab/>
      </w:r>
      <w:r w:rsidRPr="007F2770">
        <w:rPr>
          <w:noProof/>
        </w:rPr>
        <w:t>Paging for 5GS services</w:t>
      </w:r>
      <w:r w:rsidRPr="007F2770">
        <w:rPr>
          <w:noProof/>
        </w:rPr>
        <w:tab/>
      </w:r>
      <w:r w:rsidRPr="007F2770">
        <w:rPr>
          <w:noProof/>
        </w:rPr>
        <w:fldChar w:fldCharType="begin" w:fldLock="1"/>
      </w:r>
      <w:r w:rsidRPr="007F2770">
        <w:rPr>
          <w:noProof/>
        </w:rPr>
        <w:instrText xml:space="preserve"> PAGEREF _Toc131396141 \h </w:instrText>
      </w:r>
      <w:r w:rsidRPr="007F2770">
        <w:rPr>
          <w:noProof/>
        </w:rPr>
      </w:r>
      <w:r w:rsidRPr="007F2770">
        <w:rPr>
          <w:noProof/>
        </w:rPr>
        <w:fldChar w:fldCharType="separate"/>
      </w:r>
      <w:r w:rsidRPr="007F2770">
        <w:rPr>
          <w:noProof/>
        </w:rPr>
        <w:t>483</w:t>
      </w:r>
      <w:r w:rsidRPr="007F2770">
        <w:rPr>
          <w:noProof/>
        </w:rPr>
        <w:fldChar w:fldCharType="end"/>
      </w:r>
    </w:p>
    <w:p w14:paraId="114BAF4E" w14:textId="4ABF70A2"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6.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2 \h </w:instrText>
      </w:r>
      <w:r w:rsidRPr="007F2770">
        <w:rPr>
          <w:noProof/>
        </w:rPr>
      </w:r>
      <w:r w:rsidRPr="007F2770">
        <w:rPr>
          <w:noProof/>
        </w:rPr>
        <w:fldChar w:fldCharType="separate"/>
      </w:r>
      <w:r w:rsidRPr="007F2770">
        <w:rPr>
          <w:noProof/>
        </w:rPr>
        <w:t>483</w:t>
      </w:r>
      <w:r w:rsidRPr="007F2770">
        <w:rPr>
          <w:noProof/>
        </w:rPr>
        <w:fldChar w:fldCharType="end"/>
      </w:r>
    </w:p>
    <w:p w14:paraId="1F90FEE8" w14:textId="437C185C"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5</w:t>
      </w:r>
      <w:r w:rsidRPr="007F2770">
        <w:rPr>
          <w:noProof/>
          <w:lang w:eastAsia="zh-CN"/>
        </w:rPr>
        <w:t>.6.2.2.2</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3 \h </w:instrText>
      </w:r>
      <w:r w:rsidRPr="007F2770">
        <w:rPr>
          <w:noProof/>
        </w:rPr>
      </w:r>
      <w:r w:rsidRPr="007F2770">
        <w:rPr>
          <w:noProof/>
        </w:rPr>
        <w:fldChar w:fldCharType="separate"/>
      </w:r>
      <w:r w:rsidRPr="007F2770">
        <w:rPr>
          <w:noProof/>
        </w:rPr>
        <w:t>485</w:t>
      </w:r>
      <w:r w:rsidRPr="007F2770">
        <w:rPr>
          <w:noProof/>
        </w:rPr>
        <w:fldChar w:fldCharType="end"/>
      </w:r>
    </w:p>
    <w:p w14:paraId="188FCD45" w14:textId="58FC680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5.6.2.2.3</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in the UE</w:t>
      </w:r>
      <w:r w:rsidRPr="007F2770">
        <w:rPr>
          <w:noProof/>
        </w:rPr>
        <w:tab/>
      </w:r>
      <w:r w:rsidRPr="007F2770">
        <w:rPr>
          <w:noProof/>
        </w:rPr>
        <w:fldChar w:fldCharType="begin" w:fldLock="1"/>
      </w:r>
      <w:r w:rsidRPr="007F2770">
        <w:rPr>
          <w:noProof/>
        </w:rPr>
        <w:instrText xml:space="preserve"> PAGEREF _Toc131396144 \h </w:instrText>
      </w:r>
      <w:r w:rsidRPr="007F2770">
        <w:rPr>
          <w:noProof/>
        </w:rPr>
      </w:r>
      <w:r w:rsidRPr="007F2770">
        <w:rPr>
          <w:noProof/>
        </w:rPr>
        <w:fldChar w:fldCharType="separate"/>
      </w:r>
      <w:r w:rsidRPr="007F2770">
        <w:rPr>
          <w:noProof/>
        </w:rPr>
        <w:t>485</w:t>
      </w:r>
      <w:r w:rsidRPr="007F2770">
        <w:rPr>
          <w:noProof/>
        </w:rPr>
        <w:fldChar w:fldCharType="end"/>
      </w:r>
    </w:p>
    <w:p w14:paraId="5FC29260" w14:textId="52EA435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5.6.3</w:t>
      </w:r>
      <w:r w:rsidRPr="007F2770">
        <w:rPr>
          <w:rFonts w:asciiTheme="minorHAnsi" w:eastAsiaTheme="minorEastAsia" w:hAnsiTheme="minorHAnsi" w:cstheme="minorBidi"/>
          <w:noProof/>
          <w:sz w:val="22"/>
          <w:szCs w:val="22"/>
          <w:lang w:eastAsia="en-GB"/>
        </w:rPr>
        <w:tab/>
      </w:r>
      <w:r w:rsidRPr="007F2770">
        <w:rPr>
          <w:noProof/>
        </w:rPr>
        <w:t>Notification procedure</w:t>
      </w:r>
      <w:r w:rsidRPr="007F2770">
        <w:rPr>
          <w:noProof/>
        </w:rPr>
        <w:tab/>
      </w:r>
      <w:r w:rsidRPr="007F2770">
        <w:rPr>
          <w:noProof/>
        </w:rPr>
        <w:fldChar w:fldCharType="begin" w:fldLock="1"/>
      </w:r>
      <w:r w:rsidRPr="007F2770">
        <w:rPr>
          <w:noProof/>
        </w:rPr>
        <w:instrText xml:space="preserve"> PAGEREF _Toc131396145 \h </w:instrText>
      </w:r>
      <w:r w:rsidRPr="007F2770">
        <w:rPr>
          <w:noProof/>
        </w:rPr>
      </w:r>
      <w:r w:rsidRPr="007F2770">
        <w:rPr>
          <w:noProof/>
        </w:rPr>
        <w:fldChar w:fldCharType="separate"/>
      </w:r>
      <w:r w:rsidRPr="007F2770">
        <w:rPr>
          <w:noProof/>
        </w:rPr>
        <w:t>486</w:t>
      </w:r>
      <w:r w:rsidRPr="007F2770">
        <w:rPr>
          <w:noProof/>
        </w:rPr>
        <w:fldChar w:fldCharType="end"/>
      </w:r>
    </w:p>
    <w:p w14:paraId="46766390" w14:textId="1060AD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46 \h </w:instrText>
      </w:r>
      <w:r w:rsidRPr="007F2770">
        <w:rPr>
          <w:noProof/>
        </w:rPr>
      </w:r>
      <w:r w:rsidRPr="007F2770">
        <w:rPr>
          <w:noProof/>
        </w:rPr>
        <w:fldChar w:fldCharType="separate"/>
      </w:r>
      <w:r w:rsidRPr="007F2770">
        <w:rPr>
          <w:noProof/>
        </w:rPr>
        <w:t>486</w:t>
      </w:r>
      <w:r w:rsidRPr="007F2770">
        <w:rPr>
          <w:noProof/>
        </w:rPr>
        <w:fldChar w:fldCharType="end"/>
      </w:r>
    </w:p>
    <w:p w14:paraId="46D65A5D" w14:textId="5B17F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2</w:t>
      </w:r>
      <w:r w:rsidRPr="007F2770">
        <w:rPr>
          <w:rFonts w:asciiTheme="minorHAnsi" w:eastAsiaTheme="minorEastAsia" w:hAnsiTheme="minorHAnsi" w:cstheme="minorBidi"/>
          <w:noProof/>
          <w:sz w:val="22"/>
          <w:szCs w:val="22"/>
          <w:lang w:eastAsia="en-GB"/>
        </w:rPr>
        <w:tab/>
      </w:r>
      <w:r w:rsidRPr="007F2770">
        <w:rPr>
          <w:noProof/>
        </w:rPr>
        <w:t>Notification procedure initiation</w:t>
      </w:r>
      <w:r w:rsidRPr="007F2770">
        <w:rPr>
          <w:noProof/>
        </w:rPr>
        <w:tab/>
      </w:r>
      <w:r w:rsidRPr="007F2770">
        <w:rPr>
          <w:noProof/>
        </w:rPr>
        <w:fldChar w:fldCharType="begin" w:fldLock="1"/>
      </w:r>
      <w:r w:rsidRPr="007F2770">
        <w:rPr>
          <w:noProof/>
        </w:rPr>
        <w:instrText xml:space="preserve"> PAGEREF _Toc131396147 \h </w:instrText>
      </w:r>
      <w:r w:rsidRPr="007F2770">
        <w:rPr>
          <w:noProof/>
        </w:rPr>
      </w:r>
      <w:r w:rsidRPr="007F2770">
        <w:rPr>
          <w:noProof/>
        </w:rPr>
        <w:fldChar w:fldCharType="separate"/>
      </w:r>
      <w:r w:rsidRPr="007F2770">
        <w:rPr>
          <w:noProof/>
        </w:rPr>
        <w:t>486</w:t>
      </w:r>
      <w:r w:rsidRPr="007F2770">
        <w:rPr>
          <w:noProof/>
        </w:rPr>
        <w:fldChar w:fldCharType="end"/>
      </w:r>
    </w:p>
    <w:p w14:paraId="28556D77" w14:textId="4C0373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3</w:t>
      </w:r>
      <w:r w:rsidRPr="007F2770">
        <w:rPr>
          <w:rFonts w:asciiTheme="minorHAnsi" w:eastAsiaTheme="minorEastAsia" w:hAnsiTheme="minorHAnsi" w:cstheme="minorBidi"/>
          <w:noProof/>
          <w:sz w:val="22"/>
          <w:szCs w:val="22"/>
          <w:lang w:eastAsia="en-GB"/>
        </w:rPr>
        <w:tab/>
      </w:r>
      <w:r w:rsidRPr="007F2770">
        <w:rPr>
          <w:noProof/>
        </w:rPr>
        <w:t>Notification procedure completion</w:t>
      </w:r>
      <w:r w:rsidRPr="007F2770">
        <w:rPr>
          <w:noProof/>
        </w:rPr>
        <w:tab/>
      </w:r>
      <w:r w:rsidRPr="007F2770">
        <w:rPr>
          <w:noProof/>
        </w:rPr>
        <w:fldChar w:fldCharType="begin" w:fldLock="1"/>
      </w:r>
      <w:r w:rsidRPr="007F2770">
        <w:rPr>
          <w:noProof/>
        </w:rPr>
        <w:instrText xml:space="preserve"> PAGEREF _Toc131396148 \h </w:instrText>
      </w:r>
      <w:r w:rsidRPr="007F2770">
        <w:rPr>
          <w:noProof/>
        </w:rPr>
      </w:r>
      <w:r w:rsidRPr="007F2770">
        <w:rPr>
          <w:noProof/>
        </w:rPr>
        <w:fldChar w:fldCharType="separate"/>
      </w:r>
      <w:r w:rsidRPr="007F2770">
        <w:rPr>
          <w:noProof/>
        </w:rPr>
        <w:t>489</w:t>
      </w:r>
      <w:r w:rsidRPr="007F2770">
        <w:rPr>
          <w:noProof/>
        </w:rPr>
        <w:fldChar w:fldCharType="end"/>
      </w:r>
    </w:p>
    <w:p w14:paraId="7055333D" w14:textId="41660A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4</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network side</w:t>
      </w:r>
      <w:r w:rsidRPr="007F2770">
        <w:rPr>
          <w:noProof/>
        </w:rPr>
        <w:tab/>
      </w:r>
      <w:r w:rsidRPr="007F2770">
        <w:rPr>
          <w:noProof/>
        </w:rPr>
        <w:fldChar w:fldCharType="begin" w:fldLock="1"/>
      </w:r>
      <w:r w:rsidRPr="007F2770">
        <w:rPr>
          <w:noProof/>
        </w:rPr>
        <w:instrText xml:space="preserve"> PAGEREF _Toc131396149 \h </w:instrText>
      </w:r>
      <w:r w:rsidRPr="007F2770">
        <w:rPr>
          <w:noProof/>
        </w:rPr>
      </w:r>
      <w:r w:rsidRPr="007F2770">
        <w:rPr>
          <w:noProof/>
        </w:rPr>
        <w:fldChar w:fldCharType="separate"/>
      </w:r>
      <w:r w:rsidRPr="007F2770">
        <w:rPr>
          <w:noProof/>
        </w:rPr>
        <w:t>490</w:t>
      </w:r>
      <w:r w:rsidRPr="007F2770">
        <w:rPr>
          <w:noProof/>
        </w:rPr>
        <w:fldChar w:fldCharType="end"/>
      </w:r>
    </w:p>
    <w:p w14:paraId="0F9B902B" w14:textId="69A9CD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5.6.3.5</w:t>
      </w:r>
      <w:r w:rsidRPr="007F2770">
        <w:rPr>
          <w:rFonts w:asciiTheme="minorHAnsi" w:eastAsiaTheme="minorEastAsia" w:hAnsiTheme="minorHAnsi" w:cstheme="minorBidi"/>
          <w:noProof/>
          <w:sz w:val="22"/>
          <w:szCs w:val="22"/>
          <w:lang w:eastAsia="en-GB"/>
        </w:rPr>
        <w:tab/>
      </w:r>
      <w:r w:rsidRPr="007F2770">
        <w:rPr>
          <w:noProof/>
          <w:lang w:eastAsia="ja-JP"/>
        </w:rPr>
        <w:t xml:space="preserve">Abnormal cases </w:t>
      </w:r>
      <w:r w:rsidRPr="007F2770">
        <w:rPr>
          <w:noProof/>
        </w:rPr>
        <w:t>on the UE side</w:t>
      </w:r>
      <w:r w:rsidRPr="007F2770">
        <w:rPr>
          <w:noProof/>
        </w:rPr>
        <w:tab/>
      </w:r>
      <w:r w:rsidRPr="007F2770">
        <w:rPr>
          <w:noProof/>
        </w:rPr>
        <w:fldChar w:fldCharType="begin" w:fldLock="1"/>
      </w:r>
      <w:r w:rsidRPr="007F2770">
        <w:rPr>
          <w:noProof/>
        </w:rPr>
        <w:instrText xml:space="preserve"> PAGEREF _Toc131396150 \h </w:instrText>
      </w:r>
      <w:r w:rsidRPr="007F2770">
        <w:rPr>
          <w:noProof/>
        </w:rPr>
      </w:r>
      <w:r w:rsidRPr="007F2770">
        <w:rPr>
          <w:noProof/>
        </w:rPr>
        <w:fldChar w:fldCharType="separate"/>
      </w:r>
      <w:r w:rsidRPr="007F2770">
        <w:rPr>
          <w:noProof/>
        </w:rPr>
        <w:t>490</w:t>
      </w:r>
      <w:r w:rsidRPr="007F2770">
        <w:rPr>
          <w:noProof/>
        </w:rPr>
        <w:fldChar w:fldCharType="end"/>
      </w:r>
    </w:p>
    <w:p w14:paraId="5DF66F67" w14:textId="282FCD66" w:rsidR="00E876FF" w:rsidRPr="007F2770" w:rsidRDefault="00E876FF">
      <w:pPr>
        <w:pStyle w:val="TOC1"/>
        <w:rPr>
          <w:rFonts w:asciiTheme="minorHAnsi" w:eastAsiaTheme="minorEastAsia" w:hAnsiTheme="minorHAnsi" w:cstheme="minorBidi"/>
          <w:noProof/>
          <w:szCs w:val="22"/>
          <w:lang w:eastAsia="en-GB"/>
        </w:rPr>
      </w:pPr>
      <w:r w:rsidRPr="007F2770">
        <w:rPr>
          <w:noProof/>
        </w:rPr>
        <w:t>6</w:t>
      </w:r>
      <w:r w:rsidRPr="007F2770">
        <w:rPr>
          <w:rFonts w:asciiTheme="minorHAnsi" w:eastAsiaTheme="minorEastAsia" w:hAnsiTheme="minorHAnsi" w:cstheme="minorBidi"/>
          <w:noProof/>
          <w:szCs w:val="22"/>
          <w:lang w:eastAsia="en-GB"/>
        </w:rPr>
        <w:tab/>
      </w:r>
      <w:r w:rsidRPr="007F2770">
        <w:rPr>
          <w:noProof/>
        </w:rPr>
        <w:t>Elementary procedures for 5GS session management</w:t>
      </w:r>
      <w:r w:rsidRPr="007F2770">
        <w:rPr>
          <w:noProof/>
        </w:rPr>
        <w:tab/>
      </w:r>
      <w:r w:rsidRPr="007F2770">
        <w:rPr>
          <w:noProof/>
        </w:rPr>
        <w:fldChar w:fldCharType="begin" w:fldLock="1"/>
      </w:r>
      <w:r w:rsidRPr="007F2770">
        <w:rPr>
          <w:noProof/>
        </w:rPr>
        <w:instrText xml:space="preserve"> PAGEREF _Toc131396151 \h </w:instrText>
      </w:r>
      <w:r w:rsidRPr="007F2770">
        <w:rPr>
          <w:noProof/>
        </w:rPr>
      </w:r>
      <w:r w:rsidRPr="007F2770">
        <w:rPr>
          <w:noProof/>
        </w:rPr>
        <w:fldChar w:fldCharType="separate"/>
      </w:r>
      <w:r w:rsidRPr="007F2770">
        <w:rPr>
          <w:noProof/>
        </w:rPr>
        <w:t>490</w:t>
      </w:r>
      <w:r w:rsidRPr="007F2770">
        <w:rPr>
          <w:noProof/>
        </w:rPr>
        <w:fldChar w:fldCharType="end"/>
      </w:r>
    </w:p>
    <w:p w14:paraId="521C9B95" w14:textId="3BE5CBB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2 \h </w:instrText>
      </w:r>
      <w:r w:rsidRPr="007F2770">
        <w:rPr>
          <w:noProof/>
        </w:rPr>
      </w:r>
      <w:r w:rsidRPr="007F2770">
        <w:rPr>
          <w:noProof/>
        </w:rPr>
        <w:fldChar w:fldCharType="separate"/>
      </w:r>
      <w:r w:rsidRPr="007F2770">
        <w:rPr>
          <w:noProof/>
        </w:rPr>
        <w:t>490</w:t>
      </w:r>
      <w:r w:rsidRPr="007F2770">
        <w:rPr>
          <w:noProof/>
        </w:rPr>
        <w:fldChar w:fldCharType="end"/>
      </w:r>
    </w:p>
    <w:p w14:paraId="2E8982D0" w14:textId="75ED2E1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3 \h </w:instrText>
      </w:r>
      <w:r w:rsidRPr="007F2770">
        <w:rPr>
          <w:noProof/>
        </w:rPr>
      </w:r>
      <w:r w:rsidRPr="007F2770">
        <w:rPr>
          <w:noProof/>
        </w:rPr>
        <w:fldChar w:fldCharType="separate"/>
      </w:r>
      <w:r w:rsidRPr="007F2770">
        <w:rPr>
          <w:noProof/>
        </w:rPr>
        <w:t>490</w:t>
      </w:r>
      <w:r w:rsidRPr="007F2770">
        <w:rPr>
          <w:noProof/>
        </w:rPr>
        <w:fldChar w:fldCharType="end"/>
      </w:r>
    </w:p>
    <w:p w14:paraId="6C6C3DAD" w14:textId="5759A5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2</w:t>
      </w:r>
      <w:r w:rsidRPr="007F2770">
        <w:rPr>
          <w:rFonts w:asciiTheme="minorHAnsi" w:eastAsiaTheme="minorEastAsia" w:hAnsiTheme="minorHAnsi" w:cstheme="minorBidi"/>
          <w:noProof/>
          <w:sz w:val="22"/>
          <w:szCs w:val="22"/>
          <w:lang w:eastAsia="en-GB"/>
        </w:rPr>
        <w:tab/>
      </w:r>
      <w:r w:rsidRPr="007F2770">
        <w:rPr>
          <w:noProof/>
        </w:rPr>
        <w:t>Types of 5GSM procedures</w:t>
      </w:r>
      <w:r w:rsidRPr="007F2770">
        <w:rPr>
          <w:noProof/>
        </w:rPr>
        <w:tab/>
      </w:r>
      <w:r w:rsidRPr="007F2770">
        <w:rPr>
          <w:noProof/>
        </w:rPr>
        <w:fldChar w:fldCharType="begin" w:fldLock="1"/>
      </w:r>
      <w:r w:rsidRPr="007F2770">
        <w:rPr>
          <w:noProof/>
        </w:rPr>
        <w:instrText xml:space="preserve"> PAGEREF _Toc131396154 \h </w:instrText>
      </w:r>
      <w:r w:rsidRPr="007F2770">
        <w:rPr>
          <w:noProof/>
        </w:rPr>
      </w:r>
      <w:r w:rsidRPr="007F2770">
        <w:rPr>
          <w:noProof/>
        </w:rPr>
        <w:fldChar w:fldCharType="separate"/>
      </w:r>
      <w:r w:rsidRPr="007F2770">
        <w:rPr>
          <w:noProof/>
        </w:rPr>
        <w:t>491</w:t>
      </w:r>
      <w:r w:rsidRPr="007F2770">
        <w:rPr>
          <w:noProof/>
        </w:rPr>
        <w:fldChar w:fldCharType="end"/>
      </w:r>
    </w:p>
    <w:p w14:paraId="0F870711" w14:textId="41EDE3E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3</w:t>
      </w:r>
      <w:r w:rsidRPr="007F2770">
        <w:rPr>
          <w:rFonts w:asciiTheme="minorHAnsi" w:eastAsiaTheme="minorEastAsia" w:hAnsiTheme="minorHAnsi" w:cstheme="minorBidi"/>
          <w:noProof/>
          <w:sz w:val="22"/>
          <w:szCs w:val="22"/>
          <w:lang w:eastAsia="en-GB"/>
        </w:rPr>
        <w:tab/>
      </w:r>
      <w:r w:rsidRPr="007F2770">
        <w:rPr>
          <w:noProof/>
        </w:rPr>
        <w:t>5GSM sublayer states</w:t>
      </w:r>
      <w:r w:rsidRPr="007F2770">
        <w:rPr>
          <w:noProof/>
        </w:rPr>
        <w:tab/>
      </w:r>
      <w:r w:rsidRPr="007F2770">
        <w:rPr>
          <w:noProof/>
        </w:rPr>
        <w:fldChar w:fldCharType="begin" w:fldLock="1"/>
      </w:r>
      <w:r w:rsidRPr="007F2770">
        <w:rPr>
          <w:noProof/>
        </w:rPr>
        <w:instrText xml:space="preserve"> PAGEREF _Toc131396155 \h </w:instrText>
      </w:r>
      <w:r w:rsidRPr="007F2770">
        <w:rPr>
          <w:noProof/>
        </w:rPr>
      </w:r>
      <w:r w:rsidRPr="007F2770">
        <w:rPr>
          <w:noProof/>
        </w:rPr>
        <w:fldChar w:fldCharType="separate"/>
      </w:r>
      <w:r w:rsidRPr="007F2770">
        <w:rPr>
          <w:noProof/>
        </w:rPr>
        <w:t>492</w:t>
      </w:r>
      <w:r w:rsidRPr="007F2770">
        <w:rPr>
          <w:noProof/>
        </w:rPr>
        <w:fldChar w:fldCharType="end"/>
      </w:r>
    </w:p>
    <w:p w14:paraId="4A26DC56" w14:textId="263EBB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56 \h </w:instrText>
      </w:r>
      <w:r w:rsidRPr="007F2770">
        <w:rPr>
          <w:noProof/>
        </w:rPr>
      </w:r>
      <w:r w:rsidRPr="007F2770">
        <w:rPr>
          <w:noProof/>
        </w:rPr>
        <w:fldChar w:fldCharType="separate"/>
      </w:r>
      <w:r w:rsidRPr="007F2770">
        <w:rPr>
          <w:noProof/>
        </w:rPr>
        <w:t>492</w:t>
      </w:r>
      <w:r w:rsidRPr="007F2770">
        <w:rPr>
          <w:noProof/>
        </w:rPr>
        <w:fldChar w:fldCharType="end"/>
      </w:r>
    </w:p>
    <w:p w14:paraId="4FDF9BD1" w14:textId="490869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2</w:t>
      </w:r>
      <w:r w:rsidRPr="007F2770">
        <w:rPr>
          <w:rFonts w:asciiTheme="minorHAnsi" w:eastAsiaTheme="minorEastAsia" w:hAnsiTheme="minorHAnsi" w:cstheme="minorBidi"/>
          <w:noProof/>
          <w:sz w:val="22"/>
          <w:szCs w:val="22"/>
          <w:lang w:eastAsia="en-GB"/>
        </w:rPr>
        <w:tab/>
      </w:r>
      <w:r w:rsidRPr="007F2770">
        <w:rPr>
          <w:noProof/>
        </w:rPr>
        <w:t>5GSM sublayer states in the UE</w:t>
      </w:r>
      <w:r w:rsidRPr="007F2770">
        <w:rPr>
          <w:noProof/>
        </w:rPr>
        <w:tab/>
      </w:r>
      <w:r w:rsidRPr="007F2770">
        <w:rPr>
          <w:noProof/>
        </w:rPr>
        <w:fldChar w:fldCharType="begin" w:fldLock="1"/>
      </w:r>
      <w:r w:rsidRPr="007F2770">
        <w:rPr>
          <w:noProof/>
        </w:rPr>
        <w:instrText xml:space="preserve"> PAGEREF _Toc131396157 \h </w:instrText>
      </w:r>
      <w:r w:rsidRPr="007F2770">
        <w:rPr>
          <w:noProof/>
        </w:rPr>
      </w:r>
      <w:r w:rsidRPr="007F2770">
        <w:rPr>
          <w:noProof/>
        </w:rPr>
        <w:fldChar w:fldCharType="separate"/>
      </w:r>
      <w:r w:rsidRPr="007F2770">
        <w:rPr>
          <w:noProof/>
        </w:rPr>
        <w:t>492</w:t>
      </w:r>
      <w:r w:rsidRPr="007F2770">
        <w:rPr>
          <w:noProof/>
        </w:rPr>
        <w:fldChar w:fldCharType="end"/>
      </w:r>
    </w:p>
    <w:p w14:paraId="50699331" w14:textId="4546BB1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58 \h </w:instrText>
      </w:r>
      <w:r w:rsidRPr="007F2770">
        <w:rPr>
          <w:noProof/>
        </w:rPr>
      </w:r>
      <w:r w:rsidRPr="007F2770">
        <w:rPr>
          <w:noProof/>
        </w:rPr>
        <w:fldChar w:fldCharType="separate"/>
      </w:r>
      <w:r w:rsidRPr="007F2770">
        <w:rPr>
          <w:noProof/>
        </w:rPr>
        <w:t>492</w:t>
      </w:r>
      <w:r w:rsidRPr="007F2770">
        <w:rPr>
          <w:noProof/>
        </w:rPr>
        <w:fldChar w:fldCharType="end"/>
      </w:r>
    </w:p>
    <w:p w14:paraId="7D4098B6" w14:textId="3297823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2</w:t>
      </w:r>
      <w:r w:rsidRPr="007F2770">
        <w:rPr>
          <w:rFonts w:asciiTheme="minorHAnsi" w:eastAsiaTheme="minorEastAsia" w:hAnsiTheme="minorHAnsi" w:cstheme="minorBidi"/>
          <w:noProof/>
          <w:sz w:val="22"/>
          <w:szCs w:val="22"/>
          <w:lang w:eastAsia="en-GB"/>
        </w:rPr>
        <w:tab/>
      </w:r>
      <w:r w:rsidRPr="007F2770">
        <w:rPr>
          <w:noProof/>
        </w:rPr>
        <w:t>PDU SESSION INACTIVE</w:t>
      </w:r>
      <w:r w:rsidRPr="007F2770">
        <w:rPr>
          <w:noProof/>
        </w:rPr>
        <w:tab/>
      </w:r>
      <w:r w:rsidRPr="007F2770">
        <w:rPr>
          <w:noProof/>
        </w:rPr>
        <w:fldChar w:fldCharType="begin" w:fldLock="1"/>
      </w:r>
      <w:r w:rsidRPr="007F2770">
        <w:rPr>
          <w:noProof/>
        </w:rPr>
        <w:instrText xml:space="preserve"> PAGEREF _Toc131396159 \h </w:instrText>
      </w:r>
      <w:r w:rsidRPr="007F2770">
        <w:rPr>
          <w:noProof/>
        </w:rPr>
      </w:r>
      <w:r w:rsidRPr="007F2770">
        <w:rPr>
          <w:noProof/>
        </w:rPr>
        <w:fldChar w:fldCharType="separate"/>
      </w:r>
      <w:r w:rsidRPr="007F2770">
        <w:rPr>
          <w:noProof/>
        </w:rPr>
        <w:t>492</w:t>
      </w:r>
      <w:r w:rsidRPr="007F2770">
        <w:rPr>
          <w:noProof/>
        </w:rPr>
        <w:fldChar w:fldCharType="end"/>
      </w:r>
    </w:p>
    <w:p w14:paraId="322F7D1F" w14:textId="358AA5A5"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3</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0 \h </w:instrText>
      </w:r>
      <w:r w:rsidRPr="007F2770">
        <w:rPr>
          <w:noProof/>
        </w:rPr>
      </w:r>
      <w:r w:rsidRPr="007F2770">
        <w:rPr>
          <w:noProof/>
        </w:rPr>
        <w:fldChar w:fldCharType="separate"/>
      </w:r>
      <w:r w:rsidRPr="007F2770">
        <w:rPr>
          <w:noProof/>
        </w:rPr>
        <w:t>492</w:t>
      </w:r>
      <w:r w:rsidRPr="007F2770">
        <w:rPr>
          <w:noProof/>
        </w:rPr>
        <w:fldChar w:fldCharType="end"/>
      </w:r>
    </w:p>
    <w:p w14:paraId="62DFE39A" w14:textId="0493852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4</w:t>
      </w:r>
      <w:r w:rsidRPr="007F2770">
        <w:rPr>
          <w:rFonts w:asciiTheme="minorHAnsi" w:eastAsiaTheme="minorEastAsia" w:hAnsiTheme="minorHAnsi" w:cstheme="minorBidi"/>
          <w:noProof/>
          <w:sz w:val="22"/>
          <w:szCs w:val="22"/>
          <w:lang w:eastAsia="en-GB"/>
        </w:rPr>
        <w:tab/>
      </w:r>
      <w:r w:rsidRPr="007F2770">
        <w:rPr>
          <w:noProof/>
        </w:rPr>
        <w:t>PDU SESSION ACTIVE</w:t>
      </w:r>
      <w:r w:rsidRPr="007F2770">
        <w:rPr>
          <w:noProof/>
        </w:rPr>
        <w:tab/>
      </w:r>
      <w:r w:rsidRPr="007F2770">
        <w:rPr>
          <w:noProof/>
        </w:rPr>
        <w:fldChar w:fldCharType="begin" w:fldLock="1"/>
      </w:r>
      <w:r w:rsidRPr="007F2770">
        <w:rPr>
          <w:noProof/>
        </w:rPr>
        <w:instrText xml:space="preserve"> PAGEREF _Toc131396161 \h </w:instrText>
      </w:r>
      <w:r w:rsidRPr="007F2770">
        <w:rPr>
          <w:noProof/>
        </w:rPr>
      </w:r>
      <w:r w:rsidRPr="007F2770">
        <w:rPr>
          <w:noProof/>
        </w:rPr>
        <w:fldChar w:fldCharType="separate"/>
      </w:r>
      <w:r w:rsidRPr="007F2770">
        <w:rPr>
          <w:noProof/>
        </w:rPr>
        <w:t>492</w:t>
      </w:r>
      <w:r w:rsidRPr="007F2770">
        <w:rPr>
          <w:noProof/>
        </w:rPr>
        <w:fldChar w:fldCharType="end"/>
      </w:r>
    </w:p>
    <w:p w14:paraId="422B86E0" w14:textId="4C9E3A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5</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62 \h </w:instrText>
      </w:r>
      <w:r w:rsidRPr="007F2770">
        <w:rPr>
          <w:noProof/>
        </w:rPr>
      </w:r>
      <w:r w:rsidRPr="007F2770">
        <w:rPr>
          <w:noProof/>
        </w:rPr>
        <w:fldChar w:fldCharType="separate"/>
      </w:r>
      <w:r w:rsidRPr="007F2770">
        <w:rPr>
          <w:noProof/>
        </w:rPr>
        <w:t>492</w:t>
      </w:r>
      <w:r w:rsidRPr="007F2770">
        <w:rPr>
          <w:noProof/>
        </w:rPr>
        <w:fldChar w:fldCharType="end"/>
      </w:r>
    </w:p>
    <w:p w14:paraId="1AE229DA" w14:textId="3AC19C8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6</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63 \h </w:instrText>
      </w:r>
      <w:r w:rsidRPr="007F2770">
        <w:rPr>
          <w:noProof/>
        </w:rPr>
      </w:r>
      <w:r w:rsidRPr="007F2770">
        <w:rPr>
          <w:noProof/>
        </w:rPr>
        <w:fldChar w:fldCharType="separate"/>
      </w:r>
      <w:r w:rsidRPr="007F2770">
        <w:rPr>
          <w:noProof/>
        </w:rPr>
        <w:t>493</w:t>
      </w:r>
      <w:r w:rsidRPr="007F2770">
        <w:rPr>
          <w:noProof/>
        </w:rPr>
        <w:fldChar w:fldCharType="end"/>
      </w:r>
    </w:p>
    <w:p w14:paraId="716C47F0" w14:textId="5752ABD9"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7</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64 \h </w:instrText>
      </w:r>
      <w:r w:rsidRPr="007F2770">
        <w:rPr>
          <w:noProof/>
        </w:rPr>
      </w:r>
      <w:r w:rsidRPr="007F2770">
        <w:rPr>
          <w:noProof/>
        </w:rPr>
        <w:fldChar w:fldCharType="separate"/>
      </w:r>
      <w:r w:rsidRPr="007F2770">
        <w:rPr>
          <w:noProof/>
        </w:rPr>
        <w:t>493</w:t>
      </w:r>
      <w:r w:rsidRPr="007F2770">
        <w:rPr>
          <w:noProof/>
        </w:rPr>
        <w:fldChar w:fldCharType="end"/>
      </w:r>
    </w:p>
    <w:p w14:paraId="6210C7C8" w14:textId="7FFF223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2.8</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65 \h </w:instrText>
      </w:r>
      <w:r w:rsidRPr="007F2770">
        <w:rPr>
          <w:noProof/>
        </w:rPr>
      </w:r>
      <w:r w:rsidRPr="007F2770">
        <w:rPr>
          <w:noProof/>
        </w:rPr>
        <w:fldChar w:fldCharType="separate"/>
      </w:r>
      <w:r w:rsidRPr="007F2770">
        <w:rPr>
          <w:noProof/>
        </w:rPr>
        <w:t>493</w:t>
      </w:r>
      <w:r w:rsidRPr="007F2770">
        <w:rPr>
          <w:noProof/>
        </w:rPr>
        <w:fldChar w:fldCharType="end"/>
      </w:r>
    </w:p>
    <w:p w14:paraId="38CD3EC4" w14:textId="674562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3.3</w:t>
      </w:r>
      <w:r w:rsidRPr="007F2770">
        <w:rPr>
          <w:rFonts w:asciiTheme="minorHAnsi" w:eastAsiaTheme="minorEastAsia" w:hAnsiTheme="minorHAnsi" w:cstheme="minorBidi"/>
          <w:noProof/>
          <w:sz w:val="22"/>
          <w:szCs w:val="22"/>
          <w:lang w:eastAsia="en-GB"/>
        </w:rPr>
        <w:tab/>
      </w:r>
      <w:r w:rsidRPr="007F2770">
        <w:rPr>
          <w:noProof/>
        </w:rPr>
        <w:t>5GSM sublayer states in the network side</w:t>
      </w:r>
      <w:r w:rsidRPr="007F2770">
        <w:rPr>
          <w:noProof/>
        </w:rPr>
        <w:tab/>
      </w:r>
      <w:r w:rsidRPr="007F2770">
        <w:rPr>
          <w:noProof/>
        </w:rPr>
        <w:fldChar w:fldCharType="begin" w:fldLock="1"/>
      </w:r>
      <w:r w:rsidRPr="007F2770">
        <w:rPr>
          <w:noProof/>
        </w:rPr>
        <w:instrText xml:space="preserve"> PAGEREF _Toc131396166 \h </w:instrText>
      </w:r>
      <w:r w:rsidRPr="007F2770">
        <w:rPr>
          <w:noProof/>
        </w:rPr>
      </w:r>
      <w:r w:rsidRPr="007F2770">
        <w:rPr>
          <w:noProof/>
        </w:rPr>
        <w:fldChar w:fldCharType="separate"/>
      </w:r>
      <w:r w:rsidRPr="007F2770">
        <w:rPr>
          <w:noProof/>
        </w:rPr>
        <w:t>493</w:t>
      </w:r>
      <w:r w:rsidRPr="007F2770">
        <w:rPr>
          <w:noProof/>
        </w:rPr>
        <w:fldChar w:fldCharType="end"/>
      </w:r>
    </w:p>
    <w:p w14:paraId="34EDA964" w14:textId="0743AE8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167 \h </w:instrText>
      </w:r>
      <w:r w:rsidRPr="007F2770">
        <w:rPr>
          <w:noProof/>
        </w:rPr>
      </w:r>
      <w:r w:rsidRPr="007F2770">
        <w:rPr>
          <w:noProof/>
        </w:rPr>
        <w:fldChar w:fldCharType="separate"/>
      </w:r>
      <w:r w:rsidRPr="007F2770">
        <w:rPr>
          <w:noProof/>
        </w:rPr>
        <w:t>493</w:t>
      </w:r>
      <w:r w:rsidRPr="007F2770">
        <w:rPr>
          <w:noProof/>
        </w:rPr>
        <w:fldChar w:fldCharType="end"/>
      </w:r>
    </w:p>
    <w:p w14:paraId="1C88200C" w14:textId="2FB32617"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2</w:t>
      </w:r>
      <w:r w:rsidRPr="007F2770">
        <w:rPr>
          <w:rFonts w:asciiTheme="minorHAnsi" w:eastAsiaTheme="minorEastAsia" w:hAnsiTheme="minorHAnsi" w:cstheme="minorBidi"/>
          <w:noProof/>
          <w:sz w:val="22"/>
          <w:szCs w:val="22"/>
          <w:lang w:eastAsia="en-GB"/>
        </w:rPr>
        <w:tab/>
      </w:r>
      <w:r w:rsidRPr="007F2770">
        <w:rPr>
          <w:noProof/>
          <w:lang w:val="fr-FR"/>
        </w:rPr>
        <w:t>PDU SESSION INACTIVE</w:t>
      </w:r>
      <w:r w:rsidRPr="007F2770">
        <w:rPr>
          <w:noProof/>
        </w:rPr>
        <w:tab/>
      </w:r>
      <w:r w:rsidRPr="007F2770">
        <w:rPr>
          <w:noProof/>
        </w:rPr>
        <w:fldChar w:fldCharType="begin" w:fldLock="1"/>
      </w:r>
      <w:r w:rsidRPr="007F2770">
        <w:rPr>
          <w:noProof/>
        </w:rPr>
        <w:instrText xml:space="preserve"> PAGEREF _Toc131396168 \h </w:instrText>
      </w:r>
      <w:r w:rsidRPr="007F2770">
        <w:rPr>
          <w:noProof/>
        </w:rPr>
      </w:r>
      <w:r w:rsidRPr="007F2770">
        <w:rPr>
          <w:noProof/>
        </w:rPr>
        <w:fldChar w:fldCharType="separate"/>
      </w:r>
      <w:r w:rsidRPr="007F2770">
        <w:rPr>
          <w:noProof/>
        </w:rPr>
        <w:t>494</w:t>
      </w:r>
      <w:r w:rsidRPr="007F2770">
        <w:rPr>
          <w:noProof/>
        </w:rPr>
        <w:fldChar w:fldCharType="end"/>
      </w:r>
    </w:p>
    <w:p w14:paraId="2D42211C" w14:textId="0BC5A663"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val="fr-FR"/>
        </w:rPr>
        <w:t>6.1.3.3.3</w:t>
      </w:r>
      <w:r w:rsidRPr="007F2770">
        <w:rPr>
          <w:rFonts w:asciiTheme="minorHAnsi" w:eastAsiaTheme="minorEastAsia" w:hAnsiTheme="minorHAnsi" w:cstheme="minorBidi"/>
          <w:noProof/>
          <w:sz w:val="22"/>
          <w:szCs w:val="22"/>
          <w:lang w:eastAsia="en-GB"/>
        </w:rPr>
        <w:tab/>
      </w:r>
      <w:r w:rsidRPr="007F2770">
        <w:rPr>
          <w:noProof/>
          <w:lang w:val="fr-FR"/>
        </w:rPr>
        <w:t xml:space="preserve">PDU SESSION </w:t>
      </w:r>
      <w:r w:rsidRPr="007F2770">
        <w:rPr>
          <w:noProof/>
          <w:lang w:val="fr-FR" w:eastAsia="zh-CN"/>
        </w:rPr>
        <w:t>ACTIVE</w:t>
      </w:r>
      <w:r w:rsidRPr="007F2770">
        <w:rPr>
          <w:noProof/>
        </w:rPr>
        <w:tab/>
      </w:r>
      <w:r w:rsidRPr="007F2770">
        <w:rPr>
          <w:noProof/>
        </w:rPr>
        <w:fldChar w:fldCharType="begin" w:fldLock="1"/>
      </w:r>
      <w:r w:rsidRPr="007F2770">
        <w:rPr>
          <w:noProof/>
        </w:rPr>
        <w:instrText xml:space="preserve"> PAGEREF _Toc131396169 \h </w:instrText>
      </w:r>
      <w:r w:rsidRPr="007F2770">
        <w:rPr>
          <w:noProof/>
        </w:rPr>
      </w:r>
      <w:r w:rsidRPr="007F2770">
        <w:rPr>
          <w:noProof/>
        </w:rPr>
        <w:fldChar w:fldCharType="separate"/>
      </w:r>
      <w:r w:rsidRPr="007F2770">
        <w:rPr>
          <w:noProof/>
        </w:rPr>
        <w:t>494</w:t>
      </w:r>
      <w:r w:rsidRPr="007F2770">
        <w:rPr>
          <w:noProof/>
        </w:rPr>
        <w:fldChar w:fldCharType="end"/>
      </w:r>
    </w:p>
    <w:p w14:paraId="5CFD0437" w14:textId="496C85B0"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4</w:t>
      </w:r>
      <w:r w:rsidRPr="007F2770">
        <w:rPr>
          <w:rFonts w:asciiTheme="minorHAnsi" w:eastAsiaTheme="minorEastAsia" w:hAnsiTheme="minorHAnsi" w:cstheme="minorBidi"/>
          <w:noProof/>
          <w:sz w:val="22"/>
          <w:szCs w:val="22"/>
          <w:lang w:eastAsia="en-GB"/>
        </w:rPr>
        <w:tab/>
      </w:r>
      <w:r w:rsidRPr="007F2770">
        <w:rPr>
          <w:noProof/>
        </w:rPr>
        <w:t>PDU SESSION IN</w:t>
      </w:r>
      <w:r w:rsidRPr="007F2770">
        <w:rPr>
          <w:noProof/>
          <w:lang w:eastAsia="zh-CN"/>
        </w:rPr>
        <w:t>ACTIVE PENDING</w:t>
      </w:r>
      <w:r w:rsidRPr="007F2770">
        <w:rPr>
          <w:noProof/>
        </w:rPr>
        <w:tab/>
      </w:r>
      <w:r w:rsidRPr="007F2770">
        <w:rPr>
          <w:noProof/>
        </w:rPr>
        <w:fldChar w:fldCharType="begin" w:fldLock="1"/>
      </w:r>
      <w:r w:rsidRPr="007F2770">
        <w:rPr>
          <w:noProof/>
        </w:rPr>
        <w:instrText xml:space="preserve"> PAGEREF _Toc131396170 \h </w:instrText>
      </w:r>
      <w:r w:rsidRPr="007F2770">
        <w:rPr>
          <w:noProof/>
        </w:rPr>
      </w:r>
      <w:r w:rsidRPr="007F2770">
        <w:rPr>
          <w:noProof/>
        </w:rPr>
        <w:fldChar w:fldCharType="separate"/>
      </w:r>
      <w:r w:rsidRPr="007F2770">
        <w:rPr>
          <w:noProof/>
        </w:rPr>
        <w:t>494</w:t>
      </w:r>
      <w:r w:rsidRPr="007F2770">
        <w:rPr>
          <w:noProof/>
        </w:rPr>
        <w:fldChar w:fldCharType="end"/>
      </w:r>
    </w:p>
    <w:p w14:paraId="71979209" w14:textId="58350D8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5</w:t>
      </w:r>
      <w:r w:rsidRPr="007F2770">
        <w:rPr>
          <w:rFonts w:asciiTheme="minorHAnsi" w:eastAsiaTheme="minorEastAsia" w:hAnsiTheme="minorHAnsi" w:cstheme="minorBidi"/>
          <w:noProof/>
          <w:sz w:val="22"/>
          <w:szCs w:val="22"/>
          <w:lang w:eastAsia="en-GB"/>
        </w:rPr>
        <w:tab/>
      </w:r>
      <w:r w:rsidRPr="007F2770">
        <w:rPr>
          <w:noProof/>
        </w:rPr>
        <w:t xml:space="preserve">PDU SESSION </w:t>
      </w:r>
      <w:r w:rsidRPr="007F2770">
        <w:rPr>
          <w:noProof/>
          <w:lang w:eastAsia="zh-CN"/>
        </w:rPr>
        <w:t>MODIFICATION PENDING</w:t>
      </w:r>
      <w:r w:rsidRPr="007F2770">
        <w:rPr>
          <w:noProof/>
        </w:rPr>
        <w:tab/>
      </w:r>
      <w:r w:rsidRPr="007F2770">
        <w:rPr>
          <w:noProof/>
        </w:rPr>
        <w:fldChar w:fldCharType="begin" w:fldLock="1"/>
      </w:r>
      <w:r w:rsidRPr="007F2770">
        <w:rPr>
          <w:noProof/>
        </w:rPr>
        <w:instrText xml:space="preserve"> PAGEREF _Toc131396171 \h </w:instrText>
      </w:r>
      <w:r w:rsidRPr="007F2770">
        <w:rPr>
          <w:noProof/>
        </w:rPr>
      </w:r>
      <w:r w:rsidRPr="007F2770">
        <w:rPr>
          <w:noProof/>
        </w:rPr>
        <w:fldChar w:fldCharType="separate"/>
      </w:r>
      <w:r w:rsidRPr="007F2770">
        <w:rPr>
          <w:noProof/>
        </w:rPr>
        <w:t>494</w:t>
      </w:r>
      <w:r w:rsidRPr="007F2770">
        <w:rPr>
          <w:noProof/>
        </w:rPr>
        <w:fldChar w:fldCharType="end"/>
      </w:r>
    </w:p>
    <w:p w14:paraId="5ECA5E3A" w14:textId="5ED42D7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6</w:t>
      </w:r>
      <w:r w:rsidRPr="007F2770">
        <w:rPr>
          <w:rFonts w:asciiTheme="minorHAnsi" w:eastAsiaTheme="minorEastAsia" w:hAnsiTheme="minorHAnsi" w:cstheme="minorBidi"/>
          <w:noProof/>
          <w:sz w:val="22"/>
          <w:szCs w:val="22"/>
          <w:lang w:eastAsia="en-GB"/>
        </w:rPr>
        <w:tab/>
      </w:r>
      <w:r w:rsidRPr="007F2770">
        <w:rPr>
          <w:noProof/>
        </w:rPr>
        <w:t>PROCEDURE TRANSACTION INACTIVE</w:t>
      </w:r>
      <w:r w:rsidRPr="007F2770">
        <w:rPr>
          <w:noProof/>
        </w:rPr>
        <w:tab/>
      </w:r>
      <w:r w:rsidRPr="007F2770">
        <w:rPr>
          <w:noProof/>
        </w:rPr>
        <w:fldChar w:fldCharType="begin" w:fldLock="1"/>
      </w:r>
      <w:r w:rsidRPr="007F2770">
        <w:rPr>
          <w:noProof/>
        </w:rPr>
        <w:instrText xml:space="preserve"> PAGEREF _Toc131396172 \h </w:instrText>
      </w:r>
      <w:r w:rsidRPr="007F2770">
        <w:rPr>
          <w:noProof/>
        </w:rPr>
      </w:r>
      <w:r w:rsidRPr="007F2770">
        <w:rPr>
          <w:noProof/>
        </w:rPr>
        <w:fldChar w:fldCharType="separate"/>
      </w:r>
      <w:r w:rsidRPr="007F2770">
        <w:rPr>
          <w:noProof/>
        </w:rPr>
        <w:t>494</w:t>
      </w:r>
      <w:r w:rsidRPr="007F2770">
        <w:rPr>
          <w:noProof/>
        </w:rPr>
        <w:fldChar w:fldCharType="end"/>
      </w:r>
    </w:p>
    <w:p w14:paraId="148DB3C2" w14:textId="4CE24834"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1.3.3.7</w:t>
      </w:r>
      <w:r w:rsidRPr="007F2770">
        <w:rPr>
          <w:rFonts w:asciiTheme="minorHAnsi" w:eastAsiaTheme="minorEastAsia" w:hAnsiTheme="minorHAnsi" w:cstheme="minorBidi"/>
          <w:noProof/>
          <w:sz w:val="22"/>
          <w:szCs w:val="22"/>
          <w:lang w:eastAsia="en-GB"/>
        </w:rPr>
        <w:tab/>
      </w:r>
      <w:r w:rsidRPr="007F2770">
        <w:rPr>
          <w:noProof/>
        </w:rPr>
        <w:t>PROCEDURE TRANSACTION PENDING</w:t>
      </w:r>
      <w:r w:rsidRPr="007F2770">
        <w:rPr>
          <w:noProof/>
        </w:rPr>
        <w:tab/>
      </w:r>
      <w:r w:rsidRPr="007F2770">
        <w:rPr>
          <w:noProof/>
        </w:rPr>
        <w:fldChar w:fldCharType="begin" w:fldLock="1"/>
      </w:r>
      <w:r w:rsidRPr="007F2770">
        <w:rPr>
          <w:noProof/>
        </w:rPr>
        <w:instrText xml:space="preserve"> PAGEREF _Toc131396173 \h </w:instrText>
      </w:r>
      <w:r w:rsidRPr="007F2770">
        <w:rPr>
          <w:noProof/>
        </w:rPr>
      </w:r>
      <w:r w:rsidRPr="007F2770">
        <w:rPr>
          <w:noProof/>
        </w:rPr>
        <w:fldChar w:fldCharType="separate"/>
      </w:r>
      <w:r w:rsidRPr="007F2770">
        <w:rPr>
          <w:noProof/>
        </w:rPr>
        <w:t>494</w:t>
      </w:r>
      <w:r w:rsidRPr="007F2770">
        <w:rPr>
          <w:noProof/>
        </w:rPr>
        <w:fldChar w:fldCharType="end"/>
      </w:r>
    </w:p>
    <w:p w14:paraId="1B35E768" w14:textId="6001D5F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w:t>
      </w:r>
      <w:r w:rsidRPr="007F2770">
        <w:rPr>
          <w:rFonts w:asciiTheme="minorHAnsi" w:eastAsiaTheme="minorEastAsia" w:hAnsiTheme="minorHAnsi" w:cstheme="minorBidi"/>
          <w:noProof/>
          <w:sz w:val="22"/>
          <w:szCs w:val="22"/>
          <w:lang w:eastAsia="en-GB"/>
        </w:rPr>
        <w:tab/>
      </w:r>
      <w:r w:rsidRPr="007F2770">
        <w:rPr>
          <w:noProof/>
        </w:rPr>
        <w:t>Coordination between 5GSM and ESM</w:t>
      </w:r>
      <w:r w:rsidRPr="007F2770">
        <w:rPr>
          <w:noProof/>
        </w:rPr>
        <w:tab/>
      </w:r>
      <w:r w:rsidRPr="007F2770">
        <w:rPr>
          <w:noProof/>
        </w:rPr>
        <w:fldChar w:fldCharType="begin" w:fldLock="1"/>
      </w:r>
      <w:r w:rsidRPr="007F2770">
        <w:rPr>
          <w:noProof/>
        </w:rPr>
        <w:instrText xml:space="preserve"> PAGEREF _Toc131396174 \h </w:instrText>
      </w:r>
      <w:r w:rsidRPr="007F2770">
        <w:rPr>
          <w:noProof/>
        </w:rPr>
      </w:r>
      <w:r w:rsidRPr="007F2770">
        <w:rPr>
          <w:noProof/>
        </w:rPr>
        <w:fldChar w:fldCharType="separate"/>
      </w:r>
      <w:r w:rsidRPr="007F2770">
        <w:rPr>
          <w:noProof/>
        </w:rPr>
        <w:t>494</w:t>
      </w:r>
      <w:r w:rsidRPr="007F2770">
        <w:rPr>
          <w:noProof/>
        </w:rPr>
        <w:fldChar w:fldCharType="end"/>
      </w:r>
    </w:p>
    <w:p w14:paraId="7DFB30A8" w14:textId="396BE2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1</w:t>
      </w:r>
      <w:r w:rsidRPr="007F2770">
        <w:rPr>
          <w:rFonts w:asciiTheme="minorHAnsi" w:eastAsiaTheme="minorEastAsia" w:hAnsiTheme="minorHAnsi" w:cstheme="minorBidi"/>
          <w:noProof/>
          <w:sz w:val="22"/>
          <w:szCs w:val="22"/>
          <w:lang w:eastAsia="en-GB"/>
        </w:rPr>
        <w:tab/>
      </w:r>
      <w:r w:rsidRPr="007F2770">
        <w:rPr>
          <w:noProof/>
        </w:rPr>
        <w:t>Coordination between 5GSM and ESM with N26 interface</w:t>
      </w:r>
      <w:r w:rsidRPr="007F2770">
        <w:rPr>
          <w:noProof/>
        </w:rPr>
        <w:tab/>
      </w:r>
      <w:r w:rsidRPr="007F2770">
        <w:rPr>
          <w:noProof/>
        </w:rPr>
        <w:fldChar w:fldCharType="begin" w:fldLock="1"/>
      </w:r>
      <w:r w:rsidRPr="007F2770">
        <w:rPr>
          <w:noProof/>
        </w:rPr>
        <w:instrText xml:space="preserve"> PAGEREF _Toc131396175 \h </w:instrText>
      </w:r>
      <w:r w:rsidRPr="007F2770">
        <w:rPr>
          <w:noProof/>
        </w:rPr>
      </w:r>
      <w:r w:rsidRPr="007F2770">
        <w:rPr>
          <w:noProof/>
        </w:rPr>
        <w:fldChar w:fldCharType="separate"/>
      </w:r>
      <w:r w:rsidRPr="007F2770">
        <w:rPr>
          <w:noProof/>
        </w:rPr>
        <w:t>494</w:t>
      </w:r>
      <w:r w:rsidRPr="007F2770">
        <w:rPr>
          <w:noProof/>
        </w:rPr>
        <w:fldChar w:fldCharType="end"/>
      </w:r>
    </w:p>
    <w:p w14:paraId="28869FDC" w14:textId="4A472C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1.4.2</w:t>
      </w:r>
      <w:r w:rsidRPr="007F2770">
        <w:rPr>
          <w:rFonts w:asciiTheme="minorHAnsi" w:eastAsiaTheme="minorEastAsia" w:hAnsiTheme="minorHAnsi" w:cstheme="minorBidi"/>
          <w:noProof/>
          <w:sz w:val="22"/>
          <w:szCs w:val="22"/>
          <w:lang w:eastAsia="en-GB"/>
        </w:rPr>
        <w:tab/>
      </w:r>
      <w:r w:rsidRPr="007F2770">
        <w:rPr>
          <w:noProof/>
        </w:rPr>
        <w:t>Coordination between 5GSM and ESM without N26 interface</w:t>
      </w:r>
      <w:r w:rsidRPr="007F2770">
        <w:rPr>
          <w:noProof/>
        </w:rPr>
        <w:tab/>
      </w:r>
      <w:r w:rsidRPr="007F2770">
        <w:rPr>
          <w:noProof/>
        </w:rPr>
        <w:fldChar w:fldCharType="begin" w:fldLock="1"/>
      </w:r>
      <w:r w:rsidRPr="007F2770">
        <w:rPr>
          <w:noProof/>
        </w:rPr>
        <w:instrText xml:space="preserve"> PAGEREF _Toc131396176 \h </w:instrText>
      </w:r>
      <w:r w:rsidRPr="007F2770">
        <w:rPr>
          <w:noProof/>
        </w:rPr>
      </w:r>
      <w:r w:rsidRPr="007F2770">
        <w:rPr>
          <w:noProof/>
        </w:rPr>
        <w:fldChar w:fldCharType="separate"/>
      </w:r>
      <w:r w:rsidRPr="007F2770">
        <w:rPr>
          <w:noProof/>
        </w:rPr>
        <w:t>508</w:t>
      </w:r>
      <w:r w:rsidRPr="007F2770">
        <w:rPr>
          <w:noProof/>
        </w:rPr>
        <w:fldChar w:fldCharType="end"/>
      </w:r>
    </w:p>
    <w:p w14:paraId="4FAF7417" w14:textId="670F85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4a</w:t>
      </w:r>
      <w:r w:rsidRPr="007F2770">
        <w:rPr>
          <w:rFonts w:asciiTheme="minorHAnsi" w:eastAsiaTheme="minorEastAsia" w:hAnsiTheme="minorHAnsi" w:cstheme="minorBidi"/>
          <w:noProof/>
          <w:sz w:val="22"/>
          <w:szCs w:val="22"/>
          <w:lang w:eastAsia="en-GB"/>
        </w:rPr>
        <w:tab/>
      </w:r>
      <w:r w:rsidRPr="007F2770">
        <w:rPr>
          <w:noProof/>
        </w:rPr>
        <w:t>Coordination between 5GSM and SM</w:t>
      </w:r>
      <w:r w:rsidRPr="007F2770">
        <w:rPr>
          <w:noProof/>
        </w:rPr>
        <w:tab/>
      </w:r>
      <w:r w:rsidRPr="007F2770">
        <w:rPr>
          <w:noProof/>
        </w:rPr>
        <w:fldChar w:fldCharType="begin" w:fldLock="1"/>
      </w:r>
      <w:r w:rsidRPr="007F2770">
        <w:rPr>
          <w:noProof/>
        </w:rPr>
        <w:instrText xml:space="preserve"> PAGEREF _Toc131396177 \h </w:instrText>
      </w:r>
      <w:r w:rsidRPr="007F2770">
        <w:rPr>
          <w:noProof/>
        </w:rPr>
      </w:r>
      <w:r w:rsidRPr="007F2770">
        <w:rPr>
          <w:noProof/>
        </w:rPr>
        <w:fldChar w:fldCharType="separate"/>
      </w:r>
      <w:r w:rsidRPr="007F2770">
        <w:rPr>
          <w:noProof/>
        </w:rPr>
        <w:t>510</w:t>
      </w:r>
      <w:r w:rsidRPr="007F2770">
        <w:rPr>
          <w:noProof/>
        </w:rPr>
        <w:fldChar w:fldCharType="end"/>
      </w:r>
    </w:p>
    <w:p w14:paraId="190586E7" w14:textId="24F612D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1.5</w:t>
      </w:r>
      <w:r w:rsidRPr="007F2770">
        <w:rPr>
          <w:rFonts w:asciiTheme="minorHAnsi" w:eastAsiaTheme="minorEastAsia" w:hAnsiTheme="minorHAnsi" w:cstheme="minorBidi"/>
          <w:noProof/>
          <w:sz w:val="22"/>
          <w:szCs w:val="22"/>
          <w:lang w:eastAsia="en-GB"/>
        </w:rPr>
        <w:tab/>
      </w:r>
      <w:r w:rsidRPr="007F2770">
        <w:rPr>
          <w:noProof/>
        </w:rPr>
        <w:t>Coordination for interworking with ePDG connected to EPC</w:t>
      </w:r>
      <w:r w:rsidRPr="007F2770">
        <w:rPr>
          <w:noProof/>
        </w:rPr>
        <w:tab/>
      </w:r>
      <w:r w:rsidRPr="007F2770">
        <w:rPr>
          <w:noProof/>
        </w:rPr>
        <w:fldChar w:fldCharType="begin" w:fldLock="1"/>
      </w:r>
      <w:r w:rsidRPr="007F2770">
        <w:rPr>
          <w:noProof/>
        </w:rPr>
        <w:instrText xml:space="preserve"> PAGEREF _Toc131396178 \h </w:instrText>
      </w:r>
      <w:r w:rsidRPr="007F2770">
        <w:rPr>
          <w:noProof/>
        </w:rPr>
      </w:r>
      <w:r w:rsidRPr="007F2770">
        <w:rPr>
          <w:noProof/>
        </w:rPr>
        <w:fldChar w:fldCharType="separate"/>
      </w:r>
      <w:r w:rsidRPr="007F2770">
        <w:rPr>
          <w:noProof/>
        </w:rPr>
        <w:t>510</w:t>
      </w:r>
      <w:r w:rsidRPr="007F2770">
        <w:rPr>
          <w:noProof/>
        </w:rPr>
        <w:fldChar w:fldCharType="end"/>
      </w:r>
    </w:p>
    <w:p w14:paraId="0414F8A7" w14:textId="35A107B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2</w:t>
      </w:r>
      <w:r w:rsidRPr="007F2770">
        <w:rPr>
          <w:rFonts w:asciiTheme="minorHAnsi" w:eastAsiaTheme="minorEastAsia" w:hAnsiTheme="minorHAnsi" w:cstheme="minorBidi"/>
          <w:noProof/>
          <w:sz w:val="22"/>
          <w:szCs w:val="22"/>
          <w:lang w:eastAsia="en-GB"/>
        </w:rPr>
        <w:tab/>
      </w:r>
      <w:r w:rsidRPr="007F2770">
        <w:rPr>
          <w:noProof/>
        </w:rPr>
        <w:t>General on elementary 5GSM procedures</w:t>
      </w:r>
      <w:r w:rsidRPr="007F2770">
        <w:rPr>
          <w:noProof/>
        </w:rPr>
        <w:tab/>
      </w:r>
      <w:r w:rsidRPr="007F2770">
        <w:rPr>
          <w:noProof/>
        </w:rPr>
        <w:fldChar w:fldCharType="begin" w:fldLock="1"/>
      </w:r>
      <w:r w:rsidRPr="007F2770">
        <w:rPr>
          <w:noProof/>
        </w:rPr>
        <w:instrText xml:space="preserve"> PAGEREF _Toc131396179 \h </w:instrText>
      </w:r>
      <w:r w:rsidRPr="007F2770">
        <w:rPr>
          <w:noProof/>
        </w:rPr>
      </w:r>
      <w:r w:rsidRPr="007F2770">
        <w:rPr>
          <w:noProof/>
        </w:rPr>
        <w:fldChar w:fldCharType="separate"/>
      </w:r>
      <w:r w:rsidRPr="007F2770">
        <w:rPr>
          <w:noProof/>
        </w:rPr>
        <w:t>511</w:t>
      </w:r>
      <w:r w:rsidRPr="007F2770">
        <w:rPr>
          <w:noProof/>
        </w:rPr>
        <w:fldChar w:fldCharType="end"/>
      </w:r>
    </w:p>
    <w:p w14:paraId="3393E301" w14:textId="407A3D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w:t>
      </w:r>
      <w:r w:rsidRPr="007F2770">
        <w:rPr>
          <w:rFonts w:asciiTheme="minorHAnsi" w:eastAsiaTheme="minorEastAsia" w:hAnsiTheme="minorHAnsi" w:cstheme="minorBidi"/>
          <w:noProof/>
          <w:sz w:val="22"/>
          <w:szCs w:val="22"/>
          <w:lang w:eastAsia="en-GB"/>
        </w:rPr>
        <w:tab/>
      </w:r>
      <w:r w:rsidRPr="007F2770">
        <w:rPr>
          <w:noProof/>
        </w:rPr>
        <w:t>Principles of PTI handling for 5GSM procedures</w:t>
      </w:r>
      <w:r w:rsidRPr="007F2770">
        <w:rPr>
          <w:noProof/>
        </w:rPr>
        <w:tab/>
      </w:r>
      <w:r w:rsidRPr="007F2770">
        <w:rPr>
          <w:noProof/>
        </w:rPr>
        <w:fldChar w:fldCharType="begin" w:fldLock="1"/>
      </w:r>
      <w:r w:rsidRPr="007F2770">
        <w:rPr>
          <w:noProof/>
        </w:rPr>
        <w:instrText xml:space="preserve"> PAGEREF _Toc131396180 \h </w:instrText>
      </w:r>
      <w:r w:rsidRPr="007F2770">
        <w:rPr>
          <w:noProof/>
        </w:rPr>
      </w:r>
      <w:r w:rsidRPr="007F2770">
        <w:rPr>
          <w:noProof/>
        </w:rPr>
        <w:fldChar w:fldCharType="separate"/>
      </w:r>
      <w:r w:rsidRPr="007F2770">
        <w:rPr>
          <w:noProof/>
        </w:rPr>
        <w:t>511</w:t>
      </w:r>
      <w:r w:rsidRPr="007F2770">
        <w:rPr>
          <w:noProof/>
        </w:rPr>
        <w:fldChar w:fldCharType="end"/>
      </w:r>
    </w:p>
    <w:p w14:paraId="4B786A04" w14:textId="76499A8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2</w:t>
      </w:r>
      <w:r w:rsidRPr="007F2770">
        <w:rPr>
          <w:rFonts w:asciiTheme="minorHAnsi" w:eastAsiaTheme="minorEastAsia" w:hAnsiTheme="minorHAnsi" w:cstheme="minorBidi"/>
          <w:noProof/>
          <w:sz w:val="22"/>
          <w:szCs w:val="22"/>
          <w:lang w:eastAsia="en-GB"/>
        </w:rPr>
        <w:tab/>
      </w:r>
      <w:r w:rsidRPr="007F2770">
        <w:rPr>
          <w:noProof/>
        </w:rPr>
        <w:t>PDU session types</w:t>
      </w:r>
      <w:r w:rsidRPr="007F2770">
        <w:rPr>
          <w:noProof/>
        </w:rPr>
        <w:tab/>
      </w:r>
      <w:r w:rsidRPr="007F2770">
        <w:rPr>
          <w:noProof/>
        </w:rPr>
        <w:fldChar w:fldCharType="begin" w:fldLock="1"/>
      </w:r>
      <w:r w:rsidRPr="007F2770">
        <w:rPr>
          <w:noProof/>
        </w:rPr>
        <w:instrText xml:space="preserve"> PAGEREF _Toc131396181 \h </w:instrText>
      </w:r>
      <w:r w:rsidRPr="007F2770">
        <w:rPr>
          <w:noProof/>
        </w:rPr>
      </w:r>
      <w:r w:rsidRPr="007F2770">
        <w:rPr>
          <w:noProof/>
        </w:rPr>
        <w:fldChar w:fldCharType="separate"/>
      </w:r>
      <w:r w:rsidRPr="007F2770">
        <w:rPr>
          <w:noProof/>
        </w:rPr>
        <w:t>513</w:t>
      </w:r>
      <w:r w:rsidRPr="007F2770">
        <w:rPr>
          <w:noProof/>
        </w:rPr>
        <w:fldChar w:fldCharType="end"/>
      </w:r>
    </w:p>
    <w:p w14:paraId="6587EE52" w14:textId="6E5D196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3</w:t>
      </w:r>
      <w:r w:rsidRPr="007F2770">
        <w:rPr>
          <w:rFonts w:asciiTheme="minorHAnsi" w:eastAsiaTheme="minorEastAsia" w:hAnsiTheme="minorHAnsi" w:cstheme="minorBidi"/>
          <w:noProof/>
          <w:sz w:val="22"/>
          <w:szCs w:val="22"/>
          <w:lang w:eastAsia="en-GB"/>
        </w:rPr>
        <w:tab/>
      </w:r>
      <w:r w:rsidRPr="007F2770">
        <w:rPr>
          <w:noProof/>
        </w:rPr>
        <w:t>PDU session management</w:t>
      </w:r>
      <w:r w:rsidRPr="007F2770">
        <w:rPr>
          <w:noProof/>
        </w:rPr>
        <w:tab/>
      </w:r>
      <w:r w:rsidRPr="007F2770">
        <w:rPr>
          <w:noProof/>
        </w:rPr>
        <w:fldChar w:fldCharType="begin" w:fldLock="1"/>
      </w:r>
      <w:r w:rsidRPr="007F2770">
        <w:rPr>
          <w:noProof/>
        </w:rPr>
        <w:instrText xml:space="preserve"> PAGEREF _Toc131396182 \h </w:instrText>
      </w:r>
      <w:r w:rsidRPr="007F2770">
        <w:rPr>
          <w:noProof/>
        </w:rPr>
      </w:r>
      <w:r w:rsidRPr="007F2770">
        <w:rPr>
          <w:noProof/>
        </w:rPr>
        <w:fldChar w:fldCharType="separate"/>
      </w:r>
      <w:r w:rsidRPr="007F2770">
        <w:rPr>
          <w:noProof/>
        </w:rPr>
        <w:t>513</w:t>
      </w:r>
      <w:r w:rsidRPr="007F2770">
        <w:rPr>
          <w:noProof/>
        </w:rPr>
        <w:fldChar w:fldCharType="end"/>
      </w:r>
    </w:p>
    <w:p w14:paraId="2ACEBBF2" w14:textId="0069E70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4</w:t>
      </w:r>
      <w:r w:rsidRPr="007F2770">
        <w:rPr>
          <w:rFonts w:asciiTheme="minorHAnsi" w:eastAsiaTheme="minorEastAsia" w:hAnsiTheme="minorHAnsi" w:cstheme="minorBidi"/>
          <w:noProof/>
          <w:sz w:val="22"/>
          <w:szCs w:val="22"/>
          <w:lang w:eastAsia="en-GB"/>
        </w:rPr>
        <w:tab/>
      </w:r>
      <w:r w:rsidRPr="007F2770">
        <w:rPr>
          <w:noProof/>
        </w:rPr>
        <w:t>IP address allocation</w:t>
      </w:r>
      <w:r w:rsidRPr="007F2770">
        <w:rPr>
          <w:noProof/>
        </w:rPr>
        <w:tab/>
      </w:r>
      <w:r w:rsidRPr="007F2770">
        <w:rPr>
          <w:noProof/>
        </w:rPr>
        <w:fldChar w:fldCharType="begin" w:fldLock="1"/>
      </w:r>
      <w:r w:rsidRPr="007F2770">
        <w:rPr>
          <w:noProof/>
        </w:rPr>
        <w:instrText xml:space="preserve"> PAGEREF _Toc131396183 \h </w:instrText>
      </w:r>
      <w:r w:rsidRPr="007F2770">
        <w:rPr>
          <w:noProof/>
        </w:rPr>
      </w:r>
      <w:r w:rsidRPr="007F2770">
        <w:rPr>
          <w:noProof/>
        </w:rPr>
        <w:fldChar w:fldCharType="separate"/>
      </w:r>
      <w:r w:rsidRPr="007F2770">
        <w:rPr>
          <w:noProof/>
        </w:rPr>
        <w:t>514</w:t>
      </w:r>
      <w:r w:rsidRPr="007F2770">
        <w:rPr>
          <w:noProof/>
        </w:rPr>
        <w:fldChar w:fldCharType="end"/>
      </w:r>
    </w:p>
    <w:p w14:paraId="580D0BED" w14:textId="00F505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184 \h </w:instrText>
      </w:r>
      <w:r w:rsidRPr="007F2770">
        <w:rPr>
          <w:noProof/>
        </w:rPr>
      </w:r>
      <w:r w:rsidRPr="007F2770">
        <w:rPr>
          <w:noProof/>
        </w:rPr>
        <w:fldChar w:fldCharType="separate"/>
      </w:r>
      <w:r w:rsidRPr="007F2770">
        <w:rPr>
          <w:noProof/>
        </w:rPr>
        <w:t>514</w:t>
      </w:r>
      <w:r w:rsidRPr="007F2770">
        <w:rPr>
          <w:noProof/>
        </w:rPr>
        <w:fldChar w:fldCharType="end"/>
      </w:r>
    </w:p>
    <w:p w14:paraId="078F7B36" w14:textId="1D8162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w:t>
      </w:r>
      <w:r w:rsidRPr="007F2770">
        <w:rPr>
          <w:rFonts w:asciiTheme="minorHAnsi" w:eastAsiaTheme="minorEastAsia" w:hAnsiTheme="minorHAnsi" w:cstheme="minorBidi"/>
          <w:noProof/>
          <w:sz w:val="22"/>
          <w:szCs w:val="22"/>
          <w:lang w:eastAsia="en-GB"/>
        </w:rPr>
        <w:tab/>
      </w:r>
      <w:r w:rsidRPr="007F2770">
        <w:rPr>
          <w:noProof/>
          <w:lang w:val="en-US" w:eastAsia="zh-CN"/>
        </w:rPr>
        <w:t>IP address allocation via NAS signalling</w:t>
      </w:r>
      <w:r w:rsidRPr="007F2770">
        <w:rPr>
          <w:noProof/>
        </w:rPr>
        <w:tab/>
      </w:r>
      <w:r w:rsidRPr="007F2770">
        <w:rPr>
          <w:noProof/>
        </w:rPr>
        <w:fldChar w:fldCharType="begin" w:fldLock="1"/>
      </w:r>
      <w:r w:rsidRPr="007F2770">
        <w:rPr>
          <w:noProof/>
        </w:rPr>
        <w:instrText xml:space="preserve"> PAGEREF _Toc131396185 \h </w:instrText>
      </w:r>
      <w:r w:rsidRPr="007F2770">
        <w:rPr>
          <w:noProof/>
        </w:rPr>
      </w:r>
      <w:r w:rsidRPr="007F2770">
        <w:rPr>
          <w:noProof/>
        </w:rPr>
        <w:fldChar w:fldCharType="separate"/>
      </w:r>
      <w:r w:rsidRPr="007F2770">
        <w:rPr>
          <w:noProof/>
        </w:rPr>
        <w:t>514</w:t>
      </w:r>
      <w:r w:rsidRPr="007F2770">
        <w:rPr>
          <w:noProof/>
        </w:rPr>
        <w:fldChar w:fldCharType="end"/>
      </w:r>
    </w:p>
    <w:p w14:paraId="2676809D" w14:textId="7E9EF2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2a</w:t>
      </w:r>
      <w:r w:rsidRPr="007F2770">
        <w:rPr>
          <w:rFonts w:asciiTheme="minorHAnsi" w:eastAsiaTheme="minorEastAsia" w:hAnsiTheme="minorHAnsi" w:cstheme="minorBidi"/>
          <w:noProof/>
          <w:sz w:val="22"/>
          <w:szCs w:val="22"/>
          <w:lang w:eastAsia="en-GB"/>
        </w:rPr>
        <w:tab/>
      </w:r>
      <w:r w:rsidRPr="007F2770">
        <w:rPr>
          <w:noProof/>
          <w:lang w:val="en-US"/>
        </w:rPr>
        <w:t>IPv6 prefix delegation via DHCPv6</w:t>
      </w:r>
      <w:r w:rsidRPr="007F2770">
        <w:rPr>
          <w:noProof/>
        </w:rPr>
        <w:tab/>
      </w:r>
      <w:r w:rsidRPr="007F2770">
        <w:rPr>
          <w:noProof/>
        </w:rPr>
        <w:fldChar w:fldCharType="begin" w:fldLock="1"/>
      </w:r>
      <w:r w:rsidRPr="007F2770">
        <w:rPr>
          <w:noProof/>
        </w:rPr>
        <w:instrText xml:space="preserve"> PAGEREF _Toc131396186 \h </w:instrText>
      </w:r>
      <w:r w:rsidRPr="007F2770">
        <w:rPr>
          <w:noProof/>
        </w:rPr>
      </w:r>
      <w:r w:rsidRPr="007F2770">
        <w:rPr>
          <w:noProof/>
        </w:rPr>
        <w:fldChar w:fldCharType="separate"/>
      </w:r>
      <w:r w:rsidRPr="007F2770">
        <w:rPr>
          <w:noProof/>
        </w:rPr>
        <w:t>515</w:t>
      </w:r>
      <w:r w:rsidRPr="007F2770">
        <w:rPr>
          <w:noProof/>
        </w:rPr>
        <w:fldChar w:fldCharType="end"/>
      </w:r>
    </w:p>
    <w:p w14:paraId="2B30D124" w14:textId="55CB1D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3</w:t>
      </w:r>
      <w:r w:rsidRPr="007F2770">
        <w:rPr>
          <w:rFonts w:asciiTheme="minorHAnsi" w:eastAsiaTheme="minorEastAsia" w:hAnsiTheme="minorHAnsi" w:cstheme="minorBidi"/>
          <w:noProof/>
          <w:sz w:val="22"/>
          <w:szCs w:val="22"/>
          <w:lang w:eastAsia="en-GB"/>
        </w:rPr>
        <w:tab/>
      </w:r>
      <w:r w:rsidRPr="007F2770">
        <w:rPr>
          <w:noProof/>
          <w:lang w:val="en-US" w:eastAsia="zh-CN"/>
        </w:rPr>
        <w:t>Additional RG related requirements for IP address allocation</w:t>
      </w:r>
      <w:r w:rsidRPr="007F2770">
        <w:rPr>
          <w:noProof/>
        </w:rPr>
        <w:tab/>
      </w:r>
      <w:r w:rsidRPr="007F2770">
        <w:rPr>
          <w:noProof/>
        </w:rPr>
        <w:fldChar w:fldCharType="begin" w:fldLock="1"/>
      </w:r>
      <w:r w:rsidRPr="007F2770">
        <w:rPr>
          <w:noProof/>
        </w:rPr>
        <w:instrText xml:space="preserve"> PAGEREF _Toc131396187 \h </w:instrText>
      </w:r>
      <w:r w:rsidRPr="007F2770">
        <w:rPr>
          <w:noProof/>
        </w:rPr>
      </w:r>
      <w:r w:rsidRPr="007F2770">
        <w:rPr>
          <w:noProof/>
        </w:rPr>
        <w:fldChar w:fldCharType="separate"/>
      </w:r>
      <w:r w:rsidRPr="007F2770">
        <w:rPr>
          <w:noProof/>
        </w:rPr>
        <w:t>515</w:t>
      </w:r>
      <w:r w:rsidRPr="007F2770">
        <w:rPr>
          <w:noProof/>
        </w:rPr>
        <w:fldChar w:fldCharType="end"/>
      </w:r>
    </w:p>
    <w:p w14:paraId="0AD41E35" w14:textId="5C53A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2.4.4</w:t>
      </w:r>
      <w:r w:rsidRPr="007F2770">
        <w:rPr>
          <w:rFonts w:asciiTheme="minorHAnsi" w:eastAsiaTheme="minorEastAsia" w:hAnsiTheme="minorHAnsi" w:cstheme="minorBidi"/>
          <w:noProof/>
          <w:sz w:val="22"/>
          <w:szCs w:val="22"/>
          <w:lang w:eastAsia="en-GB"/>
        </w:rPr>
        <w:tab/>
      </w:r>
      <w:r w:rsidRPr="007F2770">
        <w:rPr>
          <w:noProof/>
          <w:lang w:val="en-US" w:eastAsia="zh-CN"/>
        </w:rPr>
        <w:t>Additional requirements of the UE acting as 5G ProSe layer-3 UE-to-network relay UE for IP address allocation</w:t>
      </w:r>
      <w:r w:rsidRPr="007F2770">
        <w:rPr>
          <w:noProof/>
        </w:rPr>
        <w:tab/>
      </w:r>
      <w:r w:rsidRPr="007F2770">
        <w:rPr>
          <w:noProof/>
        </w:rPr>
        <w:fldChar w:fldCharType="begin" w:fldLock="1"/>
      </w:r>
      <w:r w:rsidRPr="007F2770">
        <w:rPr>
          <w:noProof/>
        </w:rPr>
        <w:instrText xml:space="preserve"> PAGEREF _Toc131396188 \h </w:instrText>
      </w:r>
      <w:r w:rsidRPr="007F2770">
        <w:rPr>
          <w:noProof/>
        </w:rPr>
      </w:r>
      <w:r w:rsidRPr="007F2770">
        <w:rPr>
          <w:noProof/>
        </w:rPr>
        <w:fldChar w:fldCharType="separate"/>
      </w:r>
      <w:r w:rsidRPr="007F2770">
        <w:rPr>
          <w:noProof/>
        </w:rPr>
        <w:t>516</w:t>
      </w:r>
      <w:r w:rsidRPr="007F2770">
        <w:rPr>
          <w:noProof/>
        </w:rPr>
        <w:fldChar w:fldCharType="end"/>
      </w:r>
    </w:p>
    <w:p w14:paraId="06979FB7" w14:textId="48165DD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5</w:t>
      </w:r>
      <w:r w:rsidRPr="007F2770">
        <w:rPr>
          <w:rFonts w:asciiTheme="minorHAnsi" w:eastAsiaTheme="minorEastAsia" w:hAnsiTheme="minorHAnsi" w:cstheme="minorBidi"/>
          <w:noProof/>
          <w:sz w:val="22"/>
          <w:szCs w:val="22"/>
          <w:lang w:eastAsia="en-GB"/>
        </w:rPr>
        <w:tab/>
      </w:r>
      <w:r w:rsidRPr="007F2770">
        <w:rPr>
          <w:noProof/>
        </w:rPr>
        <w:t>Quality of service</w:t>
      </w:r>
      <w:r w:rsidRPr="007F2770">
        <w:rPr>
          <w:noProof/>
        </w:rPr>
        <w:tab/>
      </w:r>
      <w:r w:rsidRPr="007F2770">
        <w:rPr>
          <w:noProof/>
        </w:rPr>
        <w:fldChar w:fldCharType="begin" w:fldLock="1"/>
      </w:r>
      <w:r w:rsidRPr="007F2770">
        <w:rPr>
          <w:noProof/>
        </w:rPr>
        <w:instrText xml:space="preserve"> PAGEREF _Toc131396189 \h </w:instrText>
      </w:r>
      <w:r w:rsidRPr="007F2770">
        <w:rPr>
          <w:noProof/>
        </w:rPr>
      </w:r>
      <w:r w:rsidRPr="007F2770">
        <w:rPr>
          <w:noProof/>
        </w:rPr>
        <w:fldChar w:fldCharType="separate"/>
      </w:r>
      <w:r w:rsidRPr="007F2770">
        <w:rPr>
          <w:noProof/>
        </w:rPr>
        <w:t>516</w:t>
      </w:r>
      <w:r w:rsidRPr="007F2770">
        <w:rPr>
          <w:noProof/>
        </w:rPr>
        <w:fldChar w:fldCharType="end"/>
      </w:r>
    </w:p>
    <w:p w14:paraId="01D6D566" w14:textId="793269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0 \h </w:instrText>
      </w:r>
      <w:r w:rsidRPr="007F2770">
        <w:rPr>
          <w:noProof/>
        </w:rPr>
      </w:r>
      <w:r w:rsidRPr="007F2770">
        <w:rPr>
          <w:noProof/>
        </w:rPr>
        <w:fldChar w:fldCharType="separate"/>
      </w:r>
      <w:r w:rsidRPr="007F2770">
        <w:rPr>
          <w:noProof/>
        </w:rPr>
        <w:t>516</w:t>
      </w:r>
      <w:r w:rsidRPr="007F2770">
        <w:rPr>
          <w:noProof/>
        </w:rPr>
        <w:fldChar w:fldCharType="end"/>
      </w:r>
    </w:p>
    <w:p w14:paraId="29C55A16" w14:textId="6C43C89B"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1</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191 \h </w:instrText>
      </w:r>
      <w:r w:rsidRPr="007F2770">
        <w:rPr>
          <w:noProof/>
        </w:rPr>
      </w:r>
      <w:r w:rsidRPr="007F2770">
        <w:rPr>
          <w:noProof/>
        </w:rPr>
        <w:fldChar w:fldCharType="separate"/>
      </w:r>
      <w:r w:rsidRPr="007F2770">
        <w:rPr>
          <w:noProof/>
        </w:rPr>
        <w:t>516</w:t>
      </w:r>
      <w:r w:rsidRPr="007F2770">
        <w:rPr>
          <w:noProof/>
        </w:rPr>
        <w:fldChar w:fldCharType="end"/>
      </w:r>
    </w:p>
    <w:p w14:paraId="131DC208" w14:textId="3E23DE74"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192 \h </w:instrText>
      </w:r>
      <w:r w:rsidRPr="007F2770">
        <w:rPr>
          <w:noProof/>
        </w:rPr>
      </w:r>
      <w:r w:rsidRPr="007F2770">
        <w:rPr>
          <w:noProof/>
        </w:rPr>
        <w:fldChar w:fldCharType="separate"/>
      </w:r>
      <w:r w:rsidRPr="007F2770">
        <w:rPr>
          <w:noProof/>
        </w:rPr>
        <w:t>516</w:t>
      </w:r>
      <w:r w:rsidRPr="007F2770">
        <w:rPr>
          <w:noProof/>
        </w:rPr>
        <w:fldChar w:fldCharType="end"/>
      </w:r>
    </w:p>
    <w:p w14:paraId="77A974AF" w14:textId="159F15A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2</w:t>
      </w:r>
      <w:r w:rsidRPr="007F2770">
        <w:rPr>
          <w:rFonts w:asciiTheme="minorHAnsi" w:eastAsiaTheme="minorEastAsia" w:hAnsiTheme="minorHAnsi" w:cstheme="minorBidi"/>
          <w:noProof/>
          <w:sz w:val="22"/>
          <w:szCs w:val="22"/>
          <w:lang w:eastAsia="en-GB"/>
        </w:rPr>
        <w:tab/>
      </w:r>
      <w:r w:rsidRPr="007F2770">
        <w:rPr>
          <w:noProof/>
        </w:rPr>
        <w:t>Signalled QoS rules</w:t>
      </w:r>
      <w:r w:rsidRPr="007F2770">
        <w:rPr>
          <w:noProof/>
        </w:rPr>
        <w:tab/>
      </w:r>
      <w:r w:rsidRPr="007F2770">
        <w:rPr>
          <w:noProof/>
        </w:rPr>
        <w:fldChar w:fldCharType="begin" w:fldLock="1"/>
      </w:r>
      <w:r w:rsidRPr="007F2770">
        <w:rPr>
          <w:noProof/>
        </w:rPr>
        <w:instrText xml:space="preserve"> PAGEREF _Toc131396193 \h </w:instrText>
      </w:r>
      <w:r w:rsidRPr="007F2770">
        <w:rPr>
          <w:noProof/>
        </w:rPr>
      </w:r>
      <w:r w:rsidRPr="007F2770">
        <w:rPr>
          <w:noProof/>
        </w:rPr>
        <w:fldChar w:fldCharType="separate"/>
      </w:r>
      <w:r w:rsidRPr="007F2770">
        <w:rPr>
          <w:noProof/>
        </w:rPr>
        <w:t>516</w:t>
      </w:r>
      <w:r w:rsidRPr="007F2770">
        <w:rPr>
          <w:noProof/>
        </w:rPr>
        <w:fldChar w:fldCharType="end"/>
      </w:r>
    </w:p>
    <w:p w14:paraId="3AEE5E3A" w14:textId="2A165CA3"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3</w:t>
      </w:r>
      <w:r w:rsidRPr="007F2770">
        <w:rPr>
          <w:rFonts w:asciiTheme="minorHAnsi" w:eastAsiaTheme="minorEastAsia" w:hAnsiTheme="minorHAnsi" w:cstheme="minorBidi"/>
          <w:noProof/>
          <w:sz w:val="22"/>
          <w:szCs w:val="22"/>
          <w:lang w:eastAsia="en-GB"/>
        </w:rPr>
        <w:tab/>
      </w:r>
      <w:r w:rsidRPr="007F2770">
        <w:rPr>
          <w:noProof/>
        </w:rPr>
        <w:t>Derived QoS rules</w:t>
      </w:r>
      <w:r w:rsidRPr="007F2770">
        <w:rPr>
          <w:noProof/>
        </w:rPr>
        <w:tab/>
      </w:r>
      <w:r w:rsidRPr="007F2770">
        <w:rPr>
          <w:noProof/>
        </w:rPr>
        <w:fldChar w:fldCharType="begin" w:fldLock="1"/>
      </w:r>
      <w:r w:rsidRPr="007F2770">
        <w:rPr>
          <w:noProof/>
        </w:rPr>
        <w:instrText xml:space="preserve"> PAGEREF _Toc131396194 \h </w:instrText>
      </w:r>
      <w:r w:rsidRPr="007F2770">
        <w:rPr>
          <w:noProof/>
        </w:rPr>
      </w:r>
      <w:r w:rsidRPr="007F2770">
        <w:rPr>
          <w:noProof/>
        </w:rPr>
        <w:fldChar w:fldCharType="separate"/>
      </w:r>
      <w:r w:rsidRPr="007F2770">
        <w:rPr>
          <w:noProof/>
        </w:rPr>
        <w:t>518</w:t>
      </w:r>
      <w:r w:rsidRPr="007F2770">
        <w:rPr>
          <w:noProof/>
        </w:rPr>
        <w:fldChar w:fldCharType="end"/>
      </w:r>
    </w:p>
    <w:p w14:paraId="65A1AC43" w14:textId="5317B57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1.4</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195 \h </w:instrText>
      </w:r>
      <w:r w:rsidRPr="007F2770">
        <w:rPr>
          <w:noProof/>
        </w:rPr>
      </w:r>
      <w:r w:rsidRPr="007F2770">
        <w:rPr>
          <w:noProof/>
        </w:rPr>
        <w:fldChar w:fldCharType="separate"/>
      </w:r>
      <w:r w:rsidRPr="007F2770">
        <w:rPr>
          <w:noProof/>
        </w:rPr>
        <w:t>518</w:t>
      </w:r>
      <w:r w:rsidRPr="007F2770">
        <w:rPr>
          <w:noProof/>
        </w:rPr>
        <w:fldChar w:fldCharType="end"/>
      </w:r>
    </w:p>
    <w:p w14:paraId="065A7457" w14:textId="68855F23"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196 \h </w:instrText>
      </w:r>
      <w:r w:rsidRPr="007F2770">
        <w:rPr>
          <w:noProof/>
        </w:rPr>
      </w:r>
      <w:r w:rsidRPr="007F2770">
        <w:rPr>
          <w:noProof/>
        </w:rPr>
        <w:fldChar w:fldCharType="separate"/>
      </w:r>
      <w:r w:rsidRPr="007F2770">
        <w:rPr>
          <w:noProof/>
        </w:rPr>
        <w:t>519</w:t>
      </w:r>
      <w:r w:rsidRPr="007F2770">
        <w:rPr>
          <w:noProof/>
        </w:rPr>
        <w:fldChar w:fldCharType="end"/>
      </w:r>
    </w:p>
    <w:p w14:paraId="572DD398" w14:textId="4DCAF2B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2A</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197 \h </w:instrText>
      </w:r>
      <w:r w:rsidRPr="007F2770">
        <w:rPr>
          <w:noProof/>
        </w:rPr>
      </w:r>
      <w:r w:rsidRPr="007F2770">
        <w:rPr>
          <w:noProof/>
        </w:rPr>
        <w:fldChar w:fldCharType="separate"/>
      </w:r>
      <w:r w:rsidRPr="007F2770">
        <w:rPr>
          <w:noProof/>
        </w:rPr>
        <w:t>519</w:t>
      </w:r>
      <w:r w:rsidRPr="007F2770">
        <w:rPr>
          <w:noProof/>
        </w:rPr>
        <w:fldChar w:fldCharType="end"/>
      </w:r>
    </w:p>
    <w:p w14:paraId="141B4B95" w14:textId="48664501"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3</w:t>
      </w:r>
      <w:r w:rsidRPr="007F2770">
        <w:rPr>
          <w:rFonts w:asciiTheme="minorHAnsi" w:eastAsiaTheme="minorEastAsia" w:hAnsiTheme="minorHAnsi" w:cstheme="minorBidi"/>
          <w:noProof/>
          <w:sz w:val="22"/>
          <w:szCs w:val="22"/>
          <w:lang w:eastAsia="en-GB"/>
        </w:rPr>
        <w:tab/>
      </w:r>
      <w:r w:rsidRPr="007F2770">
        <w:rPr>
          <w:noProof/>
        </w:rPr>
        <w:t>UL user data packet matching</w:t>
      </w:r>
      <w:r w:rsidRPr="007F2770">
        <w:rPr>
          <w:noProof/>
        </w:rPr>
        <w:tab/>
      </w:r>
      <w:r w:rsidRPr="007F2770">
        <w:rPr>
          <w:noProof/>
        </w:rPr>
        <w:fldChar w:fldCharType="begin" w:fldLock="1"/>
      </w:r>
      <w:r w:rsidRPr="007F2770">
        <w:rPr>
          <w:noProof/>
        </w:rPr>
        <w:instrText xml:space="preserve"> PAGEREF _Toc131396198 \h </w:instrText>
      </w:r>
      <w:r w:rsidRPr="007F2770">
        <w:rPr>
          <w:noProof/>
        </w:rPr>
      </w:r>
      <w:r w:rsidRPr="007F2770">
        <w:rPr>
          <w:noProof/>
        </w:rPr>
        <w:fldChar w:fldCharType="separate"/>
      </w:r>
      <w:r w:rsidRPr="007F2770">
        <w:rPr>
          <w:noProof/>
        </w:rPr>
        <w:t>519</w:t>
      </w:r>
      <w:r w:rsidRPr="007F2770">
        <w:rPr>
          <w:noProof/>
        </w:rPr>
        <w:fldChar w:fldCharType="end"/>
      </w:r>
    </w:p>
    <w:p w14:paraId="762F530A" w14:textId="46F601D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2.5.1.4</w:t>
      </w:r>
      <w:r w:rsidRPr="007F2770">
        <w:rPr>
          <w:rFonts w:asciiTheme="minorHAnsi" w:eastAsiaTheme="minorEastAsia" w:hAnsiTheme="minorHAnsi" w:cstheme="minorBidi"/>
          <w:noProof/>
          <w:sz w:val="22"/>
          <w:szCs w:val="22"/>
          <w:lang w:eastAsia="en-GB"/>
        </w:rPr>
        <w:tab/>
      </w:r>
      <w:r w:rsidRPr="007F2770">
        <w:rPr>
          <w:noProof/>
        </w:rPr>
        <w:t>Reflective QoS</w:t>
      </w:r>
      <w:r w:rsidRPr="007F2770">
        <w:rPr>
          <w:noProof/>
        </w:rPr>
        <w:tab/>
      </w:r>
      <w:r w:rsidRPr="007F2770">
        <w:rPr>
          <w:noProof/>
        </w:rPr>
        <w:fldChar w:fldCharType="begin" w:fldLock="1"/>
      </w:r>
      <w:r w:rsidRPr="007F2770">
        <w:rPr>
          <w:noProof/>
        </w:rPr>
        <w:instrText xml:space="preserve"> PAGEREF _Toc131396199 \h </w:instrText>
      </w:r>
      <w:r w:rsidRPr="007F2770">
        <w:rPr>
          <w:noProof/>
        </w:rPr>
      </w:r>
      <w:r w:rsidRPr="007F2770">
        <w:rPr>
          <w:noProof/>
        </w:rPr>
        <w:fldChar w:fldCharType="separate"/>
      </w:r>
      <w:r w:rsidRPr="007F2770">
        <w:rPr>
          <w:noProof/>
        </w:rPr>
        <w:t>520</w:t>
      </w:r>
      <w:r w:rsidRPr="007F2770">
        <w:rPr>
          <w:noProof/>
        </w:rPr>
        <w:fldChar w:fldCharType="end"/>
      </w:r>
    </w:p>
    <w:p w14:paraId="1091A484" w14:textId="0429C98C"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00 \h </w:instrText>
      </w:r>
      <w:r w:rsidRPr="007F2770">
        <w:rPr>
          <w:noProof/>
        </w:rPr>
      </w:r>
      <w:r w:rsidRPr="007F2770">
        <w:rPr>
          <w:noProof/>
        </w:rPr>
        <w:fldChar w:fldCharType="separate"/>
      </w:r>
      <w:r w:rsidRPr="007F2770">
        <w:rPr>
          <w:noProof/>
        </w:rPr>
        <w:t>520</w:t>
      </w:r>
      <w:r w:rsidRPr="007F2770">
        <w:rPr>
          <w:noProof/>
        </w:rPr>
        <w:fldChar w:fldCharType="end"/>
      </w:r>
    </w:p>
    <w:p w14:paraId="3E61156C" w14:textId="185145A2"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2</w:t>
      </w:r>
      <w:r w:rsidRPr="007F2770">
        <w:rPr>
          <w:rFonts w:asciiTheme="minorHAnsi" w:eastAsiaTheme="minorEastAsia" w:hAnsiTheme="minorHAnsi" w:cstheme="minorBidi"/>
          <w:noProof/>
          <w:sz w:val="22"/>
          <w:szCs w:val="22"/>
          <w:lang w:eastAsia="en-GB"/>
        </w:rPr>
        <w:tab/>
      </w:r>
      <w:r w:rsidRPr="007F2770">
        <w:rPr>
          <w:noProof/>
        </w:rPr>
        <w:t>Derivation of packet filter for UL direction from DL user data packet</w:t>
      </w:r>
      <w:r w:rsidRPr="007F2770">
        <w:rPr>
          <w:noProof/>
        </w:rPr>
        <w:tab/>
      </w:r>
      <w:r w:rsidRPr="007F2770">
        <w:rPr>
          <w:noProof/>
        </w:rPr>
        <w:fldChar w:fldCharType="begin" w:fldLock="1"/>
      </w:r>
      <w:r w:rsidRPr="007F2770">
        <w:rPr>
          <w:noProof/>
        </w:rPr>
        <w:instrText xml:space="preserve"> PAGEREF _Toc131396201 \h </w:instrText>
      </w:r>
      <w:r w:rsidRPr="007F2770">
        <w:rPr>
          <w:noProof/>
        </w:rPr>
      </w:r>
      <w:r w:rsidRPr="007F2770">
        <w:rPr>
          <w:noProof/>
        </w:rPr>
        <w:fldChar w:fldCharType="separate"/>
      </w:r>
      <w:r w:rsidRPr="007F2770">
        <w:rPr>
          <w:noProof/>
        </w:rPr>
        <w:t>520</w:t>
      </w:r>
      <w:r w:rsidRPr="007F2770">
        <w:rPr>
          <w:noProof/>
        </w:rPr>
        <w:fldChar w:fldCharType="end"/>
      </w:r>
    </w:p>
    <w:p w14:paraId="2D7FB64A" w14:textId="35A53DF5"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3</w:t>
      </w:r>
      <w:r w:rsidRPr="007F2770">
        <w:rPr>
          <w:rFonts w:asciiTheme="minorHAnsi" w:eastAsiaTheme="minorEastAsia" w:hAnsiTheme="minorHAnsi" w:cstheme="minorBidi"/>
          <w:noProof/>
          <w:sz w:val="22"/>
          <w:szCs w:val="22"/>
          <w:lang w:eastAsia="en-GB"/>
        </w:rPr>
        <w:tab/>
      </w:r>
      <w:r w:rsidRPr="007F2770">
        <w:rPr>
          <w:noProof/>
        </w:rPr>
        <w:t>Creating a derived QoS rule by reflective QoS in the UE</w:t>
      </w:r>
      <w:r w:rsidRPr="007F2770">
        <w:rPr>
          <w:noProof/>
        </w:rPr>
        <w:tab/>
      </w:r>
      <w:r w:rsidRPr="007F2770">
        <w:rPr>
          <w:noProof/>
        </w:rPr>
        <w:fldChar w:fldCharType="begin" w:fldLock="1"/>
      </w:r>
      <w:r w:rsidRPr="007F2770">
        <w:rPr>
          <w:noProof/>
        </w:rPr>
        <w:instrText xml:space="preserve"> PAGEREF _Toc131396202 \h </w:instrText>
      </w:r>
      <w:r w:rsidRPr="007F2770">
        <w:rPr>
          <w:noProof/>
        </w:rPr>
      </w:r>
      <w:r w:rsidRPr="007F2770">
        <w:rPr>
          <w:noProof/>
        </w:rPr>
        <w:fldChar w:fldCharType="separate"/>
      </w:r>
      <w:r w:rsidRPr="007F2770">
        <w:rPr>
          <w:noProof/>
        </w:rPr>
        <w:t>522</w:t>
      </w:r>
      <w:r w:rsidRPr="007F2770">
        <w:rPr>
          <w:noProof/>
        </w:rPr>
        <w:fldChar w:fldCharType="end"/>
      </w:r>
    </w:p>
    <w:p w14:paraId="1780F77F" w14:textId="5C7F015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4</w:t>
      </w:r>
      <w:r w:rsidRPr="007F2770">
        <w:rPr>
          <w:rFonts w:asciiTheme="minorHAnsi" w:eastAsiaTheme="minorEastAsia" w:hAnsiTheme="minorHAnsi" w:cstheme="minorBidi"/>
          <w:noProof/>
          <w:sz w:val="22"/>
          <w:szCs w:val="22"/>
          <w:lang w:eastAsia="en-GB"/>
        </w:rPr>
        <w:tab/>
      </w:r>
      <w:r w:rsidRPr="007F2770">
        <w:rPr>
          <w:noProof/>
        </w:rPr>
        <w:t>Updating a derived QoS rule by reflective QoS in the UE</w:t>
      </w:r>
      <w:r w:rsidRPr="007F2770">
        <w:rPr>
          <w:noProof/>
        </w:rPr>
        <w:tab/>
      </w:r>
      <w:r w:rsidRPr="007F2770">
        <w:rPr>
          <w:noProof/>
        </w:rPr>
        <w:fldChar w:fldCharType="begin" w:fldLock="1"/>
      </w:r>
      <w:r w:rsidRPr="007F2770">
        <w:rPr>
          <w:noProof/>
        </w:rPr>
        <w:instrText xml:space="preserve"> PAGEREF _Toc131396203 \h </w:instrText>
      </w:r>
      <w:r w:rsidRPr="007F2770">
        <w:rPr>
          <w:noProof/>
        </w:rPr>
      </w:r>
      <w:r w:rsidRPr="007F2770">
        <w:rPr>
          <w:noProof/>
        </w:rPr>
        <w:fldChar w:fldCharType="separate"/>
      </w:r>
      <w:r w:rsidRPr="007F2770">
        <w:rPr>
          <w:noProof/>
        </w:rPr>
        <w:t>522</w:t>
      </w:r>
      <w:r w:rsidRPr="007F2770">
        <w:rPr>
          <w:noProof/>
        </w:rPr>
        <w:fldChar w:fldCharType="end"/>
      </w:r>
    </w:p>
    <w:p w14:paraId="49A388F8" w14:textId="6CC5820A"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5</w:t>
      </w:r>
      <w:r w:rsidRPr="007F2770">
        <w:rPr>
          <w:rFonts w:asciiTheme="minorHAnsi" w:eastAsiaTheme="minorEastAsia" w:hAnsiTheme="minorHAnsi" w:cstheme="minorBidi"/>
          <w:noProof/>
          <w:sz w:val="22"/>
          <w:szCs w:val="22"/>
          <w:lang w:eastAsia="en-GB"/>
        </w:rPr>
        <w:tab/>
      </w:r>
      <w:r w:rsidRPr="007F2770">
        <w:rPr>
          <w:noProof/>
        </w:rPr>
        <w:t>Deleting a derived QoS rule in the UE</w:t>
      </w:r>
      <w:r w:rsidRPr="007F2770">
        <w:rPr>
          <w:noProof/>
        </w:rPr>
        <w:tab/>
      </w:r>
      <w:r w:rsidRPr="007F2770">
        <w:rPr>
          <w:noProof/>
        </w:rPr>
        <w:fldChar w:fldCharType="begin" w:fldLock="1"/>
      </w:r>
      <w:r w:rsidRPr="007F2770">
        <w:rPr>
          <w:noProof/>
        </w:rPr>
        <w:instrText xml:space="preserve"> PAGEREF _Toc131396204 \h </w:instrText>
      </w:r>
      <w:r w:rsidRPr="007F2770">
        <w:rPr>
          <w:noProof/>
        </w:rPr>
      </w:r>
      <w:r w:rsidRPr="007F2770">
        <w:rPr>
          <w:noProof/>
        </w:rPr>
        <w:fldChar w:fldCharType="separate"/>
      </w:r>
      <w:r w:rsidRPr="007F2770">
        <w:rPr>
          <w:noProof/>
        </w:rPr>
        <w:t>523</w:t>
      </w:r>
      <w:r w:rsidRPr="007F2770">
        <w:rPr>
          <w:noProof/>
        </w:rPr>
        <w:fldChar w:fldCharType="end"/>
      </w:r>
    </w:p>
    <w:p w14:paraId="21CA7706" w14:textId="519C4790" w:rsidR="00E876FF" w:rsidRPr="007F2770" w:rsidRDefault="00E876FF">
      <w:pPr>
        <w:pStyle w:val="TOC6"/>
        <w:rPr>
          <w:rFonts w:asciiTheme="minorHAnsi" w:eastAsiaTheme="minorEastAsia" w:hAnsiTheme="minorHAnsi" w:cstheme="minorBidi"/>
          <w:noProof/>
          <w:sz w:val="22"/>
          <w:szCs w:val="22"/>
          <w:lang w:eastAsia="en-GB"/>
        </w:rPr>
      </w:pPr>
      <w:r w:rsidRPr="007F2770">
        <w:rPr>
          <w:noProof/>
        </w:rPr>
        <w:t>6.2.5.1.4.6</w:t>
      </w:r>
      <w:r w:rsidRPr="007F2770">
        <w:rPr>
          <w:rFonts w:asciiTheme="minorHAnsi" w:eastAsiaTheme="minorEastAsia" w:hAnsiTheme="minorHAnsi" w:cstheme="minorBidi"/>
          <w:noProof/>
          <w:sz w:val="22"/>
          <w:szCs w:val="22"/>
          <w:lang w:eastAsia="en-GB"/>
        </w:rPr>
        <w:tab/>
      </w:r>
      <w:r w:rsidRPr="007F2770">
        <w:rPr>
          <w:noProof/>
        </w:rPr>
        <w:t>Ignoring RQI in the UE</w:t>
      </w:r>
      <w:r w:rsidRPr="007F2770">
        <w:rPr>
          <w:noProof/>
        </w:rPr>
        <w:tab/>
      </w:r>
      <w:r w:rsidRPr="007F2770">
        <w:rPr>
          <w:noProof/>
        </w:rPr>
        <w:fldChar w:fldCharType="begin" w:fldLock="1"/>
      </w:r>
      <w:r w:rsidRPr="007F2770">
        <w:rPr>
          <w:noProof/>
        </w:rPr>
        <w:instrText xml:space="preserve"> PAGEREF _Toc131396205 \h </w:instrText>
      </w:r>
      <w:r w:rsidRPr="007F2770">
        <w:rPr>
          <w:noProof/>
        </w:rPr>
      </w:r>
      <w:r w:rsidRPr="007F2770">
        <w:rPr>
          <w:noProof/>
        </w:rPr>
        <w:fldChar w:fldCharType="separate"/>
      </w:r>
      <w:r w:rsidRPr="007F2770">
        <w:rPr>
          <w:noProof/>
        </w:rPr>
        <w:t>523</w:t>
      </w:r>
      <w:r w:rsidRPr="007F2770">
        <w:rPr>
          <w:noProof/>
        </w:rPr>
        <w:fldChar w:fldCharType="end"/>
      </w:r>
    </w:p>
    <w:p w14:paraId="6F44EE5A" w14:textId="4787CD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5.2</w:t>
      </w:r>
      <w:r w:rsidRPr="007F2770">
        <w:rPr>
          <w:rFonts w:asciiTheme="minorHAnsi" w:eastAsiaTheme="minorEastAsia" w:hAnsiTheme="minorHAnsi" w:cstheme="minorBidi"/>
          <w:noProof/>
          <w:sz w:val="22"/>
          <w:szCs w:val="22"/>
          <w:lang w:eastAsia="en-GB"/>
        </w:rPr>
        <w:tab/>
      </w:r>
      <w:r w:rsidRPr="007F2770">
        <w:rPr>
          <w:noProof/>
        </w:rPr>
        <w:t>QoS in MA PDU session</w:t>
      </w:r>
      <w:r w:rsidRPr="007F2770">
        <w:rPr>
          <w:noProof/>
        </w:rPr>
        <w:tab/>
      </w:r>
      <w:r w:rsidRPr="007F2770">
        <w:rPr>
          <w:noProof/>
        </w:rPr>
        <w:fldChar w:fldCharType="begin" w:fldLock="1"/>
      </w:r>
      <w:r w:rsidRPr="007F2770">
        <w:rPr>
          <w:noProof/>
        </w:rPr>
        <w:instrText xml:space="preserve"> PAGEREF _Toc131396206 \h </w:instrText>
      </w:r>
      <w:r w:rsidRPr="007F2770">
        <w:rPr>
          <w:noProof/>
        </w:rPr>
      </w:r>
      <w:r w:rsidRPr="007F2770">
        <w:rPr>
          <w:noProof/>
        </w:rPr>
        <w:fldChar w:fldCharType="separate"/>
      </w:r>
      <w:r w:rsidRPr="007F2770">
        <w:rPr>
          <w:noProof/>
        </w:rPr>
        <w:t>523</w:t>
      </w:r>
      <w:r w:rsidRPr="007F2770">
        <w:rPr>
          <w:noProof/>
        </w:rPr>
        <w:fldChar w:fldCharType="end"/>
      </w:r>
    </w:p>
    <w:p w14:paraId="4278F658" w14:textId="1C8F577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6</w:t>
      </w:r>
      <w:r w:rsidRPr="007F2770">
        <w:rPr>
          <w:rFonts w:asciiTheme="minorHAnsi" w:eastAsiaTheme="minorEastAsia" w:hAnsiTheme="minorHAnsi" w:cstheme="minorBidi"/>
          <w:noProof/>
          <w:sz w:val="22"/>
          <w:szCs w:val="22"/>
          <w:lang w:eastAsia="en-GB"/>
        </w:rPr>
        <w:tab/>
      </w:r>
      <w:r w:rsidRPr="007F2770">
        <w:rPr>
          <w:noProof/>
        </w:rPr>
        <w:t>Local area data network (LADN)</w:t>
      </w:r>
      <w:r w:rsidRPr="007F2770">
        <w:rPr>
          <w:noProof/>
        </w:rPr>
        <w:tab/>
      </w:r>
      <w:r w:rsidRPr="007F2770">
        <w:rPr>
          <w:noProof/>
        </w:rPr>
        <w:fldChar w:fldCharType="begin" w:fldLock="1"/>
      </w:r>
      <w:r w:rsidRPr="007F2770">
        <w:rPr>
          <w:noProof/>
        </w:rPr>
        <w:instrText xml:space="preserve"> PAGEREF _Toc131396207 \h </w:instrText>
      </w:r>
      <w:r w:rsidRPr="007F2770">
        <w:rPr>
          <w:noProof/>
        </w:rPr>
      </w:r>
      <w:r w:rsidRPr="007F2770">
        <w:rPr>
          <w:noProof/>
        </w:rPr>
        <w:fldChar w:fldCharType="separate"/>
      </w:r>
      <w:r w:rsidRPr="007F2770">
        <w:rPr>
          <w:noProof/>
        </w:rPr>
        <w:t>523</w:t>
      </w:r>
      <w:r w:rsidRPr="007F2770">
        <w:rPr>
          <w:noProof/>
        </w:rPr>
        <w:fldChar w:fldCharType="end"/>
      </w:r>
    </w:p>
    <w:p w14:paraId="358F6D5A" w14:textId="2D9C1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7</w:t>
      </w:r>
      <w:r w:rsidRPr="007F2770">
        <w:rPr>
          <w:rFonts w:asciiTheme="minorHAnsi" w:eastAsiaTheme="minorEastAsia" w:hAnsiTheme="minorHAnsi" w:cstheme="minorBidi"/>
          <w:noProof/>
          <w:sz w:val="22"/>
          <w:szCs w:val="22"/>
          <w:lang w:eastAsia="en-GB"/>
        </w:rPr>
        <w:tab/>
      </w:r>
      <w:r w:rsidRPr="007F2770">
        <w:rPr>
          <w:noProof/>
        </w:rPr>
        <w:t>Handling of DNN based congestion control</w:t>
      </w:r>
      <w:r w:rsidRPr="007F2770">
        <w:rPr>
          <w:noProof/>
        </w:rPr>
        <w:tab/>
      </w:r>
      <w:r w:rsidRPr="007F2770">
        <w:rPr>
          <w:noProof/>
        </w:rPr>
        <w:fldChar w:fldCharType="begin" w:fldLock="1"/>
      </w:r>
      <w:r w:rsidRPr="007F2770">
        <w:rPr>
          <w:noProof/>
        </w:rPr>
        <w:instrText xml:space="preserve"> PAGEREF _Toc131396208 \h </w:instrText>
      </w:r>
      <w:r w:rsidRPr="007F2770">
        <w:rPr>
          <w:noProof/>
        </w:rPr>
      </w:r>
      <w:r w:rsidRPr="007F2770">
        <w:rPr>
          <w:noProof/>
        </w:rPr>
        <w:fldChar w:fldCharType="separate"/>
      </w:r>
      <w:r w:rsidRPr="007F2770">
        <w:rPr>
          <w:noProof/>
        </w:rPr>
        <w:t>524</w:t>
      </w:r>
      <w:r w:rsidRPr="007F2770">
        <w:rPr>
          <w:noProof/>
        </w:rPr>
        <w:fldChar w:fldCharType="end"/>
      </w:r>
    </w:p>
    <w:p w14:paraId="5A62F84D" w14:textId="5218BCE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rPr>
        <w:t>6.2.8</w:t>
      </w:r>
      <w:r w:rsidRPr="007F2770">
        <w:rPr>
          <w:rFonts w:asciiTheme="minorHAnsi" w:eastAsiaTheme="minorEastAsia" w:hAnsiTheme="minorHAnsi" w:cstheme="minorBidi"/>
          <w:noProof/>
          <w:sz w:val="22"/>
          <w:szCs w:val="22"/>
          <w:lang w:eastAsia="en-GB"/>
        </w:rPr>
        <w:tab/>
      </w:r>
      <w:r w:rsidRPr="007F2770">
        <w:rPr>
          <w:noProof/>
        </w:rPr>
        <w:t xml:space="preserve">Handling of </w:t>
      </w:r>
      <w:r w:rsidRPr="007F2770">
        <w:rPr>
          <w:noProof/>
          <w:lang w:val="en-US" w:eastAsia="ja-JP"/>
        </w:rPr>
        <w:t>S-NSSAI</w:t>
      </w:r>
      <w:r w:rsidRPr="007F2770">
        <w:rPr>
          <w:noProof/>
        </w:rPr>
        <w:t xml:space="preserve"> based congestion control</w:t>
      </w:r>
      <w:r w:rsidRPr="007F2770">
        <w:rPr>
          <w:noProof/>
        </w:rPr>
        <w:tab/>
      </w:r>
      <w:r w:rsidRPr="007F2770">
        <w:rPr>
          <w:noProof/>
        </w:rPr>
        <w:fldChar w:fldCharType="begin" w:fldLock="1"/>
      </w:r>
      <w:r w:rsidRPr="007F2770">
        <w:rPr>
          <w:noProof/>
        </w:rPr>
        <w:instrText xml:space="preserve"> PAGEREF _Toc131396209 \h </w:instrText>
      </w:r>
      <w:r w:rsidRPr="007F2770">
        <w:rPr>
          <w:noProof/>
        </w:rPr>
      </w:r>
      <w:r w:rsidRPr="007F2770">
        <w:rPr>
          <w:noProof/>
        </w:rPr>
        <w:fldChar w:fldCharType="separate"/>
      </w:r>
      <w:r w:rsidRPr="007F2770">
        <w:rPr>
          <w:noProof/>
        </w:rPr>
        <w:t>525</w:t>
      </w:r>
      <w:r w:rsidRPr="007F2770">
        <w:rPr>
          <w:noProof/>
        </w:rPr>
        <w:fldChar w:fldCharType="end"/>
      </w:r>
    </w:p>
    <w:p w14:paraId="21DC7D50" w14:textId="24B604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9</w:t>
      </w:r>
      <w:r w:rsidRPr="007F2770">
        <w:rPr>
          <w:rFonts w:asciiTheme="minorHAnsi" w:eastAsiaTheme="minorEastAsia" w:hAnsiTheme="minorHAnsi" w:cstheme="minorBidi"/>
          <w:noProof/>
          <w:sz w:val="22"/>
          <w:szCs w:val="22"/>
          <w:lang w:eastAsia="en-GB"/>
        </w:rPr>
        <w:tab/>
      </w:r>
      <w:r w:rsidRPr="007F2770">
        <w:rPr>
          <w:noProof/>
        </w:rPr>
        <w:t>Interaction with upper layers</w:t>
      </w:r>
      <w:r w:rsidRPr="007F2770">
        <w:rPr>
          <w:noProof/>
        </w:rPr>
        <w:tab/>
      </w:r>
      <w:r w:rsidRPr="007F2770">
        <w:rPr>
          <w:noProof/>
        </w:rPr>
        <w:fldChar w:fldCharType="begin" w:fldLock="1"/>
      </w:r>
      <w:r w:rsidRPr="007F2770">
        <w:rPr>
          <w:noProof/>
        </w:rPr>
        <w:instrText xml:space="preserve"> PAGEREF _Toc131396210 \h </w:instrText>
      </w:r>
      <w:r w:rsidRPr="007F2770">
        <w:rPr>
          <w:noProof/>
        </w:rPr>
      </w:r>
      <w:r w:rsidRPr="007F2770">
        <w:rPr>
          <w:noProof/>
        </w:rPr>
        <w:fldChar w:fldCharType="separate"/>
      </w:r>
      <w:r w:rsidRPr="007F2770">
        <w:rPr>
          <w:noProof/>
        </w:rPr>
        <w:t>528</w:t>
      </w:r>
      <w:r w:rsidRPr="007F2770">
        <w:rPr>
          <w:noProof/>
        </w:rPr>
        <w:fldChar w:fldCharType="end"/>
      </w:r>
    </w:p>
    <w:p w14:paraId="22C029A6" w14:textId="07A5AA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11 \h </w:instrText>
      </w:r>
      <w:r w:rsidRPr="007F2770">
        <w:rPr>
          <w:noProof/>
        </w:rPr>
      </w:r>
      <w:r w:rsidRPr="007F2770">
        <w:rPr>
          <w:noProof/>
        </w:rPr>
        <w:fldChar w:fldCharType="separate"/>
      </w:r>
      <w:r w:rsidRPr="007F2770">
        <w:rPr>
          <w:noProof/>
        </w:rPr>
        <w:t>528</w:t>
      </w:r>
      <w:r w:rsidRPr="007F2770">
        <w:rPr>
          <w:noProof/>
        </w:rPr>
        <w:fldChar w:fldCharType="end"/>
      </w:r>
    </w:p>
    <w:p w14:paraId="410A9900" w14:textId="7D7754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2</w:t>
      </w:r>
      <w:r w:rsidRPr="007F2770">
        <w:rPr>
          <w:rFonts w:asciiTheme="minorHAnsi" w:eastAsiaTheme="minorEastAsia" w:hAnsiTheme="minorHAnsi" w:cstheme="minorBidi"/>
          <w:noProof/>
          <w:sz w:val="22"/>
          <w:szCs w:val="22"/>
          <w:lang w:eastAsia="en-GB"/>
        </w:rPr>
        <w:tab/>
      </w:r>
      <w:r w:rsidRPr="007F2770">
        <w:rPr>
          <w:noProof/>
        </w:rPr>
        <w:t>URSP</w:t>
      </w:r>
      <w:r w:rsidRPr="007F2770">
        <w:rPr>
          <w:noProof/>
        </w:rPr>
        <w:tab/>
      </w:r>
      <w:r w:rsidRPr="007F2770">
        <w:rPr>
          <w:noProof/>
        </w:rPr>
        <w:fldChar w:fldCharType="begin" w:fldLock="1"/>
      </w:r>
      <w:r w:rsidRPr="007F2770">
        <w:rPr>
          <w:noProof/>
        </w:rPr>
        <w:instrText xml:space="preserve"> PAGEREF _Toc131396212 \h </w:instrText>
      </w:r>
      <w:r w:rsidRPr="007F2770">
        <w:rPr>
          <w:noProof/>
        </w:rPr>
      </w:r>
      <w:r w:rsidRPr="007F2770">
        <w:rPr>
          <w:noProof/>
        </w:rPr>
        <w:fldChar w:fldCharType="separate"/>
      </w:r>
      <w:r w:rsidRPr="007F2770">
        <w:rPr>
          <w:noProof/>
        </w:rPr>
        <w:t>528</w:t>
      </w:r>
      <w:r w:rsidRPr="007F2770">
        <w:rPr>
          <w:noProof/>
        </w:rPr>
        <w:fldChar w:fldCharType="end"/>
      </w:r>
    </w:p>
    <w:p w14:paraId="4E9C6AB8" w14:textId="03A2B1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2.9.3</w:t>
      </w:r>
      <w:r w:rsidRPr="007F2770">
        <w:rPr>
          <w:rFonts w:asciiTheme="minorHAnsi" w:eastAsiaTheme="minorEastAsia" w:hAnsiTheme="minorHAnsi" w:cstheme="minorBidi"/>
          <w:noProof/>
          <w:sz w:val="22"/>
          <w:szCs w:val="22"/>
          <w:lang w:eastAsia="en-GB"/>
        </w:rPr>
        <w:tab/>
      </w:r>
      <w:r w:rsidRPr="007F2770">
        <w:rPr>
          <w:noProof/>
        </w:rPr>
        <w:t>ProSeP</w:t>
      </w:r>
      <w:r w:rsidRPr="007F2770">
        <w:rPr>
          <w:noProof/>
        </w:rPr>
        <w:tab/>
      </w:r>
      <w:r w:rsidRPr="007F2770">
        <w:rPr>
          <w:noProof/>
        </w:rPr>
        <w:fldChar w:fldCharType="begin" w:fldLock="1"/>
      </w:r>
      <w:r w:rsidRPr="007F2770">
        <w:rPr>
          <w:noProof/>
        </w:rPr>
        <w:instrText xml:space="preserve"> PAGEREF _Toc131396213 \h </w:instrText>
      </w:r>
      <w:r w:rsidRPr="007F2770">
        <w:rPr>
          <w:noProof/>
        </w:rPr>
      </w:r>
      <w:r w:rsidRPr="007F2770">
        <w:rPr>
          <w:noProof/>
        </w:rPr>
        <w:fldChar w:fldCharType="separate"/>
      </w:r>
      <w:r w:rsidRPr="007F2770">
        <w:rPr>
          <w:noProof/>
        </w:rPr>
        <w:t>528</w:t>
      </w:r>
      <w:r w:rsidRPr="007F2770">
        <w:rPr>
          <w:noProof/>
        </w:rPr>
        <w:fldChar w:fldCharType="end"/>
      </w:r>
    </w:p>
    <w:p w14:paraId="61B6E6E3" w14:textId="36141B7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0</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w:t>
      </w:r>
      <w:r w:rsidRPr="007F2770">
        <w:rPr>
          <w:noProof/>
          <w:lang w:val="en-US" w:eastAsia="zh-CN"/>
        </w:rPr>
        <w:t>3GPP PS data off</w:t>
      </w:r>
      <w:r w:rsidRPr="007F2770">
        <w:rPr>
          <w:noProof/>
        </w:rPr>
        <w:tab/>
      </w:r>
      <w:r w:rsidRPr="007F2770">
        <w:rPr>
          <w:noProof/>
        </w:rPr>
        <w:fldChar w:fldCharType="begin" w:fldLock="1"/>
      </w:r>
      <w:r w:rsidRPr="007F2770">
        <w:rPr>
          <w:noProof/>
        </w:rPr>
        <w:instrText xml:space="preserve"> PAGEREF _Toc131396214 \h </w:instrText>
      </w:r>
      <w:r w:rsidRPr="007F2770">
        <w:rPr>
          <w:noProof/>
        </w:rPr>
      </w:r>
      <w:r w:rsidRPr="007F2770">
        <w:rPr>
          <w:noProof/>
        </w:rPr>
        <w:fldChar w:fldCharType="separate"/>
      </w:r>
      <w:r w:rsidRPr="007F2770">
        <w:rPr>
          <w:noProof/>
        </w:rPr>
        <w:t>528</w:t>
      </w:r>
      <w:r w:rsidRPr="007F2770">
        <w:rPr>
          <w:noProof/>
        </w:rPr>
        <w:fldChar w:fldCharType="end"/>
      </w:r>
    </w:p>
    <w:p w14:paraId="40C48EB2" w14:textId="57C951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1</w:t>
      </w:r>
      <w:r w:rsidRPr="007F2770">
        <w:rPr>
          <w:rFonts w:asciiTheme="minorHAnsi" w:eastAsiaTheme="minorEastAsia" w:hAnsiTheme="minorHAnsi" w:cstheme="minorBidi"/>
          <w:noProof/>
          <w:sz w:val="22"/>
          <w:szCs w:val="22"/>
          <w:lang w:eastAsia="en-GB"/>
        </w:rPr>
        <w:tab/>
      </w:r>
      <w:r w:rsidRPr="007F2770">
        <w:rPr>
          <w:noProof/>
          <w:lang w:eastAsia="zh-CN"/>
        </w:rPr>
        <w:t xml:space="preserve">Multi-homed </w:t>
      </w:r>
      <w:r w:rsidRPr="007F2770">
        <w:rPr>
          <w:rFonts w:eastAsia="MS Mincho"/>
          <w:noProof/>
        </w:rPr>
        <w:t xml:space="preserve">IPv6 </w:t>
      </w:r>
      <w:r w:rsidRPr="007F2770">
        <w:rPr>
          <w:noProof/>
          <w:lang w:eastAsia="zh-CN"/>
        </w:rPr>
        <w:t>PDU session</w:t>
      </w:r>
      <w:r w:rsidRPr="007F2770">
        <w:rPr>
          <w:noProof/>
        </w:rPr>
        <w:tab/>
      </w:r>
      <w:r w:rsidRPr="007F2770">
        <w:rPr>
          <w:noProof/>
        </w:rPr>
        <w:fldChar w:fldCharType="begin" w:fldLock="1"/>
      </w:r>
      <w:r w:rsidRPr="007F2770">
        <w:rPr>
          <w:noProof/>
        </w:rPr>
        <w:instrText xml:space="preserve"> PAGEREF _Toc131396215 \h </w:instrText>
      </w:r>
      <w:r w:rsidRPr="007F2770">
        <w:rPr>
          <w:noProof/>
        </w:rPr>
      </w:r>
      <w:r w:rsidRPr="007F2770">
        <w:rPr>
          <w:noProof/>
        </w:rPr>
        <w:fldChar w:fldCharType="separate"/>
      </w:r>
      <w:r w:rsidRPr="007F2770">
        <w:rPr>
          <w:noProof/>
        </w:rPr>
        <w:t>530</w:t>
      </w:r>
      <w:r w:rsidRPr="007F2770">
        <w:rPr>
          <w:noProof/>
        </w:rPr>
        <w:fldChar w:fldCharType="end"/>
      </w:r>
    </w:p>
    <w:p w14:paraId="4FA322A6" w14:textId="5E59B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network rejection</w:t>
      </w:r>
      <w:r w:rsidRPr="007F2770">
        <w:rPr>
          <w:noProof/>
          <w:lang w:val="en-US" w:eastAsia="zh-CN"/>
        </w:rPr>
        <w:t xml:space="preserve"> not due to congestion control</w:t>
      </w:r>
      <w:r w:rsidRPr="007F2770">
        <w:rPr>
          <w:noProof/>
        </w:rPr>
        <w:tab/>
      </w:r>
      <w:r w:rsidRPr="007F2770">
        <w:rPr>
          <w:noProof/>
        </w:rPr>
        <w:fldChar w:fldCharType="begin" w:fldLock="1"/>
      </w:r>
      <w:r w:rsidRPr="007F2770">
        <w:rPr>
          <w:noProof/>
        </w:rPr>
        <w:instrText xml:space="preserve"> PAGEREF _Toc131396216 \h </w:instrText>
      </w:r>
      <w:r w:rsidRPr="007F2770">
        <w:rPr>
          <w:noProof/>
        </w:rPr>
      </w:r>
      <w:r w:rsidRPr="007F2770">
        <w:rPr>
          <w:noProof/>
        </w:rPr>
        <w:fldChar w:fldCharType="separate"/>
      </w:r>
      <w:r w:rsidRPr="007F2770">
        <w:rPr>
          <w:noProof/>
        </w:rPr>
        <w:t>530</w:t>
      </w:r>
      <w:r w:rsidRPr="007F2770">
        <w:rPr>
          <w:noProof/>
        </w:rPr>
        <w:fldChar w:fldCharType="end"/>
      </w:r>
    </w:p>
    <w:p w14:paraId="407507EE" w14:textId="1719911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3</w:t>
      </w:r>
      <w:r w:rsidRPr="007F2770">
        <w:rPr>
          <w:rFonts w:asciiTheme="minorHAnsi" w:eastAsiaTheme="minorEastAsia" w:hAnsiTheme="minorHAnsi" w:cstheme="minorBidi"/>
          <w:noProof/>
          <w:sz w:val="22"/>
          <w:szCs w:val="22"/>
          <w:lang w:eastAsia="en-GB"/>
        </w:rPr>
        <w:tab/>
      </w:r>
      <w:r w:rsidRPr="007F2770">
        <w:rPr>
          <w:noProof/>
        </w:rPr>
        <w:t>Handling of Small data rate control</w:t>
      </w:r>
      <w:r w:rsidRPr="007F2770">
        <w:rPr>
          <w:noProof/>
        </w:rPr>
        <w:tab/>
      </w:r>
      <w:r w:rsidRPr="007F2770">
        <w:rPr>
          <w:noProof/>
        </w:rPr>
        <w:fldChar w:fldCharType="begin" w:fldLock="1"/>
      </w:r>
      <w:r w:rsidRPr="007F2770">
        <w:rPr>
          <w:noProof/>
        </w:rPr>
        <w:instrText xml:space="preserve"> PAGEREF _Toc131396217 \h </w:instrText>
      </w:r>
      <w:r w:rsidRPr="007F2770">
        <w:rPr>
          <w:noProof/>
        </w:rPr>
      </w:r>
      <w:r w:rsidRPr="007F2770">
        <w:rPr>
          <w:noProof/>
        </w:rPr>
        <w:fldChar w:fldCharType="separate"/>
      </w:r>
      <w:r w:rsidRPr="007F2770">
        <w:rPr>
          <w:noProof/>
        </w:rPr>
        <w:t>533</w:t>
      </w:r>
      <w:r w:rsidRPr="007F2770">
        <w:rPr>
          <w:noProof/>
        </w:rPr>
        <w:fldChar w:fldCharType="end"/>
      </w:r>
    </w:p>
    <w:p w14:paraId="64BE1631" w14:textId="5C8483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4</w:t>
      </w:r>
      <w:r w:rsidRPr="007F2770">
        <w:rPr>
          <w:rFonts w:asciiTheme="minorHAnsi" w:eastAsiaTheme="minorEastAsia" w:hAnsiTheme="minorHAnsi" w:cstheme="minorBidi"/>
          <w:noProof/>
          <w:sz w:val="22"/>
          <w:szCs w:val="22"/>
          <w:lang w:eastAsia="en-GB"/>
        </w:rPr>
        <w:tab/>
      </w:r>
      <w:r w:rsidRPr="007F2770">
        <w:rPr>
          <w:noProof/>
        </w:rPr>
        <w:t>Handling of Serving PLMN rate control</w:t>
      </w:r>
      <w:r w:rsidRPr="007F2770">
        <w:rPr>
          <w:noProof/>
        </w:rPr>
        <w:tab/>
      </w:r>
      <w:r w:rsidRPr="007F2770">
        <w:rPr>
          <w:noProof/>
        </w:rPr>
        <w:fldChar w:fldCharType="begin" w:fldLock="1"/>
      </w:r>
      <w:r w:rsidRPr="007F2770">
        <w:rPr>
          <w:noProof/>
        </w:rPr>
        <w:instrText xml:space="preserve"> PAGEREF _Toc131396218 \h </w:instrText>
      </w:r>
      <w:r w:rsidRPr="007F2770">
        <w:rPr>
          <w:noProof/>
        </w:rPr>
      </w:r>
      <w:r w:rsidRPr="007F2770">
        <w:rPr>
          <w:noProof/>
        </w:rPr>
        <w:fldChar w:fldCharType="separate"/>
      </w:r>
      <w:r w:rsidRPr="007F2770">
        <w:rPr>
          <w:noProof/>
        </w:rPr>
        <w:t>533</w:t>
      </w:r>
      <w:r w:rsidRPr="007F2770">
        <w:rPr>
          <w:noProof/>
        </w:rPr>
        <w:fldChar w:fldCharType="end"/>
      </w:r>
    </w:p>
    <w:p w14:paraId="6B6642BF" w14:textId="7D5D77C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5</w:t>
      </w:r>
      <w:r w:rsidRPr="007F2770">
        <w:rPr>
          <w:rFonts w:asciiTheme="minorHAnsi" w:eastAsiaTheme="minorEastAsia" w:hAnsiTheme="minorHAnsi" w:cstheme="minorBidi"/>
          <w:noProof/>
          <w:sz w:val="22"/>
          <w:szCs w:val="22"/>
          <w:lang w:eastAsia="en-GB"/>
        </w:rPr>
        <w:tab/>
      </w:r>
      <w:r w:rsidRPr="007F2770">
        <w:rPr>
          <w:noProof/>
        </w:rPr>
        <w:t>Handling of</w:t>
      </w:r>
      <w:r w:rsidRPr="007F2770">
        <w:rPr>
          <w:noProof/>
          <w:lang w:eastAsia="zh-CN"/>
        </w:rPr>
        <w:t xml:space="preserve"> Reliable Data Service</w:t>
      </w:r>
      <w:r w:rsidRPr="007F2770">
        <w:rPr>
          <w:noProof/>
        </w:rPr>
        <w:tab/>
      </w:r>
      <w:r w:rsidRPr="007F2770">
        <w:rPr>
          <w:noProof/>
        </w:rPr>
        <w:fldChar w:fldCharType="begin" w:fldLock="1"/>
      </w:r>
      <w:r w:rsidRPr="007F2770">
        <w:rPr>
          <w:noProof/>
        </w:rPr>
        <w:instrText xml:space="preserve"> PAGEREF _Toc131396219 \h </w:instrText>
      </w:r>
      <w:r w:rsidRPr="007F2770">
        <w:rPr>
          <w:noProof/>
        </w:rPr>
      </w:r>
      <w:r w:rsidRPr="007F2770">
        <w:rPr>
          <w:noProof/>
        </w:rPr>
        <w:fldChar w:fldCharType="separate"/>
      </w:r>
      <w:r w:rsidRPr="007F2770">
        <w:rPr>
          <w:noProof/>
        </w:rPr>
        <w:t>534</w:t>
      </w:r>
      <w:r w:rsidRPr="007F2770">
        <w:rPr>
          <w:noProof/>
        </w:rPr>
        <w:fldChar w:fldCharType="end"/>
      </w:r>
    </w:p>
    <w:p w14:paraId="4D1B7745" w14:textId="6E6AA6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6</w:t>
      </w:r>
      <w:r w:rsidRPr="007F2770">
        <w:rPr>
          <w:rFonts w:asciiTheme="minorHAnsi" w:eastAsiaTheme="minorEastAsia" w:hAnsiTheme="minorHAnsi" w:cstheme="minorBidi"/>
          <w:noProof/>
          <w:sz w:val="22"/>
          <w:szCs w:val="22"/>
          <w:lang w:eastAsia="en-GB"/>
        </w:rPr>
        <w:tab/>
      </w:r>
      <w:r w:rsidRPr="007F2770">
        <w:rPr>
          <w:noProof/>
        </w:rPr>
        <w:t>Handling of header compression for control plane CIoT optimizations</w:t>
      </w:r>
      <w:r w:rsidRPr="007F2770">
        <w:rPr>
          <w:noProof/>
        </w:rPr>
        <w:tab/>
      </w:r>
      <w:r w:rsidRPr="007F2770">
        <w:rPr>
          <w:noProof/>
        </w:rPr>
        <w:fldChar w:fldCharType="begin" w:fldLock="1"/>
      </w:r>
      <w:r w:rsidRPr="007F2770">
        <w:rPr>
          <w:noProof/>
        </w:rPr>
        <w:instrText xml:space="preserve"> PAGEREF _Toc131396220 \h </w:instrText>
      </w:r>
      <w:r w:rsidRPr="007F2770">
        <w:rPr>
          <w:noProof/>
        </w:rPr>
      </w:r>
      <w:r w:rsidRPr="007F2770">
        <w:rPr>
          <w:noProof/>
        </w:rPr>
        <w:fldChar w:fldCharType="separate"/>
      </w:r>
      <w:r w:rsidRPr="007F2770">
        <w:rPr>
          <w:noProof/>
        </w:rPr>
        <w:t>534</w:t>
      </w:r>
      <w:r w:rsidRPr="007F2770">
        <w:rPr>
          <w:noProof/>
        </w:rPr>
        <w:fldChar w:fldCharType="end"/>
      </w:r>
    </w:p>
    <w:p w14:paraId="31BB82D6" w14:textId="4C22F7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7</w:t>
      </w:r>
      <w:r w:rsidRPr="007F2770">
        <w:rPr>
          <w:rFonts w:asciiTheme="minorHAnsi" w:eastAsiaTheme="minorEastAsia" w:hAnsiTheme="minorHAnsi" w:cstheme="minorBidi"/>
          <w:noProof/>
          <w:sz w:val="22"/>
          <w:szCs w:val="22"/>
          <w:lang w:eastAsia="en-GB"/>
        </w:rPr>
        <w:tab/>
      </w:r>
      <w:r w:rsidRPr="007F2770">
        <w:rPr>
          <w:noProof/>
        </w:rPr>
        <w:t>Handling of edge computing enhancements</w:t>
      </w:r>
      <w:r w:rsidRPr="007F2770">
        <w:rPr>
          <w:noProof/>
        </w:rPr>
        <w:tab/>
      </w:r>
      <w:r w:rsidRPr="007F2770">
        <w:rPr>
          <w:noProof/>
        </w:rPr>
        <w:fldChar w:fldCharType="begin" w:fldLock="1"/>
      </w:r>
      <w:r w:rsidRPr="007F2770">
        <w:rPr>
          <w:noProof/>
        </w:rPr>
        <w:instrText xml:space="preserve"> PAGEREF _Toc131396221 \h </w:instrText>
      </w:r>
      <w:r w:rsidRPr="007F2770">
        <w:rPr>
          <w:noProof/>
        </w:rPr>
      </w:r>
      <w:r w:rsidRPr="007F2770">
        <w:rPr>
          <w:noProof/>
        </w:rPr>
        <w:fldChar w:fldCharType="separate"/>
      </w:r>
      <w:r w:rsidRPr="007F2770">
        <w:rPr>
          <w:noProof/>
        </w:rPr>
        <w:t>534</w:t>
      </w:r>
      <w:r w:rsidRPr="007F2770">
        <w:rPr>
          <w:noProof/>
        </w:rPr>
        <w:fldChar w:fldCharType="end"/>
      </w:r>
    </w:p>
    <w:p w14:paraId="01970D62" w14:textId="0074508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2.18</w:t>
      </w:r>
      <w:r w:rsidRPr="007F2770">
        <w:rPr>
          <w:rFonts w:asciiTheme="minorHAnsi" w:eastAsiaTheme="minorEastAsia" w:hAnsiTheme="minorHAnsi" w:cstheme="minorBidi"/>
          <w:noProof/>
          <w:sz w:val="22"/>
          <w:szCs w:val="22"/>
          <w:lang w:eastAsia="en-GB"/>
        </w:rPr>
        <w:tab/>
      </w:r>
      <w:r w:rsidRPr="007F2770">
        <w:rPr>
          <w:noProof/>
        </w:rPr>
        <w:t>Support of redundant PDU sessions</w:t>
      </w:r>
      <w:r w:rsidRPr="007F2770">
        <w:rPr>
          <w:noProof/>
        </w:rPr>
        <w:tab/>
      </w:r>
      <w:r w:rsidRPr="007F2770">
        <w:rPr>
          <w:noProof/>
        </w:rPr>
        <w:fldChar w:fldCharType="begin" w:fldLock="1"/>
      </w:r>
      <w:r w:rsidRPr="007F2770">
        <w:rPr>
          <w:noProof/>
        </w:rPr>
        <w:instrText xml:space="preserve"> PAGEREF _Toc131396222 \h </w:instrText>
      </w:r>
      <w:r w:rsidRPr="007F2770">
        <w:rPr>
          <w:noProof/>
        </w:rPr>
      </w:r>
      <w:r w:rsidRPr="007F2770">
        <w:rPr>
          <w:noProof/>
        </w:rPr>
        <w:fldChar w:fldCharType="separate"/>
      </w:r>
      <w:r w:rsidRPr="007F2770">
        <w:rPr>
          <w:noProof/>
        </w:rPr>
        <w:t>535</w:t>
      </w:r>
      <w:r w:rsidRPr="007F2770">
        <w:rPr>
          <w:noProof/>
        </w:rPr>
        <w:fldChar w:fldCharType="end"/>
      </w:r>
    </w:p>
    <w:p w14:paraId="1AE92093" w14:textId="5021A1C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3</w:t>
      </w:r>
      <w:r w:rsidRPr="007F2770">
        <w:rPr>
          <w:rFonts w:asciiTheme="minorHAnsi" w:eastAsiaTheme="minorEastAsia" w:hAnsiTheme="minorHAnsi" w:cstheme="minorBidi"/>
          <w:noProof/>
          <w:sz w:val="22"/>
          <w:szCs w:val="22"/>
          <w:lang w:eastAsia="en-GB"/>
        </w:rPr>
        <w:tab/>
      </w:r>
      <w:r w:rsidRPr="007F2770">
        <w:rPr>
          <w:noProof/>
        </w:rPr>
        <w:t>Network-requested 5GSM procedures</w:t>
      </w:r>
      <w:r w:rsidRPr="007F2770">
        <w:rPr>
          <w:noProof/>
        </w:rPr>
        <w:tab/>
      </w:r>
      <w:r w:rsidRPr="007F2770">
        <w:rPr>
          <w:noProof/>
        </w:rPr>
        <w:fldChar w:fldCharType="begin" w:fldLock="1"/>
      </w:r>
      <w:r w:rsidRPr="007F2770">
        <w:rPr>
          <w:noProof/>
        </w:rPr>
        <w:instrText xml:space="preserve"> PAGEREF _Toc131396223 \h </w:instrText>
      </w:r>
      <w:r w:rsidRPr="007F2770">
        <w:rPr>
          <w:noProof/>
        </w:rPr>
      </w:r>
      <w:r w:rsidRPr="007F2770">
        <w:rPr>
          <w:noProof/>
        </w:rPr>
        <w:fldChar w:fldCharType="separate"/>
      </w:r>
      <w:r w:rsidRPr="007F2770">
        <w:rPr>
          <w:noProof/>
        </w:rPr>
        <w:t>536</w:t>
      </w:r>
      <w:r w:rsidRPr="007F2770">
        <w:rPr>
          <w:noProof/>
        </w:rPr>
        <w:fldChar w:fldCharType="end"/>
      </w:r>
    </w:p>
    <w:p w14:paraId="7C93752D" w14:textId="6A3BBD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w:t>
      </w:r>
      <w:r w:rsidRPr="007F2770">
        <w:rPr>
          <w:rFonts w:asciiTheme="minorHAnsi" w:eastAsiaTheme="minorEastAsia" w:hAnsiTheme="minorHAnsi" w:cstheme="minorBidi"/>
          <w:noProof/>
          <w:sz w:val="22"/>
          <w:szCs w:val="22"/>
          <w:lang w:eastAsia="en-GB"/>
        </w:rPr>
        <w:tab/>
      </w:r>
      <w:r w:rsidRPr="007F2770">
        <w:rPr>
          <w:noProof/>
        </w:rPr>
        <w:t>PDU session authentication and authorization procedure</w:t>
      </w:r>
      <w:r w:rsidRPr="007F2770">
        <w:rPr>
          <w:noProof/>
        </w:rPr>
        <w:tab/>
      </w:r>
      <w:r w:rsidRPr="007F2770">
        <w:rPr>
          <w:noProof/>
        </w:rPr>
        <w:fldChar w:fldCharType="begin" w:fldLock="1"/>
      </w:r>
      <w:r w:rsidRPr="007F2770">
        <w:rPr>
          <w:noProof/>
        </w:rPr>
        <w:instrText xml:space="preserve"> PAGEREF _Toc131396224 \h </w:instrText>
      </w:r>
      <w:r w:rsidRPr="007F2770">
        <w:rPr>
          <w:noProof/>
        </w:rPr>
      </w:r>
      <w:r w:rsidRPr="007F2770">
        <w:rPr>
          <w:noProof/>
        </w:rPr>
        <w:fldChar w:fldCharType="separate"/>
      </w:r>
      <w:r w:rsidRPr="007F2770">
        <w:rPr>
          <w:noProof/>
        </w:rPr>
        <w:t>536</w:t>
      </w:r>
      <w:r w:rsidRPr="007F2770">
        <w:rPr>
          <w:noProof/>
        </w:rPr>
        <w:fldChar w:fldCharType="end"/>
      </w:r>
    </w:p>
    <w:p w14:paraId="40033985" w14:textId="06C26C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25 \h </w:instrText>
      </w:r>
      <w:r w:rsidRPr="007F2770">
        <w:rPr>
          <w:noProof/>
        </w:rPr>
      </w:r>
      <w:r w:rsidRPr="007F2770">
        <w:rPr>
          <w:noProof/>
        </w:rPr>
        <w:fldChar w:fldCharType="separate"/>
      </w:r>
      <w:r w:rsidRPr="007F2770">
        <w:rPr>
          <w:noProof/>
        </w:rPr>
        <w:t>536</w:t>
      </w:r>
      <w:r w:rsidRPr="007F2770">
        <w:rPr>
          <w:noProof/>
        </w:rPr>
        <w:fldChar w:fldCharType="end"/>
      </w:r>
    </w:p>
    <w:p w14:paraId="56C2706B" w14:textId="1B0E6B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w:t>
      </w:r>
      <w:r w:rsidRPr="007F2770">
        <w:rPr>
          <w:noProof/>
        </w:rPr>
        <w:tab/>
      </w:r>
      <w:r w:rsidRPr="007F2770">
        <w:rPr>
          <w:noProof/>
        </w:rPr>
        <w:fldChar w:fldCharType="begin" w:fldLock="1"/>
      </w:r>
      <w:r w:rsidRPr="007F2770">
        <w:rPr>
          <w:noProof/>
        </w:rPr>
        <w:instrText xml:space="preserve"> PAGEREF _Toc131396226 \h </w:instrText>
      </w:r>
      <w:r w:rsidRPr="007F2770">
        <w:rPr>
          <w:noProof/>
        </w:rPr>
      </w:r>
      <w:r w:rsidRPr="007F2770">
        <w:rPr>
          <w:noProof/>
        </w:rPr>
        <w:fldChar w:fldCharType="separate"/>
      </w:r>
      <w:r w:rsidRPr="007F2770">
        <w:rPr>
          <w:noProof/>
        </w:rPr>
        <w:t>538</w:t>
      </w:r>
      <w:r w:rsidRPr="007F2770">
        <w:rPr>
          <w:noProof/>
        </w:rPr>
        <w:fldChar w:fldCharType="end"/>
      </w:r>
    </w:p>
    <w:p w14:paraId="7C5F8F2F" w14:textId="04A8129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1</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initiation</w:t>
      </w:r>
      <w:r w:rsidRPr="007F2770">
        <w:rPr>
          <w:noProof/>
        </w:rPr>
        <w:tab/>
      </w:r>
      <w:r w:rsidRPr="007F2770">
        <w:rPr>
          <w:noProof/>
        </w:rPr>
        <w:fldChar w:fldCharType="begin" w:fldLock="1"/>
      </w:r>
      <w:r w:rsidRPr="007F2770">
        <w:rPr>
          <w:noProof/>
        </w:rPr>
        <w:instrText xml:space="preserve"> PAGEREF _Toc131396227 \h </w:instrText>
      </w:r>
      <w:r w:rsidRPr="007F2770">
        <w:rPr>
          <w:noProof/>
        </w:rPr>
      </w:r>
      <w:r w:rsidRPr="007F2770">
        <w:rPr>
          <w:noProof/>
        </w:rPr>
        <w:fldChar w:fldCharType="separate"/>
      </w:r>
      <w:r w:rsidRPr="007F2770">
        <w:rPr>
          <w:noProof/>
        </w:rPr>
        <w:t>538</w:t>
      </w:r>
      <w:r w:rsidRPr="007F2770">
        <w:rPr>
          <w:noProof/>
        </w:rPr>
        <w:fldChar w:fldCharType="end"/>
      </w:r>
    </w:p>
    <w:p w14:paraId="790507DD" w14:textId="35C7E2DD"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2</w:t>
      </w:r>
      <w:r w:rsidRPr="007F2770">
        <w:rPr>
          <w:rFonts w:asciiTheme="minorHAnsi" w:eastAsiaTheme="minorEastAsia" w:hAnsiTheme="minorHAnsi" w:cstheme="minorBidi"/>
          <w:noProof/>
          <w:sz w:val="22"/>
          <w:szCs w:val="22"/>
          <w:lang w:eastAsia="en-GB"/>
        </w:rPr>
        <w:tab/>
      </w:r>
      <w:r w:rsidRPr="007F2770">
        <w:rPr>
          <w:noProof/>
        </w:rPr>
        <w:t>PDU EAP message reliable transport procedure accepted by the UE</w:t>
      </w:r>
      <w:r w:rsidRPr="007F2770">
        <w:rPr>
          <w:noProof/>
        </w:rPr>
        <w:tab/>
      </w:r>
      <w:r w:rsidRPr="007F2770">
        <w:rPr>
          <w:noProof/>
        </w:rPr>
        <w:fldChar w:fldCharType="begin" w:fldLock="1"/>
      </w:r>
      <w:r w:rsidRPr="007F2770">
        <w:rPr>
          <w:noProof/>
        </w:rPr>
        <w:instrText xml:space="preserve"> PAGEREF _Toc131396228 \h </w:instrText>
      </w:r>
      <w:r w:rsidRPr="007F2770">
        <w:rPr>
          <w:noProof/>
        </w:rPr>
      </w:r>
      <w:r w:rsidRPr="007F2770">
        <w:rPr>
          <w:noProof/>
        </w:rPr>
        <w:fldChar w:fldCharType="separate"/>
      </w:r>
      <w:r w:rsidRPr="007F2770">
        <w:rPr>
          <w:noProof/>
        </w:rPr>
        <w:t>539</w:t>
      </w:r>
      <w:r w:rsidRPr="007F2770">
        <w:rPr>
          <w:noProof/>
        </w:rPr>
        <w:fldChar w:fldCharType="end"/>
      </w:r>
    </w:p>
    <w:p w14:paraId="510BAAFC" w14:textId="11CB49C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3</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29 \h </w:instrText>
      </w:r>
      <w:r w:rsidRPr="007F2770">
        <w:rPr>
          <w:noProof/>
        </w:rPr>
      </w:r>
      <w:r w:rsidRPr="007F2770">
        <w:rPr>
          <w:noProof/>
        </w:rPr>
        <w:fldChar w:fldCharType="separate"/>
      </w:r>
      <w:r w:rsidRPr="007F2770">
        <w:rPr>
          <w:noProof/>
        </w:rPr>
        <w:t>540</w:t>
      </w:r>
      <w:r w:rsidRPr="007F2770">
        <w:rPr>
          <w:noProof/>
        </w:rPr>
        <w:fldChar w:fldCharType="end"/>
      </w:r>
    </w:p>
    <w:p w14:paraId="47AB6F92" w14:textId="7EB24E6A"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0 \h </w:instrText>
      </w:r>
      <w:r w:rsidRPr="007F2770">
        <w:rPr>
          <w:noProof/>
        </w:rPr>
      </w:r>
      <w:r w:rsidRPr="007F2770">
        <w:rPr>
          <w:noProof/>
        </w:rPr>
        <w:fldChar w:fldCharType="separate"/>
      </w:r>
      <w:r w:rsidRPr="007F2770">
        <w:rPr>
          <w:noProof/>
        </w:rPr>
        <w:t>540</w:t>
      </w:r>
      <w:r w:rsidRPr="007F2770">
        <w:rPr>
          <w:noProof/>
        </w:rPr>
        <w:fldChar w:fldCharType="end"/>
      </w:r>
    </w:p>
    <w:p w14:paraId="16E40EB5" w14:textId="1B81EFE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3</w:t>
      </w:r>
      <w:r w:rsidRPr="007F2770">
        <w:rPr>
          <w:rFonts w:asciiTheme="minorHAnsi" w:eastAsiaTheme="minorEastAsia" w:hAnsiTheme="minorHAnsi" w:cstheme="minorBidi"/>
          <w:noProof/>
          <w:sz w:val="22"/>
          <w:szCs w:val="22"/>
          <w:lang w:eastAsia="en-GB"/>
        </w:rPr>
        <w:tab/>
      </w:r>
      <w:r w:rsidRPr="007F2770">
        <w:rPr>
          <w:noProof/>
        </w:rPr>
        <w:t>PDU EAP result message transport procedure</w:t>
      </w:r>
      <w:r w:rsidRPr="007F2770">
        <w:rPr>
          <w:noProof/>
        </w:rPr>
        <w:tab/>
      </w:r>
      <w:r w:rsidRPr="007F2770">
        <w:rPr>
          <w:noProof/>
        </w:rPr>
        <w:fldChar w:fldCharType="begin" w:fldLock="1"/>
      </w:r>
      <w:r w:rsidRPr="007F2770">
        <w:rPr>
          <w:noProof/>
        </w:rPr>
        <w:instrText xml:space="preserve"> PAGEREF _Toc131396231 \h </w:instrText>
      </w:r>
      <w:r w:rsidRPr="007F2770">
        <w:rPr>
          <w:noProof/>
        </w:rPr>
      </w:r>
      <w:r w:rsidRPr="007F2770">
        <w:rPr>
          <w:noProof/>
        </w:rPr>
        <w:fldChar w:fldCharType="separate"/>
      </w:r>
      <w:r w:rsidRPr="007F2770">
        <w:rPr>
          <w:noProof/>
        </w:rPr>
        <w:t>540</w:t>
      </w:r>
      <w:r w:rsidRPr="007F2770">
        <w:rPr>
          <w:noProof/>
        </w:rPr>
        <w:fldChar w:fldCharType="end"/>
      </w:r>
    </w:p>
    <w:p w14:paraId="4614E0FD" w14:textId="4D1A235E"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3.1</w:t>
      </w:r>
      <w:r w:rsidRPr="007F2770">
        <w:rPr>
          <w:rFonts w:asciiTheme="minorHAnsi" w:eastAsiaTheme="minorEastAsia" w:hAnsiTheme="minorHAnsi" w:cstheme="minorBidi"/>
          <w:noProof/>
          <w:sz w:val="22"/>
          <w:szCs w:val="22"/>
          <w:lang w:eastAsia="en-GB"/>
        </w:rPr>
        <w:tab/>
      </w:r>
      <w:r w:rsidRPr="007F2770">
        <w:rPr>
          <w:noProof/>
        </w:rPr>
        <w:t>PDU EAP result message transport procedure initiation</w:t>
      </w:r>
      <w:r w:rsidRPr="007F2770">
        <w:rPr>
          <w:noProof/>
        </w:rPr>
        <w:tab/>
      </w:r>
      <w:r w:rsidRPr="007F2770">
        <w:rPr>
          <w:noProof/>
        </w:rPr>
        <w:fldChar w:fldCharType="begin" w:fldLock="1"/>
      </w:r>
      <w:r w:rsidRPr="007F2770">
        <w:rPr>
          <w:noProof/>
        </w:rPr>
        <w:instrText xml:space="preserve"> PAGEREF _Toc131396232 \h </w:instrText>
      </w:r>
      <w:r w:rsidRPr="007F2770">
        <w:rPr>
          <w:noProof/>
        </w:rPr>
      </w:r>
      <w:r w:rsidRPr="007F2770">
        <w:rPr>
          <w:noProof/>
        </w:rPr>
        <w:fldChar w:fldCharType="separate"/>
      </w:r>
      <w:r w:rsidRPr="007F2770">
        <w:rPr>
          <w:noProof/>
        </w:rPr>
        <w:t>540</w:t>
      </w:r>
      <w:r w:rsidRPr="007F2770">
        <w:rPr>
          <w:noProof/>
        </w:rPr>
        <w:fldChar w:fldCharType="end"/>
      </w:r>
    </w:p>
    <w:p w14:paraId="2A081C55" w14:textId="1C0308A7" w:rsidR="00E876FF" w:rsidRPr="007F2770" w:rsidRDefault="00E876FF">
      <w:pPr>
        <w:pStyle w:val="TOC5"/>
        <w:rPr>
          <w:rFonts w:asciiTheme="minorHAnsi" w:eastAsiaTheme="minorEastAsia" w:hAnsiTheme="minorHAnsi" w:cstheme="minorBidi"/>
          <w:noProof/>
          <w:sz w:val="22"/>
          <w:szCs w:val="22"/>
          <w:lang w:eastAsia="en-GB"/>
        </w:rPr>
      </w:pPr>
      <w:r w:rsidRPr="007F2770">
        <w:rPr>
          <w:noProof/>
        </w:rPr>
        <w:t>6.3.1.3.2</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3 \h </w:instrText>
      </w:r>
      <w:r w:rsidRPr="007F2770">
        <w:rPr>
          <w:noProof/>
        </w:rPr>
      </w:r>
      <w:r w:rsidRPr="007F2770">
        <w:rPr>
          <w:noProof/>
        </w:rPr>
        <w:fldChar w:fldCharType="separate"/>
      </w:r>
      <w:r w:rsidRPr="007F2770">
        <w:rPr>
          <w:noProof/>
        </w:rPr>
        <w:t>541</w:t>
      </w:r>
      <w:r w:rsidRPr="007F2770">
        <w:rPr>
          <w:noProof/>
        </w:rPr>
        <w:fldChar w:fldCharType="end"/>
      </w:r>
    </w:p>
    <w:p w14:paraId="1433BB3A" w14:textId="7E44E5F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1A</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w:t>
      </w:r>
      <w:r w:rsidRPr="007F2770">
        <w:rPr>
          <w:noProof/>
        </w:rPr>
        <w:tab/>
      </w:r>
      <w:r w:rsidRPr="007F2770">
        <w:rPr>
          <w:noProof/>
        </w:rPr>
        <w:fldChar w:fldCharType="begin" w:fldLock="1"/>
      </w:r>
      <w:r w:rsidRPr="007F2770">
        <w:rPr>
          <w:noProof/>
        </w:rPr>
        <w:instrText xml:space="preserve"> PAGEREF _Toc131396234 \h </w:instrText>
      </w:r>
      <w:r w:rsidRPr="007F2770">
        <w:rPr>
          <w:noProof/>
        </w:rPr>
      </w:r>
      <w:r w:rsidRPr="007F2770">
        <w:rPr>
          <w:noProof/>
        </w:rPr>
        <w:fldChar w:fldCharType="separate"/>
      </w:r>
      <w:r w:rsidRPr="007F2770">
        <w:rPr>
          <w:noProof/>
        </w:rPr>
        <w:t>541</w:t>
      </w:r>
      <w:r w:rsidRPr="007F2770">
        <w:rPr>
          <w:noProof/>
        </w:rPr>
        <w:fldChar w:fldCharType="end"/>
      </w:r>
    </w:p>
    <w:p w14:paraId="1FA26B73" w14:textId="048977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35 \h </w:instrText>
      </w:r>
      <w:r w:rsidRPr="007F2770">
        <w:rPr>
          <w:noProof/>
        </w:rPr>
      </w:r>
      <w:r w:rsidRPr="007F2770">
        <w:rPr>
          <w:noProof/>
        </w:rPr>
        <w:fldChar w:fldCharType="separate"/>
      </w:r>
      <w:r w:rsidRPr="007F2770">
        <w:rPr>
          <w:noProof/>
        </w:rPr>
        <w:t>541</w:t>
      </w:r>
      <w:r w:rsidRPr="007F2770">
        <w:rPr>
          <w:noProof/>
        </w:rPr>
        <w:fldChar w:fldCharType="end"/>
      </w:r>
    </w:p>
    <w:p w14:paraId="3500EA47" w14:textId="3BD0E1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2</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initiation</w:t>
      </w:r>
      <w:r w:rsidRPr="007F2770">
        <w:rPr>
          <w:noProof/>
        </w:rPr>
        <w:tab/>
      </w:r>
      <w:r w:rsidRPr="007F2770">
        <w:rPr>
          <w:noProof/>
        </w:rPr>
        <w:fldChar w:fldCharType="begin" w:fldLock="1"/>
      </w:r>
      <w:r w:rsidRPr="007F2770">
        <w:rPr>
          <w:noProof/>
        </w:rPr>
        <w:instrText xml:space="preserve"> PAGEREF _Toc131396236 \h </w:instrText>
      </w:r>
      <w:r w:rsidRPr="007F2770">
        <w:rPr>
          <w:noProof/>
        </w:rPr>
      </w:r>
      <w:r w:rsidRPr="007F2770">
        <w:rPr>
          <w:noProof/>
        </w:rPr>
        <w:fldChar w:fldCharType="separate"/>
      </w:r>
      <w:r w:rsidRPr="007F2770">
        <w:rPr>
          <w:noProof/>
        </w:rPr>
        <w:t>543</w:t>
      </w:r>
      <w:r w:rsidRPr="007F2770">
        <w:rPr>
          <w:noProof/>
        </w:rPr>
        <w:fldChar w:fldCharType="end"/>
      </w:r>
    </w:p>
    <w:p w14:paraId="7F2874EA" w14:textId="70177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3</w:t>
      </w:r>
      <w:r w:rsidRPr="007F2770">
        <w:rPr>
          <w:rFonts w:asciiTheme="minorHAnsi" w:eastAsiaTheme="minorEastAsia" w:hAnsiTheme="minorHAnsi" w:cstheme="minorBidi"/>
          <w:noProof/>
          <w:sz w:val="22"/>
          <w:szCs w:val="22"/>
          <w:lang w:eastAsia="en-GB"/>
        </w:rPr>
        <w:tab/>
      </w:r>
      <w:r w:rsidRPr="007F2770">
        <w:rPr>
          <w:noProof/>
        </w:rPr>
        <w:t>Service-level authentication and authorization procedure accepted by the UE</w:t>
      </w:r>
      <w:r w:rsidRPr="007F2770">
        <w:rPr>
          <w:noProof/>
        </w:rPr>
        <w:tab/>
      </w:r>
      <w:r w:rsidRPr="007F2770">
        <w:rPr>
          <w:noProof/>
        </w:rPr>
        <w:fldChar w:fldCharType="begin" w:fldLock="1"/>
      </w:r>
      <w:r w:rsidRPr="007F2770">
        <w:rPr>
          <w:noProof/>
        </w:rPr>
        <w:instrText xml:space="preserve"> PAGEREF _Toc131396237 \h </w:instrText>
      </w:r>
      <w:r w:rsidRPr="007F2770">
        <w:rPr>
          <w:noProof/>
        </w:rPr>
      </w:r>
      <w:r w:rsidRPr="007F2770">
        <w:rPr>
          <w:noProof/>
        </w:rPr>
        <w:fldChar w:fldCharType="separate"/>
      </w:r>
      <w:r w:rsidRPr="007F2770">
        <w:rPr>
          <w:noProof/>
        </w:rPr>
        <w:t>543</w:t>
      </w:r>
      <w:r w:rsidRPr="007F2770">
        <w:rPr>
          <w:noProof/>
        </w:rPr>
        <w:fldChar w:fldCharType="end"/>
      </w:r>
    </w:p>
    <w:p w14:paraId="4E1A2E04" w14:textId="5B519DC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38 \h </w:instrText>
      </w:r>
      <w:r w:rsidRPr="007F2770">
        <w:rPr>
          <w:noProof/>
        </w:rPr>
      </w:r>
      <w:r w:rsidRPr="007F2770">
        <w:rPr>
          <w:noProof/>
        </w:rPr>
        <w:fldChar w:fldCharType="separate"/>
      </w:r>
      <w:r w:rsidRPr="007F2770">
        <w:rPr>
          <w:noProof/>
        </w:rPr>
        <w:t>543</w:t>
      </w:r>
      <w:r w:rsidRPr="007F2770">
        <w:rPr>
          <w:noProof/>
        </w:rPr>
        <w:fldChar w:fldCharType="end"/>
      </w:r>
    </w:p>
    <w:p w14:paraId="5D6436C7" w14:textId="245C60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1A.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39 \h </w:instrText>
      </w:r>
      <w:r w:rsidRPr="007F2770">
        <w:rPr>
          <w:noProof/>
        </w:rPr>
      </w:r>
      <w:r w:rsidRPr="007F2770">
        <w:rPr>
          <w:noProof/>
        </w:rPr>
        <w:fldChar w:fldCharType="separate"/>
      </w:r>
      <w:r w:rsidRPr="007F2770">
        <w:rPr>
          <w:noProof/>
        </w:rPr>
        <w:t>543</w:t>
      </w:r>
      <w:r w:rsidRPr="007F2770">
        <w:rPr>
          <w:noProof/>
        </w:rPr>
        <w:fldChar w:fldCharType="end"/>
      </w:r>
    </w:p>
    <w:p w14:paraId="68965CA3" w14:textId="59B99D5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rPr>
        <w:t>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40 \h </w:instrText>
      </w:r>
      <w:r w:rsidRPr="007F2770">
        <w:rPr>
          <w:noProof/>
        </w:rPr>
      </w:r>
      <w:r w:rsidRPr="007F2770">
        <w:rPr>
          <w:noProof/>
        </w:rPr>
        <w:fldChar w:fldCharType="separate"/>
      </w:r>
      <w:r w:rsidRPr="007F2770">
        <w:rPr>
          <w:noProof/>
        </w:rPr>
        <w:t>544</w:t>
      </w:r>
      <w:r w:rsidRPr="007F2770">
        <w:rPr>
          <w:noProof/>
        </w:rPr>
        <w:fldChar w:fldCharType="end"/>
      </w:r>
    </w:p>
    <w:p w14:paraId="6B6CCC14" w14:textId="20F146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1 \h </w:instrText>
      </w:r>
      <w:r w:rsidRPr="007F2770">
        <w:rPr>
          <w:noProof/>
        </w:rPr>
      </w:r>
      <w:r w:rsidRPr="007F2770">
        <w:rPr>
          <w:noProof/>
        </w:rPr>
        <w:fldChar w:fldCharType="separate"/>
      </w:r>
      <w:r w:rsidRPr="007F2770">
        <w:rPr>
          <w:noProof/>
        </w:rPr>
        <w:t>544</w:t>
      </w:r>
      <w:r w:rsidRPr="007F2770">
        <w:rPr>
          <w:noProof/>
        </w:rPr>
        <w:fldChar w:fldCharType="end"/>
      </w:r>
    </w:p>
    <w:p w14:paraId="47DE0690" w14:textId="08DE95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2</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initiation</w:t>
      </w:r>
      <w:r w:rsidRPr="007F2770">
        <w:rPr>
          <w:noProof/>
        </w:rPr>
        <w:tab/>
      </w:r>
      <w:r w:rsidRPr="007F2770">
        <w:rPr>
          <w:noProof/>
        </w:rPr>
        <w:fldChar w:fldCharType="begin" w:fldLock="1"/>
      </w:r>
      <w:r w:rsidRPr="007F2770">
        <w:rPr>
          <w:noProof/>
        </w:rPr>
        <w:instrText xml:space="preserve"> PAGEREF _Toc131396242 \h </w:instrText>
      </w:r>
      <w:r w:rsidRPr="007F2770">
        <w:rPr>
          <w:noProof/>
        </w:rPr>
      </w:r>
      <w:r w:rsidRPr="007F2770">
        <w:rPr>
          <w:noProof/>
        </w:rPr>
        <w:fldChar w:fldCharType="separate"/>
      </w:r>
      <w:r w:rsidRPr="007F2770">
        <w:rPr>
          <w:noProof/>
        </w:rPr>
        <w:t>544</w:t>
      </w:r>
      <w:r w:rsidRPr="007F2770">
        <w:rPr>
          <w:noProof/>
        </w:rPr>
        <w:fldChar w:fldCharType="end"/>
      </w:r>
    </w:p>
    <w:p w14:paraId="2BAEA059" w14:textId="3444B5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3</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accepted by the UE</w:t>
      </w:r>
      <w:r w:rsidRPr="007F2770">
        <w:rPr>
          <w:noProof/>
        </w:rPr>
        <w:tab/>
      </w:r>
      <w:r w:rsidRPr="007F2770">
        <w:rPr>
          <w:noProof/>
        </w:rPr>
        <w:fldChar w:fldCharType="begin" w:fldLock="1"/>
      </w:r>
      <w:r w:rsidRPr="007F2770">
        <w:rPr>
          <w:noProof/>
        </w:rPr>
        <w:instrText xml:space="preserve"> PAGEREF _Toc131396243 \h </w:instrText>
      </w:r>
      <w:r w:rsidRPr="007F2770">
        <w:rPr>
          <w:noProof/>
        </w:rPr>
      </w:r>
      <w:r w:rsidRPr="007F2770">
        <w:rPr>
          <w:noProof/>
        </w:rPr>
        <w:fldChar w:fldCharType="separate"/>
      </w:r>
      <w:r w:rsidRPr="007F2770">
        <w:rPr>
          <w:noProof/>
        </w:rPr>
        <w:t>549</w:t>
      </w:r>
      <w:r w:rsidRPr="007F2770">
        <w:rPr>
          <w:noProof/>
        </w:rPr>
        <w:fldChar w:fldCharType="end"/>
      </w:r>
    </w:p>
    <w:p w14:paraId="654A4E98" w14:textId="3FE79A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4</w:t>
      </w:r>
      <w:r w:rsidRPr="007F2770">
        <w:rPr>
          <w:rFonts w:asciiTheme="minorHAnsi" w:eastAsiaTheme="minorEastAsia" w:hAnsiTheme="minorHAnsi" w:cstheme="minorBidi"/>
          <w:noProof/>
          <w:sz w:val="22"/>
          <w:szCs w:val="22"/>
          <w:lang w:eastAsia="en-GB"/>
        </w:rPr>
        <w:tab/>
      </w:r>
      <w:r w:rsidRPr="007F2770">
        <w:rPr>
          <w:noProof/>
        </w:rPr>
        <w:t xml:space="preserve">Network-requested PDU session </w:t>
      </w:r>
      <w:r w:rsidRPr="007F2770">
        <w:rPr>
          <w:noProof/>
          <w:lang w:val="en-US" w:eastAsia="zh-CN"/>
        </w:rPr>
        <w:t>modification</w:t>
      </w:r>
      <w:r w:rsidRPr="007F2770">
        <w:rPr>
          <w:noProof/>
        </w:rPr>
        <w:t xml:space="preserve"> procedure not accepted by the UE</w:t>
      </w:r>
      <w:r w:rsidRPr="007F2770">
        <w:rPr>
          <w:noProof/>
        </w:rPr>
        <w:tab/>
      </w:r>
      <w:r w:rsidRPr="007F2770">
        <w:rPr>
          <w:noProof/>
        </w:rPr>
        <w:fldChar w:fldCharType="begin" w:fldLock="1"/>
      </w:r>
      <w:r w:rsidRPr="007F2770">
        <w:rPr>
          <w:noProof/>
        </w:rPr>
        <w:instrText xml:space="preserve"> PAGEREF _Toc131396244 \h </w:instrText>
      </w:r>
      <w:r w:rsidRPr="007F2770">
        <w:rPr>
          <w:noProof/>
        </w:rPr>
      </w:r>
      <w:r w:rsidRPr="007F2770">
        <w:rPr>
          <w:noProof/>
        </w:rPr>
        <w:fldChar w:fldCharType="separate"/>
      </w:r>
      <w:r w:rsidRPr="007F2770">
        <w:rPr>
          <w:noProof/>
        </w:rPr>
        <w:t>558</w:t>
      </w:r>
      <w:r w:rsidRPr="007F2770">
        <w:rPr>
          <w:noProof/>
        </w:rPr>
        <w:fldChar w:fldCharType="end"/>
      </w:r>
    </w:p>
    <w:p w14:paraId="6EB61C5F" w14:textId="3A2106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45 \h </w:instrText>
      </w:r>
      <w:r w:rsidRPr="007F2770">
        <w:rPr>
          <w:noProof/>
        </w:rPr>
      </w:r>
      <w:r w:rsidRPr="007F2770">
        <w:rPr>
          <w:noProof/>
        </w:rPr>
        <w:fldChar w:fldCharType="separate"/>
      </w:r>
      <w:r w:rsidRPr="007F2770">
        <w:rPr>
          <w:noProof/>
        </w:rPr>
        <w:t>562</w:t>
      </w:r>
      <w:r w:rsidRPr="007F2770">
        <w:rPr>
          <w:noProof/>
        </w:rPr>
        <w:fldChar w:fldCharType="end"/>
      </w:r>
    </w:p>
    <w:p w14:paraId="5B6B4BB7" w14:textId="70A2F3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2.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46 \h </w:instrText>
      </w:r>
      <w:r w:rsidRPr="007F2770">
        <w:rPr>
          <w:noProof/>
        </w:rPr>
      </w:r>
      <w:r w:rsidRPr="007F2770">
        <w:rPr>
          <w:noProof/>
        </w:rPr>
        <w:fldChar w:fldCharType="separate"/>
      </w:r>
      <w:r w:rsidRPr="007F2770">
        <w:rPr>
          <w:noProof/>
        </w:rPr>
        <w:t>564</w:t>
      </w:r>
      <w:r w:rsidRPr="007F2770">
        <w:rPr>
          <w:noProof/>
        </w:rPr>
        <w:fldChar w:fldCharType="end"/>
      </w:r>
    </w:p>
    <w:p w14:paraId="3E449834" w14:textId="5AFA340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w:t>
      </w:r>
      <w:r w:rsidRPr="007F2770">
        <w:rPr>
          <w:noProof/>
        </w:rPr>
        <w:tab/>
      </w:r>
      <w:r w:rsidRPr="007F2770">
        <w:rPr>
          <w:noProof/>
        </w:rPr>
        <w:fldChar w:fldCharType="begin" w:fldLock="1"/>
      </w:r>
      <w:r w:rsidRPr="007F2770">
        <w:rPr>
          <w:noProof/>
        </w:rPr>
        <w:instrText xml:space="preserve"> PAGEREF _Toc131396247 \h </w:instrText>
      </w:r>
      <w:r w:rsidRPr="007F2770">
        <w:rPr>
          <w:noProof/>
        </w:rPr>
      </w:r>
      <w:r w:rsidRPr="007F2770">
        <w:rPr>
          <w:noProof/>
        </w:rPr>
        <w:fldChar w:fldCharType="separate"/>
      </w:r>
      <w:r w:rsidRPr="007F2770">
        <w:rPr>
          <w:noProof/>
        </w:rPr>
        <w:t>564</w:t>
      </w:r>
      <w:r w:rsidRPr="007F2770">
        <w:rPr>
          <w:noProof/>
        </w:rPr>
        <w:fldChar w:fldCharType="end"/>
      </w:r>
    </w:p>
    <w:p w14:paraId="688FCBDE" w14:textId="0F82EF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48 \h </w:instrText>
      </w:r>
      <w:r w:rsidRPr="007F2770">
        <w:rPr>
          <w:noProof/>
        </w:rPr>
      </w:r>
      <w:r w:rsidRPr="007F2770">
        <w:rPr>
          <w:noProof/>
        </w:rPr>
        <w:fldChar w:fldCharType="separate"/>
      </w:r>
      <w:r w:rsidRPr="007F2770">
        <w:rPr>
          <w:noProof/>
        </w:rPr>
        <w:t>564</w:t>
      </w:r>
      <w:r w:rsidRPr="007F2770">
        <w:rPr>
          <w:noProof/>
        </w:rPr>
        <w:fldChar w:fldCharType="end"/>
      </w:r>
    </w:p>
    <w:p w14:paraId="6F8D00B4" w14:textId="2C6B96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2</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initiation</w:t>
      </w:r>
      <w:r w:rsidRPr="007F2770">
        <w:rPr>
          <w:noProof/>
        </w:rPr>
        <w:tab/>
      </w:r>
      <w:r w:rsidRPr="007F2770">
        <w:rPr>
          <w:noProof/>
        </w:rPr>
        <w:fldChar w:fldCharType="begin" w:fldLock="1"/>
      </w:r>
      <w:r w:rsidRPr="007F2770">
        <w:rPr>
          <w:noProof/>
        </w:rPr>
        <w:instrText xml:space="preserve"> PAGEREF _Toc131396249 \h </w:instrText>
      </w:r>
      <w:r w:rsidRPr="007F2770">
        <w:rPr>
          <w:noProof/>
        </w:rPr>
      </w:r>
      <w:r w:rsidRPr="007F2770">
        <w:rPr>
          <w:noProof/>
        </w:rPr>
        <w:fldChar w:fldCharType="separate"/>
      </w:r>
      <w:r w:rsidRPr="007F2770">
        <w:rPr>
          <w:noProof/>
        </w:rPr>
        <w:t>564</w:t>
      </w:r>
      <w:r w:rsidRPr="007F2770">
        <w:rPr>
          <w:noProof/>
        </w:rPr>
        <w:fldChar w:fldCharType="end"/>
      </w:r>
    </w:p>
    <w:p w14:paraId="0F60D94D" w14:textId="25D7BC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3</w:t>
      </w:r>
      <w:r w:rsidRPr="007F2770">
        <w:rPr>
          <w:rFonts w:asciiTheme="minorHAnsi" w:eastAsiaTheme="minorEastAsia" w:hAnsiTheme="minorHAnsi" w:cstheme="minorBidi"/>
          <w:noProof/>
          <w:sz w:val="22"/>
          <w:szCs w:val="22"/>
          <w:lang w:eastAsia="en-GB"/>
        </w:rPr>
        <w:tab/>
      </w:r>
      <w:r w:rsidRPr="007F2770">
        <w:rPr>
          <w:noProof/>
        </w:rPr>
        <w:t>Network-requested PDU session release procedure accepted by the UE</w:t>
      </w:r>
      <w:r w:rsidRPr="007F2770">
        <w:rPr>
          <w:noProof/>
        </w:rPr>
        <w:tab/>
      </w:r>
      <w:r w:rsidRPr="007F2770">
        <w:rPr>
          <w:noProof/>
        </w:rPr>
        <w:fldChar w:fldCharType="begin" w:fldLock="1"/>
      </w:r>
      <w:r w:rsidRPr="007F2770">
        <w:rPr>
          <w:noProof/>
        </w:rPr>
        <w:instrText xml:space="preserve"> PAGEREF _Toc131396250 \h </w:instrText>
      </w:r>
      <w:r w:rsidRPr="007F2770">
        <w:rPr>
          <w:noProof/>
        </w:rPr>
      </w:r>
      <w:r w:rsidRPr="007F2770">
        <w:rPr>
          <w:noProof/>
        </w:rPr>
        <w:fldChar w:fldCharType="separate"/>
      </w:r>
      <w:r w:rsidRPr="007F2770">
        <w:rPr>
          <w:noProof/>
        </w:rPr>
        <w:t>567</w:t>
      </w:r>
      <w:r w:rsidRPr="007F2770">
        <w:rPr>
          <w:noProof/>
        </w:rPr>
        <w:fldChar w:fldCharType="end"/>
      </w:r>
    </w:p>
    <w:p w14:paraId="117D25A2" w14:textId="1AFF56B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4</w:t>
      </w:r>
      <w:r w:rsidRPr="007F2770">
        <w:rPr>
          <w:rFonts w:asciiTheme="minorHAnsi" w:eastAsiaTheme="minorEastAsia" w:hAnsiTheme="minorHAnsi" w:cstheme="minorBidi"/>
          <w:noProof/>
          <w:sz w:val="22"/>
          <w:szCs w:val="22"/>
          <w:lang w:eastAsia="en-GB"/>
        </w:rPr>
        <w:tab/>
      </w:r>
      <w:r w:rsidRPr="007F2770">
        <w:rPr>
          <w:noProof/>
        </w:rPr>
        <w:t>N1 SM delivery skipped</w:t>
      </w:r>
      <w:r w:rsidRPr="007F2770">
        <w:rPr>
          <w:noProof/>
        </w:rPr>
        <w:tab/>
      </w:r>
      <w:r w:rsidRPr="007F2770">
        <w:rPr>
          <w:noProof/>
        </w:rPr>
        <w:fldChar w:fldCharType="begin" w:fldLock="1"/>
      </w:r>
      <w:r w:rsidRPr="007F2770">
        <w:rPr>
          <w:noProof/>
        </w:rPr>
        <w:instrText xml:space="preserve"> PAGEREF _Toc131396251 \h </w:instrText>
      </w:r>
      <w:r w:rsidRPr="007F2770">
        <w:rPr>
          <w:noProof/>
        </w:rPr>
      </w:r>
      <w:r w:rsidRPr="007F2770">
        <w:rPr>
          <w:noProof/>
        </w:rPr>
        <w:fldChar w:fldCharType="separate"/>
      </w:r>
      <w:r w:rsidRPr="007F2770">
        <w:rPr>
          <w:noProof/>
        </w:rPr>
        <w:t>576</w:t>
      </w:r>
      <w:r w:rsidRPr="007F2770">
        <w:rPr>
          <w:noProof/>
        </w:rPr>
        <w:fldChar w:fldCharType="end"/>
      </w:r>
    </w:p>
    <w:p w14:paraId="09197658" w14:textId="67078B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52 \h </w:instrText>
      </w:r>
      <w:r w:rsidRPr="007F2770">
        <w:rPr>
          <w:noProof/>
        </w:rPr>
      </w:r>
      <w:r w:rsidRPr="007F2770">
        <w:rPr>
          <w:noProof/>
        </w:rPr>
        <w:fldChar w:fldCharType="separate"/>
      </w:r>
      <w:r w:rsidRPr="007F2770">
        <w:rPr>
          <w:noProof/>
        </w:rPr>
        <w:t>576</w:t>
      </w:r>
      <w:r w:rsidRPr="007F2770">
        <w:rPr>
          <w:noProof/>
        </w:rPr>
        <w:fldChar w:fldCharType="end"/>
      </w:r>
    </w:p>
    <w:p w14:paraId="30DDD42E" w14:textId="45FB32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3.3.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53 \h </w:instrText>
      </w:r>
      <w:r w:rsidRPr="007F2770">
        <w:rPr>
          <w:noProof/>
        </w:rPr>
      </w:r>
      <w:r w:rsidRPr="007F2770">
        <w:rPr>
          <w:noProof/>
        </w:rPr>
        <w:fldChar w:fldCharType="separate"/>
      </w:r>
      <w:r w:rsidRPr="007F2770">
        <w:rPr>
          <w:noProof/>
        </w:rPr>
        <w:t>577</w:t>
      </w:r>
      <w:r w:rsidRPr="007F2770">
        <w:rPr>
          <w:noProof/>
        </w:rPr>
        <w:fldChar w:fldCharType="end"/>
      </w:r>
    </w:p>
    <w:p w14:paraId="4921A3C1" w14:textId="5930A39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4</w:t>
      </w:r>
      <w:r w:rsidRPr="007F2770">
        <w:rPr>
          <w:rFonts w:asciiTheme="minorHAnsi" w:eastAsiaTheme="minorEastAsia" w:hAnsiTheme="minorHAnsi" w:cstheme="minorBidi"/>
          <w:noProof/>
          <w:sz w:val="22"/>
          <w:szCs w:val="22"/>
          <w:lang w:eastAsia="en-GB"/>
        </w:rPr>
        <w:tab/>
      </w:r>
      <w:r w:rsidRPr="007F2770">
        <w:rPr>
          <w:noProof/>
        </w:rPr>
        <w:t>UE-requested 5GSM procedures</w:t>
      </w:r>
      <w:r w:rsidRPr="007F2770">
        <w:rPr>
          <w:noProof/>
        </w:rPr>
        <w:tab/>
      </w:r>
      <w:r w:rsidRPr="007F2770">
        <w:rPr>
          <w:noProof/>
        </w:rPr>
        <w:fldChar w:fldCharType="begin" w:fldLock="1"/>
      </w:r>
      <w:r w:rsidRPr="007F2770">
        <w:rPr>
          <w:noProof/>
        </w:rPr>
        <w:instrText xml:space="preserve"> PAGEREF _Toc131396254 \h </w:instrText>
      </w:r>
      <w:r w:rsidRPr="007F2770">
        <w:rPr>
          <w:noProof/>
        </w:rPr>
      </w:r>
      <w:r w:rsidRPr="007F2770">
        <w:rPr>
          <w:noProof/>
        </w:rPr>
        <w:fldChar w:fldCharType="separate"/>
      </w:r>
      <w:r w:rsidRPr="007F2770">
        <w:rPr>
          <w:noProof/>
        </w:rPr>
        <w:t>577</w:t>
      </w:r>
      <w:r w:rsidRPr="007F2770">
        <w:rPr>
          <w:noProof/>
        </w:rPr>
        <w:fldChar w:fldCharType="end"/>
      </w:r>
    </w:p>
    <w:p w14:paraId="2A94020D" w14:textId="0D7F3F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1</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w:t>
      </w:r>
      <w:r w:rsidRPr="007F2770">
        <w:rPr>
          <w:noProof/>
        </w:rPr>
        <w:tab/>
      </w:r>
      <w:r w:rsidRPr="007F2770">
        <w:rPr>
          <w:noProof/>
        </w:rPr>
        <w:fldChar w:fldCharType="begin" w:fldLock="1"/>
      </w:r>
      <w:r w:rsidRPr="007F2770">
        <w:rPr>
          <w:noProof/>
        </w:rPr>
        <w:instrText xml:space="preserve"> PAGEREF _Toc131396255 \h </w:instrText>
      </w:r>
      <w:r w:rsidRPr="007F2770">
        <w:rPr>
          <w:noProof/>
        </w:rPr>
      </w:r>
      <w:r w:rsidRPr="007F2770">
        <w:rPr>
          <w:noProof/>
        </w:rPr>
        <w:fldChar w:fldCharType="separate"/>
      </w:r>
      <w:r w:rsidRPr="007F2770">
        <w:rPr>
          <w:noProof/>
        </w:rPr>
        <w:t>577</w:t>
      </w:r>
      <w:r w:rsidRPr="007F2770">
        <w:rPr>
          <w:noProof/>
        </w:rPr>
        <w:fldChar w:fldCharType="end"/>
      </w:r>
    </w:p>
    <w:p w14:paraId="0B1F6586" w14:textId="2F69D5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56 \h </w:instrText>
      </w:r>
      <w:r w:rsidRPr="007F2770">
        <w:rPr>
          <w:noProof/>
        </w:rPr>
      </w:r>
      <w:r w:rsidRPr="007F2770">
        <w:rPr>
          <w:noProof/>
        </w:rPr>
        <w:fldChar w:fldCharType="separate"/>
      </w:r>
      <w:r w:rsidRPr="007F2770">
        <w:rPr>
          <w:noProof/>
        </w:rPr>
        <w:t>577</w:t>
      </w:r>
      <w:r w:rsidRPr="007F2770">
        <w:rPr>
          <w:noProof/>
        </w:rPr>
        <w:fldChar w:fldCharType="end"/>
      </w:r>
    </w:p>
    <w:p w14:paraId="4E866D04" w14:textId="2AD4FD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2</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initiation</w:t>
      </w:r>
      <w:r w:rsidRPr="007F2770">
        <w:rPr>
          <w:noProof/>
        </w:rPr>
        <w:tab/>
      </w:r>
      <w:r w:rsidRPr="007F2770">
        <w:rPr>
          <w:noProof/>
        </w:rPr>
        <w:fldChar w:fldCharType="begin" w:fldLock="1"/>
      </w:r>
      <w:r w:rsidRPr="007F2770">
        <w:rPr>
          <w:noProof/>
        </w:rPr>
        <w:instrText xml:space="preserve"> PAGEREF _Toc131396257 \h </w:instrText>
      </w:r>
      <w:r w:rsidRPr="007F2770">
        <w:rPr>
          <w:noProof/>
        </w:rPr>
      </w:r>
      <w:r w:rsidRPr="007F2770">
        <w:rPr>
          <w:noProof/>
        </w:rPr>
        <w:fldChar w:fldCharType="separate"/>
      </w:r>
      <w:r w:rsidRPr="007F2770">
        <w:rPr>
          <w:noProof/>
        </w:rPr>
        <w:t>578</w:t>
      </w:r>
      <w:r w:rsidRPr="007F2770">
        <w:rPr>
          <w:noProof/>
        </w:rPr>
        <w:fldChar w:fldCharType="end"/>
      </w:r>
    </w:p>
    <w:p w14:paraId="16111A28" w14:textId="63E7A9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3</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accepted by the network</w:t>
      </w:r>
      <w:r w:rsidRPr="007F2770">
        <w:rPr>
          <w:noProof/>
        </w:rPr>
        <w:tab/>
      </w:r>
      <w:r w:rsidRPr="007F2770">
        <w:rPr>
          <w:noProof/>
        </w:rPr>
        <w:fldChar w:fldCharType="begin" w:fldLock="1"/>
      </w:r>
      <w:r w:rsidRPr="007F2770">
        <w:rPr>
          <w:noProof/>
        </w:rPr>
        <w:instrText xml:space="preserve"> PAGEREF _Toc131396258 \h </w:instrText>
      </w:r>
      <w:r w:rsidRPr="007F2770">
        <w:rPr>
          <w:noProof/>
        </w:rPr>
      </w:r>
      <w:r w:rsidRPr="007F2770">
        <w:rPr>
          <w:noProof/>
        </w:rPr>
        <w:fldChar w:fldCharType="separate"/>
      </w:r>
      <w:r w:rsidRPr="007F2770">
        <w:rPr>
          <w:noProof/>
        </w:rPr>
        <w:t>589</w:t>
      </w:r>
      <w:r w:rsidRPr="007F2770">
        <w:rPr>
          <w:noProof/>
        </w:rPr>
        <w:fldChar w:fldCharType="end"/>
      </w:r>
    </w:p>
    <w:p w14:paraId="292532FF" w14:textId="698E5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4</w:t>
      </w:r>
      <w:r w:rsidRPr="007F2770">
        <w:rPr>
          <w:rFonts w:asciiTheme="minorHAnsi" w:eastAsiaTheme="minorEastAsia" w:hAnsiTheme="minorHAnsi" w:cstheme="minorBidi"/>
          <w:noProof/>
          <w:sz w:val="22"/>
          <w:szCs w:val="22"/>
          <w:lang w:eastAsia="en-GB"/>
        </w:rPr>
        <w:tab/>
      </w:r>
      <w:r w:rsidRPr="007F2770">
        <w:rPr>
          <w:noProof/>
        </w:rPr>
        <w:t>UE-requested PDU session establishment procedure not accepted by the network</w:t>
      </w:r>
      <w:r w:rsidRPr="007F2770">
        <w:rPr>
          <w:noProof/>
        </w:rPr>
        <w:tab/>
      </w:r>
      <w:r w:rsidRPr="007F2770">
        <w:rPr>
          <w:noProof/>
        </w:rPr>
        <w:fldChar w:fldCharType="begin" w:fldLock="1"/>
      </w:r>
      <w:r w:rsidRPr="007F2770">
        <w:rPr>
          <w:noProof/>
        </w:rPr>
        <w:instrText xml:space="preserve"> PAGEREF _Toc131396259 \h </w:instrText>
      </w:r>
      <w:r w:rsidRPr="007F2770">
        <w:rPr>
          <w:noProof/>
        </w:rPr>
      </w:r>
      <w:r w:rsidRPr="007F2770">
        <w:rPr>
          <w:noProof/>
        </w:rPr>
        <w:fldChar w:fldCharType="separate"/>
      </w:r>
      <w:r w:rsidRPr="007F2770">
        <w:rPr>
          <w:noProof/>
        </w:rPr>
        <w:t>603</w:t>
      </w:r>
      <w:r w:rsidRPr="007F2770">
        <w:rPr>
          <w:noProof/>
        </w:rPr>
        <w:fldChar w:fldCharType="end"/>
      </w:r>
    </w:p>
    <w:p w14:paraId="13221889" w14:textId="4CD57591"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60 \h </w:instrText>
      </w:r>
      <w:r w:rsidRPr="007F2770">
        <w:rPr>
          <w:noProof/>
        </w:rPr>
      </w:r>
      <w:r w:rsidRPr="007F2770">
        <w:rPr>
          <w:noProof/>
        </w:rPr>
        <w:fldChar w:fldCharType="separate"/>
      </w:r>
      <w:r w:rsidRPr="007F2770">
        <w:rPr>
          <w:noProof/>
        </w:rPr>
        <w:t>603</w:t>
      </w:r>
      <w:r w:rsidRPr="007F2770">
        <w:rPr>
          <w:noProof/>
        </w:rPr>
        <w:fldChar w:fldCharType="end"/>
      </w:r>
    </w:p>
    <w:p w14:paraId="1E140694" w14:textId="42397242"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61 \h </w:instrText>
      </w:r>
      <w:r w:rsidRPr="007F2770">
        <w:rPr>
          <w:noProof/>
        </w:rPr>
      </w:r>
      <w:r w:rsidRPr="007F2770">
        <w:rPr>
          <w:noProof/>
        </w:rPr>
        <w:fldChar w:fldCharType="separate"/>
      </w:r>
      <w:r w:rsidRPr="007F2770">
        <w:rPr>
          <w:noProof/>
        </w:rPr>
        <w:t>607</w:t>
      </w:r>
      <w:r w:rsidRPr="007F2770">
        <w:rPr>
          <w:noProof/>
        </w:rPr>
        <w:fldChar w:fldCharType="end"/>
      </w:r>
    </w:p>
    <w:p w14:paraId="014D2832" w14:textId="64572F98"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1.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62 \h </w:instrText>
      </w:r>
      <w:r w:rsidRPr="007F2770">
        <w:rPr>
          <w:noProof/>
        </w:rPr>
      </w:r>
      <w:r w:rsidRPr="007F2770">
        <w:rPr>
          <w:noProof/>
        </w:rPr>
        <w:fldChar w:fldCharType="separate"/>
      </w:r>
      <w:r w:rsidRPr="007F2770">
        <w:rPr>
          <w:noProof/>
        </w:rPr>
        <w:t>614</w:t>
      </w:r>
      <w:r w:rsidRPr="007F2770">
        <w:rPr>
          <w:noProof/>
        </w:rPr>
        <w:fldChar w:fldCharType="end"/>
      </w:r>
    </w:p>
    <w:p w14:paraId="080BC422" w14:textId="4E8307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w:t>
      </w:r>
      <w:r w:rsidRPr="007F2770">
        <w:rPr>
          <w:rFonts w:asciiTheme="minorHAnsi" w:eastAsiaTheme="minorEastAsia" w:hAnsiTheme="minorHAnsi" w:cstheme="minorBidi"/>
          <w:noProof/>
          <w:sz w:val="22"/>
          <w:szCs w:val="22"/>
          <w:lang w:eastAsia="en-GB"/>
        </w:rPr>
        <w:tab/>
      </w:r>
      <w:r w:rsidRPr="007F2770">
        <w:rPr>
          <w:noProof/>
        </w:rPr>
        <w:t>Handling the maximum number of established PDU sessions</w:t>
      </w:r>
      <w:r w:rsidRPr="007F2770">
        <w:rPr>
          <w:noProof/>
        </w:rPr>
        <w:tab/>
      </w:r>
      <w:r w:rsidRPr="007F2770">
        <w:rPr>
          <w:noProof/>
        </w:rPr>
        <w:fldChar w:fldCharType="begin" w:fldLock="1"/>
      </w:r>
      <w:r w:rsidRPr="007F2770">
        <w:rPr>
          <w:noProof/>
        </w:rPr>
        <w:instrText xml:space="preserve"> PAGEREF _Toc131396263 \h </w:instrText>
      </w:r>
      <w:r w:rsidRPr="007F2770">
        <w:rPr>
          <w:noProof/>
        </w:rPr>
      </w:r>
      <w:r w:rsidRPr="007F2770">
        <w:rPr>
          <w:noProof/>
        </w:rPr>
        <w:fldChar w:fldCharType="separate"/>
      </w:r>
      <w:r w:rsidRPr="007F2770">
        <w:rPr>
          <w:noProof/>
        </w:rPr>
        <w:t>621</w:t>
      </w:r>
      <w:r w:rsidRPr="007F2770">
        <w:rPr>
          <w:noProof/>
        </w:rPr>
        <w:fldChar w:fldCharType="end"/>
      </w:r>
    </w:p>
    <w:p w14:paraId="46700825" w14:textId="74C355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w:t>
      </w:r>
      <w:r w:rsidRPr="007F2770">
        <w:rPr>
          <w:noProof/>
          <w:lang w:eastAsia="zh-CN"/>
        </w:rPr>
        <w:t>4</w:t>
      </w:r>
      <w:r w:rsidRPr="007F2770">
        <w:rPr>
          <w:noProof/>
        </w:rPr>
        <w:t>.1.5A</w:t>
      </w:r>
      <w:r w:rsidRPr="007F2770">
        <w:rPr>
          <w:rFonts w:asciiTheme="minorHAnsi" w:eastAsiaTheme="minorEastAsia" w:hAnsiTheme="minorHAnsi" w:cstheme="minorBidi"/>
          <w:noProof/>
          <w:sz w:val="22"/>
          <w:szCs w:val="22"/>
          <w:lang w:eastAsia="en-GB"/>
        </w:rPr>
        <w:tab/>
      </w:r>
      <w:r w:rsidRPr="007F2770">
        <w:rPr>
          <w:noProof/>
        </w:rPr>
        <w:t>Handling the maximum number of allowed active user-plane resources for PDU sessions of UEs in NB-N1 mode</w:t>
      </w:r>
      <w:r w:rsidRPr="007F2770">
        <w:rPr>
          <w:noProof/>
        </w:rPr>
        <w:tab/>
      </w:r>
      <w:r w:rsidRPr="007F2770">
        <w:rPr>
          <w:noProof/>
        </w:rPr>
        <w:fldChar w:fldCharType="begin" w:fldLock="1"/>
      </w:r>
      <w:r w:rsidRPr="007F2770">
        <w:rPr>
          <w:noProof/>
        </w:rPr>
        <w:instrText xml:space="preserve"> PAGEREF _Toc131396264 \h </w:instrText>
      </w:r>
      <w:r w:rsidRPr="007F2770">
        <w:rPr>
          <w:noProof/>
        </w:rPr>
      </w:r>
      <w:r w:rsidRPr="007F2770">
        <w:rPr>
          <w:noProof/>
        </w:rPr>
        <w:fldChar w:fldCharType="separate"/>
      </w:r>
      <w:r w:rsidRPr="007F2770">
        <w:rPr>
          <w:noProof/>
        </w:rPr>
        <w:t>623</w:t>
      </w:r>
      <w:r w:rsidRPr="007F2770">
        <w:rPr>
          <w:noProof/>
        </w:rPr>
        <w:fldChar w:fldCharType="end"/>
      </w:r>
    </w:p>
    <w:p w14:paraId="52F556D5" w14:textId="37846B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65 \h </w:instrText>
      </w:r>
      <w:r w:rsidRPr="007F2770">
        <w:rPr>
          <w:noProof/>
        </w:rPr>
      </w:r>
      <w:r w:rsidRPr="007F2770">
        <w:rPr>
          <w:noProof/>
        </w:rPr>
        <w:fldChar w:fldCharType="separate"/>
      </w:r>
      <w:r w:rsidRPr="007F2770">
        <w:rPr>
          <w:noProof/>
        </w:rPr>
        <w:t>623</w:t>
      </w:r>
      <w:r w:rsidRPr="007F2770">
        <w:rPr>
          <w:noProof/>
        </w:rPr>
        <w:fldChar w:fldCharType="end"/>
      </w:r>
    </w:p>
    <w:p w14:paraId="29111461" w14:textId="36844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1.7</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66 \h </w:instrText>
      </w:r>
      <w:r w:rsidRPr="007F2770">
        <w:rPr>
          <w:noProof/>
        </w:rPr>
      </w:r>
      <w:r w:rsidRPr="007F2770">
        <w:rPr>
          <w:noProof/>
        </w:rPr>
        <w:fldChar w:fldCharType="separate"/>
      </w:r>
      <w:r w:rsidRPr="007F2770">
        <w:rPr>
          <w:noProof/>
        </w:rPr>
        <w:t>626</w:t>
      </w:r>
      <w:r w:rsidRPr="007F2770">
        <w:rPr>
          <w:noProof/>
        </w:rPr>
        <w:fldChar w:fldCharType="end"/>
      </w:r>
    </w:p>
    <w:p w14:paraId="0F478F67" w14:textId="0356AA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67 \h </w:instrText>
      </w:r>
      <w:r w:rsidRPr="007F2770">
        <w:rPr>
          <w:noProof/>
        </w:rPr>
      </w:r>
      <w:r w:rsidRPr="007F2770">
        <w:rPr>
          <w:noProof/>
        </w:rPr>
        <w:fldChar w:fldCharType="separate"/>
      </w:r>
      <w:r w:rsidRPr="007F2770">
        <w:rPr>
          <w:noProof/>
        </w:rPr>
        <w:t>626</w:t>
      </w:r>
      <w:r w:rsidRPr="007F2770">
        <w:rPr>
          <w:noProof/>
        </w:rPr>
        <w:fldChar w:fldCharType="end"/>
      </w:r>
    </w:p>
    <w:p w14:paraId="475524CE" w14:textId="17FE89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68 \h </w:instrText>
      </w:r>
      <w:r w:rsidRPr="007F2770">
        <w:rPr>
          <w:noProof/>
        </w:rPr>
      </w:r>
      <w:r w:rsidRPr="007F2770">
        <w:rPr>
          <w:noProof/>
        </w:rPr>
        <w:fldChar w:fldCharType="separate"/>
      </w:r>
      <w:r w:rsidRPr="007F2770">
        <w:rPr>
          <w:noProof/>
        </w:rPr>
        <w:t>626</w:t>
      </w:r>
      <w:r w:rsidRPr="007F2770">
        <w:rPr>
          <w:noProof/>
        </w:rPr>
        <w:fldChar w:fldCharType="end"/>
      </w:r>
    </w:p>
    <w:p w14:paraId="2871CA21" w14:textId="441AFE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initiation</w:t>
      </w:r>
      <w:r w:rsidRPr="007F2770">
        <w:rPr>
          <w:noProof/>
        </w:rPr>
        <w:tab/>
      </w:r>
      <w:r w:rsidRPr="007F2770">
        <w:rPr>
          <w:noProof/>
        </w:rPr>
        <w:fldChar w:fldCharType="begin" w:fldLock="1"/>
      </w:r>
      <w:r w:rsidRPr="007F2770">
        <w:rPr>
          <w:noProof/>
        </w:rPr>
        <w:instrText xml:space="preserve"> PAGEREF _Toc131396269 \h </w:instrText>
      </w:r>
      <w:r w:rsidRPr="007F2770">
        <w:rPr>
          <w:noProof/>
        </w:rPr>
      </w:r>
      <w:r w:rsidRPr="007F2770">
        <w:rPr>
          <w:noProof/>
        </w:rPr>
        <w:fldChar w:fldCharType="separate"/>
      </w:r>
      <w:r w:rsidRPr="007F2770">
        <w:rPr>
          <w:noProof/>
        </w:rPr>
        <w:t>627</w:t>
      </w:r>
      <w:r w:rsidRPr="007F2770">
        <w:rPr>
          <w:noProof/>
        </w:rPr>
        <w:fldChar w:fldCharType="end"/>
      </w:r>
    </w:p>
    <w:p w14:paraId="30641EEB" w14:textId="18557F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accepted by the network</w:t>
      </w:r>
      <w:r w:rsidRPr="007F2770">
        <w:rPr>
          <w:noProof/>
        </w:rPr>
        <w:tab/>
      </w:r>
      <w:r w:rsidRPr="007F2770">
        <w:rPr>
          <w:noProof/>
        </w:rPr>
        <w:fldChar w:fldCharType="begin" w:fldLock="1"/>
      </w:r>
      <w:r w:rsidRPr="007F2770">
        <w:rPr>
          <w:noProof/>
        </w:rPr>
        <w:instrText xml:space="preserve"> PAGEREF _Toc131396270 \h </w:instrText>
      </w:r>
      <w:r w:rsidRPr="007F2770">
        <w:rPr>
          <w:noProof/>
        </w:rPr>
      </w:r>
      <w:r w:rsidRPr="007F2770">
        <w:rPr>
          <w:noProof/>
        </w:rPr>
        <w:fldChar w:fldCharType="separate"/>
      </w:r>
      <w:r w:rsidRPr="007F2770">
        <w:rPr>
          <w:noProof/>
        </w:rPr>
        <w:t>632</w:t>
      </w:r>
      <w:r w:rsidRPr="007F2770">
        <w:rPr>
          <w:noProof/>
        </w:rPr>
        <w:fldChar w:fldCharType="end"/>
      </w:r>
    </w:p>
    <w:p w14:paraId="0C02E96D" w14:textId="201D6C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modification procedure not accepted by the network</w:t>
      </w:r>
      <w:r w:rsidRPr="007F2770">
        <w:rPr>
          <w:noProof/>
        </w:rPr>
        <w:tab/>
      </w:r>
      <w:r w:rsidRPr="007F2770">
        <w:rPr>
          <w:noProof/>
        </w:rPr>
        <w:fldChar w:fldCharType="begin" w:fldLock="1"/>
      </w:r>
      <w:r w:rsidRPr="007F2770">
        <w:rPr>
          <w:noProof/>
        </w:rPr>
        <w:instrText xml:space="preserve"> PAGEREF _Toc131396271 \h </w:instrText>
      </w:r>
      <w:r w:rsidRPr="007F2770">
        <w:rPr>
          <w:noProof/>
        </w:rPr>
      </w:r>
      <w:r w:rsidRPr="007F2770">
        <w:rPr>
          <w:noProof/>
        </w:rPr>
        <w:fldChar w:fldCharType="separate"/>
      </w:r>
      <w:r w:rsidRPr="007F2770">
        <w:rPr>
          <w:noProof/>
        </w:rPr>
        <w:t>633</w:t>
      </w:r>
      <w:r w:rsidRPr="007F2770">
        <w:rPr>
          <w:noProof/>
        </w:rPr>
        <w:fldChar w:fldCharType="end"/>
      </w:r>
    </w:p>
    <w:p w14:paraId="66C1BC15" w14:textId="395011A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1</w:t>
      </w:r>
      <w:r w:rsidRPr="007F2770">
        <w:rPr>
          <w:rFonts w:asciiTheme="minorHAnsi" w:eastAsiaTheme="minorEastAsia" w:hAnsiTheme="minorHAnsi" w:cstheme="minorBidi"/>
          <w:noProof/>
          <w:sz w:val="22"/>
          <w:szCs w:val="22"/>
          <w:lang w:eastAsia="en-GB"/>
        </w:rPr>
        <w:tab/>
      </w:r>
      <w:r w:rsidRPr="007F2770">
        <w:rPr>
          <w:noProof/>
          <w:lang w:eastAsia="zh-CN"/>
        </w:rPr>
        <w:t>General</w:t>
      </w:r>
      <w:r w:rsidRPr="007F2770">
        <w:rPr>
          <w:noProof/>
        </w:rPr>
        <w:tab/>
      </w:r>
      <w:r w:rsidRPr="007F2770">
        <w:rPr>
          <w:noProof/>
        </w:rPr>
        <w:fldChar w:fldCharType="begin" w:fldLock="1"/>
      </w:r>
      <w:r w:rsidRPr="007F2770">
        <w:rPr>
          <w:noProof/>
        </w:rPr>
        <w:instrText xml:space="preserve"> PAGEREF _Toc131396272 \h </w:instrText>
      </w:r>
      <w:r w:rsidRPr="007F2770">
        <w:rPr>
          <w:noProof/>
        </w:rPr>
      </w:r>
      <w:r w:rsidRPr="007F2770">
        <w:rPr>
          <w:noProof/>
        </w:rPr>
        <w:fldChar w:fldCharType="separate"/>
      </w:r>
      <w:r w:rsidRPr="007F2770">
        <w:rPr>
          <w:noProof/>
        </w:rPr>
        <w:t>633</w:t>
      </w:r>
      <w:r w:rsidRPr="007F2770">
        <w:rPr>
          <w:noProof/>
        </w:rPr>
        <w:fldChar w:fldCharType="end"/>
      </w:r>
    </w:p>
    <w:p w14:paraId="31596864" w14:textId="4539936F"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2</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due to congestion control</w:t>
      </w:r>
      <w:r w:rsidRPr="007F2770">
        <w:rPr>
          <w:noProof/>
        </w:rPr>
        <w:tab/>
      </w:r>
      <w:r w:rsidRPr="007F2770">
        <w:rPr>
          <w:noProof/>
        </w:rPr>
        <w:fldChar w:fldCharType="begin" w:fldLock="1"/>
      </w:r>
      <w:r w:rsidRPr="007F2770">
        <w:rPr>
          <w:noProof/>
        </w:rPr>
        <w:instrText xml:space="preserve"> PAGEREF _Toc131396273 \h </w:instrText>
      </w:r>
      <w:r w:rsidRPr="007F2770">
        <w:rPr>
          <w:noProof/>
        </w:rPr>
      </w:r>
      <w:r w:rsidRPr="007F2770">
        <w:rPr>
          <w:noProof/>
        </w:rPr>
        <w:fldChar w:fldCharType="separate"/>
      </w:r>
      <w:r w:rsidRPr="007F2770">
        <w:rPr>
          <w:noProof/>
        </w:rPr>
        <w:t>634</w:t>
      </w:r>
      <w:r w:rsidRPr="007F2770">
        <w:rPr>
          <w:noProof/>
        </w:rPr>
        <w:fldChar w:fldCharType="end"/>
      </w:r>
    </w:p>
    <w:p w14:paraId="4E069A58" w14:textId="1A9006BC" w:rsidR="00E876FF" w:rsidRPr="007F2770" w:rsidRDefault="00E876FF">
      <w:pPr>
        <w:pStyle w:val="TOC5"/>
        <w:rPr>
          <w:rFonts w:asciiTheme="minorHAnsi" w:eastAsiaTheme="minorEastAsia" w:hAnsiTheme="minorHAnsi" w:cstheme="minorBidi"/>
          <w:noProof/>
          <w:sz w:val="22"/>
          <w:szCs w:val="22"/>
          <w:lang w:eastAsia="en-GB"/>
        </w:rPr>
      </w:pPr>
      <w:r w:rsidRPr="007F2770">
        <w:rPr>
          <w:noProof/>
          <w:lang w:eastAsia="zh-CN"/>
        </w:rPr>
        <w:t>6.4.2.4.3</w:t>
      </w:r>
      <w:r w:rsidRPr="007F2770">
        <w:rPr>
          <w:rFonts w:asciiTheme="minorHAnsi" w:eastAsiaTheme="minorEastAsia" w:hAnsiTheme="minorHAnsi" w:cstheme="minorBidi"/>
          <w:noProof/>
          <w:sz w:val="22"/>
          <w:szCs w:val="22"/>
          <w:lang w:eastAsia="en-GB"/>
        </w:rPr>
        <w:tab/>
      </w:r>
      <w:r w:rsidRPr="007F2770">
        <w:rPr>
          <w:noProof/>
          <w:lang w:eastAsia="zh-CN"/>
        </w:rPr>
        <w:t>Handling of network rejection not due to congestion control</w:t>
      </w:r>
      <w:r w:rsidRPr="007F2770">
        <w:rPr>
          <w:noProof/>
        </w:rPr>
        <w:tab/>
      </w:r>
      <w:r w:rsidRPr="007F2770">
        <w:rPr>
          <w:noProof/>
        </w:rPr>
        <w:fldChar w:fldCharType="begin" w:fldLock="1"/>
      </w:r>
      <w:r w:rsidRPr="007F2770">
        <w:rPr>
          <w:noProof/>
        </w:rPr>
        <w:instrText xml:space="preserve"> PAGEREF _Toc131396274 \h </w:instrText>
      </w:r>
      <w:r w:rsidRPr="007F2770">
        <w:rPr>
          <w:noProof/>
        </w:rPr>
      </w:r>
      <w:r w:rsidRPr="007F2770">
        <w:rPr>
          <w:noProof/>
        </w:rPr>
        <w:fldChar w:fldCharType="separate"/>
      </w:r>
      <w:r w:rsidRPr="007F2770">
        <w:rPr>
          <w:noProof/>
        </w:rPr>
        <w:t>641</w:t>
      </w:r>
      <w:r w:rsidRPr="007F2770">
        <w:rPr>
          <w:noProof/>
        </w:rPr>
        <w:fldChar w:fldCharType="end"/>
      </w:r>
    </w:p>
    <w:p w14:paraId="6E5C0FE3" w14:textId="1FF231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75 \h </w:instrText>
      </w:r>
      <w:r w:rsidRPr="007F2770">
        <w:rPr>
          <w:noProof/>
        </w:rPr>
      </w:r>
      <w:r w:rsidRPr="007F2770">
        <w:rPr>
          <w:noProof/>
        </w:rPr>
        <w:fldChar w:fldCharType="separate"/>
      </w:r>
      <w:r w:rsidRPr="007F2770">
        <w:rPr>
          <w:noProof/>
        </w:rPr>
        <w:t>645</w:t>
      </w:r>
      <w:r w:rsidRPr="007F2770">
        <w:rPr>
          <w:noProof/>
        </w:rPr>
        <w:fldChar w:fldCharType="end"/>
      </w:r>
    </w:p>
    <w:p w14:paraId="5CDA6336" w14:textId="2D1D3CA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2.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76 \h </w:instrText>
      </w:r>
      <w:r w:rsidRPr="007F2770">
        <w:rPr>
          <w:noProof/>
        </w:rPr>
      </w:r>
      <w:r w:rsidRPr="007F2770">
        <w:rPr>
          <w:noProof/>
        </w:rPr>
        <w:fldChar w:fldCharType="separate"/>
      </w:r>
      <w:r w:rsidRPr="007F2770">
        <w:rPr>
          <w:noProof/>
        </w:rPr>
        <w:t>646</w:t>
      </w:r>
      <w:r w:rsidRPr="007F2770">
        <w:rPr>
          <w:noProof/>
        </w:rPr>
        <w:fldChar w:fldCharType="end"/>
      </w:r>
    </w:p>
    <w:p w14:paraId="411CF040" w14:textId="171698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4.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w:t>
      </w:r>
      <w:r w:rsidRPr="007F2770">
        <w:rPr>
          <w:noProof/>
        </w:rPr>
        <w:t xml:space="preserve"> procedure</w:t>
      </w:r>
      <w:r w:rsidRPr="007F2770">
        <w:rPr>
          <w:noProof/>
        </w:rPr>
        <w:tab/>
      </w:r>
      <w:r w:rsidRPr="007F2770">
        <w:rPr>
          <w:noProof/>
        </w:rPr>
        <w:fldChar w:fldCharType="begin" w:fldLock="1"/>
      </w:r>
      <w:r w:rsidRPr="007F2770">
        <w:rPr>
          <w:noProof/>
        </w:rPr>
        <w:instrText xml:space="preserve"> PAGEREF _Toc131396277 \h </w:instrText>
      </w:r>
      <w:r w:rsidRPr="007F2770">
        <w:rPr>
          <w:noProof/>
        </w:rPr>
      </w:r>
      <w:r w:rsidRPr="007F2770">
        <w:rPr>
          <w:noProof/>
        </w:rPr>
        <w:fldChar w:fldCharType="separate"/>
      </w:r>
      <w:r w:rsidRPr="007F2770">
        <w:rPr>
          <w:noProof/>
        </w:rPr>
        <w:t>647</w:t>
      </w:r>
      <w:r w:rsidRPr="007F2770">
        <w:rPr>
          <w:noProof/>
        </w:rPr>
        <w:fldChar w:fldCharType="end"/>
      </w:r>
    </w:p>
    <w:p w14:paraId="0E3994BB" w14:textId="5305C0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4.3.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78 \h </w:instrText>
      </w:r>
      <w:r w:rsidRPr="007F2770">
        <w:rPr>
          <w:noProof/>
        </w:rPr>
      </w:r>
      <w:r w:rsidRPr="007F2770">
        <w:rPr>
          <w:noProof/>
        </w:rPr>
        <w:fldChar w:fldCharType="separate"/>
      </w:r>
      <w:r w:rsidRPr="007F2770">
        <w:rPr>
          <w:noProof/>
        </w:rPr>
        <w:t>647</w:t>
      </w:r>
      <w:r w:rsidRPr="007F2770">
        <w:rPr>
          <w:noProof/>
        </w:rPr>
        <w:fldChar w:fldCharType="end"/>
      </w:r>
    </w:p>
    <w:p w14:paraId="520B765E" w14:textId="7CFF6AA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2</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initiation</w:t>
      </w:r>
      <w:r w:rsidRPr="007F2770">
        <w:rPr>
          <w:noProof/>
        </w:rPr>
        <w:tab/>
      </w:r>
      <w:r w:rsidRPr="007F2770">
        <w:rPr>
          <w:noProof/>
        </w:rPr>
        <w:fldChar w:fldCharType="begin" w:fldLock="1"/>
      </w:r>
      <w:r w:rsidRPr="007F2770">
        <w:rPr>
          <w:noProof/>
        </w:rPr>
        <w:instrText xml:space="preserve"> PAGEREF _Toc131396279 \h </w:instrText>
      </w:r>
      <w:r w:rsidRPr="007F2770">
        <w:rPr>
          <w:noProof/>
        </w:rPr>
      </w:r>
      <w:r w:rsidRPr="007F2770">
        <w:rPr>
          <w:noProof/>
        </w:rPr>
        <w:fldChar w:fldCharType="separate"/>
      </w:r>
      <w:r w:rsidRPr="007F2770">
        <w:rPr>
          <w:noProof/>
        </w:rPr>
        <w:t>647</w:t>
      </w:r>
      <w:r w:rsidRPr="007F2770">
        <w:rPr>
          <w:noProof/>
        </w:rPr>
        <w:fldChar w:fldCharType="end"/>
      </w:r>
    </w:p>
    <w:p w14:paraId="1CC8C2FA" w14:textId="7B54B8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3</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accepted by the network</w:t>
      </w:r>
      <w:r w:rsidRPr="007F2770">
        <w:rPr>
          <w:noProof/>
        </w:rPr>
        <w:tab/>
      </w:r>
      <w:r w:rsidRPr="007F2770">
        <w:rPr>
          <w:noProof/>
        </w:rPr>
        <w:fldChar w:fldCharType="begin" w:fldLock="1"/>
      </w:r>
      <w:r w:rsidRPr="007F2770">
        <w:rPr>
          <w:noProof/>
        </w:rPr>
        <w:instrText xml:space="preserve"> PAGEREF _Toc131396280 \h </w:instrText>
      </w:r>
      <w:r w:rsidRPr="007F2770">
        <w:rPr>
          <w:noProof/>
        </w:rPr>
      </w:r>
      <w:r w:rsidRPr="007F2770">
        <w:rPr>
          <w:noProof/>
        </w:rPr>
        <w:fldChar w:fldCharType="separate"/>
      </w:r>
      <w:r w:rsidRPr="007F2770">
        <w:rPr>
          <w:noProof/>
        </w:rPr>
        <w:t>648</w:t>
      </w:r>
      <w:r w:rsidRPr="007F2770">
        <w:rPr>
          <w:noProof/>
        </w:rPr>
        <w:fldChar w:fldCharType="end"/>
      </w:r>
    </w:p>
    <w:p w14:paraId="5CECA797" w14:textId="20B4C8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4</w:t>
      </w:r>
      <w:r w:rsidRPr="007F2770">
        <w:rPr>
          <w:rFonts w:asciiTheme="minorHAnsi" w:eastAsiaTheme="minorEastAsia" w:hAnsiTheme="minorHAnsi" w:cstheme="minorBidi"/>
          <w:noProof/>
          <w:sz w:val="22"/>
          <w:szCs w:val="22"/>
          <w:lang w:eastAsia="en-GB"/>
        </w:rPr>
        <w:tab/>
      </w:r>
      <w:r w:rsidRPr="007F2770">
        <w:rPr>
          <w:noProof/>
          <w:lang w:val="en-US" w:eastAsia="zh-CN"/>
        </w:rPr>
        <w:t>UE-requested PDU session release procedure not accepted by the network</w:t>
      </w:r>
      <w:r w:rsidRPr="007F2770">
        <w:rPr>
          <w:noProof/>
        </w:rPr>
        <w:tab/>
      </w:r>
      <w:r w:rsidRPr="007F2770">
        <w:rPr>
          <w:noProof/>
        </w:rPr>
        <w:fldChar w:fldCharType="begin" w:fldLock="1"/>
      </w:r>
      <w:r w:rsidRPr="007F2770">
        <w:rPr>
          <w:noProof/>
        </w:rPr>
        <w:instrText xml:space="preserve"> PAGEREF _Toc131396281 \h </w:instrText>
      </w:r>
      <w:r w:rsidRPr="007F2770">
        <w:rPr>
          <w:noProof/>
        </w:rPr>
      </w:r>
      <w:r w:rsidRPr="007F2770">
        <w:rPr>
          <w:noProof/>
        </w:rPr>
        <w:fldChar w:fldCharType="separate"/>
      </w:r>
      <w:r w:rsidRPr="007F2770">
        <w:rPr>
          <w:noProof/>
        </w:rPr>
        <w:t>648</w:t>
      </w:r>
      <w:r w:rsidRPr="007F2770">
        <w:rPr>
          <w:noProof/>
        </w:rPr>
        <w:fldChar w:fldCharType="end"/>
      </w:r>
    </w:p>
    <w:p w14:paraId="7DE64396" w14:textId="29E110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5</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82 \h </w:instrText>
      </w:r>
      <w:r w:rsidRPr="007F2770">
        <w:rPr>
          <w:noProof/>
        </w:rPr>
      </w:r>
      <w:r w:rsidRPr="007F2770">
        <w:rPr>
          <w:noProof/>
        </w:rPr>
        <w:fldChar w:fldCharType="separate"/>
      </w:r>
      <w:r w:rsidRPr="007F2770">
        <w:rPr>
          <w:noProof/>
        </w:rPr>
        <w:t>648</w:t>
      </w:r>
      <w:r w:rsidRPr="007F2770">
        <w:rPr>
          <w:noProof/>
        </w:rPr>
        <w:fldChar w:fldCharType="end"/>
      </w:r>
    </w:p>
    <w:p w14:paraId="05BBDBBD" w14:textId="0F34C9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4.3.6</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83 \h </w:instrText>
      </w:r>
      <w:r w:rsidRPr="007F2770">
        <w:rPr>
          <w:noProof/>
        </w:rPr>
      </w:r>
      <w:r w:rsidRPr="007F2770">
        <w:rPr>
          <w:noProof/>
        </w:rPr>
        <w:fldChar w:fldCharType="separate"/>
      </w:r>
      <w:r w:rsidRPr="007F2770">
        <w:rPr>
          <w:noProof/>
        </w:rPr>
        <w:t>650</w:t>
      </w:r>
      <w:r w:rsidRPr="007F2770">
        <w:rPr>
          <w:noProof/>
        </w:rPr>
        <w:fldChar w:fldCharType="end"/>
      </w:r>
    </w:p>
    <w:p w14:paraId="12E99A16" w14:textId="4B6F17D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5</w:t>
      </w:r>
      <w:r w:rsidRPr="007F2770">
        <w:rPr>
          <w:rFonts w:asciiTheme="minorHAnsi" w:eastAsiaTheme="minorEastAsia" w:hAnsiTheme="minorHAnsi" w:cstheme="minorBidi"/>
          <w:noProof/>
          <w:sz w:val="22"/>
          <w:szCs w:val="22"/>
          <w:lang w:eastAsia="en-GB"/>
        </w:rPr>
        <w:tab/>
      </w:r>
      <w:r w:rsidRPr="007F2770">
        <w:rPr>
          <w:noProof/>
        </w:rPr>
        <w:t>5GSM status procedure</w:t>
      </w:r>
      <w:r w:rsidRPr="007F2770">
        <w:rPr>
          <w:noProof/>
        </w:rPr>
        <w:tab/>
      </w:r>
      <w:r w:rsidRPr="007F2770">
        <w:rPr>
          <w:noProof/>
        </w:rPr>
        <w:fldChar w:fldCharType="begin" w:fldLock="1"/>
      </w:r>
      <w:r w:rsidRPr="007F2770">
        <w:rPr>
          <w:noProof/>
        </w:rPr>
        <w:instrText xml:space="preserve"> PAGEREF _Toc131396284 \h </w:instrText>
      </w:r>
      <w:r w:rsidRPr="007F2770">
        <w:rPr>
          <w:noProof/>
        </w:rPr>
      </w:r>
      <w:r w:rsidRPr="007F2770">
        <w:rPr>
          <w:noProof/>
        </w:rPr>
        <w:fldChar w:fldCharType="separate"/>
      </w:r>
      <w:r w:rsidRPr="007F2770">
        <w:rPr>
          <w:noProof/>
        </w:rPr>
        <w:t>650</w:t>
      </w:r>
      <w:r w:rsidRPr="007F2770">
        <w:rPr>
          <w:noProof/>
        </w:rPr>
        <w:fldChar w:fldCharType="end"/>
      </w:r>
    </w:p>
    <w:p w14:paraId="26C8E8DA" w14:textId="5A3E028E"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85 \h </w:instrText>
      </w:r>
      <w:r w:rsidRPr="007F2770">
        <w:rPr>
          <w:noProof/>
        </w:rPr>
      </w:r>
      <w:r w:rsidRPr="007F2770">
        <w:rPr>
          <w:noProof/>
        </w:rPr>
        <w:fldChar w:fldCharType="separate"/>
      </w:r>
      <w:r w:rsidRPr="007F2770">
        <w:rPr>
          <w:noProof/>
        </w:rPr>
        <w:t>650</w:t>
      </w:r>
      <w:r w:rsidRPr="007F2770">
        <w:rPr>
          <w:noProof/>
        </w:rPr>
        <w:fldChar w:fldCharType="end"/>
      </w:r>
    </w:p>
    <w:p w14:paraId="0499C924" w14:textId="73C648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2</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UE</w:t>
      </w:r>
      <w:r w:rsidRPr="007F2770">
        <w:rPr>
          <w:noProof/>
        </w:rPr>
        <w:tab/>
      </w:r>
      <w:r w:rsidRPr="007F2770">
        <w:rPr>
          <w:noProof/>
        </w:rPr>
        <w:fldChar w:fldCharType="begin" w:fldLock="1"/>
      </w:r>
      <w:r w:rsidRPr="007F2770">
        <w:rPr>
          <w:noProof/>
        </w:rPr>
        <w:instrText xml:space="preserve"> PAGEREF _Toc131396286 \h </w:instrText>
      </w:r>
      <w:r w:rsidRPr="007F2770">
        <w:rPr>
          <w:noProof/>
        </w:rPr>
      </w:r>
      <w:r w:rsidRPr="007F2770">
        <w:rPr>
          <w:noProof/>
        </w:rPr>
        <w:fldChar w:fldCharType="separate"/>
      </w:r>
      <w:r w:rsidRPr="007F2770">
        <w:rPr>
          <w:noProof/>
        </w:rPr>
        <w:t>650</w:t>
      </w:r>
      <w:r w:rsidRPr="007F2770">
        <w:rPr>
          <w:noProof/>
        </w:rPr>
        <w:fldChar w:fldCharType="end"/>
      </w:r>
    </w:p>
    <w:p w14:paraId="1AC62AAB" w14:textId="77526AC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en-US" w:eastAsia="zh-CN"/>
        </w:rPr>
        <w:t>6.5.3</w:t>
      </w:r>
      <w:r w:rsidRPr="007F2770">
        <w:rPr>
          <w:rFonts w:asciiTheme="minorHAnsi" w:eastAsiaTheme="minorEastAsia" w:hAnsiTheme="minorHAnsi" w:cstheme="minorBidi"/>
          <w:noProof/>
          <w:sz w:val="22"/>
          <w:szCs w:val="22"/>
          <w:lang w:eastAsia="en-GB"/>
        </w:rPr>
        <w:tab/>
      </w:r>
      <w:r w:rsidRPr="007F2770">
        <w:rPr>
          <w:noProof/>
          <w:lang w:val="en-US" w:eastAsia="zh-CN"/>
        </w:rPr>
        <w:t>5GSM status received in the SMF</w:t>
      </w:r>
      <w:r w:rsidRPr="007F2770">
        <w:rPr>
          <w:noProof/>
        </w:rPr>
        <w:tab/>
      </w:r>
      <w:r w:rsidRPr="007F2770">
        <w:rPr>
          <w:noProof/>
        </w:rPr>
        <w:fldChar w:fldCharType="begin" w:fldLock="1"/>
      </w:r>
      <w:r w:rsidRPr="007F2770">
        <w:rPr>
          <w:noProof/>
        </w:rPr>
        <w:instrText xml:space="preserve"> PAGEREF _Toc131396287 \h </w:instrText>
      </w:r>
      <w:r w:rsidRPr="007F2770">
        <w:rPr>
          <w:noProof/>
        </w:rPr>
      </w:r>
      <w:r w:rsidRPr="007F2770">
        <w:rPr>
          <w:noProof/>
        </w:rPr>
        <w:fldChar w:fldCharType="separate"/>
      </w:r>
      <w:r w:rsidRPr="007F2770">
        <w:rPr>
          <w:noProof/>
        </w:rPr>
        <w:t>651</w:t>
      </w:r>
      <w:r w:rsidRPr="007F2770">
        <w:rPr>
          <w:noProof/>
        </w:rPr>
        <w:fldChar w:fldCharType="end"/>
      </w:r>
    </w:p>
    <w:p w14:paraId="3F5FABA0" w14:textId="777E206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6.6</w:t>
      </w:r>
      <w:r w:rsidRPr="007F2770">
        <w:rPr>
          <w:rFonts w:asciiTheme="minorHAnsi" w:eastAsiaTheme="minorEastAsia" w:hAnsiTheme="minorHAnsi" w:cstheme="minorBidi"/>
          <w:noProof/>
          <w:sz w:val="22"/>
          <w:szCs w:val="22"/>
          <w:lang w:eastAsia="en-GB"/>
        </w:rPr>
        <w:tab/>
      </w:r>
      <w:r w:rsidRPr="007F2770">
        <w:rPr>
          <w:noProof/>
        </w:rPr>
        <w:t>Miscellaneous procedures</w:t>
      </w:r>
      <w:r w:rsidRPr="007F2770">
        <w:rPr>
          <w:noProof/>
        </w:rPr>
        <w:tab/>
      </w:r>
      <w:r w:rsidRPr="007F2770">
        <w:rPr>
          <w:noProof/>
        </w:rPr>
        <w:fldChar w:fldCharType="begin" w:fldLock="1"/>
      </w:r>
      <w:r w:rsidRPr="007F2770">
        <w:rPr>
          <w:noProof/>
        </w:rPr>
        <w:instrText xml:space="preserve"> PAGEREF _Toc131396288 \h </w:instrText>
      </w:r>
      <w:r w:rsidRPr="007F2770">
        <w:rPr>
          <w:noProof/>
        </w:rPr>
      </w:r>
      <w:r w:rsidRPr="007F2770">
        <w:rPr>
          <w:noProof/>
        </w:rPr>
        <w:fldChar w:fldCharType="separate"/>
      </w:r>
      <w:r w:rsidRPr="007F2770">
        <w:rPr>
          <w:noProof/>
        </w:rPr>
        <w:t>651</w:t>
      </w:r>
      <w:r w:rsidRPr="007F2770">
        <w:rPr>
          <w:noProof/>
        </w:rPr>
        <w:fldChar w:fldCharType="end"/>
      </w:r>
    </w:p>
    <w:p w14:paraId="5447FA3B" w14:textId="7104A27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1</w:t>
      </w:r>
      <w:r w:rsidRPr="007F2770">
        <w:rPr>
          <w:rFonts w:asciiTheme="minorHAnsi" w:eastAsiaTheme="minorEastAsia" w:hAnsiTheme="minorHAnsi" w:cstheme="minorBidi"/>
          <w:noProof/>
          <w:sz w:val="22"/>
          <w:szCs w:val="22"/>
          <w:lang w:eastAsia="en-GB"/>
        </w:rPr>
        <w:tab/>
      </w:r>
      <w:r w:rsidRPr="007F2770">
        <w:rPr>
          <w:noProof/>
        </w:rPr>
        <w:t>Exchange of extended protocol configuration options</w:t>
      </w:r>
      <w:r w:rsidRPr="007F2770">
        <w:rPr>
          <w:noProof/>
        </w:rPr>
        <w:tab/>
      </w:r>
      <w:r w:rsidRPr="007F2770">
        <w:rPr>
          <w:noProof/>
        </w:rPr>
        <w:fldChar w:fldCharType="begin" w:fldLock="1"/>
      </w:r>
      <w:r w:rsidRPr="007F2770">
        <w:rPr>
          <w:noProof/>
        </w:rPr>
        <w:instrText xml:space="preserve"> PAGEREF _Toc131396289 \h </w:instrText>
      </w:r>
      <w:r w:rsidRPr="007F2770">
        <w:rPr>
          <w:noProof/>
        </w:rPr>
      </w:r>
      <w:r w:rsidRPr="007F2770">
        <w:rPr>
          <w:noProof/>
        </w:rPr>
        <w:fldChar w:fldCharType="separate"/>
      </w:r>
      <w:r w:rsidRPr="007F2770">
        <w:rPr>
          <w:noProof/>
        </w:rPr>
        <w:t>651</w:t>
      </w:r>
      <w:r w:rsidRPr="007F2770">
        <w:rPr>
          <w:noProof/>
        </w:rPr>
        <w:fldChar w:fldCharType="end"/>
      </w:r>
    </w:p>
    <w:p w14:paraId="685792DB" w14:textId="1484BC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6.6.2</w:t>
      </w:r>
      <w:r w:rsidRPr="007F2770">
        <w:rPr>
          <w:rFonts w:asciiTheme="minorHAnsi" w:eastAsiaTheme="minorEastAsia" w:hAnsiTheme="minorHAnsi" w:cstheme="minorBidi"/>
          <w:noProof/>
          <w:sz w:val="22"/>
          <w:szCs w:val="22"/>
          <w:lang w:eastAsia="en-GB"/>
        </w:rPr>
        <w:tab/>
      </w:r>
      <w:r w:rsidRPr="007F2770">
        <w:rPr>
          <w:noProof/>
        </w:rPr>
        <w:t>Remote UE report procedure</w:t>
      </w:r>
      <w:r w:rsidRPr="007F2770">
        <w:rPr>
          <w:noProof/>
        </w:rPr>
        <w:tab/>
      </w:r>
      <w:r w:rsidRPr="007F2770">
        <w:rPr>
          <w:noProof/>
        </w:rPr>
        <w:fldChar w:fldCharType="begin" w:fldLock="1"/>
      </w:r>
      <w:r w:rsidRPr="007F2770">
        <w:rPr>
          <w:noProof/>
        </w:rPr>
        <w:instrText xml:space="preserve"> PAGEREF _Toc131396290 \h </w:instrText>
      </w:r>
      <w:r w:rsidRPr="007F2770">
        <w:rPr>
          <w:noProof/>
        </w:rPr>
      </w:r>
      <w:r w:rsidRPr="007F2770">
        <w:rPr>
          <w:noProof/>
        </w:rPr>
        <w:fldChar w:fldCharType="separate"/>
      </w:r>
      <w:r w:rsidRPr="007F2770">
        <w:rPr>
          <w:noProof/>
        </w:rPr>
        <w:t>651</w:t>
      </w:r>
      <w:r w:rsidRPr="007F2770">
        <w:rPr>
          <w:noProof/>
        </w:rPr>
        <w:fldChar w:fldCharType="end"/>
      </w:r>
    </w:p>
    <w:p w14:paraId="02A9CB35" w14:textId="51F2E7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1</w:t>
      </w:r>
      <w:r w:rsidRPr="007F2770">
        <w:rPr>
          <w:rFonts w:asciiTheme="minorHAnsi" w:eastAsiaTheme="minorEastAsia" w:hAnsiTheme="minorHAnsi" w:cstheme="minorBidi"/>
          <w:noProof/>
          <w:sz w:val="22"/>
          <w:szCs w:val="22"/>
          <w:lang w:eastAsia="en-GB"/>
        </w:rPr>
        <w:tab/>
      </w:r>
      <w:r w:rsidRPr="007F2770">
        <w:rPr>
          <w:noProof/>
          <w:lang w:val="en-US" w:eastAsia="zh-CN"/>
        </w:rPr>
        <w:t>General</w:t>
      </w:r>
      <w:r w:rsidRPr="007F2770">
        <w:rPr>
          <w:noProof/>
        </w:rPr>
        <w:tab/>
      </w:r>
      <w:r w:rsidRPr="007F2770">
        <w:rPr>
          <w:noProof/>
        </w:rPr>
        <w:fldChar w:fldCharType="begin" w:fldLock="1"/>
      </w:r>
      <w:r w:rsidRPr="007F2770">
        <w:rPr>
          <w:noProof/>
        </w:rPr>
        <w:instrText xml:space="preserve"> PAGEREF _Toc131396291 \h </w:instrText>
      </w:r>
      <w:r w:rsidRPr="007F2770">
        <w:rPr>
          <w:noProof/>
        </w:rPr>
      </w:r>
      <w:r w:rsidRPr="007F2770">
        <w:rPr>
          <w:noProof/>
        </w:rPr>
        <w:fldChar w:fldCharType="separate"/>
      </w:r>
      <w:r w:rsidRPr="007F2770">
        <w:rPr>
          <w:noProof/>
        </w:rPr>
        <w:t>651</w:t>
      </w:r>
      <w:r w:rsidRPr="007F2770">
        <w:rPr>
          <w:noProof/>
        </w:rPr>
        <w:fldChar w:fldCharType="end"/>
      </w:r>
    </w:p>
    <w:p w14:paraId="46E55618" w14:textId="295E2C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6.6.2.2</w:t>
      </w:r>
      <w:r w:rsidRPr="007F2770">
        <w:rPr>
          <w:rFonts w:asciiTheme="minorHAnsi" w:eastAsiaTheme="minorEastAsia" w:hAnsiTheme="minorHAnsi" w:cstheme="minorBidi"/>
          <w:noProof/>
          <w:sz w:val="22"/>
          <w:szCs w:val="22"/>
          <w:lang w:eastAsia="en-GB"/>
        </w:rPr>
        <w:tab/>
      </w:r>
      <w:r w:rsidRPr="007F2770">
        <w:rPr>
          <w:noProof/>
          <w:lang w:val="en-US"/>
        </w:rPr>
        <w:t>Remote UE report procedure initiation</w:t>
      </w:r>
      <w:r w:rsidRPr="007F2770">
        <w:rPr>
          <w:noProof/>
        </w:rPr>
        <w:tab/>
      </w:r>
      <w:r w:rsidRPr="007F2770">
        <w:rPr>
          <w:noProof/>
        </w:rPr>
        <w:fldChar w:fldCharType="begin" w:fldLock="1"/>
      </w:r>
      <w:r w:rsidRPr="007F2770">
        <w:rPr>
          <w:noProof/>
        </w:rPr>
        <w:instrText xml:space="preserve"> PAGEREF _Toc131396292 \h </w:instrText>
      </w:r>
      <w:r w:rsidRPr="007F2770">
        <w:rPr>
          <w:noProof/>
        </w:rPr>
      </w:r>
      <w:r w:rsidRPr="007F2770">
        <w:rPr>
          <w:noProof/>
        </w:rPr>
        <w:fldChar w:fldCharType="separate"/>
      </w:r>
      <w:r w:rsidRPr="007F2770">
        <w:rPr>
          <w:noProof/>
        </w:rPr>
        <w:t>652</w:t>
      </w:r>
      <w:r w:rsidRPr="007F2770">
        <w:rPr>
          <w:noProof/>
        </w:rPr>
        <w:fldChar w:fldCharType="end"/>
      </w:r>
    </w:p>
    <w:p w14:paraId="6724A625" w14:textId="1F0A90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6.6.2.3</w:t>
      </w:r>
      <w:r w:rsidRPr="007F2770">
        <w:rPr>
          <w:rFonts w:asciiTheme="minorHAnsi" w:eastAsiaTheme="minorEastAsia" w:hAnsiTheme="minorHAnsi" w:cstheme="minorBidi"/>
          <w:noProof/>
          <w:sz w:val="22"/>
          <w:szCs w:val="22"/>
          <w:lang w:eastAsia="en-GB"/>
        </w:rPr>
        <w:tab/>
      </w:r>
      <w:r w:rsidRPr="007F2770">
        <w:rPr>
          <w:noProof/>
          <w:lang w:val="en-US"/>
        </w:rPr>
        <w:t>Remote UE report procedure accepted by the network</w:t>
      </w:r>
      <w:r w:rsidRPr="007F2770">
        <w:rPr>
          <w:noProof/>
        </w:rPr>
        <w:tab/>
      </w:r>
      <w:r w:rsidRPr="007F2770">
        <w:rPr>
          <w:noProof/>
        </w:rPr>
        <w:fldChar w:fldCharType="begin" w:fldLock="1"/>
      </w:r>
      <w:r w:rsidRPr="007F2770">
        <w:rPr>
          <w:noProof/>
        </w:rPr>
        <w:instrText xml:space="preserve"> PAGEREF _Toc131396293 \h </w:instrText>
      </w:r>
      <w:r w:rsidRPr="007F2770">
        <w:rPr>
          <w:noProof/>
        </w:rPr>
      </w:r>
      <w:r w:rsidRPr="007F2770">
        <w:rPr>
          <w:noProof/>
        </w:rPr>
        <w:fldChar w:fldCharType="separate"/>
      </w:r>
      <w:r w:rsidRPr="007F2770">
        <w:rPr>
          <w:noProof/>
        </w:rPr>
        <w:t>652</w:t>
      </w:r>
      <w:r w:rsidRPr="007F2770">
        <w:rPr>
          <w:noProof/>
        </w:rPr>
        <w:fldChar w:fldCharType="end"/>
      </w:r>
    </w:p>
    <w:p w14:paraId="0406B89B" w14:textId="0EDC0C1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zh-CN"/>
        </w:rPr>
        <w:t>6.6.2.4</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294 \h </w:instrText>
      </w:r>
      <w:r w:rsidRPr="007F2770">
        <w:rPr>
          <w:noProof/>
        </w:rPr>
      </w:r>
      <w:r w:rsidRPr="007F2770">
        <w:rPr>
          <w:noProof/>
        </w:rPr>
        <w:fldChar w:fldCharType="separate"/>
      </w:r>
      <w:r w:rsidRPr="007F2770">
        <w:rPr>
          <w:noProof/>
        </w:rPr>
        <w:t>653</w:t>
      </w:r>
      <w:r w:rsidRPr="007F2770">
        <w:rPr>
          <w:noProof/>
        </w:rPr>
        <w:fldChar w:fldCharType="end"/>
      </w:r>
    </w:p>
    <w:p w14:paraId="10E4B9A6" w14:textId="0C61D2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6.6.2.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295 \h </w:instrText>
      </w:r>
      <w:r w:rsidRPr="007F2770">
        <w:rPr>
          <w:noProof/>
        </w:rPr>
      </w:r>
      <w:r w:rsidRPr="007F2770">
        <w:rPr>
          <w:noProof/>
        </w:rPr>
        <w:fldChar w:fldCharType="separate"/>
      </w:r>
      <w:r w:rsidRPr="007F2770">
        <w:rPr>
          <w:noProof/>
        </w:rPr>
        <w:t>653</w:t>
      </w:r>
      <w:r w:rsidRPr="007F2770">
        <w:rPr>
          <w:noProof/>
        </w:rPr>
        <w:fldChar w:fldCharType="end"/>
      </w:r>
    </w:p>
    <w:p w14:paraId="31B2D6A5" w14:textId="3FA5BCA7" w:rsidR="00E876FF" w:rsidRPr="007F2770" w:rsidRDefault="00E876FF">
      <w:pPr>
        <w:pStyle w:val="TOC1"/>
        <w:rPr>
          <w:rFonts w:asciiTheme="minorHAnsi" w:eastAsiaTheme="minorEastAsia" w:hAnsiTheme="minorHAnsi" w:cstheme="minorBidi"/>
          <w:noProof/>
          <w:szCs w:val="22"/>
          <w:lang w:eastAsia="en-GB"/>
        </w:rPr>
      </w:pPr>
      <w:r w:rsidRPr="007F2770">
        <w:rPr>
          <w:noProof/>
        </w:rPr>
        <w:t>7</w:t>
      </w:r>
      <w:r w:rsidRPr="007F2770">
        <w:rPr>
          <w:rFonts w:asciiTheme="minorHAnsi" w:eastAsiaTheme="minorEastAsia" w:hAnsiTheme="minorHAnsi" w:cstheme="minorBidi"/>
          <w:noProof/>
          <w:szCs w:val="22"/>
          <w:lang w:eastAsia="en-GB"/>
        </w:rPr>
        <w:tab/>
      </w:r>
      <w:r w:rsidRPr="007F2770">
        <w:rPr>
          <w:noProof/>
        </w:rPr>
        <w:t>Handling of unknown, unforeseen, and erroneous protocol data</w:t>
      </w:r>
      <w:r w:rsidRPr="007F2770">
        <w:rPr>
          <w:noProof/>
        </w:rPr>
        <w:tab/>
      </w:r>
      <w:r w:rsidRPr="007F2770">
        <w:rPr>
          <w:noProof/>
        </w:rPr>
        <w:fldChar w:fldCharType="begin" w:fldLock="1"/>
      </w:r>
      <w:r w:rsidRPr="007F2770">
        <w:rPr>
          <w:noProof/>
        </w:rPr>
        <w:instrText xml:space="preserve"> PAGEREF _Toc131396296 \h </w:instrText>
      </w:r>
      <w:r w:rsidRPr="007F2770">
        <w:rPr>
          <w:noProof/>
        </w:rPr>
      </w:r>
      <w:r w:rsidRPr="007F2770">
        <w:rPr>
          <w:noProof/>
        </w:rPr>
        <w:fldChar w:fldCharType="separate"/>
      </w:r>
      <w:r w:rsidRPr="007F2770">
        <w:rPr>
          <w:noProof/>
        </w:rPr>
        <w:t>653</w:t>
      </w:r>
      <w:r w:rsidRPr="007F2770">
        <w:rPr>
          <w:noProof/>
        </w:rPr>
        <w:fldChar w:fldCharType="end"/>
      </w:r>
    </w:p>
    <w:p w14:paraId="34E13A67" w14:textId="4780AA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297 \h </w:instrText>
      </w:r>
      <w:r w:rsidRPr="007F2770">
        <w:rPr>
          <w:noProof/>
        </w:rPr>
      </w:r>
      <w:r w:rsidRPr="007F2770">
        <w:rPr>
          <w:noProof/>
        </w:rPr>
        <w:fldChar w:fldCharType="separate"/>
      </w:r>
      <w:r w:rsidRPr="007F2770">
        <w:rPr>
          <w:noProof/>
        </w:rPr>
        <w:t>653</w:t>
      </w:r>
      <w:r w:rsidRPr="007F2770">
        <w:rPr>
          <w:noProof/>
        </w:rPr>
        <w:fldChar w:fldCharType="end"/>
      </w:r>
    </w:p>
    <w:p w14:paraId="3F8A5FAE" w14:textId="1BC0B58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6298 \h </w:instrText>
      </w:r>
      <w:r w:rsidRPr="007F2770">
        <w:rPr>
          <w:noProof/>
        </w:rPr>
      </w:r>
      <w:r w:rsidRPr="007F2770">
        <w:rPr>
          <w:noProof/>
        </w:rPr>
        <w:fldChar w:fldCharType="separate"/>
      </w:r>
      <w:r w:rsidRPr="007F2770">
        <w:rPr>
          <w:noProof/>
        </w:rPr>
        <w:t>654</w:t>
      </w:r>
      <w:r w:rsidRPr="007F2770">
        <w:rPr>
          <w:noProof/>
        </w:rPr>
        <w:fldChar w:fldCharType="end"/>
      </w:r>
    </w:p>
    <w:p w14:paraId="3A855D05" w14:textId="4386F96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6299 \h </w:instrText>
      </w:r>
      <w:r w:rsidRPr="007F2770">
        <w:rPr>
          <w:noProof/>
        </w:rPr>
      </w:r>
      <w:r w:rsidRPr="007F2770">
        <w:rPr>
          <w:noProof/>
        </w:rPr>
        <w:fldChar w:fldCharType="separate"/>
      </w:r>
      <w:r w:rsidRPr="007F2770">
        <w:rPr>
          <w:noProof/>
        </w:rPr>
        <w:t>654</w:t>
      </w:r>
      <w:r w:rsidRPr="007F2770">
        <w:rPr>
          <w:noProof/>
        </w:rPr>
        <w:fldChar w:fldCharType="end"/>
      </w:r>
    </w:p>
    <w:p w14:paraId="294E553F" w14:textId="3048384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6300 \h </w:instrText>
      </w:r>
      <w:r w:rsidRPr="007F2770">
        <w:rPr>
          <w:noProof/>
        </w:rPr>
      </w:r>
      <w:r w:rsidRPr="007F2770">
        <w:rPr>
          <w:noProof/>
        </w:rPr>
        <w:fldChar w:fldCharType="separate"/>
      </w:r>
      <w:r w:rsidRPr="007F2770">
        <w:rPr>
          <w:noProof/>
        </w:rPr>
        <w:t>654</w:t>
      </w:r>
      <w:r w:rsidRPr="007F2770">
        <w:rPr>
          <w:noProof/>
        </w:rPr>
        <w:fldChar w:fldCharType="end"/>
      </w:r>
    </w:p>
    <w:p w14:paraId="3D290FDA" w14:textId="40CA2BA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 or PDU Session identity</w:t>
      </w:r>
      <w:r w:rsidRPr="007F2770">
        <w:rPr>
          <w:noProof/>
        </w:rPr>
        <w:tab/>
      </w:r>
      <w:r w:rsidRPr="007F2770">
        <w:rPr>
          <w:noProof/>
        </w:rPr>
        <w:fldChar w:fldCharType="begin" w:fldLock="1"/>
      </w:r>
      <w:r w:rsidRPr="007F2770">
        <w:rPr>
          <w:noProof/>
        </w:rPr>
        <w:instrText xml:space="preserve"> PAGEREF _Toc131396301 \h </w:instrText>
      </w:r>
      <w:r w:rsidRPr="007F2770">
        <w:rPr>
          <w:noProof/>
        </w:rPr>
      </w:r>
      <w:r w:rsidRPr="007F2770">
        <w:rPr>
          <w:noProof/>
        </w:rPr>
        <w:fldChar w:fldCharType="separate"/>
      </w:r>
      <w:r w:rsidRPr="007F2770">
        <w:rPr>
          <w:noProof/>
        </w:rPr>
        <w:t>654</w:t>
      </w:r>
      <w:r w:rsidRPr="007F2770">
        <w:rPr>
          <w:noProof/>
        </w:rPr>
        <w:fldChar w:fldCharType="end"/>
      </w:r>
    </w:p>
    <w:p w14:paraId="6B520059" w14:textId="5099291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302 \h </w:instrText>
      </w:r>
      <w:r w:rsidRPr="007F2770">
        <w:rPr>
          <w:noProof/>
        </w:rPr>
      </w:r>
      <w:r w:rsidRPr="007F2770">
        <w:rPr>
          <w:noProof/>
        </w:rPr>
        <w:fldChar w:fldCharType="separate"/>
      </w:r>
      <w:r w:rsidRPr="007F2770">
        <w:rPr>
          <w:noProof/>
        </w:rPr>
        <w:t>654</w:t>
      </w:r>
      <w:r w:rsidRPr="007F2770">
        <w:rPr>
          <w:noProof/>
        </w:rPr>
        <w:fldChar w:fldCharType="end"/>
      </w:r>
    </w:p>
    <w:p w14:paraId="43E45496" w14:textId="2F036C2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3.2</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303 \h </w:instrText>
      </w:r>
      <w:r w:rsidRPr="007F2770">
        <w:rPr>
          <w:noProof/>
        </w:rPr>
      </w:r>
      <w:r w:rsidRPr="007F2770">
        <w:rPr>
          <w:noProof/>
        </w:rPr>
        <w:fldChar w:fldCharType="separate"/>
      </w:r>
      <w:r w:rsidRPr="007F2770">
        <w:rPr>
          <w:noProof/>
        </w:rPr>
        <w:t>655</w:t>
      </w:r>
      <w:r w:rsidRPr="007F2770">
        <w:rPr>
          <w:noProof/>
        </w:rPr>
        <w:fldChar w:fldCharType="end"/>
      </w:r>
    </w:p>
    <w:p w14:paraId="298DDAE1" w14:textId="060CEAB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6304 \h </w:instrText>
      </w:r>
      <w:r w:rsidRPr="007F2770">
        <w:rPr>
          <w:noProof/>
        </w:rPr>
      </w:r>
      <w:r w:rsidRPr="007F2770">
        <w:rPr>
          <w:noProof/>
        </w:rPr>
        <w:fldChar w:fldCharType="separate"/>
      </w:r>
      <w:r w:rsidRPr="007F2770">
        <w:rPr>
          <w:noProof/>
        </w:rPr>
        <w:t>656</w:t>
      </w:r>
      <w:r w:rsidRPr="007F2770">
        <w:rPr>
          <w:noProof/>
        </w:rPr>
        <w:fldChar w:fldCharType="end"/>
      </w:r>
    </w:p>
    <w:p w14:paraId="4212C227" w14:textId="138B6F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6305 \h </w:instrText>
      </w:r>
      <w:r w:rsidRPr="007F2770">
        <w:rPr>
          <w:noProof/>
        </w:rPr>
      </w:r>
      <w:r w:rsidRPr="007F2770">
        <w:rPr>
          <w:noProof/>
        </w:rPr>
        <w:fldChar w:fldCharType="separate"/>
      </w:r>
      <w:r w:rsidRPr="007F2770">
        <w:rPr>
          <w:noProof/>
        </w:rPr>
        <w:t>656</w:t>
      </w:r>
      <w:r w:rsidRPr="007F2770">
        <w:rPr>
          <w:noProof/>
        </w:rPr>
        <w:fldChar w:fldCharType="end"/>
      </w:r>
    </w:p>
    <w:p w14:paraId="64AF38E5" w14:textId="710FDF4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6306 \h </w:instrText>
      </w:r>
      <w:r w:rsidRPr="007F2770">
        <w:rPr>
          <w:noProof/>
        </w:rPr>
      </w:r>
      <w:r w:rsidRPr="007F2770">
        <w:rPr>
          <w:noProof/>
        </w:rPr>
        <w:fldChar w:fldCharType="separate"/>
      </w:r>
      <w:r w:rsidRPr="007F2770">
        <w:rPr>
          <w:noProof/>
        </w:rPr>
        <w:t>656</w:t>
      </w:r>
      <w:r w:rsidRPr="007F2770">
        <w:rPr>
          <w:noProof/>
        </w:rPr>
        <w:fldChar w:fldCharType="end"/>
      </w:r>
    </w:p>
    <w:p w14:paraId="31268428" w14:textId="546A34F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2</w:t>
      </w:r>
      <w:r w:rsidRPr="007F2770">
        <w:rPr>
          <w:rFonts w:asciiTheme="minorHAnsi" w:eastAsiaTheme="minorEastAsia" w:hAnsiTheme="minorHAnsi" w:cstheme="minorBidi"/>
          <w:noProof/>
          <w:sz w:val="22"/>
          <w:szCs w:val="22"/>
          <w:lang w:eastAsia="en-GB"/>
        </w:rPr>
        <w:tab/>
      </w:r>
      <w:r w:rsidRPr="007F2770">
        <w:rPr>
          <w:noProof/>
        </w:rPr>
        <w:t>5GS mobility management</w:t>
      </w:r>
      <w:r w:rsidRPr="007F2770">
        <w:rPr>
          <w:noProof/>
        </w:rPr>
        <w:tab/>
      </w:r>
      <w:r w:rsidRPr="007F2770">
        <w:rPr>
          <w:noProof/>
        </w:rPr>
        <w:fldChar w:fldCharType="begin" w:fldLock="1"/>
      </w:r>
      <w:r w:rsidRPr="007F2770">
        <w:rPr>
          <w:noProof/>
        </w:rPr>
        <w:instrText xml:space="preserve"> PAGEREF _Toc131396307 \h </w:instrText>
      </w:r>
      <w:r w:rsidRPr="007F2770">
        <w:rPr>
          <w:noProof/>
        </w:rPr>
      </w:r>
      <w:r w:rsidRPr="007F2770">
        <w:rPr>
          <w:noProof/>
        </w:rPr>
        <w:fldChar w:fldCharType="separate"/>
      </w:r>
      <w:r w:rsidRPr="007F2770">
        <w:rPr>
          <w:noProof/>
        </w:rPr>
        <w:t>657</w:t>
      </w:r>
      <w:r w:rsidRPr="007F2770">
        <w:rPr>
          <w:noProof/>
        </w:rPr>
        <w:fldChar w:fldCharType="end"/>
      </w:r>
    </w:p>
    <w:p w14:paraId="2DA8B9A4" w14:textId="374C74A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5.3</w:t>
      </w:r>
      <w:r w:rsidRPr="007F2770">
        <w:rPr>
          <w:rFonts w:asciiTheme="minorHAnsi" w:eastAsiaTheme="minorEastAsia" w:hAnsiTheme="minorHAnsi" w:cstheme="minorBidi"/>
          <w:noProof/>
          <w:sz w:val="22"/>
          <w:szCs w:val="22"/>
          <w:lang w:eastAsia="en-GB"/>
        </w:rPr>
        <w:tab/>
      </w:r>
      <w:r w:rsidRPr="007F2770">
        <w:rPr>
          <w:noProof/>
        </w:rPr>
        <w:t>5GS session management</w:t>
      </w:r>
      <w:r w:rsidRPr="007F2770">
        <w:rPr>
          <w:noProof/>
        </w:rPr>
        <w:tab/>
      </w:r>
      <w:r w:rsidRPr="007F2770">
        <w:rPr>
          <w:noProof/>
        </w:rPr>
        <w:fldChar w:fldCharType="begin" w:fldLock="1"/>
      </w:r>
      <w:r w:rsidRPr="007F2770">
        <w:rPr>
          <w:noProof/>
        </w:rPr>
        <w:instrText xml:space="preserve"> PAGEREF _Toc131396308 \h </w:instrText>
      </w:r>
      <w:r w:rsidRPr="007F2770">
        <w:rPr>
          <w:noProof/>
        </w:rPr>
      </w:r>
      <w:r w:rsidRPr="007F2770">
        <w:rPr>
          <w:noProof/>
        </w:rPr>
        <w:fldChar w:fldCharType="separate"/>
      </w:r>
      <w:r w:rsidRPr="007F2770">
        <w:rPr>
          <w:noProof/>
        </w:rPr>
        <w:t>657</w:t>
      </w:r>
      <w:r w:rsidRPr="007F2770">
        <w:rPr>
          <w:noProof/>
        </w:rPr>
        <w:fldChar w:fldCharType="end"/>
      </w:r>
    </w:p>
    <w:p w14:paraId="3CE68A84" w14:textId="446FB3D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6309 \h </w:instrText>
      </w:r>
      <w:r w:rsidRPr="007F2770">
        <w:rPr>
          <w:noProof/>
        </w:rPr>
      </w:r>
      <w:r w:rsidRPr="007F2770">
        <w:rPr>
          <w:noProof/>
        </w:rPr>
        <w:fldChar w:fldCharType="separate"/>
      </w:r>
      <w:r w:rsidRPr="007F2770">
        <w:rPr>
          <w:noProof/>
        </w:rPr>
        <w:t>657</w:t>
      </w:r>
      <w:r w:rsidRPr="007F2770">
        <w:rPr>
          <w:noProof/>
        </w:rPr>
        <w:fldChar w:fldCharType="end"/>
      </w:r>
    </w:p>
    <w:p w14:paraId="735CBDCC" w14:textId="2506C2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6310 \h </w:instrText>
      </w:r>
      <w:r w:rsidRPr="007F2770">
        <w:rPr>
          <w:noProof/>
        </w:rPr>
      </w:r>
      <w:r w:rsidRPr="007F2770">
        <w:rPr>
          <w:noProof/>
        </w:rPr>
        <w:fldChar w:fldCharType="separate"/>
      </w:r>
      <w:r w:rsidRPr="007F2770">
        <w:rPr>
          <w:noProof/>
        </w:rPr>
        <w:t>657</w:t>
      </w:r>
      <w:r w:rsidRPr="007F2770">
        <w:rPr>
          <w:noProof/>
        </w:rPr>
        <w:fldChar w:fldCharType="end"/>
      </w:r>
    </w:p>
    <w:p w14:paraId="47EA1EC4" w14:textId="045DB96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1 \h </w:instrText>
      </w:r>
      <w:r w:rsidRPr="007F2770">
        <w:rPr>
          <w:noProof/>
        </w:rPr>
      </w:r>
      <w:r w:rsidRPr="007F2770">
        <w:rPr>
          <w:noProof/>
        </w:rPr>
        <w:fldChar w:fldCharType="separate"/>
      </w:r>
      <w:r w:rsidRPr="007F2770">
        <w:rPr>
          <w:noProof/>
        </w:rPr>
        <w:t>657</w:t>
      </w:r>
      <w:r w:rsidRPr="007F2770">
        <w:rPr>
          <w:noProof/>
        </w:rPr>
        <w:fldChar w:fldCharType="end"/>
      </w:r>
    </w:p>
    <w:p w14:paraId="7BAB0F27" w14:textId="5A5B77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2 \h </w:instrText>
      </w:r>
      <w:r w:rsidRPr="007F2770">
        <w:rPr>
          <w:noProof/>
        </w:rPr>
      </w:r>
      <w:r w:rsidRPr="007F2770">
        <w:rPr>
          <w:noProof/>
        </w:rPr>
        <w:fldChar w:fldCharType="separate"/>
      </w:r>
      <w:r w:rsidRPr="007F2770">
        <w:rPr>
          <w:noProof/>
        </w:rPr>
        <w:t>657</w:t>
      </w:r>
      <w:r w:rsidRPr="007F2770">
        <w:rPr>
          <w:noProof/>
        </w:rPr>
        <w:fldChar w:fldCharType="end"/>
      </w:r>
    </w:p>
    <w:p w14:paraId="6C715615" w14:textId="3834E43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6.4</w:t>
      </w:r>
      <w:r w:rsidRPr="007F2770">
        <w:rPr>
          <w:rFonts w:asciiTheme="minorHAnsi" w:eastAsiaTheme="minorEastAsia" w:hAnsiTheme="minorHAnsi" w:cstheme="minorBidi"/>
          <w:noProof/>
          <w:sz w:val="22"/>
          <w:szCs w:val="22"/>
          <w:lang w:eastAsia="en-GB"/>
        </w:rPr>
        <w:tab/>
      </w:r>
      <w:r w:rsidRPr="007F2770">
        <w:rPr>
          <w:noProof/>
        </w:rPr>
        <w:t>Unknown and unforeseen IEs in a Type 6 IE container information element</w:t>
      </w:r>
      <w:r w:rsidRPr="007F2770">
        <w:rPr>
          <w:noProof/>
        </w:rPr>
        <w:tab/>
      </w:r>
      <w:r w:rsidRPr="007F2770">
        <w:rPr>
          <w:noProof/>
        </w:rPr>
        <w:fldChar w:fldCharType="begin" w:fldLock="1"/>
      </w:r>
      <w:r w:rsidRPr="007F2770">
        <w:rPr>
          <w:noProof/>
        </w:rPr>
        <w:instrText xml:space="preserve"> PAGEREF _Toc131396313 \h </w:instrText>
      </w:r>
      <w:r w:rsidRPr="007F2770">
        <w:rPr>
          <w:noProof/>
        </w:rPr>
      </w:r>
      <w:r w:rsidRPr="007F2770">
        <w:rPr>
          <w:noProof/>
        </w:rPr>
        <w:fldChar w:fldCharType="separate"/>
      </w:r>
      <w:r w:rsidRPr="007F2770">
        <w:rPr>
          <w:noProof/>
        </w:rPr>
        <w:t>658</w:t>
      </w:r>
      <w:r w:rsidRPr="007F2770">
        <w:rPr>
          <w:noProof/>
        </w:rPr>
        <w:fldChar w:fldCharType="end"/>
      </w:r>
    </w:p>
    <w:p w14:paraId="53005AD7" w14:textId="3B8330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1</w:t>
      </w:r>
      <w:r w:rsidRPr="007F2770">
        <w:rPr>
          <w:rFonts w:asciiTheme="minorHAnsi" w:eastAsiaTheme="minorEastAsia" w:hAnsiTheme="minorHAnsi" w:cstheme="minorBidi"/>
          <w:noProof/>
          <w:sz w:val="22"/>
          <w:szCs w:val="22"/>
          <w:lang w:eastAsia="en-GB"/>
        </w:rPr>
        <w:tab/>
      </w:r>
      <w:r w:rsidRPr="007F2770">
        <w:rPr>
          <w:noProof/>
        </w:rPr>
        <w:t>IEIs unknown in the Type 6 IE container information element</w:t>
      </w:r>
      <w:r w:rsidRPr="007F2770">
        <w:rPr>
          <w:noProof/>
        </w:rPr>
        <w:tab/>
      </w:r>
      <w:r w:rsidRPr="007F2770">
        <w:rPr>
          <w:noProof/>
        </w:rPr>
        <w:fldChar w:fldCharType="begin" w:fldLock="1"/>
      </w:r>
      <w:r w:rsidRPr="007F2770">
        <w:rPr>
          <w:noProof/>
        </w:rPr>
        <w:instrText xml:space="preserve"> PAGEREF _Toc131396314 \h </w:instrText>
      </w:r>
      <w:r w:rsidRPr="007F2770">
        <w:rPr>
          <w:noProof/>
        </w:rPr>
      </w:r>
      <w:r w:rsidRPr="007F2770">
        <w:rPr>
          <w:noProof/>
        </w:rPr>
        <w:fldChar w:fldCharType="separate"/>
      </w:r>
      <w:r w:rsidRPr="007F2770">
        <w:rPr>
          <w:noProof/>
        </w:rPr>
        <w:t>658</w:t>
      </w:r>
      <w:r w:rsidRPr="007F2770">
        <w:rPr>
          <w:noProof/>
        </w:rPr>
        <w:fldChar w:fldCharType="end"/>
      </w:r>
    </w:p>
    <w:p w14:paraId="4FA9C3A5" w14:textId="63DF13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6315 \h </w:instrText>
      </w:r>
      <w:r w:rsidRPr="007F2770">
        <w:rPr>
          <w:noProof/>
        </w:rPr>
      </w:r>
      <w:r w:rsidRPr="007F2770">
        <w:rPr>
          <w:noProof/>
        </w:rPr>
        <w:fldChar w:fldCharType="separate"/>
      </w:r>
      <w:r w:rsidRPr="007F2770">
        <w:rPr>
          <w:noProof/>
        </w:rPr>
        <w:t>658</w:t>
      </w:r>
      <w:r w:rsidRPr="007F2770">
        <w:rPr>
          <w:noProof/>
        </w:rPr>
        <w:fldChar w:fldCharType="end"/>
      </w:r>
    </w:p>
    <w:p w14:paraId="3EC36D1B" w14:textId="5E778E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6.4.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6316 \h </w:instrText>
      </w:r>
      <w:r w:rsidRPr="007F2770">
        <w:rPr>
          <w:noProof/>
        </w:rPr>
      </w:r>
      <w:r w:rsidRPr="007F2770">
        <w:rPr>
          <w:noProof/>
        </w:rPr>
        <w:fldChar w:fldCharType="separate"/>
      </w:r>
      <w:r w:rsidRPr="007F2770">
        <w:rPr>
          <w:noProof/>
        </w:rPr>
        <w:t>658</w:t>
      </w:r>
      <w:r w:rsidRPr="007F2770">
        <w:rPr>
          <w:noProof/>
        </w:rPr>
        <w:fldChar w:fldCharType="end"/>
      </w:r>
    </w:p>
    <w:p w14:paraId="6A3D6851" w14:textId="4C0332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6317 \h </w:instrText>
      </w:r>
      <w:r w:rsidRPr="007F2770">
        <w:rPr>
          <w:noProof/>
        </w:rPr>
      </w:r>
      <w:r w:rsidRPr="007F2770">
        <w:rPr>
          <w:noProof/>
        </w:rPr>
        <w:fldChar w:fldCharType="separate"/>
      </w:r>
      <w:r w:rsidRPr="007F2770">
        <w:rPr>
          <w:noProof/>
        </w:rPr>
        <w:t>658</w:t>
      </w:r>
      <w:r w:rsidRPr="007F2770">
        <w:rPr>
          <w:noProof/>
        </w:rPr>
        <w:fldChar w:fldCharType="end"/>
      </w:r>
    </w:p>
    <w:p w14:paraId="50D7DE84" w14:textId="7CB2FE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18 \h </w:instrText>
      </w:r>
      <w:r w:rsidRPr="007F2770">
        <w:rPr>
          <w:noProof/>
        </w:rPr>
      </w:r>
      <w:r w:rsidRPr="007F2770">
        <w:rPr>
          <w:noProof/>
        </w:rPr>
        <w:fldChar w:fldCharType="separate"/>
      </w:r>
      <w:r w:rsidRPr="007F2770">
        <w:rPr>
          <w:noProof/>
        </w:rPr>
        <w:t>658</w:t>
      </w:r>
      <w:r w:rsidRPr="007F2770">
        <w:rPr>
          <w:noProof/>
        </w:rPr>
        <w:fldChar w:fldCharType="end"/>
      </w:r>
    </w:p>
    <w:p w14:paraId="048047CC" w14:textId="3FF4D1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19 \h </w:instrText>
      </w:r>
      <w:r w:rsidRPr="007F2770">
        <w:rPr>
          <w:noProof/>
        </w:rPr>
      </w:r>
      <w:r w:rsidRPr="007F2770">
        <w:rPr>
          <w:noProof/>
        </w:rPr>
        <w:fldChar w:fldCharType="separate"/>
      </w:r>
      <w:r w:rsidRPr="007F2770">
        <w:rPr>
          <w:noProof/>
        </w:rPr>
        <w:t>658</w:t>
      </w:r>
      <w:r w:rsidRPr="007F2770">
        <w:rPr>
          <w:noProof/>
        </w:rPr>
        <w:fldChar w:fldCharType="end"/>
      </w:r>
    </w:p>
    <w:p w14:paraId="484F086B" w14:textId="3BB091B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7.7.3</w:t>
      </w:r>
      <w:r w:rsidRPr="007F2770">
        <w:rPr>
          <w:rFonts w:asciiTheme="minorHAnsi" w:eastAsiaTheme="minorEastAsia" w:hAnsiTheme="minorHAnsi" w:cstheme="minorBidi"/>
          <w:noProof/>
          <w:sz w:val="22"/>
          <w:szCs w:val="22"/>
          <w:lang w:eastAsia="en-GB"/>
        </w:rPr>
        <w:tab/>
      </w:r>
      <w:r w:rsidRPr="007F2770">
        <w:rPr>
          <w:noProof/>
        </w:rPr>
        <w:t>Errors in a Type 6 IE container information element</w:t>
      </w:r>
      <w:r w:rsidRPr="007F2770">
        <w:rPr>
          <w:noProof/>
        </w:rPr>
        <w:tab/>
      </w:r>
      <w:r w:rsidRPr="007F2770">
        <w:rPr>
          <w:noProof/>
        </w:rPr>
        <w:fldChar w:fldCharType="begin" w:fldLock="1"/>
      </w:r>
      <w:r w:rsidRPr="007F2770">
        <w:rPr>
          <w:noProof/>
        </w:rPr>
        <w:instrText xml:space="preserve"> PAGEREF _Toc131396320 \h </w:instrText>
      </w:r>
      <w:r w:rsidRPr="007F2770">
        <w:rPr>
          <w:noProof/>
        </w:rPr>
      </w:r>
      <w:r w:rsidRPr="007F2770">
        <w:rPr>
          <w:noProof/>
        </w:rPr>
        <w:fldChar w:fldCharType="separate"/>
      </w:r>
      <w:r w:rsidRPr="007F2770">
        <w:rPr>
          <w:noProof/>
        </w:rPr>
        <w:t>659</w:t>
      </w:r>
      <w:r w:rsidRPr="007F2770">
        <w:rPr>
          <w:noProof/>
        </w:rPr>
        <w:fldChar w:fldCharType="end"/>
      </w:r>
    </w:p>
    <w:p w14:paraId="1B02CA43" w14:textId="5C97EA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6321 \h </w:instrText>
      </w:r>
      <w:r w:rsidRPr="007F2770">
        <w:rPr>
          <w:noProof/>
        </w:rPr>
      </w:r>
      <w:r w:rsidRPr="007F2770">
        <w:rPr>
          <w:noProof/>
        </w:rPr>
        <w:fldChar w:fldCharType="separate"/>
      </w:r>
      <w:r w:rsidRPr="007F2770">
        <w:rPr>
          <w:noProof/>
        </w:rPr>
        <w:t>659</w:t>
      </w:r>
      <w:r w:rsidRPr="007F2770">
        <w:rPr>
          <w:noProof/>
        </w:rPr>
        <w:fldChar w:fldCharType="end"/>
      </w:r>
    </w:p>
    <w:p w14:paraId="55163A90" w14:textId="6D5061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7.7.3.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6322 \h </w:instrText>
      </w:r>
      <w:r w:rsidRPr="007F2770">
        <w:rPr>
          <w:noProof/>
        </w:rPr>
      </w:r>
      <w:r w:rsidRPr="007F2770">
        <w:rPr>
          <w:noProof/>
        </w:rPr>
        <w:fldChar w:fldCharType="separate"/>
      </w:r>
      <w:r w:rsidRPr="007F2770">
        <w:rPr>
          <w:noProof/>
        </w:rPr>
        <w:t>659</w:t>
      </w:r>
      <w:r w:rsidRPr="007F2770">
        <w:rPr>
          <w:noProof/>
        </w:rPr>
        <w:fldChar w:fldCharType="end"/>
      </w:r>
    </w:p>
    <w:p w14:paraId="50D1986D" w14:textId="14A7782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7.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6323 \h </w:instrText>
      </w:r>
      <w:r w:rsidRPr="007F2770">
        <w:rPr>
          <w:noProof/>
        </w:rPr>
      </w:r>
      <w:r w:rsidRPr="007F2770">
        <w:rPr>
          <w:noProof/>
        </w:rPr>
        <w:fldChar w:fldCharType="separate"/>
      </w:r>
      <w:r w:rsidRPr="007F2770">
        <w:rPr>
          <w:noProof/>
        </w:rPr>
        <w:t>659</w:t>
      </w:r>
      <w:r w:rsidRPr="007F2770">
        <w:rPr>
          <w:noProof/>
        </w:rPr>
        <w:fldChar w:fldCharType="end"/>
      </w:r>
    </w:p>
    <w:p w14:paraId="13D17FF1" w14:textId="07E8252B" w:rsidR="00E876FF" w:rsidRPr="007F2770" w:rsidRDefault="00E876FF">
      <w:pPr>
        <w:pStyle w:val="TOC1"/>
        <w:rPr>
          <w:rFonts w:asciiTheme="minorHAnsi" w:eastAsiaTheme="minorEastAsia" w:hAnsiTheme="minorHAnsi" w:cstheme="minorBidi"/>
          <w:noProof/>
          <w:szCs w:val="22"/>
          <w:lang w:eastAsia="en-GB"/>
        </w:rPr>
      </w:pPr>
      <w:r w:rsidRPr="007F2770">
        <w:rPr>
          <w:noProof/>
        </w:rPr>
        <w:t>8</w:t>
      </w:r>
      <w:r w:rsidRPr="007F2770">
        <w:rPr>
          <w:rFonts w:asciiTheme="minorHAnsi" w:eastAsiaTheme="minorEastAsia" w:hAnsiTheme="minorHAnsi" w:cstheme="minorBidi"/>
          <w:noProof/>
          <w:szCs w:val="22"/>
          <w:lang w:eastAsia="en-GB"/>
        </w:rPr>
        <w:tab/>
      </w:r>
      <w:r w:rsidRPr="007F2770">
        <w:rPr>
          <w:noProof/>
        </w:rPr>
        <w:t>Message functional definitions and contents</w:t>
      </w:r>
      <w:r w:rsidRPr="007F2770">
        <w:rPr>
          <w:noProof/>
        </w:rPr>
        <w:tab/>
      </w:r>
      <w:r w:rsidRPr="007F2770">
        <w:rPr>
          <w:noProof/>
        </w:rPr>
        <w:fldChar w:fldCharType="begin" w:fldLock="1"/>
      </w:r>
      <w:r w:rsidRPr="007F2770">
        <w:rPr>
          <w:noProof/>
        </w:rPr>
        <w:instrText xml:space="preserve"> PAGEREF _Toc131396324 \h </w:instrText>
      </w:r>
      <w:r w:rsidRPr="007F2770">
        <w:rPr>
          <w:noProof/>
        </w:rPr>
      </w:r>
      <w:r w:rsidRPr="007F2770">
        <w:rPr>
          <w:noProof/>
        </w:rPr>
        <w:fldChar w:fldCharType="separate"/>
      </w:r>
      <w:r w:rsidRPr="007F2770">
        <w:rPr>
          <w:noProof/>
        </w:rPr>
        <w:t>660</w:t>
      </w:r>
      <w:r w:rsidRPr="007F2770">
        <w:rPr>
          <w:noProof/>
        </w:rPr>
        <w:fldChar w:fldCharType="end"/>
      </w:r>
    </w:p>
    <w:p w14:paraId="6725FB11" w14:textId="27454C7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325 \h </w:instrText>
      </w:r>
      <w:r w:rsidRPr="007F2770">
        <w:rPr>
          <w:noProof/>
        </w:rPr>
      </w:r>
      <w:r w:rsidRPr="007F2770">
        <w:rPr>
          <w:noProof/>
        </w:rPr>
        <w:fldChar w:fldCharType="separate"/>
      </w:r>
      <w:r w:rsidRPr="007F2770">
        <w:rPr>
          <w:noProof/>
        </w:rPr>
        <w:t>660</w:t>
      </w:r>
      <w:r w:rsidRPr="007F2770">
        <w:rPr>
          <w:noProof/>
        </w:rPr>
        <w:fldChar w:fldCharType="end"/>
      </w:r>
    </w:p>
    <w:p w14:paraId="371DB60F" w14:textId="666648D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8.2</w:t>
      </w:r>
      <w:r w:rsidRPr="007F2770">
        <w:rPr>
          <w:rFonts w:asciiTheme="minorHAnsi" w:eastAsiaTheme="minorEastAsia" w:hAnsiTheme="minorHAnsi" w:cstheme="minorBidi"/>
          <w:noProof/>
          <w:sz w:val="22"/>
          <w:szCs w:val="22"/>
          <w:lang w:eastAsia="en-GB"/>
        </w:rPr>
        <w:tab/>
      </w:r>
      <w:r w:rsidRPr="007F2770">
        <w:rPr>
          <w:noProof/>
        </w:rPr>
        <w:t>5GS mobility management messages</w:t>
      </w:r>
      <w:r w:rsidRPr="007F2770">
        <w:rPr>
          <w:noProof/>
        </w:rPr>
        <w:tab/>
      </w:r>
      <w:r w:rsidRPr="007F2770">
        <w:rPr>
          <w:noProof/>
        </w:rPr>
        <w:fldChar w:fldCharType="begin" w:fldLock="1"/>
      </w:r>
      <w:r w:rsidRPr="007F2770">
        <w:rPr>
          <w:noProof/>
        </w:rPr>
        <w:instrText xml:space="preserve"> PAGEREF _Toc131396326 \h </w:instrText>
      </w:r>
      <w:r w:rsidRPr="007F2770">
        <w:rPr>
          <w:noProof/>
        </w:rPr>
      </w:r>
      <w:r w:rsidRPr="007F2770">
        <w:rPr>
          <w:noProof/>
        </w:rPr>
        <w:fldChar w:fldCharType="separate"/>
      </w:r>
      <w:r w:rsidRPr="007F2770">
        <w:rPr>
          <w:noProof/>
        </w:rPr>
        <w:t>661</w:t>
      </w:r>
      <w:r w:rsidRPr="007F2770">
        <w:rPr>
          <w:noProof/>
        </w:rPr>
        <w:fldChar w:fldCharType="end"/>
      </w:r>
    </w:p>
    <w:p w14:paraId="09DE3319" w14:textId="4EEE75C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w:t>
      </w:r>
      <w:r w:rsidRPr="007F2770">
        <w:rPr>
          <w:rFonts w:asciiTheme="minorHAnsi" w:eastAsiaTheme="minorEastAsia" w:hAnsiTheme="minorHAnsi" w:cstheme="minorBidi"/>
          <w:noProof/>
          <w:sz w:val="22"/>
          <w:szCs w:val="22"/>
          <w:lang w:eastAsia="en-GB"/>
        </w:rPr>
        <w:tab/>
      </w:r>
      <w:r w:rsidRPr="007F2770">
        <w:rPr>
          <w:noProof/>
        </w:rPr>
        <w:t>Authentication request</w:t>
      </w:r>
      <w:r w:rsidRPr="007F2770">
        <w:rPr>
          <w:noProof/>
        </w:rPr>
        <w:tab/>
      </w:r>
      <w:r w:rsidRPr="007F2770">
        <w:rPr>
          <w:noProof/>
        </w:rPr>
        <w:fldChar w:fldCharType="begin" w:fldLock="1"/>
      </w:r>
      <w:r w:rsidRPr="007F2770">
        <w:rPr>
          <w:noProof/>
        </w:rPr>
        <w:instrText xml:space="preserve"> PAGEREF _Toc131396327 \h </w:instrText>
      </w:r>
      <w:r w:rsidRPr="007F2770">
        <w:rPr>
          <w:noProof/>
        </w:rPr>
      </w:r>
      <w:r w:rsidRPr="007F2770">
        <w:rPr>
          <w:noProof/>
        </w:rPr>
        <w:fldChar w:fldCharType="separate"/>
      </w:r>
      <w:r w:rsidRPr="007F2770">
        <w:rPr>
          <w:noProof/>
        </w:rPr>
        <w:t>661</w:t>
      </w:r>
      <w:r w:rsidRPr="007F2770">
        <w:rPr>
          <w:noProof/>
        </w:rPr>
        <w:fldChar w:fldCharType="end"/>
      </w:r>
    </w:p>
    <w:p w14:paraId="2C5AEACC" w14:textId="7F2580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28 \h </w:instrText>
      </w:r>
      <w:r w:rsidRPr="007F2770">
        <w:rPr>
          <w:noProof/>
        </w:rPr>
      </w:r>
      <w:r w:rsidRPr="007F2770">
        <w:rPr>
          <w:noProof/>
        </w:rPr>
        <w:fldChar w:fldCharType="separate"/>
      </w:r>
      <w:r w:rsidRPr="007F2770">
        <w:rPr>
          <w:noProof/>
        </w:rPr>
        <w:t>661</w:t>
      </w:r>
      <w:r w:rsidRPr="007F2770">
        <w:rPr>
          <w:noProof/>
        </w:rPr>
        <w:fldChar w:fldCharType="end"/>
      </w:r>
    </w:p>
    <w:p w14:paraId="36EE6E19" w14:textId="70E7D71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329 \h </w:instrText>
      </w:r>
      <w:r w:rsidRPr="007F2770">
        <w:rPr>
          <w:noProof/>
        </w:rPr>
      </w:r>
      <w:r w:rsidRPr="007F2770">
        <w:rPr>
          <w:noProof/>
        </w:rPr>
        <w:fldChar w:fldCharType="separate"/>
      </w:r>
      <w:r w:rsidRPr="007F2770">
        <w:rPr>
          <w:noProof/>
        </w:rPr>
        <w:t>661</w:t>
      </w:r>
      <w:r w:rsidRPr="007F2770">
        <w:rPr>
          <w:noProof/>
        </w:rPr>
        <w:fldChar w:fldCharType="end"/>
      </w:r>
    </w:p>
    <w:p w14:paraId="740294B0" w14:textId="60826A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3</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330 \h </w:instrText>
      </w:r>
      <w:r w:rsidRPr="007F2770">
        <w:rPr>
          <w:noProof/>
        </w:rPr>
      </w:r>
      <w:r w:rsidRPr="007F2770">
        <w:rPr>
          <w:noProof/>
        </w:rPr>
        <w:fldChar w:fldCharType="separate"/>
      </w:r>
      <w:r w:rsidRPr="007F2770">
        <w:rPr>
          <w:noProof/>
        </w:rPr>
        <w:t>661</w:t>
      </w:r>
      <w:r w:rsidRPr="007F2770">
        <w:rPr>
          <w:noProof/>
        </w:rPr>
        <w:fldChar w:fldCharType="end"/>
      </w:r>
    </w:p>
    <w:p w14:paraId="220F1B73" w14:textId="3AF998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331 \h </w:instrText>
      </w:r>
      <w:r w:rsidRPr="007F2770">
        <w:rPr>
          <w:noProof/>
        </w:rPr>
      </w:r>
      <w:r w:rsidRPr="007F2770">
        <w:rPr>
          <w:noProof/>
        </w:rPr>
        <w:fldChar w:fldCharType="separate"/>
      </w:r>
      <w:r w:rsidRPr="007F2770">
        <w:rPr>
          <w:noProof/>
        </w:rPr>
        <w:t>661</w:t>
      </w:r>
      <w:r w:rsidRPr="007F2770">
        <w:rPr>
          <w:noProof/>
        </w:rPr>
        <w:fldChar w:fldCharType="end"/>
      </w:r>
    </w:p>
    <w:p w14:paraId="389CD9D4" w14:textId="011A98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2 \h </w:instrText>
      </w:r>
      <w:r w:rsidRPr="007F2770">
        <w:rPr>
          <w:noProof/>
        </w:rPr>
      </w:r>
      <w:r w:rsidRPr="007F2770">
        <w:rPr>
          <w:noProof/>
        </w:rPr>
        <w:fldChar w:fldCharType="separate"/>
      </w:r>
      <w:r w:rsidRPr="007F2770">
        <w:rPr>
          <w:noProof/>
        </w:rPr>
        <w:t>661</w:t>
      </w:r>
      <w:r w:rsidRPr="007F2770">
        <w:rPr>
          <w:noProof/>
        </w:rPr>
        <w:fldChar w:fldCharType="end"/>
      </w:r>
    </w:p>
    <w:p w14:paraId="745D65B1" w14:textId="701ED31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w:t>
      </w:r>
      <w:r w:rsidRPr="007F2770">
        <w:rPr>
          <w:rFonts w:asciiTheme="minorHAnsi" w:eastAsiaTheme="minorEastAsia" w:hAnsiTheme="minorHAnsi" w:cstheme="minorBidi"/>
          <w:noProof/>
          <w:sz w:val="22"/>
          <w:szCs w:val="22"/>
          <w:lang w:eastAsia="en-GB"/>
        </w:rPr>
        <w:tab/>
      </w:r>
      <w:r w:rsidRPr="007F2770">
        <w:rPr>
          <w:noProof/>
        </w:rPr>
        <w:t>Authentication response</w:t>
      </w:r>
      <w:r w:rsidRPr="007F2770">
        <w:rPr>
          <w:noProof/>
        </w:rPr>
        <w:tab/>
      </w:r>
      <w:r w:rsidRPr="007F2770">
        <w:rPr>
          <w:noProof/>
        </w:rPr>
        <w:fldChar w:fldCharType="begin" w:fldLock="1"/>
      </w:r>
      <w:r w:rsidRPr="007F2770">
        <w:rPr>
          <w:noProof/>
        </w:rPr>
        <w:instrText xml:space="preserve"> PAGEREF _Toc131396333 \h </w:instrText>
      </w:r>
      <w:r w:rsidRPr="007F2770">
        <w:rPr>
          <w:noProof/>
        </w:rPr>
      </w:r>
      <w:r w:rsidRPr="007F2770">
        <w:rPr>
          <w:noProof/>
        </w:rPr>
        <w:fldChar w:fldCharType="separate"/>
      </w:r>
      <w:r w:rsidRPr="007F2770">
        <w:rPr>
          <w:noProof/>
        </w:rPr>
        <w:t>662</w:t>
      </w:r>
      <w:r w:rsidRPr="007F2770">
        <w:rPr>
          <w:noProof/>
        </w:rPr>
        <w:fldChar w:fldCharType="end"/>
      </w:r>
    </w:p>
    <w:p w14:paraId="3E1322AC" w14:textId="12D1B5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4 \h </w:instrText>
      </w:r>
      <w:r w:rsidRPr="007F2770">
        <w:rPr>
          <w:noProof/>
        </w:rPr>
      </w:r>
      <w:r w:rsidRPr="007F2770">
        <w:rPr>
          <w:noProof/>
        </w:rPr>
        <w:fldChar w:fldCharType="separate"/>
      </w:r>
      <w:r w:rsidRPr="007F2770">
        <w:rPr>
          <w:noProof/>
        </w:rPr>
        <w:t>662</w:t>
      </w:r>
      <w:r w:rsidRPr="007F2770">
        <w:rPr>
          <w:noProof/>
        </w:rPr>
        <w:fldChar w:fldCharType="end"/>
      </w:r>
    </w:p>
    <w:p w14:paraId="7F26058F" w14:textId="450E5A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335 \h </w:instrText>
      </w:r>
      <w:r w:rsidRPr="007F2770">
        <w:rPr>
          <w:noProof/>
        </w:rPr>
      </w:r>
      <w:r w:rsidRPr="007F2770">
        <w:rPr>
          <w:noProof/>
        </w:rPr>
        <w:fldChar w:fldCharType="separate"/>
      </w:r>
      <w:r w:rsidRPr="007F2770">
        <w:rPr>
          <w:noProof/>
        </w:rPr>
        <w:t>662</w:t>
      </w:r>
      <w:r w:rsidRPr="007F2770">
        <w:rPr>
          <w:noProof/>
        </w:rPr>
        <w:fldChar w:fldCharType="end"/>
      </w:r>
    </w:p>
    <w:p w14:paraId="70B0406C" w14:textId="7C6AEA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36 \h </w:instrText>
      </w:r>
      <w:r w:rsidRPr="007F2770">
        <w:rPr>
          <w:noProof/>
        </w:rPr>
      </w:r>
      <w:r w:rsidRPr="007F2770">
        <w:rPr>
          <w:noProof/>
        </w:rPr>
        <w:fldChar w:fldCharType="separate"/>
      </w:r>
      <w:r w:rsidRPr="007F2770">
        <w:rPr>
          <w:noProof/>
        </w:rPr>
        <w:t>662</w:t>
      </w:r>
      <w:r w:rsidRPr="007F2770">
        <w:rPr>
          <w:noProof/>
        </w:rPr>
        <w:fldChar w:fldCharType="end"/>
      </w:r>
    </w:p>
    <w:p w14:paraId="34A46AA4" w14:textId="7E78F58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w:t>
      </w:r>
      <w:r w:rsidRPr="007F2770">
        <w:rPr>
          <w:rFonts w:asciiTheme="minorHAnsi" w:eastAsiaTheme="minorEastAsia" w:hAnsiTheme="minorHAnsi" w:cstheme="minorBidi"/>
          <w:noProof/>
          <w:sz w:val="22"/>
          <w:szCs w:val="22"/>
          <w:lang w:eastAsia="en-GB"/>
        </w:rPr>
        <w:tab/>
      </w:r>
      <w:r w:rsidRPr="007F2770">
        <w:rPr>
          <w:noProof/>
        </w:rPr>
        <w:t>Authentication result</w:t>
      </w:r>
      <w:r w:rsidRPr="007F2770">
        <w:rPr>
          <w:noProof/>
        </w:rPr>
        <w:tab/>
      </w:r>
      <w:r w:rsidRPr="007F2770">
        <w:rPr>
          <w:noProof/>
        </w:rPr>
        <w:fldChar w:fldCharType="begin" w:fldLock="1"/>
      </w:r>
      <w:r w:rsidRPr="007F2770">
        <w:rPr>
          <w:noProof/>
        </w:rPr>
        <w:instrText xml:space="preserve"> PAGEREF _Toc131396337 \h </w:instrText>
      </w:r>
      <w:r w:rsidRPr="007F2770">
        <w:rPr>
          <w:noProof/>
        </w:rPr>
      </w:r>
      <w:r w:rsidRPr="007F2770">
        <w:rPr>
          <w:noProof/>
        </w:rPr>
        <w:fldChar w:fldCharType="separate"/>
      </w:r>
      <w:r w:rsidRPr="007F2770">
        <w:rPr>
          <w:noProof/>
        </w:rPr>
        <w:t>662</w:t>
      </w:r>
      <w:r w:rsidRPr="007F2770">
        <w:rPr>
          <w:noProof/>
        </w:rPr>
        <w:fldChar w:fldCharType="end"/>
      </w:r>
    </w:p>
    <w:p w14:paraId="229BF5B7" w14:textId="583F77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38 \h </w:instrText>
      </w:r>
      <w:r w:rsidRPr="007F2770">
        <w:rPr>
          <w:noProof/>
        </w:rPr>
      </w:r>
      <w:r w:rsidRPr="007F2770">
        <w:rPr>
          <w:noProof/>
        </w:rPr>
        <w:fldChar w:fldCharType="separate"/>
      </w:r>
      <w:r w:rsidRPr="007F2770">
        <w:rPr>
          <w:noProof/>
        </w:rPr>
        <w:t>662</w:t>
      </w:r>
      <w:r w:rsidRPr="007F2770">
        <w:rPr>
          <w:noProof/>
        </w:rPr>
        <w:fldChar w:fldCharType="end"/>
      </w:r>
    </w:p>
    <w:p w14:paraId="542E22AE" w14:textId="5283A3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339 \h </w:instrText>
      </w:r>
      <w:r w:rsidRPr="007F2770">
        <w:rPr>
          <w:noProof/>
        </w:rPr>
      </w:r>
      <w:r w:rsidRPr="007F2770">
        <w:rPr>
          <w:noProof/>
        </w:rPr>
        <w:fldChar w:fldCharType="separate"/>
      </w:r>
      <w:r w:rsidRPr="007F2770">
        <w:rPr>
          <w:noProof/>
        </w:rPr>
        <w:t>663</w:t>
      </w:r>
      <w:r w:rsidRPr="007F2770">
        <w:rPr>
          <w:noProof/>
        </w:rPr>
        <w:fldChar w:fldCharType="end"/>
      </w:r>
    </w:p>
    <w:p w14:paraId="08F545B4" w14:textId="7B8931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4</w:t>
      </w:r>
      <w:r w:rsidRPr="007F2770">
        <w:rPr>
          <w:rFonts w:asciiTheme="minorHAnsi" w:eastAsiaTheme="minorEastAsia" w:hAnsiTheme="minorHAnsi" w:cstheme="minorBidi"/>
          <w:noProof/>
          <w:sz w:val="22"/>
          <w:szCs w:val="22"/>
          <w:lang w:eastAsia="en-GB"/>
        </w:rPr>
        <w:tab/>
      </w:r>
      <w:r w:rsidRPr="007F2770">
        <w:rPr>
          <w:noProof/>
        </w:rPr>
        <w:t>Authentication failure</w:t>
      </w:r>
      <w:r w:rsidRPr="007F2770">
        <w:rPr>
          <w:noProof/>
        </w:rPr>
        <w:tab/>
      </w:r>
      <w:r w:rsidRPr="007F2770">
        <w:rPr>
          <w:noProof/>
        </w:rPr>
        <w:fldChar w:fldCharType="begin" w:fldLock="1"/>
      </w:r>
      <w:r w:rsidRPr="007F2770">
        <w:rPr>
          <w:noProof/>
        </w:rPr>
        <w:instrText xml:space="preserve"> PAGEREF _Toc131396340 \h </w:instrText>
      </w:r>
      <w:r w:rsidRPr="007F2770">
        <w:rPr>
          <w:noProof/>
        </w:rPr>
      </w:r>
      <w:r w:rsidRPr="007F2770">
        <w:rPr>
          <w:noProof/>
        </w:rPr>
        <w:fldChar w:fldCharType="separate"/>
      </w:r>
      <w:r w:rsidRPr="007F2770">
        <w:rPr>
          <w:noProof/>
        </w:rPr>
        <w:t>663</w:t>
      </w:r>
      <w:r w:rsidRPr="007F2770">
        <w:rPr>
          <w:noProof/>
        </w:rPr>
        <w:fldChar w:fldCharType="end"/>
      </w:r>
    </w:p>
    <w:p w14:paraId="447FD1B9" w14:textId="197D53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1 \h </w:instrText>
      </w:r>
      <w:r w:rsidRPr="007F2770">
        <w:rPr>
          <w:noProof/>
        </w:rPr>
      </w:r>
      <w:r w:rsidRPr="007F2770">
        <w:rPr>
          <w:noProof/>
        </w:rPr>
        <w:fldChar w:fldCharType="separate"/>
      </w:r>
      <w:r w:rsidRPr="007F2770">
        <w:rPr>
          <w:noProof/>
        </w:rPr>
        <w:t>663</w:t>
      </w:r>
      <w:r w:rsidRPr="007F2770">
        <w:rPr>
          <w:noProof/>
        </w:rPr>
        <w:fldChar w:fldCharType="end"/>
      </w:r>
    </w:p>
    <w:p w14:paraId="769D7D0C" w14:textId="4759CD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4.2</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342 \h </w:instrText>
      </w:r>
      <w:r w:rsidRPr="007F2770">
        <w:rPr>
          <w:noProof/>
        </w:rPr>
      </w:r>
      <w:r w:rsidRPr="007F2770">
        <w:rPr>
          <w:noProof/>
        </w:rPr>
        <w:fldChar w:fldCharType="separate"/>
      </w:r>
      <w:r w:rsidRPr="007F2770">
        <w:rPr>
          <w:noProof/>
        </w:rPr>
        <w:t>663</w:t>
      </w:r>
      <w:r w:rsidRPr="007F2770">
        <w:rPr>
          <w:noProof/>
        </w:rPr>
        <w:fldChar w:fldCharType="end"/>
      </w:r>
    </w:p>
    <w:p w14:paraId="12D32335" w14:textId="5FC5E54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5</w:t>
      </w:r>
      <w:r w:rsidRPr="007F2770">
        <w:rPr>
          <w:rFonts w:asciiTheme="minorHAnsi" w:eastAsiaTheme="minorEastAsia" w:hAnsiTheme="minorHAnsi" w:cstheme="minorBidi"/>
          <w:noProof/>
          <w:sz w:val="22"/>
          <w:szCs w:val="22"/>
          <w:lang w:eastAsia="en-GB"/>
        </w:rPr>
        <w:tab/>
      </w:r>
      <w:r w:rsidRPr="007F2770">
        <w:rPr>
          <w:noProof/>
        </w:rPr>
        <w:t>Authentication reject</w:t>
      </w:r>
      <w:r w:rsidRPr="007F2770">
        <w:rPr>
          <w:noProof/>
        </w:rPr>
        <w:tab/>
      </w:r>
      <w:r w:rsidRPr="007F2770">
        <w:rPr>
          <w:noProof/>
        </w:rPr>
        <w:fldChar w:fldCharType="begin" w:fldLock="1"/>
      </w:r>
      <w:r w:rsidRPr="007F2770">
        <w:rPr>
          <w:noProof/>
        </w:rPr>
        <w:instrText xml:space="preserve"> PAGEREF _Toc131396343 \h </w:instrText>
      </w:r>
      <w:r w:rsidRPr="007F2770">
        <w:rPr>
          <w:noProof/>
        </w:rPr>
      </w:r>
      <w:r w:rsidRPr="007F2770">
        <w:rPr>
          <w:noProof/>
        </w:rPr>
        <w:fldChar w:fldCharType="separate"/>
      </w:r>
      <w:r w:rsidRPr="007F2770">
        <w:rPr>
          <w:noProof/>
        </w:rPr>
        <w:t>664</w:t>
      </w:r>
      <w:r w:rsidRPr="007F2770">
        <w:rPr>
          <w:noProof/>
        </w:rPr>
        <w:fldChar w:fldCharType="end"/>
      </w:r>
    </w:p>
    <w:p w14:paraId="48FA66D2" w14:textId="3CC242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344 \h </w:instrText>
      </w:r>
      <w:r w:rsidRPr="007F2770">
        <w:rPr>
          <w:noProof/>
        </w:rPr>
      </w:r>
      <w:r w:rsidRPr="007F2770">
        <w:rPr>
          <w:noProof/>
        </w:rPr>
        <w:fldChar w:fldCharType="separate"/>
      </w:r>
      <w:r w:rsidRPr="007F2770">
        <w:rPr>
          <w:noProof/>
        </w:rPr>
        <w:t>664</w:t>
      </w:r>
      <w:r w:rsidRPr="007F2770">
        <w:rPr>
          <w:noProof/>
        </w:rPr>
        <w:fldChar w:fldCharType="end"/>
      </w:r>
    </w:p>
    <w:p w14:paraId="49475377" w14:textId="384227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5</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345 \h </w:instrText>
      </w:r>
      <w:r w:rsidRPr="007F2770">
        <w:rPr>
          <w:noProof/>
        </w:rPr>
      </w:r>
      <w:r w:rsidRPr="007F2770">
        <w:rPr>
          <w:noProof/>
        </w:rPr>
        <w:fldChar w:fldCharType="separate"/>
      </w:r>
      <w:r w:rsidRPr="007F2770">
        <w:rPr>
          <w:noProof/>
        </w:rPr>
        <w:t>664</w:t>
      </w:r>
      <w:r w:rsidRPr="007F2770">
        <w:rPr>
          <w:noProof/>
        </w:rPr>
        <w:fldChar w:fldCharType="end"/>
      </w:r>
    </w:p>
    <w:p w14:paraId="5059D984" w14:textId="109923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6</w:t>
      </w:r>
      <w:r w:rsidRPr="007F2770">
        <w:rPr>
          <w:rFonts w:asciiTheme="minorHAnsi" w:eastAsiaTheme="minorEastAsia" w:hAnsiTheme="minorHAnsi" w:cstheme="minorBidi"/>
          <w:noProof/>
          <w:sz w:val="22"/>
          <w:szCs w:val="22"/>
          <w:lang w:eastAsia="en-GB"/>
        </w:rPr>
        <w:tab/>
      </w:r>
      <w:r w:rsidRPr="007F2770">
        <w:rPr>
          <w:noProof/>
        </w:rPr>
        <w:t>Registration request</w:t>
      </w:r>
      <w:r w:rsidRPr="007F2770">
        <w:rPr>
          <w:noProof/>
        </w:rPr>
        <w:tab/>
      </w:r>
      <w:r w:rsidRPr="007F2770">
        <w:rPr>
          <w:noProof/>
        </w:rPr>
        <w:fldChar w:fldCharType="begin" w:fldLock="1"/>
      </w:r>
      <w:r w:rsidRPr="007F2770">
        <w:rPr>
          <w:noProof/>
        </w:rPr>
        <w:instrText xml:space="preserve"> PAGEREF _Toc131396346 \h </w:instrText>
      </w:r>
      <w:r w:rsidRPr="007F2770">
        <w:rPr>
          <w:noProof/>
        </w:rPr>
      </w:r>
      <w:r w:rsidRPr="007F2770">
        <w:rPr>
          <w:noProof/>
        </w:rPr>
        <w:fldChar w:fldCharType="separate"/>
      </w:r>
      <w:r w:rsidRPr="007F2770">
        <w:rPr>
          <w:noProof/>
        </w:rPr>
        <w:t>664</w:t>
      </w:r>
      <w:r w:rsidRPr="007F2770">
        <w:rPr>
          <w:noProof/>
        </w:rPr>
        <w:fldChar w:fldCharType="end"/>
      </w:r>
    </w:p>
    <w:p w14:paraId="21FA7C44" w14:textId="17733E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47 \h </w:instrText>
      </w:r>
      <w:r w:rsidRPr="007F2770">
        <w:rPr>
          <w:noProof/>
        </w:rPr>
      </w:r>
      <w:r w:rsidRPr="007F2770">
        <w:rPr>
          <w:noProof/>
        </w:rPr>
        <w:fldChar w:fldCharType="separate"/>
      </w:r>
      <w:r w:rsidRPr="007F2770">
        <w:rPr>
          <w:noProof/>
        </w:rPr>
        <w:t>664</w:t>
      </w:r>
      <w:r w:rsidRPr="007F2770">
        <w:rPr>
          <w:noProof/>
        </w:rPr>
        <w:fldChar w:fldCharType="end"/>
      </w:r>
    </w:p>
    <w:p w14:paraId="217DF1FB" w14:textId="0F31CE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w:t>
      </w:r>
      <w:r w:rsidRPr="007F2770">
        <w:rPr>
          <w:rFonts w:asciiTheme="minorHAnsi" w:eastAsiaTheme="minorEastAsia" w:hAnsiTheme="minorHAnsi" w:cstheme="minorBidi"/>
          <w:noProof/>
          <w:sz w:val="22"/>
          <w:szCs w:val="22"/>
          <w:lang w:eastAsia="en-GB"/>
        </w:rPr>
        <w:tab/>
      </w:r>
      <w:r w:rsidRPr="007F2770">
        <w:rPr>
          <w:noProof/>
        </w:rPr>
        <w:t>Non-current native NAS key set identifier</w:t>
      </w:r>
      <w:r w:rsidRPr="007F2770">
        <w:rPr>
          <w:noProof/>
        </w:rPr>
        <w:tab/>
      </w:r>
      <w:r w:rsidRPr="007F2770">
        <w:rPr>
          <w:noProof/>
        </w:rPr>
        <w:fldChar w:fldCharType="begin" w:fldLock="1"/>
      </w:r>
      <w:r w:rsidRPr="007F2770">
        <w:rPr>
          <w:noProof/>
        </w:rPr>
        <w:instrText xml:space="preserve"> PAGEREF _Toc131396348 \h </w:instrText>
      </w:r>
      <w:r w:rsidRPr="007F2770">
        <w:rPr>
          <w:noProof/>
        </w:rPr>
      </w:r>
      <w:r w:rsidRPr="007F2770">
        <w:rPr>
          <w:noProof/>
        </w:rPr>
        <w:fldChar w:fldCharType="separate"/>
      </w:r>
      <w:r w:rsidRPr="007F2770">
        <w:rPr>
          <w:noProof/>
        </w:rPr>
        <w:t>667</w:t>
      </w:r>
      <w:r w:rsidRPr="007F2770">
        <w:rPr>
          <w:noProof/>
        </w:rPr>
        <w:fldChar w:fldCharType="end"/>
      </w:r>
    </w:p>
    <w:p w14:paraId="77B8E347" w14:textId="6CEF5B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349 \h </w:instrText>
      </w:r>
      <w:r w:rsidRPr="007F2770">
        <w:rPr>
          <w:noProof/>
        </w:rPr>
      </w:r>
      <w:r w:rsidRPr="007F2770">
        <w:rPr>
          <w:noProof/>
        </w:rPr>
        <w:fldChar w:fldCharType="separate"/>
      </w:r>
      <w:r w:rsidRPr="007F2770">
        <w:rPr>
          <w:noProof/>
        </w:rPr>
        <w:t>667</w:t>
      </w:r>
      <w:r w:rsidRPr="007F2770">
        <w:rPr>
          <w:noProof/>
        </w:rPr>
        <w:fldChar w:fldCharType="end"/>
      </w:r>
    </w:p>
    <w:p w14:paraId="0AF4045F" w14:textId="4BBBC4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350 \h </w:instrText>
      </w:r>
      <w:r w:rsidRPr="007F2770">
        <w:rPr>
          <w:noProof/>
        </w:rPr>
      </w:r>
      <w:r w:rsidRPr="007F2770">
        <w:rPr>
          <w:noProof/>
        </w:rPr>
        <w:fldChar w:fldCharType="separate"/>
      </w:r>
      <w:r w:rsidRPr="007F2770">
        <w:rPr>
          <w:noProof/>
        </w:rPr>
        <w:t>667</w:t>
      </w:r>
      <w:r w:rsidRPr="007F2770">
        <w:rPr>
          <w:noProof/>
        </w:rPr>
        <w:fldChar w:fldCharType="end"/>
      </w:r>
    </w:p>
    <w:p w14:paraId="4E586170" w14:textId="7AD6F7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Requested NSSAI</w:t>
      </w:r>
      <w:r w:rsidRPr="007F2770">
        <w:rPr>
          <w:noProof/>
        </w:rPr>
        <w:tab/>
      </w:r>
      <w:r w:rsidRPr="007F2770">
        <w:rPr>
          <w:noProof/>
        </w:rPr>
        <w:fldChar w:fldCharType="begin" w:fldLock="1"/>
      </w:r>
      <w:r w:rsidRPr="007F2770">
        <w:rPr>
          <w:noProof/>
        </w:rPr>
        <w:instrText xml:space="preserve"> PAGEREF _Toc131396351 \h </w:instrText>
      </w:r>
      <w:r w:rsidRPr="007F2770">
        <w:rPr>
          <w:noProof/>
        </w:rPr>
      </w:r>
      <w:r w:rsidRPr="007F2770">
        <w:rPr>
          <w:noProof/>
        </w:rPr>
        <w:fldChar w:fldCharType="separate"/>
      </w:r>
      <w:r w:rsidRPr="007F2770">
        <w:rPr>
          <w:noProof/>
        </w:rPr>
        <w:t>667</w:t>
      </w:r>
      <w:r w:rsidRPr="007F2770">
        <w:rPr>
          <w:noProof/>
        </w:rPr>
        <w:fldChar w:fldCharType="end"/>
      </w:r>
    </w:p>
    <w:p w14:paraId="2F9EF6FB" w14:textId="225D58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Last visited registered TAI</w:t>
      </w:r>
      <w:r w:rsidRPr="007F2770">
        <w:rPr>
          <w:noProof/>
        </w:rPr>
        <w:tab/>
      </w:r>
      <w:r w:rsidRPr="007F2770">
        <w:rPr>
          <w:noProof/>
        </w:rPr>
        <w:fldChar w:fldCharType="begin" w:fldLock="1"/>
      </w:r>
      <w:r w:rsidRPr="007F2770">
        <w:rPr>
          <w:noProof/>
        </w:rPr>
        <w:instrText xml:space="preserve"> PAGEREF _Toc131396352 \h </w:instrText>
      </w:r>
      <w:r w:rsidRPr="007F2770">
        <w:rPr>
          <w:noProof/>
        </w:rPr>
      </w:r>
      <w:r w:rsidRPr="007F2770">
        <w:rPr>
          <w:noProof/>
        </w:rPr>
        <w:fldChar w:fldCharType="separate"/>
      </w:r>
      <w:r w:rsidRPr="007F2770">
        <w:rPr>
          <w:noProof/>
        </w:rPr>
        <w:t>667</w:t>
      </w:r>
      <w:r w:rsidRPr="007F2770">
        <w:rPr>
          <w:noProof/>
        </w:rPr>
        <w:fldChar w:fldCharType="end"/>
      </w:r>
    </w:p>
    <w:p w14:paraId="0075C73D" w14:textId="6FD278A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353 \h </w:instrText>
      </w:r>
      <w:r w:rsidRPr="007F2770">
        <w:rPr>
          <w:noProof/>
        </w:rPr>
      </w:r>
      <w:r w:rsidRPr="007F2770">
        <w:rPr>
          <w:noProof/>
        </w:rPr>
        <w:fldChar w:fldCharType="separate"/>
      </w:r>
      <w:r w:rsidRPr="007F2770">
        <w:rPr>
          <w:noProof/>
        </w:rPr>
        <w:t>668</w:t>
      </w:r>
      <w:r w:rsidRPr="007F2770">
        <w:rPr>
          <w:noProof/>
        </w:rPr>
        <w:fldChar w:fldCharType="end"/>
      </w:r>
    </w:p>
    <w:p w14:paraId="416930A6" w14:textId="6D0D50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354 \h </w:instrText>
      </w:r>
      <w:r w:rsidRPr="007F2770">
        <w:rPr>
          <w:noProof/>
        </w:rPr>
      </w:r>
      <w:r w:rsidRPr="007F2770">
        <w:rPr>
          <w:noProof/>
        </w:rPr>
        <w:fldChar w:fldCharType="separate"/>
      </w:r>
      <w:r w:rsidRPr="007F2770">
        <w:rPr>
          <w:noProof/>
        </w:rPr>
        <w:t>668</w:t>
      </w:r>
      <w:r w:rsidRPr="007F2770">
        <w:rPr>
          <w:noProof/>
        </w:rPr>
        <w:fldChar w:fldCharType="end"/>
      </w:r>
    </w:p>
    <w:p w14:paraId="7B7C20B3" w14:textId="492954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55 \h </w:instrText>
      </w:r>
      <w:r w:rsidRPr="007F2770">
        <w:rPr>
          <w:noProof/>
        </w:rPr>
      </w:r>
      <w:r w:rsidRPr="007F2770">
        <w:rPr>
          <w:noProof/>
        </w:rPr>
        <w:fldChar w:fldCharType="separate"/>
      </w:r>
      <w:r w:rsidRPr="007F2770">
        <w:rPr>
          <w:noProof/>
        </w:rPr>
        <w:t>668</w:t>
      </w:r>
      <w:r w:rsidRPr="007F2770">
        <w:rPr>
          <w:noProof/>
        </w:rPr>
        <w:fldChar w:fldCharType="end"/>
      </w:r>
    </w:p>
    <w:p w14:paraId="63FF7ADF" w14:textId="7BC84F0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356 \h </w:instrText>
      </w:r>
      <w:r w:rsidRPr="007F2770">
        <w:rPr>
          <w:noProof/>
        </w:rPr>
      </w:r>
      <w:r w:rsidRPr="007F2770">
        <w:rPr>
          <w:noProof/>
        </w:rPr>
        <w:fldChar w:fldCharType="separate"/>
      </w:r>
      <w:r w:rsidRPr="007F2770">
        <w:rPr>
          <w:noProof/>
        </w:rPr>
        <w:t>668</w:t>
      </w:r>
      <w:r w:rsidRPr="007F2770">
        <w:rPr>
          <w:noProof/>
        </w:rPr>
        <w:fldChar w:fldCharType="end"/>
      </w:r>
    </w:p>
    <w:p w14:paraId="5B19A2FD" w14:textId="061DA6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1</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357 \h </w:instrText>
      </w:r>
      <w:r w:rsidRPr="007F2770">
        <w:rPr>
          <w:noProof/>
        </w:rPr>
      </w:r>
      <w:r w:rsidRPr="007F2770">
        <w:rPr>
          <w:noProof/>
        </w:rPr>
        <w:fldChar w:fldCharType="separate"/>
      </w:r>
      <w:r w:rsidRPr="007F2770">
        <w:rPr>
          <w:noProof/>
        </w:rPr>
        <w:t>668</w:t>
      </w:r>
      <w:r w:rsidRPr="007F2770">
        <w:rPr>
          <w:noProof/>
        </w:rPr>
        <w:fldChar w:fldCharType="end"/>
      </w:r>
    </w:p>
    <w:p w14:paraId="018EA5EC" w14:textId="39B583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2</w:t>
      </w:r>
      <w:r w:rsidRPr="007F2770">
        <w:rPr>
          <w:rFonts w:asciiTheme="minorHAnsi" w:eastAsiaTheme="minorEastAsia" w:hAnsiTheme="minorHAnsi" w:cstheme="minorBidi"/>
          <w:noProof/>
          <w:sz w:val="22"/>
          <w:szCs w:val="22"/>
          <w:lang w:eastAsia="en-GB"/>
        </w:rPr>
        <w:tab/>
      </w:r>
      <w:r w:rsidRPr="007F2770">
        <w:rPr>
          <w:noProof/>
        </w:rPr>
        <w:t>Additional GUTI</w:t>
      </w:r>
      <w:r w:rsidRPr="007F2770">
        <w:rPr>
          <w:noProof/>
        </w:rPr>
        <w:tab/>
      </w:r>
      <w:r w:rsidRPr="007F2770">
        <w:rPr>
          <w:noProof/>
        </w:rPr>
        <w:fldChar w:fldCharType="begin" w:fldLock="1"/>
      </w:r>
      <w:r w:rsidRPr="007F2770">
        <w:rPr>
          <w:noProof/>
        </w:rPr>
        <w:instrText xml:space="preserve"> PAGEREF _Toc131396358 \h </w:instrText>
      </w:r>
      <w:r w:rsidRPr="007F2770">
        <w:rPr>
          <w:noProof/>
        </w:rPr>
      </w:r>
      <w:r w:rsidRPr="007F2770">
        <w:rPr>
          <w:noProof/>
        </w:rPr>
        <w:fldChar w:fldCharType="separate"/>
      </w:r>
      <w:r w:rsidRPr="007F2770">
        <w:rPr>
          <w:noProof/>
        </w:rPr>
        <w:t>668</w:t>
      </w:r>
      <w:r w:rsidRPr="007F2770">
        <w:rPr>
          <w:noProof/>
        </w:rPr>
        <w:fldChar w:fldCharType="end"/>
      </w:r>
    </w:p>
    <w:p w14:paraId="587FF253" w14:textId="6144323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359 \h </w:instrText>
      </w:r>
      <w:r w:rsidRPr="007F2770">
        <w:rPr>
          <w:noProof/>
        </w:rPr>
      </w:r>
      <w:r w:rsidRPr="007F2770">
        <w:rPr>
          <w:noProof/>
        </w:rPr>
        <w:fldChar w:fldCharType="separate"/>
      </w:r>
      <w:r w:rsidRPr="007F2770">
        <w:rPr>
          <w:noProof/>
        </w:rPr>
        <w:t>668</w:t>
      </w:r>
      <w:r w:rsidRPr="007F2770">
        <w:rPr>
          <w:noProof/>
        </w:rPr>
        <w:fldChar w:fldCharType="end"/>
      </w:r>
    </w:p>
    <w:p w14:paraId="3F803EB5" w14:textId="584D1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4</w:t>
      </w:r>
      <w:r w:rsidRPr="007F2770">
        <w:rPr>
          <w:rFonts w:asciiTheme="minorHAnsi" w:eastAsiaTheme="minorEastAsia" w:hAnsiTheme="minorHAnsi" w:cstheme="minorBidi"/>
          <w:noProof/>
          <w:sz w:val="22"/>
          <w:szCs w:val="22"/>
          <w:lang w:eastAsia="en-GB"/>
        </w:rPr>
        <w:tab/>
      </w:r>
      <w:r w:rsidRPr="007F2770">
        <w:rPr>
          <w:noProof/>
          <w:lang w:val="en-US"/>
        </w:rPr>
        <w:t>UE's usage setting</w:t>
      </w:r>
      <w:r w:rsidRPr="007F2770">
        <w:rPr>
          <w:noProof/>
        </w:rPr>
        <w:tab/>
      </w:r>
      <w:r w:rsidRPr="007F2770">
        <w:rPr>
          <w:noProof/>
        </w:rPr>
        <w:fldChar w:fldCharType="begin" w:fldLock="1"/>
      </w:r>
      <w:r w:rsidRPr="007F2770">
        <w:rPr>
          <w:noProof/>
        </w:rPr>
        <w:instrText xml:space="preserve"> PAGEREF _Toc131396360 \h </w:instrText>
      </w:r>
      <w:r w:rsidRPr="007F2770">
        <w:rPr>
          <w:noProof/>
        </w:rPr>
      </w:r>
      <w:r w:rsidRPr="007F2770">
        <w:rPr>
          <w:noProof/>
        </w:rPr>
        <w:fldChar w:fldCharType="separate"/>
      </w:r>
      <w:r w:rsidRPr="007F2770">
        <w:rPr>
          <w:noProof/>
        </w:rPr>
        <w:t>668</w:t>
      </w:r>
      <w:r w:rsidRPr="007F2770">
        <w:rPr>
          <w:noProof/>
        </w:rPr>
        <w:fldChar w:fldCharType="end"/>
      </w:r>
    </w:p>
    <w:p w14:paraId="35F281EB" w14:textId="192C185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5</w:t>
      </w:r>
      <w:r w:rsidRPr="007F2770">
        <w:rPr>
          <w:rFonts w:asciiTheme="minorHAnsi" w:eastAsiaTheme="minorEastAsia" w:hAnsiTheme="minorHAnsi" w:cstheme="minorBidi"/>
          <w:noProof/>
          <w:sz w:val="22"/>
          <w:szCs w:val="22"/>
          <w:lang w:eastAsia="en-GB"/>
        </w:rPr>
        <w:tab/>
      </w:r>
      <w:r w:rsidRPr="007F2770">
        <w:rPr>
          <w:noProof/>
        </w:rPr>
        <w:t>Requested DRX parameters</w:t>
      </w:r>
      <w:r w:rsidRPr="007F2770">
        <w:rPr>
          <w:noProof/>
        </w:rPr>
        <w:tab/>
      </w:r>
      <w:r w:rsidRPr="007F2770">
        <w:rPr>
          <w:noProof/>
        </w:rPr>
        <w:fldChar w:fldCharType="begin" w:fldLock="1"/>
      </w:r>
      <w:r w:rsidRPr="007F2770">
        <w:rPr>
          <w:noProof/>
        </w:rPr>
        <w:instrText xml:space="preserve"> PAGEREF _Toc131396361 \h </w:instrText>
      </w:r>
      <w:r w:rsidRPr="007F2770">
        <w:rPr>
          <w:noProof/>
        </w:rPr>
      </w:r>
      <w:r w:rsidRPr="007F2770">
        <w:rPr>
          <w:noProof/>
        </w:rPr>
        <w:fldChar w:fldCharType="separate"/>
      </w:r>
      <w:r w:rsidRPr="007F2770">
        <w:rPr>
          <w:noProof/>
        </w:rPr>
        <w:t>668</w:t>
      </w:r>
      <w:r w:rsidRPr="007F2770">
        <w:rPr>
          <w:noProof/>
        </w:rPr>
        <w:fldChar w:fldCharType="end"/>
      </w:r>
    </w:p>
    <w:p w14:paraId="336ED7E2" w14:textId="384D5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6.16</w:t>
      </w:r>
      <w:r w:rsidRPr="007F2770">
        <w:rPr>
          <w:rFonts w:asciiTheme="minorHAnsi" w:eastAsiaTheme="minorEastAsia" w:hAnsiTheme="minorHAnsi" w:cstheme="minorBidi"/>
          <w:noProof/>
          <w:sz w:val="22"/>
          <w:szCs w:val="22"/>
          <w:lang w:eastAsia="en-GB"/>
        </w:rPr>
        <w:tab/>
      </w:r>
      <w:r w:rsidRPr="007F2770">
        <w:rPr>
          <w:noProof/>
          <w:lang w:eastAsia="ko-KR"/>
        </w:rPr>
        <w:t>EPS NAS message container</w:t>
      </w:r>
      <w:r w:rsidRPr="007F2770">
        <w:rPr>
          <w:noProof/>
        </w:rPr>
        <w:tab/>
      </w:r>
      <w:r w:rsidRPr="007F2770">
        <w:rPr>
          <w:noProof/>
        </w:rPr>
        <w:fldChar w:fldCharType="begin" w:fldLock="1"/>
      </w:r>
      <w:r w:rsidRPr="007F2770">
        <w:rPr>
          <w:noProof/>
        </w:rPr>
        <w:instrText xml:space="preserve"> PAGEREF _Toc131396362 \h </w:instrText>
      </w:r>
      <w:r w:rsidRPr="007F2770">
        <w:rPr>
          <w:noProof/>
        </w:rPr>
      </w:r>
      <w:r w:rsidRPr="007F2770">
        <w:rPr>
          <w:noProof/>
        </w:rPr>
        <w:fldChar w:fldCharType="separate"/>
      </w:r>
      <w:r w:rsidRPr="007F2770">
        <w:rPr>
          <w:noProof/>
        </w:rPr>
        <w:t>668</w:t>
      </w:r>
      <w:r w:rsidRPr="007F2770">
        <w:rPr>
          <w:noProof/>
        </w:rPr>
        <w:fldChar w:fldCharType="end"/>
      </w:r>
    </w:p>
    <w:p w14:paraId="3E5CC5D4" w14:textId="0E42EDE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w:t>
      </w:r>
      <w:r w:rsidRPr="007F2770">
        <w:rPr>
          <w:rFonts w:asciiTheme="minorHAnsi" w:eastAsiaTheme="minorEastAsia" w:hAnsiTheme="minorHAnsi" w:cstheme="minorBidi"/>
          <w:noProof/>
          <w:sz w:val="22"/>
          <w:szCs w:val="22"/>
          <w:lang w:eastAsia="en-GB"/>
        </w:rPr>
        <w:tab/>
      </w:r>
      <w:r w:rsidRPr="007F2770">
        <w:rPr>
          <w:noProof/>
        </w:rPr>
        <w:t>LADN indication</w:t>
      </w:r>
      <w:r w:rsidRPr="007F2770">
        <w:rPr>
          <w:noProof/>
        </w:rPr>
        <w:tab/>
      </w:r>
      <w:r w:rsidRPr="007F2770">
        <w:rPr>
          <w:noProof/>
        </w:rPr>
        <w:fldChar w:fldCharType="begin" w:fldLock="1"/>
      </w:r>
      <w:r w:rsidRPr="007F2770">
        <w:rPr>
          <w:noProof/>
        </w:rPr>
        <w:instrText xml:space="preserve"> PAGEREF _Toc131396363 \h </w:instrText>
      </w:r>
      <w:r w:rsidRPr="007F2770">
        <w:rPr>
          <w:noProof/>
        </w:rPr>
      </w:r>
      <w:r w:rsidRPr="007F2770">
        <w:rPr>
          <w:noProof/>
        </w:rPr>
        <w:fldChar w:fldCharType="separate"/>
      </w:r>
      <w:r w:rsidRPr="007F2770">
        <w:rPr>
          <w:noProof/>
        </w:rPr>
        <w:t>669</w:t>
      </w:r>
      <w:r w:rsidRPr="007F2770">
        <w:rPr>
          <w:noProof/>
        </w:rPr>
        <w:fldChar w:fldCharType="end"/>
      </w:r>
    </w:p>
    <w:p w14:paraId="081E2FDC" w14:textId="1ECC0F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7A</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364 \h </w:instrText>
      </w:r>
      <w:r w:rsidRPr="007F2770">
        <w:rPr>
          <w:noProof/>
        </w:rPr>
      </w:r>
      <w:r w:rsidRPr="007F2770">
        <w:rPr>
          <w:noProof/>
        </w:rPr>
        <w:fldChar w:fldCharType="separate"/>
      </w:r>
      <w:r w:rsidRPr="007F2770">
        <w:rPr>
          <w:noProof/>
        </w:rPr>
        <w:t>669</w:t>
      </w:r>
      <w:r w:rsidRPr="007F2770">
        <w:rPr>
          <w:noProof/>
        </w:rPr>
        <w:fldChar w:fldCharType="end"/>
      </w:r>
    </w:p>
    <w:p w14:paraId="091EB63C" w14:textId="781EF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8</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365 \h </w:instrText>
      </w:r>
      <w:r w:rsidRPr="007F2770">
        <w:rPr>
          <w:noProof/>
        </w:rPr>
      </w:r>
      <w:r w:rsidRPr="007F2770">
        <w:rPr>
          <w:noProof/>
        </w:rPr>
        <w:fldChar w:fldCharType="separate"/>
      </w:r>
      <w:r w:rsidRPr="007F2770">
        <w:rPr>
          <w:noProof/>
        </w:rPr>
        <w:t>669</w:t>
      </w:r>
      <w:r w:rsidRPr="007F2770">
        <w:rPr>
          <w:noProof/>
        </w:rPr>
        <w:fldChar w:fldCharType="end"/>
      </w:r>
    </w:p>
    <w:p w14:paraId="7A41CED2" w14:textId="25B9F9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19</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366 \h </w:instrText>
      </w:r>
      <w:r w:rsidRPr="007F2770">
        <w:rPr>
          <w:noProof/>
        </w:rPr>
      </w:r>
      <w:r w:rsidRPr="007F2770">
        <w:rPr>
          <w:noProof/>
        </w:rPr>
        <w:fldChar w:fldCharType="separate"/>
      </w:r>
      <w:r w:rsidRPr="007F2770">
        <w:rPr>
          <w:noProof/>
        </w:rPr>
        <w:t>669</w:t>
      </w:r>
      <w:r w:rsidRPr="007F2770">
        <w:rPr>
          <w:noProof/>
        </w:rPr>
        <w:fldChar w:fldCharType="end"/>
      </w:r>
    </w:p>
    <w:p w14:paraId="49A842E1" w14:textId="54EFB93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0</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367 \h </w:instrText>
      </w:r>
      <w:r w:rsidRPr="007F2770">
        <w:rPr>
          <w:noProof/>
        </w:rPr>
      </w:r>
      <w:r w:rsidRPr="007F2770">
        <w:rPr>
          <w:noProof/>
        </w:rPr>
        <w:fldChar w:fldCharType="separate"/>
      </w:r>
      <w:r w:rsidRPr="007F2770">
        <w:rPr>
          <w:noProof/>
        </w:rPr>
        <w:t>669</w:t>
      </w:r>
      <w:r w:rsidRPr="007F2770">
        <w:rPr>
          <w:noProof/>
        </w:rPr>
        <w:fldChar w:fldCharType="end"/>
      </w:r>
    </w:p>
    <w:p w14:paraId="571A7D7D" w14:textId="2526F1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1</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368 \h </w:instrText>
      </w:r>
      <w:r w:rsidRPr="007F2770">
        <w:rPr>
          <w:noProof/>
        </w:rPr>
      </w:r>
      <w:r w:rsidRPr="007F2770">
        <w:rPr>
          <w:noProof/>
        </w:rPr>
        <w:fldChar w:fldCharType="separate"/>
      </w:r>
      <w:r w:rsidRPr="007F2770">
        <w:rPr>
          <w:noProof/>
        </w:rPr>
        <w:t>669</w:t>
      </w:r>
      <w:r w:rsidRPr="007F2770">
        <w:rPr>
          <w:noProof/>
        </w:rPr>
        <w:fldChar w:fldCharType="end"/>
      </w:r>
    </w:p>
    <w:p w14:paraId="2E4D16C1" w14:textId="1DDD1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2</w:t>
      </w:r>
      <w:r w:rsidRPr="007F2770">
        <w:rPr>
          <w:rFonts w:asciiTheme="minorHAnsi" w:eastAsiaTheme="minorEastAsia" w:hAnsiTheme="minorHAnsi" w:cstheme="minorBidi"/>
          <w:noProof/>
          <w:sz w:val="22"/>
          <w:szCs w:val="22"/>
          <w:lang w:eastAsia="en-GB"/>
        </w:rPr>
        <w:tab/>
      </w:r>
      <w:r w:rsidRPr="007F2770">
        <w:rPr>
          <w:noProof/>
        </w:rPr>
        <w:t>Requested extended DRX parameters</w:t>
      </w:r>
      <w:r w:rsidRPr="007F2770">
        <w:rPr>
          <w:noProof/>
        </w:rPr>
        <w:tab/>
      </w:r>
      <w:r w:rsidRPr="007F2770">
        <w:rPr>
          <w:noProof/>
        </w:rPr>
        <w:fldChar w:fldCharType="begin" w:fldLock="1"/>
      </w:r>
      <w:r w:rsidRPr="007F2770">
        <w:rPr>
          <w:noProof/>
        </w:rPr>
        <w:instrText xml:space="preserve"> PAGEREF _Toc131396369 \h </w:instrText>
      </w:r>
      <w:r w:rsidRPr="007F2770">
        <w:rPr>
          <w:noProof/>
        </w:rPr>
      </w:r>
      <w:r w:rsidRPr="007F2770">
        <w:rPr>
          <w:noProof/>
        </w:rPr>
        <w:fldChar w:fldCharType="separate"/>
      </w:r>
      <w:r w:rsidRPr="007F2770">
        <w:rPr>
          <w:noProof/>
        </w:rPr>
        <w:t>669</w:t>
      </w:r>
      <w:r w:rsidRPr="007F2770">
        <w:rPr>
          <w:noProof/>
        </w:rPr>
        <w:fldChar w:fldCharType="end"/>
      </w:r>
    </w:p>
    <w:p w14:paraId="5E6EA4A1" w14:textId="4299E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3</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370 \h </w:instrText>
      </w:r>
      <w:r w:rsidRPr="007F2770">
        <w:rPr>
          <w:noProof/>
        </w:rPr>
      </w:r>
      <w:r w:rsidRPr="007F2770">
        <w:rPr>
          <w:noProof/>
        </w:rPr>
        <w:fldChar w:fldCharType="separate"/>
      </w:r>
      <w:r w:rsidRPr="007F2770">
        <w:rPr>
          <w:noProof/>
        </w:rPr>
        <w:t>669</w:t>
      </w:r>
      <w:r w:rsidRPr="007F2770">
        <w:rPr>
          <w:noProof/>
        </w:rPr>
        <w:fldChar w:fldCharType="end"/>
      </w:r>
    </w:p>
    <w:p w14:paraId="55AEAF5F" w14:textId="504586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4</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371 \h </w:instrText>
      </w:r>
      <w:r w:rsidRPr="007F2770">
        <w:rPr>
          <w:noProof/>
        </w:rPr>
      </w:r>
      <w:r w:rsidRPr="007F2770">
        <w:rPr>
          <w:noProof/>
        </w:rPr>
        <w:fldChar w:fldCharType="separate"/>
      </w:r>
      <w:r w:rsidRPr="007F2770">
        <w:rPr>
          <w:noProof/>
        </w:rPr>
        <w:t>670</w:t>
      </w:r>
      <w:r w:rsidRPr="007F2770">
        <w:rPr>
          <w:noProof/>
        </w:rPr>
        <w:fldChar w:fldCharType="end"/>
      </w:r>
    </w:p>
    <w:p w14:paraId="298AA528" w14:textId="47F0ED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5</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372 \h </w:instrText>
      </w:r>
      <w:r w:rsidRPr="007F2770">
        <w:rPr>
          <w:noProof/>
        </w:rPr>
      </w:r>
      <w:r w:rsidRPr="007F2770">
        <w:rPr>
          <w:noProof/>
        </w:rPr>
        <w:fldChar w:fldCharType="separate"/>
      </w:r>
      <w:r w:rsidRPr="007F2770">
        <w:rPr>
          <w:noProof/>
        </w:rPr>
        <w:t>670</w:t>
      </w:r>
      <w:r w:rsidRPr="007F2770">
        <w:rPr>
          <w:noProof/>
        </w:rPr>
        <w:fldChar w:fldCharType="end"/>
      </w:r>
    </w:p>
    <w:p w14:paraId="46EEBA9C" w14:textId="2AE351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26</w:t>
      </w:r>
      <w:r w:rsidRPr="007F2770">
        <w:rPr>
          <w:rFonts w:asciiTheme="minorHAnsi" w:eastAsiaTheme="minorEastAsia" w:hAnsiTheme="minorHAnsi" w:cstheme="minorBidi"/>
          <w:noProof/>
          <w:sz w:val="22"/>
          <w:szCs w:val="22"/>
          <w:lang w:eastAsia="en-GB"/>
        </w:rPr>
        <w:tab/>
      </w:r>
      <w:r w:rsidRPr="007F2770">
        <w:rPr>
          <w:noProof/>
          <w:lang w:val="en-US"/>
        </w:rPr>
        <w:t>Supported codecs</w:t>
      </w:r>
      <w:r w:rsidRPr="007F2770">
        <w:rPr>
          <w:noProof/>
        </w:rPr>
        <w:tab/>
      </w:r>
      <w:r w:rsidRPr="007F2770">
        <w:rPr>
          <w:noProof/>
        </w:rPr>
        <w:fldChar w:fldCharType="begin" w:fldLock="1"/>
      </w:r>
      <w:r w:rsidRPr="007F2770">
        <w:rPr>
          <w:noProof/>
        </w:rPr>
        <w:instrText xml:space="preserve"> PAGEREF _Toc131396373 \h </w:instrText>
      </w:r>
      <w:r w:rsidRPr="007F2770">
        <w:rPr>
          <w:noProof/>
        </w:rPr>
      </w:r>
      <w:r w:rsidRPr="007F2770">
        <w:rPr>
          <w:noProof/>
        </w:rPr>
        <w:fldChar w:fldCharType="separate"/>
      </w:r>
      <w:r w:rsidRPr="007F2770">
        <w:rPr>
          <w:noProof/>
        </w:rPr>
        <w:t>670</w:t>
      </w:r>
      <w:r w:rsidRPr="007F2770">
        <w:rPr>
          <w:noProof/>
        </w:rPr>
        <w:fldChar w:fldCharType="end"/>
      </w:r>
    </w:p>
    <w:p w14:paraId="4F79CCA9" w14:textId="31C5A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7</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374 \h </w:instrText>
      </w:r>
      <w:r w:rsidRPr="007F2770">
        <w:rPr>
          <w:noProof/>
        </w:rPr>
      </w:r>
      <w:r w:rsidRPr="007F2770">
        <w:rPr>
          <w:noProof/>
        </w:rPr>
        <w:fldChar w:fldCharType="separate"/>
      </w:r>
      <w:r w:rsidRPr="007F2770">
        <w:rPr>
          <w:noProof/>
        </w:rPr>
        <w:t>670</w:t>
      </w:r>
      <w:r w:rsidRPr="007F2770">
        <w:rPr>
          <w:noProof/>
        </w:rPr>
        <w:fldChar w:fldCharType="end"/>
      </w:r>
    </w:p>
    <w:p w14:paraId="0EAD4F02" w14:textId="45C5CE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8</w:t>
      </w:r>
      <w:r w:rsidRPr="007F2770">
        <w:rPr>
          <w:rFonts w:asciiTheme="minorHAnsi" w:eastAsiaTheme="minorEastAsia" w:hAnsiTheme="minorHAnsi" w:cstheme="minorBidi"/>
          <w:noProof/>
          <w:sz w:val="22"/>
          <w:szCs w:val="22"/>
          <w:lang w:eastAsia="en-GB"/>
        </w:rPr>
        <w:tab/>
      </w:r>
      <w:r w:rsidRPr="007F2770">
        <w:rPr>
          <w:noProof/>
        </w:rPr>
        <w:t>Requested mapped NSSAI</w:t>
      </w:r>
      <w:r w:rsidRPr="007F2770">
        <w:rPr>
          <w:noProof/>
        </w:rPr>
        <w:tab/>
      </w:r>
      <w:r w:rsidRPr="007F2770">
        <w:rPr>
          <w:noProof/>
        </w:rPr>
        <w:fldChar w:fldCharType="begin" w:fldLock="1"/>
      </w:r>
      <w:r w:rsidRPr="007F2770">
        <w:rPr>
          <w:noProof/>
        </w:rPr>
        <w:instrText xml:space="preserve"> PAGEREF _Toc131396375 \h </w:instrText>
      </w:r>
      <w:r w:rsidRPr="007F2770">
        <w:rPr>
          <w:noProof/>
        </w:rPr>
      </w:r>
      <w:r w:rsidRPr="007F2770">
        <w:rPr>
          <w:noProof/>
        </w:rPr>
        <w:fldChar w:fldCharType="separate"/>
      </w:r>
      <w:r w:rsidRPr="007F2770">
        <w:rPr>
          <w:noProof/>
        </w:rPr>
        <w:t>670</w:t>
      </w:r>
      <w:r w:rsidRPr="007F2770">
        <w:rPr>
          <w:noProof/>
        </w:rPr>
        <w:fldChar w:fldCharType="end"/>
      </w:r>
    </w:p>
    <w:p w14:paraId="29BCAA83" w14:textId="23F73EC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29</w:t>
      </w:r>
      <w:r w:rsidRPr="007F2770">
        <w:rPr>
          <w:rFonts w:asciiTheme="minorHAnsi" w:eastAsiaTheme="minorEastAsia" w:hAnsiTheme="minorHAnsi" w:cstheme="minorBidi"/>
          <w:noProof/>
          <w:sz w:val="22"/>
          <w:szCs w:val="22"/>
          <w:lang w:eastAsia="en-GB"/>
        </w:rPr>
        <w:tab/>
      </w:r>
      <w:r w:rsidRPr="007F2770">
        <w:rPr>
          <w:noProof/>
          <w:lang w:val="en-US"/>
        </w:rPr>
        <w:t>Additional information requested</w:t>
      </w:r>
      <w:r w:rsidRPr="007F2770">
        <w:rPr>
          <w:noProof/>
        </w:rPr>
        <w:tab/>
      </w:r>
      <w:r w:rsidRPr="007F2770">
        <w:rPr>
          <w:noProof/>
        </w:rPr>
        <w:fldChar w:fldCharType="begin" w:fldLock="1"/>
      </w:r>
      <w:r w:rsidRPr="007F2770">
        <w:rPr>
          <w:noProof/>
        </w:rPr>
        <w:instrText xml:space="preserve"> PAGEREF _Toc131396376 \h </w:instrText>
      </w:r>
      <w:r w:rsidRPr="007F2770">
        <w:rPr>
          <w:noProof/>
        </w:rPr>
      </w:r>
      <w:r w:rsidRPr="007F2770">
        <w:rPr>
          <w:noProof/>
        </w:rPr>
        <w:fldChar w:fldCharType="separate"/>
      </w:r>
      <w:r w:rsidRPr="007F2770">
        <w:rPr>
          <w:noProof/>
        </w:rPr>
        <w:t>670</w:t>
      </w:r>
      <w:r w:rsidRPr="007F2770">
        <w:rPr>
          <w:noProof/>
        </w:rPr>
        <w:fldChar w:fldCharType="end"/>
      </w:r>
    </w:p>
    <w:p w14:paraId="45E63290" w14:textId="6509B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0</w:t>
      </w:r>
      <w:r w:rsidRPr="007F2770">
        <w:rPr>
          <w:rFonts w:asciiTheme="minorHAnsi" w:eastAsiaTheme="minorEastAsia" w:hAnsiTheme="minorHAnsi" w:cstheme="minorBidi"/>
          <w:noProof/>
          <w:sz w:val="22"/>
          <w:szCs w:val="22"/>
          <w:lang w:eastAsia="en-GB"/>
        </w:rPr>
        <w:tab/>
      </w:r>
      <w:r w:rsidRPr="007F2770">
        <w:rPr>
          <w:noProof/>
          <w:lang w:val="en-US"/>
        </w:rPr>
        <w:t>Requested WUS assistance information</w:t>
      </w:r>
      <w:r w:rsidRPr="007F2770">
        <w:rPr>
          <w:noProof/>
        </w:rPr>
        <w:tab/>
      </w:r>
      <w:r w:rsidRPr="007F2770">
        <w:rPr>
          <w:noProof/>
        </w:rPr>
        <w:fldChar w:fldCharType="begin" w:fldLock="1"/>
      </w:r>
      <w:r w:rsidRPr="007F2770">
        <w:rPr>
          <w:noProof/>
        </w:rPr>
        <w:instrText xml:space="preserve"> PAGEREF _Toc131396377 \h </w:instrText>
      </w:r>
      <w:r w:rsidRPr="007F2770">
        <w:rPr>
          <w:noProof/>
        </w:rPr>
      </w:r>
      <w:r w:rsidRPr="007F2770">
        <w:rPr>
          <w:noProof/>
        </w:rPr>
        <w:fldChar w:fldCharType="separate"/>
      </w:r>
      <w:r w:rsidRPr="007F2770">
        <w:rPr>
          <w:noProof/>
        </w:rPr>
        <w:t>670</w:t>
      </w:r>
      <w:r w:rsidRPr="007F2770">
        <w:rPr>
          <w:noProof/>
        </w:rPr>
        <w:fldChar w:fldCharType="end"/>
      </w:r>
    </w:p>
    <w:p w14:paraId="2B2EA963" w14:textId="7DB9C3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1</w:t>
      </w:r>
      <w:r w:rsidRPr="007F2770">
        <w:rPr>
          <w:rFonts w:asciiTheme="minorHAnsi" w:eastAsiaTheme="minorEastAsia" w:hAnsiTheme="minorHAnsi" w:cstheme="minorBidi"/>
          <w:noProof/>
          <w:sz w:val="22"/>
          <w:szCs w:val="22"/>
          <w:lang w:eastAsia="en-GB"/>
        </w:rPr>
        <w:tab/>
      </w:r>
      <w:r w:rsidRPr="007F2770">
        <w:rPr>
          <w:noProof/>
          <w:lang w:val="en-US"/>
        </w:rPr>
        <w:t>Void</w:t>
      </w:r>
      <w:r w:rsidRPr="007F2770">
        <w:rPr>
          <w:noProof/>
        </w:rPr>
        <w:tab/>
      </w:r>
      <w:r w:rsidRPr="007F2770">
        <w:rPr>
          <w:noProof/>
        </w:rPr>
        <w:fldChar w:fldCharType="begin" w:fldLock="1"/>
      </w:r>
      <w:r w:rsidRPr="007F2770">
        <w:rPr>
          <w:noProof/>
        </w:rPr>
        <w:instrText xml:space="preserve"> PAGEREF _Toc131396378 \h </w:instrText>
      </w:r>
      <w:r w:rsidRPr="007F2770">
        <w:rPr>
          <w:noProof/>
        </w:rPr>
      </w:r>
      <w:r w:rsidRPr="007F2770">
        <w:rPr>
          <w:noProof/>
        </w:rPr>
        <w:fldChar w:fldCharType="separate"/>
      </w:r>
      <w:r w:rsidRPr="007F2770">
        <w:rPr>
          <w:noProof/>
        </w:rPr>
        <w:t>670</w:t>
      </w:r>
      <w:r w:rsidRPr="007F2770">
        <w:rPr>
          <w:noProof/>
        </w:rPr>
        <w:fldChar w:fldCharType="end"/>
      </w:r>
    </w:p>
    <w:p w14:paraId="38250418" w14:textId="6EC6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2</w:t>
      </w:r>
      <w:r w:rsidRPr="007F2770">
        <w:rPr>
          <w:rFonts w:asciiTheme="minorHAnsi" w:eastAsiaTheme="minorEastAsia" w:hAnsiTheme="minorHAnsi" w:cstheme="minorBidi"/>
          <w:noProof/>
          <w:sz w:val="22"/>
          <w:szCs w:val="22"/>
          <w:lang w:eastAsia="en-GB"/>
        </w:rPr>
        <w:tab/>
      </w:r>
      <w:r w:rsidRPr="007F2770">
        <w:rPr>
          <w:noProof/>
        </w:rPr>
        <w:t>N5GC indication</w:t>
      </w:r>
      <w:r w:rsidRPr="007F2770">
        <w:rPr>
          <w:noProof/>
        </w:rPr>
        <w:tab/>
      </w:r>
      <w:r w:rsidRPr="007F2770">
        <w:rPr>
          <w:noProof/>
        </w:rPr>
        <w:fldChar w:fldCharType="begin" w:fldLock="1"/>
      </w:r>
      <w:r w:rsidRPr="007F2770">
        <w:rPr>
          <w:noProof/>
        </w:rPr>
        <w:instrText xml:space="preserve"> PAGEREF _Toc131396379 \h </w:instrText>
      </w:r>
      <w:r w:rsidRPr="007F2770">
        <w:rPr>
          <w:noProof/>
        </w:rPr>
      </w:r>
      <w:r w:rsidRPr="007F2770">
        <w:rPr>
          <w:noProof/>
        </w:rPr>
        <w:fldChar w:fldCharType="separate"/>
      </w:r>
      <w:r w:rsidRPr="007F2770">
        <w:rPr>
          <w:noProof/>
        </w:rPr>
        <w:t>670</w:t>
      </w:r>
      <w:r w:rsidRPr="007F2770">
        <w:rPr>
          <w:noProof/>
        </w:rPr>
        <w:fldChar w:fldCharType="end"/>
      </w:r>
    </w:p>
    <w:p w14:paraId="7F1AF158" w14:textId="746E66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3</w:t>
      </w:r>
      <w:r w:rsidRPr="007F2770">
        <w:rPr>
          <w:rFonts w:asciiTheme="minorHAnsi" w:eastAsiaTheme="minorEastAsia" w:hAnsiTheme="minorHAnsi" w:cstheme="minorBidi"/>
          <w:noProof/>
          <w:sz w:val="22"/>
          <w:szCs w:val="22"/>
          <w:lang w:eastAsia="en-GB"/>
        </w:rPr>
        <w:tab/>
      </w:r>
      <w:r w:rsidRPr="007F2770">
        <w:rPr>
          <w:noProof/>
        </w:rPr>
        <w:t>Requested NB-N1 mode DRX parameters</w:t>
      </w:r>
      <w:r w:rsidRPr="007F2770">
        <w:rPr>
          <w:noProof/>
        </w:rPr>
        <w:tab/>
      </w:r>
      <w:r w:rsidRPr="007F2770">
        <w:rPr>
          <w:noProof/>
        </w:rPr>
        <w:fldChar w:fldCharType="begin" w:fldLock="1"/>
      </w:r>
      <w:r w:rsidRPr="007F2770">
        <w:rPr>
          <w:noProof/>
        </w:rPr>
        <w:instrText xml:space="preserve"> PAGEREF _Toc131396380 \h </w:instrText>
      </w:r>
      <w:r w:rsidRPr="007F2770">
        <w:rPr>
          <w:noProof/>
        </w:rPr>
      </w:r>
      <w:r w:rsidRPr="007F2770">
        <w:rPr>
          <w:noProof/>
        </w:rPr>
        <w:fldChar w:fldCharType="separate"/>
      </w:r>
      <w:r w:rsidRPr="007F2770">
        <w:rPr>
          <w:noProof/>
        </w:rPr>
        <w:t>670</w:t>
      </w:r>
      <w:r w:rsidRPr="007F2770">
        <w:rPr>
          <w:noProof/>
        </w:rPr>
        <w:fldChar w:fldCharType="end"/>
      </w:r>
    </w:p>
    <w:p w14:paraId="47A9BAFF" w14:textId="49FFAA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4</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381 \h </w:instrText>
      </w:r>
      <w:r w:rsidRPr="007F2770">
        <w:rPr>
          <w:noProof/>
        </w:rPr>
      </w:r>
      <w:r w:rsidRPr="007F2770">
        <w:rPr>
          <w:noProof/>
        </w:rPr>
        <w:fldChar w:fldCharType="separate"/>
      </w:r>
      <w:r w:rsidRPr="007F2770">
        <w:rPr>
          <w:noProof/>
        </w:rPr>
        <w:t>670</w:t>
      </w:r>
      <w:r w:rsidRPr="007F2770">
        <w:rPr>
          <w:noProof/>
        </w:rPr>
        <w:fldChar w:fldCharType="end"/>
      </w:r>
    </w:p>
    <w:p w14:paraId="5577B68E" w14:textId="567685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382 \h </w:instrText>
      </w:r>
      <w:r w:rsidRPr="007F2770">
        <w:rPr>
          <w:noProof/>
        </w:rPr>
      </w:r>
      <w:r w:rsidRPr="007F2770">
        <w:rPr>
          <w:noProof/>
        </w:rPr>
        <w:fldChar w:fldCharType="separate"/>
      </w:r>
      <w:r w:rsidRPr="007F2770">
        <w:rPr>
          <w:noProof/>
        </w:rPr>
        <w:t>670</w:t>
      </w:r>
      <w:r w:rsidRPr="007F2770">
        <w:rPr>
          <w:noProof/>
        </w:rPr>
        <w:fldChar w:fldCharType="end"/>
      </w:r>
    </w:p>
    <w:p w14:paraId="6CA35155" w14:textId="326F2C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383 \h </w:instrText>
      </w:r>
      <w:r w:rsidRPr="007F2770">
        <w:rPr>
          <w:noProof/>
        </w:rPr>
      </w:r>
      <w:r w:rsidRPr="007F2770">
        <w:rPr>
          <w:noProof/>
        </w:rPr>
        <w:fldChar w:fldCharType="separate"/>
      </w:r>
      <w:r w:rsidRPr="007F2770">
        <w:rPr>
          <w:noProof/>
        </w:rPr>
        <w:t>671</w:t>
      </w:r>
      <w:r w:rsidRPr="007F2770">
        <w:rPr>
          <w:noProof/>
        </w:rPr>
        <w:fldChar w:fldCharType="end"/>
      </w:r>
    </w:p>
    <w:p w14:paraId="50740B5C" w14:textId="1CA1E2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6</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384 \h </w:instrText>
      </w:r>
      <w:r w:rsidRPr="007F2770">
        <w:rPr>
          <w:noProof/>
        </w:rPr>
      </w:r>
      <w:r w:rsidRPr="007F2770">
        <w:rPr>
          <w:noProof/>
        </w:rPr>
        <w:fldChar w:fldCharType="separate"/>
      </w:r>
      <w:r w:rsidRPr="007F2770">
        <w:rPr>
          <w:noProof/>
        </w:rPr>
        <w:t>671</w:t>
      </w:r>
      <w:r w:rsidRPr="007F2770">
        <w:rPr>
          <w:noProof/>
        </w:rPr>
        <w:fldChar w:fldCharType="end"/>
      </w:r>
    </w:p>
    <w:p w14:paraId="0EE4AE67" w14:textId="55637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7</w:t>
      </w:r>
      <w:r w:rsidRPr="007F2770">
        <w:rPr>
          <w:rFonts w:asciiTheme="minorHAnsi" w:eastAsiaTheme="minorEastAsia" w:hAnsiTheme="minorHAnsi" w:cstheme="minorBidi"/>
          <w:noProof/>
          <w:sz w:val="22"/>
          <w:szCs w:val="22"/>
          <w:lang w:eastAsia="en-GB"/>
        </w:rPr>
        <w:tab/>
      </w:r>
      <w:r w:rsidRPr="007F2770">
        <w:rPr>
          <w:noProof/>
        </w:rPr>
        <w:t>MS determined PLMN with disaster condition</w:t>
      </w:r>
      <w:r w:rsidRPr="007F2770">
        <w:rPr>
          <w:noProof/>
        </w:rPr>
        <w:tab/>
      </w:r>
      <w:r w:rsidRPr="007F2770">
        <w:rPr>
          <w:noProof/>
        </w:rPr>
        <w:fldChar w:fldCharType="begin" w:fldLock="1"/>
      </w:r>
      <w:r w:rsidRPr="007F2770">
        <w:rPr>
          <w:noProof/>
        </w:rPr>
        <w:instrText xml:space="preserve"> PAGEREF _Toc131396385 \h </w:instrText>
      </w:r>
      <w:r w:rsidRPr="007F2770">
        <w:rPr>
          <w:noProof/>
        </w:rPr>
      </w:r>
      <w:r w:rsidRPr="007F2770">
        <w:rPr>
          <w:noProof/>
        </w:rPr>
        <w:fldChar w:fldCharType="separate"/>
      </w:r>
      <w:r w:rsidRPr="007F2770">
        <w:rPr>
          <w:noProof/>
        </w:rPr>
        <w:t>671</w:t>
      </w:r>
      <w:r w:rsidRPr="007F2770">
        <w:rPr>
          <w:noProof/>
        </w:rPr>
        <w:fldChar w:fldCharType="end"/>
      </w:r>
    </w:p>
    <w:p w14:paraId="7603610F" w14:textId="29E8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6.38</w:t>
      </w:r>
      <w:r w:rsidRPr="007F2770">
        <w:rPr>
          <w:rFonts w:asciiTheme="minorHAnsi" w:eastAsiaTheme="minorEastAsia" w:hAnsiTheme="minorHAnsi" w:cstheme="minorBidi"/>
          <w:noProof/>
          <w:sz w:val="22"/>
          <w:szCs w:val="22"/>
          <w:lang w:eastAsia="en-GB"/>
        </w:rPr>
        <w:tab/>
      </w:r>
      <w:r w:rsidRPr="007F2770">
        <w:rPr>
          <w:noProof/>
          <w:lang w:val="en-US"/>
        </w:rPr>
        <w:t>Requested PEIPS assistance information</w:t>
      </w:r>
      <w:r w:rsidRPr="007F2770">
        <w:rPr>
          <w:noProof/>
        </w:rPr>
        <w:tab/>
      </w:r>
      <w:r w:rsidRPr="007F2770">
        <w:rPr>
          <w:noProof/>
        </w:rPr>
        <w:fldChar w:fldCharType="begin" w:fldLock="1"/>
      </w:r>
      <w:r w:rsidRPr="007F2770">
        <w:rPr>
          <w:noProof/>
        </w:rPr>
        <w:instrText xml:space="preserve"> PAGEREF _Toc131396386 \h </w:instrText>
      </w:r>
      <w:r w:rsidRPr="007F2770">
        <w:rPr>
          <w:noProof/>
        </w:rPr>
      </w:r>
      <w:r w:rsidRPr="007F2770">
        <w:rPr>
          <w:noProof/>
        </w:rPr>
        <w:fldChar w:fldCharType="separate"/>
      </w:r>
      <w:r w:rsidRPr="007F2770">
        <w:rPr>
          <w:noProof/>
        </w:rPr>
        <w:t>671</w:t>
      </w:r>
      <w:r w:rsidRPr="007F2770">
        <w:rPr>
          <w:noProof/>
        </w:rPr>
        <w:fldChar w:fldCharType="end"/>
      </w:r>
    </w:p>
    <w:p w14:paraId="7AAF6CC3" w14:textId="5B8B31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39</w:t>
      </w:r>
      <w:r w:rsidRPr="007F2770">
        <w:rPr>
          <w:rFonts w:asciiTheme="minorHAnsi" w:eastAsiaTheme="minorEastAsia" w:hAnsiTheme="minorHAnsi" w:cstheme="minorBidi"/>
          <w:noProof/>
          <w:sz w:val="22"/>
          <w:szCs w:val="22"/>
          <w:lang w:eastAsia="en-GB"/>
        </w:rPr>
        <w:tab/>
      </w:r>
      <w:r w:rsidRPr="007F2770">
        <w:rPr>
          <w:noProof/>
        </w:rPr>
        <w:t>Requested T3512 value</w:t>
      </w:r>
      <w:r w:rsidRPr="007F2770">
        <w:rPr>
          <w:noProof/>
        </w:rPr>
        <w:tab/>
      </w:r>
      <w:r w:rsidRPr="007F2770">
        <w:rPr>
          <w:noProof/>
        </w:rPr>
        <w:fldChar w:fldCharType="begin" w:fldLock="1"/>
      </w:r>
      <w:r w:rsidRPr="007F2770">
        <w:rPr>
          <w:noProof/>
        </w:rPr>
        <w:instrText xml:space="preserve"> PAGEREF _Toc131396387 \h </w:instrText>
      </w:r>
      <w:r w:rsidRPr="007F2770">
        <w:rPr>
          <w:noProof/>
        </w:rPr>
      </w:r>
      <w:r w:rsidRPr="007F2770">
        <w:rPr>
          <w:noProof/>
        </w:rPr>
        <w:fldChar w:fldCharType="separate"/>
      </w:r>
      <w:r w:rsidRPr="007F2770">
        <w:rPr>
          <w:noProof/>
        </w:rPr>
        <w:t>671</w:t>
      </w:r>
      <w:r w:rsidRPr="007F2770">
        <w:rPr>
          <w:noProof/>
        </w:rPr>
        <w:fldChar w:fldCharType="end"/>
      </w:r>
    </w:p>
    <w:p w14:paraId="36EC7FD5" w14:textId="60920A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6</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Unavailability period duration</w:t>
      </w:r>
      <w:r w:rsidRPr="007F2770">
        <w:rPr>
          <w:noProof/>
        </w:rPr>
        <w:tab/>
      </w:r>
      <w:r w:rsidRPr="007F2770">
        <w:rPr>
          <w:noProof/>
        </w:rPr>
        <w:fldChar w:fldCharType="begin" w:fldLock="1"/>
      </w:r>
      <w:r w:rsidRPr="007F2770">
        <w:rPr>
          <w:noProof/>
        </w:rPr>
        <w:instrText xml:space="preserve"> PAGEREF _Toc131396388 \h </w:instrText>
      </w:r>
      <w:r w:rsidRPr="007F2770">
        <w:rPr>
          <w:noProof/>
        </w:rPr>
      </w:r>
      <w:r w:rsidRPr="007F2770">
        <w:rPr>
          <w:noProof/>
        </w:rPr>
        <w:fldChar w:fldCharType="separate"/>
      </w:r>
      <w:r w:rsidRPr="007F2770">
        <w:rPr>
          <w:noProof/>
        </w:rPr>
        <w:t>671</w:t>
      </w:r>
      <w:r w:rsidRPr="007F2770">
        <w:rPr>
          <w:noProof/>
        </w:rPr>
        <w:fldChar w:fldCharType="end"/>
      </w:r>
    </w:p>
    <w:p w14:paraId="29F0E61F" w14:textId="335FAC8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7</w:t>
      </w:r>
      <w:r w:rsidRPr="007F2770">
        <w:rPr>
          <w:rFonts w:asciiTheme="minorHAnsi" w:eastAsiaTheme="minorEastAsia" w:hAnsiTheme="minorHAnsi" w:cstheme="minorBidi"/>
          <w:noProof/>
          <w:sz w:val="22"/>
          <w:szCs w:val="22"/>
          <w:lang w:eastAsia="en-GB"/>
        </w:rPr>
        <w:tab/>
      </w:r>
      <w:r w:rsidRPr="007F2770">
        <w:rPr>
          <w:noProof/>
        </w:rPr>
        <w:t>Registration accept</w:t>
      </w:r>
      <w:r w:rsidRPr="007F2770">
        <w:rPr>
          <w:noProof/>
        </w:rPr>
        <w:tab/>
      </w:r>
      <w:r w:rsidRPr="007F2770">
        <w:rPr>
          <w:noProof/>
        </w:rPr>
        <w:fldChar w:fldCharType="begin" w:fldLock="1"/>
      </w:r>
      <w:r w:rsidRPr="007F2770">
        <w:rPr>
          <w:noProof/>
        </w:rPr>
        <w:instrText xml:space="preserve"> PAGEREF _Toc131396389 \h </w:instrText>
      </w:r>
      <w:r w:rsidRPr="007F2770">
        <w:rPr>
          <w:noProof/>
        </w:rPr>
      </w:r>
      <w:r w:rsidRPr="007F2770">
        <w:rPr>
          <w:noProof/>
        </w:rPr>
        <w:fldChar w:fldCharType="separate"/>
      </w:r>
      <w:r w:rsidRPr="007F2770">
        <w:rPr>
          <w:noProof/>
        </w:rPr>
        <w:t>671</w:t>
      </w:r>
      <w:r w:rsidRPr="007F2770">
        <w:rPr>
          <w:noProof/>
        </w:rPr>
        <w:fldChar w:fldCharType="end"/>
      </w:r>
    </w:p>
    <w:p w14:paraId="19B901A4" w14:textId="51CA60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390 \h </w:instrText>
      </w:r>
      <w:r w:rsidRPr="007F2770">
        <w:rPr>
          <w:noProof/>
        </w:rPr>
      </w:r>
      <w:r w:rsidRPr="007F2770">
        <w:rPr>
          <w:noProof/>
        </w:rPr>
        <w:fldChar w:fldCharType="separate"/>
      </w:r>
      <w:r w:rsidRPr="007F2770">
        <w:rPr>
          <w:noProof/>
        </w:rPr>
        <w:t>671</w:t>
      </w:r>
      <w:r w:rsidRPr="007F2770">
        <w:rPr>
          <w:noProof/>
        </w:rPr>
        <w:fldChar w:fldCharType="end"/>
      </w:r>
    </w:p>
    <w:p w14:paraId="6980A3E7" w14:textId="57BD5CC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391 \h </w:instrText>
      </w:r>
      <w:r w:rsidRPr="007F2770">
        <w:rPr>
          <w:noProof/>
        </w:rPr>
      </w:r>
      <w:r w:rsidRPr="007F2770">
        <w:rPr>
          <w:noProof/>
        </w:rPr>
        <w:fldChar w:fldCharType="separate"/>
      </w:r>
      <w:r w:rsidRPr="007F2770">
        <w:rPr>
          <w:noProof/>
        </w:rPr>
        <w:t>675</w:t>
      </w:r>
      <w:r w:rsidRPr="007F2770">
        <w:rPr>
          <w:noProof/>
        </w:rPr>
        <w:fldChar w:fldCharType="end"/>
      </w:r>
    </w:p>
    <w:p w14:paraId="071CBF05" w14:textId="5BBEECF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Equivalent PLMNs</w:t>
      </w:r>
      <w:r w:rsidRPr="007F2770">
        <w:rPr>
          <w:noProof/>
        </w:rPr>
        <w:tab/>
      </w:r>
      <w:r w:rsidRPr="007F2770">
        <w:rPr>
          <w:noProof/>
        </w:rPr>
        <w:fldChar w:fldCharType="begin" w:fldLock="1"/>
      </w:r>
      <w:r w:rsidRPr="007F2770">
        <w:rPr>
          <w:noProof/>
        </w:rPr>
        <w:instrText xml:space="preserve"> PAGEREF _Toc131396392 \h </w:instrText>
      </w:r>
      <w:r w:rsidRPr="007F2770">
        <w:rPr>
          <w:noProof/>
        </w:rPr>
      </w:r>
      <w:r w:rsidRPr="007F2770">
        <w:rPr>
          <w:noProof/>
        </w:rPr>
        <w:fldChar w:fldCharType="separate"/>
      </w:r>
      <w:r w:rsidRPr="007F2770">
        <w:rPr>
          <w:noProof/>
        </w:rPr>
        <w:t>675</w:t>
      </w:r>
      <w:r w:rsidRPr="007F2770">
        <w:rPr>
          <w:noProof/>
        </w:rPr>
        <w:fldChar w:fldCharType="end"/>
      </w:r>
    </w:p>
    <w:p w14:paraId="74D8DE15" w14:textId="678805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393 \h </w:instrText>
      </w:r>
      <w:r w:rsidRPr="007F2770">
        <w:rPr>
          <w:noProof/>
        </w:rPr>
      </w:r>
      <w:r w:rsidRPr="007F2770">
        <w:rPr>
          <w:noProof/>
        </w:rPr>
        <w:fldChar w:fldCharType="separate"/>
      </w:r>
      <w:r w:rsidRPr="007F2770">
        <w:rPr>
          <w:noProof/>
        </w:rPr>
        <w:t>675</w:t>
      </w:r>
      <w:r w:rsidRPr="007F2770">
        <w:rPr>
          <w:noProof/>
        </w:rPr>
        <w:fldChar w:fldCharType="end"/>
      </w:r>
    </w:p>
    <w:p w14:paraId="3ECCBF78" w14:textId="6C808B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394 \h </w:instrText>
      </w:r>
      <w:r w:rsidRPr="007F2770">
        <w:rPr>
          <w:noProof/>
        </w:rPr>
      </w:r>
      <w:r w:rsidRPr="007F2770">
        <w:rPr>
          <w:noProof/>
        </w:rPr>
        <w:fldChar w:fldCharType="separate"/>
      </w:r>
      <w:r w:rsidRPr="007F2770">
        <w:rPr>
          <w:noProof/>
        </w:rPr>
        <w:t>675</w:t>
      </w:r>
      <w:r w:rsidRPr="007F2770">
        <w:rPr>
          <w:noProof/>
        </w:rPr>
        <w:fldChar w:fldCharType="end"/>
      </w:r>
    </w:p>
    <w:p w14:paraId="4FDA318A" w14:textId="34EF36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395 \h </w:instrText>
      </w:r>
      <w:r w:rsidRPr="007F2770">
        <w:rPr>
          <w:noProof/>
        </w:rPr>
      </w:r>
      <w:r w:rsidRPr="007F2770">
        <w:rPr>
          <w:noProof/>
        </w:rPr>
        <w:fldChar w:fldCharType="separate"/>
      </w:r>
      <w:r w:rsidRPr="007F2770">
        <w:rPr>
          <w:noProof/>
        </w:rPr>
        <w:t>675</w:t>
      </w:r>
      <w:r w:rsidRPr="007F2770">
        <w:rPr>
          <w:noProof/>
        </w:rPr>
        <w:fldChar w:fldCharType="end"/>
      </w:r>
    </w:p>
    <w:p w14:paraId="00AB57E6" w14:textId="3DB2DB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7</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396 \h </w:instrText>
      </w:r>
      <w:r w:rsidRPr="007F2770">
        <w:rPr>
          <w:noProof/>
        </w:rPr>
      </w:r>
      <w:r w:rsidRPr="007F2770">
        <w:rPr>
          <w:noProof/>
        </w:rPr>
        <w:fldChar w:fldCharType="separate"/>
      </w:r>
      <w:r w:rsidRPr="007F2770">
        <w:rPr>
          <w:noProof/>
        </w:rPr>
        <w:t>675</w:t>
      </w:r>
      <w:r w:rsidRPr="007F2770">
        <w:rPr>
          <w:noProof/>
        </w:rPr>
        <w:fldChar w:fldCharType="end"/>
      </w:r>
    </w:p>
    <w:p w14:paraId="4857C116" w14:textId="6F20D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8</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397 \h </w:instrText>
      </w:r>
      <w:r w:rsidRPr="007F2770">
        <w:rPr>
          <w:noProof/>
        </w:rPr>
      </w:r>
      <w:r w:rsidRPr="007F2770">
        <w:rPr>
          <w:noProof/>
        </w:rPr>
        <w:fldChar w:fldCharType="separate"/>
      </w:r>
      <w:r w:rsidRPr="007F2770">
        <w:rPr>
          <w:noProof/>
        </w:rPr>
        <w:t>675</w:t>
      </w:r>
      <w:r w:rsidRPr="007F2770">
        <w:rPr>
          <w:noProof/>
        </w:rPr>
        <w:fldChar w:fldCharType="end"/>
      </w:r>
    </w:p>
    <w:p w14:paraId="69973B1D" w14:textId="3B5846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9</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398 \h </w:instrText>
      </w:r>
      <w:r w:rsidRPr="007F2770">
        <w:rPr>
          <w:noProof/>
        </w:rPr>
      </w:r>
      <w:r w:rsidRPr="007F2770">
        <w:rPr>
          <w:noProof/>
        </w:rPr>
        <w:fldChar w:fldCharType="separate"/>
      </w:r>
      <w:r w:rsidRPr="007F2770">
        <w:rPr>
          <w:noProof/>
        </w:rPr>
        <w:t>675</w:t>
      </w:r>
      <w:r w:rsidRPr="007F2770">
        <w:rPr>
          <w:noProof/>
        </w:rPr>
        <w:fldChar w:fldCharType="end"/>
      </w:r>
    </w:p>
    <w:p w14:paraId="69C3AFD5" w14:textId="16E474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399 \h </w:instrText>
      </w:r>
      <w:r w:rsidRPr="007F2770">
        <w:rPr>
          <w:noProof/>
        </w:rPr>
      </w:r>
      <w:r w:rsidRPr="007F2770">
        <w:rPr>
          <w:noProof/>
        </w:rPr>
        <w:fldChar w:fldCharType="separate"/>
      </w:r>
      <w:r w:rsidRPr="007F2770">
        <w:rPr>
          <w:noProof/>
        </w:rPr>
        <w:t>675</w:t>
      </w:r>
      <w:r w:rsidRPr="007F2770">
        <w:rPr>
          <w:noProof/>
        </w:rPr>
        <w:fldChar w:fldCharType="end"/>
      </w:r>
    </w:p>
    <w:p w14:paraId="133D7897" w14:textId="7599FEE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1</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400 \h </w:instrText>
      </w:r>
      <w:r w:rsidRPr="007F2770">
        <w:rPr>
          <w:noProof/>
        </w:rPr>
      </w:r>
      <w:r w:rsidRPr="007F2770">
        <w:rPr>
          <w:noProof/>
        </w:rPr>
        <w:fldChar w:fldCharType="separate"/>
      </w:r>
      <w:r w:rsidRPr="007F2770">
        <w:rPr>
          <w:noProof/>
        </w:rPr>
        <w:t>676</w:t>
      </w:r>
      <w:r w:rsidRPr="007F2770">
        <w:rPr>
          <w:noProof/>
        </w:rPr>
        <w:fldChar w:fldCharType="end"/>
      </w:r>
    </w:p>
    <w:p w14:paraId="3847F626" w14:textId="66C339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401 \h </w:instrText>
      </w:r>
      <w:r w:rsidRPr="007F2770">
        <w:rPr>
          <w:noProof/>
        </w:rPr>
      </w:r>
      <w:r w:rsidRPr="007F2770">
        <w:rPr>
          <w:noProof/>
        </w:rPr>
        <w:fldChar w:fldCharType="separate"/>
      </w:r>
      <w:r w:rsidRPr="007F2770">
        <w:rPr>
          <w:noProof/>
        </w:rPr>
        <w:t>676</w:t>
      </w:r>
      <w:r w:rsidRPr="007F2770">
        <w:rPr>
          <w:noProof/>
        </w:rPr>
        <w:fldChar w:fldCharType="end"/>
      </w:r>
    </w:p>
    <w:p w14:paraId="3BBAD99C" w14:textId="146F9D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402 \h </w:instrText>
      </w:r>
      <w:r w:rsidRPr="007F2770">
        <w:rPr>
          <w:noProof/>
        </w:rPr>
      </w:r>
      <w:r w:rsidRPr="007F2770">
        <w:rPr>
          <w:noProof/>
        </w:rPr>
        <w:fldChar w:fldCharType="separate"/>
      </w:r>
      <w:r w:rsidRPr="007F2770">
        <w:rPr>
          <w:noProof/>
        </w:rPr>
        <w:t>676</w:t>
      </w:r>
      <w:r w:rsidRPr="007F2770">
        <w:rPr>
          <w:noProof/>
        </w:rPr>
        <w:fldChar w:fldCharType="end"/>
      </w:r>
    </w:p>
    <w:p w14:paraId="0A3B0C4B" w14:textId="5191DAB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403 \h </w:instrText>
      </w:r>
      <w:r w:rsidRPr="007F2770">
        <w:rPr>
          <w:noProof/>
        </w:rPr>
      </w:r>
      <w:r w:rsidRPr="007F2770">
        <w:rPr>
          <w:noProof/>
        </w:rPr>
        <w:fldChar w:fldCharType="separate"/>
      </w:r>
      <w:r w:rsidRPr="007F2770">
        <w:rPr>
          <w:noProof/>
        </w:rPr>
        <w:t>676</w:t>
      </w:r>
      <w:r w:rsidRPr="007F2770">
        <w:rPr>
          <w:noProof/>
        </w:rPr>
        <w:fldChar w:fldCharType="end"/>
      </w:r>
    </w:p>
    <w:p w14:paraId="16534BD3" w14:textId="292D18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5</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404 \h </w:instrText>
      </w:r>
      <w:r w:rsidRPr="007F2770">
        <w:rPr>
          <w:noProof/>
        </w:rPr>
      </w:r>
      <w:r w:rsidRPr="007F2770">
        <w:rPr>
          <w:noProof/>
        </w:rPr>
        <w:fldChar w:fldCharType="separate"/>
      </w:r>
      <w:r w:rsidRPr="007F2770">
        <w:rPr>
          <w:noProof/>
        </w:rPr>
        <w:t>676</w:t>
      </w:r>
      <w:r w:rsidRPr="007F2770">
        <w:rPr>
          <w:noProof/>
        </w:rPr>
        <w:fldChar w:fldCharType="end"/>
      </w:r>
    </w:p>
    <w:p w14:paraId="1490A86F" w14:textId="5C6AAD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16</w:t>
      </w:r>
      <w:r w:rsidRPr="007F2770">
        <w:rPr>
          <w:rFonts w:asciiTheme="minorHAnsi" w:eastAsiaTheme="minorEastAsia" w:hAnsiTheme="minorHAnsi" w:cstheme="minorBidi"/>
          <w:noProof/>
          <w:sz w:val="22"/>
          <w:szCs w:val="22"/>
          <w:lang w:eastAsia="en-GB"/>
        </w:rPr>
        <w:tab/>
      </w:r>
      <w:r w:rsidRPr="007F2770">
        <w:rPr>
          <w:noProof/>
        </w:rPr>
        <w:t>T3512 value</w:t>
      </w:r>
      <w:r w:rsidRPr="007F2770">
        <w:rPr>
          <w:noProof/>
        </w:rPr>
        <w:tab/>
      </w:r>
      <w:r w:rsidRPr="007F2770">
        <w:rPr>
          <w:noProof/>
        </w:rPr>
        <w:fldChar w:fldCharType="begin" w:fldLock="1"/>
      </w:r>
      <w:r w:rsidRPr="007F2770">
        <w:rPr>
          <w:noProof/>
        </w:rPr>
        <w:instrText xml:space="preserve"> PAGEREF _Toc131396405 \h </w:instrText>
      </w:r>
      <w:r w:rsidRPr="007F2770">
        <w:rPr>
          <w:noProof/>
        </w:rPr>
      </w:r>
      <w:r w:rsidRPr="007F2770">
        <w:rPr>
          <w:noProof/>
        </w:rPr>
        <w:fldChar w:fldCharType="separate"/>
      </w:r>
      <w:r w:rsidRPr="007F2770">
        <w:rPr>
          <w:noProof/>
        </w:rPr>
        <w:t>676</w:t>
      </w:r>
      <w:r w:rsidRPr="007F2770">
        <w:rPr>
          <w:noProof/>
        </w:rPr>
        <w:fldChar w:fldCharType="end"/>
      </w:r>
    </w:p>
    <w:p w14:paraId="0C9A6871" w14:textId="6D4313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2.7.17</w:t>
      </w:r>
      <w:r w:rsidRPr="007F2770">
        <w:rPr>
          <w:rFonts w:asciiTheme="minorHAnsi" w:eastAsiaTheme="minorEastAsia" w:hAnsiTheme="minorHAnsi" w:cstheme="minorBidi"/>
          <w:noProof/>
          <w:sz w:val="22"/>
          <w:szCs w:val="22"/>
          <w:lang w:eastAsia="en-GB"/>
        </w:rPr>
        <w:tab/>
      </w:r>
      <w:r w:rsidRPr="007F2770">
        <w:rPr>
          <w:noProof/>
          <w:lang w:val="fr-FR"/>
        </w:rPr>
        <w:t>Non-3GPP de-registration timer value</w:t>
      </w:r>
      <w:r w:rsidRPr="007F2770">
        <w:rPr>
          <w:noProof/>
        </w:rPr>
        <w:tab/>
      </w:r>
      <w:r w:rsidRPr="007F2770">
        <w:rPr>
          <w:noProof/>
        </w:rPr>
        <w:fldChar w:fldCharType="begin" w:fldLock="1"/>
      </w:r>
      <w:r w:rsidRPr="007F2770">
        <w:rPr>
          <w:noProof/>
        </w:rPr>
        <w:instrText xml:space="preserve"> PAGEREF _Toc131396406 \h </w:instrText>
      </w:r>
      <w:r w:rsidRPr="007F2770">
        <w:rPr>
          <w:noProof/>
        </w:rPr>
      </w:r>
      <w:r w:rsidRPr="007F2770">
        <w:rPr>
          <w:noProof/>
        </w:rPr>
        <w:fldChar w:fldCharType="separate"/>
      </w:r>
      <w:r w:rsidRPr="007F2770">
        <w:rPr>
          <w:noProof/>
        </w:rPr>
        <w:t>676</w:t>
      </w:r>
      <w:r w:rsidRPr="007F2770">
        <w:rPr>
          <w:noProof/>
        </w:rPr>
        <w:fldChar w:fldCharType="end"/>
      </w:r>
    </w:p>
    <w:p w14:paraId="1AA580C8" w14:textId="12B3B0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7</w:t>
      </w:r>
      <w:r w:rsidRPr="007F2770">
        <w:rPr>
          <w:noProof/>
        </w:rPr>
        <w:t>.18</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07 \h </w:instrText>
      </w:r>
      <w:r w:rsidRPr="007F2770">
        <w:rPr>
          <w:noProof/>
        </w:rPr>
      </w:r>
      <w:r w:rsidRPr="007F2770">
        <w:rPr>
          <w:noProof/>
        </w:rPr>
        <w:fldChar w:fldCharType="separate"/>
      </w:r>
      <w:r w:rsidRPr="007F2770">
        <w:rPr>
          <w:noProof/>
        </w:rPr>
        <w:t>676</w:t>
      </w:r>
      <w:r w:rsidRPr="007F2770">
        <w:rPr>
          <w:noProof/>
        </w:rPr>
        <w:fldChar w:fldCharType="end"/>
      </w:r>
    </w:p>
    <w:p w14:paraId="5A4A484E" w14:textId="52F8688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19</w:t>
      </w:r>
      <w:r w:rsidRPr="007F2770">
        <w:rPr>
          <w:rFonts w:asciiTheme="minorHAnsi" w:eastAsiaTheme="minorEastAsia" w:hAnsiTheme="minorHAnsi" w:cstheme="minorBidi"/>
          <w:noProof/>
          <w:sz w:val="22"/>
          <w:szCs w:val="22"/>
          <w:lang w:eastAsia="en-GB"/>
        </w:rPr>
        <w:tab/>
      </w:r>
      <w:r w:rsidRPr="007F2770">
        <w:rPr>
          <w:noProof/>
          <w:lang w:val="en-US"/>
        </w:rPr>
        <w:t>Emergency number list</w:t>
      </w:r>
      <w:r w:rsidRPr="007F2770">
        <w:rPr>
          <w:noProof/>
        </w:rPr>
        <w:tab/>
      </w:r>
      <w:r w:rsidRPr="007F2770">
        <w:rPr>
          <w:noProof/>
        </w:rPr>
        <w:fldChar w:fldCharType="begin" w:fldLock="1"/>
      </w:r>
      <w:r w:rsidRPr="007F2770">
        <w:rPr>
          <w:noProof/>
        </w:rPr>
        <w:instrText xml:space="preserve"> PAGEREF _Toc131396408 \h </w:instrText>
      </w:r>
      <w:r w:rsidRPr="007F2770">
        <w:rPr>
          <w:noProof/>
        </w:rPr>
      </w:r>
      <w:r w:rsidRPr="007F2770">
        <w:rPr>
          <w:noProof/>
        </w:rPr>
        <w:fldChar w:fldCharType="separate"/>
      </w:r>
      <w:r w:rsidRPr="007F2770">
        <w:rPr>
          <w:noProof/>
        </w:rPr>
        <w:t>676</w:t>
      </w:r>
      <w:r w:rsidRPr="007F2770">
        <w:rPr>
          <w:noProof/>
        </w:rPr>
        <w:fldChar w:fldCharType="end"/>
      </w:r>
    </w:p>
    <w:p w14:paraId="6EC4B565" w14:textId="35AB777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0</w:t>
      </w:r>
      <w:r w:rsidRPr="007F2770">
        <w:rPr>
          <w:rFonts w:asciiTheme="minorHAnsi" w:eastAsiaTheme="minorEastAsia" w:hAnsiTheme="minorHAnsi" w:cstheme="minorBidi"/>
          <w:noProof/>
          <w:sz w:val="22"/>
          <w:szCs w:val="22"/>
          <w:lang w:eastAsia="en-GB"/>
        </w:rPr>
        <w:tab/>
      </w:r>
      <w:r w:rsidRPr="007F2770">
        <w:rPr>
          <w:noProof/>
          <w:lang w:val="en-US"/>
        </w:rPr>
        <w:t>Extended emergency number list</w:t>
      </w:r>
      <w:r w:rsidRPr="007F2770">
        <w:rPr>
          <w:noProof/>
        </w:rPr>
        <w:tab/>
      </w:r>
      <w:r w:rsidRPr="007F2770">
        <w:rPr>
          <w:noProof/>
        </w:rPr>
        <w:fldChar w:fldCharType="begin" w:fldLock="1"/>
      </w:r>
      <w:r w:rsidRPr="007F2770">
        <w:rPr>
          <w:noProof/>
        </w:rPr>
        <w:instrText xml:space="preserve"> PAGEREF _Toc131396409 \h </w:instrText>
      </w:r>
      <w:r w:rsidRPr="007F2770">
        <w:rPr>
          <w:noProof/>
        </w:rPr>
      </w:r>
      <w:r w:rsidRPr="007F2770">
        <w:rPr>
          <w:noProof/>
        </w:rPr>
        <w:fldChar w:fldCharType="separate"/>
      </w:r>
      <w:r w:rsidRPr="007F2770">
        <w:rPr>
          <w:noProof/>
        </w:rPr>
        <w:t>676</w:t>
      </w:r>
      <w:r w:rsidRPr="007F2770">
        <w:rPr>
          <w:noProof/>
        </w:rPr>
        <w:fldChar w:fldCharType="end"/>
      </w:r>
    </w:p>
    <w:p w14:paraId="0B6FD476" w14:textId="4303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10 \h </w:instrText>
      </w:r>
      <w:r w:rsidRPr="007F2770">
        <w:rPr>
          <w:noProof/>
        </w:rPr>
      </w:r>
      <w:r w:rsidRPr="007F2770">
        <w:rPr>
          <w:noProof/>
        </w:rPr>
        <w:fldChar w:fldCharType="separate"/>
      </w:r>
      <w:r w:rsidRPr="007F2770">
        <w:rPr>
          <w:noProof/>
        </w:rPr>
        <w:t>677</w:t>
      </w:r>
      <w:r w:rsidRPr="007F2770">
        <w:rPr>
          <w:noProof/>
        </w:rPr>
        <w:fldChar w:fldCharType="end"/>
      </w:r>
    </w:p>
    <w:p w14:paraId="5C367494" w14:textId="058DAB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11 \h </w:instrText>
      </w:r>
      <w:r w:rsidRPr="007F2770">
        <w:rPr>
          <w:noProof/>
        </w:rPr>
      </w:r>
      <w:r w:rsidRPr="007F2770">
        <w:rPr>
          <w:noProof/>
        </w:rPr>
        <w:fldChar w:fldCharType="separate"/>
      </w:r>
      <w:r w:rsidRPr="007F2770">
        <w:rPr>
          <w:noProof/>
        </w:rPr>
        <w:t>677</w:t>
      </w:r>
      <w:r w:rsidRPr="007F2770">
        <w:rPr>
          <w:noProof/>
        </w:rPr>
        <w:fldChar w:fldCharType="end"/>
      </w:r>
    </w:p>
    <w:p w14:paraId="30233712" w14:textId="013B4F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412 \h </w:instrText>
      </w:r>
      <w:r w:rsidRPr="007F2770">
        <w:rPr>
          <w:noProof/>
        </w:rPr>
      </w:r>
      <w:r w:rsidRPr="007F2770">
        <w:rPr>
          <w:noProof/>
        </w:rPr>
        <w:fldChar w:fldCharType="separate"/>
      </w:r>
      <w:r w:rsidRPr="007F2770">
        <w:rPr>
          <w:noProof/>
        </w:rPr>
        <w:t>677</w:t>
      </w:r>
      <w:r w:rsidRPr="007F2770">
        <w:rPr>
          <w:noProof/>
        </w:rPr>
        <w:fldChar w:fldCharType="end"/>
      </w:r>
    </w:p>
    <w:p w14:paraId="52047731" w14:textId="29C30F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4</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413 \h </w:instrText>
      </w:r>
      <w:r w:rsidRPr="007F2770">
        <w:rPr>
          <w:noProof/>
        </w:rPr>
      </w:r>
      <w:r w:rsidRPr="007F2770">
        <w:rPr>
          <w:noProof/>
        </w:rPr>
        <w:fldChar w:fldCharType="separate"/>
      </w:r>
      <w:r w:rsidRPr="007F2770">
        <w:rPr>
          <w:noProof/>
        </w:rPr>
        <w:t>677</w:t>
      </w:r>
      <w:r w:rsidRPr="007F2770">
        <w:rPr>
          <w:noProof/>
        </w:rPr>
        <w:fldChar w:fldCharType="end"/>
      </w:r>
    </w:p>
    <w:p w14:paraId="105D81D9" w14:textId="28D72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5</w:t>
      </w:r>
      <w:r w:rsidRPr="007F2770">
        <w:rPr>
          <w:rFonts w:asciiTheme="minorHAnsi" w:eastAsiaTheme="minorEastAsia" w:hAnsiTheme="minorHAnsi" w:cstheme="minorBidi"/>
          <w:noProof/>
          <w:sz w:val="22"/>
          <w:szCs w:val="22"/>
          <w:lang w:eastAsia="en-GB"/>
        </w:rPr>
        <w:tab/>
      </w:r>
      <w:r w:rsidRPr="007F2770">
        <w:rPr>
          <w:noProof/>
        </w:rPr>
        <w:t>Negotiated DRX parameters</w:t>
      </w:r>
      <w:r w:rsidRPr="007F2770">
        <w:rPr>
          <w:noProof/>
        </w:rPr>
        <w:tab/>
      </w:r>
      <w:r w:rsidRPr="007F2770">
        <w:rPr>
          <w:noProof/>
        </w:rPr>
        <w:fldChar w:fldCharType="begin" w:fldLock="1"/>
      </w:r>
      <w:r w:rsidRPr="007F2770">
        <w:rPr>
          <w:noProof/>
        </w:rPr>
        <w:instrText xml:space="preserve"> PAGEREF _Toc131396414 \h </w:instrText>
      </w:r>
      <w:r w:rsidRPr="007F2770">
        <w:rPr>
          <w:noProof/>
        </w:rPr>
      </w:r>
      <w:r w:rsidRPr="007F2770">
        <w:rPr>
          <w:noProof/>
        </w:rPr>
        <w:fldChar w:fldCharType="separate"/>
      </w:r>
      <w:r w:rsidRPr="007F2770">
        <w:rPr>
          <w:noProof/>
        </w:rPr>
        <w:t>677</w:t>
      </w:r>
      <w:r w:rsidRPr="007F2770">
        <w:rPr>
          <w:noProof/>
        </w:rPr>
        <w:fldChar w:fldCharType="end"/>
      </w:r>
    </w:p>
    <w:p w14:paraId="6E4B1CA6" w14:textId="1DB42B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26</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olicies</w:t>
      </w:r>
      <w:r w:rsidRPr="007F2770">
        <w:rPr>
          <w:noProof/>
        </w:rPr>
        <w:tab/>
      </w:r>
      <w:r w:rsidRPr="007F2770">
        <w:rPr>
          <w:noProof/>
        </w:rPr>
        <w:fldChar w:fldCharType="begin" w:fldLock="1"/>
      </w:r>
      <w:r w:rsidRPr="007F2770">
        <w:rPr>
          <w:noProof/>
        </w:rPr>
        <w:instrText xml:space="preserve"> PAGEREF _Toc131396415 \h </w:instrText>
      </w:r>
      <w:r w:rsidRPr="007F2770">
        <w:rPr>
          <w:noProof/>
        </w:rPr>
      </w:r>
      <w:r w:rsidRPr="007F2770">
        <w:rPr>
          <w:noProof/>
        </w:rPr>
        <w:fldChar w:fldCharType="separate"/>
      </w:r>
      <w:r w:rsidRPr="007F2770">
        <w:rPr>
          <w:noProof/>
        </w:rPr>
        <w:t>677</w:t>
      </w:r>
      <w:r w:rsidRPr="007F2770">
        <w:rPr>
          <w:noProof/>
        </w:rPr>
        <w:fldChar w:fldCharType="end"/>
      </w:r>
    </w:p>
    <w:p w14:paraId="5296FCB2" w14:textId="41C575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27</w:t>
      </w:r>
      <w:r w:rsidRPr="007F2770">
        <w:rPr>
          <w:rFonts w:asciiTheme="minorHAnsi" w:eastAsiaTheme="minorEastAsia" w:hAnsiTheme="minorHAnsi" w:cstheme="minorBidi"/>
          <w:noProof/>
          <w:sz w:val="22"/>
          <w:szCs w:val="22"/>
          <w:lang w:eastAsia="en-GB"/>
        </w:rPr>
        <w:tab/>
      </w:r>
      <w:r w:rsidRPr="007F2770">
        <w:rPr>
          <w:noProof/>
        </w:rPr>
        <w:t>Negotiated extended DRX parameters</w:t>
      </w:r>
      <w:r w:rsidRPr="007F2770">
        <w:rPr>
          <w:noProof/>
        </w:rPr>
        <w:tab/>
      </w:r>
      <w:r w:rsidRPr="007F2770">
        <w:rPr>
          <w:noProof/>
        </w:rPr>
        <w:fldChar w:fldCharType="begin" w:fldLock="1"/>
      </w:r>
      <w:r w:rsidRPr="007F2770">
        <w:rPr>
          <w:noProof/>
        </w:rPr>
        <w:instrText xml:space="preserve"> PAGEREF _Toc131396416 \h </w:instrText>
      </w:r>
      <w:r w:rsidRPr="007F2770">
        <w:rPr>
          <w:noProof/>
        </w:rPr>
      </w:r>
      <w:r w:rsidRPr="007F2770">
        <w:rPr>
          <w:noProof/>
        </w:rPr>
        <w:fldChar w:fldCharType="separate"/>
      </w:r>
      <w:r w:rsidRPr="007F2770">
        <w:rPr>
          <w:noProof/>
        </w:rPr>
        <w:t>677</w:t>
      </w:r>
      <w:r w:rsidRPr="007F2770">
        <w:rPr>
          <w:noProof/>
        </w:rPr>
        <w:fldChar w:fldCharType="end"/>
      </w:r>
    </w:p>
    <w:p w14:paraId="05692431" w14:textId="73D92A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7.28</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417 \h </w:instrText>
      </w:r>
      <w:r w:rsidRPr="007F2770">
        <w:rPr>
          <w:noProof/>
        </w:rPr>
      </w:r>
      <w:r w:rsidRPr="007F2770">
        <w:rPr>
          <w:noProof/>
        </w:rPr>
        <w:fldChar w:fldCharType="separate"/>
      </w:r>
      <w:r w:rsidRPr="007F2770">
        <w:rPr>
          <w:noProof/>
        </w:rPr>
        <w:t>677</w:t>
      </w:r>
      <w:r w:rsidRPr="007F2770">
        <w:rPr>
          <w:noProof/>
        </w:rPr>
        <w:fldChar w:fldCharType="end"/>
      </w:r>
    </w:p>
    <w:p w14:paraId="2D9E1204" w14:textId="3ADD92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7.29</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418 \h </w:instrText>
      </w:r>
      <w:r w:rsidRPr="007F2770">
        <w:rPr>
          <w:noProof/>
        </w:rPr>
      </w:r>
      <w:r w:rsidRPr="007F2770">
        <w:rPr>
          <w:noProof/>
        </w:rPr>
        <w:fldChar w:fldCharType="separate"/>
      </w:r>
      <w:r w:rsidRPr="007F2770">
        <w:rPr>
          <w:noProof/>
        </w:rPr>
        <w:t>677</w:t>
      </w:r>
      <w:r w:rsidRPr="007F2770">
        <w:rPr>
          <w:noProof/>
        </w:rPr>
        <w:fldChar w:fldCharType="end"/>
      </w:r>
    </w:p>
    <w:p w14:paraId="2425EF5C" w14:textId="1B898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0</w:t>
      </w:r>
      <w:r w:rsidRPr="007F2770">
        <w:rPr>
          <w:rFonts w:asciiTheme="minorHAnsi" w:eastAsiaTheme="minorEastAsia" w:hAnsiTheme="minorHAnsi" w:cstheme="minorBidi"/>
          <w:noProof/>
          <w:sz w:val="22"/>
          <w:szCs w:val="22"/>
          <w:lang w:eastAsia="en-GB"/>
        </w:rPr>
        <w:tab/>
      </w:r>
      <w:r w:rsidRPr="007F2770">
        <w:rPr>
          <w:noProof/>
        </w:rPr>
        <w:t>T3324 value</w:t>
      </w:r>
      <w:r w:rsidRPr="007F2770">
        <w:rPr>
          <w:noProof/>
        </w:rPr>
        <w:tab/>
      </w:r>
      <w:r w:rsidRPr="007F2770">
        <w:rPr>
          <w:noProof/>
        </w:rPr>
        <w:fldChar w:fldCharType="begin" w:fldLock="1"/>
      </w:r>
      <w:r w:rsidRPr="007F2770">
        <w:rPr>
          <w:noProof/>
        </w:rPr>
        <w:instrText xml:space="preserve"> PAGEREF _Toc131396419 \h </w:instrText>
      </w:r>
      <w:r w:rsidRPr="007F2770">
        <w:rPr>
          <w:noProof/>
        </w:rPr>
      </w:r>
      <w:r w:rsidRPr="007F2770">
        <w:rPr>
          <w:noProof/>
        </w:rPr>
        <w:fldChar w:fldCharType="separate"/>
      </w:r>
      <w:r w:rsidRPr="007F2770">
        <w:rPr>
          <w:noProof/>
        </w:rPr>
        <w:t>677</w:t>
      </w:r>
      <w:r w:rsidRPr="007F2770">
        <w:rPr>
          <w:noProof/>
        </w:rPr>
        <w:fldChar w:fldCharType="end"/>
      </w:r>
    </w:p>
    <w:p w14:paraId="5E5C4FF9" w14:textId="4446B4B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1</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420 \h </w:instrText>
      </w:r>
      <w:r w:rsidRPr="007F2770">
        <w:rPr>
          <w:noProof/>
        </w:rPr>
      </w:r>
      <w:r w:rsidRPr="007F2770">
        <w:rPr>
          <w:noProof/>
        </w:rPr>
        <w:fldChar w:fldCharType="separate"/>
      </w:r>
      <w:r w:rsidRPr="007F2770">
        <w:rPr>
          <w:noProof/>
        </w:rPr>
        <w:t>678</w:t>
      </w:r>
      <w:r w:rsidRPr="007F2770">
        <w:rPr>
          <w:noProof/>
        </w:rPr>
        <w:fldChar w:fldCharType="end"/>
      </w:r>
    </w:p>
    <w:p w14:paraId="1674DC1A" w14:textId="5B0D8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421 \h </w:instrText>
      </w:r>
      <w:r w:rsidRPr="007F2770">
        <w:rPr>
          <w:noProof/>
        </w:rPr>
      </w:r>
      <w:r w:rsidRPr="007F2770">
        <w:rPr>
          <w:noProof/>
        </w:rPr>
        <w:fldChar w:fldCharType="separate"/>
      </w:r>
      <w:r w:rsidRPr="007F2770">
        <w:rPr>
          <w:noProof/>
        </w:rPr>
        <w:t>678</w:t>
      </w:r>
      <w:r w:rsidRPr="007F2770">
        <w:rPr>
          <w:noProof/>
        </w:rPr>
        <w:fldChar w:fldCharType="end"/>
      </w:r>
    </w:p>
    <w:p w14:paraId="1C2C805A" w14:textId="16395A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422 \h </w:instrText>
      </w:r>
      <w:r w:rsidRPr="007F2770">
        <w:rPr>
          <w:noProof/>
        </w:rPr>
      </w:r>
      <w:r w:rsidRPr="007F2770">
        <w:rPr>
          <w:noProof/>
        </w:rPr>
        <w:fldChar w:fldCharType="separate"/>
      </w:r>
      <w:r w:rsidRPr="007F2770">
        <w:rPr>
          <w:noProof/>
        </w:rPr>
        <w:t>678</w:t>
      </w:r>
      <w:r w:rsidRPr="007F2770">
        <w:rPr>
          <w:noProof/>
        </w:rPr>
        <w:fldChar w:fldCharType="end"/>
      </w:r>
    </w:p>
    <w:p w14:paraId="7244CB4B" w14:textId="6AED1B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4</w:t>
      </w:r>
      <w:r w:rsidRPr="007F2770">
        <w:rPr>
          <w:rFonts w:asciiTheme="minorHAnsi" w:eastAsiaTheme="minorEastAsia" w:hAnsiTheme="minorHAnsi" w:cstheme="minorBidi"/>
          <w:noProof/>
          <w:sz w:val="22"/>
          <w:szCs w:val="22"/>
          <w:lang w:eastAsia="en-GB"/>
        </w:rPr>
        <w:tab/>
      </w:r>
      <w:r w:rsidRPr="007F2770">
        <w:rPr>
          <w:noProof/>
          <w:lang w:val="en-US" w:eastAsia="ko-KR"/>
        </w:rPr>
        <w:t>Pending</w:t>
      </w:r>
      <w:r w:rsidRPr="007F2770">
        <w:rPr>
          <w:noProof/>
        </w:rPr>
        <w:t xml:space="preserve"> NSSAI</w:t>
      </w:r>
      <w:r w:rsidRPr="007F2770">
        <w:rPr>
          <w:noProof/>
        </w:rPr>
        <w:tab/>
      </w:r>
      <w:r w:rsidRPr="007F2770">
        <w:rPr>
          <w:noProof/>
        </w:rPr>
        <w:fldChar w:fldCharType="begin" w:fldLock="1"/>
      </w:r>
      <w:r w:rsidRPr="007F2770">
        <w:rPr>
          <w:noProof/>
        </w:rPr>
        <w:instrText xml:space="preserve"> PAGEREF _Toc131396423 \h </w:instrText>
      </w:r>
      <w:r w:rsidRPr="007F2770">
        <w:rPr>
          <w:noProof/>
        </w:rPr>
      </w:r>
      <w:r w:rsidRPr="007F2770">
        <w:rPr>
          <w:noProof/>
        </w:rPr>
        <w:fldChar w:fldCharType="separate"/>
      </w:r>
      <w:r w:rsidRPr="007F2770">
        <w:rPr>
          <w:noProof/>
        </w:rPr>
        <w:t>678</w:t>
      </w:r>
      <w:r w:rsidRPr="007F2770">
        <w:rPr>
          <w:noProof/>
        </w:rPr>
        <w:fldChar w:fldCharType="end"/>
      </w:r>
    </w:p>
    <w:p w14:paraId="5437EAD7" w14:textId="63B69A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35</w:t>
      </w:r>
      <w:r w:rsidRPr="007F2770">
        <w:rPr>
          <w:rFonts w:asciiTheme="minorHAnsi" w:eastAsiaTheme="minorEastAsia" w:hAnsiTheme="minorHAnsi" w:cstheme="minorBidi"/>
          <w:noProof/>
          <w:sz w:val="22"/>
          <w:szCs w:val="22"/>
          <w:lang w:eastAsia="en-GB"/>
        </w:rPr>
        <w:tab/>
      </w:r>
      <w:r w:rsidRPr="007F2770">
        <w:rPr>
          <w:noProof/>
          <w:lang w:val="en-US"/>
        </w:rPr>
        <w:t>Ciphering key data</w:t>
      </w:r>
      <w:r w:rsidRPr="007F2770">
        <w:rPr>
          <w:noProof/>
        </w:rPr>
        <w:tab/>
      </w:r>
      <w:r w:rsidRPr="007F2770">
        <w:rPr>
          <w:noProof/>
        </w:rPr>
        <w:fldChar w:fldCharType="begin" w:fldLock="1"/>
      </w:r>
      <w:r w:rsidRPr="007F2770">
        <w:rPr>
          <w:noProof/>
        </w:rPr>
        <w:instrText xml:space="preserve"> PAGEREF _Toc131396424 \h </w:instrText>
      </w:r>
      <w:r w:rsidRPr="007F2770">
        <w:rPr>
          <w:noProof/>
        </w:rPr>
      </w:r>
      <w:r w:rsidRPr="007F2770">
        <w:rPr>
          <w:noProof/>
        </w:rPr>
        <w:fldChar w:fldCharType="separate"/>
      </w:r>
      <w:r w:rsidRPr="007F2770">
        <w:rPr>
          <w:noProof/>
        </w:rPr>
        <w:t>678</w:t>
      </w:r>
      <w:r w:rsidRPr="007F2770">
        <w:rPr>
          <w:noProof/>
        </w:rPr>
        <w:fldChar w:fldCharType="end"/>
      </w:r>
    </w:p>
    <w:p w14:paraId="003917D8" w14:textId="2EB400B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25 \h </w:instrText>
      </w:r>
      <w:r w:rsidRPr="007F2770">
        <w:rPr>
          <w:noProof/>
        </w:rPr>
      </w:r>
      <w:r w:rsidRPr="007F2770">
        <w:rPr>
          <w:noProof/>
        </w:rPr>
        <w:fldChar w:fldCharType="separate"/>
      </w:r>
      <w:r w:rsidRPr="007F2770">
        <w:rPr>
          <w:noProof/>
        </w:rPr>
        <w:t>678</w:t>
      </w:r>
      <w:r w:rsidRPr="007F2770">
        <w:rPr>
          <w:noProof/>
        </w:rPr>
        <w:fldChar w:fldCharType="end"/>
      </w:r>
    </w:p>
    <w:p w14:paraId="295475DD" w14:textId="05E7E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7</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426 \h </w:instrText>
      </w:r>
      <w:r w:rsidRPr="007F2770">
        <w:rPr>
          <w:noProof/>
        </w:rPr>
      </w:r>
      <w:r w:rsidRPr="007F2770">
        <w:rPr>
          <w:noProof/>
        </w:rPr>
        <w:fldChar w:fldCharType="separate"/>
      </w:r>
      <w:r w:rsidRPr="007F2770">
        <w:rPr>
          <w:noProof/>
        </w:rPr>
        <w:t>678</w:t>
      </w:r>
      <w:r w:rsidRPr="007F2770">
        <w:rPr>
          <w:noProof/>
        </w:rPr>
        <w:fldChar w:fldCharType="end"/>
      </w:r>
    </w:p>
    <w:p w14:paraId="283A6233" w14:textId="4E3D65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38</w:t>
      </w:r>
      <w:r w:rsidRPr="007F2770">
        <w:rPr>
          <w:rFonts w:asciiTheme="minorHAnsi" w:eastAsiaTheme="minorEastAsia" w:hAnsiTheme="minorHAnsi" w:cstheme="minorBidi"/>
          <w:noProof/>
          <w:sz w:val="22"/>
          <w:szCs w:val="22"/>
          <w:lang w:eastAsia="en-GB"/>
        </w:rPr>
        <w:tab/>
      </w:r>
      <w:r w:rsidRPr="007F2770">
        <w:rPr>
          <w:noProof/>
        </w:rPr>
        <w:t>Negotiated NB-N1 mode DRX parameters</w:t>
      </w:r>
      <w:r w:rsidRPr="007F2770">
        <w:rPr>
          <w:noProof/>
        </w:rPr>
        <w:tab/>
      </w:r>
      <w:r w:rsidRPr="007F2770">
        <w:rPr>
          <w:noProof/>
        </w:rPr>
        <w:fldChar w:fldCharType="begin" w:fldLock="1"/>
      </w:r>
      <w:r w:rsidRPr="007F2770">
        <w:rPr>
          <w:noProof/>
        </w:rPr>
        <w:instrText xml:space="preserve"> PAGEREF _Toc131396427 \h </w:instrText>
      </w:r>
      <w:r w:rsidRPr="007F2770">
        <w:rPr>
          <w:noProof/>
        </w:rPr>
      </w:r>
      <w:r w:rsidRPr="007F2770">
        <w:rPr>
          <w:noProof/>
        </w:rPr>
        <w:fldChar w:fldCharType="separate"/>
      </w:r>
      <w:r w:rsidRPr="007F2770">
        <w:rPr>
          <w:noProof/>
        </w:rPr>
        <w:t>678</w:t>
      </w:r>
      <w:r w:rsidRPr="007F2770">
        <w:rPr>
          <w:noProof/>
        </w:rPr>
        <w:fldChar w:fldCharType="end"/>
      </w:r>
    </w:p>
    <w:p w14:paraId="62D60841" w14:textId="408C21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39</w:t>
      </w:r>
      <w:r w:rsidRPr="007F2770">
        <w:rPr>
          <w:rFonts w:asciiTheme="minorHAnsi" w:eastAsiaTheme="minorEastAsia" w:hAnsiTheme="minorHAnsi" w:cstheme="minorBidi"/>
          <w:noProof/>
          <w:sz w:val="22"/>
          <w:szCs w:val="22"/>
          <w:lang w:eastAsia="en-GB"/>
        </w:rPr>
        <w:tab/>
      </w:r>
      <w:r w:rsidRPr="007F2770">
        <w:rPr>
          <w:noProof/>
          <w:lang w:val="en-US"/>
        </w:rPr>
        <w:t>Negotiated WUS assistance information</w:t>
      </w:r>
      <w:r w:rsidRPr="007F2770">
        <w:rPr>
          <w:noProof/>
        </w:rPr>
        <w:tab/>
      </w:r>
      <w:r w:rsidRPr="007F2770">
        <w:rPr>
          <w:noProof/>
        </w:rPr>
        <w:fldChar w:fldCharType="begin" w:fldLock="1"/>
      </w:r>
      <w:r w:rsidRPr="007F2770">
        <w:rPr>
          <w:noProof/>
        </w:rPr>
        <w:instrText xml:space="preserve"> PAGEREF _Toc131396428 \h </w:instrText>
      </w:r>
      <w:r w:rsidRPr="007F2770">
        <w:rPr>
          <w:noProof/>
        </w:rPr>
      </w:r>
      <w:r w:rsidRPr="007F2770">
        <w:rPr>
          <w:noProof/>
        </w:rPr>
        <w:fldChar w:fldCharType="separate"/>
      </w:r>
      <w:r w:rsidRPr="007F2770">
        <w:rPr>
          <w:noProof/>
        </w:rPr>
        <w:t>678</w:t>
      </w:r>
      <w:r w:rsidRPr="007F2770">
        <w:rPr>
          <w:noProof/>
        </w:rPr>
        <w:fldChar w:fldCharType="end"/>
      </w:r>
    </w:p>
    <w:p w14:paraId="48079BA0" w14:textId="1F79657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0</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29 \h </w:instrText>
      </w:r>
      <w:r w:rsidRPr="007F2770">
        <w:rPr>
          <w:noProof/>
        </w:rPr>
      </w:r>
      <w:r w:rsidRPr="007F2770">
        <w:rPr>
          <w:noProof/>
        </w:rPr>
        <w:fldChar w:fldCharType="separate"/>
      </w:r>
      <w:r w:rsidRPr="007F2770">
        <w:rPr>
          <w:noProof/>
        </w:rPr>
        <w:t>679</w:t>
      </w:r>
      <w:r w:rsidRPr="007F2770">
        <w:rPr>
          <w:noProof/>
        </w:rPr>
        <w:fldChar w:fldCharType="end"/>
      </w:r>
    </w:p>
    <w:p w14:paraId="66EA262F" w14:textId="710AB9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1</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430 \h </w:instrText>
      </w:r>
      <w:r w:rsidRPr="007F2770">
        <w:rPr>
          <w:noProof/>
        </w:rPr>
      </w:r>
      <w:r w:rsidRPr="007F2770">
        <w:rPr>
          <w:noProof/>
        </w:rPr>
        <w:fldChar w:fldCharType="separate"/>
      </w:r>
      <w:r w:rsidRPr="007F2770">
        <w:rPr>
          <w:noProof/>
        </w:rPr>
        <w:t>679</w:t>
      </w:r>
      <w:r w:rsidRPr="007F2770">
        <w:rPr>
          <w:noProof/>
        </w:rPr>
        <w:fldChar w:fldCharType="end"/>
      </w:r>
    </w:p>
    <w:p w14:paraId="3FC7C9D7" w14:textId="5A80ED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2</w:t>
      </w:r>
      <w:r w:rsidRPr="007F2770">
        <w:rPr>
          <w:rFonts w:asciiTheme="minorHAnsi" w:eastAsiaTheme="minorEastAsia" w:hAnsiTheme="minorHAnsi" w:cstheme="minorBidi"/>
          <w:noProof/>
          <w:sz w:val="22"/>
          <w:szCs w:val="22"/>
          <w:lang w:eastAsia="en-GB"/>
        </w:rPr>
        <w:tab/>
      </w:r>
      <w:r w:rsidRPr="007F2770">
        <w:rPr>
          <w:noProof/>
          <w:lang w:val="en-US"/>
        </w:rPr>
        <w:t>Negotiated PEIPS assistance information</w:t>
      </w:r>
      <w:r w:rsidRPr="007F2770">
        <w:rPr>
          <w:noProof/>
        </w:rPr>
        <w:tab/>
      </w:r>
      <w:r w:rsidRPr="007F2770">
        <w:rPr>
          <w:noProof/>
        </w:rPr>
        <w:fldChar w:fldCharType="begin" w:fldLock="1"/>
      </w:r>
      <w:r w:rsidRPr="007F2770">
        <w:rPr>
          <w:noProof/>
        </w:rPr>
        <w:instrText xml:space="preserve"> PAGEREF _Toc131396431 \h </w:instrText>
      </w:r>
      <w:r w:rsidRPr="007F2770">
        <w:rPr>
          <w:noProof/>
        </w:rPr>
      </w:r>
      <w:r w:rsidRPr="007F2770">
        <w:rPr>
          <w:noProof/>
        </w:rPr>
        <w:fldChar w:fldCharType="separate"/>
      </w:r>
      <w:r w:rsidRPr="007F2770">
        <w:rPr>
          <w:noProof/>
        </w:rPr>
        <w:t>679</w:t>
      </w:r>
      <w:r w:rsidRPr="007F2770">
        <w:rPr>
          <w:noProof/>
        </w:rPr>
        <w:fldChar w:fldCharType="end"/>
      </w:r>
    </w:p>
    <w:p w14:paraId="6E97251A" w14:textId="282711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7.</w:t>
      </w:r>
      <w:r w:rsidRPr="007F2770">
        <w:rPr>
          <w:noProof/>
          <w:lang w:val="en-US" w:eastAsia="zh-CN"/>
        </w:rPr>
        <w:t>43</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432 \h </w:instrText>
      </w:r>
      <w:r w:rsidRPr="007F2770">
        <w:rPr>
          <w:noProof/>
        </w:rPr>
      </w:r>
      <w:r w:rsidRPr="007F2770">
        <w:rPr>
          <w:noProof/>
        </w:rPr>
        <w:fldChar w:fldCharType="separate"/>
      </w:r>
      <w:r w:rsidRPr="007F2770">
        <w:rPr>
          <w:noProof/>
        </w:rPr>
        <w:t>679</w:t>
      </w:r>
      <w:r w:rsidRPr="007F2770">
        <w:rPr>
          <w:noProof/>
        </w:rPr>
        <w:fldChar w:fldCharType="end"/>
      </w:r>
    </w:p>
    <w:p w14:paraId="37775B25" w14:textId="3E3D03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44</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433 \h </w:instrText>
      </w:r>
      <w:r w:rsidRPr="007F2770">
        <w:rPr>
          <w:noProof/>
        </w:rPr>
      </w:r>
      <w:r w:rsidRPr="007F2770">
        <w:rPr>
          <w:noProof/>
        </w:rPr>
        <w:fldChar w:fldCharType="separate"/>
      </w:r>
      <w:r w:rsidRPr="007F2770">
        <w:rPr>
          <w:noProof/>
        </w:rPr>
        <w:t>679</w:t>
      </w:r>
      <w:r w:rsidRPr="007F2770">
        <w:rPr>
          <w:noProof/>
        </w:rPr>
        <w:fldChar w:fldCharType="end"/>
      </w:r>
    </w:p>
    <w:p w14:paraId="78F0684A" w14:textId="3162F6D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5</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434 \h </w:instrText>
      </w:r>
      <w:r w:rsidRPr="007F2770">
        <w:rPr>
          <w:noProof/>
        </w:rPr>
      </w:r>
      <w:r w:rsidRPr="007F2770">
        <w:rPr>
          <w:noProof/>
        </w:rPr>
        <w:fldChar w:fldCharType="separate"/>
      </w:r>
      <w:r w:rsidRPr="007F2770">
        <w:rPr>
          <w:noProof/>
        </w:rPr>
        <w:t>679</w:t>
      </w:r>
      <w:r w:rsidRPr="007F2770">
        <w:rPr>
          <w:noProof/>
        </w:rPr>
        <w:fldChar w:fldCharType="end"/>
      </w:r>
    </w:p>
    <w:p w14:paraId="39DDD485" w14:textId="7D9D3DC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6</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35 \h </w:instrText>
      </w:r>
      <w:r w:rsidRPr="007F2770">
        <w:rPr>
          <w:noProof/>
        </w:rPr>
      </w:r>
      <w:r w:rsidRPr="007F2770">
        <w:rPr>
          <w:noProof/>
        </w:rPr>
        <w:fldChar w:fldCharType="separate"/>
      </w:r>
      <w:r w:rsidRPr="007F2770">
        <w:rPr>
          <w:noProof/>
        </w:rPr>
        <w:t>679</w:t>
      </w:r>
      <w:r w:rsidRPr="007F2770">
        <w:rPr>
          <w:noProof/>
        </w:rPr>
        <w:fldChar w:fldCharType="end"/>
      </w:r>
    </w:p>
    <w:p w14:paraId="0E2ED30D" w14:textId="460A2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7</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436 \h </w:instrText>
      </w:r>
      <w:r w:rsidRPr="007F2770">
        <w:rPr>
          <w:noProof/>
        </w:rPr>
      </w:r>
      <w:r w:rsidRPr="007F2770">
        <w:rPr>
          <w:noProof/>
        </w:rPr>
        <w:fldChar w:fldCharType="separate"/>
      </w:r>
      <w:r w:rsidRPr="007F2770">
        <w:rPr>
          <w:noProof/>
        </w:rPr>
        <w:t>679</w:t>
      </w:r>
      <w:r w:rsidRPr="007F2770">
        <w:rPr>
          <w:noProof/>
        </w:rPr>
        <w:fldChar w:fldCharType="end"/>
      </w:r>
    </w:p>
    <w:p w14:paraId="3563604E" w14:textId="335303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37 \h </w:instrText>
      </w:r>
      <w:r w:rsidRPr="007F2770">
        <w:rPr>
          <w:noProof/>
        </w:rPr>
      </w:r>
      <w:r w:rsidRPr="007F2770">
        <w:rPr>
          <w:noProof/>
        </w:rPr>
        <w:fldChar w:fldCharType="separate"/>
      </w:r>
      <w:r w:rsidRPr="007F2770">
        <w:rPr>
          <w:noProof/>
        </w:rPr>
        <w:t>679</w:t>
      </w:r>
      <w:r w:rsidRPr="007F2770">
        <w:rPr>
          <w:noProof/>
        </w:rPr>
        <w:fldChar w:fldCharType="end"/>
      </w:r>
    </w:p>
    <w:p w14:paraId="40726E39" w14:textId="0C2F26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38 \h </w:instrText>
      </w:r>
      <w:r w:rsidRPr="007F2770">
        <w:rPr>
          <w:noProof/>
        </w:rPr>
      </w:r>
      <w:r w:rsidRPr="007F2770">
        <w:rPr>
          <w:noProof/>
        </w:rPr>
        <w:fldChar w:fldCharType="separate"/>
      </w:r>
      <w:r w:rsidRPr="007F2770">
        <w:rPr>
          <w:noProof/>
        </w:rPr>
        <w:t>679</w:t>
      </w:r>
      <w:r w:rsidRPr="007F2770">
        <w:rPr>
          <w:noProof/>
        </w:rPr>
        <w:fldChar w:fldCharType="end"/>
      </w:r>
    </w:p>
    <w:p w14:paraId="00FB4B0A" w14:textId="516527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0</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39 \h </w:instrText>
      </w:r>
      <w:r w:rsidRPr="007F2770">
        <w:rPr>
          <w:noProof/>
        </w:rPr>
      </w:r>
      <w:r w:rsidRPr="007F2770">
        <w:rPr>
          <w:noProof/>
        </w:rPr>
        <w:fldChar w:fldCharType="separate"/>
      </w:r>
      <w:r w:rsidRPr="007F2770">
        <w:rPr>
          <w:noProof/>
        </w:rPr>
        <w:t>680</w:t>
      </w:r>
      <w:r w:rsidRPr="007F2770">
        <w:rPr>
          <w:noProof/>
        </w:rPr>
        <w:fldChar w:fldCharType="end"/>
      </w:r>
    </w:p>
    <w:p w14:paraId="437A794D" w14:textId="60A6E1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zh-CN"/>
        </w:rPr>
        <w:t>51</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440 \h </w:instrText>
      </w:r>
      <w:r w:rsidRPr="007F2770">
        <w:rPr>
          <w:noProof/>
        </w:rPr>
      </w:r>
      <w:r w:rsidRPr="007F2770">
        <w:rPr>
          <w:noProof/>
        </w:rPr>
        <w:fldChar w:fldCharType="separate"/>
      </w:r>
      <w:r w:rsidRPr="007F2770">
        <w:rPr>
          <w:noProof/>
        </w:rPr>
        <w:t>680</w:t>
      </w:r>
      <w:r w:rsidRPr="007F2770">
        <w:rPr>
          <w:noProof/>
        </w:rPr>
        <w:fldChar w:fldCharType="end"/>
      </w:r>
    </w:p>
    <w:p w14:paraId="4C8C616E" w14:textId="44E373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2</w:t>
      </w:r>
      <w:r w:rsidRPr="007F2770">
        <w:rPr>
          <w:rFonts w:asciiTheme="minorHAnsi" w:eastAsiaTheme="minorEastAsia" w:hAnsiTheme="minorHAnsi" w:cstheme="minorBidi"/>
          <w:noProof/>
          <w:sz w:val="22"/>
          <w:szCs w:val="22"/>
          <w:lang w:eastAsia="en-GB"/>
        </w:rPr>
        <w:tab/>
      </w:r>
      <w:r w:rsidRPr="007F2770">
        <w:rPr>
          <w:noProof/>
        </w:rPr>
        <w:t>Equivalent SNPNs</w:t>
      </w:r>
      <w:r w:rsidRPr="007F2770">
        <w:rPr>
          <w:noProof/>
        </w:rPr>
        <w:tab/>
      </w:r>
      <w:r w:rsidRPr="007F2770">
        <w:rPr>
          <w:noProof/>
        </w:rPr>
        <w:fldChar w:fldCharType="begin" w:fldLock="1"/>
      </w:r>
      <w:r w:rsidRPr="007F2770">
        <w:rPr>
          <w:noProof/>
        </w:rPr>
        <w:instrText xml:space="preserve"> PAGEREF _Toc131396441 \h </w:instrText>
      </w:r>
      <w:r w:rsidRPr="007F2770">
        <w:rPr>
          <w:noProof/>
        </w:rPr>
      </w:r>
      <w:r w:rsidRPr="007F2770">
        <w:rPr>
          <w:noProof/>
        </w:rPr>
        <w:fldChar w:fldCharType="separate"/>
      </w:r>
      <w:r w:rsidRPr="007F2770">
        <w:rPr>
          <w:noProof/>
        </w:rPr>
        <w:t>680</w:t>
      </w:r>
      <w:r w:rsidRPr="007F2770">
        <w:rPr>
          <w:noProof/>
        </w:rPr>
        <w:fldChar w:fldCharType="end"/>
      </w:r>
    </w:p>
    <w:p w14:paraId="408291D4" w14:textId="3A7D5C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3</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442 \h </w:instrText>
      </w:r>
      <w:r w:rsidRPr="007F2770">
        <w:rPr>
          <w:noProof/>
        </w:rPr>
      </w:r>
      <w:r w:rsidRPr="007F2770">
        <w:rPr>
          <w:noProof/>
        </w:rPr>
        <w:fldChar w:fldCharType="separate"/>
      </w:r>
      <w:r w:rsidRPr="007F2770">
        <w:rPr>
          <w:noProof/>
        </w:rPr>
        <w:t>680</w:t>
      </w:r>
      <w:r w:rsidRPr="007F2770">
        <w:rPr>
          <w:noProof/>
        </w:rPr>
        <w:fldChar w:fldCharType="end"/>
      </w:r>
    </w:p>
    <w:p w14:paraId="6C2135D3" w14:textId="081B7E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4</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443 \h </w:instrText>
      </w:r>
      <w:r w:rsidRPr="007F2770">
        <w:rPr>
          <w:noProof/>
        </w:rPr>
      </w:r>
      <w:r w:rsidRPr="007F2770">
        <w:rPr>
          <w:noProof/>
        </w:rPr>
        <w:fldChar w:fldCharType="separate"/>
      </w:r>
      <w:r w:rsidRPr="007F2770">
        <w:rPr>
          <w:noProof/>
        </w:rPr>
        <w:t>680</w:t>
      </w:r>
      <w:r w:rsidRPr="007F2770">
        <w:rPr>
          <w:noProof/>
        </w:rPr>
        <w:fldChar w:fldCharType="end"/>
      </w:r>
    </w:p>
    <w:p w14:paraId="511AC840" w14:textId="688BDE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w:t>
      </w:r>
      <w:r w:rsidRPr="007F2770">
        <w:rPr>
          <w:noProof/>
          <w:lang w:eastAsia="ko-KR"/>
        </w:rPr>
        <w:t>.55</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444 \h </w:instrText>
      </w:r>
      <w:r w:rsidRPr="007F2770">
        <w:rPr>
          <w:noProof/>
        </w:rPr>
      </w:r>
      <w:r w:rsidRPr="007F2770">
        <w:rPr>
          <w:noProof/>
        </w:rPr>
        <w:fldChar w:fldCharType="separate"/>
      </w:r>
      <w:r w:rsidRPr="007F2770">
        <w:rPr>
          <w:noProof/>
        </w:rPr>
        <w:t>680</w:t>
      </w:r>
      <w:r w:rsidRPr="007F2770">
        <w:rPr>
          <w:noProof/>
        </w:rPr>
        <w:fldChar w:fldCharType="end"/>
      </w:r>
    </w:p>
    <w:p w14:paraId="0B812EF9" w14:textId="5393823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7.56</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445 \h </w:instrText>
      </w:r>
      <w:r w:rsidRPr="007F2770">
        <w:rPr>
          <w:noProof/>
        </w:rPr>
      </w:r>
      <w:r w:rsidRPr="007F2770">
        <w:rPr>
          <w:noProof/>
        </w:rPr>
        <w:fldChar w:fldCharType="separate"/>
      </w:r>
      <w:r w:rsidRPr="007F2770">
        <w:rPr>
          <w:noProof/>
        </w:rPr>
        <w:t>680</w:t>
      </w:r>
      <w:r w:rsidRPr="007F2770">
        <w:rPr>
          <w:noProof/>
        </w:rPr>
        <w:fldChar w:fldCharType="end"/>
      </w:r>
    </w:p>
    <w:p w14:paraId="75F3B343" w14:textId="2218BC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8</w:t>
      </w:r>
      <w:r w:rsidRPr="007F2770">
        <w:rPr>
          <w:rFonts w:asciiTheme="minorHAnsi" w:eastAsiaTheme="minorEastAsia" w:hAnsiTheme="minorHAnsi" w:cstheme="minorBidi"/>
          <w:noProof/>
          <w:sz w:val="22"/>
          <w:szCs w:val="22"/>
          <w:lang w:eastAsia="en-GB"/>
        </w:rPr>
        <w:tab/>
      </w:r>
      <w:r w:rsidRPr="007F2770">
        <w:rPr>
          <w:noProof/>
        </w:rPr>
        <w:t>Registration complete</w:t>
      </w:r>
      <w:r w:rsidRPr="007F2770">
        <w:rPr>
          <w:noProof/>
        </w:rPr>
        <w:tab/>
      </w:r>
      <w:r w:rsidRPr="007F2770">
        <w:rPr>
          <w:noProof/>
        </w:rPr>
        <w:fldChar w:fldCharType="begin" w:fldLock="1"/>
      </w:r>
      <w:r w:rsidRPr="007F2770">
        <w:rPr>
          <w:noProof/>
        </w:rPr>
        <w:instrText xml:space="preserve"> PAGEREF _Toc131396446 \h </w:instrText>
      </w:r>
      <w:r w:rsidRPr="007F2770">
        <w:rPr>
          <w:noProof/>
        </w:rPr>
      </w:r>
      <w:r w:rsidRPr="007F2770">
        <w:rPr>
          <w:noProof/>
        </w:rPr>
        <w:fldChar w:fldCharType="separate"/>
      </w:r>
      <w:r w:rsidRPr="007F2770">
        <w:rPr>
          <w:noProof/>
        </w:rPr>
        <w:t>680</w:t>
      </w:r>
      <w:r w:rsidRPr="007F2770">
        <w:rPr>
          <w:noProof/>
        </w:rPr>
        <w:fldChar w:fldCharType="end"/>
      </w:r>
    </w:p>
    <w:p w14:paraId="21310302" w14:textId="008897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47 \h </w:instrText>
      </w:r>
      <w:r w:rsidRPr="007F2770">
        <w:rPr>
          <w:noProof/>
        </w:rPr>
      </w:r>
      <w:r w:rsidRPr="007F2770">
        <w:rPr>
          <w:noProof/>
        </w:rPr>
        <w:fldChar w:fldCharType="separate"/>
      </w:r>
      <w:r w:rsidRPr="007F2770">
        <w:rPr>
          <w:noProof/>
        </w:rPr>
        <w:t>680</w:t>
      </w:r>
      <w:r w:rsidRPr="007F2770">
        <w:rPr>
          <w:noProof/>
        </w:rPr>
        <w:fldChar w:fldCharType="end"/>
      </w:r>
    </w:p>
    <w:p w14:paraId="704D2C54" w14:textId="66100E3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8</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rPr>
        <w:t>SOR transparent container</w:t>
      </w:r>
      <w:r w:rsidRPr="007F2770">
        <w:rPr>
          <w:noProof/>
        </w:rPr>
        <w:tab/>
      </w:r>
      <w:r w:rsidRPr="007F2770">
        <w:rPr>
          <w:noProof/>
        </w:rPr>
        <w:fldChar w:fldCharType="begin" w:fldLock="1"/>
      </w:r>
      <w:r w:rsidRPr="007F2770">
        <w:rPr>
          <w:noProof/>
        </w:rPr>
        <w:instrText xml:space="preserve"> PAGEREF _Toc131396448 \h </w:instrText>
      </w:r>
      <w:r w:rsidRPr="007F2770">
        <w:rPr>
          <w:noProof/>
        </w:rPr>
      </w:r>
      <w:r w:rsidRPr="007F2770">
        <w:rPr>
          <w:noProof/>
        </w:rPr>
        <w:fldChar w:fldCharType="separate"/>
      </w:r>
      <w:r w:rsidRPr="007F2770">
        <w:rPr>
          <w:noProof/>
        </w:rPr>
        <w:t>681</w:t>
      </w:r>
      <w:r w:rsidRPr="007F2770">
        <w:rPr>
          <w:noProof/>
        </w:rPr>
        <w:fldChar w:fldCharType="end"/>
      </w:r>
    </w:p>
    <w:p w14:paraId="5BAA9317" w14:textId="3BAC7C1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9</w:t>
      </w:r>
      <w:r w:rsidRPr="007F2770">
        <w:rPr>
          <w:rFonts w:asciiTheme="minorHAnsi" w:eastAsiaTheme="minorEastAsia" w:hAnsiTheme="minorHAnsi" w:cstheme="minorBidi"/>
          <w:noProof/>
          <w:sz w:val="22"/>
          <w:szCs w:val="22"/>
          <w:lang w:eastAsia="en-GB"/>
        </w:rPr>
        <w:tab/>
      </w:r>
      <w:r w:rsidRPr="007F2770">
        <w:rPr>
          <w:noProof/>
        </w:rPr>
        <w:t>Registration reject</w:t>
      </w:r>
      <w:r w:rsidRPr="007F2770">
        <w:rPr>
          <w:noProof/>
        </w:rPr>
        <w:tab/>
      </w:r>
      <w:r w:rsidRPr="007F2770">
        <w:rPr>
          <w:noProof/>
        </w:rPr>
        <w:fldChar w:fldCharType="begin" w:fldLock="1"/>
      </w:r>
      <w:r w:rsidRPr="007F2770">
        <w:rPr>
          <w:noProof/>
        </w:rPr>
        <w:instrText xml:space="preserve"> PAGEREF _Toc131396449 \h </w:instrText>
      </w:r>
      <w:r w:rsidRPr="007F2770">
        <w:rPr>
          <w:noProof/>
        </w:rPr>
      </w:r>
      <w:r w:rsidRPr="007F2770">
        <w:rPr>
          <w:noProof/>
        </w:rPr>
        <w:fldChar w:fldCharType="separate"/>
      </w:r>
      <w:r w:rsidRPr="007F2770">
        <w:rPr>
          <w:noProof/>
        </w:rPr>
        <w:t>681</w:t>
      </w:r>
      <w:r w:rsidRPr="007F2770">
        <w:rPr>
          <w:noProof/>
        </w:rPr>
        <w:fldChar w:fldCharType="end"/>
      </w:r>
    </w:p>
    <w:p w14:paraId="39D9CDDF" w14:textId="34526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50 \h </w:instrText>
      </w:r>
      <w:r w:rsidRPr="007F2770">
        <w:rPr>
          <w:noProof/>
        </w:rPr>
      </w:r>
      <w:r w:rsidRPr="007F2770">
        <w:rPr>
          <w:noProof/>
        </w:rPr>
        <w:fldChar w:fldCharType="separate"/>
      </w:r>
      <w:r w:rsidRPr="007F2770">
        <w:rPr>
          <w:noProof/>
        </w:rPr>
        <w:t>681</w:t>
      </w:r>
      <w:r w:rsidRPr="007F2770">
        <w:rPr>
          <w:noProof/>
        </w:rPr>
        <w:fldChar w:fldCharType="end"/>
      </w:r>
    </w:p>
    <w:p w14:paraId="73BBA8CB" w14:textId="79241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T3346 value</w:t>
      </w:r>
      <w:r w:rsidRPr="007F2770">
        <w:rPr>
          <w:noProof/>
        </w:rPr>
        <w:tab/>
      </w:r>
      <w:r w:rsidRPr="007F2770">
        <w:rPr>
          <w:noProof/>
        </w:rPr>
        <w:fldChar w:fldCharType="begin" w:fldLock="1"/>
      </w:r>
      <w:r w:rsidRPr="007F2770">
        <w:rPr>
          <w:noProof/>
        </w:rPr>
        <w:instrText xml:space="preserve"> PAGEREF _Toc131396451 \h </w:instrText>
      </w:r>
      <w:r w:rsidRPr="007F2770">
        <w:rPr>
          <w:noProof/>
        </w:rPr>
      </w:r>
      <w:r w:rsidRPr="007F2770">
        <w:rPr>
          <w:noProof/>
        </w:rPr>
        <w:fldChar w:fldCharType="separate"/>
      </w:r>
      <w:r w:rsidRPr="007F2770">
        <w:rPr>
          <w:noProof/>
        </w:rPr>
        <w:t>682</w:t>
      </w:r>
      <w:r w:rsidRPr="007F2770">
        <w:rPr>
          <w:noProof/>
        </w:rPr>
        <w:fldChar w:fldCharType="end"/>
      </w:r>
    </w:p>
    <w:p w14:paraId="01476A36" w14:textId="1734FB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ja-JP"/>
        </w:rPr>
        <w:t>9</w:t>
      </w:r>
      <w:r w:rsidRPr="007F2770">
        <w:rPr>
          <w:noProof/>
        </w:rPr>
        <w:t>.3</w:t>
      </w:r>
      <w:r w:rsidRPr="007F2770">
        <w:rPr>
          <w:rFonts w:asciiTheme="minorHAnsi" w:eastAsiaTheme="minorEastAsia" w:hAnsiTheme="minorHAnsi" w:cstheme="minorBidi"/>
          <w:noProof/>
          <w:sz w:val="22"/>
          <w:szCs w:val="22"/>
          <w:lang w:eastAsia="en-GB"/>
        </w:rPr>
        <w:tab/>
      </w:r>
      <w:r w:rsidRPr="007F2770">
        <w:rPr>
          <w:noProof/>
        </w:rPr>
        <w:t>T3502 value</w:t>
      </w:r>
      <w:r w:rsidRPr="007F2770">
        <w:rPr>
          <w:noProof/>
        </w:rPr>
        <w:tab/>
      </w:r>
      <w:r w:rsidRPr="007F2770">
        <w:rPr>
          <w:noProof/>
        </w:rPr>
        <w:fldChar w:fldCharType="begin" w:fldLock="1"/>
      </w:r>
      <w:r w:rsidRPr="007F2770">
        <w:rPr>
          <w:noProof/>
        </w:rPr>
        <w:instrText xml:space="preserve"> PAGEREF _Toc131396452 \h </w:instrText>
      </w:r>
      <w:r w:rsidRPr="007F2770">
        <w:rPr>
          <w:noProof/>
        </w:rPr>
      </w:r>
      <w:r w:rsidRPr="007F2770">
        <w:rPr>
          <w:noProof/>
        </w:rPr>
        <w:fldChar w:fldCharType="separate"/>
      </w:r>
      <w:r w:rsidRPr="007F2770">
        <w:rPr>
          <w:noProof/>
        </w:rPr>
        <w:t>682</w:t>
      </w:r>
      <w:r w:rsidRPr="007F2770">
        <w:rPr>
          <w:noProof/>
        </w:rPr>
        <w:fldChar w:fldCharType="end"/>
      </w:r>
    </w:p>
    <w:p w14:paraId="2BC253D7" w14:textId="488A606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453 \h </w:instrText>
      </w:r>
      <w:r w:rsidRPr="007F2770">
        <w:rPr>
          <w:noProof/>
        </w:rPr>
      </w:r>
      <w:r w:rsidRPr="007F2770">
        <w:rPr>
          <w:noProof/>
        </w:rPr>
        <w:fldChar w:fldCharType="separate"/>
      </w:r>
      <w:r w:rsidRPr="007F2770">
        <w:rPr>
          <w:noProof/>
        </w:rPr>
        <w:t>682</w:t>
      </w:r>
      <w:r w:rsidRPr="007F2770">
        <w:rPr>
          <w:noProof/>
        </w:rPr>
        <w:fldChar w:fldCharType="end"/>
      </w:r>
    </w:p>
    <w:p w14:paraId="591717C0" w14:textId="594A6F3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5</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454 \h </w:instrText>
      </w:r>
      <w:r w:rsidRPr="007F2770">
        <w:rPr>
          <w:noProof/>
        </w:rPr>
      </w:r>
      <w:r w:rsidRPr="007F2770">
        <w:rPr>
          <w:noProof/>
        </w:rPr>
        <w:fldChar w:fldCharType="separate"/>
      </w:r>
      <w:r w:rsidRPr="007F2770">
        <w:rPr>
          <w:noProof/>
        </w:rPr>
        <w:t>683</w:t>
      </w:r>
      <w:r w:rsidRPr="007F2770">
        <w:rPr>
          <w:noProof/>
        </w:rPr>
        <w:fldChar w:fldCharType="end"/>
      </w:r>
    </w:p>
    <w:p w14:paraId="65F71260" w14:textId="164AE1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55 \h </w:instrText>
      </w:r>
      <w:r w:rsidRPr="007F2770">
        <w:rPr>
          <w:noProof/>
        </w:rPr>
      </w:r>
      <w:r w:rsidRPr="007F2770">
        <w:rPr>
          <w:noProof/>
        </w:rPr>
        <w:fldChar w:fldCharType="separate"/>
      </w:r>
      <w:r w:rsidRPr="007F2770">
        <w:rPr>
          <w:noProof/>
        </w:rPr>
        <w:t>683</w:t>
      </w:r>
      <w:r w:rsidRPr="007F2770">
        <w:rPr>
          <w:noProof/>
        </w:rPr>
        <w:fldChar w:fldCharType="end"/>
      </w:r>
    </w:p>
    <w:p w14:paraId="5288EB81" w14:textId="4D5F24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7</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456 \h </w:instrText>
      </w:r>
      <w:r w:rsidRPr="007F2770">
        <w:rPr>
          <w:noProof/>
        </w:rPr>
      </w:r>
      <w:r w:rsidRPr="007F2770">
        <w:rPr>
          <w:noProof/>
        </w:rPr>
        <w:fldChar w:fldCharType="separate"/>
      </w:r>
      <w:r w:rsidRPr="007F2770">
        <w:rPr>
          <w:noProof/>
        </w:rPr>
        <w:t>683</w:t>
      </w:r>
      <w:r w:rsidRPr="007F2770">
        <w:rPr>
          <w:noProof/>
        </w:rPr>
        <w:fldChar w:fldCharType="end"/>
      </w:r>
    </w:p>
    <w:p w14:paraId="69BF8CA7" w14:textId="08432C2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8</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57 \h </w:instrText>
      </w:r>
      <w:r w:rsidRPr="007F2770">
        <w:rPr>
          <w:noProof/>
        </w:rPr>
      </w:r>
      <w:r w:rsidRPr="007F2770">
        <w:rPr>
          <w:noProof/>
        </w:rPr>
        <w:fldChar w:fldCharType="separate"/>
      </w:r>
      <w:r w:rsidRPr="007F2770">
        <w:rPr>
          <w:noProof/>
        </w:rPr>
        <w:t>683</w:t>
      </w:r>
      <w:r w:rsidRPr="007F2770">
        <w:rPr>
          <w:noProof/>
        </w:rPr>
        <w:fldChar w:fldCharType="end"/>
      </w:r>
    </w:p>
    <w:p w14:paraId="7483C5DF" w14:textId="6EE737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9</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58 \h </w:instrText>
      </w:r>
      <w:r w:rsidRPr="007F2770">
        <w:rPr>
          <w:noProof/>
        </w:rPr>
      </w:r>
      <w:r w:rsidRPr="007F2770">
        <w:rPr>
          <w:noProof/>
        </w:rPr>
        <w:fldChar w:fldCharType="separate"/>
      </w:r>
      <w:r w:rsidRPr="007F2770">
        <w:rPr>
          <w:noProof/>
        </w:rPr>
        <w:t>683</w:t>
      </w:r>
      <w:r w:rsidRPr="007F2770">
        <w:rPr>
          <w:noProof/>
        </w:rPr>
        <w:fldChar w:fldCharType="end"/>
      </w:r>
    </w:p>
    <w:p w14:paraId="7E4AE8BB" w14:textId="7A576A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9.10</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59 \h </w:instrText>
      </w:r>
      <w:r w:rsidRPr="007F2770">
        <w:rPr>
          <w:noProof/>
        </w:rPr>
      </w:r>
      <w:r w:rsidRPr="007F2770">
        <w:rPr>
          <w:noProof/>
        </w:rPr>
        <w:fldChar w:fldCharType="separate"/>
      </w:r>
      <w:r w:rsidRPr="007F2770">
        <w:rPr>
          <w:noProof/>
        </w:rPr>
        <w:t>683</w:t>
      </w:r>
      <w:r w:rsidRPr="007F2770">
        <w:rPr>
          <w:noProof/>
        </w:rPr>
        <w:fldChar w:fldCharType="end"/>
      </w:r>
    </w:p>
    <w:p w14:paraId="1ACF3D5B" w14:textId="40A896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60 \h </w:instrText>
      </w:r>
      <w:r w:rsidRPr="007F2770">
        <w:rPr>
          <w:noProof/>
        </w:rPr>
      </w:r>
      <w:r w:rsidRPr="007F2770">
        <w:rPr>
          <w:noProof/>
        </w:rPr>
        <w:fldChar w:fldCharType="separate"/>
      </w:r>
      <w:r w:rsidRPr="007F2770">
        <w:rPr>
          <w:noProof/>
        </w:rPr>
        <w:t>683</w:t>
      </w:r>
      <w:r w:rsidRPr="007F2770">
        <w:rPr>
          <w:noProof/>
        </w:rPr>
        <w:fldChar w:fldCharType="end"/>
      </w:r>
    </w:p>
    <w:p w14:paraId="1B71836F" w14:textId="051C24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9.12</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61 \h </w:instrText>
      </w:r>
      <w:r w:rsidRPr="007F2770">
        <w:rPr>
          <w:noProof/>
        </w:rPr>
      </w:r>
      <w:r w:rsidRPr="007F2770">
        <w:rPr>
          <w:noProof/>
        </w:rPr>
        <w:fldChar w:fldCharType="separate"/>
      </w:r>
      <w:r w:rsidRPr="007F2770">
        <w:rPr>
          <w:noProof/>
        </w:rPr>
        <w:t>683</w:t>
      </w:r>
      <w:r w:rsidRPr="007F2770">
        <w:rPr>
          <w:noProof/>
        </w:rPr>
        <w:fldChar w:fldCharType="end"/>
      </w:r>
    </w:p>
    <w:p w14:paraId="6CCBF5B7" w14:textId="0B6D03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462 \h </w:instrText>
      </w:r>
      <w:r w:rsidRPr="007F2770">
        <w:rPr>
          <w:noProof/>
        </w:rPr>
      </w:r>
      <w:r w:rsidRPr="007F2770">
        <w:rPr>
          <w:noProof/>
        </w:rPr>
        <w:fldChar w:fldCharType="separate"/>
      </w:r>
      <w:r w:rsidRPr="007F2770">
        <w:rPr>
          <w:noProof/>
        </w:rPr>
        <w:t>683</w:t>
      </w:r>
      <w:r w:rsidRPr="007F2770">
        <w:rPr>
          <w:noProof/>
        </w:rPr>
        <w:fldChar w:fldCharType="end"/>
      </w:r>
    </w:p>
    <w:p w14:paraId="679E56C1" w14:textId="6C0459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9</w:t>
      </w:r>
      <w:r w:rsidRPr="007F2770">
        <w:rPr>
          <w:noProof/>
        </w:rPr>
        <w:t>.</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463 \h </w:instrText>
      </w:r>
      <w:r w:rsidRPr="007F2770">
        <w:rPr>
          <w:noProof/>
        </w:rPr>
      </w:r>
      <w:r w:rsidRPr="007F2770">
        <w:rPr>
          <w:noProof/>
        </w:rPr>
        <w:fldChar w:fldCharType="separate"/>
      </w:r>
      <w:r w:rsidRPr="007F2770">
        <w:rPr>
          <w:noProof/>
        </w:rPr>
        <w:t>683</w:t>
      </w:r>
      <w:r w:rsidRPr="007F2770">
        <w:rPr>
          <w:noProof/>
        </w:rPr>
        <w:fldChar w:fldCharType="end"/>
      </w:r>
    </w:p>
    <w:p w14:paraId="40730BE5" w14:textId="233AD7B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0</w:t>
      </w:r>
      <w:r w:rsidRPr="007F2770">
        <w:rPr>
          <w:rFonts w:asciiTheme="minorHAnsi" w:eastAsiaTheme="minorEastAsia" w:hAnsiTheme="minorHAnsi" w:cstheme="minorBidi"/>
          <w:noProof/>
          <w:sz w:val="22"/>
          <w:szCs w:val="22"/>
          <w:lang w:eastAsia="en-GB"/>
        </w:rPr>
        <w:tab/>
      </w:r>
      <w:r w:rsidRPr="007F2770">
        <w:rPr>
          <w:noProof/>
        </w:rPr>
        <w:t>UL NAS transport</w:t>
      </w:r>
      <w:r w:rsidRPr="007F2770">
        <w:rPr>
          <w:noProof/>
        </w:rPr>
        <w:tab/>
      </w:r>
      <w:r w:rsidRPr="007F2770">
        <w:rPr>
          <w:noProof/>
        </w:rPr>
        <w:fldChar w:fldCharType="begin" w:fldLock="1"/>
      </w:r>
      <w:r w:rsidRPr="007F2770">
        <w:rPr>
          <w:noProof/>
        </w:rPr>
        <w:instrText xml:space="preserve"> PAGEREF _Toc131396464 \h </w:instrText>
      </w:r>
      <w:r w:rsidRPr="007F2770">
        <w:rPr>
          <w:noProof/>
        </w:rPr>
      </w:r>
      <w:r w:rsidRPr="007F2770">
        <w:rPr>
          <w:noProof/>
        </w:rPr>
        <w:fldChar w:fldCharType="separate"/>
      </w:r>
      <w:r w:rsidRPr="007F2770">
        <w:rPr>
          <w:noProof/>
        </w:rPr>
        <w:t>684</w:t>
      </w:r>
      <w:r w:rsidRPr="007F2770">
        <w:rPr>
          <w:noProof/>
        </w:rPr>
        <w:fldChar w:fldCharType="end"/>
      </w:r>
    </w:p>
    <w:p w14:paraId="189C2B9B" w14:textId="53D861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65 \h </w:instrText>
      </w:r>
      <w:r w:rsidRPr="007F2770">
        <w:rPr>
          <w:noProof/>
        </w:rPr>
      </w:r>
      <w:r w:rsidRPr="007F2770">
        <w:rPr>
          <w:noProof/>
        </w:rPr>
        <w:fldChar w:fldCharType="separate"/>
      </w:r>
      <w:r w:rsidRPr="007F2770">
        <w:rPr>
          <w:noProof/>
        </w:rPr>
        <w:t>684</w:t>
      </w:r>
      <w:r w:rsidRPr="007F2770">
        <w:rPr>
          <w:noProof/>
        </w:rPr>
        <w:fldChar w:fldCharType="end"/>
      </w:r>
    </w:p>
    <w:p w14:paraId="3A41A3DD" w14:textId="1822F2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66 \h </w:instrText>
      </w:r>
      <w:r w:rsidRPr="007F2770">
        <w:rPr>
          <w:noProof/>
        </w:rPr>
      </w:r>
      <w:r w:rsidRPr="007F2770">
        <w:rPr>
          <w:noProof/>
        </w:rPr>
        <w:fldChar w:fldCharType="separate"/>
      </w:r>
      <w:r w:rsidRPr="007F2770">
        <w:rPr>
          <w:noProof/>
        </w:rPr>
        <w:t>684</w:t>
      </w:r>
      <w:r w:rsidRPr="007F2770">
        <w:rPr>
          <w:noProof/>
        </w:rPr>
        <w:fldChar w:fldCharType="end"/>
      </w:r>
    </w:p>
    <w:p w14:paraId="033824DD" w14:textId="05644C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3</w:t>
      </w:r>
      <w:r w:rsidRPr="007F2770">
        <w:rPr>
          <w:rFonts w:asciiTheme="minorHAnsi" w:eastAsiaTheme="minorEastAsia" w:hAnsiTheme="minorHAnsi" w:cstheme="minorBidi"/>
          <w:noProof/>
          <w:sz w:val="22"/>
          <w:szCs w:val="22"/>
          <w:lang w:eastAsia="en-GB"/>
        </w:rPr>
        <w:tab/>
      </w:r>
      <w:r w:rsidRPr="007F2770">
        <w:rPr>
          <w:noProof/>
          <w:lang w:val="en-US" w:eastAsia="ko-KR"/>
        </w:rPr>
        <w:t>Old PDU session ID</w:t>
      </w:r>
      <w:r w:rsidRPr="007F2770">
        <w:rPr>
          <w:noProof/>
        </w:rPr>
        <w:tab/>
      </w:r>
      <w:r w:rsidRPr="007F2770">
        <w:rPr>
          <w:noProof/>
        </w:rPr>
        <w:fldChar w:fldCharType="begin" w:fldLock="1"/>
      </w:r>
      <w:r w:rsidRPr="007F2770">
        <w:rPr>
          <w:noProof/>
        </w:rPr>
        <w:instrText xml:space="preserve"> PAGEREF _Toc131396467 \h </w:instrText>
      </w:r>
      <w:r w:rsidRPr="007F2770">
        <w:rPr>
          <w:noProof/>
        </w:rPr>
      </w:r>
      <w:r w:rsidRPr="007F2770">
        <w:rPr>
          <w:noProof/>
        </w:rPr>
        <w:fldChar w:fldCharType="separate"/>
      </w:r>
      <w:r w:rsidRPr="007F2770">
        <w:rPr>
          <w:noProof/>
        </w:rPr>
        <w:t>684</w:t>
      </w:r>
      <w:r w:rsidRPr="007F2770">
        <w:rPr>
          <w:noProof/>
        </w:rPr>
        <w:fldChar w:fldCharType="end"/>
      </w:r>
    </w:p>
    <w:p w14:paraId="1BEAE204" w14:textId="704C34D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4</w:t>
      </w:r>
      <w:r w:rsidRPr="007F2770">
        <w:rPr>
          <w:rFonts w:asciiTheme="minorHAnsi" w:eastAsiaTheme="minorEastAsia" w:hAnsiTheme="minorHAnsi" w:cstheme="minorBidi"/>
          <w:noProof/>
          <w:sz w:val="22"/>
          <w:szCs w:val="22"/>
          <w:lang w:eastAsia="en-GB"/>
        </w:rPr>
        <w:tab/>
      </w:r>
      <w:r w:rsidRPr="007F2770">
        <w:rPr>
          <w:noProof/>
          <w:lang w:val="en-US" w:eastAsia="ko-KR"/>
        </w:rPr>
        <w:t>Request type</w:t>
      </w:r>
      <w:r w:rsidRPr="007F2770">
        <w:rPr>
          <w:noProof/>
        </w:rPr>
        <w:tab/>
      </w:r>
      <w:r w:rsidRPr="007F2770">
        <w:rPr>
          <w:noProof/>
        </w:rPr>
        <w:fldChar w:fldCharType="begin" w:fldLock="1"/>
      </w:r>
      <w:r w:rsidRPr="007F2770">
        <w:rPr>
          <w:noProof/>
        </w:rPr>
        <w:instrText xml:space="preserve"> PAGEREF _Toc131396468 \h </w:instrText>
      </w:r>
      <w:r w:rsidRPr="007F2770">
        <w:rPr>
          <w:noProof/>
        </w:rPr>
      </w:r>
      <w:r w:rsidRPr="007F2770">
        <w:rPr>
          <w:noProof/>
        </w:rPr>
        <w:fldChar w:fldCharType="separate"/>
      </w:r>
      <w:r w:rsidRPr="007F2770">
        <w:rPr>
          <w:noProof/>
        </w:rPr>
        <w:t>685</w:t>
      </w:r>
      <w:r w:rsidRPr="007F2770">
        <w:rPr>
          <w:noProof/>
        </w:rPr>
        <w:fldChar w:fldCharType="end"/>
      </w:r>
    </w:p>
    <w:p w14:paraId="1CED81FC" w14:textId="772C6F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5</w:t>
      </w:r>
      <w:r w:rsidRPr="007F2770">
        <w:rPr>
          <w:rFonts w:asciiTheme="minorHAnsi" w:eastAsiaTheme="minorEastAsia" w:hAnsiTheme="minorHAnsi" w:cstheme="minorBidi"/>
          <w:noProof/>
          <w:sz w:val="22"/>
          <w:szCs w:val="22"/>
          <w:lang w:eastAsia="en-GB"/>
        </w:rPr>
        <w:tab/>
      </w:r>
      <w:r w:rsidRPr="007F2770">
        <w:rPr>
          <w:noProof/>
          <w:lang w:val="en-US" w:eastAsia="ko-KR"/>
        </w:rPr>
        <w:t>S-NSSAI</w:t>
      </w:r>
      <w:r w:rsidRPr="007F2770">
        <w:rPr>
          <w:noProof/>
        </w:rPr>
        <w:tab/>
      </w:r>
      <w:r w:rsidRPr="007F2770">
        <w:rPr>
          <w:noProof/>
        </w:rPr>
        <w:fldChar w:fldCharType="begin" w:fldLock="1"/>
      </w:r>
      <w:r w:rsidRPr="007F2770">
        <w:rPr>
          <w:noProof/>
        </w:rPr>
        <w:instrText xml:space="preserve"> PAGEREF _Toc131396469 \h </w:instrText>
      </w:r>
      <w:r w:rsidRPr="007F2770">
        <w:rPr>
          <w:noProof/>
        </w:rPr>
      </w:r>
      <w:r w:rsidRPr="007F2770">
        <w:rPr>
          <w:noProof/>
        </w:rPr>
        <w:fldChar w:fldCharType="separate"/>
      </w:r>
      <w:r w:rsidRPr="007F2770">
        <w:rPr>
          <w:noProof/>
        </w:rPr>
        <w:t>685</w:t>
      </w:r>
      <w:r w:rsidRPr="007F2770">
        <w:rPr>
          <w:noProof/>
        </w:rPr>
        <w:fldChar w:fldCharType="end"/>
      </w:r>
    </w:p>
    <w:p w14:paraId="5EA05273" w14:textId="132FFBA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6</w:t>
      </w:r>
      <w:r w:rsidRPr="007F2770">
        <w:rPr>
          <w:rFonts w:asciiTheme="minorHAnsi" w:eastAsiaTheme="minorEastAsia" w:hAnsiTheme="minorHAnsi" w:cstheme="minorBidi"/>
          <w:noProof/>
          <w:sz w:val="22"/>
          <w:szCs w:val="22"/>
          <w:lang w:eastAsia="en-GB"/>
        </w:rPr>
        <w:tab/>
      </w:r>
      <w:r w:rsidRPr="007F2770">
        <w:rPr>
          <w:noProof/>
          <w:lang w:val="en-US" w:eastAsia="ko-KR"/>
        </w:rPr>
        <w:t>DNN</w:t>
      </w:r>
      <w:r w:rsidRPr="007F2770">
        <w:rPr>
          <w:noProof/>
        </w:rPr>
        <w:tab/>
      </w:r>
      <w:r w:rsidRPr="007F2770">
        <w:rPr>
          <w:noProof/>
        </w:rPr>
        <w:fldChar w:fldCharType="begin" w:fldLock="1"/>
      </w:r>
      <w:r w:rsidRPr="007F2770">
        <w:rPr>
          <w:noProof/>
        </w:rPr>
        <w:instrText xml:space="preserve"> PAGEREF _Toc131396470 \h </w:instrText>
      </w:r>
      <w:r w:rsidRPr="007F2770">
        <w:rPr>
          <w:noProof/>
        </w:rPr>
      </w:r>
      <w:r w:rsidRPr="007F2770">
        <w:rPr>
          <w:noProof/>
        </w:rPr>
        <w:fldChar w:fldCharType="separate"/>
      </w:r>
      <w:r w:rsidRPr="007F2770">
        <w:rPr>
          <w:noProof/>
        </w:rPr>
        <w:t>685</w:t>
      </w:r>
      <w:r w:rsidRPr="007F2770">
        <w:rPr>
          <w:noProof/>
        </w:rPr>
        <w:fldChar w:fldCharType="end"/>
      </w:r>
    </w:p>
    <w:p w14:paraId="4787DE91" w14:textId="59B9632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7</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1 \h </w:instrText>
      </w:r>
      <w:r w:rsidRPr="007F2770">
        <w:rPr>
          <w:noProof/>
        </w:rPr>
      </w:r>
      <w:r w:rsidRPr="007F2770">
        <w:rPr>
          <w:noProof/>
        </w:rPr>
        <w:fldChar w:fldCharType="separate"/>
      </w:r>
      <w:r w:rsidRPr="007F2770">
        <w:rPr>
          <w:noProof/>
        </w:rPr>
        <w:t>685</w:t>
      </w:r>
      <w:r w:rsidRPr="007F2770">
        <w:rPr>
          <w:noProof/>
        </w:rPr>
        <w:fldChar w:fldCharType="end"/>
      </w:r>
    </w:p>
    <w:p w14:paraId="427243E2" w14:textId="712593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0.8</w:t>
      </w:r>
      <w:r w:rsidRPr="007F2770">
        <w:rPr>
          <w:rFonts w:asciiTheme="minorHAnsi" w:eastAsiaTheme="minorEastAsia" w:hAnsiTheme="minorHAnsi" w:cstheme="minorBidi"/>
          <w:noProof/>
          <w:sz w:val="22"/>
          <w:szCs w:val="22"/>
          <w:lang w:eastAsia="en-GB"/>
        </w:rPr>
        <w:tab/>
      </w:r>
      <w:r w:rsidRPr="007F2770">
        <w:rPr>
          <w:noProof/>
          <w:lang w:val="en-US" w:eastAsia="ko-KR"/>
        </w:rPr>
        <w:t>MA PDU session information</w:t>
      </w:r>
      <w:r w:rsidRPr="007F2770">
        <w:rPr>
          <w:noProof/>
        </w:rPr>
        <w:tab/>
      </w:r>
      <w:r w:rsidRPr="007F2770">
        <w:rPr>
          <w:noProof/>
        </w:rPr>
        <w:fldChar w:fldCharType="begin" w:fldLock="1"/>
      </w:r>
      <w:r w:rsidRPr="007F2770">
        <w:rPr>
          <w:noProof/>
        </w:rPr>
        <w:instrText xml:space="preserve"> PAGEREF _Toc131396472 \h </w:instrText>
      </w:r>
      <w:r w:rsidRPr="007F2770">
        <w:rPr>
          <w:noProof/>
        </w:rPr>
      </w:r>
      <w:r w:rsidRPr="007F2770">
        <w:rPr>
          <w:noProof/>
        </w:rPr>
        <w:fldChar w:fldCharType="separate"/>
      </w:r>
      <w:r w:rsidRPr="007F2770">
        <w:rPr>
          <w:noProof/>
        </w:rPr>
        <w:t>685</w:t>
      </w:r>
      <w:r w:rsidRPr="007F2770">
        <w:rPr>
          <w:noProof/>
        </w:rPr>
        <w:fldChar w:fldCharType="end"/>
      </w:r>
    </w:p>
    <w:p w14:paraId="34A2FB76" w14:textId="132836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0.9</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473 \h </w:instrText>
      </w:r>
      <w:r w:rsidRPr="007F2770">
        <w:rPr>
          <w:noProof/>
        </w:rPr>
      </w:r>
      <w:r w:rsidRPr="007F2770">
        <w:rPr>
          <w:noProof/>
        </w:rPr>
        <w:fldChar w:fldCharType="separate"/>
      </w:r>
      <w:r w:rsidRPr="007F2770">
        <w:rPr>
          <w:noProof/>
        </w:rPr>
        <w:t>685</w:t>
      </w:r>
      <w:r w:rsidRPr="007F2770">
        <w:rPr>
          <w:noProof/>
        </w:rPr>
        <w:fldChar w:fldCharType="end"/>
      </w:r>
    </w:p>
    <w:p w14:paraId="6B95A6D8" w14:textId="4E9B58D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1</w:t>
      </w:r>
      <w:r w:rsidRPr="007F2770">
        <w:rPr>
          <w:rFonts w:asciiTheme="minorHAnsi" w:eastAsiaTheme="minorEastAsia" w:hAnsiTheme="minorHAnsi" w:cstheme="minorBidi"/>
          <w:noProof/>
          <w:sz w:val="22"/>
          <w:szCs w:val="22"/>
          <w:lang w:eastAsia="en-GB"/>
        </w:rPr>
        <w:tab/>
      </w:r>
      <w:r w:rsidRPr="007F2770">
        <w:rPr>
          <w:noProof/>
        </w:rPr>
        <w:t>DL NAS transport</w:t>
      </w:r>
      <w:r w:rsidRPr="007F2770">
        <w:rPr>
          <w:noProof/>
        </w:rPr>
        <w:tab/>
      </w:r>
      <w:r w:rsidRPr="007F2770">
        <w:rPr>
          <w:noProof/>
        </w:rPr>
        <w:fldChar w:fldCharType="begin" w:fldLock="1"/>
      </w:r>
      <w:r w:rsidRPr="007F2770">
        <w:rPr>
          <w:noProof/>
        </w:rPr>
        <w:instrText xml:space="preserve"> PAGEREF _Toc131396474 \h </w:instrText>
      </w:r>
      <w:r w:rsidRPr="007F2770">
        <w:rPr>
          <w:noProof/>
        </w:rPr>
      </w:r>
      <w:r w:rsidRPr="007F2770">
        <w:rPr>
          <w:noProof/>
        </w:rPr>
        <w:fldChar w:fldCharType="separate"/>
      </w:r>
      <w:r w:rsidRPr="007F2770">
        <w:rPr>
          <w:noProof/>
        </w:rPr>
        <w:t>685</w:t>
      </w:r>
      <w:r w:rsidRPr="007F2770">
        <w:rPr>
          <w:noProof/>
        </w:rPr>
        <w:fldChar w:fldCharType="end"/>
      </w:r>
    </w:p>
    <w:p w14:paraId="672EA986" w14:textId="192781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75 \h </w:instrText>
      </w:r>
      <w:r w:rsidRPr="007F2770">
        <w:rPr>
          <w:noProof/>
        </w:rPr>
      </w:r>
      <w:r w:rsidRPr="007F2770">
        <w:rPr>
          <w:noProof/>
        </w:rPr>
        <w:fldChar w:fldCharType="separate"/>
      </w:r>
      <w:r w:rsidRPr="007F2770">
        <w:rPr>
          <w:noProof/>
        </w:rPr>
        <w:t>685</w:t>
      </w:r>
      <w:r w:rsidRPr="007F2770">
        <w:rPr>
          <w:noProof/>
        </w:rPr>
        <w:fldChar w:fldCharType="end"/>
      </w:r>
    </w:p>
    <w:p w14:paraId="042A59AB" w14:textId="257156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2</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476 \h </w:instrText>
      </w:r>
      <w:r w:rsidRPr="007F2770">
        <w:rPr>
          <w:noProof/>
        </w:rPr>
      </w:r>
      <w:r w:rsidRPr="007F2770">
        <w:rPr>
          <w:noProof/>
        </w:rPr>
        <w:fldChar w:fldCharType="separate"/>
      </w:r>
      <w:r w:rsidRPr="007F2770">
        <w:rPr>
          <w:noProof/>
        </w:rPr>
        <w:t>686</w:t>
      </w:r>
      <w:r w:rsidRPr="007F2770">
        <w:rPr>
          <w:noProof/>
        </w:rPr>
        <w:fldChar w:fldCharType="end"/>
      </w:r>
    </w:p>
    <w:p w14:paraId="67BE9C62" w14:textId="5AECCD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3</w:t>
      </w:r>
      <w:r w:rsidRPr="007F2770">
        <w:rPr>
          <w:rFonts w:asciiTheme="minorHAnsi" w:eastAsiaTheme="minorEastAsia" w:hAnsiTheme="minorHAnsi" w:cstheme="minorBidi"/>
          <w:noProof/>
          <w:sz w:val="22"/>
          <w:szCs w:val="22"/>
          <w:lang w:eastAsia="en-GB"/>
        </w:rPr>
        <w:tab/>
      </w:r>
      <w:r w:rsidRPr="007F2770">
        <w:rPr>
          <w:noProof/>
          <w:lang w:val="en-US" w:eastAsia="ko-KR"/>
        </w:rPr>
        <w:t>Additional information</w:t>
      </w:r>
      <w:r w:rsidRPr="007F2770">
        <w:rPr>
          <w:noProof/>
        </w:rPr>
        <w:tab/>
      </w:r>
      <w:r w:rsidRPr="007F2770">
        <w:rPr>
          <w:noProof/>
        </w:rPr>
        <w:fldChar w:fldCharType="begin" w:fldLock="1"/>
      </w:r>
      <w:r w:rsidRPr="007F2770">
        <w:rPr>
          <w:noProof/>
        </w:rPr>
        <w:instrText xml:space="preserve"> PAGEREF _Toc131396477 \h </w:instrText>
      </w:r>
      <w:r w:rsidRPr="007F2770">
        <w:rPr>
          <w:noProof/>
        </w:rPr>
      </w:r>
      <w:r w:rsidRPr="007F2770">
        <w:rPr>
          <w:noProof/>
        </w:rPr>
        <w:fldChar w:fldCharType="separate"/>
      </w:r>
      <w:r w:rsidRPr="007F2770">
        <w:rPr>
          <w:noProof/>
        </w:rPr>
        <w:t>686</w:t>
      </w:r>
      <w:r w:rsidRPr="007F2770">
        <w:rPr>
          <w:noProof/>
        </w:rPr>
        <w:fldChar w:fldCharType="end"/>
      </w:r>
    </w:p>
    <w:p w14:paraId="16823C56" w14:textId="4AF746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4</w:t>
      </w:r>
      <w:r w:rsidRPr="007F2770">
        <w:rPr>
          <w:rFonts w:asciiTheme="minorHAnsi" w:eastAsiaTheme="minorEastAsia" w:hAnsiTheme="minorHAnsi" w:cstheme="minorBidi"/>
          <w:noProof/>
          <w:sz w:val="22"/>
          <w:szCs w:val="22"/>
          <w:lang w:eastAsia="en-GB"/>
        </w:rPr>
        <w:tab/>
      </w:r>
      <w:r w:rsidRPr="007F2770">
        <w:rPr>
          <w:noProof/>
          <w:lang w:val="en-US" w:eastAsia="ko-KR"/>
        </w:rPr>
        <w:t>5GMM cause</w:t>
      </w:r>
      <w:r w:rsidRPr="007F2770">
        <w:rPr>
          <w:noProof/>
        </w:rPr>
        <w:tab/>
      </w:r>
      <w:r w:rsidRPr="007F2770">
        <w:rPr>
          <w:noProof/>
        </w:rPr>
        <w:fldChar w:fldCharType="begin" w:fldLock="1"/>
      </w:r>
      <w:r w:rsidRPr="007F2770">
        <w:rPr>
          <w:noProof/>
        </w:rPr>
        <w:instrText xml:space="preserve"> PAGEREF _Toc131396478 \h </w:instrText>
      </w:r>
      <w:r w:rsidRPr="007F2770">
        <w:rPr>
          <w:noProof/>
        </w:rPr>
      </w:r>
      <w:r w:rsidRPr="007F2770">
        <w:rPr>
          <w:noProof/>
        </w:rPr>
        <w:fldChar w:fldCharType="separate"/>
      </w:r>
      <w:r w:rsidRPr="007F2770">
        <w:rPr>
          <w:noProof/>
        </w:rPr>
        <w:t>686</w:t>
      </w:r>
      <w:r w:rsidRPr="007F2770">
        <w:rPr>
          <w:noProof/>
        </w:rPr>
        <w:fldChar w:fldCharType="end"/>
      </w:r>
    </w:p>
    <w:p w14:paraId="1D5175D4" w14:textId="357588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5</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479 \h </w:instrText>
      </w:r>
      <w:r w:rsidRPr="007F2770">
        <w:rPr>
          <w:noProof/>
        </w:rPr>
      </w:r>
      <w:r w:rsidRPr="007F2770">
        <w:rPr>
          <w:noProof/>
        </w:rPr>
        <w:fldChar w:fldCharType="separate"/>
      </w:r>
      <w:r w:rsidRPr="007F2770">
        <w:rPr>
          <w:noProof/>
        </w:rPr>
        <w:t>686</w:t>
      </w:r>
      <w:r w:rsidRPr="007F2770">
        <w:rPr>
          <w:noProof/>
        </w:rPr>
        <w:fldChar w:fldCharType="end"/>
      </w:r>
    </w:p>
    <w:p w14:paraId="5921FD89" w14:textId="5612F5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1.6</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80 \h </w:instrText>
      </w:r>
      <w:r w:rsidRPr="007F2770">
        <w:rPr>
          <w:noProof/>
        </w:rPr>
      </w:r>
      <w:r w:rsidRPr="007F2770">
        <w:rPr>
          <w:noProof/>
        </w:rPr>
        <w:fldChar w:fldCharType="separate"/>
      </w:r>
      <w:r w:rsidRPr="007F2770">
        <w:rPr>
          <w:noProof/>
        </w:rPr>
        <w:t>686</w:t>
      </w:r>
      <w:r w:rsidRPr="007F2770">
        <w:rPr>
          <w:noProof/>
        </w:rPr>
        <w:fldChar w:fldCharType="end"/>
      </w:r>
    </w:p>
    <w:p w14:paraId="08086177" w14:textId="3E6BD0C6"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2</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1 \h </w:instrText>
      </w:r>
      <w:r w:rsidRPr="007F2770">
        <w:rPr>
          <w:noProof/>
        </w:rPr>
      </w:r>
      <w:r w:rsidRPr="007F2770">
        <w:rPr>
          <w:noProof/>
        </w:rPr>
        <w:fldChar w:fldCharType="separate"/>
      </w:r>
      <w:r w:rsidRPr="007F2770">
        <w:rPr>
          <w:noProof/>
        </w:rPr>
        <w:t>686</w:t>
      </w:r>
      <w:r w:rsidRPr="007F2770">
        <w:rPr>
          <w:noProof/>
        </w:rPr>
        <w:fldChar w:fldCharType="end"/>
      </w:r>
    </w:p>
    <w:p w14:paraId="448FCCE6" w14:textId="3E2860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2 \h </w:instrText>
      </w:r>
      <w:r w:rsidRPr="007F2770">
        <w:rPr>
          <w:noProof/>
        </w:rPr>
      </w:r>
      <w:r w:rsidRPr="007F2770">
        <w:rPr>
          <w:noProof/>
        </w:rPr>
        <w:fldChar w:fldCharType="separate"/>
      </w:r>
      <w:r w:rsidRPr="007F2770">
        <w:rPr>
          <w:noProof/>
        </w:rPr>
        <w:t>686</w:t>
      </w:r>
      <w:r w:rsidRPr="007F2770">
        <w:rPr>
          <w:noProof/>
        </w:rPr>
        <w:fldChar w:fldCharType="end"/>
      </w:r>
    </w:p>
    <w:p w14:paraId="5BB47602" w14:textId="4A0AB1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3</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originating d</w:t>
      </w:r>
      <w:r w:rsidRPr="007F2770">
        <w:rPr>
          <w:noProof/>
          <w:lang w:val="fr-FR" w:eastAsia="zh-CN"/>
        </w:rPr>
        <w:t>e-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3 \h </w:instrText>
      </w:r>
      <w:r w:rsidRPr="007F2770">
        <w:rPr>
          <w:noProof/>
        </w:rPr>
      </w:r>
      <w:r w:rsidRPr="007F2770">
        <w:rPr>
          <w:noProof/>
        </w:rPr>
        <w:fldChar w:fldCharType="separate"/>
      </w:r>
      <w:r w:rsidRPr="007F2770">
        <w:rPr>
          <w:noProof/>
        </w:rPr>
        <w:t>687</w:t>
      </w:r>
      <w:r w:rsidRPr="007F2770">
        <w:rPr>
          <w:noProof/>
        </w:rPr>
        <w:fldChar w:fldCharType="end"/>
      </w:r>
    </w:p>
    <w:p w14:paraId="35201E7E" w14:textId="0C7280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4 \h </w:instrText>
      </w:r>
      <w:r w:rsidRPr="007F2770">
        <w:rPr>
          <w:noProof/>
        </w:rPr>
      </w:r>
      <w:r w:rsidRPr="007F2770">
        <w:rPr>
          <w:noProof/>
        </w:rPr>
        <w:fldChar w:fldCharType="separate"/>
      </w:r>
      <w:r w:rsidRPr="007F2770">
        <w:rPr>
          <w:noProof/>
        </w:rPr>
        <w:t>687</w:t>
      </w:r>
      <w:r w:rsidRPr="007F2770">
        <w:rPr>
          <w:noProof/>
        </w:rPr>
        <w:fldChar w:fldCharType="end"/>
      </w:r>
    </w:p>
    <w:p w14:paraId="2C3E939A" w14:textId="014BC95F"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14</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reques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85 \h </w:instrText>
      </w:r>
      <w:r w:rsidRPr="007F2770">
        <w:rPr>
          <w:noProof/>
        </w:rPr>
      </w:r>
      <w:r w:rsidRPr="007F2770">
        <w:rPr>
          <w:noProof/>
        </w:rPr>
        <w:fldChar w:fldCharType="separate"/>
      </w:r>
      <w:r w:rsidRPr="007F2770">
        <w:rPr>
          <w:noProof/>
        </w:rPr>
        <w:t>687</w:t>
      </w:r>
      <w:r w:rsidRPr="007F2770">
        <w:rPr>
          <w:noProof/>
        </w:rPr>
        <w:fldChar w:fldCharType="end"/>
      </w:r>
    </w:p>
    <w:p w14:paraId="77B14DE3" w14:textId="141F0B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86 \h </w:instrText>
      </w:r>
      <w:r w:rsidRPr="007F2770">
        <w:rPr>
          <w:noProof/>
        </w:rPr>
      </w:r>
      <w:r w:rsidRPr="007F2770">
        <w:rPr>
          <w:noProof/>
        </w:rPr>
        <w:fldChar w:fldCharType="separate"/>
      </w:r>
      <w:r w:rsidRPr="007F2770">
        <w:rPr>
          <w:noProof/>
        </w:rPr>
        <w:t>687</w:t>
      </w:r>
      <w:r w:rsidRPr="007F2770">
        <w:rPr>
          <w:noProof/>
        </w:rPr>
        <w:fldChar w:fldCharType="end"/>
      </w:r>
    </w:p>
    <w:p w14:paraId="68060096" w14:textId="3D2316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zh-CN"/>
        </w:rPr>
        <w:t>2</w:t>
      </w:r>
      <w:r w:rsidRPr="007F2770">
        <w:rPr>
          <w:rFonts w:asciiTheme="minorHAnsi" w:eastAsiaTheme="minorEastAsia" w:hAnsiTheme="minorHAnsi" w:cstheme="minorBidi"/>
          <w:noProof/>
          <w:sz w:val="22"/>
          <w:szCs w:val="22"/>
          <w:lang w:eastAsia="en-GB"/>
        </w:rPr>
        <w:tab/>
      </w:r>
      <w:r w:rsidRPr="007F2770">
        <w:rPr>
          <w:noProof/>
          <w:lang w:val="en-US" w:eastAsia="zh-CN"/>
        </w:rPr>
        <w:t>5G</w:t>
      </w:r>
      <w:r w:rsidRPr="007F2770">
        <w:rPr>
          <w:noProof/>
          <w:lang w:val="en-US"/>
        </w:rPr>
        <w:t>MM cause</w:t>
      </w:r>
      <w:r w:rsidRPr="007F2770">
        <w:rPr>
          <w:noProof/>
        </w:rPr>
        <w:tab/>
      </w:r>
      <w:r w:rsidRPr="007F2770">
        <w:rPr>
          <w:noProof/>
        </w:rPr>
        <w:fldChar w:fldCharType="begin" w:fldLock="1"/>
      </w:r>
      <w:r w:rsidRPr="007F2770">
        <w:rPr>
          <w:noProof/>
        </w:rPr>
        <w:instrText xml:space="preserve"> PAGEREF _Toc131396487 \h </w:instrText>
      </w:r>
      <w:r w:rsidRPr="007F2770">
        <w:rPr>
          <w:noProof/>
        </w:rPr>
      </w:r>
      <w:r w:rsidRPr="007F2770">
        <w:rPr>
          <w:noProof/>
        </w:rPr>
        <w:fldChar w:fldCharType="separate"/>
      </w:r>
      <w:r w:rsidRPr="007F2770">
        <w:rPr>
          <w:noProof/>
        </w:rPr>
        <w:t>688</w:t>
      </w:r>
      <w:r w:rsidRPr="007F2770">
        <w:rPr>
          <w:noProof/>
        </w:rPr>
        <w:fldChar w:fldCharType="end"/>
      </w:r>
    </w:p>
    <w:p w14:paraId="495175E6" w14:textId="2D3FDA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488 \h </w:instrText>
      </w:r>
      <w:r w:rsidRPr="007F2770">
        <w:rPr>
          <w:noProof/>
        </w:rPr>
      </w:r>
      <w:r w:rsidRPr="007F2770">
        <w:rPr>
          <w:noProof/>
        </w:rPr>
        <w:fldChar w:fldCharType="separate"/>
      </w:r>
      <w:r w:rsidRPr="007F2770">
        <w:rPr>
          <w:noProof/>
        </w:rPr>
        <w:t>688</w:t>
      </w:r>
      <w:r w:rsidRPr="007F2770">
        <w:rPr>
          <w:noProof/>
        </w:rPr>
        <w:fldChar w:fldCharType="end"/>
      </w:r>
    </w:p>
    <w:p w14:paraId="5524D89D" w14:textId="27A01065"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4</w:t>
      </w:r>
      <w:r w:rsidRPr="007F2770">
        <w:rPr>
          <w:rFonts w:asciiTheme="minorHAnsi" w:eastAsiaTheme="minorEastAsia" w:hAnsiTheme="minorHAnsi" w:cstheme="minorBidi"/>
          <w:noProof/>
          <w:sz w:val="22"/>
          <w:szCs w:val="22"/>
          <w:lang w:eastAsia="en-GB"/>
        </w:rPr>
        <w:tab/>
      </w:r>
      <w:r w:rsidRPr="007F2770">
        <w:rPr>
          <w:noProof/>
          <w:lang w:eastAsia="zh-CN"/>
        </w:rPr>
        <w:t>Rejected NSSAI</w:t>
      </w:r>
      <w:r w:rsidRPr="007F2770">
        <w:rPr>
          <w:noProof/>
        </w:rPr>
        <w:tab/>
      </w:r>
      <w:r w:rsidRPr="007F2770">
        <w:rPr>
          <w:noProof/>
        </w:rPr>
        <w:fldChar w:fldCharType="begin" w:fldLock="1"/>
      </w:r>
      <w:r w:rsidRPr="007F2770">
        <w:rPr>
          <w:noProof/>
        </w:rPr>
        <w:instrText xml:space="preserve"> PAGEREF _Toc131396489 \h </w:instrText>
      </w:r>
      <w:r w:rsidRPr="007F2770">
        <w:rPr>
          <w:noProof/>
        </w:rPr>
      </w:r>
      <w:r w:rsidRPr="007F2770">
        <w:rPr>
          <w:noProof/>
        </w:rPr>
        <w:fldChar w:fldCharType="separate"/>
      </w:r>
      <w:r w:rsidRPr="007F2770">
        <w:rPr>
          <w:noProof/>
        </w:rPr>
        <w:t>688</w:t>
      </w:r>
      <w:r w:rsidRPr="007F2770">
        <w:rPr>
          <w:noProof/>
        </w:rPr>
        <w:fldChar w:fldCharType="end"/>
      </w:r>
    </w:p>
    <w:p w14:paraId="0196D3A2" w14:textId="46CF2D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490 \h </w:instrText>
      </w:r>
      <w:r w:rsidRPr="007F2770">
        <w:rPr>
          <w:noProof/>
        </w:rPr>
      </w:r>
      <w:r w:rsidRPr="007F2770">
        <w:rPr>
          <w:noProof/>
        </w:rPr>
        <w:fldChar w:fldCharType="separate"/>
      </w:r>
      <w:r w:rsidRPr="007F2770">
        <w:rPr>
          <w:noProof/>
        </w:rPr>
        <w:t>688</w:t>
      </w:r>
      <w:r w:rsidRPr="007F2770">
        <w:rPr>
          <w:noProof/>
        </w:rPr>
        <w:fldChar w:fldCharType="end"/>
      </w:r>
    </w:p>
    <w:p w14:paraId="1241A41A" w14:textId="576DA0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4</w:t>
      </w:r>
      <w:r w:rsidRPr="007F2770">
        <w:rPr>
          <w:noProof/>
          <w:lang w:val="en-US"/>
        </w:rPr>
        <w:t>.6</w:t>
      </w:r>
      <w:r w:rsidRPr="007F2770">
        <w:rPr>
          <w:rFonts w:asciiTheme="minorHAnsi" w:eastAsiaTheme="minorEastAsia" w:hAnsiTheme="minorHAnsi" w:cstheme="minorBidi"/>
          <w:noProof/>
          <w:sz w:val="22"/>
          <w:szCs w:val="22"/>
          <w:lang w:eastAsia="en-GB"/>
        </w:rPr>
        <w:tab/>
      </w:r>
      <w:r w:rsidRPr="007F2770">
        <w:rPr>
          <w:noProof/>
        </w:rPr>
        <w:t>Extended rejected</w:t>
      </w:r>
      <w:r w:rsidRPr="007F2770">
        <w:rPr>
          <w:noProof/>
          <w:lang w:eastAsia="zh-CN"/>
        </w:rPr>
        <w:t xml:space="preserve"> NSSAI</w:t>
      </w:r>
      <w:r w:rsidRPr="007F2770">
        <w:rPr>
          <w:noProof/>
        </w:rPr>
        <w:tab/>
      </w:r>
      <w:r w:rsidRPr="007F2770">
        <w:rPr>
          <w:noProof/>
        </w:rPr>
        <w:fldChar w:fldCharType="begin" w:fldLock="1"/>
      </w:r>
      <w:r w:rsidRPr="007F2770">
        <w:rPr>
          <w:noProof/>
        </w:rPr>
        <w:instrText xml:space="preserve"> PAGEREF _Toc131396491 \h </w:instrText>
      </w:r>
      <w:r w:rsidRPr="007F2770">
        <w:rPr>
          <w:noProof/>
        </w:rPr>
      </w:r>
      <w:r w:rsidRPr="007F2770">
        <w:rPr>
          <w:noProof/>
        </w:rPr>
        <w:fldChar w:fldCharType="separate"/>
      </w:r>
      <w:r w:rsidRPr="007F2770">
        <w:rPr>
          <w:noProof/>
        </w:rPr>
        <w:t>689</w:t>
      </w:r>
      <w:r w:rsidRPr="007F2770">
        <w:rPr>
          <w:noProof/>
        </w:rPr>
        <w:fldChar w:fldCharType="end"/>
      </w:r>
    </w:p>
    <w:p w14:paraId="7B414066" w14:textId="2BE36A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492 \h </w:instrText>
      </w:r>
      <w:r w:rsidRPr="007F2770">
        <w:rPr>
          <w:noProof/>
        </w:rPr>
      </w:r>
      <w:r w:rsidRPr="007F2770">
        <w:rPr>
          <w:noProof/>
        </w:rPr>
        <w:fldChar w:fldCharType="separate"/>
      </w:r>
      <w:r w:rsidRPr="007F2770">
        <w:rPr>
          <w:noProof/>
        </w:rPr>
        <w:t>689</w:t>
      </w:r>
      <w:r w:rsidRPr="007F2770">
        <w:rPr>
          <w:noProof/>
        </w:rPr>
        <w:fldChar w:fldCharType="end"/>
      </w:r>
    </w:p>
    <w:p w14:paraId="11509549" w14:textId="2B5FAD7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4</w:t>
      </w:r>
      <w:r w:rsidRPr="007F2770">
        <w:rPr>
          <w:noProof/>
        </w:rPr>
        <w:t>.7A</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493 \h </w:instrText>
      </w:r>
      <w:r w:rsidRPr="007F2770">
        <w:rPr>
          <w:noProof/>
        </w:rPr>
      </w:r>
      <w:r w:rsidRPr="007F2770">
        <w:rPr>
          <w:noProof/>
        </w:rPr>
        <w:fldChar w:fldCharType="separate"/>
      </w:r>
      <w:r w:rsidRPr="007F2770">
        <w:rPr>
          <w:noProof/>
        </w:rPr>
        <w:t>689</w:t>
      </w:r>
      <w:r w:rsidRPr="007F2770">
        <w:rPr>
          <w:noProof/>
        </w:rPr>
        <w:fldChar w:fldCharType="end"/>
      </w:r>
    </w:p>
    <w:p w14:paraId="5B7BD5ED" w14:textId="7783B9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4.8</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494 \h </w:instrText>
      </w:r>
      <w:r w:rsidRPr="007F2770">
        <w:rPr>
          <w:noProof/>
        </w:rPr>
      </w:r>
      <w:r w:rsidRPr="007F2770">
        <w:rPr>
          <w:noProof/>
        </w:rPr>
        <w:fldChar w:fldCharType="separate"/>
      </w:r>
      <w:r w:rsidRPr="007F2770">
        <w:rPr>
          <w:noProof/>
        </w:rPr>
        <w:t>689</w:t>
      </w:r>
      <w:r w:rsidRPr="007F2770">
        <w:rPr>
          <w:noProof/>
        </w:rPr>
        <w:fldChar w:fldCharType="end"/>
      </w:r>
    </w:p>
    <w:p w14:paraId="38CADF15" w14:textId="1ABF1F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495 \h </w:instrText>
      </w:r>
      <w:r w:rsidRPr="007F2770">
        <w:rPr>
          <w:noProof/>
        </w:rPr>
      </w:r>
      <w:r w:rsidRPr="007F2770">
        <w:rPr>
          <w:noProof/>
        </w:rPr>
        <w:fldChar w:fldCharType="separate"/>
      </w:r>
      <w:r w:rsidRPr="007F2770">
        <w:rPr>
          <w:noProof/>
        </w:rPr>
        <w:t>689</w:t>
      </w:r>
      <w:r w:rsidRPr="007F2770">
        <w:rPr>
          <w:noProof/>
        </w:rPr>
        <w:fldChar w:fldCharType="end"/>
      </w:r>
    </w:p>
    <w:p w14:paraId="59DCF761" w14:textId="0FCA54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4.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496 \h </w:instrText>
      </w:r>
      <w:r w:rsidRPr="007F2770">
        <w:rPr>
          <w:noProof/>
        </w:rPr>
      </w:r>
      <w:r w:rsidRPr="007F2770">
        <w:rPr>
          <w:noProof/>
        </w:rPr>
        <w:fldChar w:fldCharType="separate"/>
      </w:r>
      <w:r w:rsidRPr="007F2770">
        <w:rPr>
          <w:noProof/>
        </w:rPr>
        <w:t>689</w:t>
      </w:r>
      <w:r w:rsidRPr="007F2770">
        <w:rPr>
          <w:noProof/>
        </w:rPr>
        <w:fldChar w:fldCharType="end"/>
      </w:r>
    </w:p>
    <w:p w14:paraId="0D0B1A69" w14:textId="49AA0075"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2.</w:t>
      </w:r>
      <w:r w:rsidRPr="007F2770">
        <w:rPr>
          <w:noProof/>
          <w:lang w:val="fr-FR" w:eastAsia="zh-CN"/>
        </w:rPr>
        <w:t>15</w:t>
      </w:r>
      <w:r w:rsidRPr="007F2770">
        <w:rPr>
          <w:rFonts w:asciiTheme="minorHAnsi" w:eastAsiaTheme="minorEastAsia" w:hAnsiTheme="minorHAnsi" w:cstheme="minorBidi"/>
          <w:noProof/>
          <w:sz w:val="22"/>
          <w:szCs w:val="22"/>
          <w:lang w:eastAsia="en-GB"/>
        </w:rPr>
        <w:tab/>
      </w:r>
      <w:r w:rsidRPr="007F2770">
        <w:rPr>
          <w:noProof/>
          <w:lang w:val="fr-FR" w:eastAsia="zh-CN"/>
        </w:rPr>
        <w:t>De-r</w:t>
      </w:r>
      <w:r w:rsidRPr="007F2770">
        <w:rPr>
          <w:noProof/>
          <w:lang w:val="fr-FR"/>
        </w:rPr>
        <w:t>egistration accept (UE terminated de-</w:t>
      </w:r>
      <w:r w:rsidRPr="007F2770">
        <w:rPr>
          <w:noProof/>
          <w:lang w:val="fr-FR" w:eastAsia="zh-CN"/>
        </w:rPr>
        <w:t>registration</w:t>
      </w:r>
      <w:r w:rsidRPr="007F2770">
        <w:rPr>
          <w:noProof/>
          <w:lang w:val="fr-FR"/>
        </w:rPr>
        <w:t>)</w:t>
      </w:r>
      <w:r w:rsidRPr="007F2770">
        <w:rPr>
          <w:noProof/>
        </w:rPr>
        <w:tab/>
      </w:r>
      <w:r w:rsidRPr="007F2770">
        <w:rPr>
          <w:noProof/>
        </w:rPr>
        <w:fldChar w:fldCharType="begin" w:fldLock="1"/>
      </w:r>
      <w:r w:rsidRPr="007F2770">
        <w:rPr>
          <w:noProof/>
        </w:rPr>
        <w:instrText xml:space="preserve"> PAGEREF _Toc131396497 \h </w:instrText>
      </w:r>
      <w:r w:rsidRPr="007F2770">
        <w:rPr>
          <w:noProof/>
        </w:rPr>
      </w:r>
      <w:r w:rsidRPr="007F2770">
        <w:rPr>
          <w:noProof/>
        </w:rPr>
        <w:fldChar w:fldCharType="separate"/>
      </w:r>
      <w:r w:rsidRPr="007F2770">
        <w:rPr>
          <w:noProof/>
        </w:rPr>
        <w:t>689</w:t>
      </w:r>
      <w:r w:rsidRPr="007F2770">
        <w:rPr>
          <w:noProof/>
        </w:rPr>
        <w:fldChar w:fldCharType="end"/>
      </w:r>
    </w:p>
    <w:p w14:paraId="7E00DD45" w14:textId="05033C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498 \h </w:instrText>
      </w:r>
      <w:r w:rsidRPr="007F2770">
        <w:rPr>
          <w:noProof/>
        </w:rPr>
      </w:r>
      <w:r w:rsidRPr="007F2770">
        <w:rPr>
          <w:noProof/>
        </w:rPr>
        <w:fldChar w:fldCharType="separate"/>
      </w:r>
      <w:r w:rsidRPr="007F2770">
        <w:rPr>
          <w:noProof/>
        </w:rPr>
        <w:t>689</w:t>
      </w:r>
      <w:r w:rsidRPr="007F2770">
        <w:rPr>
          <w:noProof/>
        </w:rPr>
        <w:fldChar w:fldCharType="end"/>
      </w:r>
    </w:p>
    <w:p w14:paraId="0235A9F0" w14:textId="2E2EE0C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6</w:t>
      </w:r>
      <w:r w:rsidRPr="007F2770">
        <w:rPr>
          <w:rFonts w:asciiTheme="minorHAnsi" w:eastAsiaTheme="minorEastAsia" w:hAnsiTheme="minorHAnsi" w:cstheme="minorBidi"/>
          <w:noProof/>
          <w:sz w:val="22"/>
          <w:szCs w:val="22"/>
          <w:lang w:eastAsia="en-GB"/>
        </w:rPr>
        <w:tab/>
      </w:r>
      <w:r w:rsidRPr="007F2770">
        <w:rPr>
          <w:noProof/>
        </w:rPr>
        <w:t>Service request</w:t>
      </w:r>
      <w:r w:rsidRPr="007F2770">
        <w:rPr>
          <w:noProof/>
        </w:rPr>
        <w:tab/>
      </w:r>
      <w:r w:rsidRPr="007F2770">
        <w:rPr>
          <w:noProof/>
        </w:rPr>
        <w:fldChar w:fldCharType="begin" w:fldLock="1"/>
      </w:r>
      <w:r w:rsidRPr="007F2770">
        <w:rPr>
          <w:noProof/>
        </w:rPr>
        <w:instrText xml:space="preserve"> PAGEREF _Toc131396499 \h </w:instrText>
      </w:r>
      <w:r w:rsidRPr="007F2770">
        <w:rPr>
          <w:noProof/>
        </w:rPr>
      </w:r>
      <w:r w:rsidRPr="007F2770">
        <w:rPr>
          <w:noProof/>
        </w:rPr>
        <w:fldChar w:fldCharType="separate"/>
      </w:r>
      <w:r w:rsidRPr="007F2770">
        <w:rPr>
          <w:noProof/>
        </w:rPr>
        <w:t>690</w:t>
      </w:r>
      <w:r w:rsidRPr="007F2770">
        <w:rPr>
          <w:noProof/>
        </w:rPr>
        <w:fldChar w:fldCharType="end"/>
      </w:r>
    </w:p>
    <w:p w14:paraId="5FC5180E" w14:textId="67D0200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0 \h </w:instrText>
      </w:r>
      <w:r w:rsidRPr="007F2770">
        <w:rPr>
          <w:noProof/>
        </w:rPr>
      </w:r>
      <w:r w:rsidRPr="007F2770">
        <w:rPr>
          <w:noProof/>
        </w:rPr>
        <w:fldChar w:fldCharType="separate"/>
      </w:r>
      <w:r w:rsidRPr="007F2770">
        <w:rPr>
          <w:noProof/>
        </w:rPr>
        <w:t>690</w:t>
      </w:r>
      <w:r w:rsidRPr="007F2770">
        <w:rPr>
          <w:noProof/>
        </w:rPr>
        <w:fldChar w:fldCharType="end"/>
      </w:r>
    </w:p>
    <w:p w14:paraId="2738AFF3" w14:textId="680BA1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2</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501 \h </w:instrText>
      </w:r>
      <w:r w:rsidRPr="007F2770">
        <w:rPr>
          <w:noProof/>
        </w:rPr>
      </w:r>
      <w:r w:rsidRPr="007F2770">
        <w:rPr>
          <w:noProof/>
        </w:rPr>
        <w:fldChar w:fldCharType="separate"/>
      </w:r>
      <w:r w:rsidRPr="007F2770">
        <w:rPr>
          <w:noProof/>
        </w:rPr>
        <w:t>690</w:t>
      </w:r>
      <w:r w:rsidRPr="007F2770">
        <w:rPr>
          <w:noProof/>
        </w:rPr>
        <w:fldChar w:fldCharType="end"/>
      </w:r>
    </w:p>
    <w:p w14:paraId="44C2C61C" w14:textId="0926F38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3</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2 \h </w:instrText>
      </w:r>
      <w:r w:rsidRPr="007F2770">
        <w:rPr>
          <w:noProof/>
        </w:rPr>
      </w:r>
      <w:r w:rsidRPr="007F2770">
        <w:rPr>
          <w:noProof/>
        </w:rPr>
        <w:fldChar w:fldCharType="separate"/>
      </w:r>
      <w:r w:rsidRPr="007F2770">
        <w:rPr>
          <w:noProof/>
        </w:rPr>
        <w:t>690</w:t>
      </w:r>
      <w:r w:rsidRPr="007F2770">
        <w:rPr>
          <w:noProof/>
        </w:rPr>
        <w:fldChar w:fldCharType="end"/>
      </w:r>
    </w:p>
    <w:p w14:paraId="7F36E8EC" w14:textId="010D1A4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4</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503 \h </w:instrText>
      </w:r>
      <w:r w:rsidRPr="007F2770">
        <w:rPr>
          <w:noProof/>
        </w:rPr>
      </w:r>
      <w:r w:rsidRPr="007F2770">
        <w:rPr>
          <w:noProof/>
        </w:rPr>
        <w:fldChar w:fldCharType="separate"/>
      </w:r>
      <w:r w:rsidRPr="007F2770">
        <w:rPr>
          <w:noProof/>
        </w:rPr>
        <w:t>690</w:t>
      </w:r>
      <w:r w:rsidRPr="007F2770">
        <w:rPr>
          <w:noProof/>
        </w:rPr>
        <w:fldChar w:fldCharType="end"/>
      </w:r>
    </w:p>
    <w:p w14:paraId="7892B43F" w14:textId="000A3E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5</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04 \h </w:instrText>
      </w:r>
      <w:r w:rsidRPr="007F2770">
        <w:rPr>
          <w:noProof/>
        </w:rPr>
      </w:r>
      <w:r w:rsidRPr="007F2770">
        <w:rPr>
          <w:noProof/>
        </w:rPr>
        <w:fldChar w:fldCharType="separate"/>
      </w:r>
      <w:r w:rsidRPr="007F2770">
        <w:rPr>
          <w:noProof/>
        </w:rPr>
        <w:t>691</w:t>
      </w:r>
      <w:r w:rsidRPr="007F2770">
        <w:rPr>
          <w:noProof/>
        </w:rPr>
        <w:fldChar w:fldCharType="end"/>
      </w:r>
    </w:p>
    <w:p w14:paraId="2F19C14F" w14:textId="11F736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6</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505 \h </w:instrText>
      </w:r>
      <w:r w:rsidRPr="007F2770">
        <w:rPr>
          <w:noProof/>
        </w:rPr>
      </w:r>
      <w:r w:rsidRPr="007F2770">
        <w:rPr>
          <w:noProof/>
        </w:rPr>
        <w:fldChar w:fldCharType="separate"/>
      </w:r>
      <w:r w:rsidRPr="007F2770">
        <w:rPr>
          <w:noProof/>
        </w:rPr>
        <w:t>691</w:t>
      </w:r>
      <w:r w:rsidRPr="007F2770">
        <w:rPr>
          <w:noProof/>
        </w:rPr>
        <w:fldChar w:fldCharType="end"/>
      </w:r>
    </w:p>
    <w:p w14:paraId="0A19C73F" w14:textId="5F4C98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6.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506 \h </w:instrText>
      </w:r>
      <w:r w:rsidRPr="007F2770">
        <w:rPr>
          <w:noProof/>
        </w:rPr>
      </w:r>
      <w:r w:rsidRPr="007F2770">
        <w:rPr>
          <w:noProof/>
        </w:rPr>
        <w:fldChar w:fldCharType="separate"/>
      </w:r>
      <w:r w:rsidRPr="007F2770">
        <w:rPr>
          <w:noProof/>
        </w:rPr>
        <w:t>691</w:t>
      </w:r>
      <w:r w:rsidRPr="007F2770">
        <w:rPr>
          <w:noProof/>
        </w:rPr>
        <w:fldChar w:fldCharType="end"/>
      </w:r>
    </w:p>
    <w:p w14:paraId="19FD83AC" w14:textId="3793E9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7</w:t>
      </w:r>
      <w:r w:rsidRPr="007F2770">
        <w:rPr>
          <w:rFonts w:asciiTheme="minorHAnsi" w:eastAsiaTheme="minorEastAsia" w:hAnsiTheme="minorHAnsi" w:cstheme="minorBidi"/>
          <w:noProof/>
          <w:sz w:val="22"/>
          <w:szCs w:val="22"/>
          <w:lang w:eastAsia="en-GB"/>
        </w:rPr>
        <w:tab/>
      </w:r>
      <w:r w:rsidRPr="007F2770">
        <w:rPr>
          <w:noProof/>
        </w:rPr>
        <w:t>Service accept</w:t>
      </w:r>
      <w:r w:rsidRPr="007F2770">
        <w:rPr>
          <w:noProof/>
        </w:rPr>
        <w:tab/>
      </w:r>
      <w:r w:rsidRPr="007F2770">
        <w:rPr>
          <w:noProof/>
        </w:rPr>
        <w:fldChar w:fldCharType="begin" w:fldLock="1"/>
      </w:r>
      <w:r w:rsidRPr="007F2770">
        <w:rPr>
          <w:noProof/>
        </w:rPr>
        <w:instrText xml:space="preserve"> PAGEREF _Toc131396507 \h </w:instrText>
      </w:r>
      <w:r w:rsidRPr="007F2770">
        <w:rPr>
          <w:noProof/>
        </w:rPr>
      </w:r>
      <w:r w:rsidRPr="007F2770">
        <w:rPr>
          <w:noProof/>
        </w:rPr>
        <w:fldChar w:fldCharType="separate"/>
      </w:r>
      <w:r w:rsidRPr="007F2770">
        <w:rPr>
          <w:noProof/>
        </w:rPr>
        <w:t>691</w:t>
      </w:r>
      <w:r w:rsidRPr="007F2770">
        <w:rPr>
          <w:noProof/>
        </w:rPr>
        <w:fldChar w:fldCharType="end"/>
      </w:r>
    </w:p>
    <w:p w14:paraId="2DB11169" w14:textId="627D18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08 \h </w:instrText>
      </w:r>
      <w:r w:rsidRPr="007F2770">
        <w:rPr>
          <w:noProof/>
        </w:rPr>
      </w:r>
      <w:r w:rsidRPr="007F2770">
        <w:rPr>
          <w:noProof/>
        </w:rPr>
        <w:fldChar w:fldCharType="separate"/>
      </w:r>
      <w:r w:rsidRPr="007F2770">
        <w:rPr>
          <w:noProof/>
        </w:rPr>
        <w:t>691</w:t>
      </w:r>
      <w:r w:rsidRPr="007F2770">
        <w:rPr>
          <w:noProof/>
        </w:rPr>
        <w:fldChar w:fldCharType="end"/>
      </w:r>
    </w:p>
    <w:p w14:paraId="7CF5BE42" w14:textId="6A669D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09 \h </w:instrText>
      </w:r>
      <w:r w:rsidRPr="007F2770">
        <w:rPr>
          <w:noProof/>
        </w:rPr>
      </w:r>
      <w:r w:rsidRPr="007F2770">
        <w:rPr>
          <w:noProof/>
        </w:rPr>
        <w:fldChar w:fldCharType="separate"/>
      </w:r>
      <w:r w:rsidRPr="007F2770">
        <w:rPr>
          <w:noProof/>
        </w:rPr>
        <w:t>692</w:t>
      </w:r>
      <w:r w:rsidRPr="007F2770">
        <w:rPr>
          <w:noProof/>
        </w:rPr>
        <w:fldChar w:fldCharType="end"/>
      </w:r>
    </w:p>
    <w:p w14:paraId="7A90F75D" w14:textId="669751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3</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510 \h </w:instrText>
      </w:r>
      <w:r w:rsidRPr="007F2770">
        <w:rPr>
          <w:noProof/>
        </w:rPr>
      </w:r>
      <w:r w:rsidRPr="007F2770">
        <w:rPr>
          <w:noProof/>
        </w:rPr>
        <w:fldChar w:fldCharType="separate"/>
      </w:r>
      <w:r w:rsidRPr="007F2770">
        <w:rPr>
          <w:noProof/>
        </w:rPr>
        <w:t>692</w:t>
      </w:r>
      <w:r w:rsidRPr="007F2770">
        <w:rPr>
          <w:noProof/>
        </w:rPr>
        <w:fldChar w:fldCharType="end"/>
      </w:r>
    </w:p>
    <w:p w14:paraId="266EA1B3" w14:textId="4430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511 \h </w:instrText>
      </w:r>
      <w:r w:rsidRPr="007F2770">
        <w:rPr>
          <w:noProof/>
        </w:rPr>
      </w:r>
      <w:r w:rsidRPr="007F2770">
        <w:rPr>
          <w:noProof/>
        </w:rPr>
        <w:fldChar w:fldCharType="separate"/>
      </w:r>
      <w:r w:rsidRPr="007F2770">
        <w:rPr>
          <w:noProof/>
        </w:rPr>
        <w:t>692</w:t>
      </w:r>
      <w:r w:rsidRPr="007F2770">
        <w:rPr>
          <w:noProof/>
        </w:rPr>
        <w:fldChar w:fldCharType="end"/>
      </w:r>
    </w:p>
    <w:p w14:paraId="7D3E0DB1" w14:textId="363865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w:t>
      </w:r>
      <w:r w:rsidRPr="007F2770">
        <w:rPr>
          <w:noProof/>
          <w:lang w:eastAsia="ko-KR"/>
        </w:rPr>
        <w:t>.5</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12 \h </w:instrText>
      </w:r>
      <w:r w:rsidRPr="007F2770">
        <w:rPr>
          <w:noProof/>
        </w:rPr>
      </w:r>
      <w:r w:rsidRPr="007F2770">
        <w:rPr>
          <w:noProof/>
        </w:rPr>
        <w:fldChar w:fldCharType="separate"/>
      </w:r>
      <w:r w:rsidRPr="007F2770">
        <w:rPr>
          <w:noProof/>
        </w:rPr>
        <w:t>692</w:t>
      </w:r>
      <w:r w:rsidRPr="007F2770">
        <w:rPr>
          <w:noProof/>
        </w:rPr>
        <w:fldChar w:fldCharType="end"/>
      </w:r>
    </w:p>
    <w:p w14:paraId="50A02BF2" w14:textId="4108A06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7.6</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13 \h </w:instrText>
      </w:r>
      <w:r w:rsidRPr="007F2770">
        <w:rPr>
          <w:noProof/>
        </w:rPr>
      </w:r>
      <w:r w:rsidRPr="007F2770">
        <w:rPr>
          <w:noProof/>
        </w:rPr>
        <w:fldChar w:fldCharType="separate"/>
      </w:r>
      <w:r w:rsidRPr="007F2770">
        <w:rPr>
          <w:noProof/>
        </w:rPr>
        <w:t>692</w:t>
      </w:r>
      <w:r w:rsidRPr="007F2770">
        <w:rPr>
          <w:noProof/>
        </w:rPr>
        <w:fldChar w:fldCharType="end"/>
      </w:r>
    </w:p>
    <w:p w14:paraId="2BC2CB71" w14:textId="6F971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17.</w:t>
      </w:r>
      <w:r w:rsidRPr="007F2770">
        <w:rPr>
          <w:noProof/>
          <w:lang w:val="en-US" w:eastAsia="zh-CN"/>
        </w:rPr>
        <w:t>7</w:t>
      </w:r>
      <w:r w:rsidRPr="007F2770">
        <w:rPr>
          <w:rFonts w:asciiTheme="minorHAnsi" w:eastAsiaTheme="minorEastAsia" w:hAnsiTheme="minorHAnsi" w:cstheme="minorBidi"/>
          <w:noProof/>
          <w:sz w:val="22"/>
          <w:szCs w:val="22"/>
          <w:lang w:eastAsia="en-GB"/>
        </w:rPr>
        <w:tab/>
      </w:r>
      <w:r w:rsidRPr="007F2770">
        <w:rPr>
          <w:noProof/>
          <w:lang w:val="en-US" w:eastAsia="zh-CN"/>
        </w:rPr>
        <w:t>5GS additional request result</w:t>
      </w:r>
      <w:r w:rsidRPr="007F2770">
        <w:rPr>
          <w:noProof/>
        </w:rPr>
        <w:tab/>
      </w:r>
      <w:r w:rsidRPr="007F2770">
        <w:rPr>
          <w:noProof/>
        </w:rPr>
        <w:fldChar w:fldCharType="begin" w:fldLock="1"/>
      </w:r>
      <w:r w:rsidRPr="007F2770">
        <w:rPr>
          <w:noProof/>
        </w:rPr>
        <w:instrText xml:space="preserve"> PAGEREF _Toc131396514 \h </w:instrText>
      </w:r>
      <w:r w:rsidRPr="007F2770">
        <w:rPr>
          <w:noProof/>
        </w:rPr>
      </w:r>
      <w:r w:rsidRPr="007F2770">
        <w:rPr>
          <w:noProof/>
        </w:rPr>
        <w:fldChar w:fldCharType="separate"/>
      </w:r>
      <w:r w:rsidRPr="007F2770">
        <w:rPr>
          <w:noProof/>
        </w:rPr>
        <w:t>692</w:t>
      </w:r>
      <w:r w:rsidRPr="007F2770">
        <w:rPr>
          <w:noProof/>
        </w:rPr>
        <w:fldChar w:fldCharType="end"/>
      </w:r>
    </w:p>
    <w:p w14:paraId="6B03706F" w14:textId="3051D6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8</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15 \h </w:instrText>
      </w:r>
      <w:r w:rsidRPr="007F2770">
        <w:rPr>
          <w:noProof/>
        </w:rPr>
      </w:r>
      <w:r w:rsidRPr="007F2770">
        <w:rPr>
          <w:noProof/>
        </w:rPr>
        <w:fldChar w:fldCharType="separate"/>
      </w:r>
      <w:r w:rsidRPr="007F2770">
        <w:rPr>
          <w:noProof/>
        </w:rPr>
        <w:t>692</w:t>
      </w:r>
      <w:r w:rsidRPr="007F2770">
        <w:rPr>
          <w:noProof/>
        </w:rPr>
        <w:fldChar w:fldCharType="end"/>
      </w:r>
    </w:p>
    <w:p w14:paraId="7DFD4FFA" w14:textId="46C618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7.9</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16 \h </w:instrText>
      </w:r>
      <w:r w:rsidRPr="007F2770">
        <w:rPr>
          <w:noProof/>
        </w:rPr>
      </w:r>
      <w:r w:rsidRPr="007F2770">
        <w:rPr>
          <w:noProof/>
        </w:rPr>
        <w:fldChar w:fldCharType="separate"/>
      </w:r>
      <w:r w:rsidRPr="007F2770">
        <w:rPr>
          <w:noProof/>
        </w:rPr>
        <w:t>692</w:t>
      </w:r>
      <w:r w:rsidRPr="007F2770">
        <w:rPr>
          <w:noProof/>
        </w:rPr>
        <w:fldChar w:fldCharType="end"/>
      </w:r>
    </w:p>
    <w:p w14:paraId="79F21B2F" w14:textId="446ED7B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8</w:t>
      </w:r>
      <w:r w:rsidRPr="007F2770">
        <w:rPr>
          <w:rFonts w:asciiTheme="minorHAnsi" w:eastAsiaTheme="minorEastAsia" w:hAnsiTheme="minorHAnsi" w:cstheme="minorBidi"/>
          <w:noProof/>
          <w:sz w:val="22"/>
          <w:szCs w:val="22"/>
          <w:lang w:eastAsia="en-GB"/>
        </w:rPr>
        <w:tab/>
      </w:r>
      <w:r w:rsidRPr="007F2770">
        <w:rPr>
          <w:noProof/>
        </w:rPr>
        <w:t>Service reject</w:t>
      </w:r>
      <w:r w:rsidRPr="007F2770">
        <w:rPr>
          <w:noProof/>
        </w:rPr>
        <w:tab/>
      </w:r>
      <w:r w:rsidRPr="007F2770">
        <w:rPr>
          <w:noProof/>
        </w:rPr>
        <w:fldChar w:fldCharType="begin" w:fldLock="1"/>
      </w:r>
      <w:r w:rsidRPr="007F2770">
        <w:rPr>
          <w:noProof/>
        </w:rPr>
        <w:instrText xml:space="preserve"> PAGEREF _Toc131396517 \h </w:instrText>
      </w:r>
      <w:r w:rsidRPr="007F2770">
        <w:rPr>
          <w:noProof/>
        </w:rPr>
      </w:r>
      <w:r w:rsidRPr="007F2770">
        <w:rPr>
          <w:noProof/>
        </w:rPr>
        <w:fldChar w:fldCharType="separate"/>
      </w:r>
      <w:r w:rsidRPr="007F2770">
        <w:rPr>
          <w:noProof/>
        </w:rPr>
        <w:t>692</w:t>
      </w:r>
      <w:r w:rsidRPr="007F2770">
        <w:rPr>
          <w:noProof/>
        </w:rPr>
        <w:fldChar w:fldCharType="end"/>
      </w:r>
    </w:p>
    <w:p w14:paraId="5809D388" w14:textId="7B6C74A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18 \h </w:instrText>
      </w:r>
      <w:r w:rsidRPr="007F2770">
        <w:rPr>
          <w:noProof/>
        </w:rPr>
      </w:r>
      <w:r w:rsidRPr="007F2770">
        <w:rPr>
          <w:noProof/>
        </w:rPr>
        <w:fldChar w:fldCharType="separate"/>
      </w:r>
      <w:r w:rsidRPr="007F2770">
        <w:rPr>
          <w:noProof/>
        </w:rPr>
        <w:t>692</w:t>
      </w:r>
      <w:r w:rsidRPr="007F2770">
        <w:rPr>
          <w:noProof/>
        </w:rPr>
        <w:fldChar w:fldCharType="end"/>
      </w:r>
    </w:p>
    <w:p w14:paraId="0C04F32F" w14:textId="37A2D1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19 \h </w:instrText>
      </w:r>
      <w:r w:rsidRPr="007F2770">
        <w:rPr>
          <w:noProof/>
        </w:rPr>
      </w:r>
      <w:r w:rsidRPr="007F2770">
        <w:rPr>
          <w:noProof/>
        </w:rPr>
        <w:fldChar w:fldCharType="separate"/>
      </w:r>
      <w:r w:rsidRPr="007F2770">
        <w:rPr>
          <w:noProof/>
        </w:rPr>
        <w:t>693</w:t>
      </w:r>
      <w:r w:rsidRPr="007F2770">
        <w:rPr>
          <w:noProof/>
        </w:rPr>
        <w:fldChar w:fldCharType="end"/>
      </w:r>
    </w:p>
    <w:p w14:paraId="34F1FF55" w14:textId="5BD03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8.2.</w:t>
      </w:r>
      <w:r w:rsidRPr="007F2770">
        <w:rPr>
          <w:noProof/>
          <w:lang w:val="en-US" w:eastAsia="zh-CN"/>
        </w:rPr>
        <w:t>18</w:t>
      </w:r>
      <w:r w:rsidRPr="007F2770">
        <w:rPr>
          <w:noProof/>
          <w:lang w:val="en-US"/>
        </w:rPr>
        <w:t>.3</w:t>
      </w:r>
      <w:r w:rsidRPr="007F2770">
        <w:rPr>
          <w:rFonts w:asciiTheme="minorHAnsi" w:eastAsiaTheme="minorEastAsia" w:hAnsiTheme="minorHAnsi" w:cstheme="minorBidi"/>
          <w:noProof/>
          <w:sz w:val="22"/>
          <w:szCs w:val="22"/>
          <w:lang w:eastAsia="en-GB"/>
        </w:rPr>
        <w:tab/>
      </w:r>
      <w:r w:rsidRPr="007F2770">
        <w:rPr>
          <w:noProof/>
          <w:lang w:eastAsia="zh-CN"/>
        </w:rPr>
        <w:t>T3346 value</w:t>
      </w:r>
      <w:r w:rsidRPr="007F2770">
        <w:rPr>
          <w:noProof/>
        </w:rPr>
        <w:tab/>
      </w:r>
      <w:r w:rsidRPr="007F2770">
        <w:rPr>
          <w:noProof/>
        </w:rPr>
        <w:fldChar w:fldCharType="begin" w:fldLock="1"/>
      </w:r>
      <w:r w:rsidRPr="007F2770">
        <w:rPr>
          <w:noProof/>
        </w:rPr>
        <w:instrText xml:space="preserve"> PAGEREF _Toc131396520 \h </w:instrText>
      </w:r>
      <w:r w:rsidRPr="007F2770">
        <w:rPr>
          <w:noProof/>
        </w:rPr>
      </w:r>
      <w:r w:rsidRPr="007F2770">
        <w:rPr>
          <w:noProof/>
        </w:rPr>
        <w:fldChar w:fldCharType="separate"/>
      </w:r>
      <w:r w:rsidRPr="007F2770">
        <w:rPr>
          <w:noProof/>
        </w:rPr>
        <w:t>693</w:t>
      </w:r>
      <w:r w:rsidRPr="007F2770">
        <w:rPr>
          <w:noProof/>
        </w:rPr>
        <w:fldChar w:fldCharType="end"/>
      </w:r>
    </w:p>
    <w:p w14:paraId="42DD2EA1" w14:textId="096B0E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w:t>
      </w:r>
      <w:r w:rsidRPr="007F2770">
        <w:rPr>
          <w:noProof/>
          <w:lang w:eastAsia="ko-KR"/>
        </w:rPr>
        <w:t>.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21 \h </w:instrText>
      </w:r>
      <w:r w:rsidRPr="007F2770">
        <w:rPr>
          <w:noProof/>
        </w:rPr>
      </w:r>
      <w:r w:rsidRPr="007F2770">
        <w:rPr>
          <w:noProof/>
        </w:rPr>
        <w:fldChar w:fldCharType="separate"/>
      </w:r>
      <w:r w:rsidRPr="007F2770">
        <w:rPr>
          <w:noProof/>
        </w:rPr>
        <w:t>693</w:t>
      </w:r>
      <w:r w:rsidRPr="007F2770">
        <w:rPr>
          <w:noProof/>
        </w:rPr>
        <w:fldChar w:fldCharType="end"/>
      </w:r>
    </w:p>
    <w:p w14:paraId="3A52ACA8" w14:textId="7CC8E17F"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5</w:t>
      </w:r>
      <w:r w:rsidRPr="007F2770">
        <w:rPr>
          <w:rFonts w:asciiTheme="minorHAnsi" w:eastAsiaTheme="minorEastAsia" w:hAnsiTheme="minorHAnsi" w:cstheme="minorBidi"/>
          <w:noProof/>
          <w:sz w:val="22"/>
          <w:szCs w:val="22"/>
          <w:lang w:eastAsia="en-GB"/>
        </w:rPr>
        <w:tab/>
      </w:r>
      <w:r w:rsidRPr="007F2770">
        <w:rPr>
          <w:noProof/>
          <w:lang w:val="en-US" w:eastAsia="ko-KR"/>
        </w:rPr>
        <w:t>T3448 value</w:t>
      </w:r>
      <w:r w:rsidRPr="007F2770">
        <w:rPr>
          <w:noProof/>
        </w:rPr>
        <w:tab/>
      </w:r>
      <w:r w:rsidRPr="007F2770">
        <w:rPr>
          <w:noProof/>
        </w:rPr>
        <w:fldChar w:fldCharType="begin" w:fldLock="1"/>
      </w:r>
      <w:r w:rsidRPr="007F2770">
        <w:rPr>
          <w:noProof/>
        </w:rPr>
        <w:instrText xml:space="preserve"> PAGEREF _Toc131396522 \h </w:instrText>
      </w:r>
      <w:r w:rsidRPr="007F2770">
        <w:rPr>
          <w:noProof/>
        </w:rPr>
      </w:r>
      <w:r w:rsidRPr="007F2770">
        <w:rPr>
          <w:noProof/>
        </w:rPr>
        <w:fldChar w:fldCharType="separate"/>
      </w:r>
      <w:r w:rsidRPr="007F2770">
        <w:rPr>
          <w:noProof/>
        </w:rPr>
        <w:t>693</w:t>
      </w:r>
      <w:r w:rsidRPr="007F2770">
        <w:rPr>
          <w:noProof/>
        </w:rPr>
        <w:fldChar w:fldCharType="end"/>
      </w:r>
    </w:p>
    <w:p w14:paraId="10B67E87" w14:textId="28B018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6</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23 \h </w:instrText>
      </w:r>
      <w:r w:rsidRPr="007F2770">
        <w:rPr>
          <w:noProof/>
        </w:rPr>
      </w:r>
      <w:r w:rsidRPr="007F2770">
        <w:rPr>
          <w:noProof/>
        </w:rPr>
        <w:fldChar w:fldCharType="separate"/>
      </w:r>
      <w:r w:rsidRPr="007F2770">
        <w:rPr>
          <w:noProof/>
        </w:rPr>
        <w:t>694</w:t>
      </w:r>
      <w:r w:rsidRPr="007F2770">
        <w:rPr>
          <w:noProof/>
        </w:rPr>
        <w:fldChar w:fldCharType="end"/>
      </w:r>
    </w:p>
    <w:p w14:paraId="4420BE2F" w14:textId="35E254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7</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24 \h </w:instrText>
      </w:r>
      <w:r w:rsidRPr="007F2770">
        <w:rPr>
          <w:noProof/>
        </w:rPr>
      </w:r>
      <w:r w:rsidRPr="007F2770">
        <w:rPr>
          <w:noProof/>
        </w:rPr>
        <w:fldChar w:fldCharType="separate"/>
      </w:r>
      <w:r w:rsidRPr="007F2770">
        <w:rPr>
          <w:noProof/>
        </w:rPr>
        <w:t>694</w:t>
      </w:r>
      <w:r w:rsidRPr="007F2770">
        <w:rPr>
          <w:noProof/>
        </w:rPr>
        <w:fldChar w:fldCharType="end"/>
      </w:r>
    </w:p>
    <w:p w14:paraId="372CF34E" w14:textId="69FEE4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8</w:t>
      </w:r>
      <w:r w:rsidRPr="007F2770">
        <w:rPr>
          <w:noProof/>
        </w:rPr>
        <w:t>.</w:t>
      </w:r>
      <w:r w:rsidRPr="007F2770">
        <w:rPr>
          <w:noProof/>
          <w:lang w:eastAsia="zh-CN"/>
        </w:rPr>
        <w:t>8</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25 \h </w:instrText>
      </w:r>
      <w:r w:rsidRPr="007F2770">
        <w:rPr>
          <w:noProof/>
        </w:rPr>
      </w:r>
      <w:r w:rsidRPr="007F2770">
        <w:rPr>
          <w:noProof/>
        </w:rPr>
        <w:fldChar w:fldCharType="separate"/>
      </w:r>
      <w:r w:rsidRPr="007F2770">
        <w:rPr>
          <w:noProof/>
        </w:rPr>
        <w:t>694</w:t>
      </w:r>
      <w:r w:rsidRPr="007F2770">
        <w:rPr>
          <w:noProof/>
        </w:rPr>
        <w:fldChar w:fldCharType="end"/>
      </w:r>
    </w:p>
    <w:p w14:paraId="527ED632" w14:textId="67E40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18.9</w:t>
      </w:r>
      <w:r w:rsidRPr="007F2770">
        <w:rPr>
          <w:rFonts w:asciiTheme="minorHAnsi" w:eastAsiaTheme="minorEastAsia" w:hAnsiTheme="minorHAnsi" w:cstheme="minorBidi"/>
          <w:noProof/>
          <w:sz w:val="22"/>
          <w:szCs w:val="22"/>
          <w:lang w:eastAsia="en-GB"/>
        </w:rPr>
        <w:tab/>
      </w:r>
      <w:r w:rsidRPr="007F2770">
        <w:rPr>
          <w:noProof/>
          <w:lang w:val="en-US" w:eastAsia="ko-KR"/>
        </w:rPr>
        <w:t>Lower bound timer</w:t>
      </w:r>
      <w:r w:rsidRPr="007F2770">
        <w:rPr>
          <w:noProof/>
        </w:rPr>
        <w:t xml:space="preserve"> value</w:t>
      </w:r>
      <w:r w:rsidRPr="007F2770">
        <w:rPr>
          <w:noProof/>
        </w:rPr>
        <w:tab/>
      </w:r>
      <w:r w:rsidRPr="007F2770">
        <w:rPr>
          <w:noProof/>
        </w:rPr>
        <w:fldChar w:fldCharType="begin" w:fldLock="1"/>
      </w:r>
      <w:r w:rsidRPr="007F2770">
        <w:rPr>
          <w:noProof/>
        </w:rPr>
        <w:instrText xml:space="preserve"> PAGEREF _Toc131396526 \h </w:instrText>
      </w:r>
      <w:r w:rsidRPr="007F2770">
        <w:rPr>
          <w:noProof/>
        </w:rPr>
      </w:r>
      <w:r w:rsidRPr="007F2770">
        <w:rPr>
          <w:noProof/>
        </w:rPr>
        <w:fldChar w:fldCharType="separate"/>
      </w:r>
      <w:r w:rsidRPr="007F2770">
        <w:rPr>
          <w:noProof/>
        </w:rPr>
        <w:t>694</w:t>
      </w:r>
      <w:r w:rsidRPr="007F2770">
        <w:rPr>
          <w:noProof/>
        </w:rPr>
        <w:fldChar w:fldCharType="end"/>
      </w:r>
    </w:p>
    <w:p w14:paraId="66EC145A" w14:textId="52C6F0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0</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oaming"</w:t>
      </w:r>
      <w:r w:rsidRPr="007F2770">
        <w:rPr>
          <w:noProof/>
        </w:rPr>
        <w:tab/>
      </w:r>
      <w:r w:rsidRPr="007F2770">
        <w:rPr>
          <w:noProof/>
        </w:rPr>
        <w:fldChar w:fldCharType="begin" w:fldLock="1"/>
      </w:r>
      <w:r w:rsidRPr="007F2770">
        <w:rPr>
          <w:noProof/>
        </w:rPr>
        <w:instrText xml:space="preserve"> PAGEREF _Toc131396527 \h </w:instrText>
      </w:r>
      <w:r w:rsidRPr="007F2770">
        <w:rPr>
          <w:noProof/>
        </w:rPr>
      </w:r>
      <w:r w:rsidRPr="007F2770">
        <w:rPr>
          <w:noProof/>
        </w:rPr>
        <w:fldChar w:fldCharType="separate"/>
      </w:r>
      <w:r w:rsidRPr="007F2770">
        <w:rPr>
          <w:noProof/>
        </w:rPr>
        <w:t>694</w:t>
      </w:r>
      <w:r w:rsidRPr="007F2770">
        <w:rPr>
          <w:noProof/>
        </w:rPr>
        <w:fldChar w:fldCharType="end"/>
      </w:r>
    </w:p>
    <w:p w14:paraId="09D5B8E2" w14:textId="5D30AE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8.11</w:t>
      </w:r>
      <w:r w:rsidRPr="007F2770">
        <w:rPr>
          <w:rFonts w:asciiTheme="minorHAnsi" w:eastAsiaTheme="minorEastAsia" w:hAnsiTheme="minorHAnsi" w:cstheme="minorBidi"/>
          <w:noProof/>
          <w:sz w:val="22"/>
          <w:szCs w:val="22"/>
          <w:lang w:eastAsia="en-GB"/>
        </w:rPr>
        <w:tab/>
      </w:r>
      <w:r w:rsidRPr="007F2770">
        <w:rPr>
          <w:noProof/>
        </w:rPr>
        <w:t>Forbidden TAI(s) for the list of "5GS forbidden tracking areas for regional provision of service"</w:t>
      </w:r>
      <w:r w:rsidRPr="007F2770">
        <w:rPr>
          <w:noProof/>
        </w:rPr>
        <w:tab/>
      </w:r>
      <w:r w:rsidRPr="007F2770">
        <w:rPr>
          <w:noProof/>
        </w:rPr>
        <w:fldChar w:fldCharType="begin" w:fldLock="1"/>
      </w:r>
      <w:r w:rsidRPr="007F2770">
        <w:rPr>
          <w:noProof/>
        </w:rPr>
        <w:instrText xml:space="preserve"> PAGEREF _Toc131396528 \h </w:instrText>
      </w:r>
      <w:r w:rsidRPr="007F2770">
        <w:rPr>
          <w:noProof/>
        </w:rPr>
      </w:r>
      <w:r w:rsidRPr="007F2770">
        <w:rPr>
          <w:noProof/>
        </w:rPr>
        <w:fldChar w:fldCharType="separate"/>
      </w:r>
      <w:r w:rsidRPr="007F2770">
        <w:rPr>
          <w:noProof/>
        </w:rPr>
        <w:t>694</w:t>
      </w:r>
      <w:r w:rsidRPr="007F2770">
        <w:rPr>
          <w:noProof/>
        </w:rPr>
        <w:fldChar w:fldCharType="end"/>
      </w:r>
    </w:p>
    <w:p w14:paraId="67227710" w14:textId="54EEB87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19</w:t>
      </w:r>
      <w:r w:rsidRPr="007F2770">
        <w:rPr>
          <w:rFonts w:asciiTheme="minorHAnsi" w:eastAsiaTheme="minorEastAsia" w:hAnsiTheme="minorHAnsi" w:cstheme="minorBidi"/>
          <w:noProof/>
          <w:sz w:val="22"/>
          <w:szCs w:val="22"/>
          <w:lang w:eastAsia="en-GB"/>
        </w:rPr>
        <w:tab/>
      </w:r>
      <w:r w:rsidRPr="007F2770">
        <w:rPr>
          <w:noProof/>
        </w:rPr>
        <w:t>Configuration update command</w:t>
      </w:r>
      <w:r w:rsidRPr="007F2770">
        <w:rPr>
          <w:noProof/>
        </w:rPr>
        <w:tab/>
      </w:r>
      <w:r w:rsidRPr="007F2770">
        <w:rPr>
          <w:noProof/>
        </w:rPr>
        <w:fldChar w:fldCharType="begin" w:fldLock="1"/>
      </w:r>
      <w:r w:rsidRPr="007F2770">
        <w:rPr>
          <w:noProof/>
        </w:rPr>
        <w:instrText xml:space="preserve"> PAGEREF _Toc131396529 \h </w:instrText>
      </w:r>
      <w:r w:rsidRPr="007F2770">
        <w:rPr>
          <w:noProof/>
        </w:rPr>
      </w:r>
      <w:r w:rsidRPr="007F2770">
        <w:rPr>
          <w:noProof/>
        </w:rPr>
        <w:fldChar w:fldCharType="separate"/>
      </w:r>
      <w:r w:rsidRPr="007F2770">
        <w:rPr>
          <w:noProof/>
        </w:rPr>
        <w:t>694</w:t>
      </w:r>
      <w:r w:rsidRPr="007F2770">
        <w:rPr>
          <w:noProof/>
        </w:rPr>
        <w:fldChar w:fldCharType="end"/>
      </w:r>
    </w:p>
    <w:p w14:paraId="303E8D29" w14:textId="79DEC9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30 \h </w:instrText>
      </w:r>
      <w:r w:rsidRPr="007F2770">
        <w:rPr>
          <w:noProof/>
        </w:rPr>
      </w:r>
      <w:r w:rsidRPr="007F2770">
        <w:rPr>
          <w:noProof/>
        </w:rPr>
        <w:fldChar w:fldCharType="separate"/>
      </w:r>
      <w:r w:rsidRPr="007F2770">
        <w:rPr>
          <w:noProof/>
        </w:rPr>
        <w:t>694</w:t>
      </w:r>
      <w:r w:rsidRPr="007F2770">
        <w:rPr>
          <w:noProof/>
        </w:rPr>
        <w:fldChar w:fldCharType="end"/>
      </w:r>
    </w:p>
    <w:p w14:paraId="6ABA2A65" w14:textId="15E6F0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lang w:val="en-US" w:eastAsia="ko-KR"/>
        </w:rPr>
        <w:t>Configuration update indication</w:t>
      </w:r>
      <w:r w:rsidRPr="007F2770">
        <w:rPr>
          <w:noProof/>
        </w:rPr>
        <w:tab/>
      </w:r>
      <w:r w:rsidRPr="007F2770">
        <w:rPr>
          <w:noProof/>
        </w:rPr>
        <w:fldChar w:fldCharType="begin" w:fldLock="1"/>
      </w:r>
      <w:r w:rsidRPr="007F2770">
        <w:rPr>
          <w:noProof/>
        </w:rPr>
        <w:instrText xml:space="preserve"> PAGEREF _Toc131396531 \h </w:instrText>
      </w:r>
      <w:r w:rsidRPr="007F2770">
        <w:rPr>
          <w:noProof/>
        </w:rPr>
      </w:r>
      <w:r w:rsidRPr="007F2770">
        <w:rPr>
          <w:noProof/>
        </w:rPr>
        <w:fldChar w:fldCharType="separate"/>
      </w:r>
      <w:r w:rsidRPr="007F2770">
        <w:rPr>
          <w:noProof/>
        </w:rPr>
        <w:t>697</w:t>
      </w:r>
      <w:r w:rsidRPr="007F2770">
        <w:rPr>
          <w:noProof/>
        </w:rPr>
        <w:fldChar w:fldCharType="end"/>
      </w:r>
    </w:p>
    <w:p w14:paraId="02F94FFE" w14:textId="1E9671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w:t>
      </w:r>
      <w:r w:rsidRPr="007F2770">
        <w:rPr>
          <w:rFonts w:asciiTheme="minorHAnsi" w:eastAsiaTheme="minorEastAsia" w:hAnsiTheme="minorHAnsi" w:cstheme="minorBidi"/>
          <w:noProof/>
          <w:sz w:val="22"/>
          <w:szCs w:val="22"/>
          <w:lang w:eastAsia="en-GB"/>
        </w:rPr>
        <w:tab/>
      </w:r>
      <w:r w:rsidRPr="007F2770">
        <w:rPr>
          <w:noProof/>
        </w:rPr>
        <w:t>5G-GUTI</w:t>
      </w:r>
      <w:r w:rsidRPr="007F2770">
        <w:rPr>
          <w:noProof/>
        </w:rPr>
        <w:tab/>
      </w:r>
      <w:r w:rsidRPr="007F2770">
        <w:rPr>
          <w:noProof/>
        </w:rPr>
        <w:fldChar w:fldCharType="begin" w:fldLock="1"/>
      </w:r>
      <w:r w:rsidRPr="007F2770">
        <w:rPr>
          <w:noProof/>
        </w:rPr>
        <w:instrText xml:space="preserve"> PAGEREF _Toc131396532 \h </w:instrText>
      </w:r>
      <w:r w:rsidRPr="007F2770">
        <w:rPr>
          <w:noProof/>
        </w:rPr>
      </w:r>
      <w:r w:rsidRPr="007F2770">
        <w:rPr>
          <w:noProof/>
        </w:rPr>
        <w:fldChar w:fldCharType="separate"/>
      </w:r>
      <w:r w:rsidRPr="007F2770">
        <w:rPr>
          <w:noProof/>
        </w:rPr>
        <w:t>697</w:t>
      </w:r>
      <w:r w:rsidRPr="007F2770">
        <w:rPr>
          <w:noProof/>
        </w:rPr>
        <w:fldChar w:fldCharType="end"/>
      </w:r>
    </w:p>
    <w:p w14:paraId="317E7AF2" w14:textId="2508AA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4</w:t>
      </w:r>
      <w:r w:rsidRPr="007F2770">
        <w:rPr>
          <w:rFonts w:asciiTheme="minorHAnsi" w:eastAsiaTheme="minorEastAsia" w:hAnsiTheme="minorHAnsi" w:cstheme="minorBidi"/>
          <w:noProof/>
          <w:sz w:val="22"/>
          <w:szCs w:val="22"/>
          <w:lang w:eastAsia="en-GB"/>
        </w:rPr>
        <w:tab/>
      </w:r>
      <w:r w:rsidRPr="007F2770">
        <w:rPr>
          <w:noProof/>
        </w:rPr>
        <w:t>TAI list</w:t>
      </w:r>
      <w:r w:rsidRPr="007F2770">
        <w:rPr>
          <w:noProof/>
        </w:rPr>
        <w:tab/>
      </w:r>
      <w:r w:rsidRPr="007F2770">
        <w:rPr>
          <w:noProof/>
        </w:rPr>
        <w:fldChar w:fldCharType="begin" w:fldLock="1"/>
      </w:r>
      <w:r w:rsidRPr="007F2770">
        <w:rPr>
          <w:noProof/>
        </w:rPr>
        <w:instrText xml:space="preserve"> PAGEREF _Toc131396533 \h </w:instrText>
      </w:r>
      <w:r w:rsidRPr="007F2770">
        <w:rPr>
          <w:noProof/>
        </w:rPr>
      </w:r>
      <w:r w:rsidRPr="007F2770">
        <w:rPr>
          <w:noProof/>
        </w:rPr>
        <w:fldChar w:fldCharType="separate"/>
      </w:r>
      <w:r w:rsidRPr="007F2770">
        <w:rPr>
          <w:noProof/>
        </w:rPr>
        <w:t>697</w:t>
      </w:r>
      <w:r w:rsidRPr="007F2770">
        <w:rPr>
          <w:noProof/>
        </w:rPr>
        <w:fldChar w:fldCharType="end"/>
      </w:r>
    </w:p>
    <w:p w14:paraId="5C3F6E2E" w14:textId="3B33609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5</w:t>
      </w:r>
      <w:r w:rsidRPr="007F2770">
        <w:rPr>
          <w:rFonts w:asciiTheme="minorHAnsi" w:eastAsiaTheme="minorEastAsia" w:hAnsiTheme="minorHAnsi" w:cstheme="minorBidi"/>
          <w:noProof/>
          <w:sz w:val="22"/>
          <w:szCs w:val="22"/>
          <w:lang w:eastAsia="en-GB"/>
        </w:rPr>
        <w:tab/>
      </w:r>
      <w:r w:rsidRPr="007F2770">
        <w:rPr>
          <w:noProof/>
        </w:rPr>
        <w:t>Allowed NSSAI</w:t>
      </w:r>
      <w:r w:rsidRPr="007F2770">
        <w:rPr>
          <w:noProof/>
        </w:rPr>
        <w:tab/>
      </w:r>
      <w:r w:rsidRPr="007F2770">
        <w:rPr>
          <w:noProof/>
        </w:rPr>
        <w:fldChar w:fldCharType="begin" w:fldLock="1"/>
      </w:r>
      <w:r w:rsidRPr="007F2770">
        <w:rPr>
          <w:noProof/>
        </w:rPr>
        <w:instrText xml:space="preserve"> PAGEREF _Toc131396534 \h </w:instrText>
      </w:r>
      <w:r w:rsidRPr="007F2770">
        <w:rPr>
          <w:noProof/>
        </w:rPr>
      </w:r>
      <w:r w:rsidRPr="007F2770">
        <w:rPr>
          <w:noProof/>
        </w:rPr>
        <w:fldChar w:fldCharType="separate"/>
      </w:r>
      <w:r w:rsidRPr="007F2770">
        <w:rPr>
          <w:noProof/>
        </w:rPr>
        <w:t>697</w:t>
      </w:r>
      <w:r w:rsidRPr="007F2770">
        <w:rPr>
          <w:noProof/>
        </w:rPr>
        <w:fldChar w:fldCharType="end"/>
      </w:r>
    </w:p>
    <w:p w14:paraId="0872CA82" w14:textId="1AEF94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6</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535 \h </w:instrText>
      </w:r>
      <w:r w:rsidRPr="007F2770">
        <w:rPr>
          <w:noProof/>
        </w:rPr>
      </w:r>
      <w:r w:rsidRPr="007F2770">
        <w:rPr>
          <w:noProof/>
        </w:rPr>
        <w:fldChar w:fldCharType="separate"/>
      </w:r>
      <w:r w:rsidRPr="007F2770">
        <w:rPr>
          <w:noProof/>
        </w:rPr>
        <w:t>697</w:t>
      </w:r>
      <w:r w:rsidRPr="007F2770">
        <w:rPr>
          <w:noProof/>
        </w:rPr>
        <w:fldChar w:fldCharType="end"/>
      </w:r>
    </w:p>
    <w:p w14:paraId="36CF9101" w14:textId="7B38F5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7</w:t>
      </w:r>
      <w:r w:rsidRPr="007F2770">
        <w:rPr>
          <w:rFonts w:asciiTheme="minorHAnsi" w:eastAsiaTheme="minorEastAsia" w:hAnsiTheme="minorHAnsi" w:cstheme="minorBidi"/>
          <w:noProof/>
          <w:sz w:val="22"/>
          <w:szCs w:val="22"/>
          <w:lang w:eastAsia="en-GB"/>
        </w:rPr>
        <w:tab/>
      </w:r>
      <w:r w:rsidRPr="007F2770">
        <w:rPr>
          <w:noProof/>
        </w:rPr>
        <w:t>Full name for network</w:t>
      </w:r>
      <w:r w:rsidRPr="007F2770">
        <w:rPr>
          <w:noProof/>
        </w:rPr>
        <w:tab/>
      </w:r>
      <w:r w:rsidRPr="007F2770">
        <w:rPr>
          <w:noProof/>
        </w:rPr>
        <w:fldChar w:fldCharType="begin" w:fldLock="1"/>
      </w:r>
      <w:r w:rsidRPr="007F2770">
        <w:rPr>
          <w:noProof/>
        </w:rPr>
        <w:instrText xml:space="preserve"> PAGEREF _Toc131396536 \h </w:instrText>
      </w:r>
      <w:r w:rsidRPr="007F2770">
        <w:rPr>
          <w:noProof/>
        </w:rPr>
      </w:r>
      <w:r w:rsidRPr="007F2770">
        <w:rPr>
          <w:noProof/>
        </w:rPr>
        <w:fldChar w:fldCharType="separate"/>
      </w:r>
      <w:r w:rsidRPr="007F2770">
        <w:rPr>
          <w:noProof/>
        </w:rPr>
        <w:t>697</w:t>
      </w:r>
      <w:r w:rsidRPr="007F2770">
        <w:rPr>
          <w:noProof/>
        </w:rPr>
        <w:fldChar w:fldCharType="end"/>
      </w:r>
    </w:p>
    <w:p w14:paraId="53FA9A8B" w14:textId="7A8994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8</w:t>
      </w:r>
      <w:r w:rsidRPr="007F2770">
        <w:rPr>
          <w:rFonts w:asciiTheme="minorHAnsi" w:eastAsiaTheme="minorEastAsia" w:hAnsiTheme="minorHAnsi" w:cstheme="minorBidi"/>
          <w:noProof/>
          <w:sz w:val="22"/>
          <w:szCs w:val="22"/>
          <w:lang w:eastAsia="en-GB"/>
        </w:rPr>
        <w:tab/>
      </w:r>
      <w:r w:rsidRPr="007F2770">
        <w:rPr>
          <w:noProof/>
        </w:rPr>
        <w:t>Short name for network</w:t>
      </w:r>
      <w:r w:rsidRPr="007F2770">
        <w:rPr>
          <w:noProof/>
        </w:rPr>
        <w:tab/>
      </w:r>
      <w:r w:rsidRPr="007F2770">
        <w:rPr>
          <w:noProof/>
        </w:rPr>
        <w:fldChar w:fldCharType="begin" w:fldLock="1"/>
      </w:r>
      <w:r w:rsidRPr="007F2770">
        <w:rPr>
          <w:noProof/>
        </w:rPr>
        <w:instrText xml:space="preserve"> PAGEREF _Toc131396537 \h </w:instrText>
      </w:r>
      <w:r w:rsidRPr="007F2770">
        <w:rPr>
          <w:noProof/>
        </w:rPr>
      </w:r>
      <w:r w:rsidRPr="007F2770">
        <w:rPr>
          <w:noProof/>
        </w:rPr>
        <w:fldChar w:fldCharType="separate"/>
      </w:r>
      <w:r w:rsidRPr="007F2770">
        <w:rPr>
          <w:noProof/>
        </w:rPr>
        <w:t>697</w:t>
      </w:r>
      <w:r w:rsidRPr="007F2770">
        <w:rPr>
          <w:noProof/>
        </w:rPr>
        <w:fldChar w:fldCharType="end"/>
      </w:r>
    </w:p>
    <w:p w14:paraId="5007B5C4" w14:textId="14FB9C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9</w:t>
      </w:r>
      <w:r w:rsidRPr="007F2770">
        <w:rPr>
          <w:rFonts w:asciiTheme="minorHAnsi" w:eastAsiaTheme="minorEastAsia" w:hAnsiTheme="minorHAnsi" w:cstheme="minorBidi"/>
          <w:noProof/>
          <w:sz w:val="22"/>
          <w:szCs w:val="22"/>
          <w:lang w:eastAsia="en-GB"/>
        </w:rPr>
        <w:tab/>
      </w:r>
      <w:r w:rsidRPr="007F2770">
        <w:rPr>
          <w:noProof/>
        </w:rPr>
        <w:t>Local time zone</w:t>
      </w:r>
      <w:r w:rsidRPr="007F2770">
        <w:rPr>
          <w:noProof/>
        </w:rPr>
        <w:tab/>
      </w:r>
      <w:r w:rsidRPr="007F2770">
        <w:rPr>
          <w:noProof/>
        </w:rPr>
        <w:fldChar w:fldCharType="begin" w:fldLock="1"/>
      </w:r>
      <w:r w:rsidRPr="007F2770">
        <w:rPr>
          <w:noProof/>
        </w:rPr>
        <w:instrText xml:space="preserve"> PAGEREF _Toc131396538 \h </w:instrText>
      </w:r>
      <w:r w:rsidRPr="007F2770">
        <w:rPr>
          <w:noProof/>
        </w:rPr>
      </w:r>
      <w:r w:rsidRPr="007F2770">
        <w:rPr>
          <w:noProof/>
        </w:rPr>
        <w:fldChar w:fldCharType="separate"/>
      </w:r>
      <w:r w:rsidRPr="007F2770">
        <w:rPr>
          <w:noProof/>
        </w:rPr>
        <w:t>697</w:t>
      </w:r>
      <w:r w:rsidRPr="007F2770">
        <w:rPr>
          <w:noProof/>
        </w:rPr>
        <w:fldChar w:fldCharType="end"/>
      </w:r>
    </w:p>
    <w:p w14:paraId="52D4EFED" w14:textId="23B6D3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0</w:t>
      </w:r>
      <w:r w:rsidRPr="007F2770">
        <w:rPr>
          <w:rFonts w:asciiTheme="minorHAnsi" w:eastAsiaTheme="minorEastAsia" w:hAnsiTheme="minorHAnsi" w:cstheme="minorBidi"/>
          <w:noProof/>
          <w:sz w:val="22"/>
          <w:szCs w:val="22"/>
          <w:lang w:eastAsia="en-GB"/>
        </w:rPr>
        <w:tab/>
      </w:r>
      <w:r w:rsidRPr="007F2770">
        <w:rPr>
          <w:noProof/>
        </w:rPr>
        <w:t>Universal time and local time zone</w:t>
      </w:r>
      <w:r w:rsidRPr="007F2770">
        <w:rPr>
          <w:noProof/>
        </w:rPr>
        <w:tab/>
      </w:r>
      <w:r w:rsidRPr="007F2770">
        <w:rPr>
          <w:noProof/>
        </w:rPr>
        <w:fldChar w:fldCharType="begin" w:fldLock="1"/>
      </w:r>
      <w:r w:rsidRPr="007F2770">
        <w:rPr>
          <w:noProof/>
        </w:rPr>
        <w:instrText xml:space="preserve"> PAGEREF _Toc131396539 \h </w:instrText>
      </w:r>
      <w:r w:rsidRPr="007F2770">
        <w:rPr>
          <w:noProof/>
        </w:rPr>
      </w:r>
      <w:r w:rsidRPr="007F2770">
        <w:rPr>
          <w:noProof/>
        </w:rPr>
        <w:fldChar w:fldCharType="separate"/>
      </w:r>
      <w:r w:rsidRPr="007F2770">
        <w:rPr>
          <w:noProof/>
        </w:rPr>
        <w:t>697</w:t>
      </w:r>
      <w:r w:rsidRPr="007F2770">
        <w:rPr>
          <w:noProof/>
        </w:rPr>
        <w:fldChar w:fldCharType="end"/>
      </w:r>
    </w:p>
    <w:p w14:paraId="4E053B20" w14:textId="2EA8C9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1</w:t>
      </w:r>
      <w:r w:rsidRPr="007F2770">
        <w:rPr>
          <w:rFonts w:asciiTheme="minorHAnsi" w:eastAsiaTheme="minorEastAsia" w:hAnsiTheme="minorHAnsi" w:cstheme="minorBidi"/>
          <w:noProof/>
          <w:sz w:val="22"/>
          <w:szCs w:val="22"/>
          <w:lang w:eastAsia="en-GB"/>
        </w:rPr>
        <w:tab/>
      </w:r>
      <w:r w:rsidRPr="007F2770">
        <w:rPr>
          <w:noProof/>
        </w:rPr>
        <w:t>Network daylight saving time</w:t>
      </w:r>
      <w:r w:rsidRPr="007F2770">
        <w:rPr>
          <w:noProof/>
        </w:rPr>
        <w:tab/>
      </w:r>
      <w:r w:rsidRPr="007F2770">
        <w:rPr>
          <w:noProof/>
        </w:rPr>
        <w:fldChar w:fldCharType="begin" w:fldLock="1"/>
      </w:r>
      <w:r w:rsidRPr="007F2770">
        <w:rPr>
          <w:noProof/>
        </w:rPr>
        <w:instrText xml:space="preserve"> PAGEREF _Toc131396540 \h </w:instrText>
      </w:r>
      <w:r w:rsidRPr="007F2770">
        <w:rPr>
          <w:noProof/>
        </w:rPr>
      </w:r>
      <w:r w:rsidRPr="007F2770">
        <w:rPr>
          <w:noProof/>
        </w:rPr>
        <w:fldChar w:fldCharType="separate"/>
      </w:r>
      <w:r w:rsidRPr="007F2770">
        <w:rPr>
          <w:noProof/>
        </w:rPr>
        <w:t>698</w:t>
      </w:r>
      <w:r w:rsidRPr="007F2770">
        <w:rPr>
          <w:noProof/>
        </w:rPr>
        <w:fldChar w:fldCharType="end"/>
      </w:r>
    </w:p>
    <w:p w14:paraId="39BA2746" w14:textId="1930A8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2</w:t>
      </w:r>
      <w:r w:rsidRPr="007F2770">
        <w:rPr>
          <w:rFonts w:asciiTheme="minorHAnsi" w:eastAsiaTheme="minorEastAsia" w:hAnsiTheme="minorHAnsi" w:cstheme="minorBidi"/>
          <w:noProof/>
          <w:sz w:val="22"/>
          <w:szCs w:val="22"/>
          <w:lang w:eastAsia="en-GB"/>
        </w:rPr>
        <w:tab/>
      </w:r>
      <w:r w:rsidRPr="007F2770">
        <w:rPr>
          <w:noProof/>
        </w:rPr>
        <w:t>LADN information</w:t>
      </w:r>
      <w:r w:rsidRPr="007F2770">
        <w:rPr>
          <w:noProof/>
        </w:rPr>
        <w:tab/>
      </w:r>
      <w:r w:rsidRPr="007F2770">
        <w:rPr>
          <w:noProof/>
        </w:rPr>
        <w:fldChar w:fldCharType="begin" w:fldLock="1"/>
      </w:r>
      <w:r w:rsidRPr="007F2770">
        <w:rPr>
          <w:noProof/>
        </w:rPr>
        <w:instrText xml:space="preserve"> PAGEREF _Toc131396541 \h </w:instrText>
      </w:r>
      <w:r w:rsidRPr="007F2770">
        <w:rPr>
          <w:noProof/>
        </w:rPr>
      </w:r>
      <w:r w:rsidRPr="007F2770">
        <w:rPr>
          <w:noProof/>
        </w:rPr>
        <w:fldChar w:fldCharType="separate"/>
      </w:r>
      <w:r w:rsidRPr="007F2770">
        <w:rPr>
          <w:noProof/>
        </w:rPr>
        <w:t>698</w:t>
      </w:r>
      <w:r w:rsidRPr="007F2770">
        <w:rPr>
          <w:noProof/>
        </w:rPr>
        <w:fldChar w:fldCharType="end"/>
      </w:r>
    </w:p>
    <w:p w14:paraId="35816A71" w14:textId="10AD732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3</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542 \h </w:instrText>
      </w:r>
      <w:r w:rsidRPr="007F2770">
        <w:rPr>
          <w:noProof/>
        </w:rPr>
      </w:r>
      <w:r w:rsidRPr="007F2770">
        <w:rPr>
          <w:noProof/>
        </w:rPr>
        <w:fldChar w:fldCharType="separate"/>
      </w:r>
      <w:r w:rsidRPr="007F2770">
        <w:rPr>
          <w:noProof/>
        </w:rPr>
        <w:t>698</w:t>
      </w:r>
      <w:r w:rsidRPr="007F2770">
        <w:rPr>
          <w:noProof/>
        </w:rPr>
        <w:fldChar w:fldCharType="end"/>
      </w:r>
    </w:p>
    <w:p w14:paraId="40DD4BDD" w14:textId="55E6F0C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4</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543 \h </w:instrText>
      </w:r>
      <w:r w:rsidRPr="007F2770">
        <w:rPr>
          <w:noProof/>
        </w:rPr>
      </w:r>
      <w:r w:rsidRPr="007F2770">
        <w:rPr>
          <w:noProof/>
        </w:rPr>
        <w:fldChar w:fldCharType="separate"/>
      </w:r>
      <w:r w:rsidRPr="007F2770">
        <w:rPr>
          <w:noProof/>
        </w:rPr>
        <w:t>698</w:t>
      </w:r>
      <w:r w:rsidRPr="007F2770">
        <w:rPr>
          <w:noProof/>
        </w:rPr>
        <w:fldChar w:fldCharType="end"/>
      </w:r>
    </w:p>
    <w:p w14:paraId="04B43CD3" w14:textId="0885250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5</w:t>
      </w:r>
      <w:r w:rsidRPr="007F2770">
        <w:rPr>
          <w:rFonts w:asciiTheme="minorHAnsi" w:eastAsiaTheme="minorEastAsia" w:hAnsiTheme="minorHAnsi" w:cstheme="minorBidi"/>
          <w:noProof/>
          <w:sz w:val="22"/>
          <w:szCs w:val="22"/>
          <w:lang w:eastAsia="en-GB"/>
        </w:rPr>
        <w:tab/>
      </w:r>
      <w:r w:rsidRPr="007F2770">
        <w:rPr>
          <w:noProof/>
          <w:lang w:eastAsia="ko-KR"/>
        </w:rPr>
        <w:t>Configured NSSAI</w:t>
      </w:r>
      <w:r w:rsidRPr="007F2770">
        <w:rPr>
          <w:noProof/>
        </w:rPr>
        <w:tab/>
      </w:r>
      <w:r w:rsidRPr="007F2770">
        <w:rPr>
          <w:noProof/>
        </w:rPr>
        <w:fldChar w:fldCharType="begin" w:fldLock="1"/>
      </w:r>
      <w:r w:rsidRPr="007F2770">
        <w:rPr>
          <w:noProof/>
        </w:rPr>
        <w:instrText xml:space="preserve"> PAGEREF _Toc131396544 \h </w:instrText>
      </w:r>
      <w:r w:rsidRPr="007F2770">
        <w:rPr>
          <w:noProof/>
        </w:rPr>
      </w:r>
      <w:r w:rsidRPr="007F2770">
        <w:rPr>
          <w:noProof/>
        </w:rPr>
        <w:fldChar w:fldCharType="separate"/>
      </w:r>
      <w:r w:rsidRPr="007F2770">
        <w:rPr>
          <w:noProof/>
        </w:rPr>
        <w:t>698</w:t>
      </w:r>
      <w:r w:rsidRPr="007F2770">
        <w:rPr>
          <w:noProof/>
        </w:rPr>
        <w:fldChar w:fldCharType="end"/>
      </w:r>
    </w:p>
    <w:p w14:paraId="118E0E79" w14:textId="212222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1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545 \h </w:instrText>
      </w:r>
      <w:r w:rsidRPr="007F2770">
        <w:rPr>
          <w:noProof/>
        </w:rPr>
      </w:r>
      <w:r w:rsidRPr="007F2770">
        <w:rPr>
          <w:noProof/>
        </w:rPr>
        <w:fldChar w:fldCharType="separate"/>
      </w:r>
      <w:r w:rsidRPr="007F2770">
        <w:rPr>
          <w:noProof/>
        </w:rPr>
        <w:t>698</w:t>
      </w:r>
      <w:r w:rsidRPr="007F2770">
        <w:rPr>
          <w:noProof/>
        </w:rPr>
        <w:fldChar w:fldCharType="end"/>
      </w:r>
    </w:p>
    <w:p w14:paraId="11CDE4B1" w14:textId="3A572CB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7</w:t>
      </w:r>
      <w:r w:rsidRPr="007F2770">
        <w:rPr>
          <w:rFonts w:asciiTheme="minorHAnsi" w:eastAsiaTheme="minorEastAsia" w:hAnsiTheme="minorHAnsi" w:cstheme="minorBidi"/>
          <w:noProof/>
          <w:sz w:val="22"/>
          <w:szCs w:val="22"/>
          <w:lang w:eastAsia="en-GB"/>
        </w:rPr>
        <w:tab/>
      </w:r>
      <w:r w:rsidRPr="007F2770">
        <w:rPr>
          <w:noProof/>
        </w:rPr>
        <w:t>Operator-defined access category definitions</w:t>
      </w:r>
      <w:r w:rsidRPr="007F2770">
        <w:rPr>
          <w:noProof/>
        </w:rPr>
        <w:tab/>
      </w:r>
      <w:r w:rsidRPr="007F2770">
        <w:rPr>
          <w:noProof/>
        </w:rPr>
        <w:fldChar w:fldCharType="begin" w:fldLock="1"/>
      </w:r>
      <w:r w:rsidRPr="007F2770">
        <w:rPr>
          <w:noProof/>
        </w:rPr>
        <w:instrText xml:space="preserve"> PAGEREF _Toc131396546 \h </w:instrText>
      </w:r>
      <w:r w:rsidRPr="007F2770">
        <w:rPr>
          <w:noProof/>
        </w:rPr>
      </w:r>
      <w:r w:rsidRPr="007F2770">
        <w:rPr>
          <w:noProof/>
        </w:rPr>
        <w:fldChar w:fldCharType="separate"/>
      </w:r>
      <w:r w:rsidRPr="007F2770">
        <w:rPr>
          <w:noProof/>
        </w:rPr>
        <w:t>698</w:t>
      </w:r>
      <w:r w:rsidRPr="007F2770">
        <w:rPr>
          <w:noProof/>
        </w:rPr>
        <w:fldChar w:fldCharType="end"/>
      </w:r>
    </w:p>
    <w:p w14:paraId="22CB1EA3" w14:textId="5F581B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18</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547 \h </w:instrText>
      </w:r>
      <w:r w:rsidRPr="007F2770">
        <w:rPr>
          <w:noProof/>
        </w:rPr>
      </w:r>
      <w:r w:rsidRPr="007F2770">
        <w:rPr>
          <w:noProof/>
        </w:rPr>
        <w:fldChar w:fldCharType="separate"/>
      </w:r>
      <w:r w:rsidRPr="007F2770">
        <w:rPr>
          <w:noProof/>
        </w:rPr>
        <w:t>698</w:t>
      </w:r>
      <w:r w:rsidRPr="007F2770">
        <w:rPr>
          <w:noProof/>
        </w:rPr>
        <w:fldChar w:fldCharType="end"/>
      </w:r>
    </w:p>
    <w:p w14:paraId="65631FDD" w14:textId="6E91F040"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8.2.19.19</w:t>
      </w:r>
      <w:r w:rsidRPr="007F2770">
        <w:rPr>
          <w:rFonts w:asciiTheme="minorHAnsi" w:eastAsiaTheme="minorEastAsia" w:hAnsiTheme="minorHAnsi" w:cstheme="minorBidi"/>
          <w:noProof/>
          <w:sz w:val="22"/>
          <w:szCs w:val="22"/>
          <w:lang w:eastAsia="en-GB"/>
        </w:rPr>
        <w:tab/>
      </w:r>
      <w:r w:rsidRPr="007F2770">
        <w:rPr>
          <w:noProof/>
          <w:lang w:eastAsia="ko-KR"/>
        </w:rPr>
        <w:t>T3447 value</w:t>
      </w:r>
      <w:r w:rsidRPr="007F2770">
        <w:rPr>
          <w:noProof/>
        </w:rPr>
        <w:tab/>
      </w:r>
      <w:r w:rsidRPr="007F2770">
        <w:rPr>
          <w:noProof/>
        </w:rPr>
        <w:fldChar w:fldCharType="begin" w:fldLock="1"/>
      </w:r>
      <w:r w:rsidRPr="007F2770">
        <w:rPr>
          <w:noProof/>
        </w:rPr>
        <w:instrText xml:space="preserve"> PAGEREF _Toc131396548 \h </w:instrText>
      </w:r>
      <w:r w:rsidRPr="007F2770">
        <w:rPr>
          <w:noProof/>
        </w:rPr>
      </w:r>
      <w:r w:rsidRPr="007F2770">
        <w:rPr>
          <w:noProof/>
        </w:rPr>
        <w:fldChar w:fldCharType="separate"/>
      </w:r>
      <w:r w:rsidRPr="007F2770">
        <w:rPr>
          <w:noProof/>
        </w:rPr>
        <w:t>698</w:t>
      </w:r>
      <w:r w:rsidRPr="007F2770">
        <w:rPr>
          <w:noProof/>
        </w:rPr>
        <w:fldChar w:fldCharType="end"/>
      </w:r>
    </w:p>
    <w:p w14:paraId="26CA5A85" w14:textId="679B0E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0</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549 \h </w:instrText>
      </w:r>
      <w:r w:rsidRPr="007F2770">
        <w:rPr>
          <w:noProof/>
        </w:rPr>
      </w:r>
      <w:r w:rsidRPr="007F2770">
        <w:rPr>
          <w:noProof/>
        </w:rPr>
        <w:fldChar w:fldCharType="separate"/>
      </w:r>
      <w:r w:rsidRPr="007F2770">
        <w:rPr>
          <w:noProof/>
        </w:rPr>
        <w:t>698</w:t>
      </w:r>
      <w:r w:rsidRPr="007F2770">
        <w:rPr>
          <w:noProof/>
        </w:rPr>
        <w:fldChar w:fldCharType="end"/>
      </w:r>
    </w:p>
    <w:p w14:paraId="3BFF761C" w14:textId="1E92CE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1</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w:t>
      </w:r>
      <w:r w:rsidRPr="007F2770">
        <w:rPr>
          <w:noProof/>
        </w:rPr>
        <w:tab/>
      </w:r>
      <w:r w:rsidRPr="007F2770">
        <w:rPr>
          <w:noProof/>
        </w:rPr>
        <w:fldChar w:fldCharType="begin" w:fldLock="1"/>
      </w:r>
      <w:r w:rsidRPr="007F2770">
        <w:rPr>
          <w:noProof/>
        </w:rPr>
        <w:instrText xml:space="preserve"> PAGEREF _Toc131396550 \h </w:instrText>
      </w:r>
      <w:r w:rsidRPr="007F2770">
        <w:rPr>
          <w:noProof/>
        </w:rPr>
      </w:r>
      <w:r w:rsidRPr="007F2770">
        <w:rPr>
          <w:noProof/>
        </w:rPr>
        <w:fldChar w:fldCharType="separate"/>
      </w:r>
      <w:r w:rsidRPr="007F2770">
        <w:rPr>
          <w:noProof/>
        </w:rPr>
        <w:t>698</w:t>
      </w:r>
      <w:r w:rsidRPr="007F2770">
        <w:rPr>
          <w:noProof/>
        </w:rPr>
        <w:fldChar w:fldCharType="end"/>
      </w:r>
    </w:p>
    <w:p w14:paraId="5262E930" w14:textId="1001DC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2</w:t>
      </w:r>
      <w:r w:rsidRPr="007F2770">
        <w:rPr>
          <w:rFonts w:asciiTheme="minorHAnsi" w:eastAsiaTheme="minorEastAsia" w:hAnsiTheme="minorHAnsi" w:cstheme="minorBidi"/>
          <w:noProof/>
          <w:sz w:val="22"/>
          <w:szCs w:val="22"/>
          <w:lang w:eastAsia="en-GB"/>
        </w:rPr>
        <w:tab/>
      </w:r>
      <w:r w:rsidRPr="007F2770">
        <w:rPr>
          <w:noProof/>
          <w:lang w:val="en-US" w:eastAsia="ko-KR"/>
        </w:rPr>
        <w:t>UE radio capability ID deletion indication</w:t>
      </w:r>
      <w:r w:rsidRPr="007F2770">
        <w:rPr>
          <w:noProof/>
        </w:rPr>
        <w:tab/>
      </w:r>
      <w:r w:rsidRPr="007F2770">
        <w:rPr>
          <w:noProof/>
        </w:rPr>
        <w:fldChar w:fldCharType="begin" w:fldLock="1"/>
      </w:r>
      <w:r w:rsidRPr="007F2770">
        <w:rPr>
          <w:noProof/>
        </w:rPr>
        <w:instrText xml:space="preserve"> PAGEREF _Toc131396551 \h </w:instrText>
      </w:r>
      <w:r w:rsidRPr="007F2770">
        <w:rPr>
          <w:noProof/>
        </w:rPr>
      </w:r>
      <w:r w:rsidRPr="007F2770">
        <w:rPr>
          <w:noProof/>
        </w:rPr>
        <w:fldChar w:fldCharType="separate"/>
      </w:r>
      <w:r w:rsidRPr="007F2770">
        <w:rPr>
          <w:noProof/>
        </w:rPr>
        <w:t>698</w:t>
      </w:r>
      <w:r w:rsidRPr="007F2770">
        <w:rPr>
          <w:noProof/>
        </w:rPr>
        <w:fldChar w:fldCharType="end"/>
      </w:r>
    </w:p>
    <w:p w14:paraId="3798A82F" w14:textId="2E72E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3</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552 \h </w:instrText>
      </w:r>
      <w:r w:rsidRPr="007F2770">
        <w:rPr>
          <w:noProof/>
        </w:rPr>
      </w:r>
      <w:r w:rsidRPr="007F2770">
        <w:rPr>
          <w:noProof/>
        </w:rPr>
        <w:fldChar w:fldCharType="separate"/>
      </w:r>
      <w:r w:rsidRPr="007F2770">
        <w:rPr>
          <w:noProof/>
        </w:rPr>
        <w:t>699</w:t>
      </w:r>
      <w:r w:rsidRPr="007F2770">
        <w:rPr>
          <w:noProof/>
        </w:rPr>
        <w:fldChar w:fldCharType="end"/>
      </w:r>
    </w:p>
    <w:p w14:paraId="7678F36E" w14:textId="674AE4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553 \h </w:instrText>
      </w:r>
      <w:r w:rsidRPr="007F2770">
        <w:rPr>
          <w:noProof/>
        </w:rPr>
      </w:r>
      <w:r w:rsidRPr="007F2770">
        <w:rPr>
          <w:noProof/>
        </w:rPr>
        <w:fldChar w:fldCharType="separate"/>
      </w:r>
      <w:r w:rsidRPr="007F2770">
        <w:rPr>
          <w:noProof/>
        </w:rPr>
        <w:t>699</w:t>
      </w:r>
      <w:r w:rsidRPr="007F2770">
        <w:rPr>
          <w:noProof/>
        </w:rPr>
        <w:fldChar w:fldCharType="end"/>
      </w:r>
    </w:p>
    <w:p w14:paraId="191FB36E" w14:textId="23A31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5</w:t>
      </w:r>
      <w:r w:rsidRPr="007F2770">
        <w:rPr>
          <w:rFonts w:asciiTheme="minorHAnsi" w:eastAsiaTheme="minorEastAsia" w:hAnsiTheme="minorHAnsi" w:cstheme="minorBidi"/>
          <w:noProof/>
          <w:sz w:val="22"/>
          <w:szCs w:val="22"/>
          <w:lang w:eastAsia="en-GB"/>
        </w:rPr>
        <w:tab/>
      </w:r>
      <w:r w:rsidRPr="007F2770">
        <w:rPr>
          <w:noProof/>
          <w:lang w:val="en-US" w:eastAsia="ko-KR"/>
        </w:rPr>
        <w:t>Additional configuration indication</w:t>
      </w:r>
      <w:r w:rsidRPr="007F2770">
        <w:rPr>
          <w:noProof/>
        </w:rPr>
        <w:tab/>
      </w:r>
      <w:r w:rsidRPr="007F2770">
        <w:rPr>
          <w:noProof/>
        </w:rPr>
        <w:fldChar w:fldCharType="begin" w:fldLock="1"/>
      </w:r>
      <w:r w:rsidRPr="007F2770">
        <w:rPr>
          <w:noProof/>
        </w:rPr>
        <w:instrText xml:space="preserve"> PAGEREF _Toc131396554 \h </w:instrText>
      </w:r>
      <w:r w:rsidRPr="007F2770">
        <w:rPr>
          <w:noProof/>
        </w:rPr>
      </w:r>
      <w:r w:rsidRPr="007F2770">
        <w:rPr>
          <w:noProof/>
        </w:rPr>
        <w:fldChar w:fldCharType="separate"/>
      </w:r>
      <w:r w:rsidRPr="007F2770">
        <w:rPr>
          <w:noProof/>
        </w:rPr>
        <w:t>699</w:t>
      </w:r>
      <w:r w:rsidRPr="007F2770">
        <w:rPr>
          <w:noProof/>
        </w:rPr>
        <w:fldChar w:fldCharType="end"/>
      </w:r>
    </w:p>
    <w:p w14:paraId="70334F29" w14:textId="4FBAB9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6</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555 \h </w:instrText>
      </w:r>
      <w:r w:rsidRPr="007F2770">
        <w:rPr>
          <w:noProof/>
        </w:rPr>
      </w:r>
      <w:r w:rsidRPr="007F2770">
        <w:rPr>
          <w:noProof/>
        </w:rPr>
        <w:fldChar w:fldCharType="separate"/>
      </w:r>
      <w:r w:rsidRPr="007F2770">
        <w:rPr>
          <w:noProof/>
        </w:rPr>
        <w:t>699</w:t>
      </w:r>
      <w:r w:rsidRPr="007F2770">
        <w:rPr>
          <w:noProof/>
        </w:rPr>
        <w:fldChar w:fldCharType="end"/>
      </w:r>
    </w:p>
    <w:p w14:paraId="7B70CDAE" w14:textId="19BB81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556 \h </w:instrText>
      </w:r>
      <w:r w:rsidRPr="007F2770">
        <w:rPr>
          <w:noProof/>
        </w:rPr>
      </w:r>
      <w:r w:rsidRPr="007F2770">
        <w:rPr>
          <w:noProof/>
        </w:rPr>
        <w:fldChar w:fldCharType="separate"/>
      </w:r>
      <w:r w:rsidRPr="007F2770">
        <w:rPr>
          <w:noProof/>
        </w:rPr>
        <w:t>699</w:t>
      </w:r>
      <w:r w:rsidRPr="007F2770">
        <w:rPr>
          <w:noProof/>
        </w:rPr>
        <w:fldChar w:fldCharType="end"/>
      </w:r>
    </w:p>
    <w:p w14:paraId="318F7ABB" w14:textId="20ECC8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28</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557 \h </w:instrText>
      </w:r>
      <w:r w:rsidRPr="007F2770">
        <w:rPr>
          <w:noProof/>
        </w:rPr>
      </w:r>
      <w:r w:rsidRPr="007F2770">
        <w:rPr>
          <w:noProof/>
        </w:rPr>
        <w:fldChar w:fldCharType="separate"/>
      </w:r>
      <w:r w:rsidRPr="007F2770">
        <w:rPr>
          <w:noProof/>
        </w:rPr>
        <w:t>699</w:t>
      </w:r>
      <w:r w:rsidRPr="007F2770">
        <w:rPr>
          <w:noProof/>
        </w:rPr>
        <w:fldChar w:fldCharType="end"/>
      </w:r>
    </w:p>
    <w:p w14:paraId="68642EC6" w14:textId="1F1EA4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29</w:t>
      </w:r>
      <w:r w:rsidRPr="007F2770">
        <w:rPr>
          <w:rFonts w:asciiTheme="minorHAnsi" w:eastAsiaTheme="minorEastAsia" w:hAnsiTheme="minorHAnsi" w:cstheme="minorBidi"/>
          <w:noProof/>
          <w:sz w:val="22"/>
          <w:szCs w:val="22"/>
          <w:lang w:eastAsia="en-GB"/>
        </w:rPr>
        <w:tab/>
      </w:r>
      <w:r w:rsidRPr="007F2770">
        <w:rPr>
          <w:noProof/>
        </w:rPr>
        <w:t>Disaster roaming wait range</w:t>
      </w:r>
      <w:r w:rsidRPr="007F2770">
        <w:rPr>
          <w:noProof/>
        </w:rPr>
        <w:tab/>
      </w:r>
      <w:r w:rsidRPr="007F2770">
        <w:rPr>
          <w:noProof/>
        </w:rPr>
        <w:fldChar w:fldCharType="begin" w:fldLock="1"/>
      </w:r>
      <w:r w:rsidRPr="007F2770">
        <w:rPr>
          <w:noProof/>
        </w:rPr>
        <w:instrText xml:space="preserve"> PAGEREF _Toc131396558 \h </w:instrText>
      </w:r>
      <w:r w:rsidRPr="007F2770">
        <w:rPr>
          <w:noProof/>
        </w:rPr>
      </w:r>
      <w:r w:rsidRPr="007F2770">
        <w:rPr>
          <w:noProof/>
        </w:rPr>
        <w:fldChar w:fldCharType="separate"/>
      </w:r>
      <w:r w:rsidRPr="007F2770">
        <w:rPr>
          <w:noProof/>
        </w:rPr>
        <w:t>699</w:t>
      </w:r>
      <w:r w:rsidRPr="007F2770">
        <w:rPr>
          <w:noProof/>
        </w:rPr>
        <w:fldChar w:fldCharType="end"/>
      </w:r>
    </w:p>
    <w:p w14:paraId="66634FC6" w14:textId="27FC71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0</w:t>
      </w:r>
      <w:r w:rsidRPr="007F2770">
        <w:rPr>
          <w:rFonts w:asciiTheme="minorHAnsi" w:eastAsiaTheme="minorEastAsia" w:hAnsiTheme="minorHAnsi" w:cstheme="minorBidi"/>
          <w:noProof/>
          <w:sz w:val="22"/>
          <w:szCs w:val="22"/>
          <w:lang w:eastAsia="en-GB"/>
        </w:rPr>
        <w:tab/>
      </w:r>
      <w:r w:rsidRPr="007F2770">
        <w:rPr>
          <w:noProof/>
        </w:rPr>
        <w:t>Disaster return wait range</w:t>
      </w:r>
      <w:r w:rsidRPr="007F2770">
        <w:rPr>
          <w:noProof/>
        </w:rPr>
        <w:tab/>
      </w:r>
      <w:r w:rsidRPr="007F2770">
        <w:rPr>
          <w:noProof/>
        </w:rPr>
        <w:fldChar w:fldCharType="begin" w:fldLock="1"/>
      </w:r>
      <w:r w:rsidRPr="007F2770">
        <w:rPr>
          <w:noProof/>
        </w:rPr>
        <w:instrText xml:space="preserve"> PAGEREF _Toc131396559 \h </w:instrText>
      </w:r>
      <w:r w:rsidRPr="007F2770">
        <w:rPr>
          <w:noProof/>
        </w:rPr>
      </w:r>
      <w:r w:rsidRPr="007F2770">
        <w:rPr>
          <w:noProof/>
        </w:rPr>
        <w:fldChar w:fldCharType="separate"/>
      </w:r>
      <w:r w:rsidRPr="007F2770">
        <w:rPr>
          <w:noProof/>
        </w:rPr>
        <w:t>699</w:t>
      </w:r>
      <w:r w:rsidRPr="007F2770">
        <w:rPr>
          <w:noProof/>
        </w:rPr>
        <w:fldChar w:fldCharType="end"/>
      </w:r>
    </w:p>
    <w:p w14:paraId="0AF843B6" w14:textId="4BBBE0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1</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560 \h </w:instrText>
      </w:r>
      <w:r w:rsidRPr="007F2770">
        <w:rPr>
          <w:noProof/>
        </w:rPr>
      </w:r>
      <w:r w:rsidRPr="007F2770">
        <w:rPr>
          <w:noProof/>
        </w:rPr>
        <w:fldChar w:fldCharType="separate"/>
      </w:r>
      <w:r w:rsidRPr="007F2770">
        <w:rPr>
          <w:noProof/>
        </w:rPr>
        <w:t>699</w:t>
      </w:r>
      <w:r w:rsidRPr="007F2770">
        <w:rPr>
          <w:noProof/>
        </w:rPr>
        <w:fldChar w:fldCharType="end"/>
      </w:r>
    </w:p>
    <w:p w14:paraId="714A5C5B" w14:textId="04A0A1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w:t>
      </w:r>
      <w:r w:rsidRPr="007F2770">
        <w:rPr>
          <w:noProof/>
          <w:lang w:eastAsia="zh-CN"/>
        </w:rPr>
        <w:t>19</w:t>
      </w:r>
      <w:r w:rsidRPr="007F2770">
        <w:rPr>
          <w:noProof/>
        </w:rPr>
        <w:t>.</w:t>
      </w:r>
      <w:r w:rsidRPr="007F2770">
        <w:rPr>
          <w:noProof/>
          <w:lang w:eastAsia="zh-CN"/>
        </w:rPr>
        <w:t>32</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561 \h </w:instrText>
      </w:r>
      <w:r w:rsidRPr="007F2770">
        <w:rPr>
          <w:noProof/>
        </w:rPr>
      </w:r>
      <w:r w:rsidRPr="007F2770">
        <w:rPr>
          <w:noProof/>
        </w:rPr>
        <w:fldChar w:fldCharType="separate"/>
      </w:r>
      <w:r w:rsidRPr="007F2770">
        <w:rPr>
          <w:noProof/>
        </w:rPr>
        <w:t>699</w:t>
      </w:r>
      <w:r w:rsidRPr="007F2770">
        <w:rPr>
          <w:noProof/>
        </w:rPr>
        <w:fldChar w:fldCharType="end"/>
      </w:r>
    </w:p>
    <w:p w14:paraId="4CC5F496" w14:textId="38146A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3</w:t>
      </w:r>
      <w:r w:rsidRPr="007F2770">
        <w:rPr>
          <w:rFonts w:asciiTheme="minorHAnsi" w:eastAsiaTheme="minorEastAsia" w:hAnsiTheme="minorHAnsi" w:cstheme="minorBidi"/>
          <w:noProof/>
          <w:sz w:val="22"/>
          <w:szCs w:val="22"/>
          <w:lang w:eastAsia="en-GB"/>
        </w:rPr>
        <w:tab/>
      </w:r>
      <w:r w:rsidRPr="007F2770">
        <w:rPr>
          <w:noProof/>
          <w:lang w:val="en-US" w:eastAsia="ko-KR"/>
        </w:rPr>
        <w:t>Updated PEIPS assistance information</w:t>
      </w:r>
      <w:r w:rsidRPr="007F2770">
        <w:rPr>
          <w:noProof/>
        </w:rPr>
        <w:tab/>
      </w:r>
      <w:r w:rsidRPr="007F2770">
        <w:rPr>
          <w:noProof/>
        </w:rPr>
        <w:fldChar w:fldCharType="begin" w:fldLock="1"/>
      </w:r>
      <w:r w:rsidRPr="007F2770">
        <w:rPr>
          <w:noProof/>
        </w:rPr>
        <w:instrText xml:space="preserve"> PAGEREF _Toc131396562 \h </w:instrText>
      </w:r>
      <w:r w:rsidRPr="007F2770">
        <w:rPr>
          <w:noProof/>
        </w:rPr>
      </w:r>
      <w:r w:rsidRPr="007F2770">
        <w:rPr>
          <w:noProof/>
        </w:rPr>
        <w:fldChar w:fldCharType="separate"/>
      </w:r>
      <w:r w:rsidRPr="007F2770">
        <w:rPr>
          <w:noProof/>
        </w:rPr>
        <w:t>699</w:t>
      </w:r>
      <w:r w:rsidRPr="007F2770">
        <w:rPr>
          <w:noProof/>
        </w:rPr>
        <w:fldChar w:fldCharType="end"/>
      </w:r>
    </w:p>
    <w:p w14:paraId="6144FD20" w14:textId="51E46E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4</w:t>
      </w:r>
      <w:r w:rsidRPr="007F2770">
        <w:rPr>
          <w:rFonts w:asciiTheme="minorHAnsi" w:eastAsiaTheme="minorEastAsia" w:hAnsiTheme="minorHAnsi" w:cstheme="minorBidi"/>
          <w:noProof/>
          <w:sz w:val="22"/>
          <w:szCs w:val="22"/>
          <w:lang w:eastAsia="en-GB"/>
        </w:rPr>
        <w:tab/>
      </w:r>
      <w:r w:rsidRPr="007F2770">
        <w:rPr>
          <w:noProof/>
        </w:rPr>
        <w:t>NSAG information</w:t>
      </w:r>
      <w:r w:rsidRPr="007F2770">
        <w:rPr>
          <w:noProof/>
        </w:rPr>
        <w:tab/>
      </w:r>
      <w:r w:rsidRPr="007F2770">
        <w:rPr>
          <w:noProof/>
        </w:rPr>
        <w:fldChar w:fldCharType="begin" w:fldLock="1"/>
      </w:r>
      <w:r w:rsidRPr="007F2770">
        <w:rPr>
          <w:noProof/>
        </w:rPr>
        <w:instrText xml:space="preserve"> PAGEREF _Toc131396563 \h </w:instrText>
      </w:r>
      <w:r w:rsidRPr="007F2770">
        <w:rPr>
          <w:noProof/>
        </w:rPr>
      </w:r>
      <w:r w:rsidRPr="007F2770">
        <w:rPr>
          <w:noProof/>
        </w:rPr>
        <w:fldChar w:fldCharType="separate"/>
      </w:r>
      <w:r w:rsidRPr="007F2770">
        <w:rPr>
          <w:noProof/>
        </w:rPr>
        <w:t>700</w:t>
      </w:r>
      <w:r w:rsidRPr="007F2770">
        <w:rPr>
          <w:noProof/>
        </w:rPr>
        <w:fldChar w:fldCharType="end"/>
      </w:r>
    </w:p>
    <w:p w14:paraId="2EAF9E46" w14:textId="2E489C6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5</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564 \h </w:instrText>
      </w:r>
      <w:r w:rsidRPr="007F2770">
        <w:rPr>
          <w:noProof/>
        </w:rPr>
      </w:r>
      <w:r w:rsidRPr="007F2770">
        <w:rPr>
          <w:noProof/>
        </w:rPr>
        <w:fldChar w:fldCharType="separate"/>
      </w:r>
      <w:r w:rsidRPr="007F2770">
        <w:rPr>
          <w:noProof/>
        </w:rPr>
        <w:t>700</w:t>
      </w:r>
      <w:r w:rsidRPr="007F2770">
        <w:rPr>
          <w:noProof/>
        </w:rPr>
        <w:fldChar w:fldCharType="end"/>
      </w:r>
    </w:p>
    <w:p w14:paraId="2257C19E" w14:textId="38517E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ko-KR"/>
        </w:rPr>
        <w:t>.36</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565 \h </w:instrText>
      </w:r>
      <w:r w:rsidRPr="007F2770">
        <w:rPr>
          <w:noProof/>
        </w:rPr>
      </w:r>
      <w:r w:rsidRPr="007F2770">
        <w:rPr>
          <w:noProof/>
        </w:rPr>
        <w:fldChar w:fldCharType="separate"/>
      </w:r>
      <w:r w:rsidRPr="007F2770">
        <w:rPr>
          <w:noProof/>
        </w:rPr>
        <w:t>700</w:t>
      </w:r>
      <w:r w:rsidRPr="007F2770">
        <w:rPr>
          <w:noProof/>
        </w:rPr>
        <w:fldChar w:fldCharType="end"/>
      </w:r>
    </w:p>
    <w:p w14:paraId="1BAB8A3D" w14:textId="120C03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37</w:t>
      </w:r>
      <w:r w:rsidRPr="007F2770">
        <w:rPr>
          <w:rFonts w:asciiTheme="minorHAnsi" w:eastAsiaTheme="minorEastAsia" w:hAnsiTheme="minorHAnsi" w:cstheme="minorBidi"/>
          <w:noProof/>
          <w:sz w:val="22"/>
          <w:szCs w:val="22"/>
          <w:lang w:eastAsia="en-GB"/>
        </w:rPr>
        <w:tab/>
      </w:r>
      <w:r w:rsidRPr="007F2770">
        <w:rPr>
          <w:noProof/>
        </w:rPr>
        <w:t>Extended LADN information</w:t>
      </w:r>
      <w:r w:rsidRPr="007F2770">
        <w:rPr>
          <w:noProof/>
        </w:rPr>
        <w:tab/>
      </w:r>
      <w:r w:rsidRPr="007F2770">
        <w:rPr>
          <w:noProof/>
        </w:rPr>
        <w:fldChar w:fldCharType="begin" w:fldLock="1"/>
      </w:r>
      <w:r w:rsidRPr="007F2770">
        <w:rPr>
          <w:noProof/>
        </w:rPr>
        <w:instrText xml:space="preserve"> PAGEREF _Toc131396566 \h </w:instrText>
      </w:r>
      <w:r w:rsidRPr="007F2770">
        <w:rPr>
          <w:noProof/>
        </w:rPr>
      </w:r>
      <w:r w:rsidRPr="007F2770">
        <w:rPr>
          <w:noProof/>
        </w:rPr>
        <w:fldChar w:fldCharType="separate"/>
      </w:r>
      <w:r w:rsidRPr="007F2770">
        <w:rPr>
          <w:noProof/>
        </w:rPr>
        <w:t>700</w:t>
      </w:r>
      <w:r w:rsidRPr="007F2770">
        <w:rPr>
          <w:noProof/>
        </w:rPr>
        <w:fldChar w:fldCharType="end"/>
      </w:r>
    </w:p>
    <w:p w14:paraId="1EE316B6" w14:textId="4949B3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19.</w:t>
      </w:r>
      <w:r w:rsidRPr="007F2770">
        <w:rPr>
          <w:noProof/>
          <w:lang w:eastAsia="zh-CN"/>
        </w:rPr>
        <w:t>38</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567 \h </w:instrText>
      </w:r>
      <w:r w:rsidRPr="007F2770">
        <w:rPr>
          <w:noProof/>
        </w:rPr>
      </w:r>
      <w:r w:rsidRPr="007F2770">
        <w:rPr>
          <w:noProof/>
        </w:rPr>
        <w:fldChar w:fldCharType="separate"/>
      </w:r>
      <w:r w:rsidRPr="007F2770">
        <w:rPr>
          <w:noProof/>
        </w:rPr>
        <w:t>700</w:t>
      </w:r>
      <w:r w:rsidRPr="007F2770">
        <w:rPr>
          <w:noProof/>
        </w:rPr>
        <w:fldChar w:fldCharType="end"/>
      </w:r>
    </w:p>
    <w:p w14:paraId="08EB01B6" w14:textId="0F98BA2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0</w:t>
      </w:r>
      <w:r w:rsidRPr="007F2770">
        <w:rPr>
          <w:rFonts w:asciiTheme="minorHAnsi" w:eastAsiaTheme="minorEastAsia" w:hAnsiTheme="minorHAnsi" w:cstheme="minorBidi"/>
          <w:noProof/>
          <w:sz w:val="22"/>
          <w:szCs w:val="22"/>
          <w:lang w:eastAsia="en-GB"/>
        </w:rPr>
        <w:tab/>
      </w:r>
      <w:r w:rsidRPr="007F2770">
        <w:rPr>
          <w:noProof/>
        </w:rPr>
        <w:t>Configuration update complete</w:t>
      </w:r>
      <w:r w:rsidRPr="007F2770">
        <w:rPr>
          <w:noProof/>
        </w:rPr>
        <w:tab/>
      </w:r>
      <w:r w:rsidRPr="007F2770">
        <w:rPr>
          <w:noProof/>
        </w:rPr>
        <w:fldChar w:fldCharType="begin" w:fldLock="1"/>
      </w:r>
      <w:r w:rsidRPr="007F2770">
        <w:rPr>
          <w:noProof/>
        </w:rPr>
        <w:instrText xml:space="preserve"> PAGEREF _Toc131396568 \h </w:instrText>
      </w:r>
      <w:r w:rsidRPr="007F2770">
        <w:rPr>
          <w:noProof/>
        </w:rPr>
      </w:r>
      <w:r w:rsidRPr="007F2770">
        <w:rPr>
          <w:noProof/>
        </w:rPr>
        <w:fldChar w:fldCharType="separate"/>
      </w:r>
      <w:r w:rsidRPr="007F2770">
        <w:rPr>
          <w:noProof/>
        </w:rPr>
        <w:t>700</w:t>
      </w:r>
      <w:r w:rsidRPr="007F2770">
        <w:rPr>
          <w:noProof/>
        </w:rPr>
        <w:fldChar w:fldCharType="end"/>
      </w:r>
    </w:p>
    <w:p w14:paraId="3AAD626F" w14:textId="703A6C8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69 \h </w:instrText>
      </w:r>
      <w:r w:rsidRPr="007F2770">
        <w:rPr>
          <w:noProof/>
        </w:rPr>
      </w:r>
      <w:r w:rsidRPr="007F2770">
        <w:rPr>
          <w:noProof/>
        </w:rPr>
        <w:fldChar w:fldCharType="separate"/>
      </w:r>
      <w:r w:rsidRPr="007F2770">
        <w:rPr>
          <w:noProof/>
        </w:rPr>
        <w:t>700</w:t>
      </w:r>
      <w:r w:rsidRPr="007F2770">
        <w:rPr>
          <w:noProof/>
        </w:rPr>
        <w:fldChar w:fldCharType="end"/>
      </w:r>
    </w:p>
    <w:p w14:paraId="28A60275" w14:textId="138DCC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70 \h </w:instrText>
      </w:r>
      <w:r w:rsidRPr="007F2770">
        <w:rPr>
          <w:noProof/>
        </w:rPr>
      </w:r>
      <w:r w:rsidRPr="007F2770">
        <w:rPr>
          <w:noProof/>
        </w:rPr>
        <w:fldChar w:fldCharType="separate"/>
      </w:r>
      <w:r w:rsidRPr="007F2770">
        <w:rPr>
          <w:noProof/>
        </w:rPr>
        <w:t>701</w:t>
      </w:r>
      <w:r w:rsidRPr="007F2770">
        <w:rPr>
          <w:noProof/>
        </w:rPr>
        <w:fldChar w:fldCharType="end"/>
      </w:r>
    </w:p>
    <w:p w14:paraId="03B91CF2" w14:textId="5AB94FC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1</w:t>
      </w:r>
      <w:r w:rsidRPr="007F2770">
        <w:rPr>
          <w:rFonts w:asciiTheme="minorHAnsi" w:eastAsiaTheme="minorEastAsia" w:hAnsiTheme="minorHAnsi" w:cstheme="minorBidi"/>
          <w:noProof/>
          <w:sz w:val="22"/>
          <w:szCs w:val="22"/>
          <w:lang w:eastAsia="en-GB"/>
        </w:rPr>
        <w:tab/>
      </w:r>
      <w:r w:rsidRPr="007F2770">
        <w:rPr>
          <w:noProof/>
        </w:rPr>
        <w:t>Identity request</w:t>
      </w:r>
      <w:r w:rsidRPr="007F2770">
        <w:rPr>
          <w:noProof/>
        </w:rPr>
        <w:tab/>
      </w:r>
      <w:r w:rsidRPr="007F2770">
        <w:rPr>
          <w:noProof/>
        </w:rPr>
        <w:fldChar w:fldCharType="begin" w:fldLock="1"/>
      </w:r>
      <w:r w:rsidRPr="007F2770">
        <w:rPr>
          <w:noProof/>
        </w:rPr>
        <w:instrText xml:space="preserve"> PAGEREF _Toc131396571 \h </w:instrText>
      </w:r>
      <w:r w:rsidRPr="007F2770">
        <w:rPr>
          <w:noProof/>
        </w:rPr>
      </w:r>
      <w:r w:rsidRPr="007F2770">
        <w:rPr>
          <w:noProof/>
        </w:rPr>
        <w:fldChar w:fldCharType="separate"/>
      </w:r>
      <w:r w:rsidRPr="007F2770">
        <w:rPr>
          <w:noProof/>
        </w:rPr>
        <w:t>701</w:t>
      </w:r>
      <w:r w:rsidRPr="007F2770">
        <w:rPr>
          <w:noProof/>
        </w:rPr>
        <w:fldChar w:fldCharType="end"/>
      </w:r>
    </w:p>
    <w:p w14:paraId="6F982C9A" w14:textId="6853BB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2 \h </w:instrText>
      </w:r>
      <w:r w:rsidRPr="007F2770">
        <w:rPr>
          <w:noProof/>
        </w:rPr>
      </w:r>
      <w:r w:rsidRPr="007F2770">
        <w:rPr>
          <w:noProof/>
        </w:rPr>
        <w:fldChar w:fldCharType="separate"/>
      </w:r>
      <w:r w:rsidRPr="007F2770">
        <w:rPr>
          <w:noProof/>
        </w:rPr>
        <w:t>701</w:t>
      </w:r>
      <w:r w:rsidRPr="007F2770">
        <w:rPr>
          <w:noProof/>
        </w:rPr>
        <w:fldChar w:fldCharType="end"/>
      </w:r>
    </w:p>
    <w:p w14:paraId="3BF41518" w14:textId="3FDBB8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2</w:t>
      </w:r>
      <w:r w:rsidRPr="007F2770">
        <w:rPr>
          <w:rFonts w:asciiTheme="minorHAnsi" w:eastAsiaTheme="minorEastAsia" w:hAnsiTheme="minorHAnsi" w:cstheme="minorBidi"/>
          <w:noProof/>
          <w:sz w:val="22"/>
          <w:szCs w:val="22"/>
          <w:lang w:eastAsia="en-GB"/>
        </w:rPr>
        <w:tab/>
      </w:r>
      <w:r w:rsidRPr="007F2770">
        <w:rPr>
          <w:noProof/>
        </w:rPr>
        <w:t>Identity response</w:t>
      </w:r>
      <w:r w:rsidRPr="007F2770">
        <w:rPr>
          <w:noProof/>
        </w:rPr>
        <w:tab/>
      </w:r>
      <w:r w:rsidRPr="007F2770">
        <w:rPr>
          <w:noProof/>
        </w:rPr>
        <w:fldChar w:fldCharType="begin" w:fldLock="1"/>
      </w:r>
      <w:r w:rsidRPr="007F2770">
        <w:rPr>
          <w:noProof/>
        </w:rPr>
        <w:instrText xml:space="preserve"> PAGEREF _Toc131396573 \h </w:instrText>
      </w:r>
      <w:r w:rsidRPr="007F2770">
        <w:rPr>
          <w:noProof/>
        </w:rPr>
      </w:r>
      <w:r w:rsidRPr="007F2770">
        <w:rPr>
          <w:noProof/>
        </w:rPr>
        <w:fldChar w:fldCharType="separate"/>
      </w:r>
      <w:r w:rsidRPr="007F2770">
        <w:rPr>
          <w:noProof/>
        </w:rPr>
        <w:t>701</w:t>
      </w:r>
      <w:r w:rsidRPr="007F2770">
        <w:rPr>
          <w:noProof/>
        </w:rPr>
        <w:fldChar w:fldCharType="end"/>
      </w:r>
    </w:p>
    <w:p w14:paraId="1DDA0B05" w14:textId="406DE50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74 \h </w:instrText>
      </w:r>
      <w:r w:rsidRPr="007F2770">
        <w:rPr>
          <w:noProof/>
        </w:rPr>
      </w:r>
      <w:r w:rsidRPr="007F2770">
        <w:rPr>
          <w:noProof/>
        </w:rPr>
        <w:fldChar w:fldCharType="separate"/>
      </w:r>
      <w:r w:rsidRPr="007F2770">
        <w:rPr>
          <w:noProof/>
        </w:rPr>
        <w:t>701</w:t>
      </w:r>
      <w:r w:rsidRPr="007F2770">
        <w:rPr>
          <w:noProof/>
        </w:rPr>
        <w:fldChar w:fldCharType="end"/>
      </w:r>
    </w:p>
    <w:p w14:paraId="50E5755D" w14:textId="41796B1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3</w:t>
      </w:r>
      <w:r w:rsidRPr="007F2770">
        <w:rPr>
          <w:rFonts w:asciiTheme="minorHAnsi" w:eastAsiaTheme="minorEastAsia" w:hAnsiTheme="minorHAnsi" w:cstheme="minorBidi"/>
          <w:noProof/>
          <w:sz w:val="22"/>
          <w:szCs w:val="22"/>
          <w:lang w:eastAsia="en-GB"/>
        </w:rPr>
        <w:tab/>
      </w:r>
      <w:r w:rsidRPr="007F2770">
        <w:rPr>
          <w:noProof/>
        </w:rPr>
        <w:t>Notification</w:t>
      </w:r>
      <w:r w:rsidRPr="007F2770">
        <w:rPr>
          <w:noProof/>
        </w:rPr>
        <w:tab/>
      </w:r>
      <w:r w:rsidRPr="007F2770">
        <w:rPr>
          <w:noProof/>
        </w:rPr>
        <w:fldChar w:fldCharType="begin" w:fldLock="1"/>
      </w:r>
      <w:r w:rsidRPr="007F2770">
        <w:rPr>
          <w:noProof/>
        </w:rPr>
        <w:instrText xml:space="preserve"> PAGEREF _Toc131396575 \h </w:instrText>
      </w:r>
      <w:r w:rsidRPr="007F2770">
        <w:rPr>
          <w:noProof/>
        </w:rPr>
      </w:r>
      <w:r w:rsidRPr="007F2770">
        <w:rPr>
          <w:noProof/>
        </w:rPr>
        <w:fldChar w:fldCharType="separate"/>
      </w:r>
      <w:r w:rsidRPr="007F2770">
        <w:rPr>
          <w:noProof/>
        </w:rPr>
        <w:t>702</w:t>
      </w:r>
      <w:r w:rsidRPr="007F2770">
        <w:rPr>
          <w:noProof/>
        </w:rPr>
        <w:fldChar w:fldCharType="end"/>
      </w:r>
    </w:p>
    <w:p w14:paraId="0DD4539E" w14:textId="6DD1C5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3.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6 \h </w:instrText>
      </w:r>
      <w:r w:rsidRPr="007F2770">
        <w:rPr>
          <w:noProof/>
        </w:rPr>
      </w:r>
      <w:r w:rsidRPr="007F2770">
        <w:rPr>
          <w:noProof/>
        </w:rPr>
        <w:fldChar w:fldCharType="separate"/>
      </w:r>
      <w:r w:rsidRPr="007F2770">
        <w:rPr>
          <w:noProof/>
        </w:rPr>
        <w:t>702</w:t>
      </w:r>
      <w:r w:rsidRPr="007F2770">
        <w:rPr>
          <w:noProof/>
        </w:rPr>
        <w:fldChar w:fldCharType="end"/>
      </w:r>
    </w:p>
    <w:p w14:paraId="25989E48" w14:textId="046811C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4</w:t>
      </w:r>
      <w:r w:rsidRPr="007F2770">
        <w:rPr>
          <w:rFonts w:asciiTheme="minorHAnsi" w:eastAsiaTheme="minorEastAsia" w:hAnsiTheme="minorHAnsi" w:cstheme="minorBidi"/>
          <w:noProof/>
          <w:sz w:val="22"/>
          <w:szCs w:val="22"/>
          <w:lang w:eastAsia="en-GB"/>
        </w:rPr>
        <w:tab/>
      </w:r>
      <w:r w:rsidRPr="007F2770">
        <w:rPr>
          <w:noProof/>
        </w:rPr>
        <w:t>Notification response</w:t>
      </w:r>
      <w:r w:rsidRPr="007F2770">
        <w:rPr>
          <w:noProof/>
        </w:rPr>
        <w:tab/>
      </w:r>
      <w:r w:rsidRPr="007F2770">
        <w:rPr>
          <w:noProof/>
        </w:rPr>
        <w:fldChar w:fldCharType="begin" w:fldLock="1"/>
      </w:r>
      <w:r w:rsidRPr="007F2770">
        <w:rPr>
          <w:noProof/>
        </w:rPr>
        <w:instrText xml:space="preserve"> PAGEREF _Toc131396577 \h </w:instrText>
      </w:r>
      <w:r w:rsidRPr="007F2770">
        <w:rPr>
          <w:noProof/>
        </w:rPr>
      </w:r>
      <w:r w:rsidRPr="007F2770">
        <w:rPr>
          <w:noProof/>
        </w:rPr>
        <w:fldChar w:fldCharType="separate"/>
      </w:r>
      <w:r w:rsidRPr="007F2770">
        <w:rPr>
          <w:noProof/>
        </w:rPr>
        <w:t>702</w:t>
      </w:r>
      <w:r w:rsidRPr="007F2770">
        <w:rPr>
          <w:noProof/>
        </w:rPr>
        <w:fldChar w:fldCharType="end"/>
      </w:r>
    </w:p>
    <w:p w14:paraId="6AFCE760" w14:textId="09DA57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78 \h </w:instrText>
      </w:r>
      <w:r w:rsidRPr="007F2770">
        <w:rPr>
          <w:noProof/>
        </w:rPr>
      </w:r>
      <w:r w:rsidRPr="007F2770">
        <w:rPr>
          <w:noProof/>
        </w:rPr>
        <w:fldChar w:fldCharType="separate"/>
      </w:r>
      <w:r w:rsidRPr="007F2770">
        <w:rPr>
          <w:noProof/>
        </w:rPr>
        <w:t>702</w:t>
      </w:r>
      <w:r w:rsidRPr="007F2770">
        <w:rPr>
          <w:noProof/>
        </w:rPr>
        <w:fldChar w:fldCharType="end"/>
      </w:r>
    </w:p>
    <w:p w14:paraId="03454910" w14:textId="4DB1C38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4.2</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579 \h </w:instrText>
      </w:r>
      <w:r w:rsidRPr="007F2770">
        <w:rPr>
          <w:noProof/>
        </w:rPr>
      </w:r>
      <w:r w:rsidRPr="007F2770">
        <w:rPr>
          <w:noProof/>
        </w:rPr>
        <w:fldChar w:fldCharType="separate"/>
      </w:r>
      <w:r w:rsidRPr="007F2770">
        <w:rPr>
          <w:noProof/>
        </w:rPr>
        <w:t>702</w:t>
      </w:r>
      <w:r w:rsidRPr="007F2770">
        <w:rPr>
          <w:noProof/>
        </w:rPr>
        <w:fldChar w:fldCharType="end"/>
      </w:r>
    </w:p>
    <w:p w14:paraId="14108F9B" w14:textId="0044C95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5</w:t>
      </w:r>
      <w:r w:rsidRPr="007F2770">
        <w:rPr>
          <w:rFonts w:asciiTheme="minorHAnsi" w:eastAsiaTheme="minorEastAsia" w:hAnsiTheme="minorHAnsi" w:cstheme="minorBidi"/>
          <w:noProof/>
          <w:sz w:val="22"/>
          <w:szCs w:val="22"/>
          <w:lang w:eastAsia="en-GB"/>
        </w:rPr>
        <w:tab/>
      </w:r>
      <w:r w:rsidRPr="007F2770">
        <w:rPr>
          <w:noProof/>
        </w:rPr>
        <w:t>Security mode command</w:t>
      </w:r>
      <w:r w:rsidRPr="007F2770">
        <w:rPr>
          <w:noProof/>
        </w:rPr>
        <w:tab/>
      </w:r>
      <w:r w:rsidRPr="007F2770">
        <w:rPr>
          <w:noProof/>
        </w:rPr>
        <w:fldChar w:fldCharType="begin" w:fldLock="1"/>
      </w:r>
      <w:r w:rsidRPr="007F2770">
        <w:rPr>
          <w:noProof/>
        </w:rPr>
        <w:instrText xml:space="preserve"> PAGEREF _Toc131396580 \h </w:instrText>
      </w:r>
      <w:r w:rsidRPr="007F2770">
        <w:rPr>
          <w:noProof/>
        </w:rPr>
      </w:r>
      <w:r w:rsidRPr="007F2770">
        <w:rPr>
          <w:noProof/>
        </w:rPr>
        <w:fldChar w:fldCharType="separate"/>
      </w:r>
      <w:r w:rsidRPr="007F2770">
        <w:rPr>
          <w:noProof/>
        </w:rPr>
        <w:t>703</w:t>
      </w:r>
      <w:r w:rsidRPr="007F2770">
        <w:rPr>
          <w:noProof/>
        </w:rPr>
        <w:fldChar w:fldCharType="end"/>
      </w:r>
    </w:p>
    <w:p w14:paraId="5A61E7E7" w14:textId="6491A7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81 \h </w:instrText>
      </w:r>
      <w:r w:rsidRPr="007F2770">
        <w:rPr>
          <w:noProof/>
        </w:rPr>
      </w:r>
      <w:r w:rsidRPr="007F2770">
        <w:rPr>
          <w:noProof/>
        </w:rPr>
        <w:fldChar w:fldCharType="separate"/>
      </w:r>
      <w:r w:rsidRPr="007F2770">
        <w:rPr>
          <w:noProof/>
        </w:rPr>
        <w:t>703</w:t>
      </w:r>
      <w:r w:rsidRPr="007F2770">
        <w:rPr>
          <w:noProof/>
        </w:rPr>
        <w:fldChar w:fldCharType="end"/>
      </w:r>
    </w:p>
    <w:p w14:paraId="790A7B68" w14:textId="466AEB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2</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582 \h </w:instrText>
      </w:r>
      <w:r w:rsidRPr="007F2770">
        <w:rPr>
          <w:noProof/>
        </w:rPr>
      </w:r>
      <w:r w:rsidRPr="007F2770">
        <w:rPr>
          <w:noProof/>
        </w:rPr>
        <w:fldChar w:fldCharType="separate"/>
      </w:r>
      <w:r w:rsidRPr="007F2770">
        <w:rPr>
          <w:noProof/>
        </w:rPr>
        <w:t>703</w:t>
      </w:r>
      <w:r w:rsidRPr="007F2770">
        <w:rPr>
          <w:noProof/>
        </w:rPr>
        <w:fldChar w:fldCharType="end"/>
      </w:r>
    </w:p>
    <w:p w14:paraId="222D339A" w14:textId="2A3D71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583 \h </w:instrText>
      </w:r>
      <w:r w:rsidRPr="007F2770">
        <w:rPr>
          <w:noProof/>
        </w:rPr>
      </w:r>
      <w:r w:rsidRPr="007F2770">
        <w:rPr>
          <w:noProof/>
        </w:rPr>
        <w:fldChar w:fldCharType="separate"/>
      </w:r>
      <w:r w:rsidRPr="007F2770">
        <w:rPr>
          <w:noProof/>
        </w:rPr>
        <w:t>703</w:t>
      </w:r>
      <w:r w:rsidRPr="007F2770">
        <w:rPr>
          <w:noProof/>
        </w:rPr>
        <w:fldChar w:fldCharType="end"/>
      </w:r>
    </w:p>
    <w:p w14:paraId="3B21674C" w14:textId="6E669C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4</w:t>
      </w:r>
      <w:r w:rsidRPr="007F2770">
        <w:rPr>
          <w:rFonts w:asciiTheme="minorHAnsi" w:eastAsiaTheme="minorEastAsia" w:hAnsiTheme="minorHAnsi" w:cstheme="minorBidi"/>
          <w:noProof/>
          <w:sz w:val="22"/>
          <w:szCs w:val="22"/>
          <w:lang w:eastAsia="en-GB"/>
        </w:rPr>
        <w:tab/>
      </w:r>
      <w:r w:rsidRPr="007F2770">
        <w:rPr>
          <w:noProof/>
        </w:rPr>
        <w:t>Selected EPS NAS security algorithms</w:t>
      </w:r>
      <w:r w:rsidRPr="007F2770">
        <w:rPr>
          <w:noProof/>
        </w:rPr>
        <w:tab/>
      </w:r>
      <w:r w:rsidRPr="007F2770">
        <w:rPr>
          <w:noProof/>
        </w:rPr>
        <w:fldChar w:fldCharType="begin" w:fldLock="1"/>
      </w:r>
      <w:r w:rsidRPr="007F2770">
        <w:rPr>
          <w:noProof/>
        </w:rPr>
        <w:instrText xml:space="preserve"> PAGEREF _Toc131396584 \h </w:instrText>
      </w:r>
      <w:r w:rsidRPr="007F2770">
        <w:rPr>
          <w:noProof/>
        </w:rPr>
      </w:r>
      <w:r w:rsidRPr="007F2770">
        <w:rPr>
          <w:noProof/>
        </w:rPr>
        <w:fldChar w:fldCharType="separate"/>
      </w:r>
      <w:r w:rsidRPr="007F2770">
        <w:rPr>
          <w:noProof/>
        </w:rPr>
        <w:t>703</w:t>
      </w:r>
      <w:r w:rsidRPr="007F2770">
        <w:rPr>
          <w:noProof/>
        </w:rPr>
        <w:fldChar w:fldCharType="end"/>
      </w:r>
    </w:p>
    <w:p w14:paraId="0B84ABF9" w14:textId="4A3957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5</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585 \h </w:instrText>
      </w:r>
      <w:r w:rsidRPr="007F2770">
        <w:rPr>
          <w:noProof/>
        </w:rPr>
      </w:r>
      <w:r w:rsidRPr="007F2770">
        <w:rPr>
          <w:noProof/>
        </w:rPr>
        <w:fldChar w:fldCharType="separate"/>
      </w:r>
      <w:r w:rsidRPr="007F2770">
        <w:rPr>
          <w:noProof/>
        </w:rPr>
        <w:t>704</w:t>
      </w:r>
      <w:r w:rsidRPr="007F2770">
        <w:rPr>
          <w:noProof/>
        </w:rPr>
        <w:fldChar w:fldCharType="end"/>
      </w:r>
    </w:p>
    <w:p w14:paraId="7BC62F5E" w14:textId="1D9A6C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6</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586 \h </w:instrText>
      </w:r>
      <w:r w:rsidRPr="007F2770">
        <w:rPr>
          <w:noProof/>
        </w:rPr>
      </w:r>
      <w:r w:rsidRPr="007F2770">
        <w:rPr>
          <w:noProof/>
        </w:rPr>
        <w:fldChar w:fldCharType="separate"/>
      </w:r>
      <w:r w:rsidRPr="007F2770">
        <w:rPr>
          <w:noProof/>
        </w:rPr>
        <w:t>704</w:t>
      </w:r>
      <w:r w:rsidRPr="007F2770">
        <w:rPr>
          <w:noProof/>
        </w:rPr>
        <w:fldChar w:fldCharType="end"/>
      </w:r>
    </w:p>
    <w:p w14:paraId="7D142706" w14:textId="74F75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w:t>
      </w:r>
      <w:r w:rsidRPr="007F2770">
        <w:rPr>
          <w:noProof/>
          <w:lang w:eastAsia="ko-KR"/>
        </w:rPr>
        <w:t>.7</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587 \h </w:instrText>
      </w:r>
      <w:r w:rsidRPr="007F2770">
        <w:rPr>
          <w:noProof/>
        </w:rPr>
      </w:r>
      <w:r w:rsidRPr="007F2770">
        <w:rPr>
          <w:noProof/>
        </w:rPr>
        <w:fldChar w:fldCharType="separate"/>
      </w:r>
      <w:r w:rsidRPr="007F2770">
        <w:rPr>
          <w:noProof/>
        </w:rPr>
        <w:t>704</w:t>
      </w:r>
      <w:r w:rsidRPr="007F2770">
        <w:rPr>
          <w:noProof/>
        </w:rPr>
        <w:fldChar w:fldCharType="end"/>
      </w:r>
    </w:p>
    <w:p w14:paraId="092A1761" w14:textId="1841D1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5.8</w:t>
      </w:r>
      <w:r w:rsidRPr="007F2770">
        <w:rPr>
          <w:rFonts w:asciiTheme="minorHAnsi" w:eastAsiaTheme="minorEastAsia" w:hAnsiTheme="minorHAnsi" w:cstheme="minorBidi"/>
          <w:noProof/>
          <w:sz w:val="22"/>
          <w:szCs w:val="22"/>
          <w:lang w:eastAsia="en-GB"/>
        </w:rPr>
        <w:tab/>
      </w:r>
      <w:r w:rsidRPr="007F2770">
        <w:rPr>
          <w:noProof/>
        </w:rPr>
        <w:t>Replayed S1 UE security capabilities</w:t>
      </w:r>
      <w:r w:rsidRPr="007F2770">
        <w:rPr>
          <w:noProof/>
        </w:rPr>
        <w:tab/>
      </w:r>
      <w:r w:rsidRPr="007F2770">
        <w:rPr>
          <w:noProof/>
        </w:rPr>
        <w:fldChar w:fldCharType="begin" w:fldLock="1"/>
      </w:r>
      <w:r w:rsidRPr="007F2770">
        <w:rPr>
          <w:noProof/>
        </w:rPr>
        <w:instrText xml:space="preserve"> PAGEREF _Toc131396588 \h </w:instrText>
      </w:r>
      <w:r w:rsidRPr="007F2770">
        <w:rPr>
          <w:noProof/>
        </w:rPr>
      </w:r>
      <w:r w:rsidRPr="007F2770">
        <w:rPr>
          <w:noProof/>
        </w:rPr>
        <w:fldChar w:fldCharType="separate"/>
      </w:r>
      <w:r w:rsidRPr="007F2770">
        <w:rPr>
          <w:noProof/>
        </w:rPr>
        <w:t>704</w:t>
      </w:r>
      <w:r w:rsidRPr="007F2770">
        <w:rPr>
          <w:noProof/>
        </w:rPr>
        <w:fldChar w:fldCharType="end"/>
      </w:r>
    </w:p>
    <w:p w14:paraId="2ECFA401" w14:textId="60CB99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6</w:t>
      </w:r>
      <w:r w:rsidRPr="007F2770">
        <w:rPr>
          <w:rFonts w:asciiTheme="minorHAnsi" w:eastAsiaTheme="minorEastAsia" w:hAnsiTheme="minorHAnsi" w:cstheme="minorBidi"/>
          <w:noProof/>
          <w:sz w:val="22"/>
          <w:szCs w:val="22"/>
          <w:lang w:eastAsia="en-GB"/>
        </w:rPr>
        <w:tab/>
      </w:r>
      <w:r w:rsidRPr="007F2770">
        <w:rPr>
          <w:noProof/>
        </w:rPr>
        <w:t>Security mode complete</w:t>
      </w:r>
      <w:r w:rsidRPr="007F2770">
        <w:rPr>
          <w:noProof/>
        </w:rPr>
        <w:tab/>
      </w:r>
      <w:r w:rsidRPr="007F2770">
        <w:rPr>
          <w:noProof/>
        </w:rPr>
        <w:fldChar w:fldCharType="begin" w:fldLock="1"/>
      </w:r>
      <w:r w:rsidRPr="007F2770">
        <w:rPr>
          <w:noProof/>
        </w:rPr>
        <w:instrText xml:space="preserve"> PAGEREF _Toc131396589 \h </w:instrText>
      </w:r>
      <w:r w:rsidRPr="007F2770">
        <w:rPr>
          <w:noProof/>
        </w:rPr>
      </w:r>
      <w:r w:rsidRPr="007F2770">
        <w:rPr>
          <w:noProof/>
        </w:rPr>
        <w:fldChar w:fldCharType="separate"/>
      </w:r>
      <w:r w:rsidRPr="007F2770">
        <w:rPr>
          <w:noProof/>
        </w:rPr>
        <w:t>704</w:t>
      </w:r>
      <w:r w:rsidRPr="007F2770">
        <w:rPr>
          <w:noProof/>
        </w:rPr>
        <w:fldChar w:fldCharType="end"/>
      </w:r>
    </w:p>
    <w:p w14:paraId="6ED383F1" w14:textId="6F6F1E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0 \h </w:instrText>
      </w:r>
      <w:r w:rsidRPr="007F2770">
        <w:rPr>
          <w:noProof/>
        </w:rPr>
      </w:r>
      <w:r w:rsidRPr="007F2770">
        <w:rPr>
          <w:noProof/>
        </w:rPr>
        <w:fldChar w:fldCharType="separate"/>
      </w:r>
      <w:r w:rsidRPr="007F2770">
        <w:rPr>
          <w:noProof/>
        </w:rPr>
        <w:t>704</w:t>
      </w:r>
      <w:r w:rsidRPr="007F2770">
        <w:rPr>
          <w:noProof/>
        </w:rPr>
        <w:fldChar w:fldCharType="end"/>
      </w:r>
    </w:p>
    <w:p w14:paraId="43799CA0" w14:textId="3A4DA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2</w:t>
      </w:r>
      <w:r w:rsidRPr="007F2770">
        <w:rPr>
          <w:rFonts w:asciiTheme="minorHAnsi" w:eastAsiaTheme="minorEastAsia" w:hAnsiTheme="minorHAnsi" w:cstheme="minorBidi"/>
          <w:noProof/>
          <w:sz w:val="22"/>
          <w:szCs w:val="22"/>
          <w:lang w:eastAsia="en-GB"/>
        </w:rPr>
        <w:tab/>
      </w:r>
      <w:r w:rsidRPr="007F2770">
        <w:rPr>
          <w:noProof/>
        </w:rPr>
        <w:t>IMEISV</w:t>
      </w:r>
      <w:r w:rsidRPr="007F2770">
        <w:rPr>
          <w:noProof/>
        </w:rPr>
        <w:tab/>
      </w:r>
      <w:r w:rsidRPr="007F2770">
        <w:rPr>
          <w:noProof/>
        </w:rPr>
        <w:fldChar w:fldCharType="begin" w:fldLock="1"/>
      </w:r>
      <w:r w:rsidRPr="007F2770">
        <w:rPr>
          <w:noProof/>
        </w:rPr>
        <w:instrText xml:space="preserve"> PAGEREF _Toc131396591 \h </w:instrText>
      </w:r>
      <w:r w:rsidRPr="007F2770">
        <w:rPr>
          <w:noProof/>
        </w:rPr>
      </w:r>
      <w:r w:rsidRPr="007F2770">
        <w:rPr>
          <w:noProof/>
        </w:rPr>
        <w:fldChar w:fldCharType="separate"/>
      </w:r>
      <w:r w:rsidRPr="007F2770">
        <w:rPr>
          <w:noProof/>
        </w:rPr>
        <w:t>704</w:t>
      </w:r>
      <w:r w:rsidRPr="007F2770">
        <w:rPr>
          <w:noProof/>
        </w:rPr>
        <w:fldChar w:fldCharType="end"/>
      </w:r>
    </w:p>
    <w:p w14:paraId="2B7A8B81" w14:textId="3A06B9F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592 \h </w:instrText>
      </w:r>
      <w:r w:rsidRPr="007F2770">
        <w:rPr>
          <w:noProof/>
        </w:rPr>
      </w:r>
      <w:r w:rsidRPr="007F2770">
        <w:rPr>
          <w:noProof/>
        </w:rPr>
        <w:fldChar w:fldCharType="separate"/>
      </w:r>
      <w:r w:rsidRPr="007F2770">
        <w:rPr>
          <w:noProof/>
        </w:rPr>
        <w:t>705</w:t>
      </w:r>
      <w:r w:rsidRPr="007F2770">
        <w:rPr>
          <w:noProof/>
        </w:rPr>
        <w:fldChar w:fldCharType="end"/>
      </w:r>
    </w:p>
    <w:p w14:paraId="1746A47D" w14:textId="10E66F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6.4</w:t>
      </w:r>
      <w:r w:rsidRPr="007F2770">
        <w:rPr>
          <w:rFonts w:asciiTheme="minorHAnsi" w:eastAsiaTheme="minorEastAsia" w:hAnsiTheme="minorHAnsi" w:cstheme="minorBidi"/>
          <w:noProof/>
          <w:sz w:val="22"/>
          <w:szCs w:val="22"/>
          <w:lang w:eastAsia="en-GB"/>
        </w:rPr>
        <w:tab/>
      </w:r>
      <w:r w:rsidRPr="007F2770">
        <w:rPr>
          <w:noProof/>
        </w:rPr>
        <w:t>non-IMEISV PEI</w:t>
      </w:r>
      <w:r w:rsidRPr="007F2770">
        <w:rPr>
          <w:noProof/>
        </w:rPr>
        <w:tab/>
      </w:r>
      <w:r w:rsidRPr="007F2770">
        <w:rPr>
          <w:noProof/>
        </w:rPr>
        <w:fldChar w:fldCharType="begin" w:fldLock="1"/>
      </w:r>
      <w:r w:rsidRPr="007F2770">
        <w:rPr>
          <w:noProof/>
        </w:rPr>
        <w:instrText xml:space="preserve"> PAGEREF _Toc131396593 \h </w:instrText>
      </w:r>
      <w:r w:rsidRPr="007F2770">
        <w:rPr>
          <w:noProof/>
        </w:rPr>
      </w:r>
      <w:r w:rsidRPr="007F2770">
        <w:rPr>
          <w:noProof/>
        </w:rPr>
        <w:fldChar w:fldCharType="separate"/>
      </w:r>
      <w:r w:rsidRPr="007F2770">
        <w:rPr>
          <w:noProof/>
        </w:rPr>
        <w:t>705</w:t>
      </w:r>
      <w:r w:rsidRPr="007F2770">
        <w:rPr>
          <w:noProof/>
        </w:rPr>
        <w:fldChar w:fldCharType="end"/>
      </w:r>
    </w:p>
    <w:p w14:paraId="0C2113F9" w14:textId="0C76E5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7</w:t>
      </w:r>
      <w:r w:rsidRPr="007F2770">
        <w:rPr>
          <w:rFonts w:asciiTheme="minorHAnsi" w:eastAsiaTheme="minorEastAsia" w:hAnsiTheme="minorHAnsi" w:cstheme="minorBidi"/>
          <w:noProof/>
          <w:sz w:val="22"/>
          <w:szCs w:val="22"/>
          <w:lang w:eastAsia="en-GB"/>
        </w:rPr>
        <w:tab/>
      </w:r>
      <w:r w:rsidRPr="007F2770">
        <w:rPr>
          <w:noProof/>
        </w:rPr>
        <w:t>Security mode reject</w:t>
      </w:r>
      <w:r w:rsidRPr="007F2770">
        <w:rPr>
          <w:noProof/>
        </w:rPr>
        <w:tab/>
      </w:r>
      <w:r w:rsidRPr="007F2770">
        <w:rPr>
          <w:noProof/>
        </w:rPr>
        <w:fldChar w:fldCharType="begin" w:fldLock="1"/>
      </w:r>
      <w:r w:rsidRPr="007F2770">
        <w:rPr>
          <w:noProof/>
        </w:rPr>
        <w:instrText xml:space="preserve"> PAGEREF _Toc131396594 \h </w:instrText>
      </w:r>
      <w:r w:rsidRPr="007F2770">
        <w:rPr>
          <w:noProof/>
        </w:rPr>
      </w:r>
      <w:r w:rsidRPr="007F2770">
        <w:rPr>
          <w:noProof/>
        </w:rPr>
        <w:fldChar w:fldCharType="separate"/>
      </w:r>
      <w:r w:rsidRPr="007F2770">
        <w:rPr>
          <w:noProof/>
        </w:rPr>
        <w:t>705</w:t>
      </w:r>
      <w:r w:rsidRPr="007F2770">
        <w:rPr>
          <w:noProof/>
        </w:rPr>
        <w:fldChar w:fldCharType="end"/>
      </w:r>
    </w:p>
    <w:p w14:paraId="6C07F2A6" w14:textId="7F5787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6.27.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5 \h </w:instrText>
      </w:r>
      <w:r w:rsidRPr="007F2770">
        <w:rPr>
          <w:noProof/>
        </w:rPr>
      </w:r>
      <w:r w:rsidRPr="007F2770">
        <w:rPr>
          <w:noProof/>
        </w:rPr>
        <w:fldChar w:fldCharType="separate"/>
      </w:r>
      <w:r w:rsidRPr="007F2770">
        <w:rPr>
          <w:noProof/>
        </w:rPr>
        <w:t>705</w:t>
      </w:r>
      <w:r w:rsidRPr="007F2770">
        <w:rPr>
          <w:noProof/>
        </w:rPr>
        <w:fldChar w:fldCharType="end"/>
      </w:r>
    </w:p>
    <w:p w14:paraId="07F4B72E" w14:textId="580C7A5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8</w:t>
      </w:r>
      <w:r w:rsidRPr="007F2770">
        <w:rPr>
          <w:rFonts w:asciiTheme="minorHAnsi" w:eastAsiaTheme="minorEastAsia" w:hAnsiTheme="minorHAnsi" w:cstheme="minorBidi"/>
          <w:noProof/>
          <w:sz w:val="22"/>
          <w:szCs w:val="22"/>
          <w:lang w:eastAsia="en-GB"/>
        </w:rPr>
        <w:tab/>
      </w:r>
      <w:r w:rsidRPr="007F2770">
        <w:rPr>
          <w:noProof/>
        </w:rPr>
        <w:t>Security protected 5GS NAS message</w:t>
      </w:r>
      <w:r w:rsidRPr="007F2770">
        <w:rPr>
          <w:noProof/>
        </w:rPr>
        <w:tab/>
      </w:r>
      <w:r w:rsidRPr="007F2770">
        <w:rPr>
          <w:noProof/>
        </w:rPr>
        <w:fldChar w:fldCharType="begin" w:fldLock="1"/>
      </w:r>
      <w:r w:rsidRPr="007F2770">
        <w:rPr>
          <w:noProof/>
        </w:rPr>
        <w:instrText xml:space="preserve"> PAGEREF _Toc131396596 \h </w:instrText>
      </w:r>
      <w:r w:rsidRPr="007F2770">
        <w:rPr>
          <w:noProof/>
        </w:rPr>
      </w:r>
      <w:r w:rsidRPr="007F2770">
        <w:rPr>
          <w:noProof/>
        </w:rPr>
        <w:fldChar w:fldCharType="separate"/>
      </w:r>
      <w:r w:rsidRPr="007F2770">
        <w:rPr>
          <w:noProof/>
        </w:rPr>
        <w:t>705</w:t>
      </w:r>
      <w:r w:rsidRPr="007F2770">
        <w:rPr>
          <w:noProof/>
        </w:rPr>
        <w:fldChar w:fldCharType="end"/>
      </w:r>
    </w:p>
    <w:p w14:paraId="52241057" w14:textId="329B7C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597 \h </w:instrText>
      </w:r>
      <w:r w:rsidRPr="007F2770">
        <w:rPr>
          <w:noProof/>
        </w:rPr>
      </w:r>
      <w:r w:rsidRPr="007F2770">
        <w:rPr>
          <w:noProof/>
        </w:rPr>
        <w:fldChar w:fldCharType="separate"/>
      </w:r>
      <w:r w:rsidRPr="007F2770">
        <w:rPr>
          <w:noProof/>
        </w:rPr>
        <w:t>705</w:t>
      </w:r>
      <w:r w:rsidRPr="007F2770">
        <w:rPr>
          <w:noProof/>
        </w:rPr>
        <w:fldChar w:fldCharType="end"/>
      </w:r>
    </w:p>
    <w:p w14:paraId="4C93AF06" w14:textId="56AD804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29</w:t>
      </w:r>
      <w:r w:rsidRPr="007F2770">
        <w:rPr>
          <w:rFonts w:asciiTheme="minorHAnsi" w:eastAsiaTheme="minorEastAsia" w:hAnsiTheme="minorHAnsi" w:cstheme="minorBidi"/>
          <w:noProof/>
          <w:sz w:val="22"/>
          <w:szCs w:val="22"/>
          <w:lang w:eastAsia="en-GB"/>
        </w:rPr>
        <w:tab/>
      </w:r>
      <w:r w:rsidRPr="007F2770">
        <w:rPr>
          <w:noProof/>
        </w:rPr>
        <w:t>5GMM status</w:t>
      </w:r>
      <w:r w:rsidRPr="007F2770">
        <w:rPr>
          <w:noProof/>
        </w:rPr>
        <w:tab/>
      </w:r>
      <w:r w:rsidRPr="007F2770">
        <w:rPr>
          <w:noProof/>
        </w:rPr>
        <w:fldChar w:fldCharType="begin" w:fldLock="1"/>
      </w:r>
      <w:r w:rsidRPr="007F2770">
        <w:rPr>
          <w:noProof/>
        </w:rPr>
        <w:instrText xml:space="preserve"> PAGEREF _Toc131396598 \h </w:instrText>
      </w:r>
      <w:r w:rsidRPr="007F2770">
        <w:rPr>
          <w:noProof/>
        </w:rPr>
      </w:r>
      <w:r w:rsidRPr="007F2770">
        <w:rPr>
          <w:noProof/>
        </w:rPr>
        <w:fldChar w:fldCharType="separate"/>
      </w:r>
      <w:r w:rsidRPr="007F2770">
        <w:rPr>
          <w:noProof/>
        </w:rPr>
        <w:t>706</w:t>
      </w:r>
      <w:r w:rsidRPr="007F2770">
        <w:rPr>
          <w:noProof/>
        </w:rPr>
        <w:fldChar w:fldCharType="end"/>
      </w:r>
    </w:p>
    <w:p w14:paraId="58AE55B7" w14:textId="41B60A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29.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599 \h </w:instrText>
      </w:r>
      <w:r w:rsidRPr="007F2770">
        <w:rPr>
          <w:noProof/>
        </w:rPr>
      </w:r>
      <w:r w:rsidRPr="007F2770">
        <w:rPr>
          <w:noProof/>
        </w:rPr>
        <w:fldChar w:fldCharType="separate"/>
      </w:r>
      <w:r w:rsidRPr="007F2770">
        <w:rPr>
          <w:noProof/>
        </w:rPr>
        <w:t>706</w:t>
      </w:r>
      <w:r w:rsidRPr="007F2770">
        <w:rPr>
          <w:noProof/>
        </w:rPr>
        <w:fldChar w:fldCharType="end"/>
      </w:r>
    </w:p>
    <w:p w14:paraId="331B33D5" w14:textId="1109A2C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0</w:t>
      </w:r>
      <w:r w:rsidRPr="007F2770">
        <w:rPr>
          <w:rFonts w:asciiTheme="minorHAnsi" w:eastAsiaTheme="minorEastAsia" w:hAnsiTheme="minorHAnsi" w:cstheme="minorBidi"/>
          <w:noProof/>
          <w:sz w:val="22"/>
          <w:szCs w:val="22"/>
          <w:lang w:eastAsia="en-GB"/>
        </w:rPr>
        <w:tab/>
      </w:r>
      <w:r w:rsidRPr="007F2770">
        <w:rPr>
          <w:noProof/>
        </w:rPr>
        <w:t>Control Plane Service request</w:t>
      </w:r>
      <w:r w:rsidRPr="007F2770">
        <w:rPr>
          <w:noProof/>
        </w:rPr>
        <w:tab/>
      </w:r>
      <w:r w:rsidRPr="007F2770">
        <w:rPr>
          <w:noProof/>
        </w:rPr>
        <w:fldChar w:fldCharType="begin" w:fldLock="1"/>
      </w:r>
      <w:r w:rsidRPr="007F2770">
        <w:rPr>
          <w:noProof/>
        </w:rPr>
        <w:instrText xml:space="preserve"> PAGEREF _Toc131396600 \h </w:instrText>
      </w:r>
      <w:r w:rsidRPr="007F2770">
        <w:rPr>
          <w:noProof/>
        </w:rPr>
      </w:r>
      <w:r w:rsidRPr="007F2770">
        <w:rPr>
          <w:noProof/>
        </w:rPr>
        <w:fldChar w:fldCharType="separate"/>
      </w:r>
      <w:r w:rsidRPr="007F2770">
        <w:rPr>
          <w:noProof/>
        </w:rPr>
        <w:t>706</w:t>
      </w:r>
      <w:r w:rsidRPr="007F2770">
        <w:rPr>
          <w:noProof/>
        </w:rPr>
        <w:fldChar w:fldCharType="end"/>
      </w:r>
    </w:p>
    <w:p w14:paraId="35A050DD" w14:textId="253A64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01 \h </w:instrText>
      </w:r>
      <w:r w:rsidRPr="007F2770">
        <w:rPr>
          <w:noProof/>
        </w:rPr>
      </w:r>
      <w:r w:rsidRPr="007F2770">
        <w:rPr>
          <w:noProof/>
        </w:rPr>
        <w:fldChar w:fldCharType="separate"/>
      </w:r>
      <w:r w:rsidRPr="007F2770">
        <w:rPr>
          <w:noProof/>
        </w:rPr>
        <w:t>706</w:t>
      </w:r>
      <w:r w:rsidRPr="007F2770">
        <w:rPr>
          <w:noProof/>
        </w:rPr>
        <w:fldChar w:fldCharType="end"/>
      </w:r>
    </w:p>
    <w:p w14:paraId="624B09FF" w14:textId="1D7DBB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2</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602 \h </w:instrText>
      </w:r>
      <w:r w:rsidRPr="007F2770">
        <w:rPr>
          <w:noProof/>
        </w:rPr>
      </w:r>
      <w:r w:rsidRPr="007F2770">
        <w:rPr>
          <w:noProof/>
        </w:rPr>
        <w:fldChar w:fldCharType="separate"/>
      </w:r>
      <w:r w:rsidRPr="007F2770">
        <w:rPr>
          <w:noProof/>
        </w:rPr>
        <w:t>707</w:t>
      </w:r>
      <w:r w:rsidRPr="007F2770">
        <w:rPr>
          <w:noProof/>
        </w:rPr>
        <w:fldChar w:fldCharType="end"/>
      </w:r>
    </w:p>
    <w:p w14:paraId="73CB6210" w14:textId="3FF856A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3</w:t>
      </w:r>
      <w:r w:rsidRPr="007F2770">
        <w:rPr>
          <w:rFonts w:asciiTheme="minorHAnsi" w:eastAsiaTheme="minorEastAsia" w:hAnsiTheme="minorHAnsi" w:cstheme="minorBidi"/>
          <w:noProof/>
          <w:sz w:val="22"/>
          <w:szCs w:val="22"/>
          <w:lang w:eastAsia="en-GB"/>
        </w:rPr>
        <w:tab/>
      </w:r>
      <w:r w:rsidRPr="007F2770">
        <w:rPr>
          <w:noProof/>
        </w:rPr>
        <w:t>Payload container type</w:t>
      </w:r>
      <w:r w:rsidRPr="007F2770">
        <w:rPr>
          <w:noProof/>
        </w:rPr>
        <w:tab/>
      </w:r>
      <w:r w:rsidRPr="007F2770">
        <w:rPr>
          <w:noProof/>
        </w:rPr>
        <w:fldChar w:fldCharType="begin" w:fldLock="1"/>
      </w:r>
      <w:r w:rsidRPr="007F2770">
        <w:rPr>
          <w:noProof/>
        </w:rPr>
        <w:instrText xml:space="preserve"> PAGEREF _Toc131396603 \h </w:instrText>
      </w:r>
      <w:r w:rsidRPr="007F2770">
        <w:rPr>
          <w:noProof/>
        </w:rPr>
      </w:r>
      <w:r w:rsidRPr="007F2770">
        <w:rPr>
          <w:noProof/>
        </w:rPr>
        <w:fldChar w:fldCharType="separate"/>
      </w:r>
      <w:r w:rsidRPr="007F2770">
        <w:rPr>
          <w:noProof/>
        </w:rPr>
        <w:t>707</w:t>
      </w:r>
      <w:r w:rsidRPr="007F2770">
        <w:rPr>
          <w:noProof/>
        </w:rPr>
        <w:fldChar w:fldCharType="end"/>
      </w:r>
    </w:p>
    <w:p w14:paraId="5C7DE544" w14:textId="4187D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4</w:t>
      </w:r>
      <w:r w:rsidRPr="007F2770">
        <w:rPr>
          <w:rFonts w:asciiTheme="minorHAnsi" w:eastAsiaTheme="minorEastAsia" w:hAnsiTheme="minorHAnsi" w:cstheme="minorBidi"/>
          <w:noProof/>
          <w:sz w:val="22"/>
          <w:szCs w:val="22"/>
          <w:lang w:eastAsia="en-GB"/>
        </w:rPr>
        <w:tab/>
      </w:r>
      <w:r w:rsidRPr="007F2770">
        <w:rPr>
          <w:noProof/>
        </w:rPr>
        <w:t>Payload container</w:t>
      </w:r>
      <w:r w:rsidRPr="007F2770">
        <w:rPr>
          <w:noProof/>
        </w:rPr>
        <w:tab/>
      </w:r>
      <w:r w:rsidRPr="007F2770">
        <w:rPr>
          <w:noProof/>
        </w:rPr>
        <w:fldChar w:fldCharType="begin" w:fldLock="1"/>
      </w:r>
      <w:r w:rsidRPr="007F2770">
        <w:rPr>
          <w:noProof/>
        </w:rPr>
        <w:instrText xml:space="preserve"> PAGEREF _Toc131396604 \h </w:instrText>
      </w:r>
      <w:r w:rsidRPr="007F2770">
        <w:rPr>
          <w:noProof/>
        </w:rPr>
      </w:r>
      <w:r w:rsidRPr="007F2770">
        <w:rPr>
          <w:noProof/>
        </w:rPr>
        <w:fldChar w:fldCharType="separate"/>
      </w:r>
      <w:r w:rsidRPr="007F2770">
        <w:rPr>
          <w:noProof/>
        </w:rPr>
        <w:t>707</w:t>
      </w:r>
      <w:r w:rsidRPr="007F2770">
        <w:rPr>
          <w:noProof/>
        </w:rPr>
        <w:fldChar w:fldCharType="end"/>
      </w:r>
    </w:p>
    <w:p w14:paraId="64D13971" w14:textId="7B3665A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eastAsia="ko-KR"/>
        </w:rPr>
        <w:t>8.2.30.</w:t>
      </w:r>
      <w:r w:rsidRPr="007F2770">
        <w:rPr>
          <w:noProof/>
        </w:rPr>
        <w:t>5</w:t>
      </w:r>
      <w:r w:rsidRPr="007F2770">
        <w:rPr>
          <w:rFonts w:asciiTheme="minorHAnsi" w:eastAsiaTheme="minorEastAsia" w:hAnsiTheme="minorHAnsi" w:cstheme="minorBidi"/>
          <w:noProof/>
          <w:sz w:val="22"/>
          <w:szCs w:val="22"/>
          <w:lang w:eastAsia="en-GB"/>
        </w:rPr>
        <w:tab/>
      </w:r>
      <w:r w:rsidRPr="007F2770">
        <w:rPr>
          <w:noProof/>
          <w:lang w:val="en-US" w:eastAsia="ko-KR"/>
        </w:rPr>
        <w:t>PDU session ID</w:t>
      </w:r>
      <w:r w:rsidRPr="007F2770">
        <w:rPr>
          <w:noProof/>
        </w:rPr>
        <w:tab/>
      </w:r>
      <w:r w:rsidRPr="007F2770">
        <w:rPr>
          <w:noProof/>
        </w:rPr>
        <w:fldChar w:fldCharType="begin" w:fldLock="1"/>
      </w:r>
      <w:r w:rsidRPr="007F2770">
        <w:rPr>
          <w:noProof/>
        </w:rPr>
        <w:instrText xml:space="preserve"> PAGEREF _Toc131396605 \h </w:instrText>
      </w:r>
      <w:r w:rsidRPr="007F2770">
        <w:rPr>
          <w:noProof/>
        </w:rPr>
      </w:r>
      <w:r w:rsidRPr="007F2770">
        <w:rPr>
          <w:noProof/>
        </w:rPr>
        <w:fldChar w:fldCharType="separate"/>
      </w:r>
      <w:r w:rsidRPr="007F2770">
        <w:rPr>
          <w:noProof/>
        </w:rPr>
        <w:t>707</w:t>
      </w:r>
      <w:r w:rsidRPr="007F2770">
        <w:rPr>
          <w:noProof/>
        </w:rPr>
        <w:fldChar w:fldCharType="end"/>
      </w:r>
    </w:p>
    <w:p w14:paraId="499598CA" w14:textId="09A5A8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6</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606 \h </w:instrText>
      </w:r>
      <w:r w:rsidRPr="007F2770">
        <w:rPr>
          <w:noProof/>
        </w:rPr>
      </w:r>
      <w:r w:rsidRPr="007F2770">
        <w:rPr>
          <w:noProof/>
        </w:rPr>
        <w:fldChar w:fldCharType="separate"/>
      </w:r>
      <w:r w:rsidRPr="007F2770">
        <w:rPr>
          <w:noProof/>
        </w:rPr>
        <w:t>708</w:t>
      </w:r>
      <w:r w:rsidRPr="007F2770">
        <w:rPr>
          <w:noProof/>
        </w:rPr>
        <w:fldChar w:fldCharType="end"/>
      </w:r>
    </w:p>
    <w:p w14:paraId="0B135713" w14:textId="4B69F0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7</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607 \h </w:instrText>
      </w:r>
      <w:r w:rsidRPr="007F2770">
        <w:rPr>
          <w:noProof/>
        </w:rPr>
      </w:r>
      <w:r w:rsidRPr="007F2770">
        <w:rPr>
          <w:noProof/>
        </w:rPr>
        <w:fldChar w:fldCharType="separate"/>
      </w:r>
      <w:r w:rsidRPr="007F2770">
        <w:rPr>
          <w:noProof/>
        </w:rPr>
        <w:t>708</w:t>
      </w:r>
      <w:r w:rsidRPr="007F2770">
        <w:rPr>
          <w:noProof/>
        </w:rPr>
        <w:fldChar w:fldCharType="end"/>
      </w:r>
    </w:p>
    <w:p w14:paraId="000037A4" w14:textId="08D994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8</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608 \h </w:instrText>
      </w:r>
      <w:r w:rsidRPr="007F2770">
        <w:rPr>
          <w:noProof/>
        </w:rPr>
      </w:r>
      <w:r w:rsidRPr="007F2770">
        <w:rPr>
          <w:noProof/>
        </w:rPr>
        <w:fldChar w:fldCharType="separate"/>
      </w:r>
      <w:r w:rsidRPr="007F2770">
        <w:rPr>
          <w:noProof/>
        </w:rPr>
        <w:t>708</w:t>
      </w:r>
      <w:r w:rsidRPr="007F2770">
        <w:rPr>
          <w:noProof/>
        </w:rPr>
        <w:fldChar w:fldCharType="end"/>
      </w:r>
    </w:p>
    <w:p w14:paraId="236349D9" w14:textId="669B317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9</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609 \h </w:instrText>
      </w:r>
      <w:r w:rsidRPr="007F2770">
        <w:rPr>
          <w:noProof/>
        </w:rPr>
      </w:r>
      <w:r w:rsidRPr="007F2770">
        <w:rPr>
          <w:noProof/>
        </w:rPr>
        <w:fldChar w:fldCharType="separate"/>
      </w:r>
      <w:r w:rsidRPr="007F2770">
        <w:rPr>
          <w:noProof/>
        </w:rPr>
        <w:t>708</w:t>
      </w:r>
      <w:r w:rsidRPr="007F2770">
        <w:rPr>
          <w:noProof/>
        </w:rPr>
        <w:fldChar w:fldCharType="end"/>
      </w:r>
    </w:p>
    <w:p w14:paraId="3314D74F" w14:textId="7B14DD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0</w:t>
      </w:r>
      <w:r w:rsidRPr="007F2770">
        <w:rPr>
          <w:rFonts w:asciiTheme="minorHAnsi" w:eastAsiaTheme="minorEastAsia" w:hAnsiTheme="minorHAnsi" w:cstheme="minorBidi"/>
          <w:noProof/>
          <w:sz w:val="22"/>
          <w:szCs w:val="22"/>
          <w:lang w:eastAsia="en-GB"/>
        </w:rPr>
        <w:tab/>
      </w:r>
      <w:r w:rsidRPr="007F2770">
        <w:rPr>
          <w:noProof/>
        </w:rPr>
        <w:t>Additional information</w:t>
      </w:r>
      <w:r w:rsidRPr="007F2770">
        <w:rPr>
          <w:noProof/>
        </w:rPr>
        <w:tab/>
      </w:r>
      <w:r w:rsidRPr="007F2770">
        <w:rPr>
          <w:noProof/>
        </w:rPr>
        <w:fldChar w:fldCharType="begin" w:fldLock="1"/>
      </w:r>
      <w:r w:rsidRPr="007F2770">
        <w:rPr>
          <w:noProof/>
        </w:rPr>
        <w:instrText xml:space="preserve"> PAGEREF _Toc131396610 \h </w:instrText>
      </w:r>
      <w:r w:rsidRPr="007F2770">
        <w:rPr>
          <w:noProof/>
        </w:rPr>
      </w:r>
      <w:r w:rsidRPr="007F2770">
        <w:rPr>
          <w:noProof/>
        </w:rPr>
        <w:fldChar w:fldCharType="separate"/>
      </w:r>
      <w:r w:rsidRPr="007F2770">
        <w:rPr>
          <w:noProof/>
        </w:rPr>
        <w:t>708</w:t>
      </w:r>
      <w:r w:rsidRPr="007F2770">
        <w:rPr>
          <w:noProof/>
        </w:rPr>
        <w:fldChar w:fldCharType="end"/>
      </w:r>
    </w:p>
    <w:p w14:paraId="4194D248" w14:textId="130629D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1</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611 \h </w:instrText>
      </w:r>
      <w:r w:rsidRPr="007F2770">
        <w:rPr>
          <w:noProof/>
        </w:rPr>
      </w:r>
      <w:r w:rsidRPr="007F2770">
        <w:rPr>
          <w:noProof/>
        </w:rPr>
        <w:fldChar w:fldCharType="separate"/>
      </w:r>
      <w:r w:rsidRPr="007F2770">
        <w:rPr>
          <w:noProof/>
        </w:rPr>
        <w:t>708</w:t>
      </w:r>
      <w:r w:rsidRPr="007F2770">
        <w:rPr>
          <w:noProof/>
        </w:rPr>
        <w:fldChar w:fldCharType="end"/>
      </w:r>
    </w:p>
    <w:p w14:paraId="0553F32B" w14:textId="1FF35F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2</w:t>
      </w:r>
      <w:r w:rsidRPr="007F2770">
        <w:rPr>
          <w:rFonts w:asciiTheme="minorHAnsi" w:eastAsiaTheme="minorEastAsia" w:hAnsiTheme="minorHAnsi" w:cstheme="minorBidi"/>
          <w:noProof/>
          <w:sz w:val="22"/>
          <w:szCs w:val="22"/>
          <w:lang w:eastAsia="en-GB"/>
        </w:rPr>
        <w:tab/>
      </w:r>
      <w:r w:rsidRPr="007F2770">
        <w:rPr>
          <w:noProof/>
        </w:rPr>
        <w:t>UE request type</w:t>
      </w:r>
      <w:r w:rsidRPr="007F2770">
        <w:rPr>
          <w:noProof/>
        </w:rPr>
        <w:tab/>
      </w:r>
      <w:r w:rsidRPr="007F2770">
        <w:rPr>
          <w:noProof/>
        </w:rPr>
        <w:fldChar w:fldCharType="begin" w:fldLock="1"/>
      </w:r>
      <w:r w:rsidRPr="007F2770">
        <w:rPr>
          <w:noProof/>
        </w:rPr>
        <w:instrText xml:space="preserve"> PAGEREF _Toc131396612 \h </w:instrText>
      </w:r>
      <w:r w:rsidRPr="007F2770">
        <w:rPr>
          <w:noProof/>
        </w:rPr>
      </w:r>
      <w:r w:rsidRPr="007F2770">
        <w:rPr>
          <w:noProof/>
        </w:rPr>
        <w:fldChar w:fldCharType="separate"/>
      </w:r>
      <w:r w:rsidRPr="007F2770">
        <w:rPr>
          <w:noProof/>
        </w:rPr>
        <w:t>708</w:t>
      </w:r>
      <w:r w:rsidRPr="007F2770">
        <w:rPr>
          <w:noProof/>
        </w:rPr>
        <w:fldChar w:fldCharType="end"/>
      </w:r>
    </w:p>
    <w:p w14:paraId="00A47864" w14:textId="369B36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0.13</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613 \h </w:instrText>
      </w:r>
      <w:r w:rsidRPr="007F2770">
        <w:rPr>
          <w:noProof/>
        </w:rPr>
      </w:r>
      <w:r w:rsidRPr="007F2770">
        <w:rPr>
          <w:noProof/>
        </w:rPr>
        <w:fldChar w:fldCharType="separate"/>
      </w:r>
      <w:r w:rsidRPr="007F2770">
        <w:rPr>
          <w:noProof/>
        </w:rPr>
        <w:t>708</w:t>
      </w:r>
      <w:r w:rsidRPr="007F2770">
        <w:rPr>
          <w:noProof/>
        </w:rPr>
        <w:fldChar w:fldCharType="end"/>
      </w:r>
    </w:p>
    <w:p w14:paraId="40AB378B" w14:textId="6BCF0A2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1</w:t>
      </w:r>
      <w:r w:rsidRPr="007F2770">
        <w:rPr>
          <w:rFonts w:asciiTheme="minorHAnsi" w:eastAsiaTheme="minorEastAsia" w:hAnsiTheme="minorHAnsi" w:cstheme="minorBidi"/>
          <w:noProof/>
          <w:sz w:val="22"/>
          <w:szCs w:val="22"/>
          <w:lang w:eastAsia="en-GB"/>
        </w:rPr>
        <w:tab/>
      </w:r>
      <w:r w:rsidRPr="007F2770">
        <w:rPr>
          <w:noProof/>
        </w:rPr>
        <w:t>Network slice-specific authentication command</w:t>
      </w:r>
      <w:r w:rsidRPr="007F2770">
        <w:rPr>
          <w:noProof/>
        </w:rPr>
        <w:tab/>
      </w:r>
      <w:r w:rsidRPr="007F2770">
        <w:rPr>
          <w:noProof/>
        </w:rPr>
        <w:fldChar w:fldCharType="begin" w:fldLock="1"/>
      </w:r>
      <w:r w:rsidRPr="007F2770">
        <w:rPr>
          <w:noProof/>
        </w:rPr>
        <w:instrText xml:space="preserve"> PAGEREF _Toc131396614 \h </w:instrText>
      </w:r>
      <w:r w:rsidRPr="007F2770">
        <w:rPr>
          <w:noProof/>
        </w:rPr>
      </w:r>
      <w:r w:rsidRPr="007F2770">
        <w:rPr>
          <w:noProof/>
        </w:rPr>
        <w:fldChar w:fldCharType="separate"/>
      </w:r>
      <w:r w:rsidRPr="007F2770">
        <w:rPr>
          <w:noProof/>
        </w:rPr>
        <w:t>708</w:t>
      </w:r>
      <w:r w:rsidRPr="007F2770">
        <w:rPr>
          <w:noProof/>
        </w:rPr>
        <w:fldChar w:fldCharType="end"/>
      </w:r>
    </w:p>
    <w:p w14:paraId="037EB794" w14:textId="406150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5 \h </w:instrText>
      </w:r>
      <w:r w:rsidRPr="007F2770">
        <w:rPr>
          <w:noProof/>
        </w:rPr>
      </w:r>
      <w:r w:rsidRPr="007F2770">
        <w:rPr>
          <w:noProof/>
        </w:rPr>
        <w:fldChar w:fldCharType="separate"/>
      </w:r>
      <w:r w:rsidRPr="007F2770">
        <w:rPr>
          <w:noProof/>
        </w:rPr>
        <w:t>708</w:t>
      </w:r>
      <w:r w:rsidRPr="007F2770">
        <w:rPr>
          <w:noProof/>
        </w:rPr>
        <w:fldChar w:fldCharType="end"/>
      </w:r>
    </w:p>
    <w:p w14:paraId="2F554CCF" w14:textId="76DFDAA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2</w:t>
      </w:r>
      <w:r w:rsidRPr="007F2770">
        <w:rPr>
          <w:rFonts w:asciiTheme="minorHAnsi" w:eastAsiaTheme="minorEastAsia" w:hAnsiTheme="minorHAnsi" w:cstheme="minorBidi"/>
          <w:noProof/>
          <w:sz w:val="22"/>
          <w:szCs w:val="22"/>
          <w:lang w:eastAsia="en-GB"/>
        </w:rPr>
        <w:tab/>
      </w:r>
      <w:r w:rsidRPr="007F2770">
        <w:rPr>
          <w:noProof/>
        </w:rPr>
        <w:t>Network slice-specific authentication complete</w:t>
      </w:r>
      <w:r w:rsidRPr="007F2770">
        <w:rPr>
          <w:noProof/>
        </w:rPr>
        <w:tab/>
      </w:r>
      <w:r w:rsidRPr="007F2770">
        <w:rPr>
          <w:noProof/>
        </w:rPr>
        <w:fldChar w:fldCharType="begin" w:fldLock="1"/>
      </w:r>
      <w:r w:rsidRPr="007F2770">
        <w:rPr>
          <w:noProof/>
        </w:rPr>
        <w:instrText xml:space="preserve"> PAGEREF _Toc131396616 \h </w:instrText>
      </w:r>
      <w:r w:rsidRPr="007F2770">
        <w:rPr>
          <w:noProof/>
        </w:rPr>
      </w:r>
      <w:r w:rsidRPr="007F2770">
        <w:rPr>
          <w:noProof/>
        </w:rPr>
        <w:fldChar w:fldCharType="separate"/>
      </w:r>
      <w:r w:rsidRPr="007F2770">
        <w:rPr>
          <w:noProof/>
        </w:rPr>
        <w:t>709</w:t>
      </w:r>
      <w:r w:rsidRPr="007F2770">
        <w:rPr>
          <w:noProof/>
        </w:rPr>
        <w:fldChar w:fldCharType="end"/>
      </w:r>
    </w:p>
    <w:p w14:paraId="767062D5" w14:textId="1F5A37C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7 \h </w:instrText>
      </w:r>
      <w:r w:rsidRPr="007F2770">
        <w:rPr>
          <w:noProof/>
        </w:rPr>
      </w:r>
      <w:r w:rsidRPr="007F2770">
        <w:rPr>
          <w:noProof/>
        </w:rPr>
        <w:fldChar w:fldCharType="separate"/>
      </w:r>
      <w:r w:rsidRPr="007F2770">
        <w:rPr>
          <w:noProof/>
        </w:rPr>
        <w:t>709</w:t>
      </w:r>
      <w:r w:rsidRPr="007F2770">
        <w:rPr>
          <w:noProof/>
        </w:rPr>
        <w:fldChar w:fldCharType="end"/>
      </w:r>
    </w:p>
    <w:p w14:paraId="508C8A14" w14:textId="43D5C79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3</w:t>
      </w:r>
      <w:r w:rsidRPr="007F2770">
        <w:rPr>
          <w:rFonts w:asciiTheme="minorHAnsi" w:eastAsiaTheme="minorEastAsia" w:hAnsiTheme="minorHAnsi" w:cstheme="minorBidi"/>
          <w:noProof/>
          <w:sz w:val="22"/>
          <w:szCs w:val="22"/>
          <w:lang w:eastAsia="en-GB"/>
        </w:rPr>
        <w:tab/>
      </w:r>
      <w:r w:rsidRPr="007F2770">
        <w:rPr>
          <w:noProof/>
        </w:rPr>
        <w:t>Network slice-specific authentication result</w:t>
      </w:r>
      <w:r w:rsidRPr="007F2770">
        <w:rPr>
          <w:noProof/>
        </w:rPr>
        <w:tab/>
      </w:r>
      <w:r w:rsidRPr="007F2770">
        <w:rPr>
          <w:noProof/>
        </w:rPr>
        <w:fldChar w:fldCharType="begin" w:fldLock="1"/>
      </w:r>
      <w:r w:rsidRPr="007F2770">
        <w:rPr>
          <w:noProof/>
        </w:rPr>
        <w:instrText xml:space="preserve"> PAGEREF _Toc131396618 \h </w:instrText>
      </w:r>
      <w:r w:rsidRPr="007F2770">
        <w:rPr>
          <w:noProof/>
        </w:rPr>
      </w:r>
      <w:r w:rsidRPr="007F2770">
        <w:rPr>
          <w:noProof/>
        </w:rPr>
        <w:fldChar w:fldCharType="separate"/>
      </w:r>
      <w:r w:rsidRPr="007F2770">
        <w:rPr>
          <w:noProof/>
        </w:rPr>
        <w:t>709</w:t>
      </w:r>
      <w:r w:rsidRPr="007F2770">
        <w:rPr>
          <w:noProof/>
        </w:rPr>
        <w:fldChar w:fldCharType="end"/>
      </w:r>
    </w:p>
    <w:p w14:paraId="3A99EF1E" w14:textId="39ADD7F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19 \h </w:instrText>
      </w:r>
      <w:r w:rsidRPr="007F2770">
        <w:rPr>
          <w:noProof/>
        </w:rPr>
      </w:r>
      <w:r w:rsidRPr="007F2770">
        <w:rPr>
          <w:noProof/>
        </w:rPr>
        <w:fldChar w:fldCharType="separate"/>
      </w:r>
      <w:r w:rsidRPr="007F2770">
        <w:rPr>
          <w:noProof/>
        </w:rPr>
        <w:t>709</w:t>
      </w:r>
      <w:r w:rsidRPr="007F2770">
        <w:rPr>
          <w:noProof/>
        </w:rPr>
        <w:fldChar w:fldCharType="end"/>
      </w:r>
    </w:p>
    <w:p w14:paraId="3E77212C" w14:textId="607B65D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4</w:t>
      </w:r>
      <w:r w:rsidRPr="007F2770">
        <w:rPr>
          <w:rFonts w:asciiTheme="minorHAnsi" w:eastAsiaTheme="minorEastAsia" w:hAnsiTheme="minorHAnsi" w:cstheme="minorBidi"/>
          <w:noProof/>
          <w:sz w:val="22"/>
          <w:szCs w:val="22"/>
          <w:lang w:eastAsia="en-GB"/>
        </w:rPr>
        <w:tab/>
      </w:r>
      <w:r w:rsidRPr="007F2770">
        <w:rPr>
          <w:noProof/>
        </w:rPr>
        <w:t>Relay key request</w:t>
      </w:r>
      <w:r w:rsidRPr="007F2770">
        <w:rPr>
          <w:noProof/>
        </w:rPr>
        <w:tab/>
      </w:r>
      <w:r w:rsidRPr="007F2770">
        <w:rPr>
          <w:noProof/>
        </w:rPr>
        <w:fldChar w:fldCharType="begin" w:fldLock="1"/>
      </w:r>
      <w:r w:rsidRPr="007F2770">
        <w:rPr>
          <w:noProof/>
        </w:rPr>
        <w:instrText xml:space="preserve"> PAGEREF _Toc131396620 \h </w:instrText>
      </w:r>
      <w:r w:rsidRPr="007F2770">
        <w:rPr>
          <w:noProof/>
        </w:rPr>
      </w:r>
      <w:r w:rsidRPr="007F2770">
        <w:rPr>
          <w:noProof/>
        </w:rPr>
        <w:fldChar w:fldCharType="separate"/>
      </w:r>
      <w:r w:rsidRPr="007F2770">
        <w:rPr>
          <w:noProof/>
        </w:rPr>
        <w:t>710</w:t>
      </w:r>
      <w:r w:rsidRPr="007F2770">
        <w:rPr>
          <w:noProof/>
        </w:rPr>
        <w:fldChar w:fldCharType="end"/>
      </w:r>
    </w:p>
    <w:p w14:paraId="7B407590" w14:textId="18E896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1 \h </w:instrText>
      </w:r>
      <w:r w:rsidRPr="007F2770">
        <w:rPr>
          <w:noProof/>
        </w:rPr>
      </w:r>
      <w:r w:rsidRPr="007F2770">
        <w:rPr>
          <w:noProof/>
        </w:rPr>
        <w:fldChar w:fldCharType="separate"/>
      </w:r>
      <w:r w:rsidRPr="007F2770">
        <w:rPr>
          <w:noProof/>
        </w:rPr>
        <w:t>710</w:t>
      </w:r>
      <w:r w:rsidRPr="007F2770">
        <w:rPr>
          <w:noProof/>
        </w:rPr>
        <w:fldChar w:fldCharType="end"/>
      </w:r>
    </w:p>
    <w:p w14:paraId="72EB1AAF" w14:textId="4DF6651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5</w:t>
      </w:r>
      <w:r w:rsidRPr="007F2770">
        <w:rPr>
          <w:rFonts w:asciiTheme="minorHAnsi" w:eastAsiaTheme="minorEastAsia" w:hAnsiTheme="minorHAnsi" w:cstheme="minorBidi"/>
          <w:noProof/>
          <w:sz w:val="22"/>
          <w:szCs w:val="22"/>
          <w:lang w:eastAsia="en-GB"/>
        </w:rPr>
        <w:tab/>
      </w:r>
      <w:r w:rsidRPr="007F2770">
        <w:rPr>
          <w:noProof/>
        </w:rPr>
        <w:t>Relay key accept</w:t>
      </w:r>
      <w:r w:rsidRPr="007F2770">
        <w:rPr>
          <w:noProof/>
        </w:rPr>
        <w:tab/>
      </w:r>
      <w:r w:rsidRPr="007F2770">
        <w:rPr>
          <w:noProof/>
        </w:rPr>
        <w:fldChar w:fldCharType="begin" w:fldLock="1"/>
      </w:r>
      <w:r w:rsidRPr="007F2770">
        <w:rPr>
          <w:noProof/>
        </w:rPr>
        <w:instrText xml:space="preserve"> PAGEREF _Toc131396622 \h </w:instrText>
      </w:r>
      <w:r w:rsidRPr="007F2770">
        <w:rPr>
          <w:noProof/>
        </w:rPr>
      </w:r>
      <w:r w:rsidRPr="007F2770">
        <w:rPr>
          <w:noProof/>
        </w:rPr>
        <w:fldChar w:fldCharType="separate"/>
      </w:r>
      <w:r w:rsidRPr="007F2770">
        <w:rPr>
          <w:noProof/>
        </w:rPr>
        <w:t>710</w:t>
      </w:r>
      <w:r w:rsidRPr="007F2770">
        <w:rPr>
          <w:noProof/>
        </w:rPr>
        <w:fldChar w:fldCharType="end"/>
      </w:r>
    </w:p>
    <w:p w14:paraId="406B91B4" w14:textId="79C5EE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3 \h </w:instrText>
      </w:r>
      <w:r w:rsidRPr="007F2770">
        <w:rPr>
          <w:noProof/>
        </w:rPr>
      </w:r>
      <w:r w:rsidRPr="007F2770">
        <w:rPr>
          <w:noProof/>
        </w:rPr>
        <w:fldChar w:fldCharType="separate"/>
      </w:r>
      <w:r w:rsidRPr="007F2770">
        <w:rPr>
          <w:noProof/>
        </w:rPr>
        <w:t>710</w:t>
      </w:r>
      <w:r w:rsidRPr="007F2770">
        <w:rPr>
          <w:noProof/>
        </w:rPr>
        <w:fldChar w:fldCharType="end"/>
      </w:r>
    </w:p>
    <w:p w14:paraId="79C1700B" w14:textId="05A142F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6</w:t>
      </w:r>
      <w:r w:rsidRPr="007F2770">
        <w:rPr>
          <w:rFonts w:asciiTheme="minorHAnsi" w:eastAsiaTheme="minorEastAsia" w:hAnsiTheme="minorHAnsi" w:cstheme="minorBidi"/>
          <w:noProof/>
          <w:sz w:val="22"/>
          <w:szCs w:val="22"/>
          <w:lang w:eastAsia="en-GB"/>
        </w:rPr>
        <w:tab/>
      </w:r>
      <w:r w:rsidRPr="007F2770">
        <w:rPr>
          <w:noProof/>
        </w:rPr>
        <w:t>Relay key reject</w:t>
      </w:r>
      <w:r w:rsidRPr="007F2770">
        <w:rPr>
          <w:noProof/>
        </w:rPr>
        <w:tab/>
      </w:r>
      <w:r w:rsidRPr="007F2770">
        <w:rPr>
          <w:noProof/>
        </w:rPr>
        <w:fldChar w:fldCharType="begin" w:fldLock="1"/>
      </w:r>
      <w:r w:rsidRPr="007F2770">
        <w:rPr>
          <w:noProof/>
        </w:rPr>
        <w:instrText xml:space="preserve"> PAGEREF _Toc131396624 \h </w:instrText>
      </w:r>
      <w:r w:rsidRPr="007F2770">
        <w:rPr>
          <w:noProof/>
        </w:rPr>
      </w:r>
      <w:r w:rsidRPr="007F2770">
        <w:rPr>
          <w:noProof/>
        </w:rPr>
        <w:fldChar w:fldCharType="separate"/>
      </w:r>
      <w:r w:rsidRPr="007F2770">
        <w:rPr>
          <w:noProof/>
        </w:rPr>
        <w:t>711</w:t>
      </w:r>
      <w:r w:rsidRPr="007F2770">
        <w:rPr>
          <w:noProof/>
        </w:rPr>
        <w:fldChar w:fldCharType="end"/>
      </w:r>
    </w:p>
    <w:p w14:paraId="0CF4450B" w14:textId="74A73E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5 \h </w:instrText>
      </w:r>
      <w:r w:rsidRPr="007F2770">
        <w:rPr>
          <w:noProof/>
        </w:rPr>
      </w:r>
      <w:r w:rsidRPr="007F2770">
        <w:rPr>
          <w:noProof/>
        </w:rPr>
        <w:fldChar w:fldCharType="separate"/>
      </w:r>
      <w:r w:rsidRPr="007F2770">
        <w:rPr>
          <w:noProof/>
        </w:rPr>
        <w:t>711</w:t>
      </w:r>
      <w:r w:rsidRPr="007F2770">
        <w:rPr>
          <w:noProof/>
        </w:rPr>
        <w:fldChar w:fldCharType="end"/>
      </w:r>
    </w:p>
    <w:p w14:paraId="120971F8" w14:textId="42B5385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6</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26 \h </w:instrText>
      </w:r>
      <w:r w:rsidRPr="007F2770">
        <w:rPr>
          <w:noProof/>
        </w:rPr>
      </w:r>
      <w:r w:rsidRPr="007F2770">
        <w:rPr>
          <w:noProof/>
        </w:rPr>
        <w:fldChar w:fldCharType="separate"/>
      </w:r>
      <w:r w:rsidRPr="007F2770">
        <w:rPr>
          <w:noProof/>
        </w:rPr>
        <w:t>711</w:t>
      </w:r>
      <w:r w:rsidRPr="007F2770">
        <w:rPr>
          <w:noProof/>
        </w:rPr>
        <w:fldChar w:fldCharType="end"/>
      </w:r>
    </w:p>
    <w:p w14:paraId="0F65E8B3" w14:textId="2B4985C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7</w:t>
      </w:r>
      <w:r w:rsidRPr="007F2770">
        <w:rPr>
          <w:rFonts w:asciiTheme="minorHAnsi" w:eastAsiaTheme="minorEastAsia" w:hAnsiTheme="minorHAnsi" w:cstheme="minorBidi"/>
          <w:noProof/>
          <w:sz w:val="22"/>
          <w:szCs w:val="22"/>
          <w:lang w:eastAsia="en-GB"/>
        </w:rPr>
        <w:tab/>
      </w:r>
      <w:r w:rsidRPr="007F2770">
        <w:rPr>
          <w:noProof/>
        </w:rPr>
        <w:t>Relay authentication request</w:t>
      </w:r>
      <w:r w:rsidRPr="007F2770">
        <w:rPr>
          <w:noProof/>
        </w:rPr>
        <w:tab/>
      </w:r>
      <w:r w:rsidRPr="007F2770">
        <w:rPr>
          <w:noProof/>
        </w:rPr>
        <w:fldChar w:fldCharType="begin" w:fldLock="1"/>
      </w:r>
      <w:r w:rsidRPr="007F2770">
        <w:rPr>
          <w:noProof/>
        </w:rPr>
        <w:instrText xml:space="preserve"> PAGEREF _Toc131396627 \h </w:instrText>
      </w:r>
      <w:r w:rsidRPr="007F2770">
        <w:rPr>
          <w:noProof/>
        </w:rPr>
      </w:r>
      <w:r w:rsidRPr="007F2770">
        <w:rPr>
          <w:noProof/>
        </w:rPr>
        <w:fldChar w:fldCharType="separate"/>
      </w:r>
      <w:r w:rsidRPr="007F2770">
        <w:rPr>
          <w:noProof/>
        </w:rPr>
        <w:t>711</w:t>
      </w:r>
      <w:r w:rsidRPr="007F2770">
        <w:rPr>
          <w:noProof/>
        </w:rPr>
        <w:fldChar w:fldCharType="end"/>
      </w:r>
    </w:p>
    <w:p w14:paraId="539CD7F1" w14:textId="5CD74C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28 \h </w:instrText>
      </w:r>
      <w:r w:rsidRPr="007F2770">
        <w:rPr>
          <w:noProof/>
        </w:rPr>
      </w:r>
      <w:r w:rsidRPr="007F2770">
        <w:rPr>
          <w:noProof/>
        </w:rPr>
        <w:fldChar w:fldCharType="separate"/>
      </w:r>
      <w:r w:rsidRPr="007F2770">
        <w:rPr>
          <w:noProof/>
        </w:rPr>
        <w:t>711</w:t>
      </w:r>
      <w:r w:rsidRPr="007F2770">
        <w:rPr>
          <w:noProof/>
        </w:rPr>
        <w:fldChar w:fldCharType="end"/>
      </w:r>
    </w:p>
    <w:p w14:paraId="43152C3D" w14:textId="1791245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2.38</w:t>
      </w:r>
      <w:r w:rsidRPr="007F2770">
        <w:rPr>
          <w:rFonts w:asciiTheme="minorHAnsi" w:eastAsiaTheme="minorEastAsia" w:hAnsiTheme="minorHAnsi" w:cstheme="minorBidi"/>
          <w:noProof/>
          <w:sz w:val="22"/>
          <w:szCs w:val="22"/>
          <w:lang w:eastAsia="en-GB"/>
        </w:rPr>
        <w:tab/>
      </w:r>
      <w:r w:rsidRPr="007F2770">
        <w:rPr>
          <w:noProof/>
        </w:rPr>
        <w:t>Relay authentication response</w:t>
      </w:r>
      <w:r w:rsidRPr="007F2770">
        <w:rPr>
          <w:noProof/>
        </w:rPr>
        <w:tab/>
      </w:r>
      <w:r w:rsidRPr="007F2770">
        <w:rPr>
          <w:noProof/>
        </w:rPr>
        <w:fldChar w:fldCharType="begin" w:fldLock="1"/>
      </w:r>
      <w:r w:rsidRPr="007F2770">
        <w:rPr>
          <w:noProof/>
        </w:rPr>
        <w:instrText xml:space="preserve"> PAGEREF _Toc131396629 \h </w:instrText>
      </w:r>
      <w:r w:rsidRPr="007F2770">
        <w:rPr>
          <w:noProof/>
        </w:rPr>
      </w:r>
      <w:r w:rsidRPr="007F2770">
        <w:rPr>
          <w:noProof/>
        </w:rPr>
        <w:fldChar w:fldCharType="separate"/>
      </w:r>
      <w:r w:rsidRPr="007F2770">
        <w:rPr>
          <w:noProof/>
        </w:rPr>
        <w:t>712</w:t>
      </w:r>
      <w:r w:rsidRPr="007F2770">
        <w:rPr>
          <w:noProof/>
        </w:rPr>
        <w:fldChar w:fldCharType="end"/>
      </w:r>
    </w:p>
    <w:p w14:paraId="1E4F0B63" w14:textId="09553FF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2.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0 \h </w:instrText>
      </w:r>
      <w:r w:rsidRPr="007F2770">
        <w:rPr>
          <w:noProof/>
        </w:rPr>
      </w:r>
      <w:r w:rsidRPr="007F2770">
        <w:rPr>
          <w:noProof/>
        </w:rPr>
        <w:fldChar w:fldCharType="separate"/>
      </w:r>
      <w:r w:rsidRPr="007F2770">
        <w:rPr>
          <w:noProof/>
        </w:rPr>
        <w:t>712</w:t>
      </w:r>
      <w:r w:rsidRPr="007F2770">
        <w:rPr>
          <w:noProof/>
        </w:rPr>
        <w:fldChar w:fldCharType="end"/>
      </w:r>
    </w:p>
    <w:p w14:paraId="597485AB" w14:textId="7A9AE81A" w:rsidR="00E876FF" w:rsidRPr="007F2770" w:rsidRDefault="00E876FF">
      <w:pPr>
        <w:pStyle w:val="TOC2"/>
        <w:rPr>
          <w:rFonts w:asciiTheme="minorHAnsi" w:eastAsiaTheme="minorEastAsia" w:hAnsiTheme="minorHAnsi" w:cstheme="minorBidi"/>
          <w:noProof/>
          <w:sz w:val="22"/>
          <w:szCs w:val="22"/>
          <w:lang w:eastAsia="en-GB"/>
        </w:rPr>
      </w:pPr>
      <w:r w:rsidRPr="007F2770">
        <w:rPr>
          <w:noProof/>
          <w:lang w:val="fr-FR"/>
        </w:rPr>
        <w:t>8.3</w:t>
      </w:r>
      <w:r w:rsidRPr="007F2770">
        <w:rPr>
          <w:rFonts w:asciiTheme="minorHAnsi" w:eastAsiaTheme="minorEastAsia" w:hAnsiTheme="minorHAnsi" w:cstheme="minorBidi"/>
          <w:noProof/>
          <w:sz w:val="22"/>
          <w:szCs w:val="22"/>
          <w:lang w:eastAsia="en-GB"/>
        </w:rPr>
        <w:tab/>
      </w:r>
      <w:r w:rsidRPr="007F2770">
        <w:rPr>
          <w:noProof/>
          <w:lang w:val="fr-FR"/>
        </w:rPr>
        <w:t>5GS session management messages</w:t>
      </w:r>
      <w:r w:rsidRPr="007F2770">
        <w:rPr>
          <w:noProof/>
        </w:rPr>
        <w:tab/>
      </w:r>
      <w:r w:rsidRPr="007F2770">
        <w:rPr>
          <w:noProof/>
        </w:rPr>
        <w:fldChar w:fldCharType="begin" w:fldLock="1"/>
      </w:r>
      <w:r w:rsidRPr="007F2770">
        <w:rPr>
          <w:noProof/>
        </w:rPr>
        <w:instrText xml:space="preserve"> PAGEREF _Toc131396631 \h </w:instrText>
      </w:r>
      <w:r w:rsidRPr="007F2770">
        <w:rPr>
          <w:noProof/>
        </w:rPr>
      </w:r>
      <w:r w:rsidRPr="007F2770">
        <w:rPr>
          <w:noProof/>
        </w:rPr>
        <w:fldChar w:fldCharType="separate"/>
      </w:r>
      <w:r w:rsidRPr="007F2770">
        <w:rPr>
          <w:noProof/>
        </w:rPr>
        <w:t>712</w:t>
      </w:r>
      <w:r w:rsidRPr="007F2770">
        <w:rPr>
          <w:noProof/>
        </w:rPr>
        <w:fldChar w:fldCharType="end"/>
      </w:r>
    </w:p>
    <w:p w14:paraId="6638CD81" w14:textId="62FFA53C"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1</w:t>
      </w:r>
      <w:r w:rsidRPr="007F2770">
        <w:rPr>
          <w:rFonts w:asciiTheme="minorHAnsi" w:eastAsiaTheme="minorEastAsia" w:hAnsiTheme="minorHAnsi" w:cstheme="minorBidi"/>
          <w:noProof/>
          <w:sz w:val="22"/>
          <w:szCs w:val="22"/>
          <w:lang w:eastAsia="en-GB"/>
        </w:rPr>
        <w:tab/>
      </w:r>
      <w:r w:rsidRPr="007F2770">
        <w:rPr>
          <w:noProof/>
          <w:lang w:val="fr-FR"/>
        </w:rPr>
        <w:t>PDU session establishment request</w:t>
      </w:r>
      <w:r w:rsidRPr="007F2770">
        <w:rPr>
          <w:noProof/>
        </w:rPr>
        <w:tab/>
      </w:r>
      <w:r w:rsidRPr="007F2770">
        <w:rPr>
          <w:noProof/>
        </w:rPr>
        <w:fldChar w:fldCharType="begin" w:fldLock="1"/>
      </w:r>
      <w:r w:rsidRPr="007F2770">
        <w:rPr>
          <w:noProof/>
        </w:rPr>
        <w:instrText xml:space="preserve"> PAGEREF _Toc131396632 \h </w:instrText>
      </w:r>
      <w:r w:rsidRPr="007F2770">
        <w:rPr>
          <w:noProof/>
        </w:rPr>
      </w:r>
      <w:r w:rsidRPr="007F2770">
        <w:rPr>
          <w:noProof/>
        </w:rPr>
        <w:fldChar w:fldCharType="separate"/>
      </w:r>
      <w:r w:rsidRPr="007F2770">
        <w:rPr>
          <w:noProof/>
        </w:rPr>
        <w:t>712</w:t>
      </w:r>
      <w:r w:rsidRPr="007F2770">
        <w:rPr>
          <w:noProof/>
        </w:rPr>
        <w:fldChar w:fldCharType="end"/>
      </w:r>
    </w:p>
    <w:p w14:paraId="2C30CCA5" w14:textId="0C25AF5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33 \h </w:instrText>
      </w:r>
      <w:r w:rsidRPr="007F2770">
        <w:rPr>
          <w:noProof/>
        </w:rPr>
      </w:r>
      <w:r w:rsidRPr="007F2770">
        <w:rPr>
          <w:noProof/>
        </w:rPr>
        <w:fldChar w:fldCharType="separate"/>
      </w:r>
      <w:r w:rsidRPr="007F2770">
        <w:rPr>
          <w:noProof/>
        </w:rPr>
        <w:t>712</w:t>
      </w:r>
      <w:r w:rsidRPr="007F2770">
        <w:rPr>
          <w:noProof/>
        </w:rPr>
        <w:fldChar w:fldCharType="end"/>
      </w:r>
    </w:p>
    <w:p w14:paraId="6727964E" w14:textId="17E9CA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634 \h </w:instrText>
      </w:r>
      <w:r w:rsidRPr="007F2770">
        <w:rPr>
          <w:noProof/>
        </w:rPr>
      </w:r>
      <w:r w:rsidRPr="007F2770">
        <w:rPr>
          <w:noProof/>
        </w:rPr>
        <w:fldChar w:fldCharType="separate"/>
      </w:r>
      <w:r w:rsidRPr="007F2770">
        <w:rPr>
          <w:noProof/>
        </w:rPr>
        <w:t>713</w:t>
      </w:r>
      <w:r w:rsidRPr="007F2770">
        <w:rPr>
          <w:noProof/>
        </w:rPr>
        <w:fldChar w:fldCharType="end"/>
      </w:r>
    </w:p>
    <w:p w14:paraId="74BE094C" w14:textId="7D7D7F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635 \h </w:instrText>
      </w:r>
      <w:r w:rsidRPr="007F2770">
        <w:rPr>
          <w:noProof/>
        </w:rPr>
      </w:r>
      <w:r w:rsidRPr="007F2770">
        <w:rPr>
          <w:noProof/>
        </w:rPr>
        <w:fldChar w:fldCharType="separate"/>
      </w:r>
      <w:r w:rsidRPr="007F2770">
        <w:rPr>
          <w:noProof/>
        </w:rPr>
        <w:t>714</w:t>
      </w:r>
      <w:r w:rsidRPr="007F2770">
        <w:rPr>
          <w:noProof/>
        </w:rPr>
        <w:fldChar w:fldCharType="end"/>
      </w:r>
    </w:p>
    <w:p w14:paraId="39779615" w14:textId="3025ECD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36 \h </w:instrText>
      </w:r>
      <w:r w:rsidRPr="007F2770">
        <w:rPr>
          <w:noProof/>
        </w:rPr>
      </w:r>
      <w:r w:rsidRPr="007F2770">
        <w:rPr>
          <w:noProof/>
        </w:rPr>
        <w:fldChar w:fldCharType="separate"/>
      </w:r>
      <w:r w:rsidRPr="007F2770">
        <w:rPr>
          <w:noProof/>
        </w:rPr>
        <w:t>714</w:t>
      </w:r>
      <w:r w:rsidRPr="007F2770">
        <w:rPr>
          <w:noProof/>
        </w:rPr>
        <w:fldChar w:fldCharType="end"/>
      </w:r>
    </w:p>
    <w:p w14:paraId="3BC565A4" w14:textId="5491BE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37 \h </w:instrText>
      </w:r>
      <w:r w:rsidRPr="007F2770">
        <w:rPr>
          <w:noProof/>
        </w:rPr>
      </w:r>
      <w:r w:rsidRPr="007F2770">
        <w:rPr>
          <w:noProof/>
        </w:rPr>
        <w:fldChar w:fldCharType="separate"/>
      </w:r>
      <w:r w:rsidRPr="007F2770">
        <w:rPr>
          <w:noProof/>
        </w:rPr>
        <w:t>714</w:t>
      </w:r>
      <w:r w:rsidRPr="007F2770">
        <w:rPr>
          <w:noProof/>
        </w:rPr>
        <w:fldChar w:fldCharType="end"/>
      </w:r>
    </w:p>
    <w:p w14:paraId="1ED91F65" w14:textId="33774B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38 \h </w:instrText>
      </w:r>
      <w:r w:rsidRPr="007F2770">
        <w:rPr>
          <w:noProof/>
        </w:rPr>
      </w:r>
      <w:r w:rsidRPr="007F2770">
        <w:rPr>
          <w:noProof/>
        </w:rPr>
        <w:fldChar w:fldCharType="separate"/>
      </w:r>
      <w:r w:rsidRPr="007F2770">
        <w:rPr>
          <w:noProof/>
        </w:rPr>
        <w:t>714</w:t>
      </w:r>
      <w:r w:rsidRPr="007F2770">
        <w:rPr>
          <w:noProof/>
        </w:rPr>
        <w:fldChar w:fldCharType="end"/>
      </w:r>
    </w:p>
    <w:p w14:paraId="0A961EDE" w14:textId="63AF554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39 \h </w:instrText>
      </w:r>
      <w:r w:rsidRPr="007F2770">
        <w:rPr>
          <w:noProof/>
        </w:rPr>
      </w:r>
      <w:r w:rsidRPr="007F2770">
        <w:rPr>
          <w:noProof/>
        </w:rPr>
        <w:fldChar w:fldCharType="separate"/>
      </w:r>
      <w:r w:rsidRPr="007F2770">
        <w:rPr>
          <w:noProof/>
        </w:rPr>
        <w:t>714</w:t>
      </w:r>
      <w:r w:rsidRPr="007F2770">
        <w:rPr>
          <w:noProof/>
        </w:rPr>
        <w:fldChar w:fldCharType="end"/>
      </w:r>
    </w:p>
    <w:p w14:paraId="3C2ACE77" w14:textId="576D8A6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640 \h </w:instrText>
      </w:r>
      <w:r w:rsidRPr="007F2770">
        <w:rPr>
          <w:noProof/>
        </w:rPr>
      </w:r>
      <w:r w:rsidRPr="007F2770">
        <w:rPr>
          <w:noProof/>
        </w:rPr>
        <w:fldChar w:fldCharType="separate"/>
      </w:r>
      <w:r w:rsidRPr="007F2770">
        <w:rPr>
          <w:noProof/>
        </w:rPr>
        <w:t>714</w:t>
      </w:r>
      <w:r w:rsidRPr="007F2770">
        <w:rPr>
          <w:noProof/>
        </w:rPr>
        <w:fldChar w:fldCharType="end"/>
      </w:r>
    </w:p>
    <w:p w14:paraId="513F7E53" w14:textId="6897E7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41 \h </w:instrText>
      </w:r>
      <w:r w:rsidRPr="007F2770">
        <w:rPr>
          <w:noProof/>
        </w:rPr>
      </w:r>
      <w:r w:rsidRPr="007F2770">
        <w:rPr>
          <w:noProof/>
        </w:rPr>
        <w:fldChar w:fldCharType="separate"/>
      </w:r>
      <w:r w:rsidRPr="007F2770">
        <w:rPr>
          <w:noProof/>
        </w:rPr>
        <w:t>714</w:t>
      </w:r>
      <w:r w:rsidRPr="007F2770">
        <w:rPr>
          <w:noProof/>
        </w:rPr>
        <w:fldChar w:fldCharType="end"/>
      </w:r>
    </w:p>
    <w:p w14:paraId="0BDE20DB" w14:textId="4D6CFC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w:t>
      </w:r>
      <w:r w:rsidRPr="007F2770">
        <w:rPr>
          <w:noProof/>
          <w:lang w:eastAsia="ko-KR"/>
        </w:rPr>
        <w:t>.10</w:t>
      </w:r>
      <w:r w:rsidRPr="007F2770">
        <w:rPr>
          <w:rFonts w:asciiTheme="minorHAnsi" w:eastAsiaTheme="minorEastAsia" w:hAnsiTheme="minorHAnsi" w:cstheme="minorBidi"/>
          <w:noProof/>
          <w:sz w:val="22"/>
          <w:szCs w:val="22"/>
          <w:lang w:eastAsia="en-GB"/>
        </w:rPr>
        <w:tab/>
      </w:r>
      <w:r w:rsidRPr="007F2770">
        <w:rPr>
          <w:noProof/>
          <w:lang w:eastAsia="zh-CN"/>
        </w:rPr>
        <w:t>IP header compression configuration</w:t>
      </w:r>
      <w:r w:rsidRPr="007F2770">
        <w:rPr>
          <w:noProof/>
        </w:rPr>
        <w:tab/>
      </w:r>
      <w:r w:rsidRPr="007F2770">
        <w:rPr>
          <w:noProof/>
        </w:rPr>
        <w:fldChar w:fldCharType="begin" w:fldLock="1"/>
      </w:r>
      <w:r w:rsidRPr="007F2770">
        <w:rPr>
          <w:noProof/>
        </w:rPr>
        <w:instrText xml:space="preserve"> PAGEREF _Toc131396642 \h </w:instrText>
      </w:r>
      <w:r w:rsidRPr="007F2770">
        <w:rPr>
          <w:noProof/>
        </w:rPr>
      </w:r>
      <w:r w:rsidRPr="007F2770">
        <w:rPr>
          <w:noProof/>
        </w:rPr>
        <w:fldChar w:fldCharType="separate"/>
      </w:r>
      <w:r w:rsidRPr="007F2770">
        <w:rPr>
          <w:noProof/>
        </w:rPr>
        <w:t>714</w:t>
      </w:r>
      <w:r w:rsidRPr="007F2770">
        <w:rPr>
          <w:noProof/>
        </w:rPr>
        <w:fldChar w:fldCharType="end"/>
      </w:r>
    </w:p>
    <w:p w14:paraId="639F17D8" w14:textId="0F5FCE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1</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643 \h </w:instrText>
      </w:r>
      <w:r w:rsidRPr="007F2770">
        <w:rPr>
          <w:noProof/>
        </w:rPr>
      </w:r>
      <w:r w:rsidRPr="007F2770">
        <w:rPr>
          <w:noProof/>
        </w:rPr>
        <w:fldChar w:fldCharType="separate"/>
      </w:r>
      <w:r w:rsidRPr="007F2770">
        <w:rPr>
          <w:noProof/>
        </w:rPr>
        <w:t>714</w:t>
      </w:r>
      <w:r w:rsidRPr="007F2770">
        <w:rPr>
          <w:noProof/>
        </w:rPr>
        <w:fldChar w:fldCharType="end"/>
      </w:r>
    </w:p>
    <w:p w14:paraId="6962B2B3" w14:textId="14DCAB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644 \h </w:instrText>
      </w:r>
      <w:r w:rsidRPr="007F2770">
        <w:rPr>
          <w:noProof/>
        </w:rPr>
      </w:r>
      <w:r w:rsidRPr="007F2770">
        <w:rPr>
          <w:noProof/>
        </w:rPr>
        <w:fldChar w:fldCharType="separate"/>
      </w:r>
      <w:r w:rsidRPr="007F2770">
        <w:rPr>
          <w:noProof/>
        </w:rPr>
        <w:t>714</w:t>
      </w:r>
      <w:r w:rsidRPr="007F2770">
        <w:rPr>
          <w:noProof/>
        </w:rPr>
        <w:fldChar w:fldCharType="end"/>
      </w:r>
    </w:p>
    <w:p w14:paraId="0A6E7930" w14:textId="6614D4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645 \h </w:instrText>
      </w:r>
      <w:r w:rsidRPr="007F2770">
        <w:rPr>
          <w:noProof/>
        </w:rPr>
      </w:r>
      <w:r w:rsidRPr="007F2770">
        <w:rPr>
          <w:noProof/>
        </w:rPr>
        <w:fldChar w:fldCharType="separate"/>
      </w:r>
      <w:r w:rsidRPr="007F2770">
        <w:rPr>
          <w:noProof/>
        </w:rPr>
        <w:t>715</w:t>
      </w:r>
      <w:r w:rsidRPr="007F2770">
        <w:rPr>
          <w:noProof/>
        </w:rPr>
        <w:fldChar w:fldCharType="end"/>
      </w:r>
    </w:p>
    <w:p w14:paraId="4B2BD917" w14:textId="2CA7D4B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4</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46 \h </w:instrText>
      </w:r>
      <w:r w:rsidRPr="007F2770">
        <w:rPr>
          <w:noProof/>
        </w:rPr>
      </w:r>
      <w:r w:rsidRPr="007F2770">
        <w:rPr>
          <w:noProof/>
        </w:rPr>
        <w:fldChar w:fldCharType="separate"/>
      </w:r>
      <w:r w:rsidRPr="007F2770">
        <w:rPr>
          <w:noProof/>
        </w:rPr>
        <w:t>715</w:t>
      </w:r>
      <w:r w:rsidRPr="007F2770">
        <w:rPr>
          <w:noProof/>
        </w:rPr>
        <w:fldChar w:fldCharType="end"/>
      </w:r>
    </w:p>
    <w:p w14:paraId="6C34191A" w14:textId="05184C4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5</w:t>
      </w:r>
      <w:r w:rsidRPr="007F2770">
        <w:rPr>
          <w:rFonts w:asciiTheme="minorHAnsi" w:eastAsiaTheme="minorEastAsia" w:hAnsiTheme="minorHAnsi" w:cstheme="minorBidi"/>
          <w:noProof/>
          <w:sz w:val="22"/>
          <w:szCs w:val="22"/>
          <w:lang w:eastAsia="en-GB"/>
        </w:rPr>
        <w:tab/>
      </w:r>
      <w:r w:rsidRPr="007F2770">
        <w:rPr>
          <w:noProof/>
        </w:rPr>
        <w:t>Suggested</w:t>
      </w:r>
      <w:r w:rsidRPr="007F2770">
        <w:rPr>
          <w:noProof/>
          <w:lang w:eastAsia="ko-KR"/>
        </w:rPr>
        <w:t xml:space="preserve"> interface identifier</w:t>
      </w:r>
      <w:r w:rsidRPr="007F2770">
        <w:rPr>
          <w:noProof/>
        </w:rPr>
        <w:tab/>
      </w:r>
      <w:r w:rsidRPr="007F2770">
        <w:rPr>
          <w:noProof/>
        </w:rPr>
        <w:fldChar w:fldCharType="begin" w:fldLock="1"/>
      </w:r>
      <w:r w:rsidRPr="007F2770">
        <w:rPr>
          <w:noProof/>
        </w:rPr>
        <w:instrText xml:space="preserve"> PAGEREF _Toc131396647 \h </w:instrText>
      </w:r>
      <w:r w:rsidRPr="007F2770">
        <w:rPr>
          <w:noProof/>
        </w:rPr>
      </w:r>
      <w:r w:rsidRPr="007F2770">
        <w:rPr>
          <w:noProof/>
        </w:rPr>
        <w:fldChar w:fldCharType="separate"/>
      </w:r>
      <w:r w:rsidRPr="007F2770">
        <w:rPr>
          <w:noProof/>
        </w:rPr>
        <w:t>715</w:t>
      </w:r>
      <w:r w:rsidRPr="007F2770">
        <w:rPr>
          <w:noProof/>
        </w:rPr>
        <w:fldChar w:fldCharType="end"/>
      </w:r>
    </w:p>
    <w:p w14:paraId="25B3DACE" w14:textId="0B6E09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6</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48 \h </w:instrText>
      </w:r>
      <w:r w:rsidRPr="007F2770">
        <w:rPr>
          <w:noProof/>
        </w:rPr>
      </w:r>
      <w:r w:rsidRPr="007F2770">
        <w:rPr>
          <w:noProof/>
        </w:rPr>
        <w:fldChar w:fldCharType="separate"/>
      </w:r>
      <w:r w:rsidRPr="007F2770">
        <w:rPr>
          <w:noProof/>
        </w:rPr>
        <w:t>715</w:t>
      </w:r>
      <w:r w:rsidRPr="007F2770">
        <w:rPr>
          <w:noProof/>
        </w:rPr>
        <w:fldChar w:fldCharType="end"/>
      </w:r>
    </w:p>
    <w:p w14:paraId="7FDDDB16" w14:textId="50485E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7</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649 \h </w:instrText>
      </w:r>
      <w:r w:rsidRPr="007F2770">
        <w:rPr>
          <w:noProof/>
        </w:rPr>
      </w:r>
      <w:r w:rsidRPr="007F2770">
        <w:rPr>
          <w:noProof/>
        </w:rPr>
        <w:fldChar w:fldCharType="separate"/>
      </w:r>
      <w:r w:rsidRPr="007F2770">
        <w:rPr>
          <w:noProof/>
        </w:rPr>
        <w:t>715</w:t>
      </w:r>
      <w:r w:rsidRPr="007F2770">
        <w:rPr>
          <w:noProof/>
        </w:rPr>
        <w:fldChar w:fldCharType="end"/>
      </w:r>
    </w:p>
    <w:p w14:paraId="7D2ADB6A" w14:textId="69DF5D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8</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650 \h </w:instrText>
      </w:r>
      <w:r w:rsidRPr="007F2770">
        <w:rPr>
          <w:noProof/>
        </w:rPr>
      </w:r>
      <w:r w:rsidRPr="007F2770">
        <w:rPr>
          <w:noProof/>
        </w:rPr>
        <w:fldChar w:fldCharType="separate"/>
      </w:r>
      <w:r w:rsidRPr="007F2770">
        <w:rPr>
          <w:noProof/>
        </w:rPr>
        <w:t>715</w:t>
      </w:r>
      <w:r w:rsidRPr="007F2770">
        <w:rPr>
          <w:noProof/>
        </w:rPr>
        <w:fldChar w:fldCharType="end"/>
      </w:r>
    </w:p>
    <w:p w14:paraId="70307E98" w14:textId="069E9B9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9</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651 \h </w:instrText>
      </w:r>
      <w:r w:rsidRPr="007F2770">
        <w:rPr>
          <w:noProof/>
        </w:rPr>
      </w:r>
      <w:r w:rsidRPr="007F2770">
        <w:rPr>
          <w:noProof/>
        </w:rPr>
        <w:fldChar w:fldCharType="separate"/>
      </w:r>
      <w:r w:rsidRPr="007F2770">
        <w:rPr>
          <w:noProof/>
        </w:rPr>
        <w:t>715</w:t>
      </w:r>
      <w:r w:rsidRPr="007F2770">
        <w:rPr>
          <w:noProof/>
        </w:rPr>
        <w:fldChar w:fldCharType="end"/>
      </w:r>
    </w:p>
    <w:p w14:paraId="0F758EA0" w14:textId="4A324872"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2</w:t>
      </w:r>
      <w:r w:rsidRPr="007F2770">
        <w:rPr>
          <w:rFonts w:asciiTheme="minorHAnsi" w:eastAsiaTheme="minorEastAsia" w:hAnsiTheme="minorHAnsi" w:cstheme="minorBidi"/>
          <w:noProof/>
          <w:sz w:val="22"/>
          <w:szCs w:val="22"/>
          <w:lang w:eastAsia="en-GB"/>
        </w:rPr>
        <w:tab/>
      </w:r>
      <w:r w:rsidRPr="007F2770">
        <w:rPr>
          <w:noProof/>
          <w:lang w:val="fr-FR"/>
        </w:rPr>
        <w:t>PDU session establishment accept</w:t>
      </w:r>
      <w:r w:rsidRPr="007F2770">
        <w:rPr>
          <w:noProof/>
        </w:rPr>
        <w:tab/>
      </w:r>
      <w:r w:rsidRPr="007F2770">
        <w:rPr>
          <w:noProof/>
        </w:rPr>
        <w:fldChar w:fldCharType="begin" w:fldLock="1"/>
      </w:r>
      <w:r w:rsidRPr="007F2770">
        <w:rPr>
          <w:noProof/>
        </w:rPr>
        <w:instrText xml:space="preserve"> PAGEREF _Toc131396652 \h </w:instrText>
      </w:r>
      <w:r w:rsidRPr="007F2770">
        <w:rPr>
          <w:noProof/>
        </w:rPr>
      </w:r>
      <w:r w:rsidRPr="007F2770">
        <w:rPr>
          <w:noProof/>
        </w:rPr>
        <w:fldChar w:fldCharType="separate"/>
      </w:r>
      <w:r w:rsidRPr="007F2770">
        <w:rPr>
          <w:noProof/>
        </w:rPr>
        <w:t>715</w:t>
      </w:r>
      <w:r w:rsidRPr="007F2770">
        <w:rPr>
          <w:noProof/>
        </w:rPr>
        <w:fldChar w:fldCharType="end"/>
      </w:r>
    </w:p>
    <w:p w14:paraId="2BED37EA" w14:textId="1B8C966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2</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53 \h </w:instrText>
      </w:r>
      <w:r w:rsidRPr="007F2770">
        <w:rPr>
          <w:noProof/>
        </w:rPr>
      </w:r>
      <w:r w:rsidRPr="007F2770">
        <w:rPr>
          <w:noProof/>
        </w:rPr>
        <w:fldChar w:fldCharType="separate"/>
      </w:r>
      <w:r w:rsidRPr="007F2770">
        <w:rPr>
          <w:noProof/>
        </w:rPr>
        <w:t>715</w:t>
      </w:r>
      <w:r w:rsidRPr="007F2770">
        <w:rPr>
          <w:noProof/>
        </w:rPr>
        <w:fldChar w:fldCharType="end"/>
      </w:r>
    </w:p>
    <w:p w14:paraId="4686D0CB" w14:textId="783B4A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54 \h </w:instrText>
      </w:r>
      <w:r w:rsidRPr="007F2770">
        <w:rPr>
          <w:noProof/>
        </w:rPr>
      </w:r>
      <w:r w:rsidRPr="007F2770">
        <w:rPr>
          <w:noProof/>
        </w:rPr>
        <w:fldChar w:fldCharType="separate"/>
      </w:r>
      <w:r w:rsidRPr="007F2770">
        <w:rPr>
          <w:noProof/>
        </w:rPr>
        <w:t>716</w:t>
      </w:r>
      <w:r w:rsidRPr="007F2770">
        <w:rPr>
          <w:noProof/>
        </w:rPr>
        <w:fldChar w:fldCharType="end"/>
      </w:r>
    </w:p>
    <w:p w14:paraId="3D04CBD8" w14:textId="1BBC70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3</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655 \h </w:instrText>
      </w:r>
      <w:r w:rsidRPr="007F2770">
        <w:rPr>
          <w:noProof/>
        </w:rPr>
      </w:r>
      <w:r w:rsidRPr="007F2770">
        <w:rPr>
          <w:noProof/>
        </w:rPr>
        <w:fldChar w:fldCharType="separate"/>
      </w:r>
      <w:r w:rsidRPr="007F2770">
        <w:rPr>
          <w:noProof/>
        </w:rPr>
        <w:t>717</w:t>
      </w:r>
      <w:r w:rsidRPr="007F2770">
        <w:rPr>
          <w:noProof/>
        </w:rPr>
        <w:fldChar w:fldCharType="end"/>
      </w:r>
    </w:p>
    <w:p w14:paraId="7C0CFDF9" w14:textId="3402CD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656 \h </w:instrText>
      </w:r>
      <w:r w:rsidRPr="007F2770">
        <w:rPr>
          <w:noProof/>
        </w:rPr>
      </w:r>
      <w:r w:rsidRPr="007F2770">
        <w:rPr>
          <w:noProof/>
        </w:rPr>
        <w:fldChar w:fldCharType="separate"/>
      </w:r>
      <w:r w:rsidRPr="007F2770">
        <w:rPr>
          <w:noProof/>
        </w:rPr>
        <w:t>717</w:t>
      </w:r>
      <w:r w:rsidRPr="007F2770">
        <w:rPr>
          <w:noProof/>
        </w:rPr>
        <w:fldChar w:fldCharType="end"/>
      </w:r>
    </w:p>
    <w:p w14:paraId="197837DD" w14:textId="1A6B613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5</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657 \h </w:instrText>
      </w:r>
      <w:r w:rsidRPr="007F2770">
        <w:rPr>
          <w:noProof/>
        </w:rPr>
      </w:r>
      <w:r w:rsidRPr="007F2770">
        <w:rPr>
          <w:noProof/>
        </w:rPr>
        <w:fldChar w:fldCharType="separate"/>
      </w:r>
      <w:r w:rsidRPr="007F2770">
        <w:rPr>
          <w:noProof/>
        </w:rPr>
        <w:t>717</w:t>
      </w:r>
      <w:r w:rsidRPr="007F2770">
        <w:rPr>
          <w:noProof/>
        </w:rPr>
        <w:fldChar w:fldCharType="end"/>
      </w:r>
    </w:p>
    <w:p w14:paraId="3403DD3F" w14:textId="0B7CA6E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6</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658 \h </w:instrText>
      </w:r>
      <w:r w:rsidRPr="007F2770">
        <w:rPr>
          <w:noProof/>
        </w:rPr>
      </w:r>
      <w:r w:rsidRPr="007F2770">
        <w:rPr>
          <w:noProof/>
        </w:rPr>
        <w:fldChar w:fldCharType="separate"/>
      </w:r>
      <w:r w:rsidRPr="007F2770">
        <w:rPr>
          <w:noProof/>
        </w:rPr>
        <w:t>717</w:t>
      </w:r>
      <w:r w:rsidRPr="007F2770">
        <w:rPr>
          <w:noProof/>
        </w:rPr>
        <w:fldChar w:fldCharType="end"/>
      </w:r>
    </w:p>
    <w:p w14:paraId="134B8A10" w14:textId="32381B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659 \h </w:instrText>
      </w:r>
      <w:r w:rsidRPr="007F2770">
        <w:rPr>
          <w:noProof/>
        </w:rPr>
      </w:r>
      <w:r w:rsidRPr="007F2770">
        <w:rPr>
          <w:noProof/>
        </w:rPr>
        <w:fldChar w:fldCharType="separate"/>
      </w:r>
      <w:r w:rsidRPr="007F2770">
        <w:rPr>
          <w:noProof/>
        </w:rPr>
        <w:t>717</w:t>
      </w:r>
      <w:r w:rsidRPr="007F2770">
        <w:rPr>
          <w:noProof/>
        </w:rPr>
        <w:fldChar w:fldCharType="end"/>
      </w:r>
    </w:p>
    <w:p w14:paraId="53FC48ED" w14:textId="393478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8</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60 \h </w:instrText>
      </w:r>
      <w:r w:rsidRPr="007F2770">
        <w:rPr>
          <w:noProof/>
        </w:rPr>
      </w:r>
      <w:r w:rsidRPr="007F2770">
        <w:rPr>
          <w:noProof/>
        </w:rPr>
        <w:fldChar w:fldCharType="separate"/>
      </w:r>
      <w:r w:rsidRPr="007F2770">
        <w:rPr>
          <w:noProof/>
        </w:rPr>
        <w:t>717</w:t>
      </w:r>
      <w:r w:rsidRPr="007F2770">
        <w:rPr>
          <w:noProof/>
        </w:rPr>
        <w:fldChar w:fldCharType="end"/>
      </w:r>
    </w:p>
    <w:p w14:paraId="10868005" w14:textId="6381DC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9</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661 \h </w:instrText>
      </w:r>
      <w:r w:rsidRPr="007F2770">
        <w:rPr>
          <w:noProof/>
        </w:rPr>
      </w:r>
      <w:r w:rsidRPr="007F2770">
        <w:rPr>
          <w:noProof/>
        </w:rPr>
        <w:fldChar w:fldCharType="separate"/>
      </w:r>
      <w:r w:rsidRPr="007F2770">
        <w:rPr>
          <w:noProof/>
        </w:rPr>
        <w:t>717</w:t>
      </w:r>
      <w:r w:rsidRPr="007F2770">
        <w:rPr>
          <w:noProof/>
        </w:rPr>
        <w:fldChar w:fldCharType="end"/>
      </w:r>
    </w:p>
    <w:p w14:paraId="12EA0414" w14:textId="34A3532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0</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62 \h </w:instrText>
      </w:r>
      <w:r w:rsidRPr="007F2770">
        <w:rPr>
          <w:noProof/>
        </w:rPr>
      </w:r>
      <w:r w:rsidRPr="007F2770">
        <w:rPr>
          <w:noProof/>
        </w:rPr>
        <w:fldChar w:fldCharType="separate"/>
      </w:r>
      <w:r w:rsidRPr="007F2770">
        <w:rPr>
          <w:noProof/>
        </w:rPr>
        <w:t>717</w:t>
      </w:r>
      <w:r w:rsidRPr="007F2770">
        <w:rPr>
          <w:noProof/>
        </w:rPr>
        <w:fldChar w:fldCharType="end"/>
      </w:r>
    </w:p>
    <w:p w14:paraId="36AB38F3" w14:textId="572652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1</w:t>
      </w:r>
      <w:r w:rsidRPr="007F2770">
        <w:rPr>
          <w:rFonts w:asciiTheme="minorHAnsi" w:eastAsiaTheme="minorEastAsia" w:hAnsiTheme="minorHAnsi" w:cstheme="minorBidi"/>
          <w:noProof/>
          <w:sz w:val="22"/>
          <w:szCs w:val="22"/>
          <w:lang w:eastAsia="en-GB"/>
        </w:rPr>
        <w:tab/>
      </w:r>
      <w:r w:rsidRPr="007F2770">
        <w:rPr>
          <w:noProof/>
          <w:lang w:eastAsia="zh-CN"/>
        </w:rPr>
        <w:t>DNN</w:t>
      </w:r>
      <w:r w:rsidRPr="007F2770">
        <w:rPr>
          <w:noProof/>
        </w:rPr>
        <w:tab/>
      </w:r>
      <w:r w:rsidRPr="007F2770">
        <w:rPr>
          <w:noProof/>
        </w:rPr>
        <w:fldChar w:fldCharType="begin" w:fldLock="1"/>
      </w:r>
      <w:r w:rsidRPr="007F2770">
        <w:rPr>
          <w:noProof/>
        </w:rPr>
        <w:instrText xml:space="preserve"> PAGEREF _Toc131396663 \h </w:instrText>
      </w:r>
      <w:r w:rsidRPr="007F2770">
        <w:rPr>
          <w:noProof/>
        </w:rPr>
      </w:r>
      <w:r w:rsidRPr="007F2770">
        <w:rPr>
          <w:noProof/>
        </w:rPr>
        <w:fldChar w:fldCharType="separate"/>
      </w:r>
      <w:r w:rsidRPr="007F2770">
        <w:rPr>
          <w:noProof/>
        </w:rPr>
        <w:t>717</w:t>
      </w:r>
      <w:r w:rsidRPr="007F2770">
        <w:rPr>
          <w:noProof/>
        </w:rPr>
        <w:fldChar w:fldCharType="end"/>
      </w:r>
    </w:p>
    <w:p w14:paraId="61B49944" w14:textId="141B9E9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2</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664 \h </w:instrText>
      </w:r>
      <w:r w:rsidRPr="007F2770">
        <w:rPr>
          <w:noProof/>
        </w:rPr>
      </w:r>
      <w:r w:rsidRPr="007F2770">
        <w:rPr>
          <w:noProof/>
        </w:rPr>
        <w:fldChar w:fldCharType="separate"/>
      </w:r>
      <w:r w:rsidRPr="007F2770">
        <w:rPr>
          <w:noProof/>
        </w:rPr>
        <w:t>717</w:t>
      </w:r>
      <w:r w:rsidRPr="007F2770">
        <w:rPr>
          <w:noProof/>
        </w:rPr>
        <w:fldChar w:fldCharType="end"/>
      </w:r>
    </w:p>
    <w:p w14:paraId="6868C17C" w14:textId="060D63E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65 \h </w:instrText>
      </w:r>
      <w:r w:rsidRPr="007F2770">
        <w:rPr>
          <w:noProof/>
        </w:rPr>
      </w:r>
      <w:r w:rsidRPr="007F2770">
        <w:rPr>
          <w:noProof/>
        </w:rPr>
        <w:fldChar w:fldCharType="separate"/>
      </w:r>
      <w:r w:rsidRPr="007F2770">
        <w:rPr>
          <w:noProof/>
        </w:rPr>
        <w:t>717</w:t>
      </w:r>
      <w:r w:rsidRPr="007F2770">
        <w:rPr>
          <w:noProof/>
        </w:rPr>
        <w:fldChar w:fldCharType="end"/>
      </w:r>
    </w:p>
    <w:p w14:paraId="15D38E96" w14:textId="3A761B1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666 \h </w:instrText>
      </w:r>
      <w:r w:rsidRPr="007F2770">
        <w:rPr>
          <w:noProof/>
        </w:rPr>
      </w:r>
      <w:r w:rsidRPr="007F2770">
        <w:rPr>
          <w:noProof/>
        </w:rPr>
        <w:fldChar w:fldCharType="separate"/>
      </w:r>
      <w:r w:rsidRPr="007F2770">
        <w:rPr>
          <w:noProof/>
        </w:rPr>
        <w:t>717</w:t>
      </w:r>
      <w:r w:rsidRPr="007F2770">
        <w:rPr>
          <w:noProof/>
        </w:rPr>
        <w:fldChar w:fldCharType="end"/>
      </w:r>
    </w:p>
    <w:p w14:paraId="7011D07A" w14:textId="568081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5</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667 \h </w:instrText>
      </w:r>
      <w:r w:rsidRPr="007F2770">
        <w:rPr>
          <w:noProof/>
        </w:rPr>
      </w:r>
      <w:r w:rsidRPr="007F2770">
        <w:rPr>
          <w:noProof/>
        </w:rPr>
        <w:fldChar w:fldCharType="separate"/>
      </w:r>
      <w:r w:rsidRPr="007F2770">
        <w:rPr>
          <w:noProof/>
        </w:rPr>
        <w:t>717</w:t>
      </w:r>
      <w:r w:rsidRPr="007F2770">
        <w:rPr>
          <w:noProof/>
        </w:rPr>
        <w:fldChar w:fldCharType="end"/>
      </w:r>
    </w:p>
    <w:p w14:paraId="7677DD2A" w14:textId="7D78BD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w:t>
      </w:r>
      <w:r w:rsidRPr="007F2770">
        <w:rPr>
          <w:noProof/>
          <w:lang w:eastAsia="zh-CN"/>
        </w:rPr>
        <w:t>16</w:t>
      </w:r>
      <w:r w:rsidRPr="007F2770">
        <w:rPr>
          <w:rFonts w:asciiTheme="minorHAnsi" w:eastAsiaTheme="minorEastAsia" w:hAnsiTheme="minorHAnsi" w:cstheme="minorBidi"/>
          <w:noProof/>
          <w:sz w:val="22"/>
          <w:szCs w:val="22"/>
          <w:lang w:eastAsia="en-GB"/>
        </w:rPr>
        <w:tab/>
      </w:r>
      <w:r w:rsidRPr="007F2770">
        <w:rPr>
          <w:noProof/>
          <w:lang w:eastAsia="zh-CN"/>
        </w:rPr>
        <w:t>Control plane only indication</w:t>
      </w:r>
      <w:r w:rsidRPr="007F2770">
        <w:rPr>
          <w:noProof/>
        </w:rPr>
        <w:tab/>
      </w:r>
      <w:r w:rsidRPr="007F2770">
        <w:rPr>
          <w:noProof/>
        </w:rPr>
        <w:fldChar w:fldCharType="begin" w:fldLock="1"/>
      </w:r>
      <w:r w:rsidRPr="007F2770">
        <w:rPr>
          <w:noProof/>
        </w:rPr>
        <w:instrText xml:space="preserve"> PAGEREF _Toc131396668 \h </w:instrText>
      </w:r>
      <w:r w:rsidRPr="007F2770">
        <w:rPr>
          <w:noProof/>
        </w:rPr>
      </w:r>
      <w:r w:rsidRPr="007F2770">
        <w:rPr>
          <w:noProof/>
        </w:rPr>
        <w:fldChar w:fldCharType="separate"/>
      </w:r>
      <w:r w:rsidRPr="007F2770">
        <w:rPr>
          <w:noProof/>
        </w:rPr>
        <w:t>718</w:t>
      </w:r>
      <w:r w:rsidRPr="007F2770">
        <w:rPr>
          <w:noProof/>
        </w:rPr>
        <w:fldChar w:fldCharType="end"/>
      </w:r>
    </w:p>
    <w:p w14:paraId="6F6C9668" w14:textId="6F1C939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7</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669 \h </w:instrText>
      </w:r>
      <w:r w:rsidRPr="007F2770">
        <w:rPr>
          <w:noProof/>
        </w:rPr>
      </w:r>
      <w:r w:rsidRPr="007F2770">
        <w:rPr>
          <w:noProof/>
        </w:rPr>
        <w:fldChar w:fldCharType="separate"/>
      </w:r>
      <w:r w:rsidRPr="007F2770">
        <w:rPr>
          <w:noProof/>
        </w:rPr>
        <w:t>718</w:t>
      </w:r>
      <w:r w:rsidRPr="007F2770">
        <w:rPr>
          <w:noProof/>
        </w:rPr>
        <w:fldChar w:fldCharType="end"/>
      </w:r>
    </w:p>
    <w:p w14:paraId="33D30141" w14:textId="518656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670 \h </w:instrText>
      </w:r>
      <w:r w:rsidRPr="007F2770">
        <w:rPr>
          <w:noProof/>
        </w:rPr>
      </w:r>
      <w:r w:rsidRPr="007F2770">
        <w:rPr>
          <w:noProof/>
        </w:rPr>
        <w:fldChar w:fldCharType="separate"/>
      </w:r>
      <w:r w:rsidRPr="007F2770">
        <w:rPr>
          <w:noProof/>
        </w:rPr>
        <w:t>718</w:t>
      </w:r>
      <w:r w:rsidRPr="007F2770">
        <w:rPr>
          <w:noProof/>
        </w:rPr>
        <w:fldChar w:fldCharType="end"/>
      </w:r>
    </w:p>
    <w:p w14:paraId="40E3DCA0" w14:textId="5B65E2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19</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71 \h </w:instrText>
      </w:r>
      <w:r w:rsidRPr="007F2770">
        <w:rPr>
          <w:noProof/>
        </w:rPr>
      </w:r>
      <w:r w:rsidRPr="007F2770">
        <w:rPr>
          <w:noProof/>
        </w:rPr>
        <w:fldChar w:fldCharType="separate"/>
      </w:r>
      <w:r w:rsidRPr="007F2770">
        <w:rPr>
          <w:noProof/>
        </w:rPr>
        <w:t>718</w:t>
      </w:r>
      <w:r w:rsidRPr="007F2770">
        <w:rPr>
          <w:noProof/>
        </w:rPr>
        <w:fldChar w:fldCharType="end"/>
      </w:r>
    </w:p>
    <w:p w14:paraId="0093C0F1" w14:textId="670CFC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20</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672 \h </w:instrText>
      </w:r>
      <w:r w:rsidRPr="007F2770">
        <w:rPr>
          <w:noProof/>
        </w:rPr>
      </w:r>
      <w:r w:rsidRPr="007F2770">
        <w:rPr>
          <w:noProof/>
        </w:rPr>
        <w:fldChar w:fldCharType="separate"/>
      </w:r>
      <w:r w:rsidRPr="007F2770">
        <w:rPr>
          <w:noProof/>
        </w:rPr>
        <w:t>718</w:t>
      </w:r>
      <w:r w:rsidRPr="007F2770">
        <w:rPr>
          <w:noProof/>
        </w:rPr>
        <w:fldChar w:fldCharType="end"/>
      </w:r>
    </w:p>
    <w:p w14:paraId="3F5D96B9" w14:textId="07CF49E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3</w:t>
      </w:r>
      <w:r w:rsidRPr="007F2770">
        <w:rPr>
          <w:rFonts w:asciiTheme="minorHAnsi" w:eastAsiaTheme="minorEastAsia" w:hAnsiTheme="minorHAnsi" w:cstheme="minorBidi"/>
          <w:noProof/>
          <w:sz w:val="22"/>
          <w:szCs w:val="22"/>
          <w:lang w:eastAsia="en-GB"/>
        </w:rPr>
        <w:tab/>
      </w:r>
      <w:r w:rsidRPr="007F2770">
        <w:rPr>
          <w:noProof/>
        </w:rPr>
        <w:t>PDU session establishment reject</w:t>
      </w:r>
      <w:r w:rsidRPr="007F2770">
        <w:rPr>
          <w:noProof/>
        </w:rPr>
        <w:tab/>
      </w:r>
      <w:r w:rsidRPr="007F2770">
        <w:rPr>
          <w:noProof/>
        </w:rPr>
        <w:fldChar w:fldCharType="begin" w:fldLock="1"/>
      </w:r>
      <w:r w:rsidRPr="007F2770">
        <w:rPr>
          <w:noProof/>
        </w:rPr>
        <w:instrText xml:space="preserve"> PAGEREF _Toc131396673 \h </w:instrText>
      </w:r>
      <w:r w:rsidRPr="007F2770">
        <w:rPr>
          <w:noProof/>
        </w:rPr>
      </w:r>
      <w:r w:rsidRPr="007F2770">
        <w:rPr>
          <w:noProof/>
        </w:rPr>
        <w:fldChar w:fldCharType="separate"/>
      </w:r>
      <w:r w:rsidRPr="007F2770">
        <w:rPr>
          <w:noProof/>
        </w:rPr>
        <w:t>718</w:t>
      </w:r>
      <w:r w:rsidRPr="007F2770">
        <w:rPr>
          <w:noProof/>
        </w:rPr>
        <w:fldChar w:fldCharType="end"/>
      </w:r>
    </w:p>
    <w:p w14:paraId="046C0164" w14:textId="5A0086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74 \h </w:instrText>
      </w:r>
      <w:r w:rsidRPr="007F2770">
        <w:rPr>
          <w:noProof/>
        </w:rPr>
      </w:r>
      <w:r w:rsidRPr="007F2770">
        <w:rPr>
          <w:noProof/>
        </w:rPr>
        <w:fldChar w:fldCharType="separate"/>
      </w:r>
      <w:r w:rsidRPr="007F2770">
        <w:rPr>
          <w:noProof/>
        </w:rPr>
        <w:t>718</w:t>
      </w:r>
      <w:r w:rsidRPr="007F2770">
        <w:rPr>
          <w:noProof/>
        </w:rPr>
        <w:fldChar w:fldCharType="end"/>
      </w:r>
    </w:p>
    <w:p w14:paraId="3E7E1186" w14:textId="2D41BE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675 \h </w:instrText>
      </w:r>
      <w:r w:rsidRPr="007F2770">
        <w:rPr>
          <w:noProof/>
        </w:rPr>
      </w:r>
      <w:r w:rsidRPr="007F2770">
        <w:rPr>
          <w:noProof/>
        </w:rPr>
        <w:fldChar w:fldCharType="separate"/>
      </w:r>
      <w:r w:rsidRPr="007F2770">
        <w:rPr>
          <w:noProof/>
        </w:rPr>
        <w:t>719</w:t>
      </w:r>
      <w:r w:rsidRPr="007F2770">
        <w:rPr>
          <w:noProof/>
        </w:rPr>
        <w:fldChar w:fldCharType="end"/>
      </w:r>
    </w:p>
    <w:p w14:paraId="0573245D" w14:textId="54EB23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3</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676 \h </w:instrText>
      </w:r>
      <w:r w:rsidRPr="007F2770">
        <w:rPr>
          <w:noProof/>
        </w:rPr>
      </w:r>
      <w:r w:rsidRPr="007F2770">
        <w:rPr>
          <w:noProof/>
        </w:rPr>
        <w:fldChar w:fldCharType="separate"/>
      </w:r>
      <w:r w:rsidRPr="007F2770">
        <w:rPr>
          <w:noProof/>
        </w:rPr>
        <w:t>719</w:t>
      </w:r>
      <w:r w:rsidRPr="007F2770">
        <w:rPr>
          <w:noProof/>
        </w:rPr>
        <w:fldChar w:fldCharType="end"/>
      </w:r>
    </w:p>
    <w:p w14:paraId="2D46BFBB" w14:textId="3EC733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77 \h </w:instrText>
      </w:r>
      <w:r w:rsidRPr="007F2770">
        <w:rPr>
          <w:noProof/>
        </w:rPr>
      </w:r>
      <w:r w:rsidRPr="007F2770">
        <w:rPr>
          <w:noProof/>
        </w:rPr>
        <w:fldChar w:fldCharType="separate"/>
      </w:r>
      <w:r w:rsidRPr="007F2770">
        <w:rPr>
          <w:noProof/>
        </w:rPr>
        <w:t>719</w:t>
      </w:r>
      <w:r w:rsidRPr="007F2770">
        <w:rPr>
          <w:noProof/>
        </w:rPr>
        <w:fldChar w:fldCharType="end"/>
      </w:r>
    </w:p>
    <w:p w14:paraId="0E362867" w14:textId="37E41C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4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678 \h </w:instrText>
      </w:r>
      <w:r w:rsidRPr="007F2770">
        <w:rPr>
          <w:noProof/>
        </w:rPr>
      </w:r>
      <w:r w:rsidRPr="007F2770">
        <w:rPr>
          <w:noProof/>
        </w:rPr>
        <w:fldChar w:fldCharType="separate"/>
      </w:r>
      <w:r w:rsidRPr="007F2770">
        <w:rPr>
          <w:noProof/>
        </w:rPr>
        <w:t>719</w:t>
      </w:r>
      <w:r w:rsidRPr="007F2770">
        <w:rPr>
          <w:noProof/>
        </w:rPr>
        <w:fldChar w:fldCharType="end"/>
      </w:r>
    </w:p>
    <w:p w14:paraId="4EB8A520" w14:textId="5F1F910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5</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79 \h </w:instrText>
      </w:r>
      <w:r w:rsidRPr="007F2770">
        <w:rPr>
          <w:noProof/>
        </w:rPr>
      </w:r>
      <w:r w:rsidRPr="007F2770">
        <w:rPr>
          <w:noProof/>
        </w:rPr>
        <w:fldChar w:fldCharType="separate"/>
      </w:r>
      <w:r w:rsidRPr="007F2770">
        <w:rPr>
          <w:noProof/>
        </w:rPr>
        <w:t>719</w:t>
      </w:r>
      <w:r w:rsidRPr="007F2770">
        <w:rPr>
          <w:noProof/>
        </w:rPr>
        <w:fldChar w:fldCharType="end"/>
      </w:r>
    </w:p>
    <w:p w14:paraId="1CA38ED3" w14:textId="1BE6CF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6</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680 \h </w:instrText>
      </w:r>
      <w:r w:rsidRPr="007F2770">
        <w:rPr>
          <w:noProof/>
        </w:rPr>
      </w:r>
      <w:r w:rsidRPr="007F2770">
        <w:rPr>
          <w:noProof/>
        </w:rPr>
        <w:fldChar w:fldCharType="separate"/>
      </w:r>
      <w:r w:rsidRPr="007F2770">
        <w:rPr>
          <w:noProof/>
        </w:rPr>
        <w:t>720</w:t>
      </w:r>
      <w:r w:rsidRPr="007F2770">
        <w:rPr>
          <w:noProof/>
        </w:rPr>
        <w:fldChar w:fldCharType="end"/>
      </w:r>
    </w:p>
    <w:p w14:paraId="49AAF218" w14:textId="34AA073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3.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681 \h </w:instrText>
      </w:r>
      <w:r w:rsidRPr="007F2770">
        <w:rPr>
          <w:noProof/>
        </w:rPr>
      </w:r>
      <w:r w:rsidRPr="007F2770">
        <w:rPr>
          <w:noProof/>
        </w:rPr>
        <w:fldChar w:fldCharType="separate"/>
      </w:r>
      <w:r w:rsidRPr="007F2770">
        <w:rPr>
          <w:noProof/>
        </w:rPr>
        <w:t>720</w:t>
      </w:r>
      <w:r w:rsidRPr="007F2770">
        <w:rPr>
          <w:noProof/>
        </w:rPr>
        <w:fldChar w:fldCharType="end"/>
      </w:r>
    </w:p>
    <w:p w14:paraId="3E165A76" w14:textId="591E679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4</w:t>
      </w:r>
      <w:r w:rsidRPr="007F2770">
        <w:rPr>
          <w:rFonts w:asciiTheme="minorHAnsi" w:eastAsiaTheme="minorEastAsia" w:hAnsiTheme="minorHAnsi" w:cstheme="minorBidi"/>
          <w:noProof/>
          <w:sz w:val="22"/>
          <w:szCs w:val="22"/>
          <w:lang w:eastAsia="en-GB"/>
        </w:rPr>
        <w:tab/>
      </w:r>
      <w:r w:rsidRPr="007F2770">
        <w:rPr>
          <w:noProof/>
        </w:rPr>
        <w:t>PDU session authentication command</w:t>
      </w:r>
      <w:r w:rsidRPr="007F2770">
        <w:rPr>
          <w:noProof/>
        </w:rPr>
        <w:tab/>
      </w:r>
      <w:r w:rsidRPr="007F2770">
        <w:rPr>
          <w:noProof/>
        </w:rPr>
        <w:fldChar w:fldCharType="begin" w:fldLock="1"/>
      </w:r>
      <w:r w:rsidRPr="007F2770">
        <w:rPr>
          <w:noProof/>
        </w:rPr>
        <w:instrText xml:space="preserve"> PAGEREF _Toc131396682 \h </w:instrText>
      </w:r>
      <w:r w:rsidRPr="007F2770">
        <w:rPr>
          <w:noProof/>
        </w:rPr>
      </w:r>
      <w:r w:rsidRPr="007F2770">
        <w:rPr>
          <w:noProof/>
        </w:rPr>
        <w:fldChar w:fldCharType="separate"/>
      </w:r>
      <w:r w:rsidRPr="007F2770">
        <w:rPr>
          <w:noProof/>
        </w:rPr>
        <w:t>720</w:t>
      </w:r>
      <w:r w:rsidRPr="007F2770">
        <w:rPr>
          <w:noProof/>
        </w:rPr>
        <w:fldChar w:fldCharType="end"/>
      </w:r>
    </w:p>
    <w:p w14:paraId="7A992F3D" w14:textId="14D16C8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3 \h </w:instrText>
      </w:r>
      <w:r w:rsidRPr="007F2770">
        <w:rPr>
          <w:noProof/>
        </w:rPr>
      </w:r>
      <w:r w:rsidRPr="007F2770">
        <w:rPr>
          <w:noProof/>
        </w:rPr>
        <w:fldChar w:fldCharType="separate"/>
      </w:r>
      <w:r w:rsidRPr="007F2770">
        <w:rPr>
          <w:noProof/>
        </w:rPr>
        <w:t>720</w:t>
      </w:r>
      <w:r w:rsidRPr="007F2770">
        <w:rPr>
          <w:noProof/>
        </w:rPr>
        <w:fldChar w:fldCharType="end"/>
      </w:r>
    </w:p>
    <w:p w14:paraId="61B63736" w14:textId="45B02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4 \h </w:instrText>
      </w:r>
      <w:r w:rsidRPr="007F2770">
        <w:rPr>
          <w:noProof/>
        </w:rPr>
      </w:r>
      <w:r w:rsidRPr="007F2770">
        <w:rPr>
          <w:noProof/>
        </w:rPr>
        <w:fldChar w:fldCharType="separate"/>
      </w:r>
      <w:r w:rsidRPr="007F2770">
        <w:rPr>
          <w:noProof/>
        </w:rPr>
        <w:t>720</w:t>
      </w:r>
      <w:r w:rsidRPr="007F2770">
        <w:rPr>
          <w:noProof/>
        </w:rPr>
        <w:fldChar w:fldCharType="end"/>
      </w:r>
    </w:p>
    <w:p w14:paraId="2670FCCB" w14:textId="39FA0E0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4.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5 \h </w:instrText>
      </w:r>
      <w:r w:rsidRPr="007F2770">
        <w:rPr>
          <w:noProof/>
        </w:rPr>
      </w:r>
      <w:r w:rsidRPr="007F2770">
        <w:rPr>
          <w:noProof/>
        </w:rPr>
        <w:fldChar w:fldCharType="separate"/>
      </w:r>
      <w:r w:rsidRPr="007F2770">
        <w:rPr>
          <w:noProof/>
        </w:rPr>
        <w:t>721</w:t>
      </w:r>
      <w:r w:rsidRPr="007F2770">
        <w:rPr>
          <w:noProof/>
        </w:rPr>
        <w:fldChar w:fldCharType="end"/>
      </w:r>
    </w:p>
    <w:p w14:paraId="579EB9FB" w14:textId="7BDBF1B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5</w:t>
      </w:r>
      <w:r w:rsidRPr="007F2770">
        <w:rPr>
          <w:rFonts w:asciiTheme="minorHAnsi" w:eastAsiaTheme="minorEastAsia" w:hAnsiTheme="minorHAnsi" w:cstheme="minorBidi"/>
          <w:noProof/>
          <w:sz w:val="22"/>
          <w:szCs w:val="22"/>
          <w:lang w:eastAsia="en-GB"/>
        </w:rPr>
        <w:tab/>
      </w:r>
      <w:r w:rsidRPr="007F2770">
        <w:rPr>
          <w:noProof/>
        </w:rPr>
        <w:t>PDU session authentication complete</w:t>
      </w:r>
      <w:r w:rsidRPr="007F2770">
        <w:rPr>
          <w:noProof/>
        </w:rPr>
        <w:tab/>
      </w:r>
      <w:r w:rsidRPr="007F2770">
        <w:rPr>
          <w:noProof/>
        </w:rPr>
        <w:fldChar w:fldCharType="begin" w:fldLock="1"/>
      </w:r>
      <w:r w:rsidRPr="007F2770">
        <w:rPr>
          <w:noProof/>
        </w:rPr>
        <w:instrText xml:space="preserve"> PAGEREF _Toc131396686 \h </w:instrText>
      </w:r>
      <w:r w:rsidRPr="007F2770">
        <w:rPr>
          <w:noProof/>
        </w:rPr>
      </w:r>
      <w:r w:rsidRPr="007F2770">
        <w:rPr>
          <w:noProof/>
        </w:rPr>
        <w:fldChar w:fldCharType="separate"/>
      </w:r>
      <w:r w:rsidRPr="007F2770">
        <w:rPr>
          <w:noProof/>
        </w:rPr>
        <w:t>721</w:t>
      </w:r>
      <w:r w:rsidRPr="007F2770">
        <w:rPr>
          <w:noProof/>
        </w:rPr>
        <w:fldChar w:fldCharType="end"/>
      </w:r>
    </w:p>
    <w:p w14:paraId="7F51C1E6" w14:textId="01A666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87 \h </w:instrText>
      </w:r>
      <w:r w:rsidRPr="007F2770">
        <w:rPr>
          <w:noProof/>
        </w:rPr>
      </w:r>
      <w:r w:rsidRPr="007F2770">
        <w:rPr>
          <w:noProof/>
        </w:rPr>
        <w:fldChar w:fldCharType="separate"/>
      </w:r>
      <w:r w:rsidRPr="007F2770">
        <w:rPr>
          <w:noProof/>
        </w:rPr>
        <w:t>721</w:t>
      </w:r>
      <w:r w:rsidRPr="007F2770">
        <w:rPr>
          <w:noProof/>
        </w:rPr>
        <w:fldChar w:fldCharType="end"/>
      </w:r>
    </w:p>
    <w:p w14:paraId="7E888E16" w14:textId="16E0192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88 \h </w:instrText>
      </w:r>
      <w:r w:rsidRPr="007F2770">
        <w:rPr>
          <w:noProof/>
        </w:rPr>
      </w:r>
      <w:r w:rsidRPr="007F2770">
        <w:rPr>
          <w:noProof/>
        </w:rPr>
        <w:fldChar w:fldCharType="separate"/>
      </w:r>
      <w:r w:rsidRPr="007F2770">
        <w:rPr>
          <w:noProof/>
        </w:rPr>
        <w:t>721</w:t>
      </w:r>
      <w:r w:rsidRPr="007F2770">
        <w:rPr>
          <w:noProof/>
        </w:rPr>
        <w:fldChar w:fldCharType="end"/>
      </w:r>
    </w:p>
    <w:p w14:paraId="57BFD3CF" w14:textId="59DDD57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5.3</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689 \h </w:instrText>
      </w:r>
      <w:r w:rsidRPr="007F2770">
        <w:rPr>
          <w:noProof/>
        </w:rPr>
      </w:r>
      <w:r w:rsidRPr="007F2770">
        <w:rPr>
          <w:noProof/>
        </w:rPr>
        <w:fldChar w:fldCharType="separate"/>
      </w:r>
      <w:r w:rsidRPr="007F2770">
        <w:rPr>
          <w:noProof/>
        </w:rPr>
        <w:t>721</w:t>
      </w:r>
      <w:r w:rsidRPr="007F2770">
        <w:rPr>
          <w:noProof/>
        </w:rPr>
        <w:fldChar w:fldCharType="end"/>
      </w:r>
    </w:p>
    <w:p w14:paraId="752D82BD" w14:textId="25E0762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6</w:t>
      </w:r>
      <w:r w:rsidRPr="007F2770">
        <w:rPr>
          <w:rFonts w:asciiTheme="minorHAnsi" w:eastAsiaTheme="minorEastAsia" w:hAnsiTheme="minorHAnsi" w:cstheme="minorBidi"/>
          <w:noProof/>
          <w:sz w:val="22"/>
          <w:szCs w:val="22"/>
          <w:lang w:eastAsia="en-GB"/>
        </w:rPr>
        <w:tab/>
      </w:r>
      <w:r w:rsidRPr="007F2770">
        <w:rPr>
          <w:noProof/>
        </w:rPr>
        <w:t>PDU session authentication result</w:t>
      </w:r>
      <w:r w:rsidRPr="007F2770">
        <w:rPr>
          <w:noProof/>
        </w:rPr>
        <w:tab/>
      </w:r>
      <w:r w:rsidRPr="007F2770">
        <w:rPr>
          <w:noProof/>
        </w:rPr>
        <w:fldChar w:fldCharType="begin" w:fldLock="1"/>
      </w:r>
      <w:r w:rsidRPr="007F2770">
        <w:rPr>
          <w:noProof/>
        </w:rPr>
        <w:instrText xml:space="preserve"> PAGEREF _Toc131396690 \h </w:instrText>
      </w:r>
      <w:r w:rsidRPr="007F2770">
        <w:rPr>
          <w:noProof/>
        </w:rPr>
      </w:r>
      <w:r w:rsidRPr="007F2770">
        <w:rPr>
          <w:noProof/>
        </w:rPr>
        <w:fldChar w:fldCharType="separate"/>
      </w:r>
      <w:r w:rsidRPr="007F2770">
        <w:rPr>
          <w:noProof/>
        </w:rPr>
        <w:t>721</w:t>
      </w:r>
      <w:r w:rsidRPr="007F2770">
        <w:rPr>
          <w:noProof/>
        </w:rPr>
        <w:fldChar w:fldCharType="end"/>
      </w:r>
    </w:p>
    <w:p w14:paraId="6DFD84FE" w14:textId="4296F8C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691 \h </w:instrText>
      </w:r>
      <w:r w:rsidRPr="007F2770">
        <w:rPr>
          <w:noProof/>
        </w:rPr>
      </w:r>
      <w:r w:rsidRPr="007F2770">
        <w:rPr>
          <w:noProof/>
        </w:rPr>
        <w:fldChar w:fldCharType="separate"/>
      </w:r>
      <w:r w:rsidRPr="007F2770">
        <w:rPr>
          <w:noProof/>
        </w:rPr>
        <w:t>721</w:t>
      </w:r>
      <w:r w:rsidRPr="007F2770">
        <w:rPr>
          <w:noProof/>
        </w:rPr>
        <w:fldChar w:fldCharType="end"/>
      </w:r>
    </w:p>
    <w:p w14:paraId="31E3F9B0" w14:textId="176883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692 \h </w:instrText>
      </w:r>
      <w:r w:rsidRPr="007F2770">
        <w:rPr>
          <w:noProof/>
        </w:rPr>
      </w:r>
      <w:r w:rsidRPr="007F2770">
        <w:rPr>
          <w:noProof/>
        </w:rPr>
        <w:fldChar w:fldCharType="separate"/>
      </w:r>
      <w:r w:rsidRPr="007F2770">
        <w:rPr>
          <w:noProof/>
        </w:rPr>
        <w:t>722</w:t>
      </w:r>
      <w:r w:rsidRPr="007F2770">
        <w:rPr>
          <w:noProof/>
        </w:rPr>
        <w:fldChar w:fldCharType="end"/>
      </w:r>
    </w:p>
    <w:p w14:paraId="11EEA0B1" w14:textId="4C7FC78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6.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693 \h </w:instrText>
      </w:r>
      <w:r w:rsidRPr="007F2770">
        <w:rPr>
          <w:noProof/>
        </w:rPr>
      </w:r>
      <w:r w:rsidRPr="007F2770">
        <w:rPr>
          <w:noProof/>
        </w:rPr>
        <w:fldChar w:fldCharType="separate"/>
      </w:r>
      <w:r w:rsidRPr="007F2770">
        <w:rPr>
          <w:noProof/>
        </w:rPr>
        <w:t>722</w:t>
      </w:r>
      <w:r w:rsidRPr="007F2770">
        <w:rPr>
          <w:noProof/>
        </w:rPr>
        <w:fldChar w:fldCharType="end"/>
      </w:r>
    </w:p>
    <w:p w14:paraId="0A977248" w14:textId="4197117B"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7</w:t>
      </w:r>
      <w:r w:rsidRPr="007F2770">
        <w:rPr>
          <w:rFonts w:asciiTheme="minorHAnsi" w:eastAsiaTheme="minorEastAsia" w:hAnsiTheme="minorHAnsi" w:cstheme="minorBidi"/>
          <w:noProof/>
          <w:sz w:val="22"/>
          <w:szCs w:val="22"/>
          <w:lang w:eastAsia="en-GB"/>
        </w:rPr>
        <w:tab/>
      </w:r>
      <w:r w:rsidRPr="007F2770">
        <w:rPr>
          <w:noProof/>
          <w:lang w:val="fr-FR"/>
        </w:rPr>
        <w:t>PDU session modification request</w:t>
      </w:r>
      <w:r w:rsidRPr="007F2770">
        <w:rPr>
          <w:noProof/>
        </w:rPr>
        <w:tab/>
      </w:r>
      <w:r w:rsidRPr="007F2770">
        <w:rPr>
          <w:noProof/>
        </w:rPr>
        <w:fldChar w:fldCharType="begin" w:fldLock="1"/>
      </w:r>
      <w:r w:rsidRPr="007F2770">
        <w:rPr>
          <w:noProof/>
        </w:rPr>
        <w:instrText xml:space="preserve"> PAGEREF _Toc131396694 \h </w:instrText>
      </w:r>
      <w:r w:rsidRPr="007F2770">
        <w:rPr>
          <w:noProof/>
        </w:rPr>
      </w:r>
      <w:r w:rsidRPr="007F2770">
        <w:rPr>
          <w:noProof/>
        </w:rPr>
        <w:fldChar w:fldCharType="separate"/>
      </w:r>
      <w:r w:rsidRPr="007F2770">
        <w:rPr>
          <w:noProof/>
        </w:rPr>
        <w:t>722</w:t>
      </w:r>
      <w:r w:rsidRPr="007F2770">
        <w:rPr>
          <w:noProof/>
        </w:rPr>
        <w:fldChar w:fldCharType="end"/>
      </w:r>
    </w:p>
    <w:p w14:paraId="6F07EEAC" w14:textId="5B73E647"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7</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695 \h </w:instrText>
      </w:r>
      <w:r w:rsidRPr="007F2770">
        <w:rPr>
          <w:noProof/>
        </w:rPr>
      </w:r>
      <w:r w:rsidRPr="007F2770">
        <w:rPr>
          <w:noProof/>
        </w:rPr>
        <w:fldChar w:fldCharType="separate"/>
      </w:r>
      <w:r w:rsidRPr="007F2770">
        <w:rPr>
          <w:noProof/>
        </w:rPr>
        <w:t>722</w:t>
      </w:r>
      <w:r w:rsidRPr="007F2770">
        <w:rPr>
          <w:noProof/>
        </w:rPr>
        <w:fldChar w:fldCharType="end"/>
      </w:r>
    </w:p>
    <w:p w14:paraId="1E5C375F" w14:textId="62EE1D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2</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696 \h </w:instrText>
      </w:r>
      <w:r w:rsidRPr="007F2770">
        <w:rPr>
          <w:noProof/>
        </w:rPr>
      </w:r>
      <w:r w:rsidRPr="007F2770">
        <w:rPr>
          <w:noProof/>
        </w:rPr>
        <w:fldChar w:fldCharType="separate"/>
      </w:r>
      <w:r w:rsidRPr="007F2770">
        <w:rPr>
          <w:noProof/>
        </w:rPr>
        <w:t>723</w:t>
      </w:r>
      <w:r w:rsidRPr="007F2770">
        <w:rPr>
          <w:noProof/>
        </w:rPr>
        <w:fldChar w:fldCharType="end"/>
      </w:r>
    </w:p>
    <w:p w14:paraId="52C4E6CA" w14:textId="64C422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3</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697 \h </w:instrText>
      </w:r>
      <w:r w:rsidRPr="007F2770">
        <w:rPr>
          <w:noProof/>
        </w:rPr>
      </w:r>
      <w:r w:rsidRPr="007F2770">
        <w:rPr>
          <w:noProof/>
        </w:rPr>
        <w:fldChar w:fldCharType="separate"/>
      </w:r>
      <w:r w:rsidRPr="007F2770">
        <w:rPr>
          <w:noProof/>
        </w:rPr>
        <w:t>724</w:t>
      </w:r>
      <w:r w:rsidRPr="007F2770">
        <w:rPr>
          <w:noProof/>
        </w:rPr>
        <w:fldChar w:fldCharType="end"/>
      </w:r>
    </w:p>
    <w:p w14:paraId="66D6C4D2" w14:textId="50C67C9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4</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698 \h </w:instrText>
      </w:r>
      <w:r w:rsidRPr="007F2770">
        <w:rPr>
          <w:noProof/>
        </w:rPr>
      </w:r>
      <w:r w:rsidRPr="007F2770">
        <w:rPr>
          <w:noProof/>
        </w:rPr>
        <w:fldChar w:fldCharType="separate"/>
      </w:r>
      <w:r w:rsidRPr="007F2770">
        <w:rPr>
          <w:noProof/>
        </w:rPr>
        <w:t>724</w:t>
      </w:r>
      <w:r w:rsidRPr="007F2770">
        <w:rPr>
          <w:noProof/>
        </w:rPr>
        <w:fldChar w:fldCharType="end"/>
      </w:r>
    </w:p>
    <w:p w14:paraId="5849ACA4" w14:textId="3CE4A62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5</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699 \h </w:instrText>
      </w:r>
      <w:r w:rsidRPr="007F2770">
        <w:rPr>
          <w:noProof/>
        </w:rPr>
      </w:r>
      <w:r w:rsidRPr="007F2770">
        <w:rPr>
          <w:noProof/>
        </w:rPr>
        <w:fldChar w:fldCharType="separate"/>
      </w:r>
      <w:r w:rsidRPr="007F2770">
        <w:rPr>
          <w:noProof/>
        </w:rPr>
        <w:t>724</w:t>
      </w:r>
      <w:r w:rsidRPr="007F2770">
        <w:rPr>
          <w:noProof/>
        </w:rPr>
        <w:fldChar w:fldCharType="end"/>
      </w:r>
    </w:p>
    <w:p w14:paraId="1D70EF30" w14:textId="585F27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6</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700 \h </w:instrText>
      </w:r>
      <w:r w:rsidRPr="007F2770">
        <w:rPr>
          <w:noProof/>
        </w:rPr>
      </w:r>
      <w:r w:rsidRPr="007F2770">
        <w:rPr>
          <w:noProof/>
        </w:rPr>
        <w:fldChar w:fldCharType="separate"/>
      </w:r>
      <w:r w:rsidRPr="007F2770">
        <w:rPr>
          <w:noProof/>
        </w:rPr>
        <w:t>724</w:t>
      </w:r>
      <w:r w:rsidRPr="007F2770">
        <w:rPr>
          <w:noProof/>
        </w:rPr>
        <w:fldChar w:fldCharType="end"/>
      </w:r>
    </w:p>
    <w:p w14:paraId="1094D597" w14:textId="3C82C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7</w:t>
      </w:r>
      <w:r w:rsidRPr="007F2770">
        <w:rPr>
          <w:rFonts w:asciiTheme="minorHAnsi" w:eastAsiaTheme="minorEastAsia" w:hAnsiTheme="minorHAnsi" w:cstheme="minorBidi"/>
          <w:noProof/>
          <w:sz w:val="22"/>
          <w:szCs w:val="22"/>
          <w:lang w:eastAsia="en-GB"/>
        </w:rPr>
        <w:tab/>
      </w:r>
      <w:r w:rsidRPr="007F2770">
        <w:rPr>
          <w:noProof/>
        </w:rPr>
        <w:t>Requested QoS rules</w:t>
      </w:r>
      <w:r w:rsidRPr="007F2770">
        <w:rPr>
          <w:noProof/>
        </w:rPr>
        <w:tab/>
      </w:r>
      <w:r w:rsidRPr="007F2770">
        <w:rPr>
          <w:noProof/>
        </w:rPr>
        <w:fldChar w:fldCharType="begin" w:fldLock="1"/>
      </w:r>
      <w:r w:rsidRPr="007F2770">
        <w:rPr>
          <w:noProof/>
        </w:rPr>
        <w:instrText xml:space="preserve"> PAGEREF _Toc131396701 \h </w:instrText>
      </w:r>
      <w:r w:rsidRPr="007F2770">
        <w:rPr>
          <w:noProof/>
        </w:rPr>
      </w:r>
      <w:r w:rsidRPr="007F2770">
        <w:rPr>
          <w:noProof/>
        </w:rPr>
        <w:fldChar w:fldCharType="separate"/>
      </w:r>
      <w:r w:rsidRPr="007F2770">
        <w:rPr>
          <w:noProof/>
        </w:rPr>
        <w:t>724</w:t>
      </w:r>
      <w:r w:rsidRPr="007F2770">
        <w:rPr>
          <w:noProof/>
        </w:rPr>
        <w:fldChar w:fldCharType="end"/>
      </w:r>
    </w:p>
    <w:p w14:paraId="38D2AA78" w14:textId="156F5B5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8</w:t>
      </w:r>
      <w:r w:rsidRPr="007F2770">
        <w:rPr>
          <w:rFonts w:asciiTheme="minorHAnsi" w:eastAsiaTheme="minorEastAsia" w:hAnsiTheme="minorHAnsi" w:cstheme="minorBidi"/>
          <w:noProof/>
          <w:sz w:val="22"/>
          <w:szCs w:val="22"/>
          <w:lang w:eastAsia="en-GB"/>
        </w:rPr>
        <w:tab/>
      </w:r>
      <w:r w:rsidRPr="007F2770">
        <w:rPr>
          <w:noProof/>
        </w:rPr>
        <w:t>Requested QoS flow descriptions</w:t>
      </w:r>
      <w:r w:rsidRPr="007F2770">
        <w:rPr>
          <w:noProof/>
        </w:rPr>
        <w:tab/>
      </w:r>
      <w:r w:rsidRPr="007F2770">
        <w:rPr>
          <w:noProof/>
        </w:rPr>
        <w:fldChar w:fldCharType="begin" w:fldLock="1"/>
      </w:r>
      <w:r w:rsidRPr="007F2770">
        <w:rPr>
          <w:noProof/>
        </w:rPr>
        <w:instrText xml:space="preserve"> PAGEREF _Toc131396702 \h </w:instrText>
      </w:r>
      <w:r w:rsidRPr="007F2770">
        <w:rPr>
          <w:noProof/>
        </w:rPr>
      </w:r>
      <w:r w:rsidRPr="007F2770">
        <w:rPr>
          <w:noProof/>
        </w:rPr>
        <w:fldChar w:fldCharType="separate"/>
      </w:r>
      <w:r w:rsidRPr="007F2770">
        <w:rPr>
          <w:noProof/>
        </w:rPr>
        <w:t>724</w:t>
      </w:r>
      <w:r w:rsidRPr="007F2770">
        <w:rPr>
          <w:noProof/>
        </w:rPr>
        <w:fldChar w:fldCharType="end"/>
      </w:r>
    </w:p>
    <w:p w14:paraId="04E2824F" w14:textId="13FB0B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03 \h </w:instrText>
      </w:r>
      <w:r w:rsidRPr="007F2770">
        <w:rPr>
          <w:noProof/>
        </w:rPr>
      </w:r>
      <w:r w:rsidRPr="007F2770">
        <w:rPr>
          <w:noProof/>
        </w:rPr>
        <w:fldChar w:fldCharType="separate"/>
      </w:r>
      <w:r w:rsidRPr="007F2770">
        <w:rPr>
          <w:noProof/>
        </w:rPr>
        <w:t>724</w:t>
      </w:r>
      <w:r w:rsidRPr="007F2770">
        <w:rPr>
          <w:noProof/>
        </w:rPr>
        <w:fldChar w:fldCharType="end"/>
      </w:r>
    </w:p>
    <w:p w14:paraId="00ADB378" w14:textId="14D8CC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0</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04 \h </w:instrText>
      </w:r>
      <w:r w:rsidRPr="007F2770">
        <w:rPr>
          <w:noProof/>
        </w:rPr>
      </w:r>
      <w:r w:rsidRPr="007F2770">
        <w:rPr>
          <w:noProof/>
        </w:rPr>
        <w:fldChar w:fldCharType="separate"/>
      </w:r>
      <w:r w:rsidRPr="007F2770">
        <w:rPr>
          <w:noProof/>
        </w:rPr>
        <w:t>724</w:t>
      </w:r>
      <w:r w:rsidRPr="007F2770">
        <w:rPr>
          <w:noProof/>
        </w:rPr>
        <w:fldChar w:fldCharType="end"/>
      </w:r>
    </w:p>
    <w:p w14:paraId="22CAC0DC" w14:textId="274BBA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1</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05 \h </w:instrText>
      </w:r>
      <w:r w:rsidRPr="007F2770">
        <w:rPr>
          <w:noProof/>
        </w:rPr>
      </w:r>
      <w:r w:rsidRPr="007F2770">
        <w:rPr>
          <w:noProof/>
        </w:rPr>
        <w:fldChar w:fldCharType="separate"/>
      </w:r>
      <w:r w:rsidRPr="007F2770">
        <w:rPr>
          <w:noProof/>
        </w:rPr>
        <w:t>724</w:t>
      </w:r>
      <w:r w:rsidRPr="007F2770">
        <w:rPr>
          <w:noProof/>
        </w:rPr>
        <w:fldChar w:fldCharType="end"/>
      </w:r>
    </w:p>
    <w:p w14:paraId="57558F97" w14:textId="1702B2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2</w:t>
      </w:r>
      <w:r w:rsidRPr="007F2770">
        <w:rPr>
          <w:rFonts w:asciiTheme="minorHAnsi" w:eastAsiaTheme="minorEastAsia" w:hAnsiTheme="minorHAnsi" w:cstheme="minorBidi"/>
          <w:noProof/>
          <w:sz w:val="22"/>
          <w:szCs w:val="22"/>
          <w:lang w:eastAsia="en-GB"/>
        </w:rPr>
        <w:tab/>
      </w:r>
      <w:r w:rsidRPr="007F2770">
        <w:rPr>
          <w:noProof/>
        </w:rPr>
        <w:t xml:space="preserve">IP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6 \h </w:instrText>
      </w:r>
      <w:r w:rsidRPr="007F2770">
        <w:rPr>
          <w:noProof/>
        </w:rPr>
      </w:r>
      <w:r w:rsidRPr="007F2770">
        <w:rPr>
          <w:noProof/>
        </w:rPr>
        <w:fldChar w:fldCharType="separate"/>
      </w:r>
      <w:r w:rsidRPr="007F2770">
        <w:rPr>
          <w:noProof/>
        </w:rPr>
        <w:t>724</w:t>
      </w:r>
      <w:r w:rsidRPr="007F2770">
        <w:rPr>
          <w:noProof/>
        </w:rPr>
        <w:fldChar w:fldCharType="end"/>
      </w:r>
    </w:p>
    <w:p w14:paraId="087266C4" w14:textId="7D19E63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w:t>
      </w:r>
      <w:r w:rsidRPr="007F2770">
        <w:rPr>
          <w:noProof/>
          <w:lang w:eastAsia="ko-KR"/>
        </w:rPr>
        <w:t>.13</w:t>
      </w:r>
      <w:r w:rsidRPr="007F2770">
        <w:rPr>
          <w:rFonts w:asciiTheme="minorHAnsi" w:eastAsiaTheme="minorEastAsia" w:hAnsiTheme="minorHAnsi" w:cstheme="minorBidi"/>
          <w:noProof/>
          <w:sz w:val="22"/>
          <w:szCs w:val="22"/>
          <w:lang w:eastAsia="en-GB"/>
        </w:rPr>
        <w:tab/>
      </w:r>
      <w:r w:rsidRPr="007F2770">
        <w:rPr>
          <w:noProof/>
        </w:rPr>
        <w:t xml:space="preserve">Ethernet </w:t>
      </w:r>
      <w:r w:rsidRPr="007F2770">
        <w:rPr>
          <w:noProof/>
          <w:lang w:eastAsia="zh-CN"/>
        </w:rPr>
        <w:t>header compression configuration</w:t>
      </w:r>
      <w:r w:rsidRPr="007F2770">
        <w:rPr>
          <w:noProof/>
        </w:rPr>
        <w:tab/>
      </w:r>
      <w:r w:rsidRPr="007F2770">
        <w:rPr>
          <w:noProof/>
        </w:rPr>
        <w:fldChar w:fldCharType="begin" w:fldLock="1"/>
      </w:r>
      <w:r w:rsidRPr="007F2770">
        <w:rPr>
          <w:noProof/>
        </w:rPr>
        <w:instrText xml:space="preserve"> PAGEREF _Toc131396707 \h </w:instrText>
      </w:r>
      <w:r w:rsidRPr="007F2770">
        <w:rPr>
          <w:noProof/>
        </w:rPr>
      </w:r>
      <w:r w:rsidRPr="007F2770">
        <w:rPr>
          <w:noProof/>
        </w:rPr>
        <w:fldChar w:fldCharType="separate"/>
      </w:r>
      <w:r w:rsidRPr="007F2770">
        <w:rPr>
          <w:noProof/>
        </w:rPr>
        <w:t>725</w:t>
      </w:r>
      <w:r w:rsidRPr="007F2770">
        <w:rPr>
          <w:noProof/>
        </w:rPr>
        <w:fldChar w:fldCharType="end"/>
      </w:r>
    </w:p>
    <w:p w14:paraId="27DD3356" w14:textId="75B8188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4</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708 \h </w:instrText>
      </w:r>
      <w:r w:rsidRPr="007F2770">
        <w:rPr>
          <w:noProof/>
        </w:rPr>
      </w:r>
      <w:r w:rsidRPr="007F2770">
        <w:rPr>
          <w:noProof/>
        </w:rPr>
        <w:fldChar w:fldCharType="separate"/>
      </w:r>
      <w:r w:rsidRPr="007F2770">
        <w:rPr>
          <w:noProof/>
        </w:rPr>
        <w:t>725</w:t>
      </w:r>
      <w:r w:rsidRPr="007F2770">
        <w:rPr>
          <w:noProof/>
        </w:rPr>
        <w:fldChar w:fldCharType="end"/>
      </w:r>
    </w:p>
    <w:p w14:paraId="6C0744AE" w14:textId="328B1AA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7.15</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09 \h </w:instrText>
      </w:r>
      <w:r w:rsidRPr="007F2770">
        <w:rPr>
          <w:noProof/>
        </w:rPr>
      </w:r>
      <w:r w:rsidRPr="007F2770">
        <w:rPr>
          <w:noProof/>
        </w:rPr>
        <w:fldChar w:fldCharType="separate"/>
      </w:r>
      <w:r w:rsidRPr="007F2770">
        <w:rPr>
          <w:noProof/>
        </w:rPr>
        <w:t>725</w:t>
      </w:r>
      <w:r w:rsidRPr="007F2770">
        <w:rPr>
          <w:noProof/>
        </w:rPr>
        <w:fldChar w:fldCharType="end"/>
      </w:r>
    </w:p>
    <w:p w14:paraId="6DE2AA44" w14:textId="2F5A922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8</w:t>
      </w:r>
      <w:r w:rsidRPr="007F2770">
        <w:rPr>
          <w:rFonts w:asciiTheme="minorHAnsi" w:eastAsiaTheme="minorEastAsia" w:hAnsiTheme="minorHAnsi" w:cstheme="minorBidi"/>
          <w:noProof/>
          <w:sz w:val="22"/>
          <w:szCs w:val="22"/>
          <w:lang w:eastAsia="en-GB"/>
        </w:rPr>
        <w:tab/>
      </w:r>
      <w:r w:rsidRPr="007F2770">
        <w:rPr>
          <w:noProof/>
        </w:rPr>
        <w:t>PDU session modification reject</w:t>
      </w:r>
      <w:r w:rsidRPr="007F2770">
        <w:rPr>
          <w:noProof/>
        </w:rPr>
        <w:tab/>
      </w:r>
      <w:r w:rsidRPr="007F2770">
        <w:rPr>
          <w:noProof/>
        </w:rPr>
        <w:fldChar w:fldCharType="begin" w:fldLock="1"/>
      </w:r>
      <w:r w:rsidRPr="007F2770">
        <w:rPr>
          <w:noProof/>
        </w:rPr>
        <w:instrText xml:space="preserve"> PAGEREF _Toc131396710 \h </w:instrText>
      </w:r>
      <w:r w:rsidRPr="007F2770">
        <w:rPr>
          <w:noProof/>
        </w:rPr>
      </w:r>
      <w:r w:rsidRPr="007F2770">
        <w:rPr>
          <w:noProof/>
        </w:rPr>
        <w:fldChar w:fldCharType="separate"/>
      </w:r>
      <w:r w:rsidRPr="007F2770">
        <w:rPr>
          <w:noProof/>
        </w:rPr>
        <w:t>725</w:t>
      </w:r>
      <w:r w:rsidRPr="007F2770">
        <w:rPr>
          <w:noProof/>
        </w:rPr>
        <w:fldChar w:fldCharType="end"/>
      </w:r>
    </w:p>
    <w:p w14:paraId="2BAAD1A4" w14:textId="763419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11 \h </w:instrText>
      </w:r>
      <w:r w:rsidRPr="007F2770">
        <w:rPr>
          <w:noProof/>
        </w:rPr>
      </w:r>
      <w:r w:rsidRPr="007F2770">
        <w:rPr>
          <w:noProof/>
        </w:rPr>
        <w:fldChar w:fldCharType="separate"/>
      </w:r>
      <w:r w:rsidRPr="007F2770">
        <w:rPr>
          <w:noProof/>
        </w:rPr>
        <w:t>725</w:t>
      </w:r>
      <w:r w:rsidRPr="007F2770">
        <w:rPr>
          <w:noProof/>
        </w:rPr>
        <w:fldChar w:fldCharType="end"/>
      </w:r>
    </w:p>
    <w:p w14:paraId="53393973" w14:textId="08B808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12 \h </w:instrText>
      </w:r>
      <w:r w:rsidRPr="007F2770">
        <w:rPr>
          <w:noProof/>
        </w:rPr>
      </w:r>
      <w:r w:rsidRPr="007F2770">
        <w:rPr>
          <w:noProof/>
        </w:rPr>
        <w:fldChar w:fldCharType="separate"/>
      </w:r>
      <w:r w:rsidRPr="007F2770">
        <w:rPr>
          <w:noProof/>
        </w:rPr>
        <w:t>726</w:t>
      </w:r>
      <w:r w:rsidRPr="007F2770">
        <w:rPr>
          <w:noProof/>
        </w:rPr>
        <w:fldChar w:fldCharType="end"/>
      </w:r>
    </w:p>
    <w:p w14:paraId="555DC572" w14:textId="564CAF7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2A</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13 \h </w:instrText>
      </w:r>
      <w:r w:rsidRPr="007F2770">
        <w:rPr>
          <w:noProof/>
        </w:rPr>
      </w:r>
      <w:r w:rsidRPr="007F2770">
        <w:rPr>
          <w:noProof/>
        </w:rPr>
        <w:fldChar w:fldCharType="separate"/>
      </w:r>
      <w:r w:rsidRPr="007F2770">
        <w:rPr>
          <w:noProof/>
        </w:rPr>
        <w:t>726</w:t>
      </w:r>
      <w:r w:rsidRPr="007F2770">
        <w:rPr>
          <w:noProof/>
        </w:rPr>
        <w:fldChar w:fldCharType="end"/>
      </w:r>
    </w:p>
    <w:p w14:paraId="096C89FF" w14:textId="22914F9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14 \h </w:instrText>
      </w:r>
      <w:r w:rsidRPr="007F2770">
        <w:rPr>
          <w:noProof/>
        </w:rPr>
      </w:r>
      <w:r w:rsidRPr="007F2770">
        <w:rPr>
          <w:noProof/>
        </w:rPr>
        <w:fldChar w:fldCharType="separate"/>
      </w:r>
      <w:r w:rsidRPr="007F2770">
        <w:rPr>
          <w:noProof/>
        </w:rPr>
        <w:t>726</w:t>
      </w:r>
      <w:r w:rsidRPr="007F2770">
        <w:rPr>
          <w:noProof/>
        </w:rPr>
        <w:fldChar w:fldCharType="end"/>
      </w:r>
    </w:p>
    <w:p w14:paraId="23F6BE7A" w14:textId="7576C1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8.4</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715 \h </w:instrText>
      </w:r>
      <w:r w:rsidRPr="007F2770">
        <w:rPr>
          <w:noProof/>
        </w:rPr>
      </w:r>
      <w:r w:rsidRPr="007F2770">
        <w:rPr>
          <w:noProof/>
        </w:rPr>
        <w:fldChar w:fldCharType="separate"/>
      </w:r>
      <w:r w:rsidRPr="007F2770">
        <w:rPr>
          <w:noProof/>
        </w:rPr>
        <w:t>726</w:t>
      </w:r>
      <w:r w:rsidRPr="007F2770">
        <w:rPr>
          <w:noProof/>
        </w:rPr>
        <w:fldChar w:fldCharType="end"/>
      </w:r>
    </w:p>
    <w:p w14:paraId="4BF602B2" w14:textId="5DAB6433" w:rsidR="00E876FF" w:rsidRPr="007F2770" w:rsidRDefault="00E876FF">
      <w:pPr>
        <w:pStyle w:val="TOC3"/>
        <w:rPr>
          <w:rFonts w:asciiTheme="minorHAnsi" w:eastAsiaTheme="minorEastAsia" w:hAnsiTheme="minorHAnsi" w:cstheme="minorBidi"/>
          <w:noProof/>
          <w:sz w:val="22"/>
          <w:szCs w:val="22"/>
          <w:lang w:eastAsia="en-GB"/>
        </w:rPr>
      </w:pPr>
      <w:r w:rsidRPr="007F2770">
        <w:rPr>
          <w:noProof/>
          <w:lang w:val="fr-FR"/>
        </w:rPr>
        <w:t>8.3.9</w:t>
      </w:r>
      <w:r w:rsidRPr="007F2770">
        <w:rPr>
          <w:rFonts w:asciiTheme="minorHAnsi" w:eastAsiaTheme="minorEastAsia" w:hAnsiTheme="minorHAnsi" w:cstheme="minorBidi"/>
          <w:noProof/>
          <w:sz w:val="22"/>
          <w:szCs w:val="22"/>
          <w:lang w:eastAsia="en-GB"/>
        </w:rPr>
        <w:tab/>
      </w:r>
      <w:r w:rsidRPr="007F2770">
        <w:rPr>
          <w:noProof/>
          <w:lang w:val="fr-FR"/>
        </w:rPr>
        <w:t>PDU session modification command</w:t>
      </w:r>
      <w:r w:rsidRPr="007F2770">
        <w:rPr>
          <w:noProof/>
        </w:rPr>
        <w:tab/>
      </w:r>
      <w:r w:rsidRPr="007F2770">
        <w:rPr>
          <w:noProof/>
        </w:rPr>
        <w:fldChar w:fldCharType="begin" w:fldLock="1"/>
      </w:r>
      <w:r w:rsidRPr="007F2770">
        <w:rPr>
          <w:noProof/>
        </w:rPr>
        <w:instrText xml:space="preserve"> PAGEREF _Toc131396716 \h </w:instrText>
      </w:r>
      <w:r w:rsidRPr="007F2770">
        <w:rPr>
          <w:noProof/>
        </w:rPr>
      </w:r>
      <w:r w:rsidRPr="007F2770">
        <w:rPr>
          <w:noProof/>
        </w:rPr>
        <w:fldChar w:fldCharType="separate"/>
      </w:r>
      <w:r w:rsidRPr="007F2770">
        <w:rPr>
          <w:noProof/>
        </w:rPr>
        <w:t>726</w:t>
      </w:r>
      <w:r w:rsidRPr="007F2770">
        <w:rPr>
          <w:noProof/>
        </w:rPr>
        <w:fldChar w:fldCharType="end"/>
      </w:r>
    </w:p>
    <w:p w14:paraId="37D23F3B" w14:textId="05F13A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rPr>
        <w:t>8.3.9</w:t>
      </w:r>
      <w:r w:rsidRPr="007F2770">
        <w:rPr>
          <w:noProof/>
          <w:lang w:val="fr-FR" w:eastAsia="ko-KR"/>
        </w:rPr>
        <w:t>.1</w:t>
      </w:r>
      <w:r w:rsidRPr="007F2770">
        <w:rPr>
          <w:rFonts w:asciiTheme="minorHAnsi" w:eastAsiaTheme="minorEastAsia" w:hAnsiTheme="minorHAnsi" w:cstheme="minorBidi"/>
          <w:noProof/>
          <w:sz w:val="22"/>
          <w:szCs w:val="22"/>
          <w:lang w:eastAsia="en-GB"/>
        </w:rPr>
        <w:tab/>
      </w:r>
      <w:r w:rsidRPr="007F2770">
        <w:rPr>
          <w:noProof/>
          <w:lang w:val="fr-FR" w:eastAsia="ko-KR"/>
        </w:rPr>
        <w:t>Message definition</w:t>
      </w:r>
      <w:r w:rsidRPr="007F2770">
        <w:rPr>
          <w:noProof/>
        </w:rPr>
        <w:tab/>
      </w:r>
      <w:r w:rsidRPr="007F2770">
        <w:rPr>
          <w:noProof/>
        </w:rPr>
        <w:fldChar w:fldCharType="begin" w:fldLock="1"/>
      </w:r>
      <w:r w:rsidRPr="007F2770">
        <w:rPr>
          <w:noProof/>
        </w:rPr>
        <w:instrText xml:space="preserve"> PAGEREF _Toc131396717 \h </w:instrText>
      </w:r>
      <w:r w:rsidRPr="007F2770">
        <w:rPr>
          <w:noProof/>
        </w:rPr>
      </w:r>
      <w:r w:rsidRPr="007F2770">
        <w:rPr>
          <w:noProof/>
        </w:rPr>
        <w:fldChar w:fldCharType="separate"/>
      </w:r>
      <w:r w:rsidRPr="007F2770">
        <w:rPr>
          <w:noProof/>
        </w:rPr>
        <w:t>726</w:t>
      </w:r>
      <w:r w:rsidRPr="007F2770">
        <w:rPr>
          <w:noProof/>
        </w:rPr>
        <w:fldChar w:fldCharType="end"/>
      </w:r>
    </w:p>
    <w:p w14:paraId="17D088BD" w14:textId="5A64543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18 \h </w:instrText>
      </w:r>
      <w:r w:rsidRPr="007F2770">
        <w:rPr>
          <w:noProof/>
        </w:rPr>
      </w:r>
      <w:r w:rsidRPr="007F2770">
        <w:rPr>
          <w:noProof/>
        </w:rPr>
        <w:fldChar w:fldCharType="separate"/>
      </w:r>
      <w:r w:rsidRPr="007F2770">
        <w:rPr>
          <w:noProof/>
        </w:rPr>
        <w:t>727</w:t>
      </w:r>
      <w:r w:rsidRPr="007F2770">
        <w:rPr>
          <w:noProof/>
        </w:rPr>
        <w:fldChar w:fldCharType="end"/>
      </w:r>
    </w:p>
    <w:p w14:paraId="361A6705" w14:textId="4FE607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3</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719 \h </w:instrText>
      </w:r>
      <w:r w:rsidRPr="007F2770">
        <w:rPr>
          <w:noProof/>
        </w:rPr>
      </w:r>
      <w:r w:rsidRPr="007F2770">
        <w:rPr>
          <w:noProof/>
        </w:rPr>
        <w:fldChar w:fldCharType="separate"/>
      </w:r>
      <w:r w:rsidRPr="007F2770">
        <w:rPr>
          <w:noProof/>
        </w:rPr>
        <w:t>727</w:t>
      </w:r>
      <w:r w:rsidRPr="007F2770">
        <w:rPr>
          <w:noProof/>
        </w:rPr>
        <w:fldChar w:fldCharType="end"/>
      </w:r>
    </w:p>
    <w:p w14:paraId="2DEEF2AD" w14:textId="1BE0A91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4</w:t>
      </w:r>
      <w:r w:rsidRPr="007F2770">
        <w:rPr>
          <w:rFonts w:asciiTheme="minorHAnsi" w:eastAsiaTheme="minorEastAsia" w:hAnsiTheme="minorHAnsi" w:cstheme="minorBidi"/>
          <w:noProof/>
          <w:sz w:val="22"/>
          <w:szCs w:val="22"/>
          <w:lang w:eastAsia="en-GB"/>
        </w:rPr>
        <w:tab/>
      </w:r>
      <w:r w:rsidRPr="007F2770">
        <w:rPr>
          <w:noProof/>
        </w:rPr>
        <w:t>RQ timer value</w:t>
      </w:r>
      <w:r w:rsidRPr="007F2770">
        <w:rPr>
          <w:noProof/>
        </w:rPr>
        <w:tab/>
      </w:r>
      <w:r w:rsidRPr="007F2770">
        <w:rPr>
          <w:noProof/>
        </w:rPr>
        <w:fldChar w:fldCharType="begin" w:fldLock="1"/>
      </w:r>
      <w:r w:rsidRPr="007F2770">
        <w:rPr>
          <w:noProof/>
        </w:rPr>
        <w:instrText xml:space="preserve"> PAGEREF _Toc131396720 \h </w:instrText>
      </w:r>
      <w:r w:rsidRPr="007F2770">
        <w:rPr>
          <w:noProof/>
        </w:rPr>
      </w:r>
      <w:r w:rsidRPr="007F2770">
        <w:rPr>
          <w:noProof/>
        </w:rPr>
        <w:fldChar w:fldCharType="separate"/>
      </w:r>
      <w:r w:rsidRPr="007F2770">
        <w:rPr>
          <w:noProof/>
        </w:rPr>
        <w:t>727</w:t>
      </w:r>
      <w:r w:rsidRPr="007F2770">
        <w:rPr>
          <w:noProof/>
        </w:rPr>
        <w:fldChar w:fldCharType="end"/>
      </w:r>
    </w:p>
    <w:p w14:paraId="42E091BE" w14:textId="4FC40A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5</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721 \h </w:instrText>
      </w:r>
      <w:r w:rsidRPr="007F2770">
        <w:rPr>
          <w:noProof/>
        </w:rPr>
      </w:r>
      <w:r w:rsidRPr="007F2770">
        <w:rPr>
          <w:noProof/>
        </w:rPr>
        <w:fldChar w:fldCharType="separate"/>
      </w:r>
      <w:r w:rsidRPr="007F2770">
        <w:rPr>
          <w:noProof/>
        </w:rPr>
        <w:t>728</w:t>
      </w:r>
      <w:r w:rsidRPr="007F2770">
        <w:rPr>
          <w:noProof/>
        </w:rPr>
        <w:fldChar w:fldCharType="end"/>
      </w:r>
    </w:p>
    <w:p w14:paraId="3C43F705" w14:textId="2CFE3BE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6</w:t>
      </w:r>
      <w:r w:rsidRPr="007F2770">
        <w:rPr>
          <w:rFonts w:asciiTheme="minorHAnsi" w:eastAsiaTheme="minorEastAsia" w:hAnsiTheme="minorHAnsi" w:cstheme="minorBidi"/>
          <w:noProof/>
          <w:sz w:val="22"/>
          <w:szCs w:val="22"/>
          <w:lang w:eastAsia="en-GB"/>
        </w:rPr>
        <w:tab/>
      </w:r>
      <w:r w:rsidRPr="007F2770">
        <w:rPr>
          <w:noProof/>
        </w:rPr>
        <w:t>Authorized QoS rules</w:t>
      </w:r>
      <w:r w:rsidRPr="007F2770">
        <w:rPr>
          <w:noProof/>
        </w:rPr>
        <w:tab/>
      </w:r>
      <w:r w:rsidRPr="007F2770">
        <w:rPr>
          <w:noProof/>
        </w:rPr>
        <w:fldChar w:fldCharType="begin" w:fldLock="1"/>
      </w:r>
      <w:r w:rsidRPr="007F2770">
        <w:rPr>
          <w:noProof/>
        </w:rPr>
        <w:instrText xml:space="preserve"> PAGEREF _Toc131396722 \h </w:instrText>
      </w:r>
      <w:r w:rsidRPr="007F2770">
        <w:rPr>
          <w:noProof/>
        </w:rPr>
      </w:r>
      <w:r w:rsidRPr="007F2770">
        <w:rPr>
          <w:noProof/>
        </w:rPr>
        <w:fldChar w:fldCharType="separate"/>
      </w:r>
      <w:r w:rsidRPr="007F2770">
        <w:rPr>
          <w:noProof/>
        </w:rPr>
        <w:t>728</w:t>
      </w:r>
      <w:r w:rsidRPr="007F2770">
        <w:rPr>
          <w:noProof/>
        </w:rPr>
        <w:fldChar w:fldCharType="end"/>
      </w:r>
    </w:p>
    <w:p w14:paraId="16686238" w14:textId="6EB712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7</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723 \h </w:instrText>
      </w:r>
      <w:r w:rsidRPr="007F2770">
        <w:rPr>
          <w:noProof/>
        </w:rPr>
      </w:r>
      <w:r w:rsidRPr="007F2770">
        <w:rPr>
          <w:noProof/>
        </w:rPr>
        <w:fldChar w:fldCharType="separate"/>
      </w:r>
      <w:r w:rsidRPr="007F2770">
        <w:rPr>
          <w:noProof/>
        </w:rPr>
        <w:t>728</w:t>
      </w:r>
      <w:r w:rsidRPr="007F2770">
        <w:rPr>
          <w:noProof/>
        </w:rPr>
        <w:fldChar w:fldCharType="end"/>
      </w:r>
    </w:p>
    <w:p w14:paraId="3D8CCB4C" w14:textId="43852F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8</w:t>
      </w:r>
      <w:r w:rsidRPr="007F2770">
        <w:rPr>
          <w:rFonts w:asciiTheme="minorHAnsi" w:eastAsiaTheme="minorEastAsia" w:hAnsiTheme="minorHAnsi" w:cstheme="minorBidi"/>
          <w:noProof/>
          <w:sz w:val="22"/>
          <w:szCs w:val="22"/>
          <w:lang w:eastAsia="en-GB"/>
        </w:rPr>
        <w:tab/>
      </w:r>
      <w:r w:rsidRPr="007F2770">
        <w:rPr>
          <w:noProof/>
        </w:rPr>
        <w:t>Authorized QoS flow descriptions</w:t>
      </w:r>
      <w:r w:rsidRPr="007F2770">
        <w:rPr>
          <w:noProof/>
        </w:rPr>
        <w:tab/>
      </w:r>
      <w:r w:rsidRPr="007F2770">
        <w:rPr>
          <w:noProof/>
        </w:rPr>
        <w:fldChar w:fldCharType="begin" w:fldLock="1"/>
      </w:r>
      <w:r w:rsidRPr="007F2770">
        <w:rPr>
          <w:noProof/>
        </w:rPr>
        <w:instrText xml:space="preserve"> PAGEREF _Toc131396724 \h </w:instrText>
      </w:r>
      <w:r w:rsidRPr="007F2770">
        <w:rPr>
          <w:noProof/>
        </w:rPr>
      </w:r>
      <w:r w:rsidRPr="007F2770">
        <w:rPr>
          <w:noProof/>
        </w:rPr>
        <w:fldChar w:fldCharType="separate"/>
      </w:r>
      <w:r w:rsidRPr="007F2770">
        <w:rPr>
          <w:noProof/>
        </w:rPr>
        <w:t>728</w:t>
      </w:r>
      <w:r w:rsidRPr="007F2770">
        <w:rPr>
          <w:noProof/>
        </w:rPr>
        <w:fldChar w:fldCharType="end"/>
      </w:r>
    </w:p>
    <w:p w14:paraId="5D5FEAFD" w14:textId="431F7AD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9</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25 \h </w:instrText>
      </w:r>
      <w:r w:rsidRPr="007F2770">
        <w:rPr>
          <w:noProof/>
        </w:rPr>
      </w:r>
      <w:r w:rsidRPr="007F2770">
        <w:rPr>
          <w:noProof/>
        </w:rPr>
        <w:fldChar w:fldCharType="separate"/>
      </w:r>
      <w:r w:rsidRPr="007F2770">
        <w:rPr>
          <w:noProof/>
        </w:rPr>
        <w:t>728</w:t>
      </w:r>
      <w:r w:rsidRPr="007F2770">
        <w:rPr>
          <w:noProof/>
        </w:rPr>
        <w:fldChar w:fldCharType="end"/>
      </w:r>
    </w:p>
    <w:p w14:paraId="43C6D795" w14:textId="28C3336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0</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26 \h </w:instrText>
      </w:r>
      <w:r w:rsidRPr="007F2770">
        <w:rPr>
          <w:noProof/>
        </w:rPr>
      </w:r>
      <w:r w:rsidRPr="007F2770">
        <w:rPr>
          <w:noProof/>
        </w:rPr>
        <w:fldChar w:fldCharType="separate"/>
      </w:r>
      <w:r w:rsidRPr="007F2770">
        <w:rPr>
          <w:noProof/>
        </w:rPr>
        <w:t>728</w:t>
      </w:r>
      <w:r w:rsidRPr="007F2770">
        <w:rPr>
          <w:noProof/>
        </w:rPr>
        <w:fldChar w:fldCharType="end"/>
      </w:r>
    </w:p>
    <w:p w14:paraId="3E4949A5" w14:textId="1040B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1</w:t>
      </w:r>
      <w:r w:rsidRPr="007F2770">
        <w:rPr>
          <w:rFonts w:asciiTheme="minorHAnsi" w:eastAsiaTheme="minorEastAsia" w:hAnsiTheme="minorHAnsi" w:cstheme="minorBidi"/>
          <w:noProof/>
          <w:sz w:val="22"/>
          <w:szCs w:val="22"/>
          <w:lang w:eastAsia="en-GB"/>
        </w:rPr>
        <w:tab/>
      </w:r>
      <w:r w:rsidRPr="007F2770">
        <w:rPr>
          <w:noProof/>
          <w:lang w:eastAsia="zh-CN"/>
        </w:rPr>
        <w:t>ATSSS container</w:t>
      </w:r>
      <w:r w:rsidRPr="007F2770">
        <w:rPr>
          <w:noProof/>
        </w:rPr>
        <w:tab/>
      </w:r>
      <w:r w:rsidRPr="007F2770">
        <w:rPr>
          <w:noProof/>
        </w:rPr>
        <w:fldChar w:fldCharType="begin" w:fldLock="1"/>
      </w:r>
      <w:r w:rsidRPr="007F2770">
        <w:rPr>
          <w:noProof/>
        </w:rPr>
        <w:instrText xml:space="preserve"> PAGEREF _Toc131396727 \h </w:instrText>
      </w:r>
      <w:r w:rsidRPr="007F2770">
        <w:rPr>
          <w:noProof/>
        </w:rPr>
      </w:r>
      <w:r w:rsidRPr="007F2770">
        <w:rPr>
          <w:noProof/>
        </w:rPr>
        <w:fldChar w:fldCharType="separate"/>
      </w:r>
      <w:r w:rsidRPr="007F2770">
        <w:rPr>
          <w:noProof/>
        </w:rPr>
        <w:t>728</w:t>
      </w:r>
      <w:r w:rsidRPr="007F2770">
        <w:rPr>
          <w:noProof/>
        </w:rPr>
        <w:fldChar w:fldCharType="end"/>
      </w:r>
    </w:p>
    <w:p w14:paraId="1C9B029B" w14:textId="7B41635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2</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728 \h </w:instrText>
      </w:r>
      <w:r w:rsidRPr="007F2770">
        <w:rPr>
          <w:noProof/>
        </w:rPr>
      </w:r>
      <w:r w:rsidRPr="007F2770">
        <w:rPr>
          <w:noProof/>
        </w:rPr>
        <w:fldChar w:fldCharType="separate"/>
      </w:r>
      <w:r w:rsidRPr="007F2770">
        <w:rPr>
          <w:noProof/>
        </w:rPr>
        <w:t>728</w:t>
      </w:r>
      <w:r w:rsidRPr="007F2770">
        <w:rPr>
          <w:noProof/>
        </w:rPr>
        <w:fldChar w:fldCharType="end"/>
      </w:r>
    </w:p>
    <w:p w14:paraId="01BFA89D" w14:textId="6C7C4A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29 \h </w:instrText>
      </w:r>
      <w:r w:rsidRPr="007F2770">
        <w:rPr>
          <w:noProof/>
        </w:rPr>
      </w:r>
      <w:r w:rsidRPr="007F2770">
        <w:rPr>
          <w:noProof/>
        </w:rPr>
        <w:fldChar w:fldCharType="separate"/>
      </w:r>
      <w:r w:rsidRPr="007F2770">
        <w:rPr>
          <w:noProof/>
        </w:rPr>
        <w:t>728</w:t>
      </w:r>
      <w:r w:rsidRPr="007F2770">
        <w:rPr>
          <w:noProof/>
        </w:rPr>
        <w:fldChar w:fldCharType="end"/>
      </w:r>
    </w:p>
    <w:p w14:paraId="30B43A45" w14:textId="7EA97AC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w:t>
      </w:r>
      <w:r w:rsidRPr="007F2770">
        <w:rPr>
          <w:noProof/>
          <w:lang w:eastAsia="zh-CN"/>
        </w:rPr>
        <w:t>14</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730 \h </w:instrText>
      </w:r>
      <w:r w:rsidRPr="007F2770">
        <w:rPr>
          <w:noProof/>
        </w:rPr>
      </w:r>
      <w:r w:rsidRPr="007F2770">
        <w:rPr>
          <w:noProof/>
        </w:rPr>
        <w:fldChar w:fldCharType="separate"/>
      </w:r>
      <w:r w:rsidRPr="007F2770">
        <w:rPr>
          <w:noProof/>
        </w:rPr>
        <w:t>728</w:t>
      </w:r>
      <w:r w:rsidRPr="007F2770">
        <w:rPr>
          <w:noProof/>
        </w:rPr>
        <w:fldChar w:fldCharType="end"/>
      </w:r>
    </w:p>
    <w:p w14:paraId="0D2C3B7E" w14:textId="652A82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5</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731 \h </w:instrText>
      </w:r>
      <w:r w:rsidRPr="007F2770">
        <w:rPr>
          <w:noProof/>
        </w:rPr>
      </w:r>
      <w:r w:rsidRPr="007F2770">
        <w:rPr>
          <w:noProof/>
        </w:rPr>
        <w:fldChar w:fldCharType="separate"/>
      </w:r>
      <w:r w:rsidRPr="007F2770">
        <w:rPr>
          <w:noProof/>
        </w:rPr>
        <w:t>728</w:t>
      </w:r>
      <w:r w:rsidRPr="007F2770">
        <w:rPr>
          <w:noProof/>
        </w:rPr>
        <w:fldChar w:fldCharType="end"/>
      </w:r>
    </w:p>
    <w:p w14:paraId="74F313C2" w14:textId="5F9F0D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6</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732 \h </w:instrText>
      </w:r>
      <w:r w:rsidRPr="007F2770">
        <w:rPr>
          <w:noProof/>
        </w:rPr>
      </w:r>
      <w:r w:rsidRPr="007F2770">
        <w:rPr>
          <w:noProof/>
        </w:rPr>
        <w:fldChar w:fldCharType="separate"/>
      </w:r>
      <w:r w:rsidRPr="007F2770">
        <w:rPr>
          <w:noProof/>
        </w:rPr>
        <w:t>728</w:t>
      </w:r>
      <w:r w:rsidRPr="007F2770">
        <w:rPr>
          <w:noProof/>
        </w:rPr>
        <w:fldChar w:fldCharType="end"/>
      </w:r>
    </w:p>
    <w:p w14:paraId="2C49E227" w14:textId="3D9FE2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9.1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33 \h </w:instrText>
      </w:r>
      <w:r w:rsidRPr="007F2770">
        <w:rPr>
          <w:noProof/>
        </w:rPr>
      </w:r>
      <w:r w:rsidRPr="007F2770">
        <w:rPr>
          <w:noProof/>
        </w:rPr>
        <w:fldChar w:fldCharType="separate"/>
      </w:r>
      <w:r w:rsidRPr="007F2770">
        <w:rPr>
          <w:noProof/>
        </w:rPr>
        <w:t>729</w:t>
      </w:r>
      <w:r w:rsidRPr="007F2770">
        <w:rPr>
          <w:noProof/>
        </w:rPr>
        <w:fldChar w:fldCharType="end"/>
      </w:r>
    </w:p>
    <w:p w14:paraId="2975C291" w14:textId="10D48A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0</w:t>
      </w:r>
      <w:r w:rsidRPr="007F2770">
        <w:rPr>
          <w:rFonts w:asciiTheme="minorHAnsi" w:eastAsiaTheme="minorEastAsia" w:hAnsiTheme="minorHAnsi" w:cstheme="minorBidi"/>
          <w:noProof/>
          <w:sz w:val="22"/>
          <w:szCs w:val="22"/>
          <w:lang w:eastAsia="en-GB"/>
        </w:rPr>
        <w:tab/>
      </w:r>
      <w:r w:rsidRPr="007F2770">
        <w:rPr>
          <w:noProof/>
        </w:rPr>
        <w:t>PDU session modification complete</w:t>
      </w:r>
      <w:r w:rsidRPr="007F2770">
        <w:rPr>
          <w:noProof/>
        </w:rPr>
        <w:tab/>
      </w:r>
      <w:r w:rsidRPr="007F2770">
        <w:rPr>
          <w:noProof/>
        </w:rPr>
        <w:fldChar w:fldCharType="begin" w:fldLock="1"/>
      </w:r>
      <w:r w:rsidRPr="007F2770">
        <w:rPr>
          <w:noProof/>
        </w:rPr>
        <w:instrText xml:space="preserve"> PAGEREF _Toc131396734 \h </w:instrText>
      </w:r>
      <w:r w:rsidRPr="007F2770">
        <w:rPr>
          <w:noProof/>
        </w:rPr>
      </w:r>
      <w:r w:rsidRPr="007F2770">
        <w:rPr>
          <w:noProof/>
        </w:rPr>
        <w:fldChar w:fldCharType="separate"/>
      </w:r>
      <w:r w:rsidRPr="007F2770">
        <w:rPr>
          <w:noProof/>
        </w:rPr>
        <w:t>729</w:t>
      </w:r>
      <w:r w:rsidRPr="007F2770">
        <w:rPr>
          <w:noProof/>
        </w:rPr>
        <w:fldChar w:fldCharType="end"/>
      </w:r>
    </w:p>
    <w:p w14:paraId="25B60AB2" w14:textId="1CE3C3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5 \h </w:instrText>
      </w:r>
      <w:r w:rsidRPr="007F2770">
        <w:rPr>
          <w:noProof/>
        </w:rPr>
      </w:r>
      <w:r w:rsidRPr="007F2770">
        <w:rPr>
          <w:noProof/>
        </w:rPr>
        <w:fldChar w:fldCharType="separate"/>
      </w:r>
      <w:r w:rsidRPr="007F2770">
        <w:rPr>
          <w:noProof/>
        </w:rPr>
        <w:t>729</w:t>
      </w:r>
      <w:r w:rsidRPr="007F2770">
        <w:rPr>
          <w:noProof/>
        </w:rPr>
        <w:fldChar w:fldCharType="end"/>
      </w:r>
    </w:p>
    <w:p w14:paraId="53C51638" w14:textId="2C26B2F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36 \h </w:instrText>
      </w:r>
      <w:r w:rsidRPr="007F2770">
        <w:rPr>
          <w:noProof/>
        </w:rPr>
      </w:r>
      <w:r w:rsidRPr="007F2770">
        <w:rPr>
          <w:noProof/>
        </w:rPr>
        <w:fldChar w:fldCharType="separate"/>
      </w:r>
      <w:r w:rsidRPr="007F2770">
        <w:rPr>
          <w:noProof/>
        </w:rPr>
        <w:t>729</w:t>
      </w:r>
      <w:r w:rsidRPr="007F2770">
        <w:rPr>
          <w:noProof/>
        </w:rPr>
        <w:fldChar w:fldCharType="end"/>
      </w:r>
    </w:p>
    <w:p w14:paraId="4AF24E17" w14:textId="5A530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0.3</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737 \h </w:instrText>
      </w:r>
      <w:r w:rsidRPr="007F2770">
        <w:rPr>
          <w:noProof/>
        </w:rPr>
      </w:r>
      <w:r w:rsidRPr="007F2770">
        <w:rPr>
          <w:noProof/>
        </w:rPr>
        <w:fldChar w:fldCharType="separate"/>
      </w:r>
      <w:r w:rsidRPr="007F2770">
        <w:rPr>
          <w:noProof/>
        </w:rPr>
        <w:t>729</w:t>
      </w:r>
      <w:r w:rsidRPr="007F2770">
        <w:rPr>
          <w:noProof/>
        </w:rPr>
        <w:fldChar w:fldCharType="end"/>
      </w:r>
    </w:p>
    <w:p w14:paraId="4CAAA9D6" w14:textId="5D05D29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1</w:t>
      </w:r>
      <w:r w:rsidRPr="007F2770">
        <w:rPr>
          <w:rFonts w:asciiTheme="minorHAnsi" w:eastAsiaTheme="minorEastAsia" w:hAnsiTheme="minorHAnsi" w:cstheme="minorBidi"/>
          <w:noProof/>
          <w:sz w:val="22"/>
          <w:szCs w:val="22"/>
          <w:lang w:eastAsia="en-GB"/>
        </w:rPr>
        <w:tab/>
      </w:r>
      <w:r w:rsidRPr="007F2770">
        <w:rPr>
          <w:noProof/>
        </w:rPr>
        <w:t>PDU session modification command reject</w:t>
      </w:r>
      <w:r w:rsidRPr="007F2770">
        <w:rPr>
          <w:noProof/>
        </w:rPr>
        <w:tab/>
      </w:r>
      <w:r w:rsidRPr="007F2770">
        <w:rPr>
          <w:noProof/>
        </w:rPr>
        <w:fldChar w:fldCharType="begin" w:fldLock="1"/>
      </w:r>
      <w:r w:rsidRPr="007F2770">
        <w:rPr>
          <w:noProof/>
        </w:rPr>
        <w:instrText xml:space="preserve"> PAGEREF _Toc131396738 \h </w:instrText>
      </w:r>
      <w:r w:rsidRPr="007F2770">
        <w:rPr>
          <w:noProof/>
        </w:rPr>
      </w:r>
      <w:r w:rsidRPr="007F2770">
        <w:rPr>
          <w:noProof/>
        </w:rPr>
        <w:fldChar w:fldCharType="separate"/>
      </w:r>
      <w:r w:rsidRPr="007F2770">
        <w:rPr>
          <w:noProof/>
        </w:rPr>
        <w:t>729</w:t>
      </w:r>
      <w:r w:rsidRPr="007F2770">
        <w:rPr>
          <w:noProof/>
        </w:rPr>
        <w:fldChar w:fldCharType="end"/>
      </w:r>
    </w:p>
    <w:p w14:paraId="4A425CA5" w14:textId="1F2EE9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39 \h </w:instrText>
      </w:r>
      <w:r w:rsidRPr="007F2770">
        <w:rPr>
          <w:noProof/>
        </w:rPr>
      </w:r>
      <w:r w:rsidRPr="007F2770">
        <w:rPr>
          <w:noProof/>
        </w:rPr>
        <w:fldChar w:fldCharType="separate"/>
      </w:r>
      <w:r w:rsidRPr="007F2770">
        <w:rPr>
          <w:noProof/>
        </w:rPr>
        <w:t>729</w:t>
      </w:r>
      <w:r w:rsidRPr="007F2770">
        <w:rPr>
          <w:noProof/>
        </w:rPr>
        <w:fldChar w:fldCharType="end"/>
      </w:r>
    </w:p>
    <w:p w14:paraId="6EE900FA" w14:textId="049A436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1.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0 \h </w:instrText>
      </w:r>
      <w:r w:rsidRPr="007F2770">
        <w:rPr>
          <w:noProof/>
        </w:rPr>
      </w:r>
      <w:r w:rsidRPr="007F2770">
        <w:rPr>
          <w:noProof/>
        </w:rPr>
        <w:fldChar w:fldCharType="separate"/>
      </w:r>
      <w:r w:rsidRPr="007F2770">
        <w:rPr>
          <w:noProof/>
        </w:rPr>
        <w:t>730</w:t>
      </w:r>
      <w:r w:rsidRPr="007F2770">
        <w:rPr>
          <w:noProof/>
        </w:rPr>
        <w:fldChar w:fldCharType="end"/>
      </w:r>
    </w:p>
    <w:p w14:paraId="7BD76B41" w14:textId="186B0F50"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2</w:t>
      </w:r>
      <w:r w:rsidRPr="007F2770">
        <w:rPr>
          <w:rFonts w:asciiTheme="minorHAnsi" w:eastAsiaTheme="minorEastAsia" w:hAnsiTheme="minorHAnsi" w:cstheme="minorBidi"/>
          <w:noProof/>
          <w:sz w:val="22"/>
          <w:szCs w:val="22"/>
          <w:lang w:eastAsia="en-GB"/>
        </w:rPr>
        <w:tab/>
      </w:r>
      <w:r w:rsidRPr="007F2770">
        <w:rPr>
          <w:noProof/>
        </w:rPr>
        <w:t>PDU session release request</w:t>
      </w:r>
      <w:r w:rsidRPr="007F2770">
        <w:rPr>
          <w:noProof/>
        </w:rPr>
        <w:tab/>
      </w:r>
      <w:r w:rsidRPr="007F2770">
        <w:rPr>
          <w:noProof/>
        </w:rPr>
        <w:fldChar w:fldCharType="begin" w:fldLock="1"/>
      </w:r>
      <w:r w:rsidRPr="007F2770">
        <w:rPr>
          <w:noProof/>
        </w:rPr>
        <w:instrText xml:space="preserve"> PAGEREF _Toc131396741 \h </w:instrText>
      </w:r>
      <w:r w:rsidRPr="007F2770">
        <w:rPr>
          <w:noProof/>
        </w:rPr>
      </w:r>
      <w:r w:rsidRPr="007F2770">
        <w:rPr>
          <w:noProof/>
        </w:rPr>
        <w:fldChar w:fldCharType="separate"/>
      </w:r>
      <w:r w:rsidRPr="007F2770">
        <w:rPr>
          <w:noProof/>
        </w:rPr>
        <w:t>730</w:t>
      </w:r>
      <w:r w:rsidRPr="007F2770">
        <w:rPr>
          <w:noProof/>
        </w:rPr>
        <w:fldChar w:fldCharType="end"/>
      </w:r>
    </w:p>
    <w:p w14:paraId="123AA74F" w14:textId="164398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2 \h </w:instrText>
      </w:r>
      <w:r w:rsidRPr="007F2770">
        <w:rPr>
          <w:noProof/>
        </w:rPr>
      </w:r>
      <w:r w:rsidRPr="007F2770">
        <w:rPr>
          <w:noProof/>
        </w:rPr>
        <w:fldChar w:fldCharType="separate"/>
      </w:r>
      <w:r w:rsidRPr="007F2770">
        <w:rPr>
          <w:noProof/>
        </w:rPr>
        <w:t>730</w:t>
      </w:r>
      <w:r w:rsidRPr="007F2770">
        <w:rPr>
          <w:noProof/>
        </w:rPr>
        <w:fldChar w:fldCharType="end"/>
      </w:r>
    </w:p>
    <w:p w14:paraId="6F313D90" w14:textId="40ECAA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43 \h </w:instrText>
      </w:r>
      <w:r w:rsidRPr="007F2770">
        <w:rPr>
          <w:noProof/>
        </w:rPr>
      </w:r>
      <w:r w:rsidRPr="007F2770">
        <w:rPr>
          <w:noProof/>
        </w:rPr>
        <w:fldChar w:fldCharType="separate"/>
      </w:r>
      <w:r w:rsidRPr="007F2770">
        <w:rPr>
          <w:noProof/>
        </w:rPr>
        <w:t>731</w:t>
      </w:r>
      <w:r w:rsidRPr="007F2770">
        <w:rPr>
          <w:noProof/>
        </w:rPr>
        <w:fldChar w:fldCharType="end"/>
      </w:r>
    </w:p>
    <w:p w14:paraId="4F13C289" w14:textId="645816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2.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4 \h </w:instrText>
      </w:r>
      <w:r w:rsidRPr="007F2770">
        <w:rPr>
          <w:noProof/>
        </w:rPr>
      </w:r>
      <w:r w:rsidRPr="007F2770">
        <w:rPr>
          <w:noProof/>
        </w:rPr>
        <w:fldChar w:fldCharType="separate"/>
      </w:r>
      <w:r w:rsidRPr="007F2770">
        <w:rPr>
          <w:noProof/>
        </w:rPr>
        <w:t>731</w:t>
      </w:r>
      <w:r w:rsidRPr="007F2770">
        <w:rPr>
          <w:noProof/>
        </w:rPr>
        <w:fldChar w:fldCharType="end"/>
      </w:r>
    </w:p>
    <w:p w14:paraId="441ADA1C" w14:textId="13D6330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3</w:t>
      </w:r>
      <w:r w:rsidRPr="007F2770">
        <w:rPr>
          <w:rFonts w:asciiTheme="minorHAnsi" w:eastAsiaTheme="minorEastAsia" w:hAnsiTheme="minorHAnsi" w:cstheme="minorBidi"/>
          <w:noProof/>
          <w:sz w:val="22"/>
          <w:szCs w:val="22"/>
          <w:lang w:eastAsia="en-GB"/>
        </w:rPr>
        <w:tab/>
      </w:r>
      <w:r w:rsidRPr="007F2770">
        <w:rPr>
          <w:noProof/>
        </w:rPr>
        <w:t>PDU session release reject</w:t>
      </w:r>
      <w:r w:rsidRPr="007F2770">
        <w:rPr>
          <w:noProof/>
        </w:rPr>
        <w:tab/>
      </w:r>
      <w:r w:rsidRPr="007F2770">
        <w:rPr>
          <w:noProof/>
        </w:rPr>
        <w:fldChar w:fldCharType="begin" w:fldLock="1"/>
      </w:r>
      <w:r w:rsidRPr="007F2770">
        <w:rPr>
          <w:noProof/>
        </w:rPr>
        <w:instrText xml:space="preserve"> PAGEREF _Toc131396745 \h </w:instrText>
      </w:r>
      <w:r w:rsidRPr="007F2770">
        <w:rPr>
          <w:noProof/>
        </w:rPr>
      </w:r>
      <w:r w:rsidRPr="007F2770">
        <w:rPr>
          <w:noProof/>
        </w:rPr>
        <w:fldChar w:fldCharType="separate"/>
      </w:r>
      <w:r w:rsidRPr="007F2770">
        <w:rPr>
          <w:noProof/>
        </w:rPr>
        <w:t>731</w:t>
      </w:r>
      <w:r w:rsidRPr="007F2770">
        <w:rPr>
          <w:noProof/>
        </w:rPr>
        <w:fldChar w:fldCharType="end"/>
      </w:r>
    </w:p>
    <w:p w14:paraId="552E43EE" w14:textId="1D4EEA1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6 \h </w:instrText>
      </w:r>
      <w:r w:rsidRPr="007F2770">
        <w:rPr>
          <w:noProof/>
        </w:rPr>
      </w:r>
      <w:r w:rsidRPr="007F2770">
        <w:rPr>
          <w:noProof/>
        </w:rPr>
        <w:fldChar w:fldCharType="separate"/>
      </w:r>
      <w:r w:rsidRPr="007F2770">
        <w:rPr>
          <w:noProof/>
        </w:rPr>
        <w:t>731</w:t>
      </w:r>
      <w:r w:rsidRPr="007F2770">
        <w:rPr>
          <w:noProof/>
        </w:rPr>
        <w:fldChar w:fldCharType="end"/>
      </w:r>
    </w:p>
    <w:p w14:paraId="6AF0E08B" w14:textId="0DE2DCF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3.2</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47 \h </w:instrText>
      </w:r>
      <w:r w:rsidRPr="007F2770">
        <w:rPr>
          <w:noProof/>
        </w:rPr>
      </w:r>
      <w:r w:rsidRPr="007F2770">
        <w:rPr>
          <w:noProof/>
        </w:rPr>
        <w:fldChar w:fldCharType="separate"/>
      </w:r>
      <w:r w:rsidRPr="007F2770">
        <w:rPr>
          <w:noProof/>
        </w:rPr>
        <w:t>731</w:t>
      </w:r>
      <w:r w:rsidRPr="007F2770">
        <w:rPr>
          <w:noProof/>
        </w:rPr>
        <w:fldChar w:fldCharType="end"/>
      </w:r>
    </w:p>
    <w:p w14:paraId="35E32198" w14:textId="1C5D394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4</w:t>
      </w:r>
      <w:r w:rsidRPr="007F2770">
        <w:rPr>
          <w:rFonts w:asciiTheme="minorHAnsi" w:eastAsiaTheme="minorEastAsia" w:hAnsiTheme="minorHAnsi" w:cstheme="minorBidi"/>
          <w:noProof/>
          <w:sz w:val="22"/>
          <w:szCs w:val="22"/>
          <w:lang w:eastAsia="en-GB"/>
        </w:rPr>
        <w:tab/>
      </w:r>
      <w:r w:rsidRPr="007F2770">
        <w:rPr>
          <w:noProof/>
        </w:rPr>
        <w:t>PDU session release command</w:t>
      </w:r>
      <w:r w:rsidRPr="007F2770">
        <w:rPr>
          <w:noProof/>
        </w:rPr>
        <w:tab/>
      </w:r>
      <w:r w:rsidRPr="007F2770">
        <w:rPr>
          <w:noProof/>
        </w:rPr>
        <w:fldChar w:fldCharType="begin" w:fldLock="1"/>
      </w:r>
      <w:r w:rsidRPr="007F2770">
        <w:rPr>
          <w:noProof/>
        </w:rPr>
        <w:instrText xml:space="preserve"> PAGEREF _Toc131396748 \h </w:instrText>
      </w:r>
      <w:r w:rsidRPr="007F2770">
        <w:rPr>
          <w:noProof/>
        </w:rPr>
      </w:r>
      <w:r w:rsidRPr="007F2770">
        <w:rPr>
          <w:noProof/>
        </w:rPr>
        <w:fldChar w:fldCharType="separate"/>
      </w:r>
      <w:r w:rsidRPr="007F2770">
        <w:rPr>
          <w:noProof/>
        </w:rPr>
        <w:t>731</w:t>
      </w:r>
      <w:r w:rsidRPr="007F2770">
        <w:rPr>
          <w:noProof/>
        </w:rPr>
        <w:fldChar w:fldCharType="end"/>
      </w:r>
    </w:p>
    <w:p w14:paraId="658C89AD" w14:textId="3FC15C6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49 \h </w:instrText>
      </w:r>
      <w:r w:rsidRPr="007F2770">
        <w:rPr>
          <w:noProof/>
        </w:rPr>
      </w:r>
      <w:r w:rsidRPr="007F2770">
        <w:rPr>
          <w:noProof/>
        </w:rPr>
        <w:fldChar w:fldCharType="separate"/>
      </w:r>
      <w:r w:rsidRPr="007F2770">
        <w:rPr>
          <w:noProof/>
        </w:rPr>
        <w:t>731</w:t>
      </w:r>
      <w:r w:rsidRPr="007F2770">
        <w:rPr>
          <w:noProof/>
        </w:rPr>
        <w:fldChar w:fldCharType="end"/>
      </w:r>
    </w:p>
    <w:p w14:paraId="5B8A9A4C" w14:textId="40CBD83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2</w:t>
      </w:r>
      <w:r w:rsidRPr="007F2770">
        <w:rPr>
          <w:rFonts w:asciiTheme="minorHAnsi" w:eastAsiaTheme="minorEastAsia" w:hAnsiTheme="minorHAnsi" w:cstheme="minorBidi"/>
          <w:noProof/>
          <w:sz w:val="22"/>
          <w:szCs w:val="22"/>
          <w:lang w:eastAsia="en-GB"/>
        </w:rPr>
        <w:tab/>
      </w:r>
      <w:r w:rsidRPr="007F2770">
        <w:rPr>
          <w:noProof/>
        </w:rPr>
        <w:t>Back-off timer value</w:t>
      </w:r>
      <w:r w:rsidRPr="007F2770">
        <w:rPr>
          <w:noProof/>
        </w:rPr>
        <w:tab/>
      </w:r>
      <w:r w:rsidRPr="007F2770">
        <w:rPr>
          <w:noProof/>
        </w:rPr>
        <w:fldChar w:fldCharType="begin" w:fldLock="1"/>
      </w:r>
      <w:r w:rsidRPr="007F2770">
        <w:rPr>
          <w:noProof/>
        </w:rPr>
        <w:instrText xml:space="preserve"> PAGEREF _Toc131396750 \h </w:instrText>
      </w:r>
      <w:r w:rsidRPr="007F2770">
        <w:rPr>
          <w:noProof/>
        </w:rPr>
      </w:r>
      <w:r w:rsidRPr="007F2770">
        <w:rPr>
          <w:noProof/>
        </w:rPr>
        <w:fldChar w:fldCharType="separate"/>
      </w:r>
      <w:r w:rsidRPr="007F2770">
        <w:rPr>
          <w:noProof/>
        </w:rPr>
        <w:t>732</w:t>
      </w:r>
      <w:r w:rsidRPr="007F2770">
        <w:rPr>
          <w:noProof/>
        </w:rPr>
        <w:fldChar w:fldCharType="end"/>
      </w:r>
    </w:p>
    <w:p w14:paraId="6F4E3763" w14:textId="201E301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3</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51 \h </w:instrText>
      </w:r>
      <w:r w:rsidRPr="007F2770">
        <w:rPr>
          <w:noProof/>
        </w:rPr>
      </w:r>
      <w:r w:rsidRPr="007F2770">
        <w:rPr>
          <w:noProof/>
        </w:rPr>
        <w:fldChar w:fldCharType="separate"/>
      </w:r>
      <w:r w:rsidRPr="007F2770">
        <w:rPr>
          <w:noProof/>
        </w:rPr>
        <w:t>732</w:t>
      </w:r>
      <w:r w:rsidRPr="007F2770">
        <w:rPr>
          <w:noProof/>
        </w:rPr>
        <w:fldChar w:fldCharType="end"/>
      </w:r>
    </w:p>
    <w:p w14:paraId="26AFD2BE" w14:textId="7313F80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4</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2 \h </w:instrText>
      </w:r>
      <w:r w:rsidRPr="007F2770">
        <w:rPr>
          <w:noProof/>
        </w:rPr>
      </w:r>
      <w:r w:rsidRPr="007F2770">
        <w:rPr>
          <w:noProof/>
        </w:rPr>
        <w:fldChar w:fldCharType="separate"/>
      </w:r>
      <w:r w:rsidRPr="007F2770">
        <w:rPr>
          <w:noProof/>
        </w:rPr>
        <w:t>732</w:t>
      </w:r>
      <w:r w:rsidRPr="007F2770">
        <w:rPr>
          <w:noProof/>
        </w:rPr>
        <w:fldChar w:fldCharType="end"/>
      </w:r>
    </w:p>
    <w:p w14:paraId="42348D94" w14:textId="70DD518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5</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753 \h </w:instrText>
      </w:r>
      <w:r w:rsidRPr="007F2770">
        <w:rPr>
          <w:noProof/>
        </w:rPr>
      </w:r>
      <w:r w:rsidRPr="007F2770">
        <w:rPr>
          <w:noProof/>
        </w:rPr>
        <w:fldChar w:fldCharType="separate"/>
      </w:r>
      <w:r w:rsidRPr="007F2770">
        <w:rPr>
          <w:noProof/>
        </w:rPr>
        <w:t>732</w:t>
      </w:r>
      <w:r w:rsidRPr="007F2770">
        <w:rPr>
          <w:noProof/>
        </w:rPr>
        <w:fldChar w:fldCharType="end"/>
      </w:r>
    </w:p>
    <w:p w14:paraId="75283656" w14:textId="55DFCAB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6</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54 \h </w:instrText>
      </w:r>
      <w:r w:rsidRPr="007F2770">
        <w:rPr>
          <w:noProof/>
        </w:rPr>
      </w:r>
      <w:r w:rsidRPr="007F2770">
        <w:rPr>
          <w:noProof/>
        </w:rPr>
        <w:fldChar w:fldCharType="separate"/>
      </w:r>
      <w:r w:rsidRPr="007F2770">
        <w:rPr>
          <w:noProof/>
        </w:rPr>
        <w:t>732</w:t>
      </w:r>
      <w:r w:rsidRPr="007F2770">
        <w:rPr>
          <w:noProof/>
        </w:rPr>
        <w:fldChar w:fldCharType="end"/>
      </w:r>
    </w:p>
    <w:p w14:paraId="22B97DB3" w14:textId="5FC971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4.7</w:t>
      </w:r>
      <w:r w:rsidRPr="007F2770">
        <w:rPr>
          <w:rFonts w:asciiTheme="minorHAnsi" w:eastAsiaTheme="minorEastAsia" w:hAnsiTheme="minorHAnsi" w:cstheme="minorBidi"/>
          <w:noProof/>
          <w:sz w:val="22"/>
          <w:szCs w:val="22"/>
          <w:lang w:eastAsia="en-GB"/>
        </w:rPr>
        <w:tab/>
      </w:r>
      <w:r w:rsidRPr="007F2770">
        <w:rPr>
          <w:noProof/>
        </w:rPr>
        <w:t>Service-level-AA container</w:t>
      </w:r>
      <w:r w:rsidRPr="007F2770">
        <w:rPr>
          <w:noProof/>
        </w:rPr>
        <w:tab/>
      </w:r>
      <w:r w:rsidRPr="007F2770">
        <w:rPr>
          <w:noProof/>
        </w:rPr>
        <w:fldChar w:fldCharType="begin" w:fldLock="1"/>
      </w:r>
      <w:r w:rsidRPr="007F2770">
        <w:rPr>
          <w:noProof/>
        </w:rPr>
        <w:instrText xml:space="preserve"> PAGEREF _Toc131396755 \h </w:instrText>
      </w:r>
      <w:r w:rsidRPr="007F2770">
        <w:rPr>
          <w:noProof/>
        </w:rPr>
      </w:r>
      <w:r w:rsidRPr="007F2770">
        <w:rPr>
          <w:noProof/>
        </w:rPr>
        <w:fldChar w:fldCharType="separate"/>
      </w:r>
      <w:r w:rsidRPr="007F2770">
        <w:rPr>
          <w:noProof/>
        </w:rPr>
        <w:t>732</w:t>
      </w:r>
      <w:r w:rsidRPr="007F2770">
        <w:rPr>
          <w:noProof/>
        </w:rPr>
        <w:fldChar w:fldCharType="end"/>
      </w:r>
    </w:p>
    <w:p w14:paraId="41180AA1" w14:textId="1166164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5</w:t>
      </w:r>
      <w:r w:rsidRPr="007F2770">
        <w:rPr>
          <w:rFonts w:asciiTheme="minorHAnsi" w:eastAsiaTheme="minorEastAsia" w:hAnsiTheme="minorHAnsi" w:cstheme="minorBidi"/>
          <w:noProof/>
          <w:sz w:val="22"/>
          <w:szCs w:val="22"/>
          <w:lang w:eastAsia="en-GB"/>
        </w:rPr>
        <w:tab/>
      </w:r>
      <w:r w:rsidRPr="007F2770">
        <w:rPr>
          <w:noProof/>
        </w:rPr>
        <w:t>PDU session release complete</w:t>
      </w:r>
      <w:r w:rsidRPr="007F2770">
        <w:rPr>
          <w:noProof/>
        </w:rPr>
        <w:tab/>
      </w:r>
      <w:r w:rsidRPr="007F2770">
        <w:rPr>
          <w:noProof/>
        </w:rPr>
        <w:fldChar w:fldCharType="begin" w:fldLock="1"/>
      </w:r>
      <w:r w:rsidRPr="007F2770">
        <w:rPr>
          <w:noProof/>
        </w:rPr>
        <w:instrText xml:space="preserve"> PAGEREF _Toc131396756 \h </w:instrText>
      </w:r>
      <w:r w:rsidRPr="007F2770">
        <w:rPr>
          <w:noProof/>
        </w:rPr>
      </w:r>
      <w:r w:rsidRPr="007F2770">
        <w:rPr>
          <w:noProof/>
        </w:rPr>
        <w:fldChar w:fldCharType="separate"/>
      </w:r>
      <w:r w:rsidRPr="007F2770">
        <w:rPr>
          <w:noProof/>
        </w:rPr>
        <w:t>733</w:t>
      </w:r>
      <w:r w:rsidRPr="007F2770">
        <w:rPr>
          <w:noProof/>
        </w:rPr>
        <w:fldChar w:fldCharType="end"/>
      </w:r>
    </w:p>
    <w:p w14:paraId="525C8AB8" w14:textId="6D3E603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57 \h </w:instrText>
      </w:r>
      <w:r w:rsidRPr="007F2770">
        <w:rPr>
          <w:noProof/>
        </w:rPr>
      </w:r>
      <w:r w:rsidRPr="007F2770">
        <w:rPr>
          <w:noProof/>
        </w:rPr>
        <w:fldChar w:fldCharType="separate"/>
      </w:r>
      <w:r w:rsidRPr="007F2770">
        <w:rPr>
          <w:noProof/>
        </w:rPr>
        <w:t>733</w:t>
      </w:r>
      <w:r w:rsidRPr="007F2770">
        <w:rPr>
          <w:noProof/>
        </w:rPr>
        <w:fldChar w:fldCharType="end"/>
      </w:r>
    </w:p>
    <w:p w14:paraId="43429294" w14:textId="2E1FA9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758 \h </w:instrText>
      </w:r>
      <w:r w:rsidRPr="007F2770">
        <w:rPr>
          <w:noProof/>
        </w:rPr>
      </w:r>
      <w:r w:rsidRPr="007F2770">
        <w:rPr>
          <w:noProof/>
        </w:rPr>
        <w:fldChar w:fldCharType="separate"/>
      </w:r>
      <w:r w:rsidRPr="007F2770">
        <w:rPr>
          <w:noProof/>
        </w:rPr>
        <w:t>733</w:t>
      </w:r>
      <w:r w:rsidRPr="007F2770">
        <w:rPr>
          <w:noProof/>
        </w:rPr>
        <w:fldChar w:fldCharType="end"/>
      </w:r>
    </w:p>
    <w:p w14:paraId="6BFE1A85" w14:textId="27E4A87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5.3</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759 \h </w:instrText>
      </w:r>
      <w:r w:rsidRPr="007F2770">
        <w:rPr>
          <w:noProof/>
        </w:rPr>
      </w:r>
      <w:r w:rsidRPr="007F2770">
        <w:rPr>
          <w:noProof/>
        </w:rPr>
        <w:fldChar w:fldCharType="separate"/>
      </w:r>
      <w:r w:rsidRPr="007F2770">
        <w:rPr>
          <w:noProof/>
        </w:rPr>
        <w:t>733</w:t>
      </w:r>
      <w:r w:rsidRPr="007F2770">
        <w:rPr>
          <w:noProof/>
        </w:rPr>
        <w:fldChar w:fldCharType="end"/>
      </w:r>
    </w:p>
    <w:p w14:paraId="0E4C4998" w14:textId="2C1017D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6</w:t>
      </w:r>
      <w:r w:rsidRPr="007F2770">
        <w:rPr>
          <w:rFonts w:asciiTheme="minorHAnsi" w:eastAsiaTheme="minorEastAsia" w:hAnsiTheme="minorHAnsi" w:cstheme="minorBidi"/>
          <w:noProof/>
          <w:sz w:val="22"/>
          <w:szCs w:val="22"/>
          <w:lang w:eastAsia="en-GB"/>
        </w:rPr>
        <w:tab/>
      </w:r>
      <w:r w:rsidRPr="007F2770">
        <w:rPr>
          <w:noProof/>
        </w:rPr>
        <w:t>5GSM status</w:t>
      </w:r>
      <w:r w:rsidRPr="007F2770">
        <w:rPr>
          <w:noProof/>
        </w:rPr>
        <w:tab/>
      </w:r>
      <w:r w:rsidRPr="007F2770">
        <w:rPr>
          <w:noProof/>
        </w:rPr>
        <w:fldChar w:fldCharType="begin" w:fldLock="1"/>
      </w:r>
      <w:r w:rsidRPr="007F2770">
        <w:rPr>
          <w:noProof/>
        </w:rPr>
        <w:instrText xml:space="preserve"> PAGEREF _Toc131396760 \h </w:instrText>
      </w:r>
      <w:r w:rsidRPr="007F2770">
        <w:rPr>
          <w:noProof/>
        </w:rPr>
      </w:r>
      <w:r w:rsidRPr="007F2770">
        <w:rPr>
          <w:noProof/>
        </w:rPr>
        <w:fldChar w:fldCharType="separate"/>
      </w:r>
      <w:r w:rsidRPr="007F2770">
        <w:rPr>
          <w:noProof/>
        </w:rPr>
        <w:t>733</w:t>
      </w:r>
      <w:r w:rsidRPr="007F2770">
        <w:rPr>
          <w:noProof/>
        </w:rPr>
        <w:fldChar w:fldCharType="end"/>
      </w:r>
    </w:p>
    <w:p w14:paraId="1FB007A4" w14:textId="016B2F9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6.1</w:t>
      </w:r>
      <w:r w:rsidRPr="007F2770">
        <w:rPr>
          <w:rFonts w:asciiTheme="minorHAnsi" w:eastAsiaTheme="minorEastAsia" w:hAnsiTheme="minorHAnsi" w:cstheme="minorBidi"/>
          <w:noProof/>
          <w:sz w:val="22"/>
          <w:szCs w:val="22"/>
          <w:lang w:eastAsia="en-GB"/>
        </w:rPr>
        <w:tab/>
      </w:r>
      <w:r w:rsidRPr="007F2770">
        <w:rPr>
          <w:noProof/>
        </w:rPr>
        <w:t>Message definition</w:t>
      </w:r>
      <w:r w:rsidRPr="007F2770">
        <w:rPr>
          <w:noProof/>
        </w:rPr>
        <w:tab/>
      </w:r>
      <w:r w:rsidRPr="007F2770">
        <w:rPr>
          <w:noProof/>
        </w:rPr>
        <w:fldChar w:fldCharType="begin" w:fldLock="1"/>
      </w:r>
      <w:r w:rsidRPr="007F2770">
        <w:rPr>
          <w:noProof/>
        </w:rPr>
        <w:instrText xml:space="preserve"> PAGEREF _Toc131396761 \h </w:instrText>
      </w:r>
      <w:r w:rsidRPr="007F2770">
        <w:rPr>
          <w:noProof/>
        </w:rPr>
      </w:r>
      <w:r w:rsidRPr="007F2770">
        <w:rPr>
          <w:noProof/>
        </w:rPr>
        <w:fldChar w:fldCharType="separate"/>
      </w:r>
      <w:r w:rsidRPr="007F2770">
        <w:rPr>
          <w:noProof/>
        </w:rPr>
        <w:t>733</w:t>
      </w:r>
      <w:r w:rsidRPr="007F2770">
        <w:rPr>
          <w:noProof/>
        </w:rPr>
        <w:fldChar w:fldCharType="end"/>
      </w:r>
    </w:p>
    <w:p w14:paraId="3F21D3A1" w14:textId="47DA83F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7</w:t>
      </w:r>
      <w:r w:rsidRPr="007F2770">
        <w:rPr>
          <w:rFonts w:asciiTheme="minorHAnsi" w:eastAsiaTheme="minorEastAsia" w:hAnsiTheme="minorHAnsi" w:cstheme="minorBidi"/>
          <w:noProof/>
          <w:sz w:val="22"/>
          <w:szCs w:val="22"/>
          <w:lang w:eastAsia="en-GB"/>
        </w:rPr>
        <w:tab/>
      </w:r>
      <w:r w:rsidRPr="007F2770">
        <w:rPr>
          <w:noProof/>
        </w:rPr>
        <w:t>Service-level authentication command</w:t>
      </w:r>
      <w:r w:rsidRPr="007F2770">
        <w:rPr>
          <w:noProof/>
        </w:rPr>
        <w:tab/>
      </w:r>
      <w:r w:rsidRPr="007F2770">
        <w:rPr>
          <w:noProof/>
        </w:rPr>
        <w:fldChar w:fldCharType="begin" w:fldLock="1"/>
      </w:r>
      <w:r w:rsidRPr="007F2770">
        <w:rPr>
          <w:noProof/>
        </w:rPr>
        <w:instrText xml:space="preserve"> PAGEREF _Toc131396762 \h </w:instrText>
      </w:r>
      <w:r w:rsidRPr="007F2770">
        <w:rPr>
          <w:noProof/>
        </w:rPr>
      </w:r>
      <w:r w:rsidRPr="007F2770">
        <w:rPr>
          <w:noProof/>
        </w:rPr>
        <w:fldChar w:fldCharType="separate"/>
      </w:r>
      <w:r w:rsidRPr="007F2770">
        <w:rPr>
          <w:noProof/>
        </w:rPr>
        <w:t>734</w:t>
      </w:r>
      <w:r w:rsidRPr="007F2770">
        <w:rPr>
          <w:noProof/>
        </w:rPr>
        <w:fldChar w:fldCharType="end"/>
      </w:r>
    </w:p>
    <w:p w14:paraId="0FC0920C" w14:textId="0EEE8A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7</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3 \h </w:instrText>
      </w:r>
      <w:r w:rsidRPr="007F2770">
        <w:rPr>
          <w:noProof/>
        </w:rPr>
      </w:r>
      <w:r w:rsidRPr="007F2770">
        <w:rPr>
          <w:noProof/>
        </w:rPr>
        <w:fldChar w:fldCharType="separate"/>
      </w:r>
      <w:r w:rsidRPr="007F2770">
        <w:rPr>
          <w:noProof/>
        </w:rPr>
        <w:t>734</w:t>
      </w:r>
      <w:r w:rsidRPr="007F2770">
        <w:rPr>
          <w:noProof/>
        </w:rPr>
        <w:fldChar w:fldCharType="end"/>
      </w:r>
    </w:p>
    <w:p w14:paraId="69AF7F91" w14:textId="29275B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8</w:t>
      </w:r>
      <w:r w:rsidRPr="007F2770">
        <w:rPr>
          <w:rFonts w:asciiTheme="minorHAnsi" w:eastAsiaTheme="minorEastAsia" w:hAnsiTheme="minorHAnsi" w:cstheme="minorBidi"/>
          <w:noProof/>
          <w:sz w:val="22"/>
          <w:szCs w:val="22"/>
          <w:lang w:eastAsia="en-GB"/>
        </w:rPr>
        <w:tab/>
      </w:r>
      <w:r w:rsidRPr="007F2770">
        <w:rPr>
          <w:noProof/>
        </w:rPr>
        <w:t>Service-level authentication complete</w:t>
      </w:r>
      <w:r w:rsidRPr="007F2770">
        <w:rPr>
          <w:noProof/>
        </w:rPr>
        <w:tab/>
      </w:r>
      <w:r w:rsidRPr="007F2770">
        <w:rPr>
          <w:noProof/>
        </w:rPr>
        <w:fldChar w:fldCharType="begin" w:fldLock="1"/>
      </w:r>
      <w:r w:rsidRPr="007F2770">
        <w:rPr>
          <w:noProof/>
        </w:rPr>
        <w:instrText xml:space="preserve"> PAGEREF _Toc131396764 \h </w:instrText>
      </w:r>
      <w:r w:rsidRPr="007F2770">
        <w:rPr>
          <w:noProof/>
        </w:rPr>
      </w:r>
      <w:r w:rsidRPr="007F2770">
        <w:rPr>
          <w:noProof/>
        </w:rPr>
        <w:fldChar w:fldCharType="separate"/>
      </w:r>
      <w:r w:rsidRPr="007F2770">
        <w:rPr>
          <w:noProof/>
        </w:rPr>
        <w:t>734</w:t>
      </w:r>
      <w:r w:rsidRPr="007F2770">
        <w:rPr>
          <w:noProof/>
        </w:rPr>
        <w:fldChar w:fldCharType="end"/>
      </w:r>
    </w:p>
    <w:p w14:paraId="0CBDDA23" w14:textId="7FAE94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8</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5 \h </w:instrText>
      </w:r>
      <w:r w:rsidRPr="007F2770">
        <w:rPr>
          <w:noProof/>
        </w:rPr>
      </w:r>
      <w:r w:rsidRPr="007F2770">
        <w:rPr>
          <w:noProof/>
        </w:rPr>
        <w:fldChar w:fldCharType="separate"/>
      </w:r>
      <w:r w:rsidRPr="007F2770">
        <w:rPr>
          <w:noProof/>
        </w:rPr>
        <w:t>734</w:t>
      </w:r>
      <w:r w:rsidRPr="007F2770">
        <w:rPr>
          <w:noProof/>
        </w:rPr>
        <w:fldChar w:fldCharType="end"/>
      </w:r>
    </w:p>
    <w:p w14:paraId="6A6618E0" w14:textId="0559879F"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19</w:t>
      </w:r>
      <w:r w:rsidRPr="007F2770">
        <w:rPr>
          <w:rFonts w:asciiTheme="minorHAnsi" w:eastAsiaTheme="minorEastAsia" w:hAnsiTheme="minorHAnsi" w:cstheme="minorBidi"/>
          <w:noProof/>
          <w:sz w:val="22"/>
          <w:szCs w:val="22"/>
          <w:lang w:eastAsia="en-GB"/>
        </w:rPr>
        <w:tab/>
      </w:r>
      <w:r w:rsidRPr="007F2770">
        <w:rPr>
          <w:noProof/>
        </w:rPr>
        <w:t>Remote UE report</w:t>
      </w:r>
      <w:r w:rsidRPr="007F2770">
        <w:rPr>
          <w:noProof/>
        </w:rPr>
        <w:tab/>
      </w:r>
      <w:r w:rsidRPr="007F2770">
        <w:rPr>
          <w:noProof/>
        </w:rPr>
        <w:fldChar w:fldCharType="begin" w:fldLock="1"/>
      </w:r>
      <w:r w:rsidRPr="007F2770">
        <w:rPr>
          <w:noProof/>
        </w:rPr>
        <w:instrText xml:space="preserve"> PAGEREF _Toc131396766 \h </w:instrText>
      </w:r>
      <w:r w:rsidRPr="007F2770">
        <w:rPr>
          <w:noProof/>
        </w:rPr>
      </w:r>
      <w:r w:rsidRPr="007F2770">
        <w:rPr>
          <w:noProof/>
        </w:rPr>
        <w:fldChar w:fldCharType="separate"/>
      </w:r>
      <w:r w:rsidRPr="007F2770">
        <w:rPr>
          <w:noProof/>
        </w:rPr>
        <w:t>735</w:t>
      </w:r>
      <w:r w:rsidRPr="007F2770">
        <w:rPr>
          <w:noProof/>
        </w:rPr>
        <w:fldChar w:fldCharType="end"/>
      </w:r>
    </w:p>
    <w:p w14:paraId="69D53100" w14:textId="41542D9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67 \h </w:instrText>
      </w:r>
      <w:r w:rsidRPr="007F2770">
        <w:rPr>
          <w:noProof/>
        </w:rPr>
      </w:r>
      <w:r w:rsidRPr="007F2770">
        <w:rPr>
          <w:noProof/>
        </w:rPr>
        <w:fldChar w:fldCharType="separate"/>
      </w:r>
      <w:r w:rsidRPr="007F2770">
        <w:rPr>
          <w:noProof/>
        </w:rPr>
        <w:t>735</w:t>
      </w:r>
      <w:r w:rsidRPr="007F2770">
        <w:rPr>
          <w:noProof/>
        </w:rPr>
        <w:fldChar w:fldCharType="end"/>
      </w:r>
    </w:p>
    <w:p w14:paraId="32C5AEDC" w14:textId="2C6E9DE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2</w:t>
      </w:r>
      <w:r w:rsidRPr="007F2770">
        <w:rPr>
          <w:rFonts w:asciiTheme="minorHAnsi" w:eastAsiaTheme="minorEastAsia" w:hAnsiTheme="minorHAnsi" w:cstheme="minorBidi"/>
          <w:noProof/>
          <w:sz w:val="22"/>
          <w:szCs w:val="22"/>
          <w:lang w:eastAsia="en-GB"/>
        </w:rPr>
        <w:tab/>
      </w:r>
      <w:r w:rsidRPr="007F2770">
        <w:rPr>
          <w:noProof/>
        </w:rPr>
        <w:t>Remote UE context connected</w:t>
      </w:r>
      <w:r w:rsidRPr="007F2770">
        <w:rPr>
          <w:noProof/>
        </w:rPr>
        <w:tab/>
      </w:r>
      <w:r w:rsidRPr="007F2770">
        <w:rPr>
          <w:noProof/>
        </w:rPr>
        <w:fldChar w:fldCharType="begin" w:fldLock="1"/>
      </w:r>
      <w:r w:rsidRPr="007F2770">
        <w:rPr>
          <w:noProof/>
        </w:rPr>
        <w:instrText xml:space="preserve"> PAGEREF _Toc131396768 \h </w:instrText>
      </w:r>
      <w:r w:rsidRPr="007F2770">
        <w:rPr>
          <w:noProof/>
        </w:rPr>
      </w:r>
      <w:r w:rsidRPr="007F2770">
        <w:rPr>
          <w:noProof/>
        </w:rPr>
        <w:fldChar w:fldCharType="separate"/>
      </w:r>
      <w:r w:rsidRPr="007F2770">
        <w:rPr>
          <w:noProof/>
        </w:rPr>
        <w:t>735</w:t>
      </w:r>
      <w:r w:rsidRPr="007F2770">
        <w:rPr>
          <w:noProof/>
        </w:rPr>
        <w:fldChar w:fldCharType="end"/>
      </w:r>
    </w:p>
    <w:p w14:paraId="64D1E9F0" w14:textId="7A8A6AF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19</w:t>
      </w:r>
      <w:r w:rsidRPr="007F2770">
        <w:rPr>
          <w:noProof/>
          <w:lang w:eastAsia="ko-KR"/>
        </w:rPr>
        <w:t>.3</w:t>
      </w:r>
      <w:r w:rsidRPr="007F2770">
        <w:rPr>
          <w:rFonts w:asciiTheme="minorHAnsi" w:eastAsiaTheme="minorEastAsia" w:hAnsiTheme="minorHAnsi" w:cstheme="minorBidi"/>
          <w:noProof/>
          <w:sz w:val="22"/>
          <w:szCs w:val="22"/>
          <w:lang w:eastAsia="en-GB"/>
        </w:rPr>
        <w:tab/>
      </w:r>
      <w:r w:rsidRPr="007F2770">
        <w:rPr>
          <w:noProof/>
        </w:rPr>
        <w:t>Remote UE context disconnected</w:t>
      </w:r>
      <w:r w:rsidRPr="007F2770">
        <w:rPr>
          <w:noProof/>
        </w:rPr>
        <w:tab/>
      </w:r>
      <w:r w:rsidRPr="007F2770">
        <w:rPr>
          <w:noProof/>
        </w:rPr>
        <w:fldChar w:fldCharType="begin" w:fldLock="1"/>
      </w:r>
      <w:r w:rsidRPr="007F2770">
        <w:rPr>
          <w:noProof/>
        </w:rPr>
        <w:instrText xml:space="preserve"> PAGEREF _Toc131396769 \h </w:instrText>
      </w:r>
      <w:r w:rsidRPr="007F2770">
        <w:rPr>
          <w:noProof/>
        </w:rPr>
      </w:r>
      <w:r w:rsidRPr="007F2770">
        <w:rPr>
          <w:noProof/>
        </w:rPr>
        <w:fldChar w:fldCharType="separate"/>
      </w:r>
      <w:r w:rsidRPr="007F2770">
        <w:rPr>
          <w:noProof/>
        </w:rPr>
        <w:t>735</w:t>
      </w:r>
      <w:r w:rsidRPr="007F2770">
        <w:rPr>
          <w:noProof/>
        </w:rPr>
        <w:fldChar w:fldCharType="end"/>
      </w:r>
    </w:p>
    <w:p w14:paraId="640888FB" w14:textId="7BCF969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8.3.20</w:t>
      </w:r>
      <w:r w:rsidRPr="007F2770">
        <w:rPr>
          <w:rFonts w:asciiTheme="minorHAnsi" w:eastAsiaTheme="minorEastAsia" w:hAnsiTheme="minorHAnsi" w:cstheme="minorBidi"/>
          <w:noProof/>
          <w:sz w:val="22"/>
          <w:szCs w:val="22"/>
          <w:lang w:eastAsia="en-GB"/>
        </w:rPr>
        <w:tab/>
      </w:r>
      <w:r w:rsidRPr="007F2770">
        <w:rPr>
          <w:noProof/>
        </w:rPr>
        <w:t>Remote UE report response</w:t>
      </w:r>
      <w:r w:rsidRPr="007F2770">
        <w:rPr>
          <w:noProof/>
        </w:rPr>
        <w:tab/>
      </w:r>
      <w:r w:rsidRPr="007F2770">
        <w:rPr>
          <w:noProof/>
        </w:rPr>
        <w:fldChar w:fldCharType="begin" w:fldLock="1"/>
      </w:r>
      <w:r w:rsidRPr="007F2770">
        <w:rPr>
          <w:noProof/>
        </w:rPr>
        <w:instrText xml:space="preserve"> PAGEREF _Toc131396770 \h </w:instrText>
      </w:r>
      <w:r w:rsidRPr="007F2770">
        <w:rPr>
          <w:noProof/>
        </w:rPr>
      </w:r>
      <w:r w:rsidRPr="007F2770">
        <w:rPr>
          <w:noProof/>
        </w:rPr>
        <w:fldChar w:fldCharType="separate"/>
      </w:r>
      <w:r w:rsidRPr="007F2770">
        <w:rPr>
          <w:noProof/>
        </w:rPr>
        <w:t>736</w:t>
      </w:r>
      <w:r w:rsidRPr="007F2770">
        <w:rPr>
          <w:noProof/>
        </w:rPr>
        <w:fldChar w:fldCharType="end"/>
      </w:r>
    </w:p>
    <w:p w14:paraId="367BFB7F" w14:textId="6E309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w:t>
      </w:r>
      <w:r w:rsidRPr="007F2770">
        <w:rPr>
          <w:noProof/>
          <w:lang w:eastAsia="ko-KR"/>
        </w:rPr>
        <w:t>.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6771 \h </w:instrText>
      </w:r>
      <w:r w:rsidRPr="007F2770">
        <w:rPr>
          <w:noProof/>
        </w:rPr>
      </w:r>
      <w:r w:rsidRPr="007F2770">
        <w:rPr>
          <w:noProof/>
        </w:rPr>
        <w:fldChar w:fldCharType="separate"/>
      </w:r>
      <w:r w:rsidRPr="007F2770">
        <w:rPr>
          <w:noProof/>
        </w:rPr>
        <w:t>736</w:t>
      </w:r>
      <w:r w:rsidRPr="007F2770">
        <w:rPr>
          <w:noProof/>
        </w:rPr>
        <w:fldChar w:fldCharType="end"/>
      </w:r>
    </w:p>
    <w:p w14:paraId="4D6C09B5" w14:textId="31A401B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2 \h </w:instrText>
      </w:r>
      <w:r w:rsidRPr="007F2770">
        <w:rPr>
          <w:noProof/>
        </w:rPr>
      </w:r>
      <w:r w:rsidRPr="007F2770">
        <w:rPr>
          <w:noProof/>
        </w:rPr>
        <w:fldChar w:fldCharType="separate"/>
      </w:r>
      <w:r w:rsidRPr="007F2770">
        <w:rPr>
          <w:noProof/>
        </w:rPr>
        <w:t>736</w:t>
      </w:r>
      <w:r w:rsidRPr="007F2770">
        <w:rPr>
          <w:noProof/>
        </w:rPr>
        <w:fldChar w:fldCharType="end"/>
      </w:r>
    </w:p>
    <w:p w14:paraId="44BD4509" w14:textId="48ADF4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3</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773 \h </w:instrText>
      </w:r>
      <w:r w:rsidRPr="007F2770">
        <w:rPr>
          <w:noProof/>
        </w:rPr>
      </w:r>
      <w:r w:rsidRPr="007F2770">
        <w:rPr>
          <w:noProof/>
        </w:rPr>
        <w:fldChar w:fldCharType="separate"/>
      </w:r>
      <w:r w:rsidRPr="007F2770">
        <w:rPr>
          <w:noProof/>
        </w:rPr>
        <w:t>736</w:t>
      </w:r>
      <w:r w:rsidRPr="007F2770">
        <w:rPr>
          <w:noProof/>
        </w:rPr>
        <w:fldChar w:fldCharType="end"/>
      </w:r>
    </w:p>
    <w:p w14:paraId="2C0E53C5" w14:textId="66F3561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8.3.2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774 \h </w:instrText>
      </w:r>
      <w:r w:rsidRPr="007F2770">
        <w:rPr>
          <w:noProof/>
        </w:rPr>
      </w:r>
      <w:r w:rsidRPr="007F2770">
        <w:rPr>
          <w:noProof/>
        </w:rPr>
        <w:fldChar w:fldCharType="separate"/>
      </w:r>
      <w:r w:rsidRPr="007F2770">
        <w:rPr>
          <w:noProof/>
        </w:rPr>
        <w:t>736</w:t>
      </w:r>
      <w:r w:rsidRPr="007F2770">
        <w:rPr>
          <w:noProof/>
        </w:rPr>
        <w:fldChar w:fldCharType="end"/>
      </w:r>
    </w:p>
    <w:p w14:paraId="3CB07CD1" w14:textId="6699AD4F" w:rsidR="00E876FF" w:rsidRPr="007F2770" w:rsidRDefault="00E876FF">
      <w:pPr>
        <w:pStyle w:val="TOC1"/>
        <w:rPr>
          <w:rFonts w:asciiTheme="minorHAnsi" w:eastAsiaTheme="minorEastAsia" w:hAnsiTheme="minorHAnsi" w:cstheme="minorBidi"/>
          <w:noProof/>
          <w:szCs w:val="22"/>
          <w:lang w:eastAsia="en-GB"/>
        </w:rPr>
      </w:pPr>
      <w:r w:rsidRPr="007F2770">
        <w:rPr>
          <w:noProof/>
        </w:rPr>
        <w:t>9</w:t>
      </w:r>
      <w:r w:rsidRPr="007F2770">
        <w:rPr>
          <w:rFonts w:asciiTheme="minorHAnsi" w:eastAsiaTheme="minorEastAsia" w:hAnsiTheme="minorHAnsi" w:cstheme="minorBidi"/>
          <w:noProof/>
          <w:szCs w:val="22"/>
          <w:lang w:eastAsia="en-GB"/>
        </w:rPr>
        <w:tab/>
      </w:r>
      <w:r w:rsidRPr="007F2770">
        <w:rPr>
          <w:noProof/>
        </w:rPr>
        <w:t>General message format and information elements coding</w:t>
      </w:r>
      <w:r w:rsidRPr="007F2770">
        <w:rPr>
          <w:noProof/>
        </w:rPr>
        <w:tab/>
      </w:r>
      <w:r w:rsidRPr="007F2770">
        <w:rPr>
          <w:noProof/>
        </w:rPr>
        <w:fldChar w:fldCharType="begin" w:fldLock="1"/>
      </w:r>
      <w:r w:rsidRPr="007F2770">
        <w:rPr>
          <w:noProof/>
        </w:rPr>
        <w:instrText xml:space="preserve"> PAGEREF _Toc131396775 \h </w:instrText>
      </w:r>
      <w:r w:rsidRPr="007F2770">
        <w:rPr>
          <w:noProof/>
        </w:rPr>
      </w:r>
      <w:r w:rsidRPr="007F2770">
        <w:rPr>
          <w:noProof/>
        </w:rPr>
        <w:fldChar w:fldCharType="separate"/>
      </w:r>
      <w:r w:rsidRPr="007F2770">
        <w:rPr>
          <w:noProof/>
        </w:rPr>
        <w:t>736</w:t>
      </w:r>
      <w:r w:rsidRPr="007F2770">
        <w:rPr>
          <w:noProof/>
        </w:rPr>
        <w:fldChar w:fldCharType="end"/>
      </w:r>
    </w:p>
    <w:p w14:paraId="59B12601" w14:textId="46A8B0D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776 \h </w:instrText>
      </w:r>
      <w:r w:rsidRPr="007F2770">
        <w:rPr>
          <w:noProof/>
        </w:rPr>
      </w:r>
      <w:r w:rsidRPr="007F2770">
        <w:rPr>
          <w:noProof/>
        </w:rPr>
        <w:fldChar w:fldCharType="separate"/>
      </w:r>
      <w:r w:rsidRPr="007F2770">
        <w:rPr>
          <w:noProof/>
        </w:rPr>
        <w:t>736</w:t>
      </w:r>
      <w:r w:rsidRPr="007F2770">
        <w:rPr>
          <w:noProof/>
        </w:rPr>
        <w:fldChar w:fldCharType="end"/>
      </w:r>
    </w:p>
    <w:p w14:paraId="7C0BEA86" w14:textId="72AEEF9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w:t>
      </w:r>
      <w:r w:rsidRPr="007F2770">
        <w:rPr>
          <w:rFonts w:asciiTheme="minorHAnsi" w:eastAsiaTheme="minorEastAsia" w:hAnsiTheme="minorHAnsi" w:cstheme="minorBidi"/>
          <w:noProof/>
          <w:sz w:val="22"/>
          <w:szCs w:val="22"/>
          <w:lang w:eastAsia="en-GB"/>
        </w:rPr>
        <w:tab/>
      </w:r>
      <w:r w:rsidRPr="007F2770">
        <w:rPr>
          <w:noProof/>
        </w:rPr>
        <w:t>NAS message format</w:t>
      </w:r>
      <w:r w:rsidRPr="007F2770">
        <w:rPr>
          <w:noProof/>
        </w:rPr>
        <w:tab/>
      </w:r>
      <w:r w:rsidRPr="007F2770">
        <w:rPr>
          <w:noProof/>
        </w:rPr>
        <w:fldChar w:fldCharType="begin" w:fldLock="1"/>
      </w:r>
      <w:r w:rsidRPr="007F2770">
        <w:rPr>
          <w:noProof/>
        </w:rPr>
        <w:instrText xml:space="preserve"> PAGEREF _Toc131396777 \h </w:instrText>
      </w:r>
      <w:r w:rsidRPr="007F2770">
        <w:rPr>
          <w:noProof/>
        </w:rPr>
      </w:r>
      <w:r w:rsidRPr="007F2770">
        <w:rPr>
          <w:noProof/>
        </w:rPr>
        <w:fldChar w:fldCharType="separate"/>
      </w:r>
      <w:r w:rsidRPr="007F2770">
        <w:rPr>
          <w:noProof/>
        </w:rPr>
        <w:t>736</w:t>
      </w:r>
      <w:r w:rsidRPr="007F2770">
        <w:rPr>
          <w:noProof/>
        </w:rPr>
        <w:fldChar w:fldCharType="end"/>
      </w:r>
    </w:p>
    <w:p w14:paraId="703101AD" w14:textId="03E4EB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Field format and mapping</w:t>
      </w:r>
      <w:r w:rsidRPr="007F2770">
        <w:rPr>
          <w:noProof/>
        </w:rPr>
        <w:tab/>
      </w:r>
      <w:r w:rsidRPr="007F2770">
        <w:rPr>
          <w:noProof/>
        </w:rPr>
        <w:fldChar w:fldCharType="begin" w:fldLock="1"/>
      </w:r>
      <w:r w:rsidRPr="007F2770">
        <w:rPr>
          <w:noProof/>
        </w:rPr>
        <w:instrText xml:space="preserve"> PAGEREF _Toc131396778 \h </w:instrText>
      </w:r>
      <w:r w:rsidRPr="007F2770">
        <w:rPr>
          <w:noProof/>
        </w:rPr>
      </w:r>
      <w:r w:rsidRPr="007F2770">
        <w:rPr>
          <w:noProof/>
        </w:rPr>
        <w:fldChar w:fldCharType="separate"/>
      </w:r>
      <w:r w:rsidRPr="007F2770">
        <w:rPr>
          <w:noProof/>
        </w:rPr>
        <w:t>737</w:t>
      </w:r>
      <w:r w:rsidRPr="007F2770">
        <w:rPr>
          <w:noProof/>
        </w:rPr>
        <w:fldChar w:fldCharType="end"/>
      </w:r>
    </w:p>
    <w:p w14:paraId="231A3260" w14:textId="1574B36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2</w:t>
      </w:r>
      <w:r w:rsidRPr="007F2770">
        <w:rPr>
          <w:rFonts w:asciiTheme="minorHAnsi" w:eastAsiaTheme="minorEastAsia" w:hAnsiTheme="minorHAnsi" w:cstheme="minorBidi"/>
          <w:noProof/>
          <w:sz w:val="22"/>
          <w:szCs w:val="22"/>
          <w:lang w:eastAsia="en-GB"/>
        </w:rPr>
        <w:tab/>
      </w:r>
      <w:r w:rsidRPr="007F2770">
        <w:rPr>
          <w:noProof/>
        </w:rPr>
        <w:t>Extended protocol discriminator</w:t>
      </w:r>
      <w:r w:rsidRPr="007F2770">
        <w:rPr>
          <w:noProof/>
        </w:rPr>
        <w:tab/>
      </w:r>
      <w:r w:rsidRPr="007F2770">
        <w:rPr>
          <w:noProof/>
        </w:rPr>
        <w:fldChar w:fldCharType="begin" w:fldLock="1"/>
      </w:r>
      <w:r w:rsidRPr="007F2770">
        <w:rPr>
          <w:noProof/>
        </w:rPr>
        <w:instrText xml:space="preserve"> PAGEREF _Toc131396779 \h </w:instrText>
      </w:r>
      <w:r w:rsidRPr="007F2770">
        <w:rPr>
          <w:noProof/>
        </w:rPr>
      </w:r>
      <w:r w:rsidRPr="007F2770">
        <w:rPr>
          <w:noProof/>
        </w:rPr>
        <w:fldChar w:fldCharType="separate"/>
      </w:r>
      <w:r w:rsidRPr="007F2770">
        <w:rPr>
          <w:noProof/>
        </w:rPr>
        <w:t>738</w:t>
      </w:r>
      <w:r w:rsidRPr="007F2770">
        <w:rPr>
          <w:noProof/>
        </w:rPr>
        <w:fldChar w:fldCharType="end"/>
      </w:r>
    </w:p>
    <w:p w14:paraId="3F0B4F56" w14:textId="7A491DD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3</w:t>
      </w:r>
      <w:r w:rsidRPr="007F2770">
        <w:rPr>
          <w:rFonts w:asciiTheme="minorHAnsi" w:eastAsiaTheme="minorEastAsia" w:hAnsiTheme="minorHAnsi" w:cstheme="minorBidi"/>
          <w:noProof/>
          <w:sz w:val="22"/>
          <w:szCs w:val="22"/>
          <w:lang w:eastAsia="en-GB"/>
        </w:rPr>
        <w:tab/>
      </w:r>
      <w:r w:rsidRPr="007F2770">
        <w:rPr>
          <w:noProof/>
        </w:rPr>
        <w:t>Security header type</w:t>
      </w:r>
      <w:r w:rsidRPr="007F2770">
        <w:rPr>
          <w:noProof/>
        </w:rPr>
        <w:tab/>
      </w:r>
      <w:r w:rsidRPr="007F2770">
        <w:rPr>
          <w:noProof/>
        </w:rPr>
        <w:fldChar w:fldCharType="begin" w:fldLock="1"/>
      </w:r>
      <w:r w:rsidRPr="007F2770">
        <w:rPr>
          <w:noProof/>
        </w:rPr>
        <w:instrText xml:space="preserve"> PAGEREF _Toc131396780 \h </w:instrText>
      </w:r>
      <w:r w:rsidRPr="007F2770">
        <w:rPr>
          <w:noProof/>
        </w:rPr>
      </w:r>
      <w:r w:rsidRPr="007F2770">
        <w:rPr>
          <w:noProof/>
        </w:rPr>
        <w:fldChar w:fldCharType="separate"/>
      </w:r>
      <w:r w:rsidRPr="007F2770">
        <w:rPr>
          <w:noProof/>
        </w:rPr>
        <w:t>738</w:t>
      </w:r>
      <w:r w:rsidRPr="007F2770">
        <w:rPr>
          <w:noProof/>
        </w:rPr>
        <w:fldChar w:fldCharType="end"/>
      </w:r>
    </w:p>
    <w:p w14:paraId="2FEF7481" w14:textId="29F3AB0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4</w:t>
      </w:r>
      <w:r w:rsidRPr="007F2770">
        <w:rPr>
          <w:rFonts w:asciiTheme="minorHAnsi" w:eastAsiaTheme="minorEastAsia" w:hAnsiTheme="minorHAnsi" w:cstheme="minorBidi"/>
          <w:noProof/>
          <w:sz w:val="22"/>
          <w:szCs w:val="22"/>
          <w:lang w:eastAsia="en-GB"/>
        </w:rPr>
        <w:tab/>
      </w:r>
      <w:r w:rsidRPr="007F2770">
        <w:rPr>
          <w:noProof/>
        </w:rPr>
        <w:t>PDU session identity</w:t>
      </w:r>
      <w:r w:rsidRPr="007F2770">
        <w:rPr>
          <w:noProof/>
        </w:rPr>
        <w:tab/>
      </w:r>
      <w:r w:rsidRPr="007F2770">
        <w:rPr>
          <w:noProof/>
        </w:rPr>
        <w:fldChar w:fldCharType="begin" w:fldLock="1"/>
      </w:r>
      <w:r w:rsidRPr="007F2770">
        <w:rPr>
          <w:noProof/>
        </w:rPr>
        <w:instrText xml:space="preserve"> PAGEREF _Toc131396781 \h </w:instrText>
      </w:r>
      <w:r w:rsidRPr="007F2770">
        <w:rPr>
          <w:noProof/>
        </w:rPr>
      </w:r>
      <w:r w:rsidRPr="007F2770">
        <w:rPr>
          <w:noProof/>
        </w:rPr>
        <w:fldChar w:fldCharType="separate"/>
      </w:r>
      <w:r w:rsidRPr="007F2770">
        <w:rPr>
          <w:noProof/>
        </w:rPr>
        <w:t>738</w:t>
      </w:r>
      <w:r w:rsidRPr="007F2770">
        <w:rPr>
          <w:noProof/>
        </w:rPr>
        <w:fldChar w:fldCharType="end"/>
      </w:r>
    </w:p>
    <w:p w14:paraId="10553FAC" w14:textId="37D5044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5</w:t>
      </w:r>
      <w:r w:rsidRPr="007F2770">
        <w:rPr>
          <w:rFonts w:asciiTheme="minorHAnsi" w:eastAsiaTheme="minorEastAsia" w:hAnsiTheme="minorHAnsi" w:cstheme="minorBidi"/>
          <w:noProof/>
          <w:sz w:val="22"/>
          <w:szCs w:val="22"/>
          <w:lang w:eastAsia="en-GB"/>
        </w:rPr>
        <w:tab/>
      </w:r>
      <w:r w:rsidRPr="007F2770">
        <w:rPr>
          <w:noProof/>
        </w:rPr>
        <w:t>Spare half octet</w:t>
      </w:r>
      <w:r w:rsidRPr="007F2770">
        <w:rPr>
          <w:noProof/>
        </w:rPr>
        <w:tab/>
      </w:r>
      <w:r w:rsidRPr="007F2770">
        <w:rPr>
          <w:noProof/>
        </w:rPr>
        <w:fldChar w:fldCharType="begin" w:fldLock="1"/>
      </w:r>
      <w:r w:rsidRPr="007F2770">
        <w:rPr>
          <w:noProof/>
        </w:rPr>
        <w:instrText xml:space="preserve"> PAGEREF _Toc131396782 \h </w:instrText>
      </w:r>
      <w:r w:rsidRPr="007F2770">
        <w:rPr>
          <w:noProof/>
        </w:rPr>
      </w:r>
      <w:r w:rsidRPr="007F2770">
        <w:rPr>
          <w:noProof/>
        </w:rPr>
        <w:fldChar w:fldCharType="separate"/>
      </w:r>
      <w:r w:rsidRPr="007F2770">
        <w:rPr>
          <w:noProof/>
        </w:rPr>
        <w:t>738</w:t>
      </w:r>
      <w:r w:rsidRPr="007F2770">
        <w:rPr>
          <w:noProof/>
        </w:rPr>
        <w:fldChar w:fldCharType="end"/>
      </w:r>
    </w:p>
    <w:p w14:paraId="317875EA" w14:textId="16D3CAF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6</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6783 \h </w:instrText>
      </w:r>
      <w:r w:rsidRPr="007F2770">
        <w:rPr>
          <w:noProof/>
        </w:rPr>
      </w:r>
      <w:r w:rsidRPr="007F2770">
        <w:rPr>
          <w:noProof/>
        </w:rPr>
        <w:fldChar w:fldCharType="separate"/>
      </w:r>
      <w:r w:rsidRPr="007F2770">
        <w:rPr>
          <w:noProof/>
        </w:rPr>
        <w:t>738</w:t>
      </w:r>
      <w:r w:rsidRPr="007F2770">
        <w:rPr>
          <w:noProof/>
        </w:rPr>
        <w:fldChar w:fldCharType="end"/>
      </w:r>
    </w:p>
    <w:p w14:paraId="75504FF8" w14:textId="5E6D72F5"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7</w:t>
      </w:r>
      <w:r w:rsidRPr="007F2770">
        <w:rPr>
          <w:rFonts w:asciiTheme="minorHAnsi" w:eastAsiaTheme="minorEastAsia" w:hAnsiTheme="minorHAnsi" w:cstheme="minorBidi"/>
          <w:noProof/>
          <w:sz w:val="22"/>
          <w:szCs w:val="22"/>
          <w:lang w:eastAsia="en-GB"/>
        </w:rPr>
        <w:tab/>
      </w:r>
      <w:r w:rsidRPr="007F2770">
        <w:rPr>
          <w:noProof/>
        </w:rPr>
        <w:t>Message type</w:t>
      </w:r>
      <w:r w:rsidRPr="007F2770">
        <w:rPr>
          <w:noProof/>
        </w:rPr>
        <w:tab/>
      </w:r>
      <w:r w:rsidRPr="007F2770">
        <w:rPr>
          <w:noProof/>
        </w:rPr>
        <w:fldChar w:fldCharType="begin" w:fldLock="1"/>
      </w:r>
      <w:r w:rsidRPr="007F2770">
        <w:rPr>
          <w:noProof/>
        </w:rPr>
        <w:instrText xml:space="preserve"> PAGEREF _Toc131396784 \h </w:instrText>
      </w:r>
      <w:r w:rsidRPr="007F2770">
        <w:rPr>
          <w:noProof/>
        </w:rPr>
      </w:r>
      <w:r w:rsidRPr="007F2770">
        <w:rPr>
          <w:noProof/>
        </w:rPr>
        <w:fldChar w:fldCharType="separate"/>
      </w:r>
      <w:r w:rsidRPr="007F2770">
        <w:rPr>
          <w:noProof/>
        </w:rPr>
        <w:t>739</w:t>
      </w:r>
      <w:r w:rsidRPr="007F2770">
        <w:rPr>
          <w:noProof/>
        </w:rPr>
        <w:fldChar w:fldCharType="end"/>
      </w:r>
    </w:p>
    <w:p w14:paraId="2518E59D" w14:textId="7B65200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8</w:t>
      </w:r>
      <w:r w:rsidRPr="007F2770">
        <w:rPr>
          <w:rFonts w:asciiTheme="minorHAnsi" w:eastAsiaTheme="minorEastAsia" w:hAnsiTheme="minorHAnsi" w:cstheme="minorBidi"/>
          <w:noProof/>
          <w:sz w:val="22"/>
          <w:szCs w:val="22"/>
          <w:lang w:eastAsia="en-GB"/>
        </w:rPr>
        <w:tab/>
      </w:r>
      <w:r w:rsidRPr="007F2770">
        <w:rPr>
          <w:noProof/>
        </w:rPr>
        <w:t>Message authentication code</w:t>
      </w:r>
      <w:r w:rsidRPr="007F2770">
        <w:rPr>
          <w:noProof/>
        </w:rPr>
        <w:tab/>
      </w:r>
      <w:r w:rsidRPr="007F2770">
        <w:rPr>
          <w:noProof/>
        </w:rPr>
        <w:fldChar w:fldCharType="begin" w:fldLock="1"/>
      </w:r>
      <w:r w:rsidRPr="007F2770">
        <w:rPr>
          <w:noProof/>
        </w:rPr>
        <w:instrText xml:space="preserve"> PAGEREF _Toc131396785 \h </w:instrText>
      </w:r>
      <w:r w:rsidRPr="007F2770">
        <w:rPr>
          <w:noProof/>
        </w:rPr>
      </w:r>
      <w:r w:rsidRPr="007F2770">
        <w:rPr>
          <w:noProof/>
        </w:rPr>
        <w:fldChar w:fldCharType="separate"/>
      </w:r>
      <w:r w:rsidRPr="007F2770">
        <w:rPr>
          <w:noProof/>
        </w:rPr>
        <w:t>740</w:t>
      </w:r>
      <w:r w:rsidRPr="007F2770">
        <w:rPr>
          <w:noProof/>
        </w:rPr>
        <w:fldChar w:fldCharType="end"/>
      </w:r>
    </w:p>
    <w:p w14:paraId="472D9013" w14:textId="584D5A1F"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9</w:t>
      </w:r>
      <w:r w:rsidRPr="007F2770">
        <w:rPr>
          <w:rFonts w:asciiTheme="minorHAnsi" w:eastAsiaTheme="minorEastAsia" w:hAnsiTheme="minorHAnsi" w:cstheme="minorBidi"/>
          <w:noProof/>
          <w:sz w:val="22"/>
          <w:szCs w:val="22"/>
          <w:lang w:eastAsia="en-GB"/>
        </w:rPr>
        <w:tab/>
      </w:r>
      <w:r w:rsidRPr="007F2770">
        <w:rPr>
          <w:noProof/>
        </w:rPr>
        <w:t>Plain 5GS NAS message</w:t>
      </w:r>
      <w:r w:rsidRPr="007F2770">
        <w:rPr>
          <w:noProof/>
        </w:rPr>
        <w:tab/>
      </w:r>
      <w:r w:rsidRPr="007F2770">
        <w:rPr>
          <w:noProof/>
        </w:rPr>
        <w:fldChar w:fldCharType="begin" w:fldLock="1"/>
      </w:r>
      <w:r w:rsidRPr="007F2770">
        <w:rPr>
          <w:noProof/>
        </w:rPr>
        <w:instrText xml:space="preserve"> PAGEREF _Toc131396786 \h </w:instrText>
      </w:r>
      <w:r w:rsidRPr="007F2770">
        <w:rPr>
          <w:noProof/>
        </w:rPr>
      </w:r>
      <w:r w:rsidRPr="007F2770">
        <w:rPr>
          <w:noProof/>
        </w:rPr>
        <w:fldChar w:fldCharType="separate"/>
      </w:r>
      <w:r w:rsidRPr="007F2770">
        <w:rPr>
          <w:noProof/>
        </w:rPr>
        <w:t>740</w:t>
      </w:r>
      <w:r w:rsidRPr="007F2770">
        <w:rPr>
          <w:noProof/>
        </w:rPr>
        <w:fldChar w:fldCharType="end"/>
      </w:r>
    </w:p>
    <w:p w14:paraId="39FD1327" w14:textId="44921A2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0</w:t>
      </w:r>
      <w:r w:rsidRPr="007F2770">
        <w:rPr>
          <w:rFonts w:asciiTheme="minorHAnsi" w:eastAsiaTheme="minorEastAsia" w:hAnsiTheme="minorHAnsi" w:cstheme="minorBidi"/>
          <w:noProof/>
          <w:sz w:val="22"/>
          <w:szCs w:val="22"/>
          <w:lang w:eastAsia="en-GB"/>
        </w:rPr>
        <w:tab/>
      </w:r>
      <w:r w:rsidRPr="007F2770">
        <w:rPr>
          <w:noProof/>
        </w:rPr>
        <w:t>Sequence number</w:t>
      </w:r>
      <w:r w:rsidRPr="007F2770">
        <w:rPr>
          <w:noProof/>
        </w:rPr>
        <w:tab/>
      </w:r>
      <w:r w:rsidRPr="007F2770">
        <w:rPr>
          <w:noProof/>
        </w:rPr>
        <w:fldChar w:fldCharType="begin" w:fldLock="1"/>
      </w:r>
      <w:r w:rsidRPr="007F2770">
        <w:rPr>
          <w:noProof/>
        </w:rPr>
        <w:instrText xml:space="preserve"> PAGEREF _Toc131396787 \h </w:instrText>
      </w:r>
      <w:r w:rsidRPr="007F2770">
        <w:rPr>
          <w:noProof/>
        </w:rPr>
      </w:r>
      <w:r w:rsidRPr="007F2770">
        <w:rPr>
          <w:noProof/>
        </w:rPr>
        <w:fldChar w:fldCharType="separate"/>
      </w:r>
      <w:r w:rsidRPr="007F2770">
        <w:rPr>
          <w:noProof/>
        </w:rPr>
        <w:t>740</w:t>
      </w:r>
      <w:r w:rsidRPr="007F2770">
        <w:rPr>
          <w:noProof/>
        </w:rPr>
        <w:fldChar w:fldCharType="end"/>
      </w:r>
    </w:p>
    <w:p w14:paraId="3CD48860" w14:textId="48D96CB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1</w:t>
      </w:r>
      <w:r w:rsidRPr="007F2770">
        <w:rPr>
          <w:rFonts w:asciiTheme="minorHAnsi" w:eastAsiaTheme="minorEastAsia" w:hAnsiTheme="minorHAnsi" w:cstheme="minorBidi"/>
          <w:noProof/>
          <w:sz w:val="22"/>
          <w:szCs w:val="22"/>
          <w:lang w:eastAsia="en-GB"/>
        </w:rPr>
        <w:tab/>
      </w:r>
      <w:r w:rsidRPr="007F2770">
        <w:rPr>
          <w:noProof/>
        </w:rPr>
        <w:t>Other information elements</w:t>
      </w:r>
      <w:r w:rsidRPr="007F2770">
        <w:rPr>
          <w:noProof/>
        </w:rPr>
        <w:tab/>
      </w:r>
      <w:r w:rsidRPr="007F2770">
        <w:rPr>
          <w:noProof/>
        </w:rPr>
        <w:fldChar w:fldCharType="begin" w:fldLock="1"/>
      </w:r>
      <w:r w:rsidRPr="007F2770">
        <w:rPr>
          <w:noProof/>
        </w:rPr>
        <w:instrText xml:space="preserve"> PAGEREF _Toc131396788 \h </w:instrText>
      </w:r>
      <w:r w:rsidRPr="007F2770">
        <w:rPr>
          <w:noProof/>
        </w:rPr>
      </w:r>
      <w:r w:rsidRPr="007F2770">
        <w:rPr>
          <w:noProof/>
        </w:rPr>
        <w:fldChar w:fldCharType="separate"/>
      </w:r>
      <w:r w:rsidRPr="007F2770">
        <w:rPr>
          <w:noProof/>
        </w:rPr>
        <w:t>741</w:t>
      </w:r>
      <w:r w:rsidRPr="007F2770">
        <w:rPr>
          <w:noProof/>
        </w:rPr>
        <w:fldChar w:fldCharType="end"/>
      </w:r>
    </w:p>
    <w:p w14:paraId="4080901C" w14:textId="63B60594"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789 \h </w:instrText>
      </w:r>
      <w:r w:rsidRPr="007F2770">
        <w:rPr>
          <w:noProof/>
        </w:rPr>
      </w:r>
      <w:r w:rsidRPr="007F2770">
        <w:rPr>
          <w:noProof/>
        </w:rPr>
        <w:fldChar w:fldCharType="separate"/>
      </w:r>
      <w:r w:rsidRPr="007F2770">
        <w:rPr>
          <w:noProof/>
        </w:rPr>
        <w:t>741</w:t>
      </w:r>
      <w:r w:rsidRPr="007F2770">
        <w:rPr>
          <w:noProof/>
        </w:rPr>
        <w:fldChar w:fldCharType="end"/>
      </w:r>
    </w:p>
    <w:p w14:paraId="1F2555B8" w14:textId="5C4F8D8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2</w:t>
      </w:r>
      <w:r w:rsidRPr="007F2770">
        <w:rPr>
          <w:rFonts w:asciiTheme="minorHAnsi" w:eastAsiaTheme="minorEastAsia" w:hAnsiTheme="minorHAnsi" w:cstheme="minorBidi"/>
          <w:noProof/>
          <w:sz w:val="22"/>
          <w:szCs w:val="22"/>
          <w:lang w:eastAsia="en-GB"/>
        </w:rPr>
        <w:tab/>
      </w:r>
      <w:r w:rsidRPr="007F2770">
        <w:rPr>
          <w:noProof/>
        </w:rPr>
        <w:t>Common information elements</w:t>
      </w:r>
      <w:r w:rsidRPr="007F2770">
        <w:rPr>
          <w:noProof/>
        </w:rPr>
        <w:tab/>
      </w:r>
      <w:r w:rsidRPr="007F2770">
        <w:rPr>
          <w:noProof/>
        </w:rPr>
        <w:fldChar w:fldCharType="begin" w:fldLock="1"/>
      </w:r>
      <w:r w:rsidRPr="007F2770">
        <w:rPr>
          <w:noProof/>
        </w:rPr>
        <w:instrText xml:space="preserve"> PAGEREF _Toc131396790 \h </w:instrText>
      </w:r>
      <w:r w:rsidRPr="007F2770">
        <w:rPr>
          <w:noProof/>
        </w:rPr>
      </w:r>
      <w:r w:rsidRPr="007F2770">
        <w:rPr>
          <w:noProof/>
        </w:rPr>
        <w:fldChar w:fldCharType="separate"/>
      </w:r>
      <w:r w:rsidRPr="007F2770">
        <w:rPr>
          <w:noProof/>
        </w:rPr>
        <w:t>741</w:t>
      </w:r>
      <w:r w:rsidRPr="007F2770">
        <w:rPr>
          <w:noProof/>
        </w:rPr>
        <w:fldChar w:fldCharType="end"/>
      </w:r>
    </w:p>
    <w:p w14:paraId="76563B9F" w14:textId="1281104A"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w:t>
      </w:r>
      <w:r w:rsidRPr="007F2770">
        <w:rPr>
          <w:rFonts w:asciiTheme="minorHAnsi" w:eastAsiaTheme="minorEastAsia" w:hAnsiTheme="minorHAnsi" w:cstheme="minorBidi"/>
          <w:noProof/>
          <w:sz w:val="22"/>
          <w:szCs w:val="22"/>
          <w:lang w:eastAsia="en-GB"/>
        </w:rPr>
        <w:tab/>
      </w:r>
      <w:r w:rsidRPr="007F2770">
        <w:rPr>
          <w:noProof/>
          <w:lang w:val="en-US"/>
        </w:rPr>
        <w:t>Additional information</w:t>
      </w:r>
      <w:r w:rsidRPr="007F2770">
        <w:rPr>
          <w:noProof/>
        </w:rPr>
        <w:tab/>
      </w:r>
      <w:r w:rsidRPr="007F2770">
        <w:rPr>
          <w:noProof/>
        </w:rPr>
        <w:fldChar w:fldCharType="begin" w:fldLock="1"/>
      </w:r>
      <w:r w:rsidRPr="007F2770">
        <w:rPr>
          <w:noProof/>
        </w:rPr>
        <w:instrText xml:space="preserve"> PAGEREF _Toc131396791 \h </w:instrText>
      </w:r>
      <w:r w:rsidRPr="007F2770">
        <w:rPr>
          <w:noProof/>
        </w:rPr>
      </w:r>
      <w:r w:rsidRPr="007F2770">
        <w:rPr>
          <w:noProof/>
        </w:rPr>
        <w:fldChar w:fldCharType="separate"/>
      </w:r>
      <w:r w:rsidRPr="007F2770">
        <w:rPr>
          <w:noProof/>
        </w:rPr>
        <w:t>741</w:t>
      </w:r>
      <w:r w:rsidRPr="007F2770">
        <w:rPr>
          <w:noProof/>
        </w:rPr>
        <w:fldChar w:fldCharType="end"/>
      </w:r>
    </w:p>
    <w:p w14:paraId="653A4369" w14:textId="2C6FD3F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A</w:t>
      </w:r>
      <w:r w:rsidRPr="007F2770">
        <w:rPr>
          <w:rFonts w:asciiTheme="minorHAnsi" w:eastAsiaTheme="minorEastAsia" w:hAnsiTheme="minorHAnsi" w:cstheme="minorBidi"/>
          <w:noProof/>
          <w:sz w:val="22"/>
          <w:szCs w:val="22"/>
          <w:lang w:eastAsia="en-GB"/>
        </w:rPr>
        <w:tab/>
      </w:r>
      <w:r w:rsidRPr="007F2770">
        <w:rPr>
          <w:noProof/>
        </w:rPr>
        <w:t>Access type</w:t>
      </w:r>
      <w:r w:rsidRPr="007F2770">
        <w:rPr>
          <w:noProof/>
        </w:rPr>
        <w:tab/>
      </w:r>
      <w:r w:rsidRPr="007F2770">
        <w:rPr>
          <w:noProof/>
        </w:rPr>
        <w:fldChar w:fldCharType="begin" w:fldLock="1"/>
      </w:r>
      <w:r w:rsidRPr="007F2770">
        <w:rPr>
          <w:noProof/>
        </w:rPr>
        <w:instrText xml:space="preserve"> PAGEREF _Toc131396792 \h </w:instrText>
      </w:r>
      <w:r w:rsidRPr="007F2770">
        <w:rPr>
          <w:noProof/>
        </w:rPr>
      </w:r>
      <w:r w:rsidRPr="007F2770">
        <w:rPr>
          <w:noProof/>
        </w:rPr>
        <w:fldChar w:fldCharType="separate"/>
      </w:r>
      <w:r w:rsidRPr="007F2770">
        <w:rPr>
          <w:noProof/>
        </w:rPr>
        <w:t>742</w:t>
      </w:r>
      <w:r w:rsidRPr="007F2770">
        <w:rPr>
          <w:noProof/>
        </w:rPr>
        <w:fldChar w:fldCharType="end"/>
      </w:r>
    </w:p>
    <w:p w14:paraId="07390EB4" w14:textId="227F740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B</w:t>
      </w:r>
      <w:r w:rsidRPr="007F2770">
        <w:rPr>
          <w:rFonts w:asciiTheme="minorHAnsi" w:eastAsiaTheme="minorEastAsia" w:hAnsiTheme="minorHAnsi" w:cstheme="minorBidi"/>
          <w:noProof/>
          <w:sz w:val="22"/>
          <w:szCs w:val="22"/>
          <w:lang w:eastAsia="en-GB"/>
        </w:rPr>
        <w:tab/>
      </w:r>
      <w:r w:rsidRPr="007F2770">
        <w:rPr>
          <w:noProof/>
        </w:rPr>
        <w:t>DNN</w:t>
      </w:r>
      <w:r w:rsidRPr="007F2770">
        <w:rPr>
          <w:noProof/>
        </w:rPr>
        <w:tab/>
      </w:r>
      <w:r w:rsidRPr="007F2770">
        <w:rPr>
          <w:noProof/>
        </w:rPr>
        <w:fldChar w:fldCharType="begin" w:fldLock="1"/>
      </w:r>
      <w:r w:rsidRPr="007F2770">
        <w:rPr>
          <w:noProof/>
        </w:rPr>
        <w:instrText xml:space="preserve"> PAGEREF _Toc131396793 \h </w:instrText>
      </w:r>
      <w:r w:rsidRPr="007F2770">
        <w:rPr>
          <w:noProof/>
        </w:rPr>
      </w:r>
      <w:r w:rsidRPr="007F2770">
        <w:rPr>
          <w:noProof/>
        </w:rPr>
        <w:fldChar w:fldCharType="separate"/>
      </w:r>
      <w:r w:rsidRPr="007F2770">
        <w:rPr>
          <w:noProof/>
        </w:rPr>
        <w:t>742</w:t>
      </w:r>
      <w:r w:rsidRPr="007F2770">
        <w:rPr>
          <w:noProof/>
        </w:rPr>
        <w:fldChar w:fldCharType="end"/>
      </w:r>
    </w:p>
    <w:p w14:paraId="32F5D706" w14:textId="055709B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2</w:t>
      </w:r>
      <w:r w:rsidRPr="007F2770">
        <w:rPr>
          <w:rFonts w:asciiTheme="minorHAnsi" w:eastAsiaTheme="minorEastAsia" w:hAnsiTheme="minorHAnsi" w:cstheme="minorBidi"/>
          <w:noProof/>
          <w:sz w:val="22"/>
          <w:szCs w:val="22"/>
          <w:lang w:eastAsia="en-GB"/>
        </w:rPr>
        <w:tab/>
      </w:r>
      <w:r w:rsidRPr="007F2770">
        <w:rPr>
          <w:noProof/>
        </w:rPr>
        <w:t>EAP message</w:t>
      </w:r>
      <w:r w:rsidRPr="007F2770">
        <w:rPr>
          <w:noProof/>
        </w:rPr>
        <w:tab/>
      </w:r>
      <w:r w:rsidRPr="007F2770">
        <w:rPr>
          <w:noProof/>
        </w:rPr>
        <w:fldChar w:fldCharType="begin" w:fldLock="1"/>
      </w:r>
      <w:r w:rsidRPr="007F2770">
        <w:rPr>
          <w:noProof/>
        </w:rPr>
        <w:instrText xml:space="preserve"> PAGEREF _Toc131396794 \h </w:instrText>
      </w:r>
      <w:r w:rsidRPr="007F2770">
        <w:rPr>
          <w:noProof/>
        </w:rPr>
      </w:r>
      <w:r w:rsidRPr="007F2770">
        <w:rPr>
          <w:noProof/>
        </w:rPr>
        <w:fldChar w:fldCharType="separate"/>
      </w:r>
      <w:r w:rsidRPr="007F2770">
        <w:rPr>
          <w:noProof/>
        </w:rPr>
        <w:t>742</w:t>
      </w:r>
      <w:r w:rsidRPr="007F2770">
        <w:rPr>
          <w:noProof/>
        </w:rPr>
        <w:fldChar w:fldCharType="end"/>
      </w:r>
    </w:p>
    <w:p w14:paraId="1C46CD89" w14:textId="2F5E61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3</w:t>
      </w:r>
      <w:r w:rsidRPr="007F2770">
        <w:rPr>
          <w:rFonts w:asciiTheme="minorHAnsi" w:eastAsiaTheme="minorEastAsia" w:hAnsiTheme="minorHAnsi" w:cstheme="minorBidi"/>
          <w:noProof/>
          <w:sz w:val="22"/>
          <w:szCs w:val="22"/>
          <w:lang w:eastAsia="en-GB"/>
        </w:rPr>
        <w:tab/>
      </w:r>
      <w:r w:rsidRPr="007F2770">
        <w:rPr>
          <w:noProof/>
        </w:rPr>
        <w:t>GPRS timer</w:t>
      </w:r>
      <w:r w:rsidRPr="007F2770">
        <w:rPr>
          <w:noProof/>
        </w:rPr>
        <w:tab/>
      </w:r>
      <w:r w:rsidRPr="007F2770">
        <w:rPr>
          <w:noProof/>
        </w:rPr>
        <w:fldChar w:fldCharType="begin" w:fldLock="1"/>
      </w:r>
      <w:r w:rsidRPr="007F2770">
        <w:rPr>
          <w:noProof/>
        </w:rPr>
        <w:instrText xml:space="preserve"> PAGEREF _Toc131396795 \h </w:instrText>
      </w:r>
      <w:r w:rsidRPr="007F2770">
        <w:rPr>
          <w:noProof/>
        </w:rPr>
      </w:r>
      <w:r w:rsidRPr="007F2770">
        <w:rPr>
          <w:noProof/>
        </w:rPr>
        <w:fldChar w:fldCharType="separate"/>
      </w:r>
      <w:r w:rsidRPr="007F2770">
        <w:rPr>
          <w:noProof/>
        </w:rPr>
        <w:t>743</w:t>
      </w:r>
      <w:r w:rsidRPr="007F2770">
        <w:rPr>
          <w:noProof/>
        </w:rPr>
        <w:fldChar w:fldCharType="end"/>
      </w:r>
    </w:p>
    <w:p w14:paraId="6347B7C4" w14:textId="62911E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4</w:t>
      </w:r>
      <w:r w:rsidRPr="007F2770">
        <w:rPr>
          <w:rFonts w:asciiTheme="minorHAnsi" w:eastAsiaTheme="minorEastAsia" w:hAnsiTheme="minorHAnsi" w:cstheme="minorBidi"/>
          <w:noProof/>
          <w:sz w:val="22"/>
          <w:szCs w:val="22"/>
          <w:lang w:eastAsia="en-GB"/>
        </w:rPr>
        <w:tab/>
      </w:r>
      <w:r w:rsidRPr="007F2770">
        <w:rPr>
          <w:noProof/>
        </w:rPr>
        <w:t>GPRS timer 2</w:t>
      </w:r>
      <w:r w:rsidRPr="007F2770">
        <w:rPr>
          <w:noProof/>
        </w:rPr>
        <w:tab/>
      </w:r>
      <w:r w:rsidRPr="007F2770">
        <w:rPr>
          <w:noProof/>
        </w:rPr>
        <w:fldChar w:fldCharType="begin" w:fldLock="1"/>
      </w:r>
      <w:r w:rsidRPr="007F2770">
        <w:rPr>
          <w:noProof/>
        </w:rPr>
        <w:instrText xml:space="preserve"> PAGEREF _Toc131396796 \h </w:instrText>
      </w:r>
      <w:r w:rsidRPr="007F2770">
        <w:rPr>
          <w:noProof/>
        </w:rPr>
      </w:r>
      <w:r w:rsidRPr="007F2770">
        <w:rPr>
          <w:noProof/>
        </w:rPr>
        <w:fldChar w:fldCharType="separate"/>
      </w:r>
      <w:r w:rsidRPr="007F2770">
        <w:rPr>
          <w:noProof/>
        </w:rPr>
        <w:t>743</w:t>
      </w:r>
      <w:r w:rsidRPr="007F2770">
        <w:rPr>
          <w:noProof/>
        </w:rPr>
        <w:fldChar w:fldCharType="end"/>
      </w:r>
    </w:p>
    <w:p w14:paraId="5161C07B" w14:textId="48F75ED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5</w:t>
      </w:r>
      <w:r w:rsidRPr="007F2770">
        <w:rPr>
          <w:rFonts w:asciiTheme="minorHAnsi" w:eastAsiaTheme="minorEastAsia" w:hAnsiTheme="minorHAnsi" w:cstheme="minorBidi"/>
          <w:noProof/>
          <w:sz w:val="22"/>
          <w:szCs w:val="22"/>
          <w:lang w:eastAsia="en-GB"/>
        </w:rPr>
        <w:tab/>
      </w:r>
      <w:r w:rsidRPr="007F2770">
        <w:rPr>
          <w:noProof/>
        </w:rPr>
        <w:t>GPRS timer 3</w:t>
      </w:r>
      <w:r w:rsidRPr="007F2770">
        <w:rPr>
          <w:noProof/>
        </w:rPr>
        <w:tab/>
      </w:r>
      <w:r w:rsidRPr="007F2770">
        <w:rPr>
          <w:noProof/>
        </w:rPr>
        <w:fldChar w:fldCharType="begin" w:fldLock="1"/>
      </w:r>
      <w:r w:rsidRPr="007F2770">
        <w:rPr>
          <w:noProof/>
        </w:rPr>
        <w:instrText xml:space="preserve"> PAGEREF _Toc131396797 \h </w:instrText>
      </w:r>
      <w:r w:rsidRPr="007F2770">
        <w:rPr>
          <w:noProof/>
        </w:rPr>
      </w:r>
      <w:r w:rsidRPr="007F2770">
        <w:rPr>
          <w:noProof/>
        </w:rPr>
        <w:fldChar w:fldCharType="separate"/>
      </w:r>
      <w:r w:rsidRPr="007F2770">
        <w:rPr>
          <w:noProof/>
        </w:rPr>
        <w:t>743</w:t>
      </w:r>
      <w:r w:rsidRPr="007F2770">
        <w:rPr>
          <w:noProof/>
        </w:rPr>
        <w:fldChar w:fldCharType="end"/>
      </w:r>
    </w:p>
    <w:p w14:paraId="2E220634" w14:textId="51AA37E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6</w:t>
      </w:r>
      <w:r w:rsidRPr="007F2770">
        <w:rPr>
          <w:rFonts w:asciiTheme="minorHAnsi" w:eastAsiaTheme="minorEastAsia" w:hAnsiTheme="minorHAnsi" w:cstheme="minorBidi"/>
          <w:noProof/>
          <w:sz w:val="22"/>
          <w:szCs w:val="22"/>
          <w:lang w:eastAsia="en-GB"/>
        </w:rPr>
        <w:tab/>
      </w:r>
      <w:r w:rsidRPr="007F2770">
        <w:rPr>
          <w:noProof/>
          <w:lang w:val="fr-FR" w:eastAsia="ko-KR"/>
        </w:rPr>
        <w:t>Intra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798 \h </w:instrText>
      </w:r>
      <w:r w:rsidRPr="007F2770">
        <w:rPr>
          <w:noProof/>
        </w:rPr>
      </w:r>
      <w:r w:rsidRPr="007F2770">
        <w:rPr>
          <w:noProof/>
        </w:rPr>
        <w:fldChar w:fldCharType="separate"/>
      </w:r>
      <w:r w:rsidRPr="007F2770">
        <w:rPr>
          <w:noProof/>
        </w:rPr>
        <w:t>743</w:t>
      </w:r>
      <w:r w:rsidRPr="007F2770">
        <w:rPr>
          <w:noProof/>
        </w:rPr>
        <w:fldChar w:fldCharType="end"/>
      </w:r>
    </w:p>
    <w:p w14:paraId="6A54B25C" w14:textId="5995A0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7</w:t>
      </w:r>
      <w:r w:rsidRPr="007F2770">
        <w:rPr>
          <w:rFonts w:asciiTheme="minorHAnsi" w:eastAsiaTheme="minorEastAsia" w:hAnsiTheme="minorHAnsi" w:cstheme="minorBidi"/>
          <w:noProof/>
          <w:sz w:val="22"/>
          <w:szCs w:val="22"/>
          <w:lang w:eastAsia="en-GB"/>
        </w:rPr>
        <w:tab/>
      </w:r>
      <w:r w:rsidRPr="007F2770">
        <w:rPr>
          <w:noProof/>
        </w:rPr>
        <w:t>N1 mode to S1 mode NAS transparent container</w:t>
      </w:r>
      <w:r w:rsidRPr="007F2770">
        <w:rPr>
          <w:noProof/>
        </w:rPr>
        <w:tab/>
      </w:r>
      <w:r w:rsidRPr="007F2770">
        <w:rPr>
          <w:noProof/>
        </w:rPr>
        <w:fldChar w:fldCharType="begin" w:fldLock="1"/>
      </w:r>
      <w:r w:rsidRPr="007F2770">
        <w:rPr>
          <w:noProof/>
        </w:rPr>
        <w:instrText xml:space="preserve"> PAGEREF _Toc131396799 \h </w:instrText>
      </w:r>
      <w:r w:rsidRPr="007F2770">
        <w:rPr>
          <w:noProof/>
        </w:rPr>
      </w:r>
      <w:r w:rsidRPr="007F2770">
        <w:rPr>
          <w:noProof/>
        </w:rPr>
        <w:fldChar w:fldCharType="separate"/>
      </w:r>
      <w:r w:rsidRPr="007F2770">
        <w:rPr>
          <w:noProof/>
        </w:rPr>
        <w:t>744</w:t>
      </w:r>
      <w:r w:rsidRPr="007F2770">
        <w:rPr>
          <w:noProof/>
        </w:rPr>
        <w:fldChar w:fldCharType="end"/>
      </w:r>
    </w:p>
    <w:p w14:paraId="4E4B5979" w14:textId="57B0A23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8</w:t>
      </w:r>
      <w:r w:rsidRPr="007F2770">
        <w:rPr>
          <w:rFonts w:asciiTheme="minorHAnsi" w:eastAsiaTheme="minorEastAsia" w:hAnsiTheme="minorHAnsi" w:cstheme="minorBidi"/>
          <w:noProof/>
          <w:sz w:val="22"/>
          <w:szCs w:val="22"/>
          <w:lang w:eastAsia="en-GB"/>
        </w:rPr>
        <w:tab/>
      </w:r>
      <w:r w:rsidRPr="007F2770">
        <w:rPr>
          <w:noProof/>
        </w:rPr>
        <w:t>S-NSSAI</w:t>
      </w:r>
      <w:r w:rsidRPr="007F2770">
        <w:rPr>
          <w:noProof/>
        </w:rPr>
        <w:tab/>
      </w:r>
      <w:r w:rsidRPr="007F2770">
        <w:rPr>
          <w:noProof/>
        </w:rPr>
        <w:fldChar w:fldCharType="begin" w:fldLock="1"/>
      </w:r>
      <w:r w:rsidRPr="007F2770">
        <w:rPr>
          <w:noProof/>
        </w:rPr>
        <w:instrText xml:space="preserve"> PAGEREF _Toc131396800 \h </w:instrText>
      </w:r>
      <w:r w:rsidRPr="007F2770">
        <w:rPr>
          <w:noProof/>
        </w:rPr>
      </w:r>
      <w:r w:rsidRPr="007F2770">
        <w:rPr>
          <w:noProof/>
        </w:rPr>
        <w:fldChar w:fldCharType="separate"/>
      </w:r>
      <w:r w:rsidRPr="007F2770">
        <w:rPr>
          <w:noProof/>
        </w:rPr>
        <w:t>744</w:t>
      </w:r>
      <w:r w:rsidRPr="007F2770">
        <w:rPr>
          <w:noProof/>
        </w:rPr>
        <w:fldChar w:fldCharType="end"/>
      </w:r>
    </w:p>
    <w:p w14:paraId="3BB45FEF" w14:textId="7E2EF61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r-FR" w:eastAsia="ko-KR"/>
        </w:rPr>
        <w:t>9.11.2.9</w:t>
      </w:r>
      <w:r w:rsidRPr="007F2770">
        <w:rPr>
          <w:rFonts w:asciiTheme="minorHAnsi" w:eastAsiaTheme="minorEastAsia" w:hAnsiTheme="minorHAnsi" w:cstheme="minorBidi"/>
          <w:noProof/>
          <w:sz w:val="22"/>
          <w:szCs w:val="22"/>
          <w:lang w:eastAsia="en-GB"/>
        </w:rPr>
        <w:tab/>
      </w:r>
      <w:r w:rsidRPr="007F2770">
        <w:rPr>
          <w:noProof/>
          <w:lang w:val="fr-FR" w:eastAsia="ko-KR"/>
        </w:rPr>
        <w:t>S1 mode to N1 mode</w:t>
      </w:r>
      <w:r w:rsidRPr="007F2770">
        <w:rPr>
          <w:noProof/>
          <w:lang w:val="fr-FR"/>
        </w:rPr>
        <w:t xml:space="preserve"> NAS transparent container</w:t>
      </w:r>
      <w:r w:rsidRPr="007F2770">
        <w:rPr>
          <w:noProof/>
        </w:rPr>
        <w:tab/>
      </w:r>
      <w:r w:rsidRPr="007F2770">
        <w:rPr>
          <w:noProof/>
        </w:rPr>
        <w:fldChar w:fldCharType="begin" w:fldLock="1"/>
      </w:r>
      <w:r w:rsidRPr="007F2770">
        <w:rPr>
          <w:noProof/>
        </w:rPr>
        <w:instrText xml:space="preserve"> PAGEREF _Toc131396801 \h </w:instrText>
      </w:r>
      <w:r w:rsidRPr="007F2770">
        <w:rPr>
          <w:noProof/>
        </w:rPr>
      </w:r>
      <w:r w:rsidRPr="007F2770">
        <w:rPr>
          <w:noProof/>
        </w:rPr>
        <w:fldChar w:fldCharType="separate"/>
      </w:r>
      <w:r w:rsidRPr="007F2770">
        <w:rPr>
          <w:noProof/>
        </w:rPr>
        <w:t>746</w:t>
      </w:r>
      <w:r w:rsidRPr="007F2770">
        <w:rPr>
          <w:noProof/>
        </w:rPr>
        <w:fldChar w:fldCharType="end"/>
      </w:r>
    </w:p>
    <w:p w14:paraId="11D119A9" w14:textId="509D990F"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container</w:t>
      </w:r>
      <w:r w:rsidRPr="007F2770">
        <w:rPr>
          <w:noProof/>
        </w:rPr>
        <w:tab/>
      </w:r>
      <w:r w:rsidRPr="007F2770">
        <w:rPr>
          <w:noProof/>
        </w:rPr>
        <w:fldChar w:fldCharType="begin" w:fldLock="1"/>
      </w:r>
      <w:r w:rsidRPr="007F2770">
        <w:rPr>
          <w:noProof/>
        </w:rPr>
        <w:instrText xml:space="preserve"> PAGEREF _Toc131396802 \h </w:instrText>
      </w:r>
      <w:r w:rsidRPr="007F2770">
        <w:rPr>
          <w:noProof/>
        </w:rPr>
      </w:r>
      <w:r w:rsidRPr="007F2770">
        <w:rPr>
          <w:noProof/>
        </w:rPr>
        <w:fldChar w:fldCharType="separate"/>
      </w:r>
      <w:r w:rsidRPr="007F2770">
        <w:rPr>
          <w:noProof/>
        </w:rPr>
        <w:t>747</w:t>
      </w:r>
      <w:r w:rsidRPr="007F2770">
        <w:rPr>
          <w:noProof/>
        </w:rPr>
        <w:fldChar w:fldCharType="end"/>
      </w:r>
    </w:p>
    <w:p w14:paraId="1DD226F6" w14:textId="6FBA666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1</w:t>
      </w:r>
      <w:r w:rsidRPr="007F2770">
        <w:rPr>
          <w:rFonts w:asciiTheme="minorHAnsi" w:eastAsiaTheme="minorEastAsia" w:hAnsiTheme="minorHAnsi" w:cstheme="minorBidi"/>
          <w:noProof/>
          <w:sz w:val="22"/>
          <w:szCs w:val="22"/>
          <w:lang w:eastAsia="en-GB"/>
        </w:rPr>
        <w:tab/>
      </w:r>
      <w:r w:rsidRPr="007F2770">
        <w:rPr>
          <w:noProof/>
          <w:lang w:val="en-US"/>
        </w:rPr>
        <w:t>Service-level device ID</w:t>
      </w:r>
      <w:r w:rsidRPr="007F2770">
        <w:rPr>
          <w:noProof/>
        </w:rPr>
        <w:tab/>
      </w:r>
      <w:r w:rsidRPr="007F2770">
        <w:rPr>
          <w:noProof/>
        </w:rPr>
        <w:fldChar w:fldCharType="begin" w:fldLock="1"/>
      </w:r>
      <w:r w:rsidRPr="007F2770">
        <w:rPr>
          <w:noProof/>
        </w:rPr>
        <w:instrText xml:space="preserve"> PAGEREF _Toc131396803 \h </w:instrText>
      </w:r>
      <w:r w:rsidRPr="007F2770">
        <w:rPr>
          <w:noProof/>
        </w:rPr>
      </w:r>
      <w:r w:rsidRPr="007F2770">
        <w:rPr>
          <w:noProof/>
        </w:rPr>
        <w:fldChar w:fldCharType="separate"/>
      </w:r>
      <w:r w:rsidRPr="007F2770">
        <w:rPr>
          <w:noProof/>
        </w:rPr>
        <w:t>750</w:t>
      </w:r>
      <w:r w:rsidRPr="007F2770">
        <w:rPr>
          <w:noProof/>
        </w:rPr>
        <w:fldChar w:fldCharType="end"/>
      </w:r>
    </w:p>
    <w:p w14:paraId="222D788C" w14:textId="32F8EB5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2</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server address</w:t>
      </w:r>
      <w:r w:rsidRPr="007F2770">
        <w:rPr>
          <w:noProof/>
        </w:rPr>
        <w:tab/>
      </w:r>
      <w:r w:rsidRPr="007F2770">
        <w:rPr>
          <w:noProof/>
        </w:rPr>
        <w:fldChar w:fldCharType="begin" w:fldLock="1"/>
      </w:r>
      <w:r w:rsidRPr="007F2770">
        <w:rPr>
          <w:noProof/>
        </w:rPr>
        <w:instrText xml:space="preserve"> PAGEREF _Toc131396804 \h </w:instrText>
      </w:r>
      <w:r w:rsidRPr="007F2770">
        <w:rPr>
          <w:noProof/>
        </w:rPr>
      </w:r>
      <w:r w:rsidRPr="007F2770">
        <w:rPr>
          <w:noProof/>
        </w:rPr>
        <w:fldChar w:fldCharType="separate"/>
      </w:r>
      <w:r w:rsidRPr="007F2770">
        <w:rPr>
          <w:noProof/>
        </w:rPr>
        <w:t>750</w:t>
      </w:r>
      <w:r w:rsidRPr="007F2770">
        <w:rPr>
          <w:noProof/>
        </w:rPr>
        <w:fldChar w:fldCharType="end"/>
      </w:r>
    </w:p>
    <w:p w14:paraId="457649C8" w14:textId="5E377287"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3</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w:t>
      </w:r>
      <w:r w:rsidRPr="007F2770">
        <w:rPr>
          <w:noProof/>
          <w:lang w:val="en-US"/>
        </w:rPr>
        <w:t>-AA payload</w:t>
      </w:r>
      <w:r w:rsidRPr="007F2770">
        <w:rPr>
          <w:noProof/>
        </w:rPr>
        <w:tab/>
      </w:r>
      <w:r w:rsidRPr="007F2770">
        <w:rPr>
          <w:noProof/>
        </w:rPr>
        <w:fldChar w:fldCharType="begin" w:fldLock="1"/>
      </w:r>
      <w:r w:rsidRPr="007F2770">
        <w:rPr>
          <w:noProof/>
        </w:rPr>
        <w:instrText xml:space="preserve"> PAGEREF _Toc131396805 \h </w:instrText>
      </w:r>
      <w:r w:rsidRPr="007F2770">
        <w:rPr>
          <w:noProof/>
        </w:rPr>
      </w:r>
      <w:r w:rsidRPr="007F2770">
        <w:rPr>
          <w:noProof/>
        </w:rPr>
        <w:fldChar w:fldCharType="separate"/>
      </w:r>
      <w:r w:rsidRPr="007F2770">
        <w:rPr>
          <w:noProof/>
        </w:rPr>
        <w:t>751</w:t>
      </w:r>
      <w:r w:rsidRPr="007F2770">
        <w:rPr>
          <w:noProof/>
        </w:rPr>
        <w:fldChar w:fldCharType="end"/>
      </w:r>
    </w:p>
    <w:p w14:paraId="65F95CF7" w14:textId="68A53BCB"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2.14</w:t>
      </w:r>
      <w:r w:rsidRPr="007F2770">
        <w:rPr>
          <w:rFonts w:asciiTheme="minorHAnsi" w:eastAsiaTheme="minorEastAsia" w:hAnsiTheme="minorHAnsi" w:cstheme="minorBidi"/>
          <w:noProof/>
          <w:sz w:val="22"/>
          <w:szCs w:val="22"/>
          <w:lang w:eastAsia="en-GB"/>
        </w:rPr>
        <w:tab/>
      </w:r>
      <w:r w:rsidRPr="007F2770">
        <w:rPr>
          <w:noProof/>
          <w:lang w:val="en-US"/>
        </w:rPr>
        <w:t xml:space="preserve">Service-level-AA </w:t>
      </w:r>
      <w:r w:rsidRPr="007F2770">
        <w:rPr>
          <w:noProof/>
        </w:rPr>
        <w:t>response</w:t>
      </w:r>
      <w:r w:rsidRPr="007F2770">
        <w:rPr>
          <w:noProof/>
        </w:rPr>
        <w:tab/>
      </w:r>
      <w:r w:rsidRPr="007F2770">
        <w:rPr>
          <w:noProof/>
        </w:rPr>
        <w:fldChar w:fldCharType="begin" w:fldLock="1"/>
      </w:r>
      <w:r w:rsidRPr="007F2770">
        <w:rPr>
          <w:noProof/>
        </w:rPr>
        <w:instrText xml:space="preserve"> PAGEREF _Toc131396806 \h </w:instrText>
      </w:r>
      <w:r w:rsidRPr="007F2770">
        <w:rPr>
          <w:noProof/>
        </w:rPr>
      </w:r>
      <w:r w:rsidRPr="007F2770">
        <w:rPr>
          <w:noProof/>
        </w:rPr>
        <w:fldChar w:fldCharType="separate"/>
      </w:r>
      <w:r w:rsidRPr="007F2770">
        <w:rPr>
          <w:noProof/>
        </w:rPr>
        <w:t>751</w:t>
      </w:r>
      <w:r w:rsidRPr="007F2770">
        <w:rPr>
          <w:noProof/>
        </w:rPr>
        <w:fldChar w:fldCharType="end"/>
      </w:r>
    </w:p>
    <w:p w14:paraId="2A704B5F" w14:textId="16423AF6"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5</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Service-level-AA payload type</w:t>
      </w:r>
      <w:r w:rsidRPr="007F2770">
        <w:rPr>
          <w:noProof/>
        </w:rPr>
        <w:tab/>
      </w:r>
      <w:r w:rsidRPr="007F2770">
        <w:rPr>
          <w:noProof/>
        </w:rPr>
        <w:fldChar w:fldCharType="begin" w:fldLock="1"/>
      </w:r>
      <w:r w:rsidRPr="007F2770">
        <w:rPr>
          <w:noProof/>
        </w:rPr>
        <w:instrText xml:space="preserve"> PAGEREF _Toc131396807 \h </w:instrText>
      </w:r>
      <w:r w:rsidRPr="007F2770">
        <w:rPr>
          <w:noProof/>
        </w:rPr>
      </w:r>
      <w:r w:rsidRPr="007F2770">
        <w:rPr>
          <w:noProof/>
        </w:rPr>
        <w:fldChar w:fldCharType="separate"/>
      </w:r>
      <w:r w:rsidRPr="007F2770">
        <w:rPr>
          <w:noProof/>
        </w:rPr>
        <w:t>752</w:t>
      </w:r>
      <w:r w:rsidRPr="007F2770">
        <w:rPr>
          <w:noProof/>
        </w:rPr>
        <w:fldChar w:fldCharType="end"/>
      </w:r>
    </w:p>
    <w:p w14:paraId="3108349C" w14:textId="758D2AE8"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2.16</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Void</w:t>
      </w:r>
      <w:r w:rsidRPr="007F2770">
        <w:rPr>
          <w:noProof/>
        </w:rPr>
        <w:tab/>
      </w:r>
      <w:r w:rsidRPr="007F2770">
        <w:rPr>
          <w:noProof/>
        </w:rPr>
        <w:fldChar w:fldCharType="begin" w:fldLock="1"/>
      </w:r>
      <w:r w:rsidRPr="007F2770">
        <w:rPr>
          <w:noProof/>
        </w:rPr>
        <w:instrText xml:space="preserve"> PAGEREF _Toc131396808 \h </w:instrText>
      </w:r>
      <w:r w:rsidRPr="007F2770">
        <w:rPr>
          <w:noProof/>
        </w:rPr>
      </w:r>
      <w:r w:rsidRPr="007F2770">
        <w:rPr>
          <w:noProof/>
        </w:rPr>
        <w:fldChar w:fldCharType="separate"/>
      </w:r>
      <w:r w:rsidRPr="007F2770">
        <w:rPr>
          <w:noProof/>
        </w:rPr>
        <w:t>753</w:t>
      </w:r>
      <w:r w:rsidRPr="007F2770">
        <w:rPr>
          <w:noProof/>
        </w:rPr>
        <w:fldChar w:fldCharType="end"/>
      </w:r>
    </w:p>
    <w:p w14:paraId="22D707E2" w14:textId="58D7092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7</w:t>
      </w:r>
      <w:r w:rsidRPr="007F2770">
        <w:rPr>
          <w:rFonts w:asciiTheme="minorHAnsi" w:eastAsiaTheme="minorEastAsia" w:hAnsiTheme="minorHAnsi" w:cstheme="minorBidi"/>
          <w:noProof/>
          <w:sz w:val="22"/>
          <w:szCs w:val="22"/>
          <w:lang w:eastAsia="en-GB"/>
        </w:rPr>
        <w:tab/>
      </w:r>
      <w:r w:rsidRPr="007F2770">
        <w:rPr>
          <w:noProof/>
        </w:rPr>
        <w:t>Service-level-AA pending indication</w:t>
      </w:r>
      <w:r w:rsidRPr="007F2770">
        <w:rPr>
          <w:noProof/>
        </w:rPr>
        <w:tab/>
      </w:r>
      <w:r w:rsidRPr="007F2770">
        <w:rPr>
          <w:noProof/>
        </w:rPr>
        <w:fldChar w:fldCharType="begin" w:fldLock="1"/>
      </w:r>
      <w:r w:rsidRPr="007F2770">
        <w:rPr>
          <w:noProof/>
        </w:rPr>
        <w:instrText xml:space="preserve"> PAGEREF _Toc131396809 \h </w:instrText>
      </w:r>
      <w:r w:rsidRPr="007F2770">
        <w:rPr>
          <w:noProof/>
        </w:rPr>
      </w:r>
      <w:r w:rsidRPr="007F2770">
        <w:rPr>
          <w:noProof/>
        </w:rPr>
        <w:fldChar w:fldCharType="separate"/>
      </w:r>
      <w:r w:rsidRPr="007F2770">
        <w:rPr>
          <w:noProof/>
        </w:rPr>
        <w:t>753</w:t>
      </w:r>
      <w:r w:rsidRPr="007F2770">
        <w:rPr>
          <w:noProof/>
        </w:rPr>
        <w:fldChar w:fldCharType="end"/>
      </w:r>
    </w:p>
    <w:p w14:paraId="2E564052" w14:textId="2851D77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2.18</w:t>
      </w:r>
      <w:r w:rsidRPr="007F2770">
        <w:rPr>
          <w:rFonts w:asciiTheme="minorHAnsi" w:eastAsiaTheme="minorEastAsia" w:hAnsiTheme="minorHAnsi" w:cstheme="minorBidi"/>
          <w:noProof/>
          <w:sz w:val="22"/>
          <w:szCs w:val="22"/>
          <w:lang w:eastAsia="en-GB"/>
        </w:rPr>
        <w:tab/>
      </w:r>
      <w:r w:rsidRPr="007F2770">
        <w:rPr>
          <w:noProof/>
        </w:rPr>
        <w:t>Service-level-AA service status indication</w:t>
      </w:r>
      <w:r w:rsidRPr="007F2770">
        <w:rPr>
          <w:noProof/>
        </w:rPr>
        <w:tab/>
      </w:r>
      <w:r w:rsidRPr="007F2770">
        <w:rPr>
          <w:noProof/>
        </w:rPr>
        <w:fldChar w:fldCharType="begin" w:fldLock="1"/>
      </w:r>
      <w:r w:rsidRPr="007F2770">
        <w:rPr>
          <w:noProof/>
        </w:rPr>
        <w:instrText xml:space="preserve"> PAGEREF _Toc131396810 \h </w:instrText>
      </w:r>
      <w:r w:rsidRPr="007F2770">
        <w:rPr>
          <w:noProof/>
        </w:rPr>
      </w:r>
      <w:r w:rsidRPr="007F2770">
        <w:rPr>
          <w:noProof/>
        </w:rPr>
        <w:fldChar w:fldCharType="separate"/>
      </w:r>
      <w:r w:rsidRPr="007F2770">
        <w:rPr>
          <w:noProof/>
        </w:rPr>
        <w:t>753</w:t>
      </w:r>
      <w:r w:rsidRPr="007F2770">
        <w:rPr>
          <w:noProof/>
        </w:rPr>
        <w:fldChar w:fldCharType="end"/>
      </w:r>
    </w:p>
    <w:p w14:paraId="3DEE4DC0" w14:textId="1735DAA2"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3</w:t>
      </w:r>
      <w:r w:rsidRPr="007F2770">
        <w:rPr>
          <w:rFonts w:asciiTheme="minorHAnsi" w:eastAsiaTheme="minorEastAsia" w:hAnsiTheme="minorHAnsi" w:cstheme="minorBidi"/>
          <w:noProof/>
          <w:sz w:val="22"/>
          <w:szCs w:val="22"/>
          <w:lang w:eastAsia="en-GB"/>
        </w:rPr>
        <w:tab/>
      </w:r>
      <w:r w:rsidRPr="007F2770">
        <w:rPr>
          <w:noProof/>
        </w:rPr>
        <w:t>5GS mobility management (5GMM) information elements</w:t>
      </w:r>
      <w:r w:rsidRPr="007F2770">
        <w:rPr>
          <w:noProof/>
        </w:rPr>
        <w:tab/>
      </w:r>
      <w:r w:rsidRPr="007F2770">
        <w:rPr>
          <w:noProof/>
        </w:rPr>
        <w:fldChar w:fldCharType="begin" w:fldLock="1"/>
      </w:r>
      <w:r w:rsidRPr="007F2770">
        <w:rPr>
          <w:noProof/>
        </w:rPr>
        <w:instrText xml:space="preserve"> PAGEREF _Toc131396811 \h </w:instrText>
      </w:r>
      <w:r w:rsidRPr="007F2770">
        <w:rPr>
          <w:noProof/>
        </w:rPr>
      </w:r>
      <w:r w:rsidRPr="007F2770">
        <w:rPr>
          <w:noProof/>
        </w:rPr>
        <w:fldChar w:fldCharType="separate"/>
      </w:r>
      <w:r w:rsidRPr="007F2770">
        <w:rPr>
          <w:noProof/>
        </w:rPr>
        <w:t>754</w:t>
      </w:r>
      <w:r w:rsidRPr="007F2770">
        <w:rPr>
          <w:noProof/>
        </w:rPr>
        <w:fldChar w:fldCharType="end"/>
      </w:r>
    </w:p>
    <w:p w14:paraId="7A298EEC" w14:textId="462E73A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w:t>
      </w:r>
      <w:r w:rsidRPr="007F2770">
        <w:rPr>
          <w:rFonts w:asciiTheme="minorHAnsi" w:eastAsiaTheme="minorEastAsia" w:hAnsiTheme="minorHAnsi" w:cstheme="minorBidi"/>
          <w:noProof/>
          <w:sz w:val="22"/>
          <w:szCs w:val="22"/>
          <w:lang w:eastAsia="en-GB"/>
        </w:rPr>
        <w:tab/>
      </w:r>
      <w:r w:rsidRPr="007F2770">
        <w:rPr>
          <w:noProof/>
        </w:rPr>
        <w:t>5GMM capability</w:t>
      </w:r>
      <w:r w:rsidRPr="007F2770">
        <w:rPr>
          <w:noProof/>
        </w:rPr>
        <w:tab/>
      </w:r>
      <w:r w:rsidRPr="007F2770">
        <w:rPr>
          <w:noProof/>
        </w:rPr>
        <w:fldChar w:fldCharType="begin" w:fldLock="1"/>
      </w:r>
      <w:r w:rsidRPr="007F2770">
        <w:rPr>
          <w:noProof/>
        </w:rPr>
        <w:instrText xml:space="preserve"> PAGEREF _Toc131396812 \h </w:instrText>
      </w:r>
      <w:r w:rsidRPr="007F2770">
        <w:rPr>
          <w:noProof/>
        </w:rPr>
      </w:r>
      <w:r w:rsidRPr="007F2770">
        <w:rPr>
          <w:noProof/>
        </w:rPr>
        <w:fldChar w:fldCharType="separate"/>
      </w:r>
      <w:r w:rsidRPr="007F2770">
        <w:rPr>
          <w:noProof/>
        </w:rPr>
        <w:t>754</w:t>
      </w:r>
      <w:r w:rsidRPr="007F2770">
        <w:rPr>
          <w:noProof/>
        </w:rPr>
        <w:fldChar w:fldCharType="end"/>
      </w:r>
    </w:p>
    <w:p w14:paraId="275CDB36" w14:textId="25E93F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w:t>
      </w:r>
      <w:r w:rsidRPr="007F2770">
        <w:rPr>
          <w:rFonts w:asciiTheme="minorHAnsi" w:eastAsiaTheme="minorEastAsia" w:hAnsiTheme="minorHAnsi" w:cstheme="minorBidi"/>
          <w:noProof/>
          <w:sz w:val="22"/>
          <w:szCs w:val="22"/>
          <w:lang w:eastAsia="en-GB"/>
        </w:rPr>
        <w:tab/>
      </w:r>
      <w:r w:rsidRPr="007F2770">
        <w:rPr>
          <w:noProof/>
        </w:rPr>
        <w:t>5GMM cause</w:t>
      </w:r>
      <w:r w:rsidRPr="007F2770">
        <w:rPr>
          <w:noProof/>
        </w:rPr>
        <w:tab/>
      </w:r>
      <w:r w:rsidRPr="007F2770">
        <w:rPr>
          <w:noProof/>
        </w:rPr>
        <w:fldChar w:fldCharType="begin" w:fldLock="1"/>
      </w:r>
      <w:r w:rsidRPr="007F2770">
        <w:rPr>
          <w:noProof/>
        </w:rPr>
        <w:instrText xml:space="preserve"> PAGEREF _Toc131396813 \h </w:instrText>
      </w:r>
      <w:r w:rsidRPr="007F2770">
        <w:rPr>
          <w:noProof/>
        </w:rPr>
      </w:r>
      <w:r w:rsidRPr="007F2770">
        <w:rPr>
          <w:noProof/>
        </w:rPr>
        <w:fldChar w:fldCharType="separate"/>
      </w:r>
      <w:r w:rsidRPr="007F2770">
        <w:rPr>
          <w:noProof/>
        </w:rPr>
        <w:t>761</w:t>
      </w:r>
      <w:r w:rsidRPr="007F2770">
        <w:rPr>
          <w:noProof/>
        </w:rPr>
        <w:fldChar w:fldCharType="end"/>
      </w:r>
    </w:p>
    <w:p w14:paraId="30527A9D" w14:textId="16EE9A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A</w:t>
      </w:r>
      <w:r w:rsidRPr="007F2770">
        <w:rPr>
          <w:rFonts w:asciiTheme="minorHAnsi" w:eastAsiaTheme="minorEastAsia" w:hAnsiTheme="minorHAnsi" w:cstheme="minorBidi"/>
          <w:noProof/>
          <w:sz w:val="22"/>
          <w:szCs w:val="22"/>
          <w:lang w:eastAsia="en-GB"/>
        </w:rPr>
        <w:tab/>
      </w:r>
      <w:r w:rsidRPr="007F2770">
        <w:rPr>
          <w:noProof/>
        </w:rPr>
        <w:t>5GS DRX parameters</w:t>
      </w:r>
      <w:r w:rsidRPr="007F2770">
        <w:rPr>
          <w:noProof/>
        </w:rPr>
        <w:tab/>
      </w:r>
      <w:r w:rsidRPr="007F2770">
        <w:rPr>
          <w:noProof/>
        </w:rPr>
        <w:fldChar w:fldCharType="begin" w:fldLock="1"/>
      </w:r>
      <w:r w:rsidRPr="007F2770">
        <w:rPr>
          <w:noProof/>
        </w:rPr>
        <w:instrText xml:space="preserve"> PAGEREF _Toc131396814 \h </w:instrText>
      </w:r>
      <w:r w:rsidRPr="007F2770">
        <w:rPr>
          <w:noProof/>
        </w:rPr>
      </w:r>
      <w:r w:rsidRPr="007F2770">
        <w:rPr>
          <w:noProof/>
        </w:rPr>
        <w:fldChar w:fldCharType="separate"/>
      </w:r>
      <w:r w:rsidRPr="007F2770">
        <w:rPr>
          <w:noProof/>
        </w:rPr>
        <w:t>763</w:t>
      </w:r>
      <w:r w:rsidRPr="007F2770">
        <w:rPr>
          <w:noProof/>
        </w:rPr>
        <w:fldChar w:fldCharType="end"/>
      </w:r>
    </w:p>
    <w:p w14:paraId="6736A443" w14:textId="7E06DD2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w:t>
      </w:r>
      <w:r w:rsidRPr="007F2770">
        <w:rPr>
          <w:rFonts w:asciiTheme="minorHAnsi" w:eastAsiaTheme="minorEastAsia" w:hAnsiTheme="minorHAnsi" w:cstheme="minorBidi"/>
          <w:noProof/>
          <w:sz w:val="22"/>
          <w:szCs w:val="22"/>
          <w:lang w:eastAsia="en-GB"/>
        </w:rPr>
        <w:tab/>
      </w:r>
      <w:r w:rsidRPr="007F2770">
        <w:rPr>
          <w:noProof/>
        </w:rPr>
        <w:t>5GS identity type</w:t>
      </w:r>
      <w:r w:rsidRPr="007F2770">
        <w:rPr>
          <w:noProof/>
        </w:rPr>
        <w:tab/>
      </w:r>
      <w:r w:rsidRPr="007F2770">
        <w:rPr>
          <w:noProof/>
        </w:rPr>
        <w:fldChar w:fldCharType="begin" w:fldLock="1"/>
      </w:r>
      <w:r w:rsidRPr="007F2770">
        <w:rPr>
          <w:noProof/>
        </w:rPr>
        <w:instrText xml:space="preserve"> PAGEREF _Toc131396815 \h </w:instrText>
      </w:r>
      <w:r w:rsidRPr="007F2770">
        <w:rPr>
          <w:noProof/>
        </w:rPr>
      </w:r>
      <w:r w:rsidRPr="007F2770">
        <w:rPr>
          <w:noProof/>
        </w:rPr>
        <w:fldChar w:fldCharType="separate"/>
      </w:r>
      <w:r w:rsidRPr="007F2770">
        <w:rPr>
          <w:noProof/>
        </w:rPr>
        <w:t>763</w:t>
      </w:r>
      <w:r w:rsidRPr="007F2770">
        <w:rPr>
          <w:noProof/>
        </w:rPr>
        <w:fldChar w:fldCharType="end"/>
      </w:r>
    </w:p>
    <w:p w14:paraId="36488644" w14:textId="34F295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w:t>
      </w:r>
      <w:r w:rsidRPr="007F2770">
        <w:rPr>
          <w:rFonts w:asciiTheme="minorHAnsi" w:eastAsiaTheme="minorEastAsia" w:hAnsiTheme="minorHAnsi" w:cstheme="minorBidi"/>
          <w:noProof/>
          <w:sz w:val="22"/>
          <w:szCs w:val="22"/>
          <w:lang w:eastAsia="en-GB"/>
        </w:rPr>
        <w:tab/>
      </w:r>
      <w:r w:rsidRPr="007F2770">
        <w:rPr>
          <w:noProof/>
        </w:rPr>
        <w:t>5GS mobile identity</w:t>
      </w:r>
      <w:r w:rsidRPr="007F2770">
        <w:rPr>
          <w:noProof/>
        </w:rPr>
        <w:tab/>
      </w:r>
      <w:r w:rsidRPr="007F2770">
        <w:rPr>
          <w:noProof/>
        </w:rPr>
        <w:fldChar w:fldCharType="begin" w:fldLock="1"/>
      </w:r>
      <w:r w:rsidRPr="007F2770">
        <w:rPr>
          <w:noProof/>
        </w:rPr>
        <w:instrText xml:space="preserve"> PAGEREF _Toc131396816 \h </w:instrText>
      </w:r>
      <w:r w:rsidRPr="007F2770">
        <w:rPr>
          <w:noProof/>
        </w:rPr>
      </w:r>
      <w:r w:rsidRPr="007F2770">
        <w:rPr>
          <w:noProof/>
        </w:rPr>
        <w:fldChar w:fldCharType="separate"/>
      </w:r>
      <w:r w:rsidRPr="007F2770">
        <w:rPr>
          <w:noProof/>
        </w:rPr>
        <w:t>764</w:t>
      </w:r>
      <w:r w:rsidRPr="007F2770">
        <w:rPr>
          <w:noProof/>
        </w:rPr>
        <w:fldChar w:fldCharType="end"/>
      </w:r>
    </w:p>
    <w:p w14:paraId="1753B613" w14:textId="2F2CA8F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w:t>
      </w:r>
      <w:r w:rsidRPr="007F2770">
        <w:rPr>
          <w:rFonts w:asciiTheme="minorHAnsi" w:eastAsiaTheme="minorEastAsia" w:hAnsiTheme="minorHAnsi" w:cstheme="minorBidi"/>
          <w:noProof/>
          <w:sz w:val="22"/>
          <w:szCs w:val="22"/>
          <w:lang w:eastAsia="en-GB"/>
        </w:rPr>
        <w:tab/>
      </w:r>
      <w:r w:rsidRPr="007F2770">
        <w:rPr>
          <w:noProof/>
        </w:rPr>
        <w:t>5GS network feature support</w:t>
      </w:r>
      <w:r w:rsidRPr="007F2770">
        <w:rPr>
          <w:noProof/>
        </w:rPr>
        <w:tab/>
      </w:r>
      <w:r w:rsidRPr="007F2770">
        <w:rPr>
          <w:noProof/>
        </w:rPr>
        <w:fldChar w:fldCharType="begin" w:fldLock="1"/>
      </w:r>
      <w:r w:rsidRPr="007F2770">
        <w:rPr>
          <w:noProof/>
        </w:rPr>
        <w:instrText xml:space="preserve"> PAGEREF _Toc131396817 \h </w:instrText>
      </w:r>
      <w:r w:rsidRPr="007F2770">
        <w:rPr>
          <w:noProof/>
        </w:rPr>
      </w:r>
      <w:r w:rsidRPr="007F2770">
        <w:rPr>
          <w:noProof/>
        </w:rPr>
        <w:fldChar w:fldCharType="separate"/>
      </w:r>
      <w:r w:rsidRPr="007F2770">
        <w:rPr>
          <w:noProof/>
        </w:rPr>
        <w:t>770</w:t>
      </w:r>
      <w:r w:rsidRPr="007F2770">
        <w:rPr>
          <w:noProof/>
        </w:rPr>
        <w:fldChar w:fldCharType="end"/>
      </w:r>
    </w:p>
    <w:p w14:paraId="017CA271" w14:textId="03621A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w:t>
      </w:r>
      <w:r w:rsidRPr="007F2770">
        <w:rPr>
          <w:rFonts w:asciiTheme="minorHAnsi" w:eastAsiaTheme="minorEastAsia" w:hAnsiTheme="minorHAnsi" w:cstheme="minorBidi"/>
          <w:noProof/>
          <w:sz w:val="22"/>
          <w:szCs w:val="22"/>
          <w:lang w:eastAsia="en-GB"/>
        </w:rPr>
        <w:tab/>
      </w:r>
      <w:r w:rsidRPr="007F2770">
        <w:rPr>
          <w:noProof/>
        </w:rPr>
        <w:t>5GS registration result</w:t>
      </w:r>
      <w:r w:rsidRPr="007F2770">
        <w:rPr>
          <w:noProof/>
        </w:rPr>
        <w:tab/>
      </w:r>
      <w:r w:rsidRPr="007F2770">
        <w:rPr>
          <w:noProof/>
        </w:rPr>
        <w:fldChar w:fldCharType="begin" w:fldLock="1"/>
      </w:r>
      <w:r w:rsidRPr="007F2770">
        <w:rPr>
          <w:noProof/>
        </w:rPr>
        <w:instrText xml:space="preserve"> PAGEREF _Toc131396818 \h </w:instrText>
      </w:r>
      <w:r w:rsidRPr="007F2770">
        <w:rPr>
          <w:noProof/>
        </w:rPr>
      </w:r>
      <w:r w:rsidRPr="007F2770">
        <w:rPr>
          <w:noProof/>
        </w:rPr>
        <w:fldChar w:fldCharType="separate"/>
      </w:r>
      <w:r w:rsidRPr="007F2770">
        <w:rPr>
          <w:noProof/>
        </w:rPr>
        <w:t>775</w:t>
      </w:r>
      <w:r w:rsidRPr="007F2770">
        <w:rPr>
          <w:noProof/>
        </w:rPr>
        <w:fldChar w:fldCharType="end"/>
      </w:r>
    </w:p>
    <w:p w14:paraId="25706A9F" w14:textId="6A1E3AE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w:t>
      </w:r>
      <w:r w:rsidRPr="007F2770">
        <w:rPr>
          <w:rFonts w:asciiTheme="minorHAnsi" w:eastAsiaTheme="minorEastAsia" w:hAnsiTheme="minorHAnsi" w:cstheme="minorBidi"/>
          <w:noProof/>
          <w:sz w:val="22"/>
          <w:szCs w:val="22"/>
          <w:lang w:eastAsia="en-GB"/>
        </w:rPr>
        <w:tab/>
      </w:r>
      <w:r w:rsidRPr="007F2770">
        <w:rPr>
          <w:noProof/>
        </w:rPr>
        <w:t>5GS registration type</w:t>
      </w:r>
      <w:r w:rsidRPr="007F2770">
        <w:rPr>
          <w:noProof/>
        </w:rPr>
        <w:tab/>
      </w:r>
      <w:r w:rsidRPr="007F2770">
        <w:rPr>
          <w:noProof/>
        </w:rPr>
        <w:fldChar w:fldCharType="begin" w:fldLock="1"/>
      </w:r>
      <w:r w:rsidRPr="007F2770">
        <w:rPr>
          <w:noProof/>
        </w:rPr>
        <w:instrText xml:space="preserve"> PAGEREF _Toc131396819 \h </w:instrText>
      </w:r>
      <w:r w:rsidRPr="007F2770">
        <w:rPr>
          <w:noProof/>
        </w:rPr>
      </w:r>
      <w:r w:rsidRPr="007F2770">
        <w:rPr>
          <w:noProof/>
        </w:rPr>
        <w:fldChar w:fldCharType="separate"/>
      </w:r>
      <w:r w:rsidRPr="007F2770">
        <w:rPr>
          <w:noProof/>
        </w:rPr>
        <w:t>777</w:t>
      </w:r>
      <w:r w:rsidRPr="007F2770">
        <w:rPr>
          <w:noProof/>
        </w:rPr>
        <w:fldChar w:fldCharType="end"/>
      </w:r>
    </w:p>
    <w:p w14:paraId="64B7179F" w14:textId="16D790F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w:t>
      </w:r>
      <w:r w:rsidRPr="007F2770">
        <w:rPr>
          <w:rFonts w:asciiTheme="minorHAnsi" w:eastAsiaTheme="minorEastAsia" w:hAnsiTheme="minorHAnsi" w:cstheme="minorBidi"/>
          <w:noProof/>
          <w:sz w:val="22"/>
          <w:szCs w:val="22"/>
          <w:lang w:eastAsia="en-GB"/>
        </w:rPr>
        <w:tab/>
      </w:r>
      <w:r w:rsidRPr="007F2770">
        <w:rPr>
          <w:noProof/>
        </w:rPr>
        <w:t>5GS tracking area identity</w:t>
      </w:r>
      <w:r w:rsidRPr="007F2770">
        <w:rPr>
          <w:noProof/>
        </w:rPr>
        <w:tab/>
      </w:r>
      <w:r w:rsidRPr="007F2770">
        <w:rPr>
          <w:noProof/>
        </w:rPr>
        <w:fldChar w:fldCharType="begin" w:fldLock="1"/>
      </w:r>
      <w:r w:rsidRPr="007F2770">
        <w:rPr>
          <w:noProof/>
        </w:rPr>
        <w:instrText xml:space="preserve"> PAGEREF _Toc131396820 \h </w:instrText>
      </w:r>
      <w:r w:rsidRPr="007F2770">
        <w:rPr>
          <w:noProof/>
        </w:rPr>
      </w:r>
      <w:r w:rsidRPr="007F2770">
        <w:rPr>
          <w:noProof/>
        </w:rPr>
        <w:fldChar w:fldCharType="separate"/>
      </w:r>
      <w:r w:rsidRPr="007F2770">
        <w:rPr>
          <w:noProof/>
        </w:rPr>
        <w:t>777</w:t>
      </w:r>
      <w:r w:rsidRPr="007F2770">
        <w:rPr>
          <w:noProof/>
        </w:rPr>
        <w:fldChar w:fldCharType="end"/>
      </w:r>
    </w:p>
    <w:p w14:paraId="5F122D80" w14:textId="73AE5CC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w:t>
      </w:r>
      <w:r w:rsidRPr="007F2770">
        <w:rPr>
          <w:rFonts w:asciiTheme="minorHAnsi" w:eastAsiaTheme="minorEastAsia" w:hAnsiTheme="minorHAnsi" w:cstheme="minorBidi"/>
          <w:noProof/>
          <w:sz w:val="22"/>
          <w:szCs w:val="22"/>
          <w:lang w:eastAsia="en-GB"/>
        </w:rPr>
        <w:tab/>
      </w:r>
      <w:r w:rsidRPr="007F2770">
        <w:rPr>
          <w:noProof/>
        </w:rPr>
        <w:t>5GS tracking area identity list</w:t>
      </w:r>
      <w:r w:rsidRPr="007F2770">
        <w:rPr>
          <w:noProof/>
        </w:rPr>
        <w:tab/>
      </w:r>
      <w:r w:rsidRPr="007F2770">
        <w:rPr>
          <w:noProof/>
        </w:rPr>
        <w:fldChar w:fldCharType="begin" w:fldLock="1"/>
      </w:r>
      <w:r w:rsidRPr="007F2770">
        <w:rPr>
          <w:noProof/>
        </w:rPr>
        <w:instrText xml:space="preserve"> PAGEREF _Toc131396821 \h </w:instrText>
      </w:r>
      <w:r w:rsidRPr="007F2770">
        <w:rPr>
          <w:noProof/>
        </w:rPr>
      </w:r>
      <w:r w:rsidRPr="007F2770">
        <w:rPr>
          <w:noProof/>
        </w:rPr>
        <w:fldChar w:fldCharType="separate"/>
      </w:r>
      <w:r w:rsidRPr="007F2770">
        <w:rPr>
          <w:noProof/>
        </w:rPr>
        <w:t>778</w:t>
      </w:r>
      <w:r w:rsidRPr="007F2770">
        <w:rPr>
          <w:noProof/>
        </w:rPr>
        <w:fldChar w:fldCharType="end"/>
      </w:r>
    </w:p>
    <w:p w14:paraId="57687DE3" w14:textId="144963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A</w:t>
      </w:r>
      <w:r w:rsidRPr="007F2770">
        <w:rPr>
          <w:rFonts w:asciiTheme="minorHAnsi" w:eastAsiaTheme="minorEastAsia" w:hAnsiTheme="minorHAnsi" w:cstheme="minorBidi"/>
          <w:noProof/>
          <w:sz w:val="22"/>
          <w:szCs w:val="22"/>
          <w:lang w:eastAsia="en-GB"/>
        </w:rPr>
        <w:tab/>
      </w:r>
      <w:r w:rsidRPr="007F2770">
        <w:rPr>
          <w:noProof/>
        </w:rPr>
        <w:t>5GS update type</w:t>
      </w:r>
      <w:r w:rsidRPr="007F2770">
        <w:rPr>
          <w:noProof/>
        </w:rPr>
        <w:tab/>
      </w:r>
      <w:r w:rsidRPr="007F2770">
        <w:rPr>
          <w:noProof/>
        </w:rPr>
        <w:fldChar w:fldCharType="begin" w:fldLock="1"/>
      </w:r>
      <w:r w:rsidRPr="007F2770">
        <w:rPr>
          <w:noProof/>
        </w:rPr>
        <w:instrText xml:space="preserve"> PAGEREF _Toc131396822 \h </w:instrText>
      </w:r>
      <w:r w:rsidRPr="007F2770">
        <w:rPr>
          <w:noProof/>
        </w:rPr>
      </w:r>
      <w:r w:rsidRPr="007F2770">
        <w:rPr>
          <w:noProof/>
        </w:rPr>
        <w:fldChar w:fldCharType="separate"/>
      </w:r>
      <w:r w:rsidRPr="007F2770">
        <w:rPr>
          <w:noProof/>
        </w:rPr>
        <w:t>783</w:t>
      </w:r>
      <w:r w:rsidRPr="007F2770">
        <w:rPr>
          <w:noProof/>
        </w:rPr>
        <w:fldChar w:fldCharType="end"/>
      </w:r>
    </w:p>
    <w:p w14:paraId="5EB24701" w14:textId="328EAF5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0</w:t>
      </w:r>
      <w:r w:rsidRPr="007F2770">
        <w:rPr>
          <w:rFonts w:asciiTheme="minorHAnsi" w:eastAsiaTheme="minorEastAsia" w:hAnsiTheme="minorHAnsi" w:cstheme="minorBidi"/>
          <w:noProof/>
          <w:sz w:val="22"/>
          <w:szCs w:val="22"/>
          <w:lang w:eastAsia="en-GB"/>
        </w:rPr>
        <w:tab/>
      </w:r>
      <w:r w:rsidRPr="007F2770">
        <w:rPr>
          <w:noProof/>
        </w:rPr>
        <w:t>ABBA</w:t>
      </w:r>
      <w:r w:rsidRPr="007F2770">
        <w:rPr>
          <w:noProof/>
        </w:rPr>
        <w:tab/>
      </w:r>
      <w:r w:rsidRPr="007F2770">
        <w:rPr>
          <w:noProof/>
        </w:rPr>
        <w:fldChar w:fldCharType="begin" w:fldLock="1"/>
      </w:r>
      <w:r w:rsidRPr="007F2770">
        <w:rPr>
          <w:noProof/>
        </w:rPr>
        <w:instrText xml:space="preserve"> PAGEREF _Toc131396823 \h </w:instrText>
      </w:r>
      <w:r w:rsidRPr="007F2770">
        <w:rPr>
          <w:noProof/>
        </w:rPr>
      </w:r>
      <w:r w:rsidRPr="007F2770">
        <w:rPr>
          <w:noProof/>
        </w:rPr>
        <w:fldChar w:fldCharType="separate"/>
      </w:r>
      <w:r w:rsidRPr="007F2770">
        <w:rPr>
          <w:noProof/>
        </w:rPr>
        <w:t>784</w:t>
      </w:r>
      <w:r w:rsidRPr="007F2770">
        <w:rPr>
          <w:noProof/>
        </w:rPr>
        <w:fldChar w:fldCharType="end"/>
      </w:r>
    </w:p>
    <w:p w14:paraId="785ACD86" w14:textId="6E92599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24 \h </w:instrText>
      </w:r>
      <w:r w:rsidRPr="007F2770">
        <w:rPr>
          <w:noProof/>
        </w:rPr>
      </w:r>
      <w:r w:rsidRPr="007F2770">
        <w:rPr>
          <w:noProof/>
        </w:rPr>
        <w:fldChar w:fldCharType="separate"/>
      </w:r>
      <w:r w:rsidRPr="007F2770">
        <w:rPr>
          <w:noProof/>
        </w:rPr>
        <w:t>785</w:t>
      </w:r>
      <w:r w:rsidRPr="007F2770">
        <w:rPr>
          <w:noProof/>
        </w:rPr>
        <w:fldChar w:fldCharType="end"/>
      </w:r>
    </w:p>
    <w:p w14:paraId="4E8B778E" w14:textId="6A9CB4E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2</w:t>
      </w:r>
      <w:r w:rsidRPr="007F2770">
        <w:rPr>
          <w:rFonts w:asciiTheme="minorHAnsi" w:eastAsiaTheme="minorEastAsia" w:hAnsiTheme="minorHAnsi" w:cstheme="minorBidi"/>
          <w:noProof/>
          <w:sz w:val="22"/>
          <w:szCs w:val="22"/>
          <w:lang w:eastAsia="en-GB"/>
        </w:rPr>
        <w:tab/>
      </w:r>
      <w:r w:rsidRPr="007F2770">
        <w:rPr>
          <w:noProof/>
        </w:rPr>
        <w:t>Additional 5G security information</w:t>
      </w:r>
      <w:r w:rsidRPr="007F2770">
        <w:rPr>
          <w:noProof/>
        </w:rPr>
        <w:tab/>
      </w:r>
      <w:r w:rsidRPr="007F2770">
        <w:rPr>
          <w:noProof/>
        </w:rPr>
        <w:fldChar w:fldCharType="begin" w:fldLock="1"/>
      </w:r>
      <w:r w:rsidRPr="007F2770">
        <w:rPr>
          <w:noProof/>
        </w:rPr>
        <w:instrText xml:space="preserve"> PAGEREF _Toc131396825 \h </w:instrText>
      </w:r>
      <w:r w:rsidRPr="007F2770">
        <w:rPr>
          <w:noProof/>
        </w:rPr>
      </w:r>
      <w:r w:rsidRPr="007F2770">
        <w:rPr>
          <w:noProof/>
        </w:rPr>
        <w:fldChar w:fldCharType="separate"/>
      </w:r>
      <w:r w:rsidRPr="007F2770">
        <w:rPr>
          <w:noProof/>
        </w:rPr>
        <w:t>785</w:t>
      </w:r>
      <w:r w:rsidRPr="007F2770">
        <w:rPr>
          <w:noProof/>
        </w:rPr>
        <w:fldChar w:fldCharType="end"/>
      </w:r>
    </w:p>
    <w:p w14:paraId="57764F63" w14:textId="1C8DFE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12A</w:t>
      </w:r>
      <w:r w:rsidRPr="007F2770">
        <w:rPr>
          <w:rFonts w:asciiTheme="minorHAnsi" w:eastAsiaTheme="minorEastAsia" w:hAnsiTheme="minorHAnsi" w:cstheme="minorBidi"/>
          <w:noProof/>
          <w:sz w:val="22"/>
          <w:szCs w:val="22"/>
          <w:lang w:eastAsia="en-GB"/>
        </w:rPr>
        <w:tab/>
      </w:r>
      <w:r w:rsidRPr="007F2770">
        <w:rPr>
          <w:noProof/>
          <w:lang w:eastAsia="ko-KR"/>
        </w:rPr>
        <w:t>Additional information requested</w:t>
      </w:r>
      <w:r w:rsidRPr="007F2770">
        <w:rPr>
          <w:noProof/>
        </w:rPr>
        <w:tab/>
      </w:r>
      <w:r w:rsidRPr="007F2770">
        <w:rPr>
          <w:noProof/>
        </w:rPr>
        <w:fldChar w:fldCharType="begin" w:fldLock="1"/>
      </w:r>
      <w:r w:rsidRPr="007F2770">
        <w:rPr>
          <w:noProof/>
        </w:rPr>
        <w:instrText xml:space="preserve"> PAGEREF _Toc131396826 \h </w:instrText>
      </w:r>
      <w:r w:rsidRPr="007F2770">
        <w:rPr>
          <w:noProof/>
        </w:rPr>
      </w:r>
      <w:r w:rsidRPr="007F2770">
        <w:rPr>
          <w:noProof/>
        </w:rPr>
        <w:fldChar w:fldCharType="separate"/>
      </w:r>
      <w:r w:rsidRPr="007F2770">
        <w:rPr>
          <w:noProof/>
        </w:rPr>
        <w:t>785</w:t>
      </w:r>
      <w:r w:rsidRPr="007F2770">
        <w:rPr>
          <w:noProof/>
        </w:rPr>
        <w:fldChar w:fldCharType="end"/>
      </w:r>
    </w:p>
    <w:p w14:paraId="70D069C5" w14:textId="17C21E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3</w:t>
      </w:r>
      <w:r w:rsidRPr="007F2770">
        <w:rPr>
          <w:rFonts w:asciiTheme="minorHAnsi" w:eastAsiaTheme="minorEastAsia" w:hAnsiTheme="minorHAnsi" w:cstheme="minorBidi"/>
          <w:noProof/>
          <w:sz w:val="22"/>
          <w:szCs w:val="22"/>
          <w:lang w:eastAsia="en-GB"/>
        </w:rPr>
        <w:tab/>
      </w:r>
      <w:r w:rsidRPr="007F2770">
        <w:rPr>
          <w:noProof/>
        </w:rPr>
        <w:t>Allowed PDU session status</w:t>
      </w:r>
      <w:r w:rsidRPr="007F2770">
        <w:rPr>
          <w:noProof/>
        </w:rPr>
        <w:tab/>
      </w:r>
      <w:r w:rsidRPr="007F2770">
        <w:rPr>
          <w:noProof/>
        </w:rPr>
        <w:fldChar w:fldCharType="begin" w:fldLock="1"/>
      </w:r>
      <w:r w:rsidRPr="007F2770">
        <w:rPr>
          <w:noProof/>
        </w:rPr>
        <w:instrText xml:space="preserve"> PAGEREF _Toc131396827 \h </w:instrText>
      </w:r>
      <w:r w:rsidRPr="007F2770">
        <w:rPr>
          <w:noProof/>
        </w:rPr>
      </w:r>
      <w:r w:rsidRPr="007F2770">
        <w:rPr>
          <w:noProof/>
        </w:rPr>
        <w:fldChar w:fldCharType="separate"/>
      </w:r>
      <w:r w:rsidRPr="007F2770">
        <w:rPr>
          <w:noProof/>
        </w:rPr>
        <w:t>786</w:t>
      </w:r>
      <w:r w:rsidRPr="007F2770">
        <w:rPr>
          <w:noProof/>
        </w:rPr>
        <w:fldChar w:fldCharType="end"/>
      </w:r>
    </w:p>
    <w:p w14:paraId="06769E7C" w14:textId="524BBF6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4</w:t>
      </w:r>
      <w:r w:rsidRPr="007F2770">
        <w:rPr>
          <w:rFonts w:asciiTheme="minorHAnsi" w:eastAsiaTheme="minorEastAsia" w:hAnsiTheme="minorHAnsi" w:cstheme="minorBidi"/>
          <w:noProof/>
          <w:sz w:val="22"/>
          <w:szCs w:val="22"/>
          <w:lang w:eastAsia="en-GB"/>
        </w:rPr>
        <w:tab/>
      </w:r>
      <w:r w:rsidRPr="007F2770">
        <w:rPr>
          <w:noProof/>
        </w:rPr>
        <w:t>Authentication failure parameter</w:t>
      </w:r>
      <w:r w:rsidRPr="007F2770">
        <w:rPr>
          <w:noProof/>
        </w:rPr>
        <w:tab/>
      </w:r>
      <w:r w:rsidRPr="007F2770">
        <w:rPr>
          <w:noProof/>
        </w:rPr>
        <w:fldChar w:fldCharType="begin" w:fldLock="1"/>
      </w:r>
      <w:r w:rsidRPr="007F2770">
        <w:rPr>
          <w:noProof/>
        </w:rPr>
        <w:instrText xml:space="preserve"> PAGEREF _Toc131396828 \h </w:instrText>
      </w:r>
      <w:r w:rsidRPr="007F2770">
        <w:rPr>
          <w:noProof/>
        </w:rPr>
      </w:r>
      <w:r w:rsidRPr="007F2770">
        <w:rPr>
          <w:noProof/>
        </w:rPr>
        <w:fldChar w:fldCharType="separate"/>
      </w:r>
      <w:r w:rsidRPr="007F2770">
        <w:rPr>
          <w:noProof/>
        </w:rPr>
        <w:t>787</w:t>
      </w:r>
      <w:r w:rsidRPr="007F2770">
        <w:rPr>
          <w:noProof/>
        </w:rPr>
        <w:fldChar w:fldCharType="end"/>
      </w:r>
    </w:p>
    <w:p w14:paraId="0FAAAE87" w14:textId="67E81C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5</w:t>
      </w:r>
      <w:r w:rsidRPr="007F2770">
        <w:rPr>
          <w:rFonts w:asciiTheme="minorHAnsi" w:eastAsiaTheme="minorEastAsia" w:hAnsiTheme="minorHAnsi" w:cstheme="minorBidi"/>
          <w:noProof/>
          <w:sz w:val="22"/>
          <w:szCs w:val="22"/>
          <w:lang w:eastAsia="en-GB"/>
        </w:rPr>
        <w:tab/>
      </w:r>
      <w:r w:rsidRPr="007F2770">
        <w:rPr>
          <w:noProof/>
        </w:rPr>
        <w:t>Authentication parameter AUTN</w:t>
      </w:r>
      <w:r w:rsidRPr="007F2770">
        <w:rPr>
          <w:noProof/>
        </w:rPr>
        <w:tab/>
      </w:r>
      <w:r w:rsidRPr="007F2770">
        <w:rPr>
          <w:noProof/>
        </w:rPr>
        <w:fldChar w:fldCharType="begin" w:fldLock="1"/>
      </w:r>
      <w:r w:rsidRPr="007F2770">
        <w:rPr>
          <w:noProof/>
        </w:rPr>
        <w:instrText xml:space="preserve"> PAGEREF _Toc131396829 \h </w:instrText>
      </w:r>
      <w:r w:rsidRPr="007F2770">
        <w:rPr>
          <w:noProof/>
        </w:rPr>
      </w:r>
      <w:r w:rsidRPr="007F2770">
        <w:rPr>
          <w:noProof/>
        </w:rPr>
        <w:fldChar w:fldCharType="separate"/>
      </w:r>
      <w:r w:rsidRPr="007F2770">
        <w:rPr>
          <w:noProof/>
        </w:rPr>
        <w:t>787</w:t>
      </w:r>
      <w:r w:rsidRPr="007F2770">
        <w:rPr>
          <w:noProof/>
        </w:rPr>
        <w:fldChar w:fldCharType="end"/>
      </w:r>
    </w:p>
    <w:p w14:paraId="21F61C5B" w14:textId="7F329D5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6</w:t>
      </w:r>
      <w:r w:rsidRPr="007F2770">
        <w:rPr>
          <w:rFonts w:asciiTheme="minorHAnsi" w:eastAsiaTheme="minorEastAsia" w:hAnsiTheme="minorHAnsi" w:cstheme="minorBidi"/>
          <w:noProof/>
          <w:sz w:val="22"/>
          <w:szCs w:val="22"/>
          <w:lang w:eastAsia="en-GB"/>
        </w:rPr>
        <w:tab/>
      </w:r>
      <w:r w:rsidRPr="007F2770">
        <w:rPr>
          <w:noProof/>
        </w:rPr>
        <w:t>Authentication parameter RAND</w:t>
      </w:r>
      <w:r w:rsidRPr="007F2770">
        <w:rPr>
          <w:noProof/>
        </w:rPr>
        <w:tab/>
      </w:r>
      <w:r w:rsidRPr="007F2770">
        <w:rPr>
          <w:noProof/>
        </w:rPr>
        <w:fldChar w:fldCharType="begin" w:fldLock="1"/>
      </w:r>
      <w:r w:rsidRPr="007F2770">
        <w:rPr>
          <w:noProof/>
        </w:rPr>
        <w:instrText xml:space="preserve"> PAGEREF _Toc131396830 \h </w:instrText>
      </w:r>
      <w:r w:rsidRPr="007F2770">
        <w:rPr>
          <w:noProof/>
        </w:rPr>
      </w:r>
      <w:r w:rsidRPr="007F2770">
        <w:rPr>
          <w:noProof/>
        </w:rPr>
        <w:fldChar w:fldCharType="separate"/>
      </w:r>
      <w:r w:rsidRPr="007F2770">
        <w:rPr>
          <w:noProof/>
        </w:rPr>
        <w:t>787</w:t>
      </w:r>
      <w:r w:rsidRPr="007F2770">
        <w:rPr>
          <w:noProof/>
        </w:rPr>
        <w:fldChar w:fldCharType="end"/>
      </w:r>
    </w:p>
    <w:p w14:paraId="79AA8215" w14:textId="31F4B7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7</w:t>
      </w:r>
      <w:r w:rsidRPr="007F2770">
        <w:rPr>
          <w:rFonts w:asciiTheme="minorHAnsi" w:eastAsiaTheme="minorEastAsia" w:hAnsiTheme="minorHAnsi" w:cstheme="minorBidi"/>
          <w:noProof/>
          <w:sz w:val="22"/>
          <w:szCs w:val="22"/>
          <w:lang w:eastAsia="en-GB"/>
        </w:rPr>
        <w:tab/>
      </w:r>
      <w:r w:rsidRPr="007F2770">
        <w:rPr>
          <w:noProof/>
        </w:rPr>
        <w:t>Authentication response parameter</w:t>
      </w:r>
      <w:r w:rsidRPr="007F2770">
        <w:rPr>
          <w:noProof/>
        </w:rPr>
        <w:tab/>
      </w:r>
      <w:r w:rsidRPr="007F2770">
        <w:rPr>
          <w:noProof/>
        </w:rPr>
        <w:fldChar w:fldCharType="begin" w:fldLock="1"/>
      </w:r>
      <w:r w:rsidRPr="007F2770">
        <w:rPr>
          <w:noProof/>
        </w:rPr>
        <w:instrText xml:space="preserve"> PAGEREF _Toc131396831 \h </w:instrText>
      </w:r>
      <w:r w:rsidRPr="007F2770">
        <w:rPr>
          <w:noProof/>
        </w:rPr>
      </w:r>
      <w:r w:rsidRPr="007F2770">
        <w:rPr>
          <w:noProof/>
        </w:rPr>
        <w:fldChar w:fldCharType="separate"/>
      </w:r>
      <w:r w:rsidRPr="007F2770">
        <w:rPr>
          <w:noProof/>
        </w:rPr>
        <w:t>787</w:t>
      </w:r>
      <w:r w:rsidRPr="007F2770">
        <w:rPr>
          <w:noProof/>
        </w:rPr>
        <w:fldChar w:fldCharType="end"/>
      </w:r>
    </w:p>
    <w:p w14:paraId="1D4D5438" w14:textId="4ED9BF9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w:t>
      </w:r>
      <w:r w:rsidRPr="007F2770">
        <w:rPr>
          <w:rFonts w:asciiTheme="minorHAnsi" w:eastAsiaTheme="minorEastAsia" w:hAnsiTheme="minorHAnsi" w:cstheme="minorBidi"/>
          <w:noProof/>
          <w:sz w:val="22"/>
          <w:szCs w:val="22"/>
          <w:lang w:eastAsia="en-GB"/>
        </w:rPr>
        <w:tab/>
      </w:r>
      <w:r w:rsidRPr="007F2770">
        <w:rPr>
          <w:noProof/>
        </w:rPr>
        <w:t>Configuration update indication</w:t>
      </w:r>
      <w:r w:rsidRPr="007F2770">
        <w:rPr>
          <w:noProof/>
        </w:rPr>
        <w:tab/>
      </w:r>
      <w:r w:rsidRPr="007F2770">
        <w:rPr>
          <w:noProof/>
        </w:rPr>
        <w:fldChar w:fldCharType="begin" w:fldLock="1"/>
      </w:r>
      <w:r w:rsidRPr="007F2770">
        <w:rPr>
          <w:noProof/>
        </w:rPr>
        <w:instrText xml:space="preserve"> PAGEREF _Toc131396832 \h </w:instrText>
      </w:r>
      <w:r w:rsidRPr="007F2770">
        <w:rPr>
          <w:noProof/>
        </w:rPr>
      </w:r>
      <w:r w:rsidRPr="007F2770">
        <w:rPr>
          <w:noProof/>
        </w:rPr>
        <w:fldChar w:fldCharType="separate"/>
      </w:r>
      <w:r w:rsidRPr="007F2770">
        <w:rPr>
          <w:noProof/>
        </w:rPr>
        <w:t>787</w:t>
      </w:r>
      <w:r w:rsidRPr="007F2770">
        <w:rPr>
          <w:noProof/>
        </w:rPr>
        <w:fldChar w:fldCharType="end"/>
      </w:r>
    </w:p>
    <w:p w14:paraId="3AA4B419" w14:textId="0DC8A7E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A</w:t>
      </w:r>
      <w:r w:rsidRPr="007F2770">
        <w:rPr>
          <w:rFonts w:asciiTheme="minorHAnsi" w:eastAsiaTheme="minorEastAsia" w:hAnsiTheme="minorHAnsi" w:cstheme="minorBidi"/>
          <w:noProof/>
          <w:sz w:val="22"/>
          <w:szCs w:val="22"/>
          <w:lang w:eastAsia="en-GB"/>
        </w:rPr>
        <w:tab/>
      </w:r>
      <w:r w:rsidRPr="007F2770">
        <w:rPr>
          <w:noProof/>
        </w:rPr>
        <w:t>CAG information list</w:t>
      </w:r>
      <w:r w:rsidRPr="007F2770">
        <w:rPr>
          <w:noProof/>
        </w:rPr>
        <w:tab/>
      </w:r>
      <w:r w:rsidRPr="007F2770">
        <w:rPr>
          <w:noProof/>
        </w:rPr>
        <w:fldChar w:fldCharType="begin" w:fldLock="1"/>
      </w:r>
      <w:r w:rsidRPr="007F2770">
        <w:rPr>
          <w:noProof/>
        </w:rPr>
        <w:instrText xml:space="preserve"> PAGEREF _Toc131396833 \h </w:instrText>
      </w:r>
      <w:r w:rsidRPr="007F2770">
        <w:rPr>
          <w:noProof/>
        </w:rPr>
      </w:r>
      <w:r w:rsidRPr="007F2770">
        <w:rPr>
          <w:noProof/>
        </w:rPr>
        <w:fldChar w:fldCharType="separate"/>
      </w:r>
      <w:r w:rsidRPr="007F2770">
        <w:rPr>
          <w:noProof/>
        </w:rPr>
        <w:t>787</w:t>
      </w:r>
      <w:r w:rsidRPr="007F2770">
        <w:rPr>
          <w:noProof/>
        </w:rPr>
        <w:fldChar w:fldCharType="end"/>
      </w:r>
    </w:p>
    <w:p w14:paraId="5B9DEF0F" w14:textId="50758E5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B</w:t>
      </w:r>
      <w:r w:rsidRPr="007F2770">
        <w:rPr>
          <w:rFonts w:asciiTheme="minorHAnsi" w:eastAsiaTheme="minorEastAsia" w:hAnsiTheme="minorHAnsi" w:cstheme="minorBidi"/>
          <w:noProof/>
          <w:sz w:val="22"/>
          <w:szCs w:val="22"/>
          <w:lang w:eastAsia="en-GB"/>
        </w:rPr>
        <w:tab/>
      </w:r>
      <w:r w:rsidRPr="007F2770">
        <w:rPr>
          <w:noProof/>
        </w:rPr>
        <w:t>CIoT small data container</w:t>
      </w:r>
      <w:r w:rsidRPr="007F2770">
        <w:rPr>
          <w:noProof/>
        </w:rPr>
        <w:tab/>
      </w:r>
      <w:r w:rsidRPr="007F2770">
        <w:rPr>
          <w:noProof/>
        </w:rPr>
        <w:fldChar w:fldCharType="begin" w:fldLock="1"/>
      </w:r>
      <w:r w:rsidRPr="007F2770">
        <w:rPr>
          <w:noProof/>
        </w:rPr>
        <w:instrText xml:space="preserve"> PAGEREF _Toc131396834 \h </w:instrText>
      </w:r>
      <w:r w:rsidRPr="007F2770">
        <w:rPr>
          <w:noProof/>
        </w:rPr>
      </w:r>
      <w:r w:rsidRPr="007F2770">
        <w:rPr>
          <w:noProof/>
        </w:rPr>
        <w:fldChar w:fldCharType="separate"/>
      </w:r>
      <w:r w:rsidRPr="007F2770">
        <w:rPr>
          <w:noProof/>
        </w:rPr>
        <w:t>789</w:t>
      </w:r>
      <w:r w:rsidRPr="007F2770">
        <w:rPr>
          <w:noProof/>
        </w:rPr>
        <w:fldChar w:fldCharType="end"/>
      </w:r>
    </w:p>
    <w:p w14:paraId="54E8F355" w14:textId="296DFDA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C</w:t>
      </w:r>
      <w:r w:rsidRPr="007F2770">
        <w:rPr>
          <w:rFonts w:asciiTheme="minorHAnsi" w:eastAsiaTheme="minorEastAsia" w:hAnsiTheme="minorHAnsi" w:cstheme="minorBidi"/>
          <w:noProof/>
          <w:sz w:val="22"/>
          <w:szCs w:val="22"/>
          <w:lang w:eastAsia="en-GB"/>
        </w:rPr>
        <w:tab/>
      </w:r>
      <w:r w:rsidRPr="007F2770">
        <w:rPr>
          <w:noProof/>
        </w:rPr>
        <w:t>Ciphering key data</w:t>
      </w:r>
      <w:r w:rsidRPr="007F2770">
        <w:rPr>
          <w:noProof/>
        </w:rPr>
        <w:tab/>
      </w:r>
      <w:r w:rsidRPr="007F2770">
        <w:rPr>
          <w:noProof/>
        </w:rPr>
        <w:fldChar w:fldCharType="begin" w:fldLock="1"/>
      </w:r>
      <w:r w:rsidRPr="007F2770">
        <w:rPr>
          <w:noProof/>
        </w:rPr>
        <w:instrText xml:space="preserve"> PAGEREF _Toc131396835 \h </w:instrText>
      </w:r>
      <w:r w:rsidRPr="007F2770">
        <w:rPr>
          <w:noProof/>
        </w:rPr>
      </w:r>
      <w:r w:rsidRPr="007F2770">
        <w:rPr>
          <w:noProof/>
        </w:rPr>
        <w:fldChar w:fldCharType="separate"/>
      </w:r>
      <w:r w:rsidRPr="007F2770">
        <w:rPr>
          <w:noProof/>
        </w:rPr>
        <w:t>793</w:t>
      </w:r>
      <w:r w:rsidRPr="007F2770">
        <w:rPr>
          <w:noProof/>
        </w:rPr>
        <w:fldChar w:fldCharType="end"/>
      </w:r>
    </w:p>
    <w:p w14:paraId="07CBD867" w14:textId="6AFC76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8D</w:t>
      </w:r>
      <w:r w:rsidRPr="007F2770">
        <w:rPr>
          <w:rFonts w:asciiTheme="minorHAnsi" w:eastAsiaTheme="minorEastAsia" w:hAnsiTheme="minorHAnsi" w:cstheme="minorBidi"/>
          <w:noProof/>
          <w:sz w:val="22"/>
          <w:szCs w:val="22"/>
          <w:lang w:eastAsia="en-GB"/>
        </w:rPr>
        <w:tab/>
      </w:r>
      <w:r w:rsidRPr="007F2770">
        <w:rPr>
          <w:noProof/>
        </w:rPr>
        <w:t>Control plane service type</w:t>
      </w:r>
      <w:r w:rsidRPr="007F2770">
        <w:rPr>
          <w:noProof/>
        </w:rPr>
        <w:tab/>
      </w:r>
      <w:r w:rsidRPr="007F2770">
        <w:rPr>
          <w:noProof/>
        </w:rPr>
        <w:fldChar w:fldCharType="begin" w:fldLock="1"/>
      </w:r>
      <w:r w:rsidRPr="007F2770">
        <w:rPr>
          <w:noProof/>
        </w:rPr>
        <w:instrText xml:space="preserve"> PAGEREF _Toc131396836 \h </w:instrText>
      </w:r>
      <w:r w:rsidRPr="007F2770">
        <w:rPr>
          <w:noProof/>
        </w:rPr>
      </w:r>
      <w:r w:rsidRPr="007F2770">
        <w:rPr>
          <w:noProof/>
        </w:rPr>
        <w:fldChar w:fldCharType="separate"/>
      </w:r>
      <w:r w:rsidRPr="007F2770">
        <w:rPr>
          <w:noProof/>
        </w:rPr>
        <w:t>801</w:t>
      </w:r>
      <w:r w:rsidRPr="007F2770">
        <w:rPr>
          <w:noProof/>
        </w:rPr>
        <w:fldChar w:fldCharType="end"/>
      </w:r>
    </w:p>
    <w:p w14:paraId="323996B3" w14:textId="7CFF2C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19</w:t>
      </w:r>
      <w:r w:rsidRPr="007F2770">
        <w:rPr>
          <w:rFonts w:asciiTheme="minorHAnsi" w:eastAsiaTheme="minorEastAsia" w:hAnsiTheme="minorHAnsi" w:cstheme="minorBidi"/>
          <w:noProof/>
          <w:sz w:val="22"/>
          <w:szCs w:val="22"/>
          <w:lang w:eastAsia="en-GB"/>
        </w:rPr>
        <w:tab/>
      </w:r>
      <w:r w:rsidRPr="007F2770">
        <w:rPr>
          <w:noProof/>
        </w:rPr>
        <w:t>Daylight saving time</w:t>
      </w:r>
      <w:r w:rsidRPr="007F2770">
        <w:rPr>
          <w:noProof/>
        </w:rPr>
        <w:tab/>
      </w:r>
      <w:r w:rsidRPr="007F2770">
        <w:rPr>
          <w:noProof/>
        </w:rPr>
        <w:fldChar w:fldCharType="begin" w:fldLock="1"/>
      </w:r>
      <w:r w:rsidRPr="007F2770">
        <w:rPr>
          <w:noProof/>
        </w:rPr>
        <w:instrText xml:space="preserve"> PAGEREF _Toc131396837 \h </w:instrText>
      </w:r>
      <w:r w:rsidRPr="007F2770">
        <w:rPr>
          <w:noProof/>
        </w:rPr>
      </w:r>
      <w:r w:rsidRPr="007F2770">
        <w:rPr>
          <w:noProof/>
        </w:rPr>
        <w:fldChar w:fldCharType="separate"/>
      </w:r>
      <w:r w:rsidRPr="007F2770">
        <w:rPr>
          <w:noProof/>
        </w:rPr>
        <w:t>802</w:t>
      </w:r>
      <w:r w:rsidRPr="007F2770">
        <w:rPr>
          <w:noProof/>
        </w:rPr>
        <w:fldChar w:fldCharType="end"/>
      </w:r>
    </w:p>
    <w:p w14:paraId="66571C1A" w14:textId="08F0A98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0</w:t>
      </w:r>
      <w:r w:rsidRPr="007F2770">
        <w:rPr>
          <w:rFonts w:asciiTheme="minorHAnsi" w:eastAsiaTheme="minorEastAsia" w:hAnsiTheme="minorHAnsi" w:cstheme="minorBidi"/>
          <w:noProof/>
          <w:sz w:val="22"/>
          <w:szCs w:val="22"/>
          <w:lang w:eastAsia="en-GB"/>
        </w:rPr>
        <w:tab/>
      </w:r>
      <w:r w:rsidRPr="007F2770">
        <w:rPr>
          <w:noProof/>
        </w:rPr>
        <w:t>De-registration type</w:t>
      </w:r>
      <w:r w:rsidRPr="007F2770">
        <w:rPr>
          <w:noProof/>
        </w:rPr>
        <w:tab/>
      </w:r>
      <w:r w:rsidRPr="007F2770">
        <w:rPr>
          <w:noProof/>
        </w:rPr>
        <w:fldChar w:fldCharType="begin" w:fldLock="1"/>
      </w:r>
      <w:r w:rsidRPr="007F2770">
        <w:rPr>
          <w:noProof/>
        </w:rPr>
        <w:instrText xml:space="preserve"> PAGEREF _Toc131396838 \h </w:instrText>
      </w:r>
      <w:r w:rsidRPr="007F2770">
        <w:rPr>
          <w:noProof/>
        </w:rPr>
      </w:r>
      <w:r w:rsidRPr="007F2770">
        <w:rPr>
          <w:noProof/>
        </w:rPr>
        <w:fldChar w:fldCharType="separate"/>
      </w:r>
      <w:r w:rsidRPr="007F2770">
        <w:rPr>
          <w:noProof/>
        </w:rPr>
        <w:t>802</w:t>
      </w:r>
      <w:r w:rsidRPr="007F2770">
        <w:rPr>
          <w:noProof/>
        </w:rPr>
        <w:fldChar w:fldCharType="end"/>
      </w:r>
    </w:p>
    <w:p w14:paraId="36DE11CC" w14:textId="041BA7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1</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39 \h </w:instrText>
      </w:r>
      <w:r w:rsidRPr="007F2770">
        <w:rPr>
          <w:noProof/>
        </w:rPr>
      </w:r>
      <w:r w:rsidRPr="007F2770">
        <w:rPr>
          <w:noProof/>
        </w:rPr>
        <w:fldChar w:fldCharType="separate"/>
      </w:r>
      <w:r w:rsidRPr="007F2770">
        <w:rPr>
          <w:noProof/>
        </w:rPr>
        <w:t>803</w:t>
      </w:r>
      <w:r w:rsidRPr="007F2770">
        <w:rPr>
          <w:noProof/>
        </w:rPr>
        <w:fldChar w:fldCharType="end"/>
      </w:r>
    </w:p>
    <w:p w14:paraId="005D9EB9" w14:textId="40AC8F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2</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0 \h </w:instrText>
      </w:r>
      <w:r w:rsidRPr="007F2770">
        <w:rPr>
          <w:noProof/>
        </w:rPr>
      </w:r>
      <w:r w:rsidRPr="007F2770">
        <w:rPr>
          <w:noProof/>
        </w:rPr>
        <w:fldChar w:fldCharType="separate"/>
      </w:r>
      <w:r w:rsidRPr="007F2770">
        <w:rPr>
          <w:noProof/>
        </w:rPr>
        <w:t>803</w:t>
      </w:r>
      <w:r w:rsidRPr="007F2770">
        <w:rPr>
          <w:noProof/>
        </w:rPr>
        <w:fldChar w:fldCharType="end"/>
      </w:r>
    </w:p>
    <w:p w14:paraId="229EC9FE" w14:textId="268677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w:t>
      </w:r>
      <w:r w:rsidRPr="007F2770">
        <w:rPr>
          <w:rFonts w:asciiTheme="minorHAnsi" w:eastAsiaTheme="minorEastAsia" w:hAnsiTheme="minorHAnsi" w:cstheme="minorBidi"/>
          <w:noProof/>
          <w:sz w:val="22"/>
          <w:szCs w:val="22"/>
          <w:lang w:eastAsia="en-GB"/>
        </w:rPr>
        <w:tab/>
      </w:r>
      <w:r w:rsidRPr="007F2770">
        <w:rPr>
          <w:noProof/>
        </w:rPr>
        <w:t>Emergency number list</w:t>
      </w:r>
      <w:r w:rsidRPr="007F2770">
        <w:rPr>
          <w:noProof/>
        </w:rPr>
        <w:tab/>
      </w:r>
      <w:r w:rsidRPr="007F2770">
        <w:rPr>
          <w:noProof/>
        </w:rPr>
        <w:fldChar w:fldCharType="begin" w:fldLock="1"/>
      </w:r>
      <w:r w:rsidRPr="007F2770">
        <w:rPr>
          <w:noProof/>
        </w:rPr>
        <w:instrText xml:space="preserve"> PAGEREF _Toc131396841 \h </w:instrText>
      </w:r>
      <w:r w:rsidRPr="007F2770">
        <w:rPr>
          <w:noProof/>
        </w:rPr>
      </w:r>
      <w:r w:rsidRPr="007F2770">
        <w:rPr>
          <w:noProof/>
        </w:rPr>
        <w:fldChar w:fldCharType="separate"/>
      </w:r>
      <w:r w:rsidRPr="007F2770">
        <w:rPr>
          <w:noProof/>
        </w:rPr>
        <w:t>803</w:t>
      </w:r>
      <w:r w:rsidRPr="007F2770">
        <w:rPr>
          <w:noProof/>
        </w:rPr>
        <w:fldChar w:fldCharType="end"/>
      </w:r>
    </w:p>
    <w:p w14:paraId="40B7E440" w14:textId="38D4F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3A</w:t>
      </w:r>
      <w:r w:rsidRPr="007F2770">
        <w:rPr>
          <w:rFonts w:asciiTheme="minorHAnsi" w:eastAsiaTheme="minorEastAsia" w:hAnsiTheme="minorHAnsi" w:cstheme="minorBidi"/>
          <w:noProof/>
          <w:sz w:val="22"/>
          <w:szCs w:val="22"/>
          <w:lang w:eastAsia="en-GB"/>
        </w:rPr>
        <w:tab/>
      </w:r>
      <w:r w:rsidRPr="007F2770">
        <w:rPr>
          <w:noProof/>
        </w:rPr>
        <w:t>EPS bearer context status</w:t>
      </w:r>
      <w:r w:rsidRPr="007F2770">
        <w:rPr>
          <w:noProof/>
        </w:rPr>
        <w:tab/>
      </w:r>
      <w:r w:rsidRPr="007F2770">
        <w:rPr>
          <w:noProof/>
        </w:rPr>
        <w:fldChar w:fldCharType="begin" w:fldLock="1"/>
      </w:r>
      <w:r w:rsidRPr="007F2770">
        <w:rPr>
          <w:noProof/>
        </w:rPr>
        <w:instrText xml:space="preserve"> PAGEREF _Toc131396842 \h </w:instrText>
      </w:r>
      <w:r w:rsidRPr="007F2770">
        <w:rPr>
          <w:noProof/>
        </w:rPr>
      </w:r>
      <w:r w:rsidRPr="007F2770">
        <w:rPr>
          <w:noProof/>
        </w:rPr>
        <w:fldChar w:fldCharType="separate"/>
      </w:r>
      <w:r w:rsidRPr="007F2770">
        <w:rPr>
          <w:noProof/>
        </w:rPr>
        <w:t>803</w:t>
      </w:r>
      <w:r w:rsidRPr="007F2770">
        <w:rPr>
          <w:noProof/>
        </w:rPr>
        <w:fldChar w:fldCharType="end"/>
      </w:r>
    </w:p>
    <w:p w14:paraId="69BC3E58" w14:textId="10592B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w:t>
      </w:r>
      <w:r w:rsidRPr="007F2770">
        <w:rPr>
          <w:noProof/>
          <w:lang w:eastAsia="ko-KR"/>
        </w:rPr>
        <w:t>.24</w:t>
      </w:r>
      <w:r w:rsidRPr="007F2770">
        <w:rPr>
          <w:rFonts w:asciiTheme="minorHAnsi" w:eastAsiaTheme="minorEastAsia" w:hAnsiTheme="minorHAnsi" w:cstheme="minorBidi"/>
          <w:noProof/>
          <w:sz w:val="22"/>
          <w:szCs w:val="22"/>
          <w:lang w:eastAsia="en-GB"/>
        </w:rPr>
        <w:tab/>
      </w:r>
      <w:r w:rsidRPr="007F2770">
        <w:rPr>
          <w:noProof/>
        </w:rPr>
        <w:t>EPS NAS message container</w:t>
      </w:r>
      <w:r w:rsidRPr="007F2770">
        <w:rPr>
          <w:noProof/>
        </w:rPr>
        <w:tab/>
      </w:r>
      <w:r w:rsidRPr="007F2770">
        <w:rPr>
          <w:noProof/>
        </w:rPr>
        <w:fldChar w:fldCharType="begin" w:fldLock="1"/>
      </w:r>
      <w:r w:rsidRPr="007F2770">
        <w:rPr>
          <w:noProof/>
        </w:rPr>
        <w:instrText xml:space="preserve"> PAGEREF _Toc131396843 \h </w:instrText>
      </w:r>
      <w:r w:rsidRPr="007F2770">
        <w:rPr>
          <w:noProof/>
        </w:rPr>
      </w:r>
      <w:r w:rsidRPr="007F2770">
        <w:rPr>
          <w:noProof/>
        </w:rPr>
        <w:fldChar w:fldCharType="separate"/>
      </w:r>
      <w:r w:rsidRPr="007F2770">
        <w:rPr>
          <w:noProof/>
        </w:rPr>
        <w:t>803</w:t>
      </w:r>
      <w:r w:rsidRPr="007F2770">
        <w:rPr>
          <w:noProof/>
        </w:rPr>
        <w:fldChar w:fldCharType="end"/>
      </w:r>
    </w:p>
    <w:p w14:paraId="75B0A0AA" w14:textId="3C7D04D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5</w:t>
      </w:r>
      <w:r w:rsidRPr="007F2770">
        <w:rPr>
          <w:rFonts w:asciiTheme="minorHAnsi" w:eastAsiaTheme="minorEastAsia" w:hAnsiTheme="minorHAnsi" w:cstheme="minorBidi"/>
          <w:noProof/>
          <w:sz w:val="22"/>
          <w:szCs w:val="22"/>
          <w:lang w:eastAsia="en-GB"/>
        </w:rPr>
        <w:tab/>
      </w:r>
      <w:r w:rsidRPr="007F2770">
        <w:rPr>
          <w:noProof/>
        </w:rPr>
        <w:t>EPS NAS security algorithms</w:t>
      </w:r>
      <w:r w:rsidRPr="007F2770">
        <w:rPr>
          <w:noProof/>
        </w:rPr>
        <w:tab/>
      </w:r>
      <w:r w:rsidRPr="007F2770">
        <w:rPr>
          <w:noProof/>
        </w:rPr>
        <w:fldChar w:fldCharType="begin" w:fldLock="1"/>
      </w:r>
      <w:r w:rsidRPr="007F2770">
        <w:rPr>
          <w:noProof/>
        </w:rPr>
        <w:instrText xml:space="preserve"> PAGEREF _Toc131396844 \h </w:instrText>
      </w:r>
      <w:r w:rsidRPr="007F2770">
        <w:rPr>
          <w:noProof/>
        </w:rPr>
      </w:r>
      <w:r w:rsidRPr="007F2770">
        <w:rPr>
          <w:noProof/>
        </w:rPr>
        <w:fldChar w:fldCharType="separate"/>
      </w:r>
      <w:r w:rsidRPr="007F2770">
        <w:rPr>
          <w:noProof/>
        </w:rPr>
        <w:t>804</w:t>
      </w:r>
      <w:r w:rsidRPr="007F2770">
        <w:rPr>
          <w:noProof/>
        </w:rPr>
        <w:fldChar w:fldCharType="end"/>
      </w:r>
    </w:p>
    <w:p w14:paraId="14108CC7" w14:textId="0034A72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w:t>
      </w:r>
      <w:r w:rsidRPr="007F2770">
        <w:rPr>
          <w:rFonts w:asciiTheme="minorHAnsi" w:eastAsiaTheme="minorEastAsia" w:hAnsiTheme="minorHAnsi" w:cstheme="minorBidi"/>
          <w:noProof/>
          <w:sz w:val="22"/>
          <w:szCs w:val="22"/>
          <w:lang w:eastAsia="en-GB"/>
        </w:rPr>
        <w:tab/>
      </w:r>
      <w:r w:rsidRPr="007F2770">
        <w:rPr>
          <w:noProof/>
        </w:rPr>
        <w:t>Extended emergency number list</w:t>
      </w:r>
      <w:r w:rsidRPr="007F2770">
        <w:rPr>
          <w:noProof/>
        </w:rPr>
        <w:tab/>
      </w:r>
      <w:r w:rsidRPr="007F2770">
        <w:rPr>
          <w:noProof/>
        </w:rPr>
        <w:fldChar w:fldCharType="begin" w:fldLock="1"/>
      </w:r>
      <w:r w:rsidRPr="007F2770">
        <w:rPr>
          <w:noProof/>
        </w:rPr>
        <w:instrText xml:space="preserve"> PAGEREF _Toc131396845 \h </w:instrText>
      </w:r>
      <w:r w:rsidRPr="007F2770">
        <w:rPr>
          <w:noProof/>
        </w:rPr>
      </w:r>
      <w:r w:rsidRPr="007F2770">
        <w:rPr>
          <w:noProof/>
        </w:rPr>
        <w:fldChar w:fldCharType="separate"/>
      </w:r>
      <w:r w:rsidRPr="007F2770">
        <w:rPr>
          <w:noProof/>
        </w:rPr>
        <w:t>804</w:t>
      </w:r>
      <w:r w:rsidRPr="007F2770">
        <w:rPr>
          <w:noProof/>
        </w:rPr>
        <w:fldChar w:fldCharType="end"/>
      </w:r>
    </w:p>
    <w:p w14:paraId="59F55AE0" w14:textId="2A00F0C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6A</w:t>
      </w:r>
      <w:r w:rsidRPr="007F2770">
        <w:rPr>
          <w:rFonts w:asciiTheme="minorHAnsi" w:eastAsiaTheme="minorEastAsia" w:hAnsiTheme="minorHAnsi" w:cstheme="minorBidi"/>
          <w:noProof/>
          <w:sz w:val="22"/>
          <w:szCs w:val="22"/>
          <w:lang w:eastAsia="en-GB"/>
        </w:rPr>
        <w:tab/>
      </w:r>
      <w:r w:rsidRPr="007F2770">
        <w:rPr>
          <w:noProof/>
        </w:rPr>
        <w:t>Extended DRX parameters</w:t>
      </w:r>
      <w:r w:rsidRPr="007F2770">
        <w:rPr>
          <w:noProof/>
        </w:rPr>
        <w:tab/>
      </w:r>
      <w:r w:rsidRPr="007F2770">
        <w:rPr>
          <w:noProof/>
        </w:rPr>
        <w:fldChar w:fldCharType="begin" w:fldLock="1"/>
      </w:r>
      <w:r w:rsidRPr="007F2770">
        <w:rPr>
          <w:noProof/>
        </w:rPr>
        <w:instrText xml:space="preserve"> PAGEREF _Toc131396846 \h </w:instrText>
      </w:r>
      <w:r w:rsidRPr="007F2770">
        <w:rPr>
          <w:noProof/>
        </w:rPr>
      </w:r>
      <w:r w:rsidRPr="007F2770">
        <w:rPr>
          <w:noProof/>
        </w:rPr>
        <w:fldChar w:fldCharType="separate"/>
      </w:r>
      <w:r w:rsidRPr="007F2770">
        <w:rPr>
          <w:noProof/>
        </w:rPr>
        <w:t>804</w:t>
      </w:r>
      <w:r w:rsidRPr="007F2770">
        <w:rPr>
          <w:noProof/>
        </w:rPr>
        <w:fldChar w:fldCharType="end"/>
      </w:r>
    </w:p>
    <w:p w14:paraId="34AC2023" w14:textId="49356FE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47 \h </w:instrText>
      </w:r>
      <w:r w:rsidRPr="007F2770">
        <w:rPr>
          <w:noProof/>
        </w:rPr>
      </w:r>
      <w:r w:rsidRPr="007F2770">
        <w:rPr>
          <w:noProof/>
        </w:rPr>
        <w:fldChar w:fldCharType="separate"/>
      </w:r>
      <w:r w:rsidRPr="007F2770">
        <w:rPr>
          <w:noProof/>
        </w:rPr>
        <w:t>804</w:t>
      </w:r>
      <w:r w:rsidRPr="007F2770">
        <w:rPr>
          <w:noProof/>
        </w:rPr>
        <w:fldChar w:fldCharType="end"/>
      </w:r>
    </w:p>
    <w:p w14:paraId="4A59B39C" w14:textId="6D75FD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28</w:t>
      </w:r>
      <w:r w:rsidRPr="007F2770">
        <w:rPr>
          <w:rFonts w:asciiTheme="minorHAnsi" w:eastAsiaTheme="minorEastAsia" w:hAnsiTheme="minorHAnsi" w:cstheme="minorBidi"/>
          <w:noProof/>
          <w:sz w:val="22"/>
          <w:szCs w:val="22"/>
          <w:lang w:eastAsia="en-GB"/>
        </w:rPr>
        <w:tab/>
      </w:r>
      <w:r w:rsidRPr="007F2770">
        <w:rPr>
          <w:noProof/>
        </w:rPr>
        <w:t>IMEISV request</w:t>
      </w:r>
      <w:r w:rsidRPr="007F2770">
        <w:rPr>
          <w:noProof/>
        </w:rPr>
        <w:tab/>
      </w:r>
      <w:r w:rsidRPr="007F2770">
        <w:rPr>
          <w:noProof/>
        </w:rPr>
        <w:fldChar w:fldCharType="begin" w:fldLock="1"/>
      </w:r>
      <w:r w:rsidRPr="007F2770">
        <w:rPr>
          <w:noProof/>
        </w:rPr>
        <w:instrText xml:space="preserve"> PAGEREF _Toc131396848 \h </w:instrText>
      </w:r>
      <w:r w:rsidRPr="007F2770">
        <w:rPr>
          <w:noProof/>
        </w:rPr>
      </w:r>
      <w:r w:rsidRPr="007F2770">
        <w:rPr>
          <w:noProof/>
        </w:rPr>
        <w:fldChar w:fldCharType="separate"/>
      </w:r>
      <w:r w:rsidRPr="007F2770">
        <w:rPr>
          <w:noProof/>
        </w:rPr>
        <w:t>804</w:t>
      </w:r>
      <w:r w:rsidRPr="007F2770">
        <w:rPr>
          <w:noProof/>
        </w:rPr>
        <w:fldChar w:fldCharType="end"/>
      </w:r>
    </w:p>
    <w:p w14:paraId="6E4C39CA" w14:textId="303ED43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29</w:t>
      </w:r>
      <w:r w:rsidRPr="007F2770">
        <w:rPr>
          <w:rFonts w:asciiTheme="minorHAnsi" w:eastAsiaTheme="minorEastAsia" w:hAnsiTheme="minorHAnsi" w:cstheme="minorBidi"/>
          <w:noProof/>
          <w:sz w:val="22"/>
          <w:szCs w:val="22"/>
          <w:lang w:eastAsia="en-GB"/>
        </w:rPr>
        <w:tab/>
      </w:r>
      <w:r w:rsidRPr="007F2770">
        <w:rPr>
          <w:noProof/>
          <w:lang w:eastAsia="zh-CN"/>
        </w:rPr>
        <w:t>LADN indication</w:t>
      </w:r>
      <w:r w:rsidRPr="007F2770">
        <w:rPr>
          <w:noProof/>
        </w:rPr>
        <w:tab/>
      </w:r>
      <w:r w:rsidRPr="007F2770">
        <w:rPr>
          <w:noProof/>
        </w:rPr>
        <w:fldChar w:fldCharType="begin" w:fldLock="1"/>
      </w:r>
      <w:r w:rsidRPr="007F2770">
        <w:rPr>
          <w:noProof/>
        </w:rPr>
        <w:instrText xml:space="preserve"> PAGEREF _Toc131396849 \h </w:instrText>
      </w:r>
      <w:r w:rsidRPr="007F2770">
        <w:rPr>
          <w:noProof/>
        </w:rPr>
      </w:r>
      <w:r w:rsidRPr="007F2770">
        <w:rPr>
          <w:noProof/>
        </w:rPr>
        <w:fldChar w:fldCharType="separate"/>
      </w:r>
      <w:r w:rsidRPr="007F2770">
        <w:rPr>
          <w:noProof/>
        </w:rPr>
        <w:t>804</w:t>
      </w:r>
      <w:r w:rsidRPr="007F2770">
        <w:rPr>
          <w:noProof/>
        </w:rPr>
        <w:fldChar w:fldCharType="end"/>
      </w:r>
    </w:p>
    <w:p w14:paraId="7D51FD94" w14:textId="7CAF328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0</w:t>
      </w:r>
      <w:r w:rsidRPr="007F2770">
        <w:rPr>
          <w:rFonts w:asciiTheme="minorHAnsi" w:eastAsiaTheme="minorEastAsia" w:hAnsiTheme="minorHAnsi" w:cstheme="minorBidi"/>
          <w:noProof/>
          <w:sz w:val="22"/>
          <w:szCs w:val="22"/>
          <w:lang w:eastAsia="en-GB"/>
        </w:rPr>
        <w:tab/>
      </w:r>
      <w:r w:rsidRPr="007F2770">
        <w:rPr>
          <w:noProof/>
          <w:lang w:eastAsia="zh-CN"/>
        </w:rPr>
        <w:t>LADN information</w:t>
      </w:r>
      <w:r w:rsidRPr="007F2770">
        <w:rPr>
          <w:noProof/>
        </w:rPr>
        <w:tab/>
      </w:r>
      <w:r w:rsidRPr="007F2770">
        <w:rPr>
          <w:noProof/>
        </w:rPr>
        <w:fldChar w:fldCharType="begin" w:fldLock="1"/>
      </w:r>
      <w:r w:rsidRPr="007F2770">
        <w:rPr>
          <w:noProof/>
        </w:rPr>
        <w:instrText xml:space="preserve"> PAGEREF _Toc131396850 \h </w:instrText>
      </w:r>
      <w:r w:rsidRPr="007F2770">
        <w:rPr>
          <w:noProof/>
        </w:rPr>
      </w:r>
      <w:r w:rsidRPr="007F2770">
        <w:rPr>
          <w:noProof/>
        </w:rPr>
        <w:fldChar w:fldCharType="separate"/>
      </w:r>
      <w:r w:rsidRPr="007F2770">
        <w:rPr>
          <w:noProof/>
        </w:rPr>
        <w:t>805</w:t>
      </w:r>
      <w:r w:rsidRPr="007F2770">
        <w:rPr>
          <w:noProof/>
        </w:rPr>
        <w:fldChar w:fldCharType="end"/>
      </w:r>
    </w:p>
    <w:p w14:paraId="4D7A1911" w14:textId="4ED67CB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w:t>
      </w:r>
      <w:r w:rsidRPr="007F2770">
        <w:rPr>
          <w:rFonts w:asciiTheme="minorHAnsi" w:eastAsiaTheme="minorEastAsia" w:hAnsiTheme="minorHAnsi" w:cstheme="minorBidi"/>
          <w:noProof/>
          <w:sz w:val="22"/>
          <w:szCs w:val="22"/>
          <w:lang w:eastAsia="en-GB"/>
        </w:rPr>
        <w:tab/>
      </w:r>
      <w:r w:rsidRPr="007F2770">
        <w:rPr>
          <w:noProof/>
        </w:rPr>
        <w:t>MICO indication</w:t>
      </w:r>
      <w:r w:rsidRPr="007F2770">
        <w:rPr>
          <w:noProof/>
        </w:rPr>
        <w:tab/>
      </w:r>
      <w:r w:rsidRPr="007F2770">
        <w:rPr>
          <w:noProof/>
        </w:rPr>
        <w:fldChar w:fldCharType="begin" w:fldLock="1"/>
      </w:r>
      <w:r w:rsidRPr="007F2770">
        <w:rPr>
          <w:noProof/>
        </w:rPr>
        <w:instrText xml:space="preserve"> PAGEREF _Toc131396851 \h </w:instrText>
      </w:r>
      <w:r w:rsidRPr="007F2770">
        <w:rPr>
          <w:noProof/>
        </w:rPr>
      </w:r>
      <w:r w:rsidRPr="007F2770">
        <w:rPr>
          <w:noProof/>
        </w:rPr>
        <w:fldChar w:fldCharType="separate"/>
      </w:r>
      <w:r w:rsidRPr="007F2770">
        <w:rPr>
          <w:noProof/>
        </w:rPr>
        <w:t>806</w:t>
      </w:r>
      <w:r w:rsidRPr="007F2770">
        <w:rPr>
          <w:noProof/>
        </w:rPr>
        <w:fldChar w:fldCharType="end"/>
      </w:r>
    </w:p>
    <w:p w14:paraId="60207638" w14:textId="4AE05D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A</w:t>
      </w:r>
      <w:r w:rsidRPr="007F2770">
        <w:rPr>
          <w:rFonts w:asciiTheme="minorHAnsi" w:eastAsiaTheme="minorEastAsia" w:hAnsiTheme="minorHAnsi" w:cstheme="minorBidi"/>
          <w:noProof/>
          <w:sz w:val="22"/>
          <w:szCs w:val="22"/>
          <w:lang w:eastAsia="en-GB"/>
        </w:rPr>
        <w:tab/>
      </w:r>
      <w:r w:rsidRPr="007F2770">
        <w:rPr>
          <w:noProof/>
        </w:rPr>
        <w:t>MA PDU session information</w:t>
      </w:r>
      <w:r w:rsidRPr="007F2770">
        <w:rPr>
          <w:noProof/>
        </w:rPr>
        <w:tab/>
      </w:r>
      <w:r w:rsidRPr="007F2770">
        <w:rPr>
          <w:noProof/>
        </w:rPr>
        <w:fldChar w:fldCharType="begin" w:fldLock="1"/>
      </w:r>
      <w:r w:rsidRPr="007F2770">
        <w:rPr>
          <w:noProof/>
        </w:rPr>
        <w:instrText xml:space="preserve"> PAGEREF _Toc131396852 \h </w:instrText>
      </w:r>
      <w:r w:rsidRPr="007F2770">
        <w:rPr>
          <w:noProof/>
        </w:rPr>
      </w:r>
      <w:r w:rsidRPr="007F2770">
        <w:rPr>
          <w:noProof/>
        </w:rPr>
        <w:fldChar w:fldCharType="separate"/>
      </w:r>
      <w:r w:rsidRPr="007F2770">
        <w:rPr>
          <w:noProof/>
        </w:rPr>
        <w:t>807</w:t>
      </w:r>
      <w:r w:rsidRPr="007F2770">
        <w:rPr>
          <w:noProof/>
        </w:rPr>
        <w:fldChar w:fldCharType="end"/>
      </w:r>
    </w:p>
    <w:p w14:paraId="58642267" w14:textId="0D568CA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1B</w:t>
      </w:r>
      <w:r w:rsidRPr="007F2770">
        <w:rPr>
          <w:rFonts w:asciiTheme="minorHAnsi" w:eastAsiaTheme="minorEastAsia" w:hAnsiTheme="minorHAnsi" w:cstheme="minorBidi"/>
          <w:noProof/>
          <w:sz w:val="22"/>
          <w:szCs w:val="22"/>
          <w:lang w:eastAsia="en-GB"/>
        </w:rPr>
        <w:tab/>
      </w:r>
      <w:r w:rsidRPr="007F2770">
        <w:rPr>
          <w:noProof/>
        </w:rPr>
        <w:t>Mapped NSSAI</w:t>
      </w:r>
      <w:r w:rsidRPr="007F2770">
        <w:rPr>
          <w:noProof/>
        </w:rPr>
        <w:tab/>
      </w:r>
      <w:r w:rsidRPr="007F2770">
        <w:rPr>
          <w:noProof/>
        </w:rPr>
        <w:fldChar w:fldCharType="begin" w:fldLock="1"/>
      </w:r>
      <w:r w:rsidRPr="007F2770">
        <w:rPr>
          <w:noProof/>
        </w:rPr>
        <w:instrText xml:space="preserve"> PAGEREF _Toc131396853 \h </w:instrText>
      </w:r>
      <w:r w:rsidRPr="007F2770">
        <w:rPr>
          <w:noProof/>
        </w:rPr>
      </w:r>
      <w:r w:rsidRPr="007F2770">
        <w:rPr>
          <w:noProof/>
        </w:rPr>
        <w:fldChar w:fldCharType="separate"/>
      </w:r>
      <w:r w:rsidRPr="007F2770">
        <w:rPr>
          <w:noProof/>
        </w:rPr>
        <w:t>807</w:t>
      </w:r>
      <w:r w:rsidRPr="007F2770">
        <w:rPr>
          <w:noProof/>
        </w:rPr>
        <w:fldChar w:fldCharType="end"/>
      </w:r>
    </w:p>
    <w:p w14:paraId="14889E04" w14:textId="4E1310DC"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31C</w:t>
      </w:r>
      <w:r w:rsidRPr="007F2770">
        <w:rPr>
          <w:rFonts w:asciiTheme="minorHAnsi" w:eastAsiaTheme="minorEastAsia" w:hAnsiTheme="minorHAnsi" w:cstheme="minorBidi"/>
          <w:noProof/>
          <w:sz w:val="22"/>
          <w:szCs w:val="22"/>
          <w:lang w:eastAsia="en-GB"/>
        </w:rPr>
        <w:tab/>
      </w:r>
      <w:r w:rsidRPr="007F2770">
        <w:rPr>
          <w:noProof/>
          <w:lang w:val="en-US"/>
        </w:rPr>
        <w:t>Mobile station classmark 2</w:t>
      </w:r>
      <w:r w:rsidRPr="007F2770">
        <w:rPr>
          <w:noProof/>
        </w:rPr>
        <w:tab/>
      </w:r>
      <w:r w:rsidRPr="007F2770">
        <w:rPr>
          <w:noProof/>
        </w:rPr>
        <w:fldChar w:fldCharType="begin" w:fldLock="1"/>
      </w:r>
      <w:r w:rsidRPr="007F2770">
        <w:rPr>
          <w:noProof/>
        </w:rPr>
        <w:instrText xml:space="preserve"> PAGEREF _Toc131396854 \h </w:instrText>
      </w:r>
      <w:r w:rsidRPr="007F2770">
        <w:rPr>
          <w:noProof/>
        </w:rPr>
      </w:r>
      <w:r w:rsidRPr="007F2770">
        <w:rPr>
          <w:noProof/>
        </w:rPr>
        <w:fldChar w:fldCharType="separate"/>
      </w:r>
      <w:r w:rsidRPr="007F2770">
        <w:rPr>
          <w:noProof/>
        </w:rPr>
        <w:t>808</w:t>
      </w:r>
      <w:r w:rsidRPr="007F2770">
        <w:rPr>
          <w:noProof/>
        </w:rPr>
        <w:fldChar w:fldCharType="end"/>
      </w:r>
    </w:p>
    <w:p w14:paraId="5822B5B3" w14:textId="7651C1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2</w:t>
      </w:r>
      <w:r w:rsidRPr="007F2770">
        <w:rPr>
          <w:rFonts w:asciiTheme="minorHAnsi" w:eastAsiaTheme="minorEastAsia" w:hAnsiTheme="minorHAnsi" w:cstheme="minorBidi"/>
          <w:noProof/>
          <w:sz w:val="22"/>
          <w:szCs w:val="22"/>
          <w:lang w:eastAsia="en-GB"/>
        </w:rPr>
        <w:tab/>
      </w:r>
      <w:r w:rsidRPr="007F2770">
        <w:rPr>
          <w:noProof/>
        </w:rPr>
        <w:t>NAS key set identifier</w:t>
      </w:r>
      <w:r w:rsidRPr="007F2770">
        <w:rPr>
          <w:noProof/>
        </w:rPr>
        <w:tab/>
      </w:r>
      <w:r w:rsidRPr="007F2770">
        <w:rPr>
          <w:noProof/>
        </w:rPr>
        <w:fldChar w:fldCharType="begin" w:fldLock="1"/>
      </w:r>
      <w:r w:rsidRPr="007F2770">
        <w:rPr>
          <w:noProof/>
        </w:rPr>
        <w:instrText xml:space="preserve"> PAGEREF _Toc131396855 \h </w:instrText>
      </w:r>
      <w:r w:rsidRPr="007F2770">
        <w:rPr>
          <w:noProof/>
        </w:rPr>
      </w:r>
      <w:r w:rsidRPr="007F2770">
        <w:rPr>
          <w:noProof/>
        </w:rPr>
        <w:fldChar w:fldCharType="separate"/>
      </w:r>
      <w:r w:rsidRPr="007F2770">
        <w:rPr>
          <w:noProof/>
        </w:rPr>
        <w:t>808</w:t>
      </w:r>
      <w:r w:rsidRPr="007F2770">
        <w:rPr>
          <w:noProof/>
        </w:rPr>
        <w:fldChar w:fldCharType="end"/>
      </w:r>
    </w:p>
    <w:p w14:paraId="46A18159" w14:textId="277B3B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3</w:t>
      </w:r>
      <w:r w:rsidRPr="007F2770">
        <w:rPr>
          <w:rFonts w:asciiTheme="minorHAnsi" w:eastAsiaTheme="minorEastAsia" w:hAnsiTheme="minorHAnsi" w:cstheme="minorBidi"/>
          <w:noProof/>
          <w:sz w:val="22"/>
          <w:szCs w:val="22"/>
          <w:lang w:eastAsia="en-GB"/>
        </w:rPr>
        <w:tab/>
      </w:r>
      <w:r w:rsidRPr="007F2770">
        <w:rPr>
          <w:noProof/>
        </w:rPr>
        <w:t>NAS message container</w:t>
      </w:r>
      <w:r w:rsidRPr="007F2770">
        <w:rPr>
          <w:noProof/>
        </w:rPr>
        <w:tab/>
      </w:r>
      <w:r w:rsidRPr="007F2770">
        <w:rPr>
          <w:noProof/>
        </w:rPr>
        <w:fldChar w:fldCharType="begin" w:fldLock="1"/>
      </w:r>
      <w:r w:rsidRPr="007F2770">
        <w:rPr>
          <w:noProof/>
        </w:rPr>
        <w:instrText xml:space="preserve"> PAGEREF _Toc131396856 \h </w:instrText>
      </w:r>
      <w:r w:rsidRPr="007F2770">
        <w:rPr>
          <w:noProof/>
        </w:rPr>
      </w:r>
      <w:r w:rsidRPr="007F2770">
        <w:rPr>
          <w:noProof/>
        </w:rPr>
        <w:fldChar w:fldCharType="separate"/>
      </w:r>
      <w:r w:rsidRPr="007F2770">
        <w:rPr>
          <w:noProof/>
        </w:rPr>
        <w:t>809</w:t>
      </w:r>
      <w:r w:rsidRPr="007F2770">
        <w:rPr>
          <w:noProof/>
        </w:rPr>
        <w:fldChar w:fldCharType="end"/>
      </w:r>
    </w:p>
    <w:p w14:paraId="3CEC0DB2" w14:textId="1E0B1C9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4</w:t>
      </w:r>
      <w:r w:rsidRPr="007F2770">
        <w:rPr>
          <w:rFonts w:asciiTheme="minorHAnsi" w:eastAsiaTheme="minorEastAsia" w:hAnsiTheme="minorHAnsi" w:cstheme="minorBidi"/>
          <w:noProof/>
          <w:sz w:val="22"/>
          <w:szCs w:val="22"/>
          <w:lang w:eastAsia="en-GB"/>
        </w:rPr>
        <w:tab/>
      </w:r>
      <w:r w:rsidRPr="007F2770">
        <w:rPr>
          <w:noProof/>
        </w:rPr>
        <w:t>NAS security algorithms</w:t>
      </w:r>
      <w:r w:rsidRPr="007F2770">
        <w:rPr>
          <w:noProof/>
        </w:rPr>
        <w:tab/>
      </w:r>
      <w:r w:rsidRPr="007F2770">
        <w:rPr>
          <w:noProof/>
        </w:rPr>
        <w:fldChar w:fldCharType="begin" w:fldLock="1"/>
      </w:r>
      <w:r w:rsidRPr="007F2770">
        <w:rPr>
          <w:noProof/>
        </w:rPr>
        <w:instrText xml:space="preserve"> PAGEREF _Toc131396857 \h </w:instrText>
      </w:r>
      <w:r w:rsidRPr="007F2770">
        <w:rPr>
          <w:noProof/>
        </w:rPr>
      </w:r>
      <w:r w:rsidRPr="007F2770">
        <w:rPr>
          <w:noProof/>
        </w:rPr>
        <w:fldChar w:fldCharType="separate"/>
      </w:r>
      <w:r w:rsidRPr="007F2770">
        <w:rPr>
          <w:noProof/>
        </w:rPr>
        <w:t>809</w:t>
      </w:r>
      <w:r w:rsidRPr="007F2770">
        <w:rPr>
          <w:noProof/>
        </w:rPr>
        <w:fldChar w:fldCharType="end"/>
      </w:r>
    </w:p>
    <w:p w14:paraId="46D641C0" w14:textId="513A16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5</w:t>
      </w:r>
      <w:r w:rsidRPr="007F2770">
        <w:rPr>
          <w:rFonts w:asciiTheme="minorHAnsi" w:eastAsiaTheme="minorEastAsia" w:hAnsiTheme="minorHAnsi" w:cstheme="minorBidi"/>
          <w:noProof/>
          <w:sz w:val="22"/>
          <w:szCs w:val="22"/>
          <w:lang w:eastAsia="en-GB"/>
        </w:rPr>
        <w:tab/>
      </w:r>
      <w:r w:rsidRPr="007F2770">
        <w:rPr>
          <w:noProof/>
        </w:rPr>
        <w:t>Network name</w:t>
      </w:r>
      <w:r w:rsidRPr="007F2770">
        <w:rPr>
          <w:noProof/>
        </w:rPr>
        <w:tab/>
      </w:r>
      <w:r w:rsidRPr="007F2770">
        <w:rPr>
          <w:noProof/>
        </w:rPr>
        <w:fldChar w:fldCharType="begin" w:fldLock="1"/>
      </w:r>
      <w:r w:rsidRPr="007F2770">
        <w:rPr>
          <w:noProof/>
        </w:rPr>
        <w:instrText xml:space="preserve"> PAGEREF _Toc131396858 \h </w:instrText>
      </w:r>
      <w:r w:rsidRPr="007F2770">
        <w:rPr>
          <w:noProof/>
        </w:rPr>
      </w:r>
      <w:r w:rsidRPr="007F2770">
        <w:rPr>
          <w:noProof/>
        </w:rPr>
        <w:fldChar w:fldCharType="separate"/>
      </w:r>
      <w:r w:rsidRPr="007F2770">
        <w:rPr>
          <w:noProof/>
        </w:rPr>
        <w:t>810</w:t>
      </w:r>
      <w:r w:rsidRPr="007F2770">
        <w:rPr>
          <w:noProof/>
        </w:rPr>
        <w:fldChar w:fldCharType="end"/>
      </w:r>
    </w:p>
    <w:p w14:paraId="24A545A8" w14:textId="379929B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w:t>
      </w:r>
      <w:r w:rsidRPr="007F2770">
        <w:rPr>
          <w:rFonts w:asciiTheme="minorHAnsi" w:eastAsiaTheme="minorEastAsia" w:hAnsiTheme="minorHAnsi" w:cstheme="minorBidi"/>
          <w:noProof/>
          <w:sz w:val="22"/>
          <w:szCs w:val="22"/>
          <w:lang w:eastAsia="en-GB"/>
        </w:rPr>
        <w:tab/>
      </w:r>
      <w:r w:rsidRPr="007F2770">
        <w:rPr>
          <w:noProof/>
        </w:rPr>
        <w:t>Network slicing indication</w:t>
      </w:r>
      <w:r w:rsidRPr="007F2770">
        <w:rPr>
          <w:noProof/>
        </w:rPr>
        <w:tab/>
      </w:r>
      <w:r w:rsidRPr="007F2770">
        <w:rPr>
          <w:noProof/>
        </w:rPr>
        <w:fldChar w:fldCharType="begin" w:fldLock="1"/>
      </w:r>
      <w:r w:rsidRPr="007F2770">
        <w:rPr>
          <w:noProof/>
        </w:rPr>
        <w:instrText xml:space="preserve"> PAGEREF _Toc131396859 \h </w:instrText>
      </w:r>
      <w:r w:rsidRPr="007F2770">
        <w:rPr>
          <w:noProof/>
        </w:rPr>
      </w:r>
      <w:r w:rsidRPr="007F2770">
        <w:rPr>
          <w:noProof/>
        </w:rPr>
        <w:fldChar w:fldCharType="separate"/>
      </w:r>
      <w:r w:rsidRPr="007F2770">
        <w:rPr>
          <w:noProof/>
        </w:rPr>
        <w:t>810</w:t>
      </w:r>
      <w:r w:rsidRPr="007F2770">
        <w:rPr>
          <w:noProof/>
        </w:rPr>
        <w:fldChar w:fldCharType="end"/>
      </w:r>
    </w:p>
    <w:p w14:paraId="736E0EE0" w14:textId="0063230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6A</w:t>
      </w:r>
      <w:r w:rsidRPr="007F2770">
        <w:rPr>
          <w:rFonts w:asciiTheme="minorHAnsi" w:eastAsiaTheme="minorEastAsia" w:hAnsiTheme="minorHAnsi" w:cstheme="minorBidi"/>
          <w:noProof/>
          <w:sz w:val="22"/>
          <w:szCs w:val="22"/>
          <w:lang w:eastAsia="en-GB"/>
        </w:rPr>
        <w:tab/>
      </w:r>
      <w:r w:rsidRPr="007F2770">
        <w:rPr>
          <w:noProof/>
          <w:lang w:val="cs-CZ"/>
        </w:rPr>
        <w:t>Non-3GPP NW</w:t>
      </w:r>
      <w:r w:rsidRPr="007F2770">
        <w:rPr>
          <w:noProof/>
        </w:rPr>
        <w:t xml:space="preserve"> provided policies</w:t>
      </w:r>
      <w:r w:rsidRPr="007F2770">
        <w:rPr>
          <w:noProof/>
        </w:rPr>
        <w:tab/>
      </w:r>
      <w:r w:rsidRPr="007F2770">
        <w:rPr>
          <w:noProof/>
        </w:rPr>
        <w:fldChar w:fldCharType="begin" w:fldLock="1"/>
      </w:r>
      <w:r w:rsidRPr="007F2770">
        <w:rPr>
          <w:noProof/>
        </w:rPr>
        <w:instrText xml:space="preserve"> PAGEREF _Toc131396860 \h </w:instrText>
      </w:r>
      <w:r w:rsidRPr="007F2770">
        <w:rPr>
          <w:noProof/>
        </w:rPr>
      </w:r>
      <w:r w:rsidRPr="007F2770">
        <w:rPr>
          <w:noProof/>
        </w:rPr>
        <w:fldChar w:fldCharType="separate"/>
      </w:r>
      <w:r w:rsidRPr="007F2770">
        <w:rPr>
          <w:noProof/>
        </w:rPr>
        <w:t>811</w:t>
      </w:r>
      <w:r w:rsidRPr="007F2770">
        <w:rPr>
          <w:noProof/>
        </w:rPr>
        <w:fldChar w:fldCharType="end"/>
      </w:r>
    </w:p>
    <w:p w14:paraId="603DA733" w14:textId="294E2DA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w:t>
      </w:r>
      <w:r w:rsidRPr="007F2770">
        <w:rPr>
          <w:rFonts w:asciiTheme="minorHAnsi" w:eastAsiaTheme="minorEastAsia" w:hAnsiTheme="minorHAnsi" w:cstheme="minorBidi"/>
          <w:noProof/>
          <w:sz w:val="22"/>
          <w:szCs w:val="22"/>
          <w:lang w:eastAsia="en-GB"/>
        </w:rPr>
        <w:tab/>
      </w:r>
      <w:r w:rsidRPr="007F2770">
        <w:rPr>
          <w:noProof/>
        </w:rPr>
        <w:t>NSSAI</w:t>
      </w:r>
      <w:r w:rsidRPr="007F2770">
        <w:rPr>
          <w:noProof/>
        </w:rPr>
        <w:tab/>
      </w:r>
      <w:r w:rsidRPr="007F2770">
        <w:rPr>
          <w:noProof/>
        </w:rPr>
        <w:fldChar w:fldCharType="begin" w:fldLock="1"/>
      </w:r>
      <w:r w:rsidRPr="007F2770">
        <w:rPr>
          <w:noProof/>
        </w:rPr>
        <w:instrText xml:space="preserve"> PAGEREF _Toc131396861 \h </w:instrText>
      </w:r>
      <w:r w:rsidRPr="007F2770">
        <w:rPr>
          <w:noProof/>
        </w:rPr>
      </w:r>
      <w:r w:rsidRPr="007F2770">
        <w:rPr>
          <w:noProof/>
        </w:rPr>
        <w:fldChar w:fldCharType="separate"/>
      </w:r>
      <w:r w:rsidRPr="007F2770">
        <w:rPr>
          <w:noProof/>
        </w:rPr>
        <w:t>811</w:t>
      </w:r>
      <w:r w:rsidRPr="007F2770">
        <w:rPr>
          <w:noProof/>
        </w:rPr>
        <w:fldChar w:fldCharType="end"/>
      </w:r>
    </w:p>
    <w:p w14:paraId="38444B3C" w14:textId="2DDBB7C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37A</w:t>
      </w:r>
      <w:r w:rsidRPr="007F2770">
        <w:rPr>
          <w:rFonts w:asciiTheme="minorHAnsi" w:eastAsiaTheme="minorEastAsia" w:hAnsiTheme="minorHAnsi" w:cstheme="minorBidi"/>
          <w:noProof/>
          <w:sz w:val="22"/>
          <w:szCs w:val="22"/>
          <w:lang w:eastAsia="en-GB"/>
        </w:rPr>
        <w:tab/>
      </w:r>
      <w:r w:rsidRPr="007F2770">
        <w:rPr>
          <w:noProof/>
        </w:rPr>
        <w:t>NSSAI inclusion mode</w:t>
      </w:r>
      <w:r w:rsidRPr="007F2770">
        <w:rPr>
          <w:noProof/>
        </w:rPr>
        <w:tab/>
      </w:r>
      <w:r w:rsidRPr="007F2770">
        <w:rPr>
          <w:noProof/>
        </w:rPr>
        <w:fldChar w:fldCharType="begin" w:fldLock="1"/>
      </w:r>
      <w:r w:rsidRPr="007F2770">
        <w:rPr>
          <w:noProof/>
        </w:rPr>
        <w:instrText xml:space="preserve"> PAGEREF _Toc131396862 \h </w:instrText>
      </w:r>
      <w:r w:rsidRPr="007F2770">
        <w:rPr>
          <w:noProof/>
        </w:rPr>
      </w:r>
      <w:r w:rsidRPr="007F2770">
        <w:rPr>
          <w:noProof/>
        </w:rPr>
        <w:fldChar w:fldCharType="separate"/>
      </w:r>
      <w:r w:rsidRPr="007F2770">
        <w:rPr>
          <w:noProof/>
        </w:rPr>
        <w:t>812</w:t>
      </w:r>
      <w:r w:rsidRPr="007F2770">
        <w:rPr>
          <w:noProof/>
        </w:rPr>
        <w:fldChar w:fldCharType="end"/>
      </w:r>
    </w:p>
    <w:p w14:paraId="2F07125E" w14:textId="5F0BE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38</w:t>
      </w:r>
      <w:r w:rsidRPr="007F2770">
        <w:rPr>
          <w:rFonts w:asciiTheme="minorHAnsi" w:eastAsiaTheme="minorEastAsia" w:hAnsiTheme="minorHAnsi" w:cstheme="minorBidi"/>
          <w:noProof/>
          <w:sz w:val="22"/>
          <w:szCs w:val="22"/>
          <w:lang w:eastAsia="en-GB"/>
        </w:rPr>
        <w:tab/>
      </w:r>
      <w:r w:rsidRPr="007F2770">
        <w:rPr>
          <w:noProof/>
        </w:rPr>
        <w:t>O</w:t>
      </w:r>
      <w:r w:rsidRPr="007F2770">
        <w:rPr>
          <w:noProof/>
          <w:lang w:val="en-US"/>
        </w:rPr>
        <w:t>perator-defined access category definitions</w:t>
      </w:r>
      <w:r w:rsidRPr="007F2770">
        <w:rPr>
          <w:noProof/>
        </w:rPr>
        <w:tab/>
      </w:r>
      <w:r w:rsidRPr="007F2770">
        <w:rPr>
          <w:noProof/>
        </w:rPr>
        <w:fldChar w:fldCharType="begin" w:fldLock="1"/>
      </w:r>
      <w:r w:rsidRPr="007F2770">
        <w:rPr>
          <w:noProof/>
        </w:rPr>
        <w:instrText xml:space="preserve"> PAGEREF _Toc131396863 \h </w:instrText>
      </w:r>
      <w:r w:rsidRPr="007F2770">
        <w:rPr>
          <w:noProof/>
        </w:rPr>
      </w:r>
      <w:r w:rsidRPr="007F2770">
        <w:rPr>
          <w:noProof/>
        </w:rPr>
        <w:fldChar w:fldCharType="separate"/>
      </w:r>
      <w:r w:rsidRPr="007F2770">
        <w:rPr>
          <w:noProof/>
        </w:rPr>
        <w:t>812</w:t>
      </w:r>
      <w:r w:rsidRPr="007F2770">
        <w:rPr>
          <w:noProof/>
        </w:rPr>
        <w:fldChar w:fldCharType="end"/>
      </w:r>
    </w:p>
    <w:p w14:paraId="3D586442" w14:textId="5D819BBD"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39</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w:t>
      </w:r>
      <w:r w:rsidRPr="007F2770">
        <w:rPr>
          <w:noProof/>
        </w:rPr>
        <w:tab/>
      </w:r>
      <w:r w:rsidRPr="007F2770">
        <w:rPr>
          <w:noProof/>
        </w:rPr>
        <w:fldChar w:fldCharType="begin" w:fldLock="1"/>
      </w:r>
      <w:r w:rsidRPr="007F2770">
        <w:rPr>
          <w:noProof/>
        </w:rPr>
        <w:instrText xml:space="preserve"> PAGEREF _Toc131396864 \h </w:instrText>
      </w:r>
      <w:r w:rsidRPr="007F2770">
        <w:rPr>
          <w:noProof/>
        </w:rPr>
      </w:r>
      <w:r w:rsidRPr="007F2770">
        <w:rPr>
          <w:noProof/>
        </w:rPr>
        <w:fldChar w:fldCharType="separate"/>
      </w:r>
      <w:r w:rsidRPr="007F2770">
        <w:rPr>
          <w:noProof/>
        </w:rPr>
        <w:t>816</w:t>
      </w:r>
      <w:r w:rsidRPr="007F2770">
        <w:rPr>
          <w:noProof/>
        </w:rPr>
        <w:fldChar w:fldCharType="end"/>
      </w:r>
    </w:p>
    <w:p w14:paraId="030B1617" w14:textId="1BF0CC81" w:rsidR="00E876FF" w:rsidRPr="007F2770" w:rsidRDefault="00E876FF">
      <w:pPr>
        <w:pStyle w:val="TOC4"/>
        <w:rPr>
          <w:rFonts w:asciiTheme="minorHAnsi" w:eastAsiaTheme="minorEastAsia" w:hAnsiTheme="minorHAnsi" w:cstheme="minorBidi"/>
          <w:noProof/>
          <w:sz w:val="22"/>
          <w:szCs w:val="22"/>
          <w:lang w:eastAsia="en-GB"/>
        </w:rPr>
      </w:pPr>
      <w:r w:rsidRPr="007F2770">
        <w:rPr>
          <w:rFonts w:eastAsia="Malgun Gothic"/>
          <w:noProof/>
          <w:lang w:val="en-US"/>
        </w:rPr>
        <w:t>9.11.3.40</w:t>
      </w:r>
      <w:r w:rsidRPr="007F2770">
        <w:rPr>
          <w:rFonts w:asciiTheme="minorHAnsi" w:eastAsiaTheme="minorEastAsia" w:hAnsiTheme="minorHAnsi" w:cstheme="minorBidi"/>
          <w:noProof/>
          <w:sz w:val="22"/>
          <w:szCs w:val="22"/>
          <w:lang w:eastAsia="en-GB"/>
        </w:rPr>
        <w:tab/>
      </w:r>
      <w:r w:rsidRPr="007F2770">
        <w:rPr>
          <w:rFonts w:eastAsia="Malgun Gothic"/>
          <w:noProof/>
          <w:lang w:val="en-US"/>
        </w:rPr>
        <w:t>Payload container type</w:t>
      </w:r>
      <w:r w:rsidRPr="007F2770">
        <w:rPr>
          <w:noProof/>
        </w:rPr>
        <w:tab/>
      </w:r>
      <w:r w:rsidRPr="007F2770">
        <w:rPr>
          <w:noProof/>
        </w:rPr>
        <w:fldChar w:fldCharType="begin" w:fldLock="1"/>
      </w:r>
      <w:r w:rsidRPr="007F2770">
        <w:rPr>
          <w:noProof/>
        </w:rPr>
        <w:instrText xml:space="preserve"> PAGEREF _Toc131396865 \h </w:instrText>
      </w:r>
      <w:r w:rsidRPr="007F2770">
        <w:rPr>
          <w:noProof/>
        </w:rPr>
      </w:r>
      <w:r w:rsidRPr="007F2770">
        <w:rPr>
          <w:noProof/>
        </w:rPr>
        <w:fldChar w:fldCharType="separate"/>
      </w:r>
      <w:r w:rsidRPr="007F2770">
        <w:rPr>
          <w:noProof/>
        </w:rPr>
        <w:t>822</w:t>
      </w:r>
      <w:r w:rsidRPr="007F2770">
        <w:rPr>
          <w:noProof/>
        </w:rPr>
        <w:fldChar w:fldCharType="end"/>
      </w:r>
    </w:p>
    <w:p w14:paraId="5B5B293A" w14:textId="51831BD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1</w:t>
      </w:r>
      <w:r w:rsidRPr="007F2770">
        <w:rPr>
          <w:rFonts w:asciiTheme="minorHAnsi" w:eastAsiaTheme="minorEastAsia" w:hAnsiTheme="minorHAnsi" w:cstheme="minorBidi"/>
          <w:noProof/>
          <w:sz w:val="22"/>
          <w:szCs w:val="22"/>
          <w:lang w:eastAsia="en-GB"/>
        </w:rPr>
        <w:tab/>
      </w:r>
      <w:r w:rsidRPr="007F2770">
        <w:rPr>
          <w:noProof/>
        </w:rPr>
        <w:t>PDU session identity 2</w:t>
      </w:r>
      <w:r w:rsidRPr="007F2770">
        <w:rPr>
          <w:noProof/>
        </w:rPr>
        <w:tab/>
      </w:r>
      <w:r w:rsidRPr="007F2770">
        <w:rPr>
          <w:noProof/>
        </w:rPr>
        <w:fldChar w:fldCharType="begin" w:fldLock="1"/>
      </w:r>
      <w:r w:rsidRPr="007F2770">
        <w:rPr>
          <w:noProof/>
        </w:rPr>
        <w:instrText xml:space="preserve"> PAGEREF _Toc131396866 \h </w:instrText>
      </w:r>
      <w:r w:rsidRPr="007F2770">
        <w:rPr>
          <w:noProof/>
        </w:rPr>
      </w:r>
      <w:r w:rsidRPr="007F2770">
        <w:rPr>
          <w:noProof/>
        </w:rPr>
        <w:fldChar w:fldCharType="separate"/>
      </w:r>
      <w:r w:rsidRPr="007F2770">
        <w:rPr>
          <w:noProof/>
        </w:rPr>
        <w:t>822</w:t>
      </w:r>
      <w:r w:rsidRPr="007F2770">
        <w:rPr>
          <w:noProof/>
        </w:rPr>
        <w:fldChar w:fldCharType="end"/>
      </w:r>
    </w:p>
    <w:p w14:paraId="53496ABE" w14:textId="1BB961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2</w:t>
      </w:r>
      <w:r w:rsidRPr="007F2770">
        <w:rPr>
          <w:rFonts w:asciiTheme="minorHAnsi" w:eastAsiaTheme="minorEastAsia" w:hAnsiTheme="minorHAnsi" w:cstheme="minorBidi"/>
          <w:noProof/>
          <w:sz w:val="22"/>
          <w:szCs w:val="22"/>
          <w:lang w:eastAsia="en-GB"/>
        </w:rPr>
        <w:tab/>
      </w:r>
      <w:r w:rsidRPr="007F2770">
        <w:rPr>
          <w:noProof/>
        </w:rPr>
        <w:t>PDU session reactivation result</w:t>
      </w:r>
      <w:r w:rsidRPr="007F2770">
        <w:rPr>
          <w:noProof/>
        </w:rPr>
        <w:tab/>
      </w:r>
      <w:r w:rsidRPr="007F2770">
        <w:rPr>
          <w:noProof/>
        </w:rPr>
        <w:fldChar w:fldCharType="begin" w:fldLock="1"/>
      </w:r>
      <w:r w:rsidRPr="007F2770">
        <w:rPr>
          <w:noProof/>
        </w:rPr>
        <w:instrText xml:space="preserve"> PAGEREF _Toc131396867 \h </w:instrText>
      </w:r>
      <w:r w:rsidRPr="007F2770">
        <w:rPr>
          <w:noProof/>
        </w:rPr>
      </w:r>
      <w:r w:rsidRPr="007F2770">
        <w:rPr>
          <w:noProof/>
        </w:rPr>
        <w:fldChar w:fldCharType="separate"/>
      </w:r>
      <w:r w:rsidRPr="007F2770">
        <w:rPr>
          <w:noProof/>
        </w:rPr>
        <w:t>822</w:t>
      </w:r>
      <w:r w:rsidRPr="007F2770">
        <w:rPr>
          <w:noProof/>
        </w:rPr>
        <w:fldChar w:fldCharType="end"/>
      </w:r>
    </w:p>
    <w:p w14:paraId="4290CF3E" w14:textId="52A4CBD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3</w:t>
      </w:r>
      <w:r w:rsidRPr="007F2770">
        <w:rPr>
          <w:rFonts w:asciiTheme="minorHAnsi" w:eastAsiaTheme="minorEastAsia" w:hAnsiTheme="minorHAnsi" w:cstheme="minorBidi"/>
          <w:noProof/>
          <w:sz w:val="22"/>
          <w:szCs w:val="22"/>
          <w:lang w:eastAsia="en-GB"/>
        </w:rPr>
        <w:tab/>
      </w:r>
      <w:r w:rsidRPr="007F2770">
        <w:rPr>
          <w:noProof/>
        </w:rPr>
        <w:t>PDU session reactivation result error cause</w:t>
      </w:r>
      <w:r w:rsidRPr="007F2770">
        <w:rPr>
          <w:noProof/>
        </w:rPr>
        <w:tab/>
      </w:r>
      <w:r w:rsidRPr="007F2770">
        <w:rPr>
          <w:noProof/>
        </w:rPr>
        <w:fldChar w:fldCharType="begin" w:fldLock="1"/>
      </w:r>
      <w:r w:rsidRPr="007F2770">
        <w:rPr>
          <w:noProof/>
        </w:rPr>
        <w:instrText xml:space="preserve"> PAGEREF _Toc131396868 \h </w:instrText>
      </w:r>
      <w:r w:rsidRPr="007F2770">
        <w:rPr>
          <w:noProof/>
        </w:rPr>
      </w:r>
      <w:r w:rsidRPr="007F2770">
        <w:rPr>
          <w:noProof/>
        </w:rPr>
        <w:fldChar w:fldCharType="separate"/>
      </w:r>
      <w:r w:rsidRPr="007F2770">
        <w:rPr>
          <w:noProof/>
        </w:rPr>
        <w:t>823</w:t>
      </w:r>
      <w:r w:rsidRPr="007F2770">
        <w:rPr>
          <w:noProof/>
        </w:rPr>
        <w:fldChar w:fldCharType="end"/>
      </w:r>
    </w:p>
    <w:p w14:paraId="486B5DA8" w14:textId="115E43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4</w:t>
      </w:r>
      <w:r w:rsidRPr="007F2770">
        <w:rPr>
          <w:rFonts w:asciiTheme="minorHAnsi" w:eastAsiaTheme="minorEastAsia" w:hAnsiTheme="minorHAnsi" w:cstheme="minorBidi"/>
          <w:noProof/>
          <w:sz w:val="22"/>
          <w:szCs w:val="22"/>
          <w:lang w:eastAsia="en-GB"/>
        </w:rPr>
        <w:tab/>
      </w:r>
      <w:r w:rsidRPr="007F2770">
        <w:rPr>
          <w:noProof/>
        </w:rPr>
        <w:t>PDU session status</w:t>
      </w:r>
      <w:r w:rsidRPr="007F2770">
        <w:rPr>
          <w:noProof/>
        </w:rPr>
        <w:tab/>
      </w:r>
      <w:r w:rsidRPr="007F2770">
        <w:rPr>
          <w:noProof/>
        </w:rPr>
        <w:fldChar w:fldCharType="begin" w:fldLock="1"/>
      </w:r>
      <w:r w:rsidRPr="007F2770">
        <w:rPr>
          <w:noProof/>
        </w:rPr>
        <w:instrText xml:space="preserve"> PAGEREF _Toc131396869 \h </w:instrText>
      </w:r>
      <w:r w:rsidRPr="007F2770">
        <w:rPr>
          <w:noProof/>
        </w:rPr>
      </w:r>
      <w:r w:rsidRPr="007F2770">
        <w:rPr>
          <w:noProof/>
        </w:rPr>
        <w:fldChar w:fldCharType="separate"/>
      </w:r>
      <w:r w:rsidRPr="007F2770">
        <w:rPr>
          <w:noProof/>
        </w:rPr>
        <w:t>824</w:t>
      </w:r>
      <w:r w:rsidRPr="007F2770">
        <w:rPr>
          <w:noProof/>
        </w:rPr>
        <w:fldChar w:fldCharType="end"/>
      </w:r>
    </w:p>
    <w:p w14:paraId="59F4D198" w14:textId="7CC42E6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5</w:t>
      </w:r>
      <w:r w:rsidRPr="007F2770">
        <w:rPr>
          <w:rFonts w:asciiTheme="minorHAnsi" w:eastAsiaTheme="minorEastAsia" w:hAnsiTheme="minorHAnsi" w:cstheme="minorBidi"/>
          <w:noProof/>
          <w:sz w:val="22"/>
          <w:szCs w:val="22"/>
          <w:lang w:eastAsia="en-GB"/>
        </w:rPr>
        <w:tab/>
      </w:r>
      <w:r w:rsidRPr="007F2770">
        <w:rPr>
          <w:noProof/>
        </w:rPr>
        <w:t>PLMN list</w:t>
      </w:r>
      <w:r w:rsidRPr="007F2770">
        <w:rPr>
          <w:noProof/>
        </w:rPr>
        <w:tab/>
      </w:r>
      <w:r w:rsidRPr="007F2770">
        <w:rPr>
          <w:noProof/>
        </w:rPr>
        <w:fldChar w:fldCharType="begin" w:fldLock="1"/>
      </w:r>
      <w:r w:rsidRPr="007F2770">
        <w:rPr>
          <w:noProof/>
        </w:rPr>
        <w:instrText xml:space="preserve"> PAGEREF _Toc131396870 \h </w:instrText>
      </w:r>
      <w:r w:rsidRPr="007F2770">
        <w:rPr>
          <w:noProof/>
        </w:rPr>
      </w:r>
      <w:r w:rsidRPr="007F2770">
        <w:rPr>
          <w:noProof/>
        </w:rPr>
        <w:fldChar w:fldCharType="separate"/>
      </w:r>
      <w:r w:rsidRPr="007F2770">
        <w:rPr>
          <w:noProof/>
        </w:rPr>
        <w:t>824</w:t>
      </w:r>
      <w:r w:rsidRPr="007F2770">
        <w:rPr>
          <w:noProof/>
        </w:rPr>
        <w:fldChar w:fldCharType="end"/>
      </w:r>
    </w:p>
    <w:p w14:paraId="20198CB6" w14:textId="355F8E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w:t>
      </w:r>
      <w:r w:rsidRPr="007F2770">
        <w:rPr>
          <w:rFonts w:asciiTheme="minorHAnsi" w:eastAsiaTheme="minorEastAsia" w:hAnsiTheme="minorHAnsi" w:cstheme="minorBidi"/>
          <w:noProof/>
          <w:sz w:val="22"/>
          <w:szCs w:val="22"/>
          <w:lang w:eastAsia="en-GB"/>
        </w:rPr>
        <w:tab/>
      </w:r>
      <w:r w:rsidRPr="007F2770">
        <w:rPr>
          <w:noProof/>
        </w:rPr>
        <w:t>Rejected NSSAI</w:t>
      </w:r>
      <w:r w:rsidRPr="007F2770">
        <w:rPr>
          <w:noProof/>
        </w:rPr>
        <w:tab/>
      </w:r>
      <w:r w:rsidRPr="007F2770">
        <w:rPr>
          <w:noProof/>
        </w:rPr>
        <w:fldChar w:fldCharType="begin" w:fldLock="1"/>
      </w:r>
      <w:r w:rsidRPr="007F2770">
        <w:rPr>
          <w:noProof/>
        </w:rPr>
        <w:instrText xml:space="preserve"> PAGEREF _Toc131396871 \h </w:instrText>
      </w:r>
      <w:r w:rsidRPr="007F2770">
        <w:rPr>
          <w:noProof/>
        </w:rPr>
      </w:r>
      <w:r w:rsidRPr="007F2770">
        <w:rPr>
          <w:noProof/>
        </w:rPr>
        <w:fldChar w:fldCharType="separate"/>
      </w:r>
      <w:r w:rsidRPr="007F2770">
        <w:rPr>
          <w:noProof/>
        </w:rPr>
        <w:t>824</w:t>
      </w:r>
      <w:r w:rsidRPr="007F2770">
        <w:rPr>
          <w:noProof/>
        </w:rPr>
        <w:fldChar w:fldCharType="end"/>
      </w:r>
    </w:p>
    <w:p w14:paraId="0F37E974" w14:textId="2E136A4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6A</w:t>
      </w:r>
      <w:r w:rsidRPr="007F2770">
        <w:rPr>
          <w:rFonts w:asciiTheme="minorHAnsi" w:eastAsiaTheme="minorEastAsia" w:hAnsiTheme="minorHAnsi" w:cstheme="minorBidi"/>
          <w:noProof/>
          <w:sz w:val="22"/>
          <w:szCs w:val="22"/>
          <w:lang w:eastAsia="en-GB"/>
        </w:rPr>
        <w:tab/>
      </w:r>
      <w:r w:rsidRPr="007F2770">
        <w:rPr>
          <w:noProof/>
        </w:rPr>
        <w:t>Release assistance indication</w:t>
      </w:r>
      <w:r w:rsidRPr="007F2770">
        <w:rPr>
          <w:noProof/>
        </w:rPr>
        <w:tab/>
      </w:r>
      <w:r w:rsidRPr="007F2770">
        <w:rPr>
          <w:noProof/>
        </w:rPr>
        <w:fldChar w:fldCharType="begin" w:fldLock="1"/>
      </w:r>
      <w:r w:rsidRPr="007F2770">
        <w:rPr>
          <w:noProof/>
        </w:rPr>
        <w:instrText xml:space="preserve"> PAGEREF _Toc131396872 \h </w:instrText>
      </w:r>
      <w:r w:rsidRPr="007F2770">
        <w:rPr>
          <w:noProof/>
        </w:rPr>
      </w:r>
      <w:r w:rsidRPr="007F2770">
        <w:rPr>
          <w:noProof/>
        </w:rPr>
        <w:fldChar w:fldCharType="separate"/>
      </w:r>
      <w:r w:rsidRPr="007F2770">
        <w:rPr>
          <w:noProof/>
        </w:rPr>
        <w:t>826</w:t>
      </w:r>
      <w:r w:rsidRPr="007F2770">
        <w:rPr>
          <w:noProof/>
        </w:rPr>
        <w:fldChar w:fldCharType="end"/>
      </w:r>
    </w:p>
    <w:p w14:paraId="6F03B79E" w14:textId="14E5DA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7</w:t>
      </w:r>
      <w:r w:rsidRPr="007F2770">
        <w:rPr>
          <w:rFonts w:asciiTheme="minorHAnsi" w:eastAsiaTheme="minorEastAsia" w:hAnsiTheme="minorHAnsi" w:cstheme="minorBidi"/>
          <w:noProof/>
          <w:sz w:val="22"/>
          <w:szCs w:val="22"/>
          <w:lang w:eastAsia="en-GB"/>
        </w:rPr>
        <w:tab/>
      </w:r>
      <w:r w:rsidRPr="007F2770">
        <w:rPr>
          <w:noProof/>
        </w:rPr>
        <w:t>Request type</w:t>
      </w:r>
      <w:r w:rsidRPr="007F2770">
        <w:rPr>
          <w:noProof/>
        </w:rPr>
        <w:tab/>
      </w:r>
      <w:r w:rsidRPr="007F2770">
        <w:rPr>
          <w:noProof/>
        </w:rPr>
        <w:fldChar w:fldCharType="begin" w:fldLock="1"/>
      </w:r>
      <w:r w:rsidRPr="007F2770">
        <w:rPr>
          <w:noProof/>
        </w:rPr>
        <w:instrText xml:space="preserve"> PAGEREF _Toc131396873 \h </w:instrText>
      </w:r>
      <w:r w:rsidRPr="007F2770">
        <w:rPr>
          <w:noProof/>
        </w:rPr>
      </w:r>
      <w:r w:rsidRPr="007F2770">
        <w:rPr>
          <w:noProof/>
        </w:rPr>
        <w:fldChar w:fldCharType="separate"/>
      </w:r>
      <w:r w:rsidRPr="007F2770">
        <w:rPr>
          <w:noProof/>
        </w:rPr>
        <w:t>826</w:t>
      </w:r>
      <w:r w:rsidRPr="007F2770">
        <w:rPr>
          <w:noProof/>
        </w:rPr>
        <w:fldChar w:fldCharType="end"/>
      </w:r>
    </w:p>
    <w:p w14:paraId="7CA8163D" w14:textId="7C7158A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w:t>
      </w:r>
      <w:r w:rsidRPr="007F2770">
        <w:rPr>
          <w:rFonts w:asciiTheme="minorHAnsi" w:eastAsiaTheme="minorEastAsia" w:hAnsiTheme="minorHAnsi" w:cstheme="minorBidi"/>
          <w:noProof/>
          <w:sz w:val="22"/>
          <w:szCs w:val="22"/>
          <w:lang w:eastAsia="en-GB"/>
        </w:rPr>
        <w:tab/>
      </w:r>
      <w:r w:rsidRPr="007F2770">
        <w:rPr>
          <w:noProof/>
        </w:rPr>
        <w:t>S1 UE network capability</w:t>
      </w:r>
      <w:r w:rsidRPr="007F2770">
        <w:rPr>
          <w:noProof/>
        </w:rPr>
        <w:tab/>
      </w:r>
      <w:r w:rsidRPr="007F2770">
        <w:rPr>
          <w:noProof/>
        </w:rPr>
        <w:fldChar w:fldCharType="begin" w:fldLock="1"/>
      </w:r>
      <w:r w:rsidRPr="007F2770">
        <w:rPr>
          <w:noProof/>
        </w:rPr>
        <w:instrText xml:space="preserve"> PAGEREF _Toc131396874 \h </w:instrText>
      </w:r>
      <w:r w:rsidRPr="007F2770">
        <w:rPr>
          <w:noProof/>
        </w:rPr>
      </w:r>
      <w:r w:rsidRPr="007F2770">
        <w:rPr>
          <w:noProof/>
        </w:rPr>
        <w:fldChar w:fldCharType="separate"/>
      </w:r>
      <w:r w:rsidRPr="007F2770">
        <w:rPr>
          <w:noProof/>
        </w:rPr>
        <w:t>827</w:t>
      </w:r>
      <w:r w:rsidRPr="007F2770">
        <w:rPr>
          <w:noProof/>
        </w:rPr>
        <w:fldChar w:fldCharType="end"/>
      </w:r>
    </w:p>
    <w:p w14:paraId="576A2D73" w14:textId="12C97E8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8A</w:t>
      </w:r>
      <w:r w:rsidRPr="007F2770">
        <w:rPr>
          <w:rFonts w:asciiTheme="minorHAnsi" w:eastAsiaTheme="minorEastAsia" w:hAnsiTheme="minorHAnsi" w:cstheme="minorBidi"/>
          <w:noProof/>
          <w:sz w:val="22"/>
          <w:szCs w:val="22"/>
          <w:lang w:eastAsia="en-GB"/>
        </w:rPr>
        <w:tab/>
      </w:r>
      <w:r w:rsidRPr="007F2770">
        <w:rPr>
          <w:noProof/>
        </w:rPr>
        <w:t>S1 UE security capability</w:t>
      </w:r>
      <w:r w:rsidRPr="007F2770">
        <w:rPr>
          <w:noProof/>
        </w:rPr>
        <w:tab/>
      </w:r>
      <w:r w:rsidRPr="007F2770">
        <w:rPr>
          <w:noProof/>
        </w:rPr>
        <w:fldChar w:fldCharType="begin" w:fldLock="1"/>
      </w:r>
      <w:r w:rsidRPr="007F2770">
        <w:rPr>
          <w:noProof/>
        </w:rPr>
        <w:instrText xml:space="preserve"> PAGEREF _Toc131396875 \h </w:instrText>
      </w:r>
      <w:r w:rsidRPr="007F2770">
        <w:rPr>
          <w:noProof/>
        </w:rPr>
      </w:r>
      <w:r w:rsidRPr="007F2770">
        <w:rPr>
          <w:noProof/>
        </w:rPr>
        <w:fldChar w:fldCharType="separate"/>
      </w:r>
      <w:r w:rsidRPr="007F2770">
        <w:rPr>
          <w:noProof/>
        </w:rPr>
        <w:t>827</w:t>
      </w:r>
      <w:r w:rsidRPr="007F2770">
        <w:rPr>
          <w:noProof/>
        </w:rPr>
        <w:fldChar w:fldCharType="end"/>
      </w:r>
    </w:p>
    <w:p w14:paraId="1F5E8865" w14:textId="49D63C6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49</w:t>
      </w:r>
      <w:r w:rsidRPr="007F2770">
        <w:rPr>
          <w:rFonts w:asciiTheme="minorHAnsi" w:eastAsiaTheme="minorEastAsia" w:hAnsiTheme="minorHAnsi" w:cstheme="minorBidi"/>
          <w:noProof/>
          <w:sz w:val="22"/>
          <w:szCs w:val="22"/>
          <w:lang w:eastAsia="en-GB"/>
        </w:rPr>
        <w:tab/>
      </w:r>
      <w:r w:rsidRPr="007F2770">
        <w:rPr>
          <w:noProof/>
        </w:rPr>
        <w:t>Service area list</w:t>
      </w:r>
      <w:r w:rsidRPr="007F2770">
        <w:rPr>
          <w:noProof/>
        </w:rPr>
        <w:tab/>
      </w:r>
      <w:r w:rsidRPr="007F2770">
        <w:rPr>
          <w:noProof/>
        </w:rPr>
        <w:fldChar w:fldCharType="begin" w:fldLock="1"/>
      </w:r>
      <w:r w:rsidRPr="007F2770">
        <w:rPr>
          <w:noProof/>
        </w:rPr>
        <w:instrText xml:space="preserve"> PAGEREF _Toc131396876 \h </w:instrText>
      </w:r>
      <w:r w:rsidRPr="007F2770">
        <w:rPr>
          <w:noProof/>
        </w:rPr>
      </w:r>
      <w:r w:rsidRPr="007F2770">
        <w:rPr>
          <w:noProof/>
        </w:rPr>
        <w:fldChar w:fldCharType="separate"/>
      </w:r>
      <w:r w:rsidRPr="007F2770">
        <w:rPr>
          <w:noProof/>
        </w:rPr>
        <w:t>827</w:t>
      </w:r>
      <w:r w:rsidRPr="007F2770">
        <w:rPr>
          <w:noProof/>
        </w:rPr>
        <w:fldChar w:fldCharType="end"/>
      </w:r>
    </w:p>
    <w:p w14:paraId="08A34896" w14:textId="33DF159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w:t>
      </w:r>
      <w:r w:rsidRPr="007F2770">
        <w:rPr>
          <w:rFonts w:asciiTheme="minorHAnsi" w:eastAsiaTheme="minorEastAsia" w:hAnsiTheme="minorHAnsi" w:cstheme="minorBidi"/>
          <w:noProof/>
          <w:sz w:val="22"/>
          <w:szCs w:val="22"/>
          <w:lang w:eastAsia="en-GB"/>
        </w:rPr>
        <w:tab/>
      </w:r>
      <w:r w:rsidRPr="007F2770">
        <w:rPr>
          <w:noProof/>
        </w:rPr>
        <w:t>Service type</w:t>
      </w:r>
      <w:r w:rsidRPr="007F2770">
        <w:rPr>
          <w:noProof/>
        </w:rPr>
        <w:tab/>
      </w:r>
      <w:r w:rsidRPr="007F2770">
        <w:rPr>
          <w:noProof/>
        </w:rPr>
        <w:fldChar w:fldCharType="begin" w:fldLock="1"/>
      </w:r>
      <w:r w:rsidRPr="007F2770">
        <w:rPr>
          <w:noProof/>
        </w:rPr>
        <w:instrText xml:space="preserve"> PAGEREF _Toc131396877 \h </w:instrText>
      </w:r>
      <w:r w:rsidRPr="007F2770">
        <w:rPr>
          <w:noProof/>
        </w:rPr>
      </w:r>
      <w:r w:rsidRPr="007F2770">
        <w:rPr>
          <w:noProof/>
        </w:rPr>
        <w:fldChar w:fldCharType="separate"/>
      </w:r>
      <w:r w:rsidRPr="007F2770">
        <w:rPr>
          <w:noProof/>
        </w:rPr>
        <w:t>832</w:t>
      </w:r>
      <w:r w:rsidRPr="007F2770">
        <w:rPr>
          <w:noProof/>
        </w:rPr>
        <w:fldChar w:fldCharType="end"/>
      </w:r>
    </w:p>
    <w:p w14:paraId="7B245750" w14:textId="13B2A6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0A</w:t>
      </w:r>
      <w:r w:rsidRPr="007F2770">
        <w:rPr>
          <w:rFonts w:asciiTheme="minorHAnsi" w:eastAsiaTheme="minorEastAsia" w:hAnsiTheme="minorHAnsi" w:cstheme="minorBidi"/>
          <w:noProof/>
          <w:sz w:val="22"/>
          <w:szCs w:val="22"/>
          <w:lang w:eastAsia="en-GB"/>
        </w:rPr>
        <w:tab/>
      </w:r>
      <w:r w:rsidRPr="007F2770">
        <w:rPr>
          <w:noProof/>
        </w:rPr>
        <w:t>SMS indication</w:t>
      </w:r>
      <w:r w:rsidRPr="007F2770">
        <w:rPr>
          <w:noProof/>
        </w:rPr>
        <w:tab/>
      </w:r>
      <w:r w:rsidRPr="007F2770">
        <w:rPr>
          <w:noProof/>
        </w:rPr>
        <w:fldChar w:fldCharType="begin" w:fldLock="1"/>
      </w:r>
      <w:r w:rsidRPr="007F2770">
        <w:rPr>
          <w:noProof/>
        </w:rPr>
        <w:instrText xml:space="preserve"> PAGEREF _Toc131396878 \h </w:instrText>
      </w:r>
      <w:r w:rsidRPr="007F2770">
        <w:rPr>
          <w:noProof/>
        </w:rPr>
      </w:r>
      <w:r w:rsidRPr="007F2770">
        <w:rPr>
          <w:noProof/>
        </w:rPr>
        <w:fldChar w:fldCharType="separate"/>
      </w:r>
      <w:r w:rsidRPr="007F2770">
        <w:rPr>
          <w:noProof/>
        </w:rPr>
        <w:t>832</w:t>
      </w:r>
      <w:r w:rsidRPr="007F2770">
        <w:rPr>
          <w:noProof/>
        </w:rPr>
        <w:fldChar w:fldCharType="end"/>
      </w:r>
    </w:p>
    <w:p w14:paraId="3C369A70" w14:textId="54FFA7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1</w:t>
      </w:r>
      <w:r w:rsidRPr="007F2770">
        <w:rPr>
          <w:rFonts w:asciiTheme="minorHAnsi" w:eastAsiaTheme="minorEastAsia" w:hAnsiTheme="minorHAnsi" w:cstheme="minorBidi"/>
          <w:noProof/>
          <w:sz w:val="22"/>
          <w:szCs w:val="22"/>
          <w:lang w:eastAsia="en-GB"/>
        </w:rPr>
        <w:tab/>
      </w:r>
      <w:r w:rsidRPr="007F2770">
        <w:rPr>
          <w:noProof/>
        </w:rPr>
        <w:t>SOR transparent container</w:t>
      </w:r>
      <w:r w:rsidRPr="007F2770">
        <w:rPr>
          <w:noProof/>
        </w:rPr>
        <w:tab/>
      </w:r>
      <w:r w:rsidRPr="007F2770">
        <w:rPr>
          <w:noProof/>
        </w:rPr>
        <w:fldChar w:fldCharType="begin" w:fldLock="1"/>
      </w:r>
      <w:r w:rsidRPr="007F2770">
        <w:rPr>
          <w:noProof/>
        </w:rPr>
        <w:instrText xml:space="preserve"> PAGEREF _Toc131396879 \h </w:instrText>
      </w:r>
      <w:r w:rsidRPr="007F2770">
        <w:rPr>
          <w:noProof/>
        </w:rPr>
      </w:r>
      <w:r w:rsidRPr="007F2770">
        <w:rPr>
          <w:noProof/>
        </w:rPr>
        <w:fldChar w:fldCharType="separate"/>
      </w:r>
      <w:r w:rsidRPr="007F2770">
        <w:rPr>
          <w:noProof/>
        </w:rPr>
        <w:t>833</w:t>
      </w:r>
      <w:r w:rsidRPr="007F2770">
        <w:rPr>
          <w:noProof/>
        </w:rPr>
        <w:fldChar w:fldCharType="end"/>
      </w:r>
    </w:p>
    <w:p w14:paraId="15CF96A1" w14:textId="38D8C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51A</w:t>
      </w:r>
      <w:r w:rsidRPr="007F2770">
        <w:rPr>
          <w:rFonts w:asciiTheme="minorHAnsi" w:eastAsiaTheme="minorEastAsia" w:hAnsiTheme="minorHAnsi" w:cstheme="minorBidi"/>
          <w:noProof/>
          <w:sz w:val="22"/>
          <w:szCs w:val="22"/>
          <w:lang w:eastAsia="en-GB"/>
        </w:rPr>
        <w:tab/>
      </w:r>
      <w:r w:rsidRPr="007F2770">
        <w:rPr>
          <w:noProof/>
          <w:lang w:val="en-US"/>
        </w:rPr>
        <w:t>Supported codec list</w:t>
      </w:r>
      <w:r w:rsidRPr="007F2770">
        <w:rPr>
          <w:noProof/>
        </w:rPr>
        <w:tab/>
      </w:r>
      <w:r w:rsidRPr="007F2770">
        <w:rPr>
          <w:noProof/>
        </w:rPr>
        <w:fldChar w:fldCharType="begin" w:fldLock="1"/>
      </w:r>
      <w:r w:rsidRPr="007F2770">
        <w:rPr>
          <w:noProof/>
        </w:rPr>
        <w:instrText xml:space="preserve"> PAGEREF _Toc131396880 \h </w:instrText>
      </w:r>
      <w:r w:rsidRPr="007F2770">
        <w:rPr>
          <w:noProof/>
        </w:rPr>
      </w:r>
      <w:r w:rsidRPr="007F2770">
        <w:rPr>
          <w:noProof/>
        </w:rPr>
        <w:fldChar w:fldCharType="separate"/>
      </w:r>
      <w:r w:rsidRPr="007F2770">
        <w:rPr>
          <w:noProof/>
        </w:rPr>
        <w:t>845</w:t>
      </w:r>
      <w:r w:rsidRPr="007F2770">
        <w:rPr>
          <w:noProof/>
        </w:rPr>
        <w:fldChar w:fldCharType="end"/>
      </w:r>
    </w:p>
    <w:p w14:paraId="57D24D18" w14:textId="7257402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2</w:t>
      </w:r>
      <w:r w:rsidRPr="007F2770">
        <w:rPr>
          <w:rFonts w:asciiTheme="minorHAnsi" w:eastAsiaTheme="minorEastAsia" w:hAnsiTheme="minorHAnsi" w:cstheme="minorBidi"/>
          <w:noProof/>
          <w:sz w:val="22"/>
          <w:szCs w:val="22"/>
          <w:lang w:eastAsia="en-GB"/>
        </w:rPr>
        <w:tab/>
      </w:r>
      <w:r w:rsidRPr="007F2770">
        <w:rPr>
          <w:noProof/>
        </w:rPr>
        <w:t>Time zone</w:t>
      </w:r>
      <w:r w:rsidRPr="007F2770">
        <w:rPr>
          <w:noProof/>
        </w:rPr>
        <w:tab/>
      </w:r>
      <w:r w:rsidRPr="007F2770">
        <w:rPr>
          <w:noProof/>
        </w:rPr>
        <w:fldChar w:fldCharType="begin" w:fldLock="1"/>
      </w:r>
      <w:r w:rsidRPr="007F2770">
        <w:rPr>
          <w:noProof/>
        </w:rPr>
        <w:instrText xml:space="preserve"> PAGEREF _Toc131396881 \h </w:instrText>
      </w:r>
      <w:r w:rsidRPr="007F2770">
        <w:rPr>
          <w:noProof/>
        </w:rPr>
      </w:r>
      <w:r w:rsidRPr="007F2770">
        <w:rPr>
          <w:noProof/>
        </w:rPr>
        <w:fldChar w:fldCharType="separate"/>
      </w:r>
      <w:r w:rsidRPr="007F2770">
        <w:rPr>
          <w:noProof/>
        </w:rPr>
        <w:t>845</w:t>
      </w:r>
      <w:r w:rsidRPr="007F2770">
        <w:rPr>
          <w:noProof/>
        </w:rPr>
        <w:fldChar w:fldCharType="end"/>
      </w:r>
    </w:p>
    <w:p w14:paraId="39E46ACF" w14:textId="315C605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w:t>
      </w:r>
      <w:r w:rsidRPr="007F2770">
        <w:rPr>
          <w:rFonts w:asciiTheme="minorHAnsi" w:eastAsiaTheme="minorEastAsia" w:hAnsiTheme="minorHAnsi" w:cstheme="minorBidi"/>
          <w:noProof/>
          <w:sz w:val="22"/>
          <w:szCs w:val="22"/>
          <w:lang w:eastAsia="en-GB"/>
        </w:rPr>
        <w:tab/>
      </w:r>
      <w:r w:rsidRPr="007F2770">
        <w:rPr>
          <w:noProof/>
        </w:rPr>
        <w:t>Time zone and time</w:t>
      </w:r>
      <w:r w:rsidRPr="007F2770">
        <w:rPr>
          <w:noProof/>
        </w:rPr>
        <w:tab/>
      </w:r>
      <w:r w:rsidRPr="007F2770">
        <w:rPr>
          <w:noProof/>
        </w:rPr>
        <w:fldChar w:fldCharType="begin" w:fldLock="1"/>
      </w:r>
      <w:r w:rsidRPr="007F2770">
        <w:rPr>
          <w:noProof/>
        </w:rPr>
        <w:instrText xml:space="preserve"> PAGEREF _Toc131396882 \h </w:instrText>
      </w:r>
      <w:r w:rsidRPr="007F2770">
        <w:rPr>
          <w:noProof/>
        </w:rPr>
      </w:r>
      <w:r w:rsidRPr="007F2770">
        <w:rPr>
          <w:noProof/>
        </w:rPr>
        <w:fldChar w:fldCharType="separate"/>
      </w:r>
      <w:r w:rsidRPr="007F2770">
        <w:rPr>
          <w:noProof/>
        </w:rPr>
        <w:t>845</w:t>
      </w:r>
      <w:r w:rsidRPr="007F2770">
        <w:rPr>
          <w:noProof/>
        </w:rPr>
        <w:fldChar w:fldCharType="end"/>
      </w:r>
    </w:p>
    <w:p w14:paraId="0AE25FEB" w14:textId="033F65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3A</w:t>
      </w:r>
      <w:r w:rsidRPr="007F2770">
        <w:rPr>
          <w:rFonts w:asciiTheme="minorHAnsi" w:eastAsiaTheme="minorEastAsia" w:hAnsiTheme="minorHAnsi" w:cstheme="minorBidi"/>
          <w:noProof/>
          <w:sz w:val="22"/>
          <w:szCs w:val="22"/>
          <w:lang w:eastAsia="en-GB"/>
        </w:rPr>
        <w:tab/>
      </w:r>
      <w:r w:rsidRPr="007F2770">
        <w:rPr>
          <w:noProof/>
        </w:rPr>
        <w:t>UE parameters update transparent container</w:t>
      </w:r>
      <w:r w:rsidRPr="007F2770">
        <w:rPr>
          <w:noProof/>
        </w:rPr>
        <w:tab/>
      </w:r>
      <w:r w:rsidRPr="007F2770">
        <w:rPr>
          <w:noProof/>
        </w:rPr>
        <w:fldChar w:fldCharType="begin" w:fldLock="1"/>
      </w:r>
      <w:r w:rsidRPr="007F2770">
        <w:rPr>
          <w:noProof/>
        </w:rPr>
        <w:instrText xml:space="preserve"> PAGEREF _Toc131396883 \h </w:instrText>
      </w:r>
      <w:r w:rsidRPr="007F2770">
        <w:rPr>
          <w:noProof/>
        </w:rPr>
      </w:r>
      <w:r w:rsidRPr="007F2770">
        <w:rPr>
          <w:noProof/>
        </w:rPr>
        <w:fldChar w:fldCharType="separate"/>
      </w:r>
      <w:r w:rsidRPr="007F2770">
        <w:rPr>
          <w:noProof/>
        </w:rPr>
        <w:t>846</w:t>
      </w:r>
      <w:r w:rsidRPr="007F2770">
        <w:rPr>
          <w:noProof/>
        </w:rPr>
        <w:fldChar w:fldCharType="end"/>
      </w:r>
    </w:p>
    <w:p w14:paraId="2986703F" w14:textId="3A7E211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4</w:t>
      </w:r>
      <w:r w:rsidRPr="007F2770">
        <w:rPr>
          <w:rFonts w:asciiTheme="minorHAnsi" w:eastAsiaTheme="minorEastAsia" w:hAnsiTheme="minorHAnsi" w:cstheme="minorBidi"/>
          <w:noProof/>
          <w:sz w:val="22"/>
          <w:szCs w:val="22"/>
          <w:lang w:eastAsia="en-GB"/>
        </w:rPr>
        <w:tab/>
      </w:r>
      <w:r w:rsidRPr="007F2770">
        <w:rPr>
          <w:noProof/>
        </w:rPr>
        <w:t>UE security capability</w:t>
      </w:r>
      <w:r w:rsidRPr="007F2770">
        <w:rPr>
          <w:noProof/>
        </w:rPr>
        <w:tab/>
      </w:r>
      <w:r w:rsidRPr="007F2770">
        <w:rPr>
          <w:noProof/>
        </w:rPr>
        <w:fldChar w:fldCharType="begin" w:fldLock="1"/>
      </w:r>
      <w:r w:rsidRPr="007F2770">
        <w:rPr>
          <w:noProof/>
        </w:rPr>
        <w:instrText xml:space="preserve"> PAGEREF _Toc131396884 \h </w:instrText>
      </w:r>
      <w:r w:rsidRPr="007F2770">
        <w:rPr>
          <w:noProof/>
        </w:rPr>
      </w:r>
      <w:r w:rsidRPr="007F2770">
        <w:rPr>
          <w:noProof/>
        </w:rPr>
        <w:fldChar w:fldCharType="separate"/>
      </w:r>
      <w:r w:rsidRPr="007F2770">
        <w:rPr>
          <w:noProof/>
        </w:rPr>
        <w:t>848</w:t>
      </w:r>
      <w:r w:rsidRPr="007F2770">
        <w:rPr>
          <w:noProof/>
        </w:rPr>
        <w:fldChar w:fldCharType="end"/>
      </w:r>
    </w:p>
    <w:p w14:paraId="258CEB5E" w14:textId="41B683B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5</w:t>
      </w:r>
      <w:r w:rsidRPr="007F2770">
        <w:rPr>
          <w:rFonts w:asciiTheme="minorHAnsi" w:eastAsiaTheme="minorEastAsia" w:hAnsiTheme="minorHAnsi" w:cstheme="minorBidi"/>
          <w:noProof/>
          <w:sz w:val="22"/>
          <w:szCs w:val="22"/>
          <w:lang w:eastAsia="en-GB"/>
        </w:rPr>
        <w:tab/>
      </w:r>
      <w:r w:rsidRPr="007F2770">
        <w:rPr>
          <w:noProof/>
        </w:rPr>
        <w:t>UE's usage setting</w:t>
      </w:r>
      <w:r w:rsidRPr="007F2770">
        <w:rPr>
          <w:noProof/>
        </w:rPr>
        <w:tab/>
      </w:r>
      <w:r w:rsidRPr="007F2770">
        <w:rPr>
          <w:noProof/>
        </w:rPr>
        <w:fldChar w:fldCharType="begin" w:fldLock="1"/>
      </w:r>
      <w:r w:rsidRPr="007F2770">
        <w:rPr>
          <w:noProof/>
        </w:rPr>
        <w:instrText xml:space="preserve"> PAGEREF _Toc131396885 \h </w:instrText>
      </w:r>
      <w:r w:rsidRPr="007F2770">
        <w:rPr>
          <w:noProof/>
        </w:rPr>
      </w:r>
      <w:r w:rsidRPr="007F2770">
        <w:rPr>
          <w:noProof/>
        </w:rPr>
        <w:fldChar w:fldCharType="separate"/>
      </w:r>
      <w:r w:rsidRPr="007F2770">
        <w:rPr>
          <w:noProof/>
        </w:rPr>
        <w:t>853</w:t>
      </w:r>
      <w:r w:rsidRPr="007F2770">
        <w:rPr>
          <w:noProof/>
        </w:rPr>
        <w:fldChar w:fldCharType="end"/>
      </w:r>
    </w:p>
    <w:p w14:paraId="2A2E3DC1" w14:textId="27DE3D98"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6</w:t>
      </w:r>
      <w:r w:rsidRPr="007F2770">
        <w:rPr>
          <w:rFonts w:asciiTheme="minorHAnsi" w:eastAsiaTheme="minorEastAsia" w:hAnsiTheme="minorHAnsi" w:cstheme="minorBidi"/>
          <w:noProof/>
          <w:sz w:val="22"/>
          <w:szCs w:val="22"/>
          <w:lang w:eastAsia="en-GB"/>
        </w:rPr>
        <w:tab/>
      </w:r>
      <w:r w:rsidRPr="007F2770">
        <w:rPr>
          <w:noProof/>
        </w:rPr>
        <w:t>UE status</w:t>
      </w:r>
      <w:r w:rsidRPr="007F2770">
        <w:rPr>
          <w:noProof/>
        </w:rPr>
        <w:tab/>
      </w:r>
      <w:r w:rsidRPr="007F2770">
        <w:rPr>
          <w:noProof/>
        </w:rPr>
        <w:fldChar w:fldCharType="begin" w:fldLock="1"/>
      </w:r>
      <w:r w:rsidRPr="007F2770">
        <w:rPr>
          <w:noProof/>
        </w:rPr>
        <w:instrText xml:space="preserve"> PAGEREF _Toc131396886 \h </w:instrText>
      </w:r>
      <w:r w:rsidRPr="007F2770">
        <w:rPr>
          <w:noProof/>
        </w:rPr>
      </w:r>
      <w:r w:rsidRPr="007F2770">
        <w:rPr>
          <w:noProof/>
        </w:rPr>
        <w:fldChar w:fldCharType="separate"/>
      </w:r>
      <w:r w:rsidRPr="007F2770">
        <w:rPr>
          <w:noProof/>
        </w:rPr>
        <w:t>853</w:t>
      </w:r>
      <w:r w:rsidRPr="007F2770">
        <w:rPr>
          <w:noProof/>
        </w:rPr>
        <w:fldChar w:fldCharType="end"/>
      </w:r>
    </w:p>
    <w:p w14:paraId="4B03EF54" w14:textId="16247F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57</w:t>
      </w:r>
      <w:r w:rsidRPr="007F2770">
        <w:rPr>
          <w:rFonts w:asciiTheme="minorHAnsi" w:eastAsiaTheme="minorEastAsia" w:hAnsiTheme="minorHAnsi" w:cstheme="minorBidi"/>
          <w:noProof/>
          <w:sz w:val="22"/>
          <w:szCs w:val="22"/>
          <w:lang w:eastAsia="en-GB"/>
        </w:rPr>
        <w:tab/>
      </w:r>
      <w:r w:rsidRPr="007F2770">
        <w:rPr>
          <w:noProof/>
        </w:rPr>
        <w:t>Uplink data status</w:t>
      </w:r>
      <w:r w:rsidRPr="007F2770">
        <w:rPr>
          <w:noProof/>
        </w:rPr>
        <w:tab/>
      </w:r>
      <w:r w:rsidRPr="007F2770">
        <w:rPr>
          <w:noProof/>
        </w:rPr>
        <w:fldChar w:fldCharType="begin" w:fldLock="1"/>
      </w:r>
      <w:r w:rsidRPr="007F2770">
        <w:rPr>
          <w:noProof/>
        </w:rPr>
        <w:instrText xml:space="preserve"> PAGEREF _Toc131396887 \h </w:instrText>
      </w:r>
      <w:r w:rsidRPr="007F2770">
        <w:rPr>
          <w:noProof/>
        </w:rPr>
      </w:r>
      <w:r w:rsidRPr="007F2770">
        <w:rPr>
          <w:noProof/>
        </w:rPr>
        <w:fldChar w:fldCharType="separate"/>
      </w:r>
      <w:r w:rsidRPr="007F2770">
        <w:rPr>
          <w:noProof/>
        </w:rPr>
        <w:t>854</w:t>
      </w:r>
      <w:r w:rsidRPr="007F2770">
        <w:rPr>
          <w:noProof/>
        </w:rPr>
        <w:fldChar w:fldCharType="end"/>
      </w:r>
    </w:p>
    <w:p w14:paraId="710137AA" w14:textId="52270F0E"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8</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8 \h </w:instrText>
      </w:r>
      <w:r w:rsidRPr="007F2770">
        <w:rPr>
          <w:noProof/>
        </w:rPr>
      </w:r>
      <w:r w:rsidRPr="007F2770">
        <w:rPr>
          <w:noProof/>
        </w:rPr>
        <w:fldChar w:fldCharType="separate"/>
      </w:r>
      <w:r w:rsidRPr="007F2770">
        <w:rPr>
          <w:noProof/>
        </w:rPr>
        <w:t>855</w:t>
      </w:r>
      <w:r w:rsidRPr="007F2770">
        <w:rPr>
          <w:noProof/>
        </w:rPr>
        <w:fldChar w:fldCharType="end"/>
      </w:r>
    </w:p>
    <w:p w14:paraId="56C15FE7" w14:textId="4A1DC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59</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89 \h </w:instrText>
      </w:r>
      <w:r w:rsidRPr="007F2770">
        <w:rPr>
          <w:noProof/>
        </w:rPr>
      </w:r>
      <w:r w:rsidRPr="007F2770">
        <w:rPr>
          <w:noProof/>
        </w:rPr>
        <w:fldChar w:fldCharType="separate"/>
      </w:r>
      <w:r w:rsidRPr="007F2770">
        <w:rPr>
          <w:noProof/>
        </w:rPr>
        <w:t>855</w:t>
      </w:r>
      <w:r w:rsidRPr="007F2770">
        <w:rPr>
          <w:noProof/>
        </w:rPr>
        <w:fldChar w:fldCharType="end"/>
      </w:r>
    </w:p>
    <w:p w14:paraId="53891787" w14:textId="7A216958"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0</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0 \h </w:instrText>
      </w:r>
      <w:r w:rsidRPr="007F2770">
        <w:rPr>
          <w:noProof/>
        </w:rPr>
      </w:r>
      <w:r w:rsidRPr="007F2770">
        <w:rPr>
          <w:noProof/>
        </w:rPr>
        <w:fldChar w:fldCharType="separate"/>
      </w:r>
      <w:r w:rsidRPr="007F2770">
        <w:rPr>
          <w:noProof/>
        </w:rPr>
        <w:t>855</w:t>
      </w:r>
      <w:r w:rsidRPr="007F2770">
        <w:rPr>
          <w:noProof/>
        </w:rPr>
        <w:fldChar w:fldCharType="end"/>
      </w:r>
    </w:p>
    <w:p w14:paraId="4D58847D" w14:textId="6E9F7F79"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1</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1 \h </w:instrText>
      </w:r>
      <w:r w:rsidRPr="007F2770">
        <w:rPr>
          <w:noProof/>
        </w:rPr>
      </w:r>
      <w:r w:rsidRPr="007F2770">
        <w:rPr>
          <w:noProof/>
        </w:rPr>
        <w:fldChar w:fldCharType="separate"/>
      </w:r>
      <w:r w:rsidRPr="007F2770">
        <w:rPr>
          <w:noProof/>
        </w:rPr>
        <w:t>855</w:t>
      </w:r>
      <w:r w:rsidRPr="007F2770">
        <w:rPr>
          <w:noProof/>
        </w:rPr>
        <w:fldChar w:fldCharType="end"/>
      </w:r>
    </w:p>
    <w:p w14:paraId="57DF7F35" w14:textId="77F725DD"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2</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2 \h </w:instrText>
      </w:r>
      <w:r w:rsidRPr="007F2770">
        <w:rPr>
          <w:noProof/>
        </w:rPr>
      </w:r>
      <w:r w:rsidRPr="007F2770">
        <w:rPr>
          <w:noProof/>
        </w:rPr>
        <w:fldChar w:fldCharType="separate"/>
      </w:r>
      <w:r w:rsidRPr="007F2770">
        <w:rPr>
          <w:noProof/>
        </w:rPr>
        <w:t>855</w:t>
      </w:r>
      <w:r w:rsidRPr="007F2770">
        <w:rPr>
          <w:noProof/>
        </w:rPr>
        <w:fldChar w:fldCharType="end"/>
      </w:r>
    </w:p>
    <w:p w14:paraId="341FFF41" w14:textId="4A2506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fi-FI"/>
        </w:rPr>
        <w:t>9.11.3.63</w:t>
      </w:r>
      <w:r w:rsidRPr="007F2770">
        <w:rPr>
          <w:rFonts w:asciiTheme="minorHAnsi" w:eastAsiaTheme="minorEastAsia" w:hAnsiTheme="minorHAnsi" w:cstheme="minorBidi"/>
          <w:noProof/>
          <w:sz w:val="22"/>
          <w:szCs w:val="22"/>
          <w:lang w:eastAsia="en-GB"/>
        </w:rPr>
        <w:tab/>
      </w:r>
      <w:r w:rsidRPr="007F2770">
        <w:rPr>
          <w:noProof/>
          <w:lang w:val="fi-FI"/>
        </w:rPr>
        <w:t>Void</w:t>
      </w:r>
      <w:r w:rsidRPr="007F2770">
        <w:rPr>
          <w:noProof/>
        </w:rPr>
        <w:tab/>
      </w:r>
      <w:r w:rsidRPr="007F2770">
        <w:rPr>
          <w:noProof/>
        </w:rPr>
        <w:fldChar w:fldCharType="begin" w:fldLock="1"/>
      </w:r>
      <w:r w:rsidRPr="007F2770">
        <w:rPr>
          <w:noProof/>
        </w:rPr>
        <w:instrText xml:space="preserve"> PAGEREF _Toc131396893 \h </w:instrText>
      </w:r>
      <w:r w:rsidRPr="007F2770">
        <w:rPr>
          <w:noProof/>
        </w:rPr>
      </w:r>
      <w:r w:rsidRPr="007F2770">
        <w:rPr>
          <w:noProof/>
        </w:rPr>
        <w:fldChar w:fldCharType="separate"/>
      </w:r>
      <w:r w:rsidRPr="007F2770">
        <w:rPr>
          <w:noProof/>
        </w:rPr>
        <w:t>855</w:t>
      </w:r>
      <w:r w:rsidRPr="007F2770">
        <w:rPr>
          <w:noProof/>
        </w:rPr>
        <w:fldChar w:fldCharType="end"/>
      </w:r>
    </w:p>
    <w:p w14:paraId="4A9022C6" w14:textId="09F2FB4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4 \h </w:instrText>
      </w:r>
      <w:r w:rsidRPr="007F2770">
        <w:rPr>
          <w:noProof/>
        </w:rPr>
      </w:r>
      <w:r w:rsidRPr="007F2770">
        <w:rPr>
          <w:noProof/>
        </w:rPr>
        <w:fldChar w:fldCharType="separate"/>
      </w:r>
      <w:r w:rsidRPr="007F2770">
        <w:rPr>
          <w:noProof/>
        </w:rPr>
        <w:t>855</w:t>
      </w:r>
      <w:r w:rsidRPr="007F2770">
        <w:rPr>
          <w:noProof/>
        </w:rPr>
        <w:fldChar w:fldCharType="end"/>
      </w:r>
    </w:p>
    <w:p w14:paraId="1692EEAF" w14:textId="118D42A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5</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5 \h </w:instrText>
      </w:r>
      <w:r w:rsidRPr="007F2770">
        <w:rPr>
          <w:noProof/>
        </w:rPr>
      </w:r>
      <w:r w:rsidRPr="007F2770">
        <w:rPr>
          <w:noProof/>
        </w:rPr>
        <w:fldChar w:fldCharType="separate"/>
      </w:r>
      <w:r w:rsidRPr="007F2770">
        <w:rPr>
          <w:noProof/>
        </w:rPr>
        <w:t>855</w:t>
      </w:r>
      <w:r w:rsidRPr="007F2770">
        <w:rPr>
          <w:noProof/>
        </w:rPr>
        <w:fldChar w:fldCharType="end"/>
      </w:r>
    </w:p>
    <w:p w14:paraId="1DDB6081" w14:textId="082CC40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6</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6 \h </w:instrText>
      </w:r>
      <w:r w:rsidRPr="007F2770">
        <w:rPr>
          <w:noProof/>
        </w:rPr>
      </w:r>
      <w:r w:rsidRPr="007F2770">
        <w:rPr>
          <w:noProof/>
        </w:rPr>
        <w:fldChar w:fldCharType="separate"/>
      </w:r>
      <w:r w:rsidRPr="007F2770">
        <w:rPr>
          <w:noProof/>
        </w:rPr>
        <w:t>855</w:t>
      </w:r>
      <w:r w:rsidRPr="007F2770">
        <w:rPr>
          <w:noProof/>
        </w:rPr>
        <w:fldChar w:fldCharType="end"/>
      </w:r>
    </w:p>
    <w:p w14:paraId="0411FFCC" w14:textId="347B99D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7</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897 \h </w:instrText>
      </w:r>
      <w:r w:rsidRPr="007F2770">
        <w:rPr>
          <w:noProof/>
        </w:rPr>
      </w:r>
      <w:r w:rsidRPr="007F2770">
        <w:rPr>
          <w:noProof/>
        </w:rPr>
        <w:fldChar w:fldCharType="separate"/>
      </w:r>
      <w:r w:rsidRPr="007F2770">
        <w:rPr>
          <w:noProof/>
        </w:rPr>
        <w:t>855</w:t>
      </w:r>
      <w:r w:rsidRPr="007F2770">
        <w:rPr>
          <w:noProof/>
        </w:rPr>
        <w:fldChar w:fldCharType="end"/>
      </w:r>
    </w:p>
    <w:p w14:paraId="418EDACC" w14:textId="2853915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8</w:t>
      </w:r>
      <w:r w:rsidRPr="007F2770">
        <w:rPr>
          <w:rFonts w:asciiTheme="minorHAnsi" w:eastAsiaTheme="minorEastAsia" w:hAnsiTheme="minorHAnsi" w:cstheme="minorBidi"/>
          <w:noProof/>
          <w:sz w:val="22"/>
          <w:szCs w:val="22"/>
          <w:lang w:eastAsia="en-GB"/>
        </w:rPr>
        <w:tab/>
      </w:r>
      <w:r w:rsidRPr="007F2770">
        <w:rPr>
          <w:noProof/>
        </w:rPr>
        <w:t>UE radio capability ID</w:t>
      </w:r>
      <w:r w:rsidRPr="007F2770">
        <w:rPr>
          <w:noProof/>
        </w:rPr>
        <w:tab/>
      </w:r>
      <w:r w:rsidRPr="007F2770">
        <w:rPr>
          <w:noProof/>
        </w:rPr>
        <w:fldChar w:fldCharType="begin" w:fldLock="1"/>
      </w:r>
      <w:r w:rsidRPr="007F2770">
        <w:rPr>
          <w:noProof/>
        </w:rPr>
        <w:instrText xml:space="preserve"> PAGEREF _Toc131396898 \h </w:instrText>
      </w:r>
      <w:r w:rsidRPr="007F2770">
        <w:rPr>
          <w:noProof/>
        </w:rPr>
      </w:r>
      <w:r w:rsidRPr="007F2770">
        <w:rPr>
          <w:noProof/>
        </w:rPr>
        <w:fldChar w:fldCharType="separate"/>
      </w:r>
      <w:r w:rsidRPr="007F2770">
        <w:rPr>
          <w:noProof/>
        </w:rPr>
        <w:t>855</w:t>
      </w:r>
      <w:r w:rsidRPr="007F2770">
        <w:rPr>
          <w:noProof/>
        </w:rPr>
        <w:fldChar w:fldCharType="end"/>
      </w:r>
    </w:p>
    <w:p w14:paraId="206CABF6" w14:textId="568C7C2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69</w:t>
      </w:r>
      <w:r w:rsidRPr="007F2770">
        <w:rPr>
          <w:rFonts w:asciiTheme="minorHAnsi" w:eastAsiaTheme="minorEastAsia" w:hAnsiTheme="minorHAnsi" w:cstheme="minorBidi"/>
          <w:noProof/>
          <w:sz w:val="22"/>
          <w:szCs w:val="22"/>
          <w:lang w:eastAsia="en-GB"/>
        </w:rPr>
        <w:tab/>
      </w:r>
      <w:r w:rsidRPr="007F2770">
        <w:rPr>
          <w:noProof/>
        </w:rPr>
        <w:t>UE radio capability ID deletion indication</w:t>
      </w:r>
      <w:r w:rsidRPr="007F2770">
        <w:rPr>
          <w:noProof/>
        </w:rPr>
        <w:tab/>
      </w:r>
      <w:r w:rsidRPr="007F2770">
        <w:rPr>
          <w:noProof/>
        </w:rPr>
        <w:fldChar w:fldCharType="begin" w:fldLock="1"/>
      </w:r>
      <w:r w:rsidRPr="007F2770">
        <w:rPr>
          <w:noProof/>
        </w:rPr>
        <w:instrText xml:space="preserve"> PAGEREF _Toc131396899 \h </w:instrText>
      </w:r>
      <w:r w:rsidRPr="007F2770">
        <w:rPr>
          <w:noProof/>
        </w:rPr>
      </w:r>
      <w:r w:rsidRPr="007F2770">
        <w:rPr>
          <w:noProof/>
        </w:rPr>
        <w:fldChar w:fldCharType="separate"/>
      </w:r>
      <w:r w:rsidRPr="007F2770">
        <w:rPr>
          <w:noProof/>
        </w:rPr>
        <w:t>855</w:t>
      </w:r>
      <w:r w:rsidRPr="007F2770">
        <w:rPr>
          <w:noProof/>
        </w:rPr>
        <w:fldChar w:fldCharType="end"/>
      </w:r>
    </w:p>
    <w:p w14:paraId="040DCCC5" w14:textId="171B1C5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0</w:t>
      </w:r>
      <w:r w:rsidRPr="007F2770">
        <w:rPr>
          <w:rFonts w:asciiTheme="minorHAnsi" w:eastAsiaTheme="minorEastAsia" w:hAnsiTheme="minorHAnsi" w:cstheme="minorBidi"/>
          <w:noProof/>
          <w:sz w:val="22"/>
          <w:szCs w:val="22"/>
          <w:lang w:eastAsia="en-GB"/>
        </w:rPr>
        <w:tab/>
      </w:r>
      <w:r w:rsidRPr="007F2770">
        <w:rPr>
          <w:noProof/>
        </w:rPr>
        <w:t>Truncated 5G-S-TMSI configuration</w:t>
      </w:r>
      <w:r w:rsidRPr="007F2770">
        <w:rPr>
          <w:noProof/>
        </w:rPr>
        <w:tab/>
      </w:r>
      <w:r w:rsidRPr="007F2770">
        <w:rPr>
          <w:noProof/>
        </w:rPr>
        <w:fldChar w:fldCharType="begin" w:fldLock="1"/>
      </w:r>
      <w:r w:rsidRPr="007F2770">
        <w:rPr>
          <w:noProof/>
        </w:rPr>
        <w:instrText xml:space="preserve"> PAGEREF _Toc131396900 \h </w:instrText>
      </w:r>
      <w:r w:rsidRPr="007F2770">
        <w:rPr>
          <w:noProof/>
        </w:rPr>
      </w:r>
      <w:r w:rsidRPr="007F2770">
        <w:rPr>
          <w:noProof/>
        </w:rPr>
        <w:fldChar w:fldCharType="separate"/>
      </w:r>
      <w:r w:rsidRPr="007F2770">
        <w:rPr>
          <w:noProof/>
        </w:rPr>
        <w:t>856</w:t>
      </w:r>
      <w:r w:rsidRPr="007F2770">
        <w:rPr>
          <w:noProof/>
        </w:rPr>
        <w:fldChar w:fldCharType="end"/>
      </w:r>
    </w:p>
    <w:p w14:paraId="20755139" w14:textId="1083F8F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1</w:t>
      </w:r>
      <w:r w:rsidRPr="007F2770">
        <w:rPr>
          <w:rFonts w:asciiTheme="minorHAnsi" w:eastAsiaTheme="minorEastAsia" w:hAnsiTheme="minorHAnsi" w:cstheme="minorBidi"/>
          <w:noProof/>
          <w:sz w:val="22"/>
          <w:szCs w:val="22"/>
          <w:lang w:eastAsia="en-GB"/>
        </w:rPr>
        <w:tab/>
      </w:r>
      <w:r w:rsidRPr="007F2770">
        <w:rPr>
          <w:noProof/>
        </w:rPr>
        <w:t>WUS assistance information</w:t>
      </w:r>
      <w:r w:rsidRPr="007F2770">
        <w:rPr>
          <w:noProof/>
        </w:rPr>
        <w:tab/>
      </w:r>
      <w:r w:rsidRPr="007F2770">
        <w:rPr>
          <w:noProof/>
        </w:rPr>
        <w:fldChar w:fldCharType="begin" w:fldLock="1"/>
      </w:r>
      <w:r w:rsidRPr="007F2770">
        <w:rPr>
          <w:noProof/>
        </w:rPr>
        <w:instrText xml:space="preserve"> PAGEREF _Toc131396901 \h </w:instrText>
      </w:r>
      <w:r w:rsidRPr="007F2770">
        <w:rPr>
          <w:noProof/>
        </w:rPr>
      </w:r>
      <w:r w:rsidRPr="007F2770">
        <w:rPr>
          <w:noProof/>
        </w:rPr>
        <w:fldChar w:fldCharType="separate"/>
      </w:r>
      <w:r w:rsidRPr="007F2770">
        <w:rPr>
          <w:noProof/>
        </w:rPr>
        <w:t>857</w:t>
      </w:r>
      <w:r w:rsidRPr="007F2770">
        <w:rPr>
          <w:noProof/>
        </w:rPr>
        <w:fldChar w:fldCharType="end"/>
      </w:r>
    </w:p>
    <w:p w14:paraId="4FB9BF43" w14:textId="6AAA4A42"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val="en-US"/>
        </w:rPr>
        <w:t>9.11.3.72</w:t>
      </w:r>
      <w:r w:rsidRPr="007F2770">
        <w:rPr>
          <w:rFonts w:asciiTheme="minorHAnsi" w:eastAsiaTheme="minorEastAsia" w:hAnsiTheme="minorHAnsi" w:cstheme="minorBidi"/>
          <w:noProof/>
          <w:sz w:val="22"/>
          <w:szCs w:val="22"/>
          <w:lang w:eastAsia="en-GB"/>
        </w:rPr>
        <w:tab/>
      </w:r>
      <w:r w:rsidRPr="007F2770">
        <w:rPr>
          <w:noProof/>
        </w:rPr>
        <w:t xml:space="preserve">N5GC </w:t>
      </w:r>
      <w:r w:rsidRPr="007F2770">
        <w:rPr>
          <w:noProof/>
          <w:lang w:val="en-US"/>
        </w:rPr>
        <w:t>indication</w:t>
      </w:r>
      <w:r w:rsidRPr="007F2770">
        <w:rPr>
          <w:noProof/>
        </w:rPr>
        <w:tab/>
      </w:r>
      <w:r w:rsidRPr="007F2770">
        <w:rPr>
          <w:noProof/>
        </w:rPr>
        <w:fldChar w:fldCharType="begin" w:fldLock="1"/>
      </w:r>
      <w:r w:rsidRPr="007F2770">
        <w:rPr>
          <w:noProof/>
        </w:rPr>
        <w:instrText xml:space="preserve"> PAGEREF _Toc131396902 \h </w:instrText>
      </w:r>
      <w:r w:rsidRPr="007F2770">
        <w:rPr>
          <w:noProof/>
        </w:rPr>
      </w:r>
      <w:r w:rsidRPr="007F2770">
        <w:rPr>
          <w:noProof/>
        </w:rPr>
        <w:fldChar w:fldCharType="separate"/>
      </w:r>
      <w:r w:rsidRPr="007F2770">
        <w:rPr>
          <w:noProof/>
        </w:rPr>
        <w:t>857</w:t>
      </w:r>
      <w:r w:rsidRPr="007F2770">
        <w:rPr>
          <w:noProof/>
        </w:rPr>
        <w:fldChar w:fldCharType="end"/>
      </w:r>
    </w:p>
    <w:p w14:paraId="23EB5917" w14:textId="728E8A7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3</w:t>
      </w:r>
      <w:r w:rsidRPr="007F2770">
        <w:rPr>
          <w:rFonts w:asciiTheme="minorHAnsi" w:eastAsiaTheme="minorEastAsia" w:hAnsiTheme="minorHAnsi" w:cstheme="minorBidi"/>
          <w:noProof/>
          <w:sz w:val="22"/>
          <w:szCs w:val="22"/>
          <w:lang w:eastAsia="en-GB"/>
        </w:rPr>
        <w:tab/>
      </w:r>
      <w:r w:rsidRPr="007F2770">
        <w:rPr>
          <w:noProof/>
        </w:rPr>
        <w:t>NB-N1 mode DRX parameters</w:t>
      </w:r>
      <w:r w:rsidRPr="007F2770">
        <w:rPr>
          <w:noProof/>
        </w:rPr>
        <w:tab/>
      </w:r>
      <w:r w:rsidRPr="007F2770">
        <w:rPr>
          <w:noProof/>
        </w:rPr>
        <w:fldChar w:fldCharType="begin" w:fldLock="1"/>
      </w:r>
      <w:r w:rsidRPr="007F2770">
        <w:rPr>
          <w:noProof/>
        </w:rPr>
        <w:instrText xml:space="preserve"> PAGEREF _Toc131396903 \h </w:instrText>
      </w:r>
      <w:r w:rsidRPr="007F2770">
        <w:rPr>
          <w:noProof/>
        </w:rPr>
      </w:r>
      <w:r w:rsidRPr="007F2770">
        <w:rPr>
          <w:noProof/>
        </w:rPr>
        <w:fldChar w:fldCharType="separate"/>
      </w:r>
      <w:r w:rsidRPr="007F2770">
        <w:rPr>
          <w:noProof/>
        </w:rPr>
        <w:t>858</w:t>
      </w:r>
      <w:r w:rsidRPr="007F2770">
        <w:rPr>
          <w:noProof/>
        </w:rPr>
        <w:fldChar w:fldCharType="end"/>
      </w:r>
    </w:p>
    <w:p w14:paraId="16C5827A" w14:textId="385D94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4</w:t>
      </w:r>
      <w:r w:rsidRPr="007F2770">
        <w:rPr>
          <w:rFonts w:asciiTheme="minorHAnsi" w:eastAsiaTheme="minorEastAsia" w:hAnsiTheme="minorHAnsi" w:cstheme="minorBidi"/>
          <w:noProof/>
          <w:sz w:val="22"/>
          <w:szCs w:val="22"/>
          <w:lang w:eastAsia="en-GB"/>
        </w:rPr>
        <w:tab/>
      </w:r>
      <w:r w:rsidRPr="007F2770">
        <w:rPr>
          <w:noProof/>
        </w:rPr>
        <w:t>Additional configuration indication</w:t>
      </w:r>
      <w:r w:rsidRPr="007F2770">
        <w:rPr>
          <w:noProof/>
        </w:rPr>
        <w:tab/>
      </w:r>
      <w:r w:rsidRPr="007F2770">
        <w:rPr>
          <w:noProof/>
        </w:rPr>
        <w:fldChar w:fldCharType="begin" w:fldLock="1"/>
      </w:r>
      <w:r w:rsidRPr="007F2770">
        <w:rPr>
          <w:noProof/>
        </w:rPr>
        <w:instrText xml:space="preserve"> PAGEREF _Toc131396904 \h </w:instrText>
      </w:r>
      <w:r w:rsidRPr="007F2770">
        <w:rPr>
          <w:noProof/>
        </w:rPr>
      </w:r>
      <w:r w:rsidRPr="007F2770">
        <w:rPr>
          <w:noProof/>
        </w:rPr>
        <w:fldChar w:fldCharType="separate"/>
      </w:r>
      <w:r w:rsidRPr="007F2770">
        <w:rPr>
          <w:noProof/>
        </w:rPr>
        <w:t>858</w:t>
      </w:r>
      <w:r w:rsidRPr="007F2770">
        <w:rPr>
          <w:noProof/>
        </w:rPr>
        <w:fldChar w:fldCharType="end"/>
      </w:r>
    </w:p>
    <w:p w14:paraId="322B41DC" w14:textId="6783A7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5</w:t>
      </w:r>
      <w:r w:rsidRPr="007F2770">
        <w:rPr>
          <w:rFonts w:asciiTheme="minorHAnsi" w:eastAsiaTheme="minorEastAsia" w:hAnsiTheme="minorHAnsi" w:cstheme="minorBidi"/>
          <w:noProof/>
          <w:sz w:val="22"/>
          <w:szCs w:val="22"/>
          <w:lang w:eastAsia="en-GB"/>
        </w:rPr>
        <w:tab/>
      </w:r>
      <w:r w:rsidRPr="007F2770">
        <w:rPr>
          <w:noProof/>
        </w:rPr>
        <w:t>Extended rejected NSSAI</w:t>
      </w:r>
      <w:r w:rsidRPr="007F2770">
        <w:rPr>
          <w:noProof/>
        </w:rPr>
        <w:tab/>
      </w:r>
      <w:r w:rsidRPr="007F2770">
        <w:rPr>
          <w:noProof/>
        </w:rPr>
        <w:fldChar w:fldCharType="begin" w:fldLock="1"/>
      </w:r>
      <w:r w:rsidRPr="007F2770">
        <w:rPr>
          <w:noProof/>
        </w:rPr>
        <w:instrText xml:space="preserve"> PAGEREF _Toc131396905 \h </w:instrText>
      </w:r>
      <w:r w:rsidRPr="007F2770">
        <w:rPr>
          <w:noProof/>
        </w:rPr>
      </w:r>
      <w:r w:rsidRPr="007F2770">
        <w:rPr>
          <w:noProof/>
        </w:rPr>
        <w:fldChar w:fldCharType="separate"/>
      </w:r>
      <w:r w:rsidRPr="007F2770">
        <w:rPr>
          <w:noProof/>
        </w:rPr>
        <w:t>859</w:t>
      </w:r>
      <w:r w:rsidRPr="007F2770">
        <w:rPr>
          <w:noProof/>
        </w:rPr>
        <w:fldChar w:fldCharType="end"/>
      </w:r>
    </w:p>
    <w:p w14:paraId="408A6FF6" w14:textId="2B0DFBA3"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76</w:t>
      </w:r>
      <w:r w:rsidRPr="007F2770">
        <w:rPr>
          <w:rFonts w:asciiTheme="minorHAnsi" w:eastAsiaTheme="minorEastAsia" w:hAnsiTheme="minorHAnsi" w:cstheme="minorBidi"/>
          <w:noProof/>
          <w:sz w:val="22"/>
          <w:szCs w:val="22"/>
          <w:lang w:eastAsia="en-GB"/>
        </w:rPr>
        <w:tab/>
      </w:r>
      <w:r w:rsidRPr="007F2770">
        <w:rPr>
          <w:noProof/>
          <w:lang w:eastAsia="ko-KR"/>
        </w:rPr>
        <w:t>UE request type</w:t>
      </w:r>
      <w:r w:rsidRPr="007F2770">
        <w:rPr>
          <w:noProof/>
        </w:rPr>
        <w:tab/>
      </w:r>
      <w:r w:rsidRPr="007F2770">
        <w:rPr>
          <w:noProof/>
        </w:rPr>
        <w:fldChar w:fldCharType="begin" w:fldLock="1"/>
      </w:r>
      <w:r w:rsidRPr="007F2770">
        <w:rPr>
          <w:noProof/>
        </w:rPr>
        <w:instrText xml:space="preserve"> PAGEREF _Toc131396906 \h </w:instrText>
      </w:r>
      <w:r w:rsidRPr="007F2770">
        <w:rPr>
          <w:noProof/>
        </w:rPr>
      </w:r>
      <w:r w:rsidRPr="007F2770">
        <w:rPr>
          <w:noProof/>
        </w:rPr>
        <w:fldChar w:fldCharType="separate"/>
      </w:r>
      <w:r w:rsidRPr="007F2770">
        <w:rPr>
          <w:noProof/>
        </w:rPr>
        <w:t>863</w:t>
      </w:r>
      <w:r w:rsidRPr="007F2770">
        <w:rPr>
          <w:noProof/>
        </w:rPr>
        <w:fldChar w:fldCharType="end"/>
      </w:r>
    </w:p>
    <w:p w14:paraId="19F5FE72" w14:textId="6C2AB91D"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7</w:t>
      </w:r>
      <w:r w:rsidRPr="007F2770">
        <w:rPr>
          <w:rFonts w:asciiTheme="minorHAnsi" w:eastAsiaTheme="minorEastAsia" w:hAnsiTheme="minorHAnsi" w:cstheme="minorBidi"/>
          <w:noProof/>
          <w:sz w:val="22"/>
          <w:szCs w:val="22"/>
          <w:lang w:eastAsia="en-GB"/>
        </w:rPr>
        <w:tab/>
      </w:r>
      <w:r w:rsidRPr="007F2770">
        <w:rPr>
          <w:noProof/>
        </w:rPr>
        <w:t>Paging restriction</w:t>
      </w:r>
      <w:r w:rsidRPr="007F2770">
        <w:rPr>
          <w:noProof/>
        </w:rPr>
        <w:tab/>
      </w:r>
      <w:r w:rsidRPr="007F2770">
        <w:rPr>
          <w:noProof/>
        </w:rPr>
        <w:fldChar w:fldCharType="begin" w:fldLock="1"/>
      </w:r>
      <w:r w:rsidRPr="007F2770">
        <w:rPr>
          <w:noProof/>
        </w:rPr>
        <w:instrText xml:space="preserve"> PAGEREF _Toc131396907 \h </w:instrText>
      </w:r>
      <w:r w:rsidRPr="007F2770">
        <w:rPr>
          <w:noProof/>
        </w:rPr>
      </w:r>
      <w:r w:rsidRPr="007F2770">
        <w:rPr>
          <w:noProof/>
        </w:rPr>
        <w:fldChar w:fldCharType="separate"/>
      </w:r>
      <w:r w:rsidRPr="007F2770">
        <w:rPr>
          <w:noProof/>
        </w:rPr>
        <w:t>863</w:t>
      </w:r>
      <w:r w:rsidRPr="007F2770">
        <w:rPr>
          <w:noProof/>
        </w:rPr>
        <w:fldChar w:fldCharType="end"/>
      </w:r>
    </w:p>
    <w:p w14:paraId="0D2F193C" w14:textId="1CB1FC7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8</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08 \h </w:instrText>
      </w:r>
      <w:r w:rsidRPr="007F2770">
        <w:rPr>
          <w:noProof/>
        </w:rPr>
      </w:r>
      <w:r w:rsidRPr="007F2770">
        <w:rPr>
          <w:noProof/>
        </w:rPr>
        <w:fldChar w:fldCharType="separate"/>
      </w:r>
      <w:r w:rsidRPr="007F2770">
        <w:rPr>
          <w:noProof/>
        </w:rPr>
        <w:t>864</w:t>
      </w:r>
      <w:r w:rsidRPr="007F2770">
        <w:rPr>
          <w:noProof/>
        </w:rPr>
        <w:fldChar w:fldCharType="end"/>
      </w:r>
    </w:p>
    <w:p w14:paraId="62E7C0A7" w14:textId="014B90D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79</w:t>
      </w:r>
      <w:r w:rsidRPr="007F2770">
        <w:rPr>
          <w:rFonts w:asciiTheme="minorHAnsi" w:eastAsiaTheme="minorEastAsia" w:hAnsiTheme="minorHAnsi" w:cstheme="minorBidi"/>
          <w:noProof/>
          <w:sz w:val="22"/>
          <w:szCs w:val="22"/>
          <w:lang w:eastAsia="en-GB"/>
        </w:rPr>
        <w:tab/>
      </w:r>
      <w:r w:rsidRPr="007F2770">
        <w:rPr>
          <w:noProof/>
        </w:rPr>
        <w:t>NID</w:t>
      </w:r>
      <w:r w:rsidRPr="007F2770">
        <w:rPr>
          <w:noProof/>
        </w:rPr>
        <w:tab/>
      </w:r>
      <w:r w:rsidRPr="007F2770">
        <w:rPr>
          <w:noProof/>
        </w:rPr>
        <w:fldChar w:fldCharType="begin" w:fldLock="1"/>
      </w:r>
      <w:r w:rsidRPr="007F2770">
        <w:rPr>
          <w:noProof/>
        </w:rPr>
        <w:instrText xml:space="preserve"> PAGEREF _Toc131396909 \h </w:instrText>
      </w:r>
      <w:r w:rsidRPr="007F2770">
        <w:rPr>
          <w:noProof/>
        </w:rPr>
      </w:r>
      <w:r w:rsidRPr="007F2770">
        <w:rPr>
          <w:noProof/>
        </w:rPr>
        <w:fldChar w:fldCharType="separate"/>
      </w:r>
      <w:r w:rsidRPr="007F2770">
        <w:rPr>
          <w:noProof/>
        </w:rPr>
        <w:t>864</w:t>
      </w:r>
      <w:r w:rsidRPr="007F2770">
        <w:rPr>
          <w:noProof/>
        </w:rPr>
        <w:fldChar w:fldCharType="end"/>
      </w:r>
    </w:p>
    <w:p w14:paraId="6FD6A6CC" w14:textId="354AFFD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0</w:t>
      </w:r>
      <w:r w:rsidRPr="007F2770">
        <w:rPr>
          <w:rFonts w:asciiTheme="minorHAnsi" w:eastAsiaTheme="minorEastAsia" w:hAnsiTheme="minorHAnsi" w:cstheme="minorBidi"/>
          <w:noProof/>
          <w:sz w:val="22"/>
          <w:szCs w:val="22"/>
          <w:lang w:eastAsia="en-GB"/>
        </w:rPr>
        <w:tab/>
      </w:r>
      <w:r w:rsidRPr="007F2770">
        <w:rPr>
          <w:noProof/>
        </w:rPr>
        <w:t>PEIPS assistance information</w:t>
      </w:r>
      <w:r w:rsidRPr="007F2770">
        <w:rPr>
          <w:noProof/>
        </w:rPr>
        <w:tab/>
      </w:r>
      <w:r w:rsidRPr="007F2770">
        <w:rPr>
          <w:noProof/>
        </w:rPr>
        <w:fldChar w:fldCharType="begin" w:fldLock="1"/>
      </w:r>
      <w:r w:rsidRPr="007F2770">
        <w:rPr>
          <w:noProof/>
        </w:rPr>
        <w:instrText xml:space="preserve"> PAGEREF _Toc131396910 \h </w:instrText>
      </w:r>
      <w:r w:rsidRPr="007F2770">
        <w:rPr>
          <w:noProof/>
        </w:rPr>
      </w:r>
      <w:r w:rsidRPr="007F2770">
        <w:rPr>
          <w:noProof/>
        </w:rPr>
        <w:fldChar w:fldCharType="separate"/>
      </w:r>
      <w:r w:rsidRPr="007F2770">
        <w:rPr>
          <w:noProof/>
        </w:rPr>
        <w:t>864</w:t>
      </w:r>
      <w:r w:rsidRPr="007F2770">
        <w:rPr>
          <w:noProof/>
        </w:rPr>
        <w:fldChar w:fldCharType="end"/>
      </w:r>
    </w:p>
    <w:p w14:paraId="18C9E20A" w14:textId="4DFE8946"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ko-KR"/>
        </w:rPr>
        <w:t>9.11.3.81</w:t>
      </w:r>
      <w:r w:rsidRPr="007F2770">
        <w:rPr>
          <w:rFonts w:asciiTheme="minorHAnsi" w:eastAsiaTheme="minorEastAsia" w:hAnsiTheme="minorHAnsi" w:cstheme="minorBidi"/>
          <w:noProof/>
          <w:sz w:val="22"/>
          <w:szCs w:val="22"/>
          <w:lang w:eastAsia="en-GB"/>
        </w:rPr>
        <w:tab/>
      </w:r>
      <w:r w:rsidRPr="007F2770">
        <w:rPr>
          <w:noProof/>
          <w:lang w:val="en-US" w:eastAsia="ko-KR"/>
        </w:rPr>
        <w:t>5GS additional request result</w:t>
      </w:r>
      <w:r w:rsidRPr="007F2770">
        <w:rPr>
          <w:noProof/>
        </w:rPr>
        <w:tab/>
      </w:r>
      <w:r w:rsidRPr="007F2770">
        <w:rPr>
          <w:noProof/>
        </w:rPr>
        <w:fldChar w:fldCharType="begin" w:fldLock="1"/>
      </w:r>
      <w:r w:rsidRPr="007F2770">
        <w:rPr>
          <w:noProof/>
        </w:rPr>
        <w:instrText xml:space="preserve"> PAGEREF _Toc131396911 \h </w:instrText>
      </w:r>
      <w:r w:rsidRPr="007F2770">
        <w:rPr>
          <w:noProof/>
        </w:rPr>
      </w:r>
      <w:r w:rsidRPr="007F2770">
        <w:rPr>
          <w:noProof/>
        </w:rPr>
        <w:fldChar w:fldCharType="separate"/>
      </w:r>
      <w:r w:rsidRPr="007F2770">
        <w:rPr>
          <w:noProof/>
        </w:rPr>
        <w:t>866</w:t>
      </w:r>
      <w:r w:rsidRPr="007F2770">
        <w:rPr>
          <w:noProof/>
        </w:rPr>
        <w:fldChar w:fldCharType="end"/>
      </w:r>
    </w:p>
    <w:p w14:paraId="13F14BEA" w14:textId="4D1F55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2</w:t>
      </w:r>
      <w:r w:rsidRPr="007F2770">
        <w:rPr>
          <w:rFonts w:asciiTheme="minorHAnsi" w:eastAsiaTheme="minorEastAsia" w:hAnsiTheme="minorHAnsi" w:cstheme="minorBidi"/>
          <w:noProof/>
          <w:sz w:val="22"/>
          <w:szCs w:val="22"/>
          <w:lang w:eastAsia="en-GB"/>
        </w:rPr>
        <w:tab/>
      </w:r>
      <w:r w:rsidRPr="007F2770">
        <w:rPr>
          <w:noProof/>
        </w:rPr>
        <w:t>NSSRG information</w:t>
      </w:r>
      <w:r w:rsidRPr="007F2770">
        <w:rPr>
          <w:noProof/>
        </w:rPr>
        <w:tab/>
      </w:r>
      <w:r w:rsidRPr="007F2770">
        <w:rPr>
          <w:noProof/>
        </w:rPr>
        <w:fldChar w:fldCharType="begin" w:fldLock="1"/>
      </w:r>
      <w:r w:rsidRPr="007F2770">
        <w:rPr>
          <w:noProof/>
        </w:rPr>
        <w:instrText xml:space="preserve"> PAGEREF _Toc131396912 \h </w:instrText>
      </w:r>
      <w:r w:rsidRPr="007F2770">
        <w:rPr>
          <w:noProof/>
        </w:rPr>
      </w:r>
      <w:r w:rsidRPr="007F2770">
        <w:rPr>
          <w:noProof/>
        </w:rPr>
        <w:fldChar w:fldCharType="separate"/>
      </w:r>
      <w:r w:rsidRPr="007F2770">
        <w:rPr>
          <w:noProof/>
        </w:rPr>
        <w:t>867</w:t>
      </w:r>
      <w:r w:rsidRPr="007F2770">
        <w:rPr>
          <w:noProof/>
        </w:rPr>
        <w:fldChar w:fldCharType="end"/>
      </w:r>
    </w:p>
    <w:p w14:paraId="2AF9FEEA" w14:textId="0EE40116"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3</w:t>
      </w:r>
      <w:r w:rsidRPr="007F2770">
        <w:rPr>
          <w:rFonts w:asciiTheme="minorHAnsi" w:eastAsiaTheme="minorEastAsia" w:hAnsiTheme="minorHAnsi" w:cstheme="minorBidi"/>
          <w:noProof/>
          <w:sz w:val="22"/>
          <w:szCs w:val="22"/>
          <w:lang w:eastAsia="en-GB"/>
        </w:rPr>
        <w:tab/>
      </w:r>
      <w:r w:rsidRPr="007F2770">
        <w:rPr>
          <w:noProof/>
        </w:rPr>
        <w:t>List of PLMNs to be used in disaster condition</w:t>
      </w:r>
      <w:r w:rsidRPr="007F2770">
        <w:rPr>
          <w:noProof/>
        </w:rPr>
        <w:tab/>
      </w:r>
      <w:r w:rsidRPr="007F2770">
        <w:rPr>
          <w:noProof/>
        </w:rPr>
        <w:fldChar w:fldCharType="begin" w:fldLock="1"/>
      </w:r>
      <w:r w:rsidRPr="007F2770">
        <w:rPr>
          <w:noProof/>
        </w:rPr>
        <w:instrText xml:space="preserve"> PAGEREF _Toc131396913 \h </w:instrText>
      </w:r>
      <w:r w:rsidRPr="007F2770">
        <w:rPr>
          <w:noProof/>
        </w:rPr>
      </w:r>
      <w:r w:rsidRPr="007F2770">
        <w:rPr>
          <w:noProof/>
        </w:rPr>
        <w:fldChar w:fldCharType="separate"/>
      </w:r>
      <w:r w:rsidRPr="007F2770">
        <w:rPr>
          <w:noProof/>
        </w:rPr>
        <w:t>868</w:t>
      </w:r>
      <w:r w:rsidRPr="007F2770">
        <w:rPr>
          <w:noProof/>
        </w:rPr>
        <w:fldChar w:fldCharType="end"/>
      </w:r>
    </w:p>
    <w:p w14:paraId="53B5259B" w14:textId="1B786B4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4</w:t>
      </w:r>
      <w:r w:rsidRPr="007F2770">
        <w:rPr>
          <w:rFonts w:asciiTheme="minorHAnsi" w:eastAsiaTheme="minorEastAsia" w:hAnsiTheme="minorHAnsi" w:cstheme="minorBidi"/>
          <w:noProof/>
          <w:sz w:val="22"/>
          <w:szCs w:val="22"/>
          <w:lang w:eastAsia="en-GB"/>
        </w:rPr>
        <w:tab/>
      </w:r>
      <w:r w:rsidRPr="007F2770">
        <w:rPr>
          <w:noProof/>
        </w:rPr>
        <w:t>Registration wait range</w:t>
      </w:r>
      <w:r w:rsidRPr="007F2770">
        <w:rPr>
          <w:noProof/>
        </w:rPr>
        <w:tab/>
      </w:r>
      <w:r w:rsidRPr="007F2770">
        <w:rPr>
          <w:noProof/>
        </w:rPr>
        <w:fldChar w:fldCharType="begin" w:fldLock="1"/>
      </w:r>
      <w:r w:rsidRPr="007F2770">
        <w:rPr>
          <w:noProof/>
        </w:rPr>
        <w:instrText xml:space="preserve"> PAGEREF _Toc131396914 \h </w:instrText>
      </w:r>
      <w:r w:rsidRPr="007F2770">
        <w:rPr>
          <w:noProof/>
        </w:rPr>
      </w:r>
      <w:r w:rsidRPr="007F2770">
        <w:rPr>
          <w:noProof/>
        </w:rPr>
        <w:fldChar w:fldCharType="separate"/>
      </w:r>
      <w:r w:rsidRPr="007F2770">
        <w:rPr>
          <w:noProof/>
        </w:rPr>
        <w:t>869</w:t>
      </w:r>
      <w:r w:rsidRPr="007F2770">
        <w:rPr>
          <w:noProof/>
        </w:rPr>
        <w:fldChar w:fldCharType="end"/>
      </w:r>
    </w:p>
    <w:p w14:paraId="677099E7" w14:textId="0B8FEA1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5</w:t>
      </w:r>
      <w:r w:rsidRPr="007F2770">
        <w:rPr>
          <w:rFonts w:asciiTheme="minorHAnsi" w:eastAsiaTheme="minorEastAsia" w:hAnsiTheme="minorHAnsi" w:cstheme="minorBidi"/>
          <w:noProof/>
          <w:sz w:val="22"/>
          <w:szCs w:val="22"/>
          <w:lang w:eastAsia="en-GB"/>
        </w:rPr>
        <w:tab/>
      </w:r>
      <w:r w:rsidRPr="007F2770">
        <w:rPr>
          <w:noProof/>
        </w:rPr>
        <w:t>PLMN identity</w:t>
      </w:r>
      <w:r w:rsidRPr="007F2770">
        <w:rPr>
          <w:noProof/>
        </w:rPr>
        <w:tab/>
      </w:r>
      <w:r w:rsidRPr="007F2770">
        <w:rPr>
          <w:noProof/>
        </w:rPr>
        <w:fldChar w:fldCharType="begin" w:fldLock="1"/>
      </w:r>
      <w:r w:rsidRPr="007F2770">
        <w:rPr>
          <w:noProof/>
        </w:rPr>
        <w:instrText xml:space="preserve"> PAGEREF _Toc131396915 \h </w:instrText>
      </w:r>
      <w:r w:rsidRPr="007F2770">
        <w:rPr>
          <w:noProof/>
        </w:rPr>
      </w:r>
      <w:r w:rsidRPr="007F2770">
        <w:rPr>
          <w:noProof/>
        </w:rPr>
        <w:fldChar w:fldCharType="separate"/>
      </w:r>
      <w:r w:rsidRPr="007F2770">
        <w:rPr>
          <w:noProof/>
        </w:rPr>
        <w:t>870</w:t>
      </w:r>
      <w:r w:rsidRPr="007F2770">
        <w:rPr>
          <w:noProof/>
        </w:rPr>
        <w:fldChar w:fldCharType="end"/>
      </w:r>
    </w:p>
    <w:p w14:paraId="65CD10A7" w14:textId="06C96E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6</w:t>
      </w:r>
      <w:r w:rsidRPr="007F2770">
        <w:rPr>
          <w:rFonts w:asciiTheme="minorHAnsi" w:eastAsiaTheme="minorEastAsia" w:hAnsiTheme="minorHAnsi" w:cstheme="minorBidi"/>
          <w:noProof/>
          <w:sz w:val="22"/>
          <w:szCs w:val="22"/>
          <w:lang w:eastAsia="en-GB"/>
        </w:rPr>
        <w:tab/>
      </w:r>
      <w:r w:rsidRPr="007F2770">
        <w:rPr>
          <w:noProof/>
        </w:rPr>
        <w:t>Extended CAG information list</w:t>
      </w:r>
      <w:r w:rsidRPr="007F2770">
        <w:rPr>
          <w:noProof/>
        </w:rPr>
        <w:tab/>
      </w:r>
      <w:r w:rsidRPr="007F2770">
        <w:rPr>
          <w:noProof/>
        </w:rPr>
        <w:fldChar w:fldCharType="begin" w:fldLock="1"/>
      </w:r>
      <w:r w:rsidRPr="007F2770">
        <w:rPr>
          <w:noProof/>
        </w:rPr>
        <w:instrText xml:space="preserve"> PAGEREF _Toc131396916 \h </w:instrText>
      </w:r>
      <w:r w:rsidRPr="007F2770">
        <w:rPr>
          <w:noProof/>
        </w:rPr>
      </w:r>
      <w:r w:rsidRPr="007F2770">
        <w:rPr>
          <w:noProof/>
        </w:rPr>
        <w:fldChar w:fldCharType="separate"/>
      </w:r>
      <w:r w:rsidRPr="007F2770">
        <w:rPr>
          <w:noProof/>
        </w:rPr>
        <w:t>870</w:t>
      </w:r>
      <w:r w:rsidRPr="007F2770">
        <w:rPr>
          <w:noProof/>
        </w:rPr>
        <w:fldChar w:fldCharType="end"/>
      </w:r>
    </w:p>
    <w:p w14:paraId="0704B96D" w14:textId="300DA74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7</w:t>
      </w:r>
      <w:r w:rsidRPr="007F2770">
        <w:rPr>
          <w:rFonts w:asciiTheme="minorHAnsi" w:eastAsiaTheme="minorEastAsia" w:hAnsiTheme="minorHAnsi" w:cstheme="minorBidi"/>
          <w:noProof/>
          <w:sz w:val="22"/>
          <w:szCs w:val="22"/>
          <w:lang w:eastAsia="en-GB"/>
        </w:rPr>
        <w:tab/>
      </w:r>
      <w:r w:rsidRPr="007F2770">
        <w:rPr>
          <w:noProof/>
          <w:lang w:val="en-US"/>
        </w:rPr>
        <w:t>NSAG information</w:t>
      </w:r>
      <w:r w:rsidRPr="007F2770">
        <w:rPr>
          <w:noProof/>
        </w:rPr>
        <w:tab/>
      </w:r>
      <w:r w:rsidRPr="007F2770">
        <w:rPr>
          <w:noProof/>
        </w:rPr>
        <w:fldChar w:fldCharType="begin" w:fldLock="1"/>
      </w:r>
      <w:r w:rsidRPr="007F2770">
        <w:rPr>
          <w:noProof/>
        </w:rPr>
        <w:instrText xml:space="preserve"> PAGEREF _Toc131396917 \h </w:instrText>
      </w:r>
      <w:r w:rsidRPr="007F2770">
        <w:rPr>
          <w:noProof/>
        </w:rPr>
      </w:r>
      <w:r w:rsidRPr="007F2770">
        <w:rPr>
          <w:noProof/>
        </w:rPr>
        <w:fldChar w:fldCharType="separate"/>
      </w:r>
      <w:r w:rsidRPr="007F2770">
        <w:rPr>
          <w:noProof/>
        </w:rPr>
        <w:t>875</w:t>
      </w:r>
      <w:r w:rsidRPr="007F2770">
        <w:rPr>
          <w:noProof/>
        </w:rPr>
        <w:fldChar w:fldCharType="end"/>
      </w:r>
    </w:p>
    <w:p w14:paraId="5B4A4D82" w14:textId="1DEF212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8</w:t>
      </w:r>
      <w:r w:rsidRPr="007F2770">
        <w:rPr>
          <w:rFonts w:asciiTheme="minorHAnsi" w:eastAsiaTheme="minorEastAsia" w:hAnsiTheme="minorHAnsi" w:cstheme="minorBidi"/>
          <w:noProof/>
          <w:sz w:val="22"/>
          <w:szCs w:val="22"/>
          <w:lang w:eastAsia="en-GB"/>
        </w:rPr>
        <w:tab/>
      </w:r>
      <w:r w:rsidRPr="007F2770">
        <w:rPr>
          <w:noProof/>
        </w:rPr>
        <w:t>ProSe relay transaction identity</w:t>
      </w:r>
      <w:r w:rsidRPr="007F2770">
        <w:rPr>
          <w:noProof/>
        </w:rPr>
        <w:tab/>
      </w:r>
      <w:r w:rsidRPr="007F2770">
        <w:rPr>
          <w:noProof/>
        </w:rPr>
        <w:fldChar w:fldCharType="begin" w:fldLock="1"/>
      </w:r>
      <w:r w:rsidRPr="007F2770">
        <w:rPr>
          <w:noProof/>
        </w:rPr>
        <w:instrText xml:space="preserve"> PAGEREF _Toc131396918 \h </w:instrText>
      </w:r>
      <w:r w:rsidRPr="007F2770">
        <w:rPr>
          <w:noProof/>
        </w:rPr>
      </w:r>
      <w:r w:rsidRPr="007F2770">
        <w:rPr>
          <w:noProof/>
        </w:rPr>
        <w:fldChar w:fldCharType="separate"/>
      </w:r>
      <w:r w:rsidRPr="007F2770">
        <w:rPr>
          <w:noProof/>
        </w:rPr>
        <w:t>876</w:t>
      </w:r>
      <w:r w:rsidRPr="007F2770">
        <w:rPr>
          <w:noProof/>
        </w:rPr>
        <w:fldChar w:fldCharType="end"/>
      </w:r>
    </w:p>
    <w:p w14:paraId="4C8C55EF" w14:textId="3BDD49F7"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89</w:t>
      </w:r>
      <w:r w:rsidRPr="007F2770">
        <w:rPr>
          <w:rFonts w:asciiTheme="minorHAnsi" w:eastAsiaTheme="minorEastAsia" w:hAnsiTheme="minorHAnsi" w:cstheme="minorBidi"/>
          <w:noProof/>
          <w:sz w:val="22"/>
          <w:szCs w:val="22"/>
          <w:lang w:eastAsia="en-GB"/>
        </w:rPr>
        <w:tab/>
      </w:r>
      <w:r w:rsidRPr="007F2770">
        <w:rPr>
          <w:noProof/>
          <w:lang w:eastAsia="zh-CN"/>
        </w:rPr>
        <w:t>Relay key request parameters</w:t>
      </w:r>
      <w:r w:rsidRPr="007F2770">
        <w:rPr>
          <w:noProof/>
        </w:rPr>
        <w:tab/>
      </w:r>
      <w:r w:rsidRPr="007F2770">
        <w:rPr>
          <w:noProof/>
        </w:rPr>
        <w:fldChar w:fldCharType="begin" w:fldLock="1"/>
      </w:r>
      <w:r w:rsidRPr="007F2770">
        <w:rPr>
          <w:noProof/>
        </w:rPr>
        <w:instrText xml:space="preserve"> PAGEREF _Toc131396919 \h </w:instrText>
      </w:r>
      <w:r w:rsidRPr="007F2770">
        <w:rPr>
          <w:noProof/>
        </w:rPr>
      </w:r>
      <w:r w:rsidRPr="007F2770">
        <w:rPr>
          <w:noProof/>
        </w:rPr>
        <w:fldChar w:fldCharType="separate"/>
      </w:r>
      <w:r w:rsidRPr="007F2770">
        <w:rPr>
          <w:noProof/>
        </w:rPr>
        <w:t>877</w:t>
      </w:r>
      <w:r w:rsidRPr="007F2770">
        <w:rPr>
          <w:noProof/>
        </w:rPr>
        <w:fldChar w:fldCharType="end"/>
      </w:r>
    </w:p>
    <w:p w14:paraId="3EC98645" w14:textId="4FE0EB2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0</w:t>
      </w:r>
      <w:r w:rsidRPr="007F2770">
        <w:rPr>
          <w:rFonts w:asciiTheme="minorHAnsi" w:eastAsiaTheme="minorEastAsia" w:hAnsiTheme="minorHAnsi" w:cstheme="minorBidi"/>
          <w:noProof/>
          <w:sz w:val="22"/>
          <w:szCs w:val="22"/>
          <w:lang w:eastAsia="en-GB"/>
        </w:rPr>
        <w:tab/>
      </w:r>
      <w:r w:rsidRPr="007F2770">
        <w:rPr>
          <w:noProof/>
          <w:lang w:eastAsia="zh-CN"/>
        </w:rPr>
        <w:t>Relay key response parameters</w:t>
      </w:r>
      <w:r w:rsidRPr="007F2770">
        <w:rPr>
          <w:noProof/>
        </w:rPr>
        <w:tab/>
      </w:r>
      <w:r w:rsidRPr="007F2770">
        <w:rPr>
          <w:noProof/>
        </w:rPr>
        <w:fldChar w:fldCharType="begin" w:fldLock="1"/>
      </w:r>
      <w:r w:rsidRPr="007F2770">
        <w:rPr>
          <w:noProof/>
        </w:rPr>
        <w:instrText xml:space="preserve"> PAGEREF _Toc131396920 \h </w:instrText>
      </w:r>
      <w:r w:rsidRPr="007F2770">
        <w:rPr>
          <w:noProof/>
        </w:rPr>
      </w:r>
      <w:r w:rsidRPr="007F2770">
        <w:rPr>
          <w:noProof/>
        </w:rPr>
        <w:fldChar w:fldCharType="separate"/>
      </w:r>
      <w:r w:rsidRPr="007F2770">
        <w:rPr>
          <w:noProof/>
        </w:rPr>
        <w:t>878</w:t>
      </w:r>
      <w:r w:rsidRPr="007F2770">
        <w:rPr>
          <w:noProof/>
        </w:rPr>
        <w:fldChar w:fldCharType="end"/>
      </w:r>
    </w:p>
    <w:p w14:paraId="5430D3BD" w14:textId="71B9AAE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1</w:t>
      </w:r>
      <w:r w:rsidRPr="007F2770">
        <w:rPr>
          <w:rFonts w:asciiTheme="minorHAnsi" w:eastAsiaTheme="minorEastAsia" w:hAnsiTheme="minorHAnsi" w:cstheme="minorBidi"/>
          <w:noProof/>
          <w:sz w:val="22"/>
          <w:szCs w:val="22"/>
          <w:lang w:eastAsia="en-GB"/>
        </w:rPr>
        <w:tab/>
      </w:r>
      <w:r w:rsidRPr="007F2770">
        <w:rPr>
          <w:noProof/>
        </w:rPr>
        <w:t>Priority indicator</w:t>
      </w:r>
      <w:r w:rsidRPr="007F2770">
        <w:rPr>
          <w:noProof/>
        </w:rPr>
        <w:tab/>
      </w:r>
      <w:r w:rsidRPr="007F2770">
        <w:rPr>
          <w:noProof/>
        </w:rPr>
        <w:fldChar w:fldCharType="begin" w:fldLock="1"/>
      </w:r>
      <w:r w:rsidRPr="007F2770">
        <w:rPr>
          <w:noProof/>
        </w:rPr>
        <w:instrText xml:space="preserve"> PAGEREF _Toc131396921 \h </w:instrText>
      </w:r>
      <w:r w:rsidRPr="007F2770">
        <w:rPr>
          <w:noProof/>
        </w:rPr>
      </w:r>
      <w:r w:rsidRPr="007F2770">
        <w:rPr>
          <w:noProof/>
        </w:rPr>
        <w:fldChar w:fldCharType="separate"/>
      </w:r>
      <w:r w:rsidRPr="007F2770">
        <w:rPr>
          <w:noProof/>
        </w:rPr>
        <w:t>879</w:t>
      </w:r>
      <w:r w:rsidRPr="007F2770">
        <w:rPr>
          <w:noProof/>
        </w:rPr>
        <w:fldChar w:fldCharType="end"/>
      </w:r>
    </w:p>
    <w:p w14:paraId="7037EF38" w14:textId="087E662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2</w:t>
      </w:r>
      <w:r w:rsidRPr="007F2770">
        <w:rPr>
          <w:rFonts w:asciiTheme="minorHAnsi" w:eastAsiaTheme="minorEastAsia" w:hAnsiTheme="minorHAnsi" w:cstheme="minorBidi"/>
          <w:noProof/>
          <w:sz w:val="22"/>
          <w:szCs w:val="22"/>
          <w:lang w:eastAsia="en-GB"/>
        </w:rPr>
        <w:tab/>
      </w:r>
      <w:r w:rsidRPr="007F2770">
        <w:rPr>
          <w:noProof/>
        </w:rPr>
        <w:t>SNPN list</w:t>
      </w:r>
      <w:r w:rsidRPr="007F2770">
        <w:rPr>
          <w:noProof/>
        </w:rPr>
        <w:tab/>
      </w:r>
      <w:r w:rsidRPr="007F2770">
        <w:rPr>
          <w:noProof/>
        </w:rPr>
        <w:fldChar w:fldCharType="begin" w:fldLock="1"/>
      </w:r>
      <w:r w:rsidRPr="007F2770">
        <w:rPr>
          <w:noProof/>
        </w:rPr>
        <w:instrText xml:space="preserve"> PAGEREF _Toc131396922 \h </w:instrText>
      </w:r>
      <w:r w:rsidRPr="007F2770">
        <w:rPr>
          <w:noProof/>
        </w:rPr>
      </w:r>
      <w:r w:rsidRPr="007F2770">
        <w:rPr>
          <w:noProof/>
        </w:rPr>
        <w:fldChar w:fldCharType="separate"/>
      </w:r>
      <w:r w:rsidRPr="007F2770">
        <w:rPr>
          <w:noProof/>
        </w:rPr>
        <w:t>879</w:t>
      </w:r>
      <w:r w:rsidRPr="007F2770">
        <w:rPr>
          <w:noProof/>
        </w:rPr>
        <w:fldChar w:fldCharType="end"/>
      </w:r>
    </w:p>
    <w:p w14:paraId="2CE13753" w14:textId="479C88F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3</w:t>
      </w:r>
      <w:r w:rsidRPr="007F2770">
        <w:rPr>
          <w:rFonts w:asciiTheme="minorHAnsi" w:eastAsiaTheme="minorEastAsia" w:hAnsiTheme="minorHAnsi" w:cstheme="minorBidi"/>
          <w:noProof/>
          <w:sz w:val="22"/>
          <w:szCs w:val="22"/>
          <w:lang w:eastAsia="en-GB"/>
        </w:rPr>
        <w:tab/>
      </w:r>
      <w:r w:rsidRPr="007F2770">
        <w:rPr>
          <w:noProof/>
        </w:rPr>
        <w:t>N3IWF identifier</w:t>
      </w:r>
      <w:r w:rsidRPr="007F2770">
        <w:rPr>
          <w:noProof/>
        </w:rPr>
        <w:tab/>
      </w:r>
      <w:r w:rsidRPr="007F2770">
        <w:rPr>
          <w:noProof/>
        </w:rPr>
        <w:fldChar w:fldCharType="begin" w:fldLock="1"/>
      </w:r>
      <w:r w:rsidRPr="007F2770">
        <w:rPr>
          <w:noProof/>
        </w:rPr>
        <w:instrText xml:space="preserve"> PAGEREF _Toc131396923 \h </w:instrText>
      </w:r>
      <w:r w:rsidRPr="007F2770">
        <w:rPr>
          <w:noProof/>
        </w:rPr>
      </w:r>
      <w:r w:rsidRPr="007F2770">
        <w:rPr>
          <w:noProof/>
        </w:rPr>
        <w:fldChar w:fldCharType="separate"/>
      </w:r>
      <w:r w:rsidRPr="007F2770">
        <w:rPr>
          <w:noProof/>
        </w:rPr>
        <w:t>880</w:t>
      </w:r>
      <w:r w:rsidRPr="007F2770">
        <w:rPr>
          <w:noProof/>
        </w:rPr>
        <w:fldChar w:fldCharType="end"/>
      </w:r>
    </w:p>
    <w:p w14:paraId="571427EB" w14:textId="7F30E39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4</w:t>
      </w:r>
      <w:r w:rsidRPr="007F2770">
        <w:rPr>
          <w:rFonts w:asciiTheme="minorHAnsi" w:eastAsiaTheme="minorEastAsia" w:hAnsiTheme="minorHAnsi" w:cstheme="minorBidi"/>
          <w:noProof/>
          <w:sz w:val="22"/>
          <w:szCs w:val="22"/>
          <w:lang w:eastAsia="en-GB"/>
        </w:rPr>
        <w:tab/>
      </w:r>
      <w:r w:rsidRPr="007F2770">
        <w:rPr>
          <w:noProof/>
        </w:rPr>
        <w:t>TNAN information</w:t>
      </w:r>
      <w:r w:rsidRPr="007F2770">
        <w:rPr>
          <w:noProof/>
        </w:rPr>
        <w:tab/>
      </w:r>
      <w:r w:rsidRPr="007F2770">
        <w:rPr>
          <w:noProof/>
        </w:rPr>
        <w:fldChar w:fldCharType="begin" w:fldLock="1"/>
      </w:r>
      <w:r w:rsidRPr="007F2770">
        <w:rPr>
          <w:noProof/>
        </w:rPr>
        <w:instrText xml:space="preserve"> PAGEREF _Toc131396924 \h </w:instrText>
      </w:r>
      <w:r w:rsidRPr="007F2770">
        <w:rPr>
          <w:noProof/>
        </w:rPr>
      </w:r>
      <w:r w:rsidRPr="007F2770">
        <w:rPr>
          <w:noProof/>
        </w:rPr>
        <w:fldChar w:fldCharType="separate"/>
      </w:r>
      <w:r w:rsidRPr="007F2770">
        <w:rPr>
          <w:noProof/>
        </w:rPr>
        <w:t>882</w:t>
      </w:r>
      <w:r w:rsidRPr="007F2770">
        <w:rPr>
          <w:noProof/>
        </w:rPr>
        <w:fldChar w:fldCharType="end"/>
      </w:r>
    </w:p>
    <w:p w14:paraId="3B4C4820" w14:textId="04E62C3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5</w:t>
      </w:r>
      <w:r w:rsidRPr="007F2770">
        <w:rPr>
          <w:rFonts w:asciiTheme="minorHAnsi" w:eastAsiaTheme="minorEastAsia" w:hAnsiTheme="minorHAnsi" w:cstheme="minorBidi"/>
          <w:noProof/>
          <w:sz w:val="22"/>
          <w:szCs w:val="22"/>
          <w:lang w:eastAsia="en-GB"/>
        </w:rPr>
        <w:tab/>
      </w:r>
      <w:r w:rsidRPr="007F2770">
        <w:rPr>
          <w:noProof/>
        </w:rPr>
        <w:t>RAN timing synchronization</w:t>
      </w:r>
      <w:r w:rsidRPr="007F2770">
        <w:rPr>
          <w:noProof/>
        </w:rPr>
        <w:tab/>
      </w:r>
      <w:r w:rsidRPr="007F2770">
        <w:rPr>
          <w:noProof/>
        </w:rPr>
        <w:fldChar w:fldCharType="begin" w:fldLock="1"/>
      </w:r>
      <w:r w:rsidRPr="007F2770">
        <w:rPr>
          <w:noProof/>
        </w:rPr>
        <w:instrText xml:space="preserve"> PAGEREF _Toc131396925 \h </w:instrText>
      </w:r>
      <w:r w:rsidRPr="007F2770">
        <w:rPr>
          <w:noProof/>
        </w:rPr>
      </w:r>
      <w:r w:rsidRPr="007F2770">
        <w:rPr>
          <w:noProof/>
        </w:rPr>
        <w:fldChar w:fldCharType="separate"/>
      </w:r>
      <w:r w:rsidRPr="007F2770">
        <w:rPr>
          <w:noProof/>
        </w:rPr>
        <w:t>882</w:t>
      </w:r>
      <w:r w:rsidRPr="007F2770">
        <w:rPr>
          <w:noProof/>
        </w:rPr>
        <w:fldChar w:fldCharType="end"/>
      </w:r>
    </w:p>
    <w:p w14:paraId="7877C0B9" w14:textId="1328C1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lang w:eastAsia="zh-CN"/>
        </w:rPr>
        <w:t>9.11.3.96</w:t>
      </w:r>
      <w:r w:rsidRPr="007F2770">
        <w:rPr>
          <w:rFonts w:asciiTheme="minorHAnsi" w:eastAsiaTheme="minorEastAsia" w:hAnsiTheme="minorHAnsi" w:cstheme="minorBidi"/>
          <w:noProof/>
          <w:sz w:val="22"/>
          <w:szCs w:val="22"/>
          <w:lang w:eastAsia="en-GB"/>
        </w:rPr>
        <w:tab/>
      </w:r>
      <w:r w:rsidRPr="007F2770">
        <w:rPr>
          <w:noProof/>
          <w:lang w:eastAsia="zh-CN"/>
        </w:rPr>
        <w:t>Extended LADN information</w:t>
      </w:r>
      <w:r w:rsidRPr="007F2770">
        <w:rPr>
          <w:noProof/>
        </w:rPr>
        <w:tab/>
      </w:r>
      <w:r w:rsidRPr="007F2770">
        <w:rPr>
          <w:noProof/>
        </w:rPr>
        <w:fldChar w:fldCharType="begin" w:fldLock="1"/>
      </w:r>
      <w:r w:rsidRPr="007F2770">
        <w:rPr>
          <w:noProof/>
        </w:rPr>
        <w:instrText xml:space="preserve"> PAGEREF _Toc131396926 \h </w:instrText>
      </w:r>
      <w:r w:rsidRPr="007F2770">
        <w:rPr>
          <w:noProof/>
        </w:rPr>
      </w:r>
      <w:r w:rsidRPr="007F2770">
        <w:rPr>
          <w:noProof/>
        </w:rPr>
        <w:fldChar w:fldCharType="separate"/>
      </w:r>
      <w:r w:rsidRPr="007F2770">
        <w:rPr>
          <w:noProof/>
        </w:rPr>
        <w:t>883</w:t>
      </w:r>
      <w:r w:rsidRPr="007F2770">
        <w:rPr>
          <w:noProof/>
        </w:rPr>
        <w:fldChar w:fldCharType="end"/>
      </w:r>
    </w:p>
    <w:p w14:paraId="252975E4" w14:textId="58DB8ED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7</w:t>
      </w:r>
      <w:r w:rsidRPr="007F2770">
        <w:rPr>
          <w:rFonts w:asciiTheme="minorHAnsi" w:eastAsiaTheme="minorEastAsia" w:hAnsiTheme="minorHAnsi" w:cstheme="minorBidi"/>
          <w:noProof/>
          <w:sz w:val="22"/>
          <w:szCs w:val="22"/>
          <w:lang w:eastAsia="en-GB"/>
        </w:rPr>
        <w:tab/>
      </w:r>
      <w:r w:rsidRPr="007F2770">
        <w:rPr>
          <w:noProof/>
        </w:rPr>
        <w:t>Alternative NSSAI</w:t>
      </w:r>
      <w:r w:rsidRPr="007F2770">
        <w:rPr>
          <w:noProof/>
        </w:rPr>
        <w:tab/>
      </w:r>
      <w:r w:rsidRPr="007F2770">
        <w:rPr>
          <w:noProof/>
        </w:rPr>
        <w:fldChar w:fldCharType="begin" w:fldLock="1"/>
      </w:r>
      <w:r w:rsidRPr="007F2770">
        <w:rPr>
          <w:noProof/>
        </w:rPr>
        <w:instrText xml:space="preserve"> PAGEREF _Toc131396927 \h </w:instrText>
      </w:r>
      <w:r w:rsidRPr="007F2770">
        <w:rPr>
          <w:noProof/>
        </w:rPr>
      </w:r>
      <w:r w:rsidRPr="007F2770">
        <w:rPr>
          <w:noProof/>
        </w:rPr>
        <w:fldChar w:fldCharType="separate"/>
      </w:r>
      <w:r w:rsidRPr="007F2770">
        <w:rPr>
          <w:noProof/>
        </w:rPr>
        <w:t>884</w:t>
      </w:r>
      <w:r w:rsidRPr="007F2770">
        <w:rPr>
          <w:noProof/>
        </w:rPr>
        <w:fldChar w:fldCharType="end"/>
      </w:r>
    </w:p>
    <w:p w14:paraId="429C68E5" w14:textId="6D51AB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3.98</w:t>
      </w:r>
      <w:r w:rsidRPr="007F2770">
        <w:rPr>
          <w:rFonts w:asciiTheme="minorHAnsi" w:eastAsiaTheme="minorEastAsia" w:hAnsiTheme="minorHAnsi" w:cstheme="minorBidi"/>
          <w:noProof/>
          <w:sz w:val="22"/>
          <w:szCs w:val="22"/>
          <w:lang w:eastAsia="en-GB"/>
        </w:rPr>
        <w:tab/>
      </w:r>
      <w:r w:rsidRPr="007F2770">
        <w:rPr>
          <w:noProof/>
        </w:rPr>
        <w:t>Type 6 IE container</w:t>
      </w:r>
      <w:r w:rsidRPr="007F2770">
        <w:rPr>
          <w:noProof/>
        </w:rPr>
        <w:tab/>
      </w:r>
      <w:r w:rsidRPr="007F2770">
        <w:rPr>
          <w:noProof/>
        </w:rPr>
        <w:fldChar w:fldCharType="begin" w:fldLock="1"/>
      </w:r>
      <w:r w:rsidRPr="007F2770">
        <w:rPr>
          <w:noProof/>
        </w:rPr>
        <w:instrText xml:space="preserve"> PAGEREF _Toc131396928 \h </w:instrText>
      </w:r>
      <w:r w:rsidRPr="007F2770">
        <w:rPr>
          <w:noProof/>
        </w:rPr>
      </w:r>
      <w:r w:rsidRPr="007F2770">
        <w:rPr>
          <w:noProof/>
        </w:rPr>
        <w:fldChar w:fldCharType="separate"/>
      </w:r>
      <w:r w:rsidRPr="007F2770">
        <w:rPr>
          <w:noProof/>
        </w:rPr>
        <w:t>885</w:t>
      </w:r>
      <w:r w:rsidRPr="007F2770">
        <w:rPr>
          <w:noProof/>
        </w:rPr>
        <w:fldChar w:fldCharType="end"/>
      </w:r>
    </w:p>
    <w:p w14:paraId="0570F475" w14:textId="5863996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1.4</w:t>
      </w:r>
      <w:r w:rsidRPr="007F2770">
        <w:rPr>
          <w:rFonts w:asciiTheme="minorHAnsi" w:eastAsiaTheme="minorEastAsia" w:hAnsiTheme="minorHAnsi" w:cstheme="minorBidi"/>
          <w:noProof/>
          <w:sz w:val="22"/>
          <w:szCs w:val="22"/>
          <w:lang w:eastAsia="en-GB"/>
        </w:rPr>
        <w:tab/>
      </w:r>
      <w:r w:rsidRPr="007F2770">
        <w:rPr>
          <w:noProof/>
        </w:rPr>
        <w:t>5GS session management (5GSM) information elements</w:t>
      </w:r>
      <w:r w:rsidRPr="007F2770">
        <w:rPr>
          <w:noProof/>
        </w:rPr>
        <w:tab/>
      </w:r>
      <w:r w:rsidRPr="007F2770">
        <w:rPr>
          <w:noProof/>
        </w:rPr>
        <w:fldChar w:fldCharType="begin" w:fldLock="1"/>
      </w:r>
      <w:r w:rsidRPr="007F2770">
        <w:rPr>
          <w:noProof/>
        </w:rPr>
        <w:instrText xml:space="preserve"> PAGEREF _Toc131396929 \h </w:instrText>
      </w:r>
      <w:r w:rsidRPr="007F2770">
        <w:rPr>
          <w:noProof/>
        </w:rPr>
      </w:r>
      <w:r w:rsidRPr="007F2770">
        <w:rPr>
          <w:noProof/>
        </w:rPr>
        <w:fldChar w:fldCharType="separate"/>
      </w:r>
      <w:r w:rsidRPr="007F2770">
        <w:rPr>
          <w:noProof/>
        </w:rPr>
        <w:t>886</w:t>
      </w:r>
      <w:r w:rsidRPr="007F2770">
        <w:rPr>
          <w:noProof/>
        </w:rPr>
        <w:fldChar w:fldCharType="end"/>
      </w:r>
    </w:p>
    <w:p w14:paraId="595EE91F" w14:textId="195667C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w:t>
      </w:r>
      <w:r w:rsidRPr="007F2770">
        <w:rPr>
          <w:rFonts w:asciiTheme="minorHAnsi" w:eastAsiaTheme="minorEastAsia" w:hAnsiTheme="minorHAnsi" w:cstheme="minorBidi"/>
          <w:noProof/>
          <w:sz w:val="22"/>
          <w:szCs w:val="22"/>
          <w:lang w:eastAsia="en-GB"/>
        </w:rPr>
        <w:tab/>
      </w:r>
      <w:r w:rsidRPr="007F2770">
        <w:rPr>
          <w:noProof/>
        </w:rPr>
        <w:t>5GSM capability</w:t>
      </w:r>
      <w:r w:rsidRPr="007F2770">
        <w:rPr>
          <w:noProof/>
        </w:rPr>
        <w:tab/>
      </w:r>
      <w:r w:rsidRPr="007F2770">
        <w:rPr>
          <w:noProof/>
        </w:rPr>
        <w:fldChar w:fldCharType="begin" w:fldLock="1"/>
      </w:r>
      <w:r w:rsidRPr="007F2770">
        <w:rPr>
          <w:noProof/>
        </w:rPr>
        <w:instrText xml:space="preserve"> PAGEREF _Toc131396930 \h </w:instrText>
      </w:r>
      <w:r w:rsidRPr="007F2770">
        <w:rPr>
          <w:noProof/>
        </w:rPr>
      </w:r>
      <w:r w:rsidRPr="007F2770">
        <w:rPr>
          <w:noProof/>
        </w:rPr>
        <w:fldChar w:fldCharType="separate"/>
      </w:r>
      <w:r w:rsidRPr="007F2770">
        <w:rPr>
          <w:noProof/>
        </w:rPr>
        <w:t>886</w:t>
      </w:r>
      <w:r w:rsidRPr="007F2770">
        <w:rPr>
          <w:noProof/>
        </w:rPr>
        <w:fldChar w:fldCharType="end"/>
      </w:r>
    </w:p>
    <w:p w14:paraId="29222214" w14:textId="27384C9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w:t>
      </w:r>
      <w:r w:rsidRPr="007F2770">
        <w:rPr>
          <w:rFonts w:asciiTheme="minorHAnsi" w:eastAsiaTheme="minorEastAsia" w:hAnsiTheme="minorHAnsi" w:cstheme="minorBidi"/>
          <w:noProof/>
          <w:sz w:val="22"/>
          <w:szCs w:val="22"/>
          <w:lang w:eastAsia="en-GB"/>
        </w:rPr>
        <w:tab/>
      </w:r>
      <w:r w:rsidRPr="007F2770">
        <w:rPr>
          <w:noProof/>
        </w:rPr>
        <w:t>5GSM cause</w:t>
      </w:r>
      <w:r w:rsidRPr="007F2770">
        <w:rPr>
          <w:noProof/>
        </w:rPr>
        <w:tab/>
      </w:r>
      <w:r w:rsidRPr="007F2770">
        <w:rPr>
          <w:noProof/>
        </w:rPr>
        <w:fldChar w:fldCharType="begin" w:fldLock="1"/>
      </w:r>
      <w:r w:rsidRPr="007F2770">
        <w:rPr>
          <w:noProof/>
        </w:rPr>
        <w:instrText xml:space="preserve"> PAGEREF _Toc131396931 \h </w:instrText>
      </w:r>
      <w:r w:rsidRPr="007F2770">
        <w:rPr>
          <w:noProof/>
        </w:rPr>
      </w:r>
      <w:r w:rsidRPr="007F2770">
        <w:rPr>
          <w:noProof/>
        </w:rPr>
        <w:fldChar w:fldCharType="separate"/>
      </w:r>
      <w:r w:rsidRPr="007F2770">
        <w:rPr>
          <w:noProof/>
        </w:rPr>
        <w:t>888</w:t>
      </w:r>
      <w:r w:rsidRPr="007F2770">
        <w:rPr>
          <w:noProof/>
        </w:rPr>
        <w:fldChar w:fldCharType="end"/>
      </w:r>
    </w:p>
    <w:p w14:paraId="1D822E9D" w14:textId="7DCCA3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w:t>
      </w:r>
      <w:r w:rsidRPr="007F2770">
        <w:rPr>
          <w:rFonts w:asciiTheme="minorHAnsi" w:eastAsiaTheme="minorEastAsia" w:hAnsiTheme="minorHAnsi" w:cstheme="minorBidi"/>
          <w:noProof/>
          <w:sz w:val="22"/>
          <w:szCs w:val="22"/>
          <w:lang w:eastAsia="en-GB"/>
        </w:rPr>
        <w:tab/>
      </w:r>
      <w:r w:rsidRPr="007F2770">
        <w:rPr>
          <w:noProof/>
        </w:rPr>
        <w:t>Always-on PDU session indication</w:t>
      </w:r>
      <w:r w:rsidRPr="007F2770">
        <w:rPr>
          <w:noProof/>
        </w:rPr>
        <w:tab/>
      </w:r>
      <w:r w:rsidRPr="007F2770">
        <w:rPr>
          <w:noProof/>
        </w:rPr>
        <w:fldChar w:fldCharType="begin" w:fldLock="1"/>
      </w:r>
      <w:r w:rsidRPr="007F2770">
        <w:rPr>
          <w:noProof/>
        </w:rPr>
        <w:instrText xml:space="preserve"> PAGEREF _Toc131396932 \h </w:instrText>
      </w:r>
      <w:r w:rsidRPr="007F2770">
        <w:rPr>
          <w:noProof/>
        </w:rPr>
      </w:r>
      <w:r w:rsidRPr="007F2770">
        <w:rPr>
          <w:noProof/>
        </w:rPr>
        <w:fldChar w:fldCharType="separate"/>
      </w:r>
      <w:r w:rsidRPr="007F2770">
        <w:rPr>
          <w:noProof/>
        </w:rPr>
        <w:t>889</w:t>
      </w:r>
      <w:r w:rsidRPr="007F2770">
        <w:rPr>
          <w:noProof/>
        </w:rPr>
        <w:fldChar w:fldCharType="end"/>
      </w:r>
    </w:p>
    <w:p w14:paraId="2642EC3E" w14:textId="233D38F9"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4</w:t>
      </w:r>
      <w:r w:rsidRPr="007F2770">
        <w:rPr>
          <w:rFonts w:asciiTheme="minorHAnsi" w:eastAsiaTheme="minorEastAsia" w:hAnsiTheme="minorHAnsi" w:cstheme="minorBidi"/>
          <w:noProof/>
          <w:sz w:val="22"/>
          <w:szCs w:val="22"/>
          <w:lang w:eastAsia="en-GB"/>
        </w:rPr>
        <w:tab/>
      </w:r>
      <w:r w:rsidRPr="007F2770">
        <w:rPr>
          <w:noProof/>
        </w:rPr>
        <w:t>Always-on PDU session requested</w:t>
      </w:r>
      <w:r w:rsidRPr="007F2770">
        <w:rPr>
          <w:noProof/>
        </w:rPr>
        <w:tab/>
      </w:r>
      <w:r w:rsidRPr="007F2770">
        <w:rPr>
          <w:noProof/>
        </w:rPr>
        <w:fldChar w:fldCharType="begin" w:fldLock="1"/>
      </w:r>
      <w:r w:rsidRPr="007F2770">
        <w:rPr>
          <w:noProof/>
        </w:rPr>
        <w:instrText xml:space="preserve"> PAGEREF _Toc131396933 \h </w:instrText>
      </w:r>
      <w:r w:rsidRPr="007F2770">
        <w:rPr>
          <w:noProof/>
        </w:rPr>
      </w:r>
      <w:r w:rsidRPr="007F2770">
        <w:rPr>
          <w:noProof/>
        </w:rPr>
        <w:fldChar w:fldCharType="separate"/>
      </w:r>
      <w:r w:rsidRPr="007F2770">
        <w:rPr>
          <w:noProof/>
        </w:rPr>
        <w:t>890</w:t>
      </w:r>
      <w:r w:rsidRPr="007F2770">
        <w:rPr>
          <w:noProof/>
        </w:rPr>
        <w:fldChar w:fldCharType="end"/>
      </w:r>
    </w:p>
    <w:p w14:paraId="706DCAA1" w14:textId="4D213E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5</w:t>
      </w:r>
      <w:r w:rsidRPr="007F2770">
        <w:rPr>
          <w:rFonts w:asciiTheme="minorHAnsi" w:eastAsiaTheme="minorEastAsia" w:hAnsiTheme="minorHAnsi" w:cstheme="minorBidi"/>
          <w:noProof/>
          <w:sz w:val="22"/>
          <w:szCs w:val="22"/>
          <w:lang w:eastAsia="en-GB"/>
        </w:rPr>
        <w:tab/>
      </w:r>
      <w:r w:rsidRPr="007F2770">
        <w:rPr>
          <w:noProof/>
        </w:rPr>
        <w:t>Allowed SSC mode</w:t>
      </w:r>
      <w:r w:rsidRPr="007F2770">
        <w:rPr>
          <w:noProof/>
        </w:rPr>
        <w:tab/>
      </w:r>
      <w:r w:rsidRPr="007F2770">
        <w:rPr>
          <w:noProof/>
        </w:rPr>
        <w:fldChar w:fldCharType="begin" w:fldLock="1"/>
      </w:r>
      <w:r w:rsidRPr="007F2770">
        <w:rPr>
          <w:noProof/>
        </w:rPr>
        <w:instrText xml:space="preserve"> PAGEREF _Toc131396934 \h </w:instrText>
      </w:r>
      <w:r w:rsidRPr="007F2770">
        <w:rPr>
          <w:noProof/>
        </w:rPr>
      </w:r>
      <w:r w:rsidRPr="007F2770">
        <w:rPr>
          <w:noProof/>
        </w:rPr>
        <w:fldChar w:fldCharType="separate"/>
      </w:r>
      <w:r w:rsidRPr="007F2770">
        <w:rPr>
          <w:noProof/>
        </w:rPr>
        <w:t>890</w:t>
      </w:r>
      <w:r w:rsidRPr="007F2770">
        <w:rPr>
          <w:noProof/>
        </w:rPr>
        <w:fldChar w:fldCharType="end"/>
      </w:r>
    </w:p>
    <w:p w14:paraId="3F0386F6" w14:textId="3CEFF78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6</w:t>
      </w:r>
      <w:r w:rsidRPr="007F2770">
        <w:rPr>
          <w:rFonts w:asciiTheme="minorHAnsi" w:eastAsiaTheme="minorEastAsia" w:hAnsiTheme="minorHAnsi" w:cstheme="minorBidi"/>
          <w:noProof/>
          <w:sz w:val="22"/>
          <w:szCs w:val="22"/>
          <w:lang w:eastAsia="en-GB"/>
        </w:rPr>
        <w:tab/>
      </w:r>
      <w:r w:rsidRPr="007F2770">
        <w:rPr>
          <w:noProof/>
        </w:rPr>
        <w:t>Extended protocol configuration options</w:t>
      </w:r>
      <w:r w:rsidRPr="007F2770">
        <w:rPr>
          <w:noProof/>
        </w:rPr>
        <w:tab/>
      </w:r>
      <w:r w:rsidRPr="007F2770">
        <w:rPr>
          <w:noProof/>
        </w:rPr>
        <w:fldChar w:fldCharType="begin" w:fldLock="1"/>
      </w:r>
      <w:r w:rsidRPr="007F2770">
        <w:rPr>
          <w:noProof/>
        </w:rPr>
        <w:instrText xml:space="preserve"> PAGEREF _Toc131396935 \h </w:instrText>
      </w:r>
      <w:r w:rsidRPr="007F2770">
        <w:rPr>
          <w:noProof/>
        </w:rPr>
      </w:r>
      <w:r w:rsidRPr="007F2770">
        <w:rPr>
          <w:noProof/>
        </w:rPr>
        <w:fldChar w:fldCharType="separate"/>
      </w:r>
      <w:r w:rsidRPr="007F2770">
        <w:rPr>
          <w:noProof/>
        </w:rPr>
        <w:t>891</w:t>
      </w:r>
      <w:r w:rsidRPr="007F2770">
        <w:rPr>
          <w:noProof/>
        </w:rPr>
        <w:fldChar w:fldCharType="end"/>
      </w:r>
    </w:p>
    <w:p w14:paraId="055D6A9B" w14:textId="2D383E6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7</w:t>
      </w:r>
      <w:r w:rsidRPr="007F2770">
        <w:rPr>
          <w:rFonts w:asciiTheme="minorHAnsi" w:eastAsiaTheme="minorEastAsia" w:hAnsiTheme="minorHAnsi" w:cstheme="minorBidi"/>
          <w:noProof/>
          <w:sz w:val="22"/>
          <w:szCs w:val="22"/>
          <w:lang w:eastAsia="en-GB"/>
        </w:rPr>
        <w:tab/>
      </w:r>
      <w:r w:rsidRPr="007F2770">
        <w:rPr>
          <w:noProof/>
        </w:rPr>
        <w:t>Integrity protection maximum data rate</w:t>
      </w:r>
      <w:r w:rsidRPr="007F2770">
        <w:rPr>
          <w:noProof/>
        </w:rPr>
        <w:tab/>
      </w:r>
      <w:r w:rsidRPr="007F2770">
        <w:rPr>
          <w:noProof/>
        </w:rPr>
        <w:fldChar w:fldCharType="begin" w:fldLock="1"/>
      </w:r>
      <w:r w:rsidRPr="007F2770">
        <w:rPr>
          <w:noProof/>
        </w:rPr>
        <w:instrText xml:space="preserve"> PAGEREF _Toc131396936 \h </w:instrText>
      </w:r>
      <w:r w:rsidRPr="007F2770">
        <w:rPr>
          <w:noProof/>
        </w:rPr>
      </w:r>
      <w:r w:rsidRPr="007F2770">
        <w:rPr>
          <w:noProof/>
        </w:rPr>
        <w:fldChar w:fldCharType="separate"/>
      </w:r>
      <w:r w:rsidRPr="007F2770">
        <w:rPr>
          <w:noProof/>
        </w:rPr>
        <w:t>891</w:t>
      </w:r>
      <w:r w:rsidRPr="007F2770">
        <w:rPr>
          <w:noProof/>
        </w:rPr>
        <w:fldChar w:fldCharType="end"/>
      </w:r>
    </w:p>
    <w:p w14:paraId="6BCF6A9D" w14:textId="593B187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8</w:t>
      </w:r>
      <w:r w:rsidRPr="007F2770">
        <w:rPr>
          <w:rFonts w:asciiTheme="minorHAnsi" w:eastAsiaTheme="minorEastAsia" w:hAnsiTheme="minorHAnsi" w:cstheme="minorBidi"/>
          <w:noProof/>
          <w:sz w:val="22"/>
          <w:szCs w:val="22"/>
          <w:lang w:eastAsia="en-GB"/>
        </w:rPr>
        <w:tab/>
      </w:r>
      <w:r w:rsidRPr="007F2770">
        <w:rPr>
          <w:noProof/>
        </w:rPr>
        <w:t>Mapped EPS bearer contexts</w:t>
      </w:r>
      <w:r w:rsidRPr="007F2770">
        <w:rPr>
          <w:noProof/>
        </w:rPr>
        <w:tab/>
      </w:r>
      <w:r w:rsidRPr="007F2770">
        <w:rPr>
          <w:noProof/>
        </w:rPr>
        <w:fldChar w:fldCharType="begin" w:fldLock="1"/>
      </w:r>
      <w:r w:rsidRPr="007F2770">
        <w:rPr>
          <w:noProof/>
        </w:rPr>
        <w:instrText xml:space="preserve"> PAGEREF _Toc131396937 \h </w:instrText>
      </w:r>
      <w:r w:rsidRPr="007F2770">
        <w:rPr>
          <w:noProof/>
        </w:rPr>
      </w:r>
      <w:r w:rsidRPr="007F2770">
        <w:rPr>
          <w:noProof/>
        </w:rPr>
        <w:fldChar w:fldCharType="separate"/>
      </w:r>
      <w:r w:rsidRPr="007F2770">
        <w:rPr>
          <w:noProof/>
        </w:rPr>
        <w:t>892</w:t>
      </w:r>
      <w:r w:rsidRPr="007F2770">
        <w:rPr>
          <w:noProof/>
        </w:rPr>
        <w:fldChar w:fldCharType="end"/>
      </w:r>
    </w:p>
    <w:p w14:paraId="0F39EC9E" w14:textId="1929517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9</w:t>
      </w:r>
      <w:r w:rsidRPr="007F2770">
        <w:rPr>
          <w:rFonts w:asciiTheme="minorHAnsi" w:eastAsiaTheme="minorEastAsia" w:hAnsiTheme="minorHAnsi" w:cstheme="minorBidi"/>
          <w:noProof/>
          <w:sz w:val="22"/>
          <w:szCs w:val="22"/>
          <w:lang w:eastAsia="en-GB"/>
        </w:rPr>
        <w:tab/>
      </w:r>
      <w:r w:rsidRPr="007F2770">
        <w:rPr>
          <w:noProof/>
        </w:rPr>
        <w:t>Maximum number of supported packet filters</w:t>
      </w:r>
      <w:r w:rsidRPr="007F2770">
        <w:rPr>
          <w:noProof/>
        </w:rPr>
        <w:tab/>
      </w:r>
      <w:r w:rsidRPr="007F2770">
        <w:rPr>
          <w:noProof/>
        </w:rPr>
        <w:fldChar w:fldCharType="begin" w:fldLock="1"/>
      </w:r>
      <w:r w:rsidRPr="007F2770">
        <w:rPr>
          <w:noProof/>
        </w:rPr>
        <w:instrText xml:space="preserve"> PAGEREF _Toc131396938 \h </w:instrText>
      </w:r>
      <w:r w:rsidRPr="007F2770">
        <w:rPr>
          <w:noProof/>
        </w:rPr>
      </w:r>
      <w:r w:rsidRPr="007F2770">
        <w:rPr>
          <w:noProof/>
        </w:rPr>
        <w:fldChar w:fldCharType="separate"/>
      </w:r>
      <w:r w:rsidRPr="007F2770">
        <w:rPr>
          <w:noProof/>
        </w:rPr>
        <w:t>896</w:t>
      </w:r>
      <w:r w:rsidRPr="007F2770">
        <w:rPr>
          <w:noProof/>
        </w:rPr>
        <w:fldChar w:fldCharType="end"/>
      </w:r>
    </w:p>
    <w:p w14:paraId="3C372C4F" w14:textId="23935F1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0</w:t>
      </w:r>
      <w:r w:rsidRPr="007F2770">
        <w:rPr>
          <w:rFonts w:asciiTheme="minorHAnsi" w:eastAsiaTheme="minorEastAsia" w:hAnsiTheme="minorHAnsi" w:cstheme="minorBidi"/>
          <w:noProof/>
          <w:sz w:val="22"/>
          <w:szCs w:val="22"/>
          <w:lang w:eastAsia="en-GB"/>
        </w:rPr>
        <w:tab/>
      </w:r>
      <w:r w:rsidRPr="007F2770">
        <w:rPr>
          <w:noProof/>
        </w:rPr>
        <w:t>PDU address</w:t>
      </w:r>
      <w:r w:rsidRPr="007F2770">
        <w:rPr>
          <w:noProof/>
        </w:rPr>
        <w:tab/>
      </w:r>
      <w:r w:rsidRPr="007F2770">
        <w:rPr>
          <w:noProof/>
        </w:rPr>
        <w:fldChar w:fldCharType="begin" w:fldLock="1"/>
      </w:r>
      <w:r w:rsidRPr="007F2770">
        <w:rPr>
          <w:noProof/>
        </w:rPr>
        <w:instrText xml:space="preserve"> PAGEREF _Toc131396939 \h </w:instrText>
      </w:r>
      <w:r w:rsidRPr="007F2770">
        <w:rPr>
          <w:noProof/>
        </w:rPr>
      </w:r>
      <w:r w:rsidRPr="007F2770">
        <w:rPr>
          <w:noProof/>
        </w:rPr>
        <w:fldChar w:fldCharType="separate"/>
      </w:r>
      <w:r w:rsidRPr="007F2770">
        <w:rPr>
          <w:noProof/>
        </w:rPr>
        <w:t>896</w:t>
      </w:r>
      <w:r w:rsidRPr="007F2770">
        <w:rPr>
          <w:noProof/>
        </w:rPr>
        <w:fldChar w:fldCharType="end"/>
      </w:r>
    </w:p>
    <w:p w14:paraId="2BABB468" w14:textId="5363F61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1</w:t>
      </w:r>
      <w:r w:rsidRPr="007F2770">
        <w:rPr>
          <w:rFonts w:asciiTheme="minorHAnsi" w:eastAsiaTheme="minorEastAsia" w:hAnsiTheme="minorHAnsi" w:cstheme="minorBidi"/>
          <w:noProof/>
          <w:sz w:val="22"/>
          <w:szCs w:val="22"/>
          <w:lang w:eastAsia="en-GB"/>
        </w:rPr>
        <w:tab/>
      </w:r>
      <w:r w:rsidRPr="007F2770">
        <w:rPr>
          <w:noProof/>
        </w:rPr>
        <w:t>PDU session type</w:t>
      </w:r>
      <w:r w:rsidRPr="007F2770">
        <w:rPr>
          <w:noProof/>
        </w:rPr>
        <w:tab/>
      </w:r>
      <w:r w:rsidRPr="007F2770">
        <w:rPr>
          <w:noProof/>
        </w:rPr>
        <w:fldChar w:fldCharType="begin" w:fldLock="1"/>
      </w:r>
      <w:r w:rsidRPr="007F2770">
        <w:rPr>
          <w:noProof/>
        </w:rPr>
        <w:instrText xml:space="preserve"> PAGEREF _Toc131396940 \h </w:instrText>
      </w:r>
      <w:r w:rsidRPr="007F2770">
        <w:rPr>
          <w:noProof/>
        </w:rPr>
      </w:r>
      <w:r w:rsidRPr="007F2770">
        <w:rPr>
          <w:noProof/>
        </w:rPr>
        <w:fldChar w:fldCharType="separate"/>
      </w:r>
      <w:r w:rsidRPr="007F2770">
        <w:rPr>
          <w:noProof/>
        </w:rPr>
        <w:t>897</w:t>
      </w:r>
      <w:r w:rsidRPr="007F2770">
        <w:rPr>
          <w:noProof/>
        </w:rPr>
        <w:fldChar w:fldCharType="end"/>
      </w:r>
    </w:p>
    <w:p w14:paraId="7534CE39" w14:textId="5FDCA7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2</w:t>
      </w:r>
      <w:r w:rsidRPr="007F2770">
        <w:rPr>
          <w:rFonts w:asciiTheme="minorHAnsi" w:eastAsiaTheme="minorEastAsia" w:hAnsiTheme="minorHAnsi" w:cstheme="minorBidi"/>
          <w:noProof/>
          <w:sz w:val="22"/>
          <w:szCs w:val="22"/>
          <w:lang w:eastAsia="en-GB"/>
        </w:rPr>
        <w:tab/>
      </w:r>
      <w:r w:rsidRPr="007F2770">
        <w:rPr>
          <w:noProof/>
        </w:rPr>
        <w:t>QoS flow descriptions</w:t>
      </w:r>
      <w:r w:rsidRPr="007F2770">
        <w:rPr>
          <w:noProof/>
        </w:rPr>
        <w:tab/>
      </w:r>
      <w:r w:rsidRPr="007F2770">
        <w:rPr>
          <w:noProof/>
        </w:rPr>
        <w:fldChar w:fldCharType="begin" w:fldLock="1"/>
      </w:r>
      <w:r w:rsidRPr="007F2770">
        <w:rPr>
          <w:noProof/>
        </w:rPr>
        <w:instrText xml:space="preserve"> PAGEREF _Toc131396941 \h </w:instrText>
      </w:r>
      <w:r w:rsidRPr="007F2770">
        <w:rPr>
          <w:noProof/>
        </w:rPr>
      </w:r>
      <w:r w:rsidRPr="007F2770">
        <w:rPr>
          <w:noProof/>
        </w:rPr>
        <w:fldChar w:fldCharType="separate"/>
      </w:r>
      <w:r w:rsidRPr="007F2770">
        <w:rPr>
          <w:noProof/>
        </w:rPr>
        <w:t>898</w:t>
      </w:r>
      <w:r w:rsidRPr="007F2770">
        <w:rPr>
          <w:noProof/>
        </w:rPr>
        <w:fldChar w:fldCharType="end"/>
      </w:r>
    </w:p>
    <w:p w14:paraId="05D855C0" w14:textId="179B767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3</w:t>
      </w:r>
      <w:r w:rsidRPr="007F2770">
        <w:rPr>
          <w:rFonts w:asciiTheme="minorHAnsi" w:eastAsiaTheme="minorEastAsia" w:hAnsiTheme="minorHAnsi" w:cstheme="minorBidi"/>
          <w:noProof/>
          <w:sz w:val="22"/>
          <w:szCs w:val="22"/>
          <w:lang w:eastAsia="en-GB"/>
        </w:rPr>
        <w:tab/>
      </w:r>
      <w:r w:rsidRPr="007F2770">
        <w:rPr>
          <w:noProof/>
        </w:rPr>
        <w:t>QoS rules</w:t>
      </w:r>
      <w:r w:rsidRPr="007F2770">
        <w:rPr>
          <w:noProof/>
        </w:rPr>
        <w:tab/>
      </w:r>
      <w:r w:rsidRPr="007F2770">
        <w:rPr>
          <w:noProof/>
        </w:rPr>
        <w:fldChar w:fldCharType="begin" w:fldLock="1"/>
      </w:r>
      <w:r w:rsidRPr="007F2770">
        <w:rPr>
          <w:noProof/>
        </w:rPr>
        <w:instrText xml:space="preserve"> PAGEREF _Toc131396942 \h </w:instrText>
      </w:r>
      <w:r w:rsidRPr="007F2770">
        <w:rPr>
          <w:noProof/>
        </w:rPr>
      </w:r>
      <w:r w:rsidRPr="007F2770">
        <w:rPr>
          <w:noProof/>
        </w:rPr>
        <w:fldChar w:fldCharType="separate"/>
      </w:r>
      <w:r w:rsidRPr="007F2770">
        <w:rPr>
          <w:noProof/>
        </w:rPr>
        <w:t>905</w:t>
      </w:r>
      <w:r w:rsidRPr="007F2770">
        <w:rPr>
          <w:noProof/>
        </w:rPr>
        <w:fldChar w:fldCharType="end"/>
      </w:r>
    </w:p>
    <w:p w14:paraId="575E4FBC" w14:textId="1A475AC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4</w:t>
      </w:r>
      <w:r w:rsidRPr="007F2770">
        <w:rPr>
          <w:rFonts w:asciiTheme="minorHAnsi" w:eastAsiaTheme="minorEastAsia" w:hAnsiTheme="minorHAnsi" w:cstheme="minorBidi"/>
          <w:noProof/>
          <w:sz w:val="22"/>
          <w:szCs w:val="22"/>
          <w:lang w:eastAsia="en-GB"/>
        </w:rPr>
        <w:tab/>
      </w:r>
      <w:r w:rsidRPr="007F2770">
        <w:rPr>
          <w:noProof/>
        </w:rPr>
        <w:t>Session-AMBR</w:t>
      </w:r>
      <w:r w:rsidRPr="007F2770">
        <w:rPr>
          <w:noProof/>
        </w:rPr>
        <w:tab/>
      </w:r>
      <w:r w:rsidRPr="007F2770">
        <w:rPr>
          <w:noProof/>
        </w:rPr>
        <w:fldChar w:fldCharType="begin" w:fldLock="1"/>
      </w:r>
      <w:r w:rsidRPr="007F2770">
        <w:rPr>
          <w:noProof/>
        </w:rPr>
        <w:instrText xml:space="preserve"> PAGEREF _Toc131396943 \h </w:instrText>
      </w:r>
      <w:r w:rsidRPr="007F2770">
        <w:rPr>
          <w:noProof/>
        </w:rPr>
      </w:r>
      <w:r w:rsidRPr="007F2770">
        <w:rPr>
          <w:noProof/>
        </w:rPr>
        <w:fldChar w:fldCharType="separate"/>
      </w:r>
      <w:r w:rsidRPr="007F2770">
        <w:rPr>
          <w:noProof/>
        </w:rPr>
        <w:t>913</w:t>
      </w:r>
      <w:r w:rsidRPr="007F2770">
        <w:rPr>
          <w:noProof/>
        </w:rPr>
        <w:fldChar w:fldCharType="end"/>
      </w:r>
    </w:p>
    <w:p w14:paraId="5825C6D9" w14:textId="4561AF45"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5</w:t>
      </w:r>
      <w:r w:rsidRPr="007F2770">
        <w:rPr>
          <w:rFonts w:asciiTheme="minorHAnsi" w:eastAsiaTheme="minorEastAsia" w:hAnsiTheme="minorHAnsi" w:cstheme="minorBidi"/>
          <w:noProof/>
          <w:sz w:val="22"/>
          <w:szCs w:val="22"/>
          <w:lang w:eastAsia="en-GB"/>
        </w:rPr>
        <w:tab/>
      </w:r>
      <w:r w:rsidRPr="007F2770">
        <w:rPr>
          <w:noProof/>
        </w:rPr>
        <w:t>SM PDU DN request container</w:t>
      </w:r>
      <w:r w:rsidRPr="007F2770">
        <w:rPr>
          <w:noProof/>
        </w:rPr>
        <w:tab/>
      </w:r>
      <w:r w:rsidRPr="007F2770">
        <w:rPr>
          <w:noProof/>
        </w:rPr>
        <w:fldChar w:fldCharType="begin" w:fldLock="1"/>
      </w:r>
      <w:r w:rsidRPr="007F2770">
        <w:rPr>
          <w:noProof/>
        </w:rPr>
        <w:instrText xml:space="preserve"> PAGEREF _Toc131396944 \h </w:instrText>
      </w:r>
      <w:r w:rsidRPr="007F2770">
        <w:rPr>
          <w:noProof/>
        </w:rPr>
      </w:r>
      <w:r w:rsidRPr="007F2770">
        <w:rPr>
          <w:noProof/>
        </w:rPr>
        <w:fldChar w:fldCharType="separate"/>
      </w:r>
      <w:r w:rsidRPr="007F2770">
        <w:rPr>
          <w:noProof/>
        </w:rPr>
        <w:t>914</w:t>
      </w:r>
      <w:r w:rsidRPr="007F2770">
        <w:rPr>
          <w:noProof/>
        </w:rPr>
        <w:fldChar w:fldCharType="end"/>
      </w:r>
    </w:p>
    <w:p w14:paraId="3C4A4DB8" w14:textId="6F0238A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6</w:t>
      </w:r>
      <w:r w:rsidRPr="007F2770">
        <w:rPr>
          <w:rFonts w:asciiTheme="minorHAnsi" w:eastAsiaTheme="minorEastAsia" w:hAnsiTheme="minorHAnsi" w:cstheme="minorBidi"/>
          <w:noProof/>
          <w:sz w:val="22"/>
          <w:szCs w:val="22"/>
          <w:lang w:eastAsia="en-GB"/>
        </w:rPr>
        <w:tab/>
      </w:r>
      <w:r w:rsidRPr="007F2770">
        <w:rPr>
          <w:noProof/>
        </w:rPr>
        <w:t>SSC mode</w:t>
      </w:r>
      <w:r w:rsidRPr="007F2770">
        <w:rPr>
          <w:noProof/>
        </w:rPr>
        <w:tab/>
      </w:r>
      <w:r w:rsidRPr="007F2770">
        <w:rPr>
          <w:noProof/>
        </w:rPr>
        <w:fldChar w:fldCharType="begin" w:fldLock="1"/>
      </w:r>
      <w:r w:rsidRPr="007F2770">
        <w:rPr>
          <w:noProof/>
        </w:rPr>
        <w:instrText xml:space="preserve"> PAGEREF _Toc131396945 \h </w:instrText>
      </w:r>
      <w:r w:rsidRPr="007F2770">
        <w:rPr>
          <w:noProof/>
        </w:rPr>
      </w:r>
      <w:r w:rsidRPr="007F2770">
        <w:rPr>
          <w:noProof/>
        </w:rPr>
        <w:fldChar w:fldCharType="separate"/>
      </w:r>
      <w:r w:rsidRPr="007F2770">
        <w:rPr>
          <w:noProof/>
        </w:rPr>
        <w:t>915</w:t>
      </w:r>
      <w:r w:rsidRPr="007F2770">
        <w:rPr>
          <w:noProof/>
        </w:rPr>
        <w:fldChar w:fldCharType="end"/>
      </w:r>
    </w:p>
    <w:p w14:paraId="09947259" w14:textId="49A76D1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7</w:t>
      </w:r>
      <w:r w:rsidRPr="007F2770">
        <w:rPr>
          <w:rFonts w:asciiTheme="minorHAnsi" w:eastAsiaTheme="minorEastAsia" w:hAnsiTheme="minorHAnsi" w:cstheme="minorBidi"/>
          <w:noProof/>
          <w:sz w:val="22"/>
          <w:szCs w:val="22"/>
          <w:lang w:eastAsia="en-GB"/>
        </w:rPr>
        <w:tab/>
      </w:r>
      <w:r w:rsidRPr="007F2770">
        <w:rPr>
          <w:noProof/>
        </w:rPr>
        <w:t>Re-attempt indicator</w:t>
      </w:r>
      <w:r w:rsidRPr="007F2770">
        <w:rPr>
          <w:noProof/>
        </w:rPr>
        <w:tab/>
      </w:r>
      <w:r w:rsidRPr="007F2770">
        <w:rPr>
          <w:noProof/>
        </w:rPr>
        <w:fldChar w:fldCharType="begin" w:fldLock="1"/>
      </w:r>
      <w:r w:rsidRPr="007F2770">
        <w:rPr>
          <w:noProof/>
        </w:rPr>
        <w:instrText xml:space="preserve"> PAGEREF _Toc131396946 \h </w:instrText>
      </w:r>
      <w:r w:rsidRPr="007F2770">
        <w:rPr>
          <w:noProof/>
        </w:rPr>
      </w:r>
      <w:r w:rsidRPr="007F2770">
        <w:rPr>
          <w:noProof/>
        </w:rPr>
        <w:fldChar w:fldCharType="separate"/>
      </w:r>
      <w:r w:rsidRPr="007F2770">
        <w:rPr>
          <w:noProof/>
        </w:rPr>
        <w:t>915</w:t>
      </w:r>
      <w:r w:rsidRPr="007F2770">
        <w:rPr>
          <w:noProof/>
        </w:rPr>
        <w:fldChar w:fldCharType="end"/>
      </w:r>
    </w:p>
    <w:p w14:paraId="1EF38664" w14:textId="13C81F2A"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8</w:t>
      </w:r>
      <w:r w:rsidRPr="007F2770">
        <w:rPr>
          <w:rFonts w:asciiTheme="minorHAnsi" w:eastAsiaTheme="minorEastAsia" w:hAnsiTheme="minorHAnsi" w:cstheme="minorBidi"/>
          <w:noProof/>
          <w:sz w:val="22"/>
          <w:szCs w:val="22"/>
          <w:lang w:eastAsia="en-GB"/>
        </w:rPr>
        <w:tab/>
      </w:r>
      <w:r w:rsidRPr="007F2770">
        <w:rPr>
          <w:noProof/>
        </w:rPr>
        <w:t>5GSM network feature support</w:t>
      </w:r>
      <w:r w:rsidRPr="007F2770">
        <w:rPr>
          <w:noProof/>
        </w:rPr>
        <w:tab/>
      </w:r>
      <w:r w:rsidRPr="007F2770">
        <w:rPr>
          <w:noProof/>
        </w:rPr>
        <w:fldChar w:fldCharType="begin" w:fldLock="1"/>
      </w:r>
      <w:r w:rsidRPr="007F2770">
        <w:rPr>
          <w:noProof/>
        </w:rPr>
        <w:instrText xml:space="preserve"> PAGEREF _Toc131396947 \h </w:instrText>
      </w:r>
      <w:r w:rsidRPr="007F2770">
        <w:rPr>
          <w:noProof/>
        </w:rPr>
      </w:r>
      <w:r w:rsidRPr="007F2770">
        <w:rPr>
          <w:noProof/>
        </w:rPr>
        <w:fldChar w:fldCharType="separate"/>
      </w:r>
      <w:r w:rsidRPr="007F2770">
        <w:rPr>
          <w:noProof/>
        </w:rPr>
        <w:t>916</w:t>
      </w:r>
      <w:r w:rsidRPr="007F2770">
        <w:rPr>
          <w:noProof/>
        </w:rPr>
        <w:fldChar w:fldCharType="end"/>
      </w:r>
    </w:p>
    <w:p w14:paraId="7F777DCB" w14:textId="37FF8F4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19</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48 \h </w:instrText>
      </w:r>
      <w:r w:rsidRPr="007F2770">
        <w:rPr>
          <w:noProof/>
        </w:rPr>
      </w:r>
      <w:r w:rsidRPr="007F2770">
        <w:rPr>
          <w:noProof/>
        </w:rPr>
        <w:fldChar w:fldCharType="separate"/>
      </w:r>
      <w:r w:rsidRPr="007F2770">
        <w:rPr>
          <w:noProof/>
        </w:rPr>
        <w:t>916</w:t>
      </w:r>
      <w:r w:rsidRPr="007F2770">
        <w:rPr>
          <w:noProof/>
        </w:rPr>
        <w:fldChar w:fldCharType="end"/>
      </w:r>
    </w:p>
    <w:p w14:paraId="2621E24A" w14:textId="06F880B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0</w:t>
      </w:r>
      <w:r w:rsidRPr="007F2770">
        <w:rPr>
          <w:rFonts w:asciiTheme="minorHAnsi" w:eastAsiaTheme="minorEastAsia" w:hAnsiTheme="minorHAnsi" w:cstheme="minorBidi"/>
          <w:noProof/>
          <w:sz w:val="22"/>
          <w:szCs w:val="22"/>
          <w:lang w:eastAsia="en-GB"/>
        </w:rPr>
        <w:tab/>
      </w:r>
      <w:r w:rsidRPr="007F2770">
        <w:rPr>
          <w:noProof/>
        </w:rPr>
        <w:t>Serving PLMN rate control</w:t>
      </w:r>
      <w:r w:rsidRPr="007F2770">
        <w:rPr>
          <w:noProof/>
        </w:rPr>
        <w:tab/>
      </w:r>
      <w:r w:rsidRPr="007F2770">
        <w:rPr>
          <w:noProof/>
        </w:rPr>
        <w:fldChar w:fldCharType="begin" w:fldLock="1"/>
      </w:r>
      <w:r w:rsidRPr="007F2770">
        <w:rPr>
          <w:noProof/>
        </w:rPr>
        <w:instrText xml:space="preserve"> PAGEREF _Toc131396949 \h </w:instrText>
      </w:r>
      <w:r w:rsidRPr="007F2770">
        <w:rPr>
          <w:noProof/>
        </w:rPr>
      </w:r>
      <w:r w:rsidRPr="007F2770">
        <w:rPr>
          <w:noProof/>
        </w:rPr>
        <w:fldChar w:fldCharType="separate"/>
      </w:r>
      <w:r w:rsidRPr="007F2770">
        <w:rPr>
          <w:noProof/>
        </w:rPr>
        <w:t>916</w:t>
      </w:r>
      <w:r w:rsidRPr="007F2770">
        <w:rPr>
          <w:noProof/>
        </w:rPr>
        <w:fldChar w:fldCharType="end"/>
      </w:r>
    </w:p>
    <w:p w14:paraId="7CF2E900" w14:textId="75A13DC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1</w:t>
      </w:r>
      <w:r w:rsidRPr="007F2770">
        <w:rPr>
          <w:rFonts w:asciiTheme="minorHAnsi" w:eastAsiaTheme="minorEastAsia" w:hAnsiTheme="minorHAnsi" w:cstheme="minorBidi"/>
          <w:noProof/>
          <w:sz w:val="22"/>
          <w:szCs w:val="22"/>
          <w:lang w:eastAsia="en-GB"/>
        </w:rPr>
        <w:tab/>
      </w:r>
      <w:r w:rsidRPr="007F2770">
        <w:rPr>
          <w:noProof/>
        </w:rPr>
        <w:t>5GSM congestion re-attempt indicator</w:t>
      </w:r>
      <w:r w:rsidRPr="007F2770">
        <w:rPr>
          <w:noProof/>
        </w:rPr>
        <w:tab/>
      </w:r>
      <w:r w:rsidRPr="007F2770">
        <w:rPr>
          <w:noProof/>
        </w:rPr>
        <w:fldChar w:fldCharType="begin" w:fldLock="1"/>
      </w:r>
      <w:r w:rsidRPr="007F2770">
        <w:rPr>
          <w:noProof/>
        </w:rPr>
        <w:instrText xml:space="preserve"> PAGEREF _Toc131396950 \h </w:instrText>
      </w:r>
      <w:r w:rsidRPr="007F2770">
        <w:rPr>
          <w:noProof/>
        </w:rPr>
      </w:r>
      <w:r w:rsidRPr="007F2770">
        <w:rPr>
          <w:noProof/>
        </w:rPr>
        <w:fldChar w:fldCharType="separate"/>
      </w:r>
      <w:r w:rsidRPr="007F2770">
        <w:rPr>
          <w:noProof/>
        </w:rPr>
        <w:t>916</w:t>
      </w:r>
      <w:r w:rsidRPr="007F2770">
        <w:rPr>
          <w:noProof/>
        </w:rPr>
        <w:fldChar w:fldCharType="end"/>
      </w:r>
    </w:p>
    <w:p w14:paraId="0DE1A714" w14:textId="016F2C8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2</w:t>
      </w:r>
      <w:r w:rsidRPr="007F2770">
        <w:rPr>
          <w:rFonts w:asciiTheme="minorHAnsi" w:eastAsiaTheme="minorEastAsia" w:hAnsiTheme="minorHAnsi" w:cstheme="minorBidi"/>
          <w:noProof/>
          <w:sz w:val="22"/>
          <w:szCs w:val="22"/>
          <w:lang w:eastAsia="en-GB"/>
        </w:rPr>
        <w:tab/>
      </w:r>
      <w:r w:rsidRPr="007F2770">
        <w:rPr>
          <w:noProof/>
        </w:rPr>
        <w:t>ATSSS container</w:t>
      </w:r>
      <w:r w:rsidRPr="007F2770">
        <w:rPr>
          <w:noProof/>
        </w:rPr>
        <w:tab/>
      </w:r>
      <w:r w:rsidRPr="007F2770">
        <w:rPr>
          <w:noProof/>
        </w:rPr>
        <w:fldChar w:fldCharType="begin" w:fldLock="1"/>
      </w:r>
      <w:r w:rsidRPr="007F2770">
        <w:rPr>
          <w:noProof/>
        </w:rPr>
        <w:instrText xml:space="preserve"> PAGEREF _Toc131396951 \h </w:instrText>
      </w:r>
      <w:r w:rsidRPr="007F2770">
        <w:rPr>
          <w:noProof/>
        </w:rPr>
      </w:r>
      <w:r w:rsidRPr="007F2770">
        <w:rPr>
          <w:noProof/>
        </w:rPr>
        <w:fldChar w:fldCharType="separate"/>
      </w:r>
      <w:r w:rsidRPr="007F2770">
        <w:rPr>
          <w:noProof/>
        </w:rPr>
        <w:t>917</w:t>
      </w:r>
      <w:r w:rsidRPr="007F2770">
        <w:rPr>
          <w:noProof/>
        </w:rPr>
        <w:fldChar w:fldCharType="end"/>
      </w:r>
    </w:p>
    <w:p w14:paraId="24D36A55" w14:textId="7F9EB5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3</w:t>
      </w:r>
      <w:r w:rsidRPr="007F2770">
        <w:rPr>
          <w:rFonts w:asciiTheme="minorHAnsi" w:eastAsiaTheme="minorEastAsia" w:hAnsiTheme="minorHAnsi" w:cstheme="minorBidi"/>
          <w:noProof/>
          <w:sz w:val="22"/>
          <w:szCs w:val="22"/>
          <w:lang w:eastAsia="en-GB"/>
        </w:rPr>
        <w:tab/>
      </w:r>
      <w:r w:rsidRPr="007F2770">
        <w:rPr>
          <w:noProof/>
        </w:rPr>
        <w:t>Control plane only indication</w:t>
      </w:r>
      <w:r w:rsidRPr="007F2770">
        <w:rPr>
          <w:noProof/>
        </w:rPr>
        <w:tab/>
      </w:r>
      <w:r w:rsidRPr="007F2770">
        <w:rPr>
          <w:noProof/>
        </w:rPr>
        <w:fldChar w:fldCharType="begin" w:fldLock="1"/>
      </w:r>
      <w:r w:rsidRPr="007F2770">
        <w:rPr>
          <w:noProof/>
        </w:rPr>
        <w:instrText xml:space="preserve"> PAGEREF _Toc131396952 \h </w:instrText>
      </w:r>
      <w:r w:rsidRPr="007F2770">
        <w:rPr>
          <w:noProof/>
        </w:rPr>
      </w:r>
      <w:r w:rsidRPr="007F2770">
        <w:rPr>
          <w:noProof/>
        </w:rPr>
        <w:fldChar w:fldCharType="separate"/>
      </w:r>
      <w:r w:rsidRPr="007F2770">
        <w:rPr>
          <w:noProof/>
        </w:rPr>
        <w:t>917</w:t>
      </w:r>
      <w:r w:rsidRPr="007F2770">
        <w:rPr>
          <w:noProof/>
        </w:rPr>
        <w:fldChar w:fldCharType="end"/>
      </w:r>
    </w:p>
    <w:p w14:paraId="5DA2FDF8" w14:textId="7EB9E36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4</w:t>
      </w:r>
      <w:r w:rsidRPr="007F2770">
        <w:rPr>
          <w:rFonts w:asciiTheme="minorHAnsi" w:eastAsiaTheme="minorEastAsia" w:hAnsiTheme="minorHAnsi" w:cstheme="minorBidi"/>
          <w:noProof/>
          <w:sz w:val="22"/>
          <w:szCs w:val="22"/>
          <w:lang w:eastAsia="en-GB"/>
        </w:rPr>
        <w:tab/>
      </w:r>
      <w:r w:rsidRPr="007F2770">
        <w:rPr>
          <w:noProof/>
        </w:rPr>
        <w:t>IP header compression configuration</w:t>
      </w:r>
      <w:r w:rsidRPr="007F2770">
        <w:rPr>
          <w:noProof/>
        </w:rPr>
        <w:tab/>
      </w:r>
      <w:r w:rsidRPr="007F2770">
        <w:rPr>
          <w:noProof/>
        </w:rPr>
        <w:fldChar w:fldCharType="begin" w:fldLock="1"/>
      </w:r>
      <w:r w:rsidRPr="007F2770">
        <w:rPr>
          <w:noProof/>
        </w:rPr>
        <w:instrText xml:space="preserve"> PAGEREF _Toc131396953 \h </w:instrText>
      </w:r>
      <w:r w:rsidRPr="007F2770">
        <w:rPr>
          <w:noProof/>
        </w:rPr>
      </w:r>
      <w:r w:rsidRPr="007F2770">
        <w:rPr>
          <w:noProof/>
        </w:rPr>
        <w:fldChar w:fldCharType="separate"/>
      </w:r>
      <w:r w:rsidRPr="007F2770">
        <w:rPr>
          <w:noProof/>
        </w:rPr>
        <w:t>918</w:t>
      </w:r>
      <w:r w:rsidRPr="007F2770">
        <w:rPr>
          <w:noProof/>
        </w:rPr>
        <w:fldChar w:fldCharType="end"/>
      </w:r>
    </w:p>
    <w:p w14:paraId="50F5EAAF" w14:textId="468F11B0"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5</w:t>
      </w:r>
      <w:r w:rsidRPr="007F2770">
        <w:rPr>
          <w:rFonts w:asciiTheme="minorHAnsi" w:eastAsiaTheme="minorEastAsia" w:hAnsiTheme="minorHAnsi" w:cstheme="minorBidi"/>
          <w:noProof/>
          <w:sz w:val="22"/>
          <w:szCs w:val="22"/>
          <w:lang w:eastAsia="en-GB"/>
        </w:rPr>
        <w:tab/>
      </w:r>
      <w:r w:rsidRPr="007F2770">
        <w:rPr>
          <w:noProof/>
        </w:rPr>
        <w:t>DS-TT Ethernet port MAC address</w:t>
      </w:r>
      <w:r w:rsidRPr="007F2770">
        <w:rPr>
          <w:noProof/>
        </w:rPr>
        <w:tab/>
      </w:r>
      <w:r w:rsidRPr="007F2770">
        <w:rPr>
          <w:noProof/>
        </w:rPr>
        <w:fldChar w:fldCharType="begin" w:fldLock="1"/>
      </w:r>
      <w:r w:rsidRPr="007F2770">
        <w:rPr>
          <w:noProof/>
        </w:rPr>
        <w:instrText xml:space="preserve"> PAGEREF _Toc131396954 \h </w:instrText>
      </w:r>
      <w:r w:rsidRPr="007F2770">
        <w:rPr>
          <w:noProof/>
        </w:rPr>
      </w:r>
      <w:r w:rsidRPr="007F2770">
        <w:rPr>
          <w:noProof/>
        </w:rPr>
        <w:fldChar w:fldCharType="separate"/>
      </w:r>
      <w:r w:rsidRPr="007F2770">
        <w:rPr>
          <w:noProof/>
        </w:rPr>
        <w:t>921</w:t>
      </w:r>
      <w:r w:rsidRPr="007F2770">
        <w:rPr>
          <w:noProof/>
        </w:rPr>
        <w:fldChar w:fldCharType="end"/>
      </w:r>
    </w:p>
    <w:p w14:paraId="05392261" w14:textId="4D2B690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6</w:t>
      </w:r>
      <w:r w:rsidRPr="007F2770">
        <w:rPr>
          <w:rFonts w:asciiTheme="minorHAnsi" w:eastAsiaTheme="minorEastAsia" w:hAnsiTheme="minorHAnsi" w:cstheme="minorBidi"/>
          <w:noProof/>
          <w:sz w:val="22"/>
          <w:szCs w:val="22"/>
          <w:lang w:eastAsia="en-GB"/>
        </w:rPr>
        <w:tab/>
      </w:r>
      <w:r w:rsidRPr="007F2770">
        <w:rPr>
          <w:noProof/>
        </w:rPr>
        <w:t>UE-DS-TT residence time</w:t>
      </w:r>
      <w:r w:rsidRPr="007F2770">
        <w:rPr>
          <w:noProof/>
        </w:rPr>
        <w:tab/>
      </w:r>
      <w:r w:rsidRPr="007F2770">
        <w:rPr>
          <w:noProof/>
        </w:rPr>
        <w:fldChar w:fldCharType="begin" w:fldLock="1"/>
      </w:r>
      <w:r w:rsidRPr="007F2770">
        <w:rPr>
          <w:noProof/>
        </w:rPr>
        <w:instrText xml:space="preserve"> PAGEREF _Toc131396955 \h </w:instrText>
      </w:r>
      <w:r w:rsidRPr="007F2770">
        <w:rPr>
          <w:noProof/>
        </w:rPr>
      </w:r>
      <w:r w:rsidRPr="007F2770">
        <w:rPr>
          <w:noProof/>
        </w:rPr>
        <w:fldChar w:fldCharType="separate"/>
      </w:r>
      <w:r w:rsidRPr="007F2770">
        <w:rPr>
          <w:noProof/>
        </w:rPr>
        <w:t>921</w:t>
      </w:r>
      <w:r w:rsidRPr="007F2770">
        <w:rPr>
          <w:noProof/>
        </w:rPr>
        <w:fldChar w:fldCharType="end"/>
      </w:r>
    </w:p>
    <w:p w14:paraId="7BE89ECE" w14:textId="6E275E24"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7</w:t>
      </w:r>
      <w:r w:rsidRPr="007F2770">
        <w:rPr>
          <w:rFonts w:asciiTheme="minorHAnsi" w:eastAsiaTheme="minorEastAsia" w:hAnsiTheme="minorHAnsi" w:cstheme="minorBidi"/>
          <w:noProof/>
          <w:sz w:val="22"/>
          <w:szCs w:val="22"/>
          <w:lang w:eastAsia="en-GB"/>
        </w:rPr>
        <w:tab/>
      </w:r>
      <w:r w:rsidRPr="007F2770">
        <w:rPr>
          <w:noProof/>
        </w:rPr>
        <w:t>Port management information container</w:t>
      </w:r>
      <w:r w:rsidRPr="007F2770">
        <w:rPr>
          <w:noProof/>
        </w:rPr>
        <w:tab/>
      </w:r>
      <w:r w:rsidRPr="007F2770">
        <w:rPr>
          <w:noProof/>
        </w:rPr>
        <w:fldChar w:fldCharType="begin" w:fldLock="1"/>
      </w:r>
      <w:r w:rsidRPr="007F2770">
        <w:rPr>
          <w:noProof/>
        </w:rPr>
        <w:instrText xml:space="preserve"> PAGEREF _Toc131396956 \h </w:instrText>
      </w:r>
      <w:r w:rsidRPr="007F2770">
        <w:rPr>
          <w:noProof/>
        </w:rPr>
      </w:r>
      <w:r w:rsidRPr="007F2770">
        <w:rPr>
          <w:noProof/>
        </w:rPr>
        <w:fldChar w:fldCharType="separate"/>
      </w:r>
      <w:r w:rsidRPr="007F2770">
        <w:rPr>
          <w:noProof/>
        </w:rPr>
        <w:t>922</w:t>
      </w:r>
      <w:r w:rsidRPr="007F2770">
        <w:rPr>
          <w:noProof/>
        </w:rPr>
        <w:fldChar w:fldCharType="end"/>
      </w:r>
    </w:p>
    <w:p w14:paraId="26212E30" w14:textId="09B9C04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8</w:t>
      </w:r>
      <w:r w:rsidRPr="007F2770">
        <w:rPr>
          <w:rFonts w:asciiTheme="minorHAnsi" w:eastAsiaTheme="minorEastAsia" w:hAnsiTheme="minorHAnsi" w:cstheme="minorBidi"/>
          <w:noProof/>
          <w:sz w:val="22"/>
          <w:szCs w:val="22"/>
          <w:lang w:eastAsia="en-GB"/>
        </w:rPr>
        <w:tab/>
      </w:r>
      <w:r w:rsidRPr="007F2770">
        <w:rPr>
          <w:noProof/>
        </w:rPr>
        <w:t>Ethernet header compression configuration</w:t>
      </w:r>
      <w:r w:rsidRPr="007F2770">
        <w:rPr>
          <w:noProof/>
        </w:rPr>
        <w:tab/>
      </w:r>
      <w:r w:rsidRPr="007F2770">
        <w:rPr>
          <w:noProof/>
        </w:rPr>
        <w:fldChar w:fldCharType="begin" w:fldLock="1"/>
      </w:r>
      <w:r w:rsidRPr="007F2770">
        <w:rPr>
          <w:noProof/>
        </w:rPr>
        <w:instrText xml:space="preserve"> PAGEREF _Toc131396957 \h </w:instrText>
      </w:r>
      <w:r w:rsidRPr="007F2770">
        <w:rPr>
          <w:noProof/>
        </w:rPr>
      </w:r>
      <w:r w:rsidRPr="007F2770">
        <w:rPr>
          <w:noProof/>
        </w:rPr>
        <w:fldChar w:fldCharType="separate"/>
      </w:r>
      <w:r w:rsidRPr="007F2770">
        <w:rPr>
          <w:noProof/>
        </w:rPr>
        <w:t>922</w:t>
      </w:r>
      <w:r w:rsidRPr="007F2770">
        <w:rPr>
          <w:noProof/>
        </w:rPr>
        <w:fldChar w:fldCharType="end"/>
      </w:r>
    </w:p>
    <w:p w14:paraId="61F5A9E6" w14:textId="26D99511"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29</w:t>
      </w:r>
      <w:r w:rsidRPr="007F2770">
        <w:rPr>
          <w:rFonts w:asciiTheme="minorHAnsi" w:eastAsiaTheme="minorEastAsia" w:hAnsiTheme="minorHAnsi" w:cstheme="minorBidi"/>
          <w:noProof/>
          <w:sz w:val="22"/>
          <w:szCs w:val="22"/>
          <w:lang w:eastAsia="en-GB"/>
        </w:rPr>
        <w:tab/>
      </w:r>
      <w:r w:rsidRPr="007F2770">
        <w:rPr>
          <w:noProof/>
        </w:rPr>
        <w:t>Remote UE context list</w:t>
      </w:r>
      <w:r w:rsidRPr="007F2770">
        <w:rPr>
          <w:noProof/>
        </w:rPr>
        <w:tab/>
      </w:r>
      <w:r w:rsidRPr="007F2770">
        <w:rPr>
          <w:noProof/>
        </w:rPr>
        <w:fldChar w:fldCharType="begin" w:fldLock="1"/>
      </w:r>
      <w:r w:rsidRPr="007F2770">
        <w:rPr>
          <w:noProof/>
        </w:rPr>
        <w:instrText xml:space="preserve"> PAGEREF _Toc131396958 \h </w:instrText>
      </w:r>
      <w:r w:rsidRPr="007F2770">
        <w:rPr>
          <w:noProof/>
        </w:rPr>
      </w:r>
      <w:r w:rsidRPr="007F2770">
        <w:rPr>
          <w:noProof/>
        </w:rPr>
        <w:fldChar w:fldCharType="separate"/>
      </w:r>
      <w:r w:rsidRPr="007F2770">
        <w:rPr>
          <w:noProof/>
        </w:rPr>
        <w:t>923</w:t>
      </w:r>
      <w:r w:rsidRPr="007F2770">
        <w:rPr>
          <w:noProof/>
        </w:rPr>
        <w:fldChar w:fldCharType="end"/>
      </w:r>
    </w:p>
    <w:p w14:paraId="2883BAD1" w14:textId="362ABF92"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0</w:t>
      </w:r>
      <w:r w:rsidRPr="007F2770">
        <w:rPr>
          <w:rFonts w:asciiTheme="minorHAnsi" w:eastAsiaTheme="minorEastAsia" w:hAnsiTheme="minorHAnsi" w:cstheme="minorBidi"/>
          <w:noProof/>
          <w:sz w:val="22"/>
          <w:szCs w:val="22"/>
          <w:lang w:eastAsia="en-GB"/>
        </w:rPr>
        <w:tab/>
      </w:r>
      <w:r w:rsidRPr="007F2770">
        <w:rPr>
          <w:noProof/>
        </w:rPr>
        <w:t>Requested MBS container</w:t>
      </w:r>
      <w:r w:rsidRPr="007F2770">
        <w:rPr>
          <w:noProof/>
        </w:rPr>
        <w:tab/>
      </w:r>
      <w:r w:rsidRPr="007F2770">
        <w:rPr>
          <w:noProof/>
        </w:rPr>
        <w:fldChar w:fldCharType="begin" w:fldLock="1"/>
      </w:r>
      <w:r w:rsidRPr="007F2770">
        <w:rPr>
          <w:noProof/>
        </w:rPr>
        <w:instrText xml:space="preserve"> PAGEREF _Toc131396959 \h </w:instrText>
      </w:r>
      <w:r w:rsidRPr="007F2770">
        <w:rPr>
          <w:noProof/>
        </w:rPr>
      </w:r>
      <w:r w:rsidRPr="007F2770">
        <w:rPr>
          <w:noProof/>
        </w:rPr>
        <w:fldChar w:fldCharType="separate"/>
      </w:r>
      <w:r w:rsidRPr="007F2770">
        <w:rPr>
          <w:noProof/>
        </w:rPr>
        <w:t>927</w:t>
      </w:r>
      <w:r w:rsidRPr="007F2770">
        <w:rPr>
          <w:noProof/>
        </w:rPr>
        <w:fldChar w:fldCharType="end"/>
      </w:r>
    </w:p>
    <w:p w14:paraId="60A2AABB" w14:textId="6676C14B"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1</w:t>
      </w:r>
      <w:r w:rsidRPr="007F2770">
        <w:rPr>
          <w:rFonts w:asciiTheme="minorHAnsi" w:eastAsiaTheme="minorEastAsia" w:hAnsiTheme="minorHAnsi" w:cstheme="minorBidi"/>
          <w:noProof/>
          <w:sz w:val="22"/>
          <w:szCs w:val="22"/>
          <w:lang w:eastAsia="en-GB"/>
        </w:rPr>
        <w:tab/>
      </w:r>
      <w:r w:rsidRPr="007F2770">
        <w:rPr>
          <w:noProof/>
        </w:rPr>
        <w:t>Received MBS container</w:t>
      </w:r>
      <w:r w:rsidRPr="007F2770">
        <w:rPr>
          <w:noProof/>
        </w:rPr>
        <w:tab/>
      </w:r>
      <w:r w:rsidRPr="007F2770">
        <w:rPr>
          <w:noProof/>
        </w:rPr>
        <w:fldChar w:fldCharType="begin" w:fldLock="1"/>
      </w:r>
      <w:r w:rsidRPr="007F2770">
        <w:rPr>
          <w:noProof/>
        </w:rPr>
        <w:instrText xml:space="preserve"> PAGEREF _Toc131396960 \h </w:instrText>
      </w:r>
      <w:r w:rsidRPr="007F2770">
        <w:rPr>
          <w:noProof/>
        </w:rPr>
      </w:r>
      <w:r w:rsidRPr="007F2770">
        <w:rPr>
          <w:noProof/>
        </w:rPr>
        <w:fldChar w:fldCharType="separate"/>
      </w:r>
      <w:r w:rsidRPr="007F2770">
        <w:rPr>
          <w:noProof/>
        </w:rPr>
        <w:t>929</w:t>
      </w:r>
      <w:r w:rsidRPr="007F2770">
        <w:rPr>
          <w:noProof/>
        </w:rPr>
        <w:fldChar w:fldCharType="end"/>
      </w:r>
    </w:p>
    <w:p w14:paraId="5B7CBAB9" w14:textId="4FAE4BF3"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2</w:t>
      </w:r>
      <w:r w:rsidRPr="007F2770">
        <w:rPr>
          <w:rFonts w:asciiTheme="minorHAnsi" w:eastAsiaTheme="minorEastAsia" w:hAnsiTheme="minorHAnsi" w:cstheme="minorBidi"/>
          <w:noProof/>
          <w:sz w:val="22"/>
          <w:szCs w:val="22"/>
          <w:lang w:eastAsia="en-GB"/>
        </w:rPr>
        <w:tab/>
      </w:r>
      <w:r w:rsidRPr="007F2770">
        <w:rPr>
          <w:noProof/>
        </w:rPr>
        <w:t>PDU session pair ID</w:t>
      </w:r>
      <w:r w:rsidRPr="007F2770">
        <w:rPr>
          <w:noProof/>
        </w:rPr>
        <w:tab/>
      </w:r>
      <w:r w:rsidRPr="007F2770">
        <w:rPr>
          <w:noProof/>
        </w:rPr>
        <w:fldChar w:fldCharType="begin" w:fldLock="1"/>
      </w:r>
      <w:r w:rsidRPr="007F2770">
        <w:rPr>
          <w:noProof/>
        </w:rPr>
        <w:instrText xml:space="preserve"> PAGEREF _Toc131396961 \h </w:instrText>
      </w:r>
      <w:r w:rsidRPr="007F2770">
        <w:rPr>
          <w:noProof/>
        </w:rPr>
      </w:r>
      <w:r w:rsidRPr="007F2770">
        <w:rPr>
          <w:noProof/>
        </w:rPr>
        <w:fldChar w:fldCharType="separate"/>
      </w:r>
      <w:r w:rsidRPr="007F2770">
        <w:rPr>
          <w:noProof/>
        </w:rPr>
        <w:t>936</w:t>
      </w:r>
      <w:r w:rsidRPr="007F2770">
        <w:rPr>
          <w:noProof/>
        </w:rPr>
        <w:fldChar w:fldCharType="end"/>
      </w:r>
    </w:p>
    <w:p w14:paraId="5B142F89" w14:textId="0B4CAB5C"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3</w:t>
      </w:r>
      <w:r w:rsidRPr="007F2770">
        <w:rPr>
          <w:rFonts w:asciiTheme="minorHAnsi" w:eastAsiaTheme="minorEastAsia" w:hAnsiTheme="minorHAnsi" w:cstheme="minorBidi"/>
          <w:noProof/>
          <w:sz w:val="22"/>
          <w:szCs w:val="22"/>
          <w:lang w:eastAsia="en-GB"/>
        </w:rPr>
        <w:tab/>
      </w:r>
      <w:r w:rsidRPr="007F2770">
        <w:rPr>
          <w:noProof/>
        </w:rPr>
        <w:t>RSN</w:t>
      </w:r>
      <w:r w:rsidRPr="007F2770">
        <w:rPr>
          <w:noProof/>
        </w:rPr>
        <w:tab/>
      </w:r>
      <w:r w:rsidRPr="007F2770">
        <w:rPr>
          <w:noProof/>
        </w:rPr>
        <w:fldChar w:fldCharType="begin" w:fldLock="1"/>
      </w:r>
      <w:r w:rsidRPr="007F2770">
        <w:rPr>
          <w:noProof/>
        </w:rPr>
        <w:instrText xml:space="preserve"> PAGEREF _Toc131396962 \h </w:instrText>
      </w:r>
      <w:r w:rsidRPr="007F2770">
        <w:rPr>
          <w:noProof/>
        </w:rPr>
      </w:r>
      <w:r w:rsidRPr="007F2770">
        <w:rPr>
          <w:noProof/>
        </w:rPr>
        <w:fldChar w:fldCharType="separate"/>
      </w:r>
      <w:r w:rsidRPr="007F2770">
        <w:rPr>
          <w:noProof/>
        </w:rPr>
        <w:t>937</w:t>
      </w:r>
      <w:r w:rsidRPr="007F2770">
        <w:rPr>
          <w:noProof/>
        </w:rPr>
        <w:fldChar w:fldCharType="end"/>
      </w:r>
    </w:p>
    <w:p w14:paraId="30707CED" w14:textId="6DFE346F"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4</w:t>
      </w:r>
      <w:r w:rsidRPr="007F2770">
        <w:rPr>
          <w:rFonts w:asciiTheme="minorHAnsi" w:eastAsiaTheme="minorEastAsia" w:hAnsiTheme="minorHAnsi" w:cstheme="minorBidi"/>
          <w:noProof/>
          <w:sz w:val="22"/>
          <w:szCs w:val="22"/>
          <w:lang w:eastAsia="en-GB"/>
        </w:rPr>
        <w:tab/>
      </w:r>
      <w:r w:rsidRPr="007F2770">
        <w:rPr>
          <w:noProof/>
        </w:rPr>
        <w:t>ECS address</w:t>
      </w:r>
      <w:r w:rsidRPr="007F2770">
        <w:rPr>
          <w:noProof/>
        </w:rPr>
        <w:tab/>
      </w:r>
      <w:r w:rsidRPr="007F2770">
        <w:rPr>
          <w:noProof/>
        </w:rPr>
        <w:fldChar w:fldCharType="begin" w:fldLock="1"/>
      </w:r>
      <w:r w:rsidRPr="007F2770">
        <w:rPr>
          <w:noProof/>
        </w:rPr>
        <w:instrText xml:space="preserve"> PAGEREF _Toc131396963 \h </w:instrText>
      </w:r>
      <w:r w:rsidRPr="007F2770">
        <w:rPr>
          <w:noProof/>
        </w:rPr>
      </w:r>
      <w:r w:rsidRPr="007F2770">
        <w:rPr>
          <w:noProof/>
        </w:rPr>
        <w:fldChar w:fldCharType="separate"/>
      </w:r>
      <w:r w:rsidRPr="007F2770">
        <w:rPr>
          <w:noProof/>
        </w:rPr>
        <w:t>937</w:t>
      </w:r>
      <w:r w:rsidRPr="007F2770">
        <w:rPr>
          <w:noProof/>
        </w:rPr>
        <w:fldChar w:fldCharType="end"/>
      </w:r>
    </w:p>
    <w:p w14:paraId="667567FD" w14:textId="2CB6AE6E" w:rsidR="00E876FF" w:rsidRPr="007F2770" w:rsidRDefault="00E876FF">
      <w:pPr>
        <w:pStyle w:val="TOC4"/>
        <w:rPr>
          <w:rFonts w:asciiTheme="minorHAnsi" w:eastAsiaTheme="minorEastAsia" w:hAnsiTheme="minorHAnsi" w:cstheme="minorBidi"/>
          <w:noProof/>
          <w:sz w:val="22"/>
          <w:szCs w:val="22"/>
          <w:lang w:eastAsia="en-GB"/>
        </w:rPr>
      </w:pPr>
      <w:r w:rsidRPr="007F2770">
        <w:rPr>
          <w:noProof/>
        </w:rPr>
        <w:t>9.11.4.35</w:t>
      </w:r>
      <w:r w:rsidRPr="007F2770">
        <w:rPr>
          <w:rFonts w:asciiTheme="minorHAnsi" w:eastAsiaTheme="minorEastAsia" w:hAnsiTheme="minorHAnsi" w:cstheme="minorBidi"/>
          <w:noProof/>
          <w:sz w:val="22"/>
          <w:szCs w:val="22"/>
          <w:lang w:eastAsia="en-GB"/>
        </w:rPr>
        <w:tab/>
      </w:r>
      <w:r w:rsidRPr="007F2770">
        <w:rPr>
          <w:noProof/>
          <w:lang w:eastAsia="zh-CN"/>
        </w:rPr>
        <w:t>Void</w:t>
      </w:r>
      <w:r w:rsidRPr="007F2770">
        <w:rPr>
          <w:noProof/>
        </w:rPr>
        <w:tab/>
      </w:r>
      <w:r w:rsidRPr="007F2770">
        <w:rPr>
          <w:noProof/>
        </w:rPr>
        <w:fldChar w:fldCharType="begin" w:fldLock="1"/>
      </w:r>
      <w:r w:rsidRPr="007F2770">
        <w:rPr>
          <w:noProof/>
        </w:rPr>
        <w:instrText xml:space="preserve"> PAGEREF _Toc131396964 \h </w:instrText>
      </w:r>
      <w:r w:rsidRPr="007F2770">
        <w:rPr>
          <w:noProof/>
        </w:rPr>
      </w:r>
      <w:r w:rsidRPr="007F2770">
        <w:rPr>
          <w:noProof/>
        </w:rPr>
        <w:fldChar w:fldCharType="separate"/>
      </w:r>
      <w:r w:rsidRPr="007F2770">
        <w:rPr>
          <w:noProof/>
        </w:rPr>
        <w:t>939</w:t>
      </w:r>
      <w:r w:rsidRPr="007F2770">
        <w:rPr>
          <w:noProof/>
        </w:rPr>
        <w:fldChar w:fldCharType="end"/>
      </w:r>
    </w:p>
    <w:p w14:paraId="41233139" w14:textId="31679E3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9.12</w:t>
      </w:r>
      <w:r w:rsidRPr="007F2770">
        <w:rPr>
          <w:rFonts w:asciiTheme="minorHAnsi" w:eastAsiaTheme="minorEastAsia" w:hAnsiTheme="minorHAnsi" w:cstheme="minorBidi"/>
          <w:noProof/>
          <w:sz w:val="22"/>
          <w:szCs w:val="22"/>
          <w:lang w:eastAsia="en-GB"/>
        </w:rPr>
        <w:tab/>
      </w:r>
      <w:r w:rsidRPr="007F2770">
        <w:rPr>
          <w:noProof/>
        </w:rPr>
        <w:t>3GPP specific coding information defined within present document</w:t>
      </w:r>
      <w:r w:rsidRPr="007F2770">
        <w:rPr>
          <w:noProof/>
        </w:rPr>
        <w:tab/>
      </w:r>
      <w:r w:rsidRPr="007F2770">
        <w:rPr>
          <w:noProof/>
        </w:rPr>
        <w:fldChar w:fldCharType="begin" w:fldLock="1"/>
      </w:r>
      <w:r w:rsidRPr="007F2770">
        <w:rPr>
          <w:noProof/>
        </w:rPr>
        <w:instrText xml:space="preserve"> PAGEREF _Toc131396965 \h </w:instrText>
      </w:r>
      <w:r w:rsidRPr="007F2770">
        <w:rPr>
          <w:noProof/>
        </w:rPr>
      </w:r>
      <w:r w:rsidRPr="007F2770">
        <w:rPr>
          <w:noProof/>
        </w:rPr>
        <w:fldChar w:fldCharType="separate"/>
      </w:r>
      <w:r w:rsidRPr="007F2770">
        <w:rPr>
          <w:noProof/>
        </w:rPr>
        <w:t>939</w:t>
      </w:r>
      <w:r w:rsidRPr="007F2770">
        <w:rPr>
          <w:noProof/>
        </w:rPr>
        <w:fldChar w:fldCharType="end"/>
      </w:r>
    </w:p>
    <w:p w14:paraId="7E242927" w14:textId="2628B9E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9.12.1</w:t>
      </w:r>
      <w:r w:rsidRPr="007F2770">
        <w:rPr>
          <w:rFonts w:asciiTheme="minorHAnsi" w:eastAsiaTheme="minorEastAsia" w:hAnsiTheme="minorHAnsi" w:cstheme="minorBidi"/>
          <w:noProof/>
          <w:sz w:val="22"/>
          <w:szCs w:val="22"/>
          <w:lang w:eastAsia="en-GB"/>
        </w:rPr>
        <w:tab/>
      </w:r>
      <w:r w:rsidRPr="007F2770">
        <w:rPr>
          <w:noProof/>
        </w:rPr>
        <w:t>Serving network name (SNN)</w:t>
      </w:r>
      <w:r w:rsidRPr="007F2770">
        <w:rPr>
          <w:noProof/>
        </w:rPr>
        <w:tab/>
      </w:r>
      <w:r w:rsidRPr="007F2770">
        <w:rPr>
          <w:noProof/>
        </w:rPr>
        <w:fldChar w:fldCharType="begin" w:fldLock="1"/>
      </w:r>
      <w:r w:rsidRPr="007F2770">
        <w:rPr>
          <w:noProof/>
        </w:rPr>
        <w:instrText xml:space="preserve"> PAGEREF _Toc131396966 \h </w:instrText>
      </w:r>
      <w:r w:rsidRPr="007F2770">
        <w:rPr>
          <w:noProof/>
        </w:rPr>
      </w:r>
      <w:r w:rsidRPr="007F2770">
        <w:rPr>
          <w:noProof/>
        </w:rPr>
        <w:fldChar w:fldCharType="separate"/>
      </w:r>
      <w:r w:rsidRPr="007F2770">
        <w:rPr>
          <w:noProof/>
        </w:rPr>
        <w:t>939</w:t>
      </w:r>
      <w:r w:rsidRPr="007F2770">
        <w:rPr>
          <w:noProof/>
        </w:rPr>
        <w:fldChar w:fldCharType="end"/>
      </w:r>
    </w:p>
    <w:p w14:paraId="4C4BA804" w14:textId="668852E0" w:rsidR="00E876FF" w:rsidRPr="007F2770" w:rsidRDefault="00E876FF">
      <w:pPr>
        <w:pStyle w:val="TOC1"/>
        <w:rPr>
          <w:rFonts w:asciiTheme="minorHAnsi" w:eastAsiaTheme="minorEastAsia" w:hAnsiTheme="minorHAnsi" w:cstheme="minorBidi"/>
          <w:noProof/>
          <w:szCs w:val="22"/>
          <w:lang w:eastAsia="en-GB"/>
        </w:rPr>
      </w:pPr>
      <w:r w:rsidRPr="007F2770">
        <w:rPr>
          <w:noProof/>
        </w:rPr>
        <w:t>10</w:t>
      </w:r>
      <w:r w:rsidRPr="007F2770">
        <w:rPr>
          <w:rFonts w:asciiTheme="minorHAnsi" w:eastAsiaTheme="minorEastAsia" w:hAnsiTheme="minorHAnsi" w:cstheme="minorBidi"/>
          <w:noProof/>
          <w:szCs w:val="22"/>
          <w:lang w:eastAsia="en-GB"/>
        </w:rPr>
        <w:tab/>
      </w:r>
      <w:r w:rsidRPr="007F2770">
        <w:rPr>
          <w:noProof/>
        </w:rPr>
        <w:t>List of system parameters</w:t>
      </w:r>
      <w:r w:rsidRPr="007F2770">
        <w:rPr>
          <w:noProof/>
        </w:rPr>
        <w:tab/>
      </w:r>
      <w:r w:rsidRPr="007F2770">
        <w:rPr>
          <w:noProof/>
        </w:rPr>
        <w:fldChar w:fldCharType="begin" w:fldLock="1"/>
      </w:r>
      <w:r w:rsidRPr="007F2770">
        <w:rPr>
          <w:noProof/>
        </w:rPr>
        <w:instrText xml:space="preserve"> PAGEREF _Toc131396967 \h </w:instrText>
      </w:r>
      <w:r w:rsidRPr="007F2770">
        <w:rPr>
          <w:noProof/>
        </w:rPr>
      </w:r>
      <w:r w:rsidRPr="007F2770">
        <w:rPr>
          <w:noProof/>
        </w:rPr>
        <w:fldChar w:fldCharType="separate"/>
      </w:r>
      <w:r w:rsidRPr="007F2770">
        <w:rPr>
          <w:noProof/>
        </w:rPr>
        <w:t>940</w:t>
      </w:r>
      <w:r w:rsidRPr="007F2770">
        <w:rPr>
          <w:noProof/>
        </w:rPr>
        <w:fldChar w:fldCharType="end"/>
      </w:r>
    </w:p>
    <w:p w14:paraId="0D797C32" w14:textId="1D44098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68 \h </w:instrText>
      </w:r>
      <w:r w:rsidRPr="007F2770">
        <w:rPr>
          <w:noProof/>
        </w:rPr>
      </w:r>
      <w:r w:rsidRPr="007F2770">
        <w:rPr>
          <w:noProof/>
        </w:rPr>
        <w:fldChar w:fldCharType="separate"/>
      </w:r>
      <w:r w:rsidRPr="007F2770">
        <w:rPr>
          <w:noProof/>
        </w:rPr>
        <w:t>940</w:t>
      </w:r>
      <w:r w:rsidRPr="007F2770">
        <w:rPr>
          <w:noProof/>
        </w:rPr>
        <w:fldChar w:fldCharType="end"/>
      </w:r>
    </w:p>
    <w:p w14:paraId="089E3C5F" w14:textId="7CF05BB2"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2</w:t>
      </w:r>
      <w:r w:rsidRPr="007F2770">
        <w:rPr>
          <w:rFonts w:asciiTheme="minorHAnsi" w:eastAsiaTheme="minorEastAsia" w:hAnsiTheme="minorHAnsi" w:cstheme="minorBidi"/>
          <w:noProof/>
          <w:sz w:val="22"/>
          <w:szCs w:val="22"/>
          <w:lang w:eastAsia="en-GB"/>
        </w:rPr>
        <w:tab/>
      </w:r>
      <w:r w:rsidRPr="007F2770">
        <w:rPr>
          <w:noProof/>
        </w:rPr>
        <w:t>Timers of 5GS mobility management</w:t>
      </w:r>
      <w:r w:rsidRPr="007F2770">
        <w:rPr>
          <w:noProof/>
        </w:rPr>
        <w:tab/>
      </w:r>
      <w:r w:rsidRPr="007F2770">
        <w:rPr>
          <w:noProof/>
        </w:rPr>
        <w:fldChar w:fldCharType="begin" w:fldLock="1"/>
      </w:r>
      <w:r w:rsidRPr="007F2770">
        <w:rPr>
          <w:noProof/>
        </w:rPr>
        <w:instrText xml:space="preserve"> PAGEREF _Toc131396969 \h </w:instrText>
      </w:r>
      <w:r w:rsidRPr="007F2770">
        <w:rPr>
          <w:noProof/>
        </w:rPr>
      </w:r>
      <w:r w:rsidRPr="007F2770">
        <w:rPr>
          <w:noProof/>
        </w:rPr>
        <w:fldChar w:fldCharType="separate"/>
      </w:r>
      <w:r w:rsidRPr="007F2770">
        <w:rPr>
          <w:noProof/>
        </w:rPr>
        <w:t>940</w:t>
      </w:r>
      <w:r w:rsidRPr="007F2770">
        <w:rPr>
          <w:noProof/>
        </w:rPr>
        <w:fldChar w:fldCharType="end"/>
      </w:r>
    </w:p>
    <w:p w14:paraId="397EB073" w14:textId="1EBB3A7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3</w:t>
      </w:r>
      <w:r w:rsidRPr="007F2770">
        <w:rPr>
          <w:rFonts w:asciiTheme="minorHAnsi" w:eastAsiaTheme="minorEastAsia" w:hAnsiTheme="minorHAnsi" w:cstheme="minorBidi"/>
          <w:noProof/>
          <w:sz w:val="22"/>
          <w:szCs w:val="22"/>
          <w:lang w:eastAsia="en-GB"/>
        </w:rPr>
        <w:tab/>
      </w:r>
      <w:r w:rsidRPr="007F2770">
        <w:rPr>
          <w:noProof/>
        </w:rPr>
        <w:t>Timers of 5GS session management</w:t>
      </w:r>
      <w:r w:rsidRPr="007F2770">
        <w:rPr>
          <w:noProof/>
        </w:rPr>
        <w:tab/>
      </w:r>
      <w:r w:rsidRPr="007F2770">
        <w:rPr>
          <w:noProof/>
        </w:rPr>
        <w:fldChar w:fldCharType="begin" w:fldLock="1"/>
      </w:r>
      <w:r w:rsidRPr="007F2770">
        <w:rPr>
          <w:noProof/>
        </w:rPr>
        <w:instrText xml:space="preserve"> PAGEREF _Toc131396970 \h </w:instrText>
      </w:r>
      <w:r w:rsidRPr="007F2770">
        <w:rPr>
          <w:noProof/>
        </w:rPr>
      </w:r>
      <w:r w:rsidRPr="007F2770">
        <w:rPr>
          <w:noProof/>
        </w:rPr>
        <w:fldChar w:fldCharType="separate"/>
      </w:r>
      <w:r w:rsidRPr="007F2770">
        <w:rPr>
          <w:noProof/>
        </w:rPr>
        <w:t>951</w:t>
      </w:r>
      <w:r w:rsidRPr="007F2770">
        <w:rPr>
          <w:noProof/>
        </w:rPr>
        <w:fldChar w:fldCharType="end"/>
      </w:r>
    </w:p>
    <w:p w14:paraId="4C43FE7F" w14:textId="773D413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10.4</w:t>
      </w:r>
      <w:r w:rsidRPr="007F2770">
        <w:rPr>
          <w:rFonts w:asciiTheme="minorHAnsi" w:eastAsiaTheme="minorEastAsia" w:hAnsiTheme="minorHAnsi" w:cstheme="minorBidi"/>
          <w:noProof/>
          <w:sz w:val="22"/>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6971 \h </w:instrText>
      </w:r>
      <w:r w:rsidRPr="007F2770">
        <w:rPr>
          <w:noProof/>
        </w:rPr>
      </w:r>
      <w:r w:rsidRPr="007F2770">
        <w:rPr>
          <w:noProof/>
        </w:rPr>
        <w:fldChar w:fldCharType="separate"/>
      </w:r>
      <w:r w:rsidRPr="007F2770">
        <w:rPr>
          <w:noProof/>
        </w:rPr>
        <w:t>957</w:t>
      </w:r>
      <w:r w:rsidRPr="007F2770">
        <w:rPr>
          <w:noProof/>
        </w:rPr>
        <w:fldChar w:fldCharType="end"/>
      </w:r>
    </w:p>
    <w:p w14:paraId="67873C5B" w14:textId="129B2A65"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A (informative): Cause values for 5GS mobility management</w:t>
      </w:r>
      <w:r w:rsidRPr="007F2770">
        <w:rPr>
          <w:noProof/>
        </w:rPr>
        <w:tab/>
      </w:r>
      <w:r w:rsidRPr="007F2770">
        <w:rPr>
          <w:noProof/>
        </w:rPr>
        <w:fldChar w:fldCharType="begin" w:fldLock="1"/>
      </w:r>
      <w:r w:rsidRPr="007F2770">
        <w:rPr>
          <w:noProof/>
        </w:rPr>
        <w:instrText xml:space="preserve"> PAGEREF _Toc131396972 \h </w:instrText>
      </w:r>
      <w:r w:rsidRPr="007F2770">
        <w:rPr>
          <w:noProof/>
        </w:rPr>
      </w:r>
      <w:r w:rsidRPr="007F2770">
        <w:rPr>
          <w:noProof/>
        </w:rPr>
        <w:fldChar w:fldCharType="separate"/>
      </w:r>
      <w:r w:rsidRPr="007F2770">
        <w:rPr>
          <w:noProof/>
        </w:rPr>
        <w:t>958</w:t>
      </w:r>
      <w:r w:rsidRPr="007F2770">
        <w:rPr>
          <w:noProof/>
        </w:rPr>
        <w:fldChar w:fldCharType="end"/>
      </w:r>
    </w:p>
    <w:p w14:paraId="4A235051" w14:textId="317DAE4D" w:rsidR="00E876FF" w:rsidRPr="007F2770" w:rsidRDefault="00E876FF">
      <w:pPr>
        <w:pStyle w:val="TOC1"/>
        <w:rPr>
          <w:rFonts w:asciiTheme="minorHAnsi" w:eastAsiaTheme="minorEastAsia" w:hAnsiTheme="minorHAnsi" w:cstheme="minorBidi"/>
          <w:noProof/>
          <w:szCs w:val="22"/>
          <w:lang w:eastAsia="en-GB"/>
        </w:rPr>
      </w:pPr>
      <w:r w:rsidRPr="007F2770">
        <w:rPr>
          <w:noProof/>
        </w:rPr>
        <w:t>A.1</w:t>
      </w:r>
      <w:r w:rsidRPr="007F2770">
        <w:rPr>
          <w:rFonts w:asciiTheme="minorHAnsi" w:eastAsiaTheme="minorEastAsia" w:hAnsiTheme="minorHAnsi" w:cstheme="minorBidi"/>
          <w:noProof/>
          <w:szCs w:val="22"/>
          <w:lang w:eastAsia="en-GB"/>
        </w:rPr>
        <w:tab/>
      </w:r>
      <w:r w:rsidRPr="007F2770">
        <w:rPr>
          <w:noProof/>
        </w:rPr>
        <w:t>Causes related to UE identification</w:t>
      </w:r>
      <w:r w:rsidRPr="007F2770">
        <w:rPr>
          <w:noProof/>
        </w:rPr>
        <w:tab/>
      </w:r>
      <w:r w:rsidRPr="007F2770">
        <w:rPr>
          <w:noProof/>
        </w:rPr>
        <w:fldChar w:fldCharType="begin" w:fldLock="1"/>
      </w:r>
      <w:r w:rsidRPr="007F2770">
        <w:rPr>
          <w:noProof/>
        </w:rPr>
        <w:instrText xml:space="preserve"> PAGEREF _Toc131396973 \h </w:instrText>
      </w:r>
      <w:r w:rsidRPr="007F2770">
        <w:rPr>
          <w:noProof/>
        </w:rPr>
      </w:r>
      <w:r w:rsidRPr="007F2770">
        <w:rPr>
          <w:noProof/>
        </w:rPr>
        <w:fldChar w:fldCharType="separate"/>
      </w:r>
      <w:r w:rsidRPr="007F2770">
        <w:rPr>
          <w:noProof/>
        </w:rPr>
        <w:t>958</w:t>
      </w:r>
      <w:r w:rsidRPr="007F2770">
        <w:rPr>
          <w:noProof/>
        </w:rPr>
        <w:fldChar w:fldCharType="end"/>
      </w:r>
    </w:p>
    <w:p w14:paraId="47CD046C" w14:textId="4CC73F6C" w:rsidR="00E876FF" w:rsidRPr="007F2770" w:rsidRDefault="00E876FF">
      <w:pPr>
        <w:pStyle w:val="TOC1"/>
        <w:rPr>
          <w:rFonts w:asciiTheme="minorHAnsi" w:eastAsiaTheme="minorEastAsia" w:hAnsiTheme="minorHAnsi" w:cstheme="minorBidi"/>
          <w:noProof/>
          <w:szCs w:val="22"/>
          <w:lang w:eastAsia="en-GB"/>
        </w:rPr>
      </w:pPr>
      <w:r w:rsidRPr="007F2770">
        <w:rPr>
          <w:noProof/>
        </w:rPr>
        <w:t>A.2</w:t>
      </w:r>
      <w:r w:rsidRPr="007F2770">
        <w:rPr>
          <w:rFonts w:asciiTheme="minorHAnsi" w:eastAsiaTheme="minorEastAsia" w:hAnsiTheme="minorHAnsi" w:cstheme="minorBidi"/>
          <w:noProof/>
          <w:szCs w:val="22"/>
          <w:lang w:eastAsia="en-GB"/>
        </w:rPr>
        <w:tab/>
      </w:r>
      <w:r w:rsidRPr="007F2770">
        <w:rPr>
          <w:noProof/>
        </w:rPr>
        <w:t>Cause related to subscription options</w:t>
      </w:r>
      <w:r w:rsidRPr="007F2770">
        <w:rPr>
          <w:noProof/>
        </w:rPr>
        <w:tab/>
      </w:r>
      <w:r w:rsidRPr="007F2770">
        <w:rPr>
          <w:noProof/>
        </w:rPr>
        <w:fldChar w:fldCharType="begin" w:fldLock="1"/>
      </w:r>
      <w:r w:rsidRPr="007F2770">
        <w:rPr>
          <w:noProof/>
        </w:rPr>
        <w:instrText xml:space="preserve"> PAGEREF _Toc131396974 \h </w:instrText>
      </w:r>
      <w:r w:rsidRPr="007F2770">
        <w:rPr>
          <w:noProof/>
        </w:rPr>
      </w:r>
      <w:r w:rsidRPr="007F2770">
        <w:rPr>
          <w:noProof/>
        </w:rPr>
        <w:fldChar w:fldCharType="separate"/>
      </w:r>
      <w:r w:rsidRPr="007F2770">
        <w:rPr>
          <w:noProof/>
        </w:rPr>
        <w:t>958</w:t>
      </w:r>
      <w:r w:rsidRPr="007F2770">
        <w:rPr>
          <w:noProof/>
        </w:rPr>
        <w:fldChar w:fldCharType="end"/>
      </w:r>
    </w:p>
    <w:p w14:paraId="1F2F8AA3" w14:textId="709FA8EC" w:rsidR="00E876FF" w:rsidRPr="007F2770" w:rsidRDefault="00E876FF">
      <w:pPr>
        <w:pStyle w:val="TOC1"/>
        <w:rPr>
          <w:rFonts w:asciiTheme="minorHAnsi" w:eastAsiaTheme="minorEastAsia" w:hAnsiTheme="minorHAnsi" w:cstheme="minorBidi"/>
          <w:noProof/>
          <w:szCs w:val="22"/>
          <w:lang w:eastAsia="en-GB"/>
        </w:rPr>
      </w:pPr>
      <w:r w:rsidRPr="007F2770">
        <w:rPr>
          <w:noProof/>
        </w:rPr>
        <w:t>A.3</w:t>
      </w:r>
      <w:r w:rsidRPr="007F2770">
        <w:rPr>
          <w:rFonts w:asciiTheme="minorHAnsi" w:eastAsiaTheme="minorEastAsia" w:hAnsiTheme="minorHAnsi" w:cstheme="minorBidi"/>
          <w:noProof/>
          <w:szCs w:val="22"/>
          <w:lang w:eastAsia="en-GB"/>
        </w:rPr>
        <w:tab/>
      </w:r>
      <w:r w:rsidRPr="007F2770">
        <w:rPr>
          <w:noProof/>
        </w:rPr>
        <w:t>Causes related to PLMN or SNPN specific network failures and congestion/authentication failures</w:t>
      </w:r>
      <w:r w:rsidRPr="007F2770">
        <w:rPr>
          <w:noProof/>
        </w:rPr>
        <w:tab/>
      </w:r>
      <w:r w:rsidRPr="007F2770">
        <w:rPr>
          <w:noProof/>
        </w:rPr>
        <w:fldChar w:fldCharType="begin" w:fldLock="1"/>
      </w:r>
      <w:r w:rsidRPr="007F2770">
        <w:rPr>
          <w:noProof/>
        </w:rPr>
        <w:instrText xml:space="preserve"> PAGEREF _Toc131396975 \h </w:instrText>
      </w:r>
      <w:r w:rsidRPr="007F2770">
        <w:rPr>
          <w:noProof/>
        </w:rPr>
      </w:r>
      <w:r w:rsidRPr="007F2770">
        <w:rPr>
          <w:noProof/>
        </w:rPr>
        <w:fldChar w:fldCharType="separate"/>
      </w:r>
      <w:r w:rsidRPr="007F2770">
        <w:rPr>
          <w:noProof/>
        </w:rPr>
        <w:t>960</w:t>
      </w:r>
      <w:r w:rsidRPr="007F2770">
        <w:rPr>
          <w:noProof/>
        </w:rPr>
        <w:fldChar w:fldCharType="end"/>
      </w:r>
    </w:p>
    <w:p w14:paraId="7DE65C2A" w14:textId="755ABBE1" w:rsidR="00E876FF" w:rsidRPr="007F2770" w:rsidRDefault="00E876FF">
      <w:pPr>
        <w:pStyle w:val="TOC1"/>
        <w:rPr>
          <w:rFonts w:asciiTheme="minorHAnsi" w:eastAsiaTheme="minorEastAsia" w:hAnsiTheme="minorHAnsi" w:cstheme="minorBidi"/>
          <w:noProof/>
          <w:szCs w:val="22"/>
          <w:lang w:eastAsia="en-GB"/>
        </w:rPr>
      </w:pPr>
      <w:r w:rsidRPr="007F2770">
        <w:rPr>
          <w:noProof/>
        </w:rPr>
        <w:t>A.4</w:t>
      </w:r>
      <w:r w:rsidRPr="007F2770">
        <w:rPr>
          <w:rFonts w:asciiTheme="minorHAnsi" w:eastAsiaTheme="minorEastAsia" w:hAnsiTheme="minorHAnsi" w:cstheme="minorBidi"/>
          <w:noProof/>
          <w:szCs w:val="22"/>
          <w:lang w:eastAsia="en-GB"/>
        </w:rPr>
        <w:tab/>
      </w:r>
      <w:r w:rsidRPr="007F2770">
        <w:rPr>
          <w:noProof/>
        </w:rPr>
        <w:t>Causes related to invalid messages</w:t>
      </w:r>
      <w:r w:rsidRPr="007F2770">
        <w:rPr>
          <w:noProof/>
        </w:rPr>
        <w:tab/>
      </w:r>
      <w:r w:rsidRPr="007F2770">
        <w:rPr>
          <w:noProof/>
        </w:rPr>
        <w:fldChar w:fldCharType="begin" w:fldLock="1"/>
      </w:r>
      <w:r w:rsidRPr="007F2770">
        <w:rPr>
          <w:noProof/>
        </w:rPr>
        <w:instrText xml:space="preserve"> PAGEREF _Toc131396976 \h </w:instrText>
      </w:r>
      <w:r w:rsidRPr="007F2770">
        <w:rPr>
          <w:noProof/>
        </w:rPr>
      </w:r>
      <w:r w:rsidRPr="007F2770">
        <w:rPr>
          <w:noProof/>
        </w:rPr>
        <w:fldChar w:fldCharType="separate"/>
      </w:r>
      <w:r w:rsidRPr="007F2770">
        <w:rPr>
          <w:noProof/>
        </w:rPr>
        <w:t>961</w:t>
      </w:r>
      <w:r w:rsidRPr="007F2770">
        <w:rPr>
          <w:noProof/>
        </w:rPr>
        <w:fldChar w:fldCharType="end"/>
      </w:r>
    </w:p>
    <w:p w14:paraId="096AA601" w14:textId="37D8ABD0"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B (informative): Cause values for 5GS session management</w:t>
      </w:r>
      <w:r w:rsidRPr="007F2770">
        <w:rPr>
          <w:noProof/>
        </w:rPr>
        <w:tab/>
      </w:r>
      <w:r w:rsidRPr="007F2770">
        <w:rPr>
          <w:noProof/>
        </w:rPr>
        <w:fldChar w:fldCharType="begin" w:fldLock="1"/>
      </w:r>
      <w:r w:rsidRPr="007F2770">
        <w:rPr>
          <w:noProof/>
        </w:rPr>
        <w:instrText xml:space="preserve"> PAGEREF _Toc131396977 \h </w:instrText>
      </w:r>
      <w:r w:rsidRPr="007F2770">
        <w:rPr>
          <w:noProof/>
        </w:rPr>
      </w:r>
      <w:r w:rsidRPr="007F2770">
        <w:rPr>
          <w:noProof/>
        </w:rPr>
        <w:fldChar w:fldCharType="separate"/>
      </w:r>
      <w:r w:rsidRPr="007F2770">
        <w:rPr>
          <w:noProof/>
        </w:rPr>
        <w:t>963</w:t>
      </w:r>
      <w:r w:rsidRPr="007F2770">
        <w:rPr>
          <w:noProof/>
        </w:rPr>
        <w:fldChar w:fldCharType="end"/>
      </w:r>
    </w:p>
    <w:p w14:paraId="5B6F39D2" w14:textId="0E8989EC" w:rsidR="00E876FF" w:rsidRPr="007F2770" w:rsidRDefault="00E876FF">
      <w:pPr>
        <w:pStyle w:val="TOC1"/>
        <w:rPr>
          <w:rFonts w:asciiTheme="minorHAnsi" w:eastAsiaTheme="minorEastAsia" w:hAnsiTheme="minorHAnsi" w:cstheme="minorBidi"/>
          <w:noProof/>
          <w:szCs w:val="22"/>
          <w:lang w:eastAsia="en-GB"/>
        </w:rPr>
      </w:pPr>
      <w:r w:rsidRPr="007F2770">
        <w:rPr>
          <w:noProof/>
        </w:rPr>
        <w:t>B.1</w:t>
      </w:r>
      <w:r w:rsidRPr="007F2770">
        <w:rPr>
          <w:rFonts w:asciiTheme="minorHAnsi" w:eastAsiaTheme="minorEastAsia" w:hAnsiTheme="minorHAnsi" w:cstheme="minorBidi"/>
          <w:noProof/>
          <w:szCs w:val="22"/>
          <w:lang w:eastAsia="en-GB"/>
        </w:rPr>
        <w:tab/>
      </w:r>
      <w:r w:rsidRPr="007F2770">
        <w:rPr>
          <w:noProof/>
        </w:rPr>
        <w:t>Causes related to nature of request</w:t>
      </w:r>
      <w:r w:rsidRPr="007F2770">
        <w:rPr>
          <w:noProof/>
        </w:rPr>
        <w:tab/>
      </w:r>
      <w:r w:rsidRPr="007F2770">
        <w:rPr>
          <w:noProof/>
        </w:rPr>
        <w:fldChar w:fldCharType="begin" w:fldLock="1"/>
      </w:r>
      <w:r w:rsidRPr="007F2770">
        <w:rPr>
          <w:noProof/>
        </w:rPr>
        <w:instrText xml:space="preserve"> PAGEREF _Toc131396978 \h </w:instrText>
      </w:r>
      <w:r w:rsidRPr="007F2770">
        <w:rPr>
          <w:noProof/>
        </w:rPr>
      </w:r>
      <w:r w:rsidRPr="007F2770">
        <w:rPr>
          <w:noProof/>
        </w:rPr>
        <w:fldChar w:fldCharType="separate"/>
      </w:r>
      <w:r w:rsidRPr="007F2770">
        <w:rPr>
          <w:noProof/>
        </w:rPr>
        <w:t>963</w:t>
      </w:r>
      <w:r w:rsidRPr="007F2770">
        <w:rPr>
          <w:noProof/>
        </w:rPr>
        <w:fldChar w:fldCharType="end"/>
      </w:r>
    </w:p>
    <w:p w14:paraId="550A15BD" w14:textId="5A5E702B" w:rsidR="00E876FF" w:rsidRPr="007F2770" w:rsidRDefault="00E876FF">
      <w:pPr>
        <w:pStyle w:val="TOC1"/>
        <w:rPr>
          <w:rFonts w:asciiTheme="minorHAnsi" w:eastAsiaTheme="minorEastAsia" w:hAnsiTheme="minorHAnsi" w:cstheme="minorBidi"/>
          <w:noProof/>
          <w:szCs w:val="22"/>
          <w:lang w:eastAsia="en-GB"/>
        </w:rPr>
      </w:pPr>
      <w:r w:rsidRPr="007F2770">
        <w:rPr>
          <w:noProof/>
        </w:rPr>
        <w:t>B.2</w:t>
      </w:r>
      <w:r w:rsidRPr="007F2770">
        <w:rPr>
          <w:rFonts w:asciiTheme="minorHAnsi" w:eastAsiaTheme="minorEastAsia" w:hAnsiTheme="minorHAnsi" w:cstheme="minorBidi"/>
          <w:noProof/>
          <w:szCs w:val="22"/>
          <w:lang w:eastAsia="en-GB"/>
        </w:rPr>
        <w:tab/>
      </w:r>
      <w:r w:rsidRPr="007F2770">
        <w:rPr>
          <w:noProof/>
        </w:rPr>
        <w:t>Protocol errors (e.g., unknown message)</w:t>
      </w:r>
      <w:r w:rsidRPr="007F2770">
        <w:rPr>
          <w:noProof/>
        </w:rPr>
        <w:tab/>
      </w:r>
      <w:r w:rsidRPr="007F2770">
        <w:rPr>
          <w:noProof/>
        </w:rPr>
        <w:fldChar w:fldCharType="begin" w:fldLock="1"/>
      </w:r>
      <w:r w:rsidRPr="007F2770">
        <w:rPr>
          <w:noProof/>
        </w:rPr>
        <w:instrText xml:space="preserve"> PAGEREF _Toc131396979 \h </w:instrText>
      </w:r>
      <w:r w:rsidRPr="007F2770">
        <w:rPr>
          <w:noProof/>
        </w:rPr>
      </w:r>
      <w:r w:rsidRPr="007F2770">
        <w:rPr>
          <w:noProof/>
        </w:rPr>
        <w:fldChar w:fldCharType="separate"/>
      </w:r>
      <w:r w:rsidRPr="007F2770">
        <w:rPr>
          <w:noProof/>
        </w:rPr>
        <w:t>965</w:t>
      </w:r>
      <w:r w:rsidRPr="007F2770">
        <w:rPr>
          <w:noProof/>
        </w:rPr>
        <w:fldChar w:fldCharType="end"/>
      </w:r>
    </w:p>
    <w:p w14:paraId="7EF0D570" w14:textId="2B0A5DF1"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C (normative): Storage of 5GMM information</w:t>
      </w:r>
      <w:r w:rsidRPr="007F2770">
        <w:rPr>
          <w:noProof/>
        </w:rPr>
        <w:tab/>
      </w:r>
      <w:r w:rsidRPr="007F2770">
        <w:rPr>
          <w:noProof/>
        </w:rPr>
        <w:fldChar w:fldCharType="begin" w:fldLock="1"/>
      </w:r>
      <w:r w:rsidRPr="007F2770">
        <w:rPr>
          <w:noProof/>
        </w:rPr>
        <w:instrText xml:space="preserve"> PAGEREF _Toc131396980 \h </w:instrText>
      </w:r>
      <w:r w:rsidRPr="007F2770">
        <w:rPr>
          <w:noProof/>
        </w:rPr>
      </w:r>
      <w:r w:rsidRPr="007F2770">
        <w:rPr>
          <w:noProof/>
        </w:rPr>
        <w:fldChar w:fldCharType="separate"/>
      </w:r>
      <w:r w:rsidRPr="007F2770">
        <w:rPr>
          <w:noProof/>
        </w:rPr>
        <w:t>967</w:t>
      </w:r>
      <w:r w:rsidRPr="007F2770">
        <w:rPr>
          <w:noProof/>
        </w:rPr>
        <w:fldChar w:fldCharType="end"/>
      </w:r>
    </w:p>
    <w:p w14:paraId="78392B76" w14:textId="5F1A4B5D" w:rsidR="00E876FF" w:rsidRPr="007F2770" w:rsidRDefault="00E876FF">
      <w:pPr>
        <w:pStyle w:val="TOC1"/>
        <w:rPr>
          <w:rFonts w:asciiTheme="minorHAnsi" w:eastAsiaTheme="minorEastAsia" w:hAnsiTheme="minorHAnsi" w:cstheme="minorBidi"/>
          <w:noProof/>
          <w:szCs w:val="22"/>
          <w:lang w:eastAsia="en-GB"/>
        </w:rPr>
      </w:pPr>
      <w:r w:rsidRPr="007F2770">
        <w:rPr>
          <w:noProof/>
        </w:rPr>
        <w:t>C.1</w:t>
      </w:r>
      <w:r w:rsidRPr="007F2770">
        <w:rPr>
          <w:rFonts w:asciiTheme="minorHAnsi" w:eastAsiaTheme="minorEastAsia" w:hAnsiTheme="minorHAnsi" w:cstheme="minorBidi"/>
          <w:noProof/>
          <w:szCs w:val="22"/>
          <w:lang w:eastAsia="en-GB"/>
        </w:rPr>
        <w:tab/>
      </w:r>
      <w:r w:rsidRPr="007F2770">
        <w:rPr>
          <w:noProof/>
        </w:rPr>
        <w:t>Storage of 5GMM information for UEs not operating in SNPN access operation mode</w:t>
      </w:r>
      <w:r w:rsidRPr="007F2770">
        <w:rPr>
          <w:noProof/>
        </w:rPr>
        <w:tab/>
      </w:r>
      <w:r w:rsidRPr="007F2770">
        <w:rPr>
          <w:noProof/>
        </w:rPr>
        <w:fldChar w:fldCharType="begin" w:fldLock="1"/>
      </w:r>
      <w:r w:rsidRPr="007F2770">
        <w:rPr>
          <w:noProof/>
        </w:rPr>
        <w:instrText xml:space="preserve"> PAGEREF _Toc131396981 \h </w:instrText>
      </w:r>
      <w:r w:rsidRPr="007F2770">
        <w:rPr>
          <w:noProof/>
        </w:rPr>
      </w:r>
      <w:r w:rsidRPr="007F2770">
        <w:rPr>
          <w:noProof/>
        </w:rPr>
        <w:fldChar w:fldCharType="separate"/>
      </w:r>
      <w:r w:rsidRPr="007F2770">
        <w:rPr>
          <w:noProof/>
        </w:rPr>
        <w:t>967</w:t>
      </w:r>
      <w:r w:rsidRPr="007F2770">
        <w:rPr>
          <w:noProof/>
        </w:rPr>
        <w:fldChar w:fldCharType="end"/>
      </w:r>
    </w:p>
    <w:p w14:paraId="44453EC9" w14:textId="219EF964" w:rsidR="00E876FF" w:rsidRPr="007F2770" w:rsidRDefault="00E876FF">
      <w:pPr>
        <w:pStyle w:val="TOC1"/>
        <w:rPr>
          <w:rFonts w:asciiTheme="minorHAnsi" w:eastAsiaTheme="minorEastAsia" w:hAnsiTheme="minorHAnsi" w:cstheme="minorBidi"/>
          <w:noProof/>
          <w:szCs w:val="22"/>
          <w:lang w:eastAsia="en-GB"/>
        </w:rPr>
      </w:pPr>
      <w:r w:rsidRPr="007F2770">
        <w:rPr>
          <w:noProof/>
        </w:rPr>
        <w:t>C.2</w:t>
      </w:r>
      <w:r w:rsidRPr="007F2770">
        <w:rPr>
          <w:rFonts w:asciiTheme="minorHAnsi" w:eastAsiaTheme="minorEastAsia" w:hAnsiTheme="minorHAnsi" w:cstheme="minorBidi"/>
          <w:noProof/>
          <w:szCs w:val="22"/>
          <w:lang w:eastAsia="en-GB"/>
        </w:rPr>
        <w:tab/>
      </w:r>
      <w:r w:rsidRPr="007F2770">
        <w:rPr>
          <w:noProof/>
        </w:rPr>
        <w:t>Storage of 5GMM information for UEs operating in SNPN access operation mode</w:t>
      </w:r>
      <w:r w:rsidRPr="007F2770">
        <w:rPr>
          <w:noProof/>
        </w:rPr>
        <w:tab/>
      </w:r>
      <w:r w:rsidRPr="007F2770">
        <w:rPr>
          <w:noProof/>
        </w:rPr>
        <w:fldChar w:fldCharType="begin" w:fldLock="1"/>
      </w:r>
      <w:r w:rsidRPr="007F2770">
        <w:rPr>
          <w:noProof/>
        </w:rPr>
        <w:instrText xml:space="preserve"> PAGEREF _Toc131396982 \h </w:instrText>
      </w:r>
      <w:r w:rsidRPr="007F2770">
        <w:rPr>
          <w:noProof/>
        </w:rPr>
      </w:r>
      <w:r w:rsidRPr="007F2770">
        <w:rPr>
          <w:noProof/>
        </w:rPr>
        <w:fldChar w:fldCharType="separate"/>
      </w:r>
      <w:r w:rsidRPr="007F2770">
        <w:rPr>
          <w:noProof/>
        </w:rPr>
        <w:t>969</w:t>
      </w:r>
      <w:r w:rsidRPr="007F2770">
        <w:rPr>
          <w:noProof/>
        </w:rPr>
        <w:fldChar w:fldCharType="end"/>
      </w:r>
    </w:p>
    <w:p w14:paraId="2F8674AB" w14:textId="2DF41FD8"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D (normative): UE policy delivery service</w:t>
      </w:r>
      <w:r w:rsidRPr="007F2770">
        <w:rPr>
          <w:noProof/>
        </w:rPr>
        <w:tab/>
      </w:r>
      <w:r w:rsidRPr="007F2770">
        <w:rPr>
          <w:noProof/>
        </w:rPr>
        <w:fldChar w:fldCharType="begin" w:fldLock="1"/>
      </w:r>
      <w:r w:rsidRPr="007F2770">
        <w:rPr>
          <w:noProof/>
        </w:rPr>
        <w:instrText xml:space="preserve"> PAGEREF _Toc131396983 \h </w:instrText>
      </w:r>
      <w:r w:rsidRPr="007F2770">
        <w:rPr>
          <w:noProof/>
        </w:rPr>
      </w:r>
      <w:r w:rsidRPr="007F2770">
        <w:rPr>
          <w:noProof/>
        </w:rPr>
        <w:fldChar w:fldCharType="separate"/>
      </w:r>
      <w:r w:rsidRPr="007F2770">
        <w:rPr>
          <w:noProof/>
        </w:rPr>
        <w:t>972</w:t>
      </w:r>
      <w:r w:rsidRPr="007F2770">
        <w:rPr>
          <w:noProof/>
        </w:rPr>
        <w:fldChar w:fldCharType="end"/>
      </w:r>
    </w:p>
    <w:p w14:paraId="5436A12E" w14:textId="22D8F7F1" w:rsidR="00E876FF" w:rsidRPr="007F2770" w:rsidRDefault="00E876FF">
      <w:pPr>
        <w:pStyle w:val="TOC1"/>
        <w:rPr>
          <w:rFonts w:asciiTheme="minorHAnsi" w:eastAsiaTheme="minorEastAsia" w:hAnsiTheme="minorHAnsi" w:cstheme="minorBidi"/>
          <w:noProof/>
          <w:szCs w:val="22"/>
          <w:lang w:eastAsia="en-GB"/>
        </w:rPr>
      </w:pPr>
      <w:r w:rsidRPr="007F2770">
        <w:rPr>
          <w:noProof/>
        </w:rPr>
        <w:t>D.1</w:t>
      </w:r>
      <w:r w:rsidRPr="007F2770">
        <w:rPr>
          <w:rFonts w:asciiTheme="minorHAnsi" w:eastAsiaTheme="minorEastAsia" w:hAnsiTheme="minorHAnsi" w:cstheme="minorBidi"/>
          <w:noProof/>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4 \h </w:instrText>
      </w:r>
      <w:r w:rsidRPr="007F2770">
        <w:rPr>
          <w:noProof/>
        </w:rPr>
      </w:r>
      <w:r w:rsidRPr="007F2770">
        <w:rPr>
          <w:noProof/>
        </w:rPr>
        <w:fldChar w:fldCharType="separate"/>
      </w:r>
      <w:r w:rsidRPr="007F2770">
        <w:rPr>
          <w:noProof/>
        </w:rPr>
        <w:t>972</w:t>
      </w:r>
      <w:r w:rsidRPr="007F2770">
        <w:rPr>
          <w:noProof/>
        </w:rPr>
        <w:fldChar w:fldCharType="end"/>
      </w:r>
    </w:p>
    <w:p w14:paraId="4ED2527A" w14:textId="3DD247B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1</w:t>
      </w:r>
      <w:r w:rsidRPr="007F2770">
        <w:rPr>
          <w:rFonts w:asciiTheme="minorHAnsi" w:eastAsiaTheme="minorEastAsia" w:hAnsiTheme="minorHAnsi" w:cstheme="minorBidi"/>
          <w:noProof/>
          <w:sz w:val="22"/>
          <w:szCs w:val="22"/>
          <w:lang w:eastAsia="en-GB"/>
        </w:rPr>
        <w:tab/>
      </w:r>
      <w:r w:rsidRPr="007F2770">
        <w:rPr>
          <w:noProof/>
        </w:rPr>
        <w:t>Overview</w:t>
      </w:r>
      <w:r w:rsidRPr="007F2770">
        <w:rPr>
          <w:noProof/>
        </w:rPr>
        <w:tab/>
      </w:r>
      <w:r w:rsidRPr="007F2770">
        <w:rPr>
          <w:noProof/>
        </w:rPr>
        <w:fldChar w:fldCharType="begin" w:fldLock="1"/>
      </w:r>
      <w:r w:rsidRPr="007F2770">
        <w:rPr>
          <w:noProof/>
        </w:rPr>
        <w:instrText xml:space="preserve"> PAGEREF _Toc131396985 \h </w:instrText>
      </w:r>
      <w:r w:rsidRPr="007F2770">
        <w:rPr>
          <w:noProof/>
        </w:rPr>
      </w:r>
      <w:r w:rsidRPr="007F2770">
        <w:rPr>
          <w:noProof/>
        </w:rPr>
        <w:fldChar w:fldCharType="separate"/>
      </w:r>
      <w:r w:rsidRPr="007F2770">
        <w:rPr>
          <w:noProof/>
        </w:rPr>
        <w:t>972</w:t>
      </w:r>
      <w:r w:rsidRPr="007F2770">
        <w:rPr>
          <w:noProof/>
        </w:rPr>
        <w:fldChar w:fldCharType="end"/>
      </w:r>
    </w:p>
    <w:p w14:paraId="75B2FA51" w14:textId="048F09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1.2</w:t>
      </w:r>
      <w:r w:rsidRPr="007F2770">
        <w:rPr>
          <w:rFonts w:asciiTheme="minorHAnsi" w:eastAsiaTheme="minorEastAsia" w:hAnsiTheme="minorHAnsi" w:cstheme="minorBidi"/>
          <w:noProof/>
          <w:sz w:val="22"/>
          <w:szCs w:val="22"/>
          <w:lang w:eastAsia="en-GB"/>
        </w:rPr>
        <w:tab/>
      </w:r>
      <w:r w:rsidRPr="007F2770">
        <w:rPr>
          <w:noProof/>
        </w:rPr>
        <w:t>Principles of PTI handling for UE policy delivery service procedures</w:t>
      </w:r>
      <w:r w:rsidRPr="007F2770">
        <w:rPr>
          <w:noProof/>
        </w:rPr>
        <w:tab/>
      </w:r>
      <w:r w:rsidRPr="007F2770">
        <w:rPr>
          <w:noProof/>
        </w:rPr>
        <w:fldChar w:fldCharType="begin" w:fldLock="1"/>
      </w:r>
      <w:r w:rsidRPr="007F2770">
        <w:rPr>
          <w:noProof/>
        </w:rPr>
        <w:instrText xml:space="preserve"> PAGEREF _Toc131396986 \h </w:instrText>
      </w:r>
      <w:r w:rsidRPr="007F2770">
        <w:rPr>
          <w:noProof/>
        </w:rPr>
      </w:r>
      <w:r w:rsidRPr="007F2770">
        <w:rPr>
          <w:noProof/>
        </w:rPr>
        <w:fldChar w:fldCharType="separate"/>
      </w:r>
      <w:r w:rsidRPr="007F2770">
        <w:rPr>
          <w:noProof/>
        </w:rPr>
        <w:t>972</w:t>
      </w:r>
      <w:r w:rsidRPr="007F2770">
        <w:rPr>
          <w:noProof/>
        </w:rPr>
        <w:fldChar w:fldCharType="end"/>
      </w:r>
    </w:p>
    <w:p w14:paraId="6E39FA1F" w14:textId="5BF11592" w:rsidR="00E876FF" w:rsidRPr="007F2770" w:rsidRDefault="00E876FF">
      <w:pPr>
        <w:pStyle w:val="TOC1"/>
        <w:rPr>
          <w:rFonts w:asciiTheme="minorHAnsi" w:eastAsiaTheme="minorEastAsia" w:hAnsiTheme="minorHAnsi" w:cstheme="minorBidi"/>
          <w:noProof/>
          <w:szCs w:val="22"/>
          <w:lang w:eastAsia="en-GB"/>
        </w:rPr>
      </w:pPr>
      <w:r w:rsidRPr="007F2770">
        <w:rPr>
          <w:noProof/>
        </w:rPr>
        <w:t>D.2</w:t>
      </w:r>
      <w:r w:rsidRPr="007F2770">
        <w:rPr>
          <w:rFonts w:asciiTheme="minorHAnsi" w:eastAsiaTheme="minorEastAsia" w:hAnsiTheme="minorHAnsi" w:cstheme="minorBidi"/>
          <w:noProof/>
          <w:szCs w:val="22"/>
          <w:lang w:eastAsia="en-GB"/>
        </w:rPr>
        <w:tab/>
      </w:r>
      <w:r w:rsidRPr="007F2770">
        <w:rPr>
          <w:noProof/>
        </w:rPr>
        <w:t>Procedures</w:t>
      </w:r>
      <w:r w:rsidRPr="007F2770">
        <w:rPr>
          <w:noProof/>
        </w:rPr>
        <w:tab/>
      </w:r>
      <w:r w:rsidRPr="007F2770">
        <w:rPr>
          <w:noProof/>
        </w:rPr>
        <w:fldChar w:fldCharType="begin" w:fldLock="1"/>
      </w:r>
      <w:r w:rsidRPr="007F2770">
        <w:rPr>
          <w:noProof/>
        </w:rPr>
        <w:instrText xml:space="preserve"> PAGEREF _Toc131396987 \h </w:instrText>
      </w:r>
      <w:r w:rsidRPr="007F2770">
        <w:rPr>
          <w:noProof/>
        </w:rPr>
      </w:r>
      <w:r w:rsidRPr="007F2770">
        <w:rPr>
          <w:noProof/>
        </w:rPr>
        <w:fldChar w:fldCharType="separate"/>
      </w:r>
      <w:r w:rsidRPr="007F2770">
        <w:rPr>
          <w:noProof/>
        </w:rPr>
        <w:t>974</w:t>
      </w:r>
      <w:r w:rsidRPr="007F2770">
        <w:rPr>
          <w:noProof/>
        </w:rPr>
        <w:fldChar w:fldCharType="end"/>
      </w:r>
    </w:p>
    <w:p w14:paraId="413D6B7A" w14:textId="077F5599"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1</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w:t>
      </w:r>
      <w:r w:rsidRPr="007F2770">
        <w:rPr>
          <w:noProof/>
        </w:rPr>
        <w:tab/>
      </w:r>
      <w:r w:rsidRPr="007F2770">
        <w:rPr>
          <w:noProof/>
        </w:rPr>
        <w:fldChar w:fldCharType="begin" w:fldLock="1"/>
      </w:r>
      <w:r w:rsidRPr="007F2770">
        <w:rPr>
          <w:noProof/>
        </w:rPr>
        <w:instrText xml:space="preserve"> PAGEREF _Toc131396988 \h </w:instrText>
      </w:r>
      <w:r w:rsidRPr="007F2770">
        <w:rPr>
          <w:noProof/>
        </w:rPr>
      </w:r>
      <w:r w:rsidRPr="007F2770">
        <w:rPr>
          <w:noProof/>
        </w:rPr>
        <w:fldChar w:fldCharType="separate"/>
      </w:r>
      <w:r w:rsidRPr="007F2770">
        <w:rPr>
          <w:noProof/>
        </w:rPr>
        <w:t>974</w:t>
      </w:r>
      <w:r w:rsidRPr="007F2770">
        <w:rPr>
          <w:noProof/>
        </w:rPr>
        <w:fldChar w:fldCharType="end"/>
      </w:r>
    </w:p>
    <w:p w14:paraId="6C50F6AB" w14:textId="0AE5F0D8"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89 \h </w:instrText>
      </w:r>
      <w:r w:rsidRPr="007F2770">
        <w:rPr>
          <w:noProof/>
        </w:rPr>
      </w:r>
      <w:r w:rsidRPr="007F2770">
        <w:rPr>
          <w:noProof/>
        </w:rPr>
        <w:fldChar w:fldCharType="separate"/>
      </w:r>
      <w:r w:rsidRPr="007F2770">
        <w:rPr>
          <w:noProof/>
        </w:rPr>
        <w:t>974</w:t>
      </w:r>
      <w:r w:rsidRPr="007F2770">
        <w:rPr>
          <w:noProof/>
        </w:rPr>
        <w:fldChar w:fldCharType="end"/>
      </w:r>
    </w:p>
    <w:p w14:paraId="7913E5AB" w14:textId="39E3E0C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2</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initiation</w:t>
      </w:r>
      <w:r w:rsidRPr="007F2770">
        <w:rPr>
          <w:noProof/>
        </w:rPr>
        <w:tab/>
      </w:r>
      <w:r w:rsidRPr="007F2770">
        <w:rPr>
          <w:noProof/>
        </w:rPr>
        <w:fldChar w:fldCharType="begin" w:fldLock="1"/>
      </w:r>
      <w:r w:rsidRPr="007F2770">
        <w:rPr>
          <w:noProof/>
        </w:rPr>
        <w:instrText xml:space="preserve"> PAGEREF _Toc131396990 \h </w:instrText>
      </w:r>
      <w:r w:rsidRPr="007F2770">
        <w:rPr>
          <w:noProof/>
        </w:rPr>
      </w:r>
      <w:r w:rsidRPr="007F2770">
        <w:rPr>
          <w:noProof/>
        </w:rPr>
        <w:fldChar w:fldCharType="separate"/>
      </w:r>
      <w:r w:rsidRPr="007F2770">
        <w:rPr>
          <w:noProof/>
        </w:rPr>
        <w:t>974</w:t>
      </w:r>
      <w:r w:rsidRPr="007F2770">
        <w:rPr>
          <w:noProof/>
        </w:rPr>
        <w:fldChar w:fldCharType="end"/>
      </w:r>
    </w:p>
    <w:p w14:paraId="0B5ED287" w14:textId="392AB6F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3</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accepted by the UE</w:t>
      </w:r>
      <w:r w:rsidRPr="007F2770">
        <w:rPr>
          <w:noProof/>
        </w:rPr>
        <w:tab/>
      </w:r>
      <w:r w:rsidRPr="007F2770">
        <w:rPr>
          <w:noProof/>
        </w:rPr>
        <w:fldChar w:fldCharType="begin" w:fldLock="1"/>
      </w:r>
      <w:r w:rsidRPr="007F2770">
        <w:rPr>
          <w:noProof/>
        </w:rPr>
        <w:instrText xml:space="preserve"> PAGEREF _Toc131396991 \h </w:instrText>
      </w:r>
      <w:r w:rsidRPr="007F2770">
        <w:rPr>
          <w:noProof/>
        </w:rPr>
      </w:r>
      <w:r w:rsidRPr="007F2770">
        <w:rPr>
          <w:noProof/>
        </w:rPr>
        <w:fldChar w:fldCharType="separate"/>
      </w:r>
      <w:r w:rsidRPr="007F2770">
        <w:rPr>
          <w:noProof/>
        </w:rPr>
        <w:t>975</w:t>
      </w:r>
      <w:r w:rsidRPr="007F2770">
        <w:rPr>
          <w:noProof/>
        </w:rPr>
        <w:fldChar w:fldCharType="end"/>
      </w:r>
    </w:p>
    <w:p w14:paraId="4FBF2CD4" w14:textId="7005C6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4</w:t>
      </w:r>
      <w:r w:rsidRPr="007F2770">
        <w:rPr>
          <w:rFonts w:asciiTheme="minorHAnsi" w:eastAsiaTheme="minorEastAsia" w:hAnsiTheme="minorHAnsi" w:cstheme="minorBidi"/>
          <w:noProof/>
          <w:sz w:val="22"/>
          <w:szCs w:val="22"/>
          <w:lang w:eastAsia="en-GB"/>
        </w:rPr>
        <w:tab/>
      </w:r>
      <w:r w:rsidRPr="007F2770">
        <w:rPr>
          <w:noProof/>
        </w:rPr>
        <w:t>Network-requested UE policy management procedure not accepted by the UE</w:t>
      </w:r>
      <w:r w:rsidRPr="007F2770">
        <w:rPr>
          <w:noProof/>
        </w:rPr>
        <w:tab/>
      </w:r>
      <w:r w:rsidRPr="007F2770">
        <w:rPr>
          <w:noProof/>
        </w:rPr>
        <w:fldChar w:fldCharType="begin" w:fldLock="1"/>
      </w:r>
      <w:r w:rsidRPr="007F2770">
        <w:rPr>
          <w:noProof/>
        </w:rPr>
        <w:instrText xml:space="preserve"> PAGEREF _Toc131396992 \h </w:instrText>
      </w:r>
      <w:r w:rsidRPr="007F2770">
        <w:rPr>
          <w:noProof/>
        </w:rPr>
      </w:r>
      <w:r w:rsidRPr="007F2770">
        <w:rPr>
          <w:noProof/>
        </w:rPr>
        <w:fldChar w:fldCharType="separate"/>
      </w:r>
      <w:r w:rsidRPr="007F2770">
        <w:rPr>
          <w:noProof/>
        </w:rPr>
        <w:t>976</w:t>
      </w:r>
      <w:r w:rsidRPr="007F2770">
        <w:rPr>
          <w:noProof/>
        </w:rPr>
        <w:fldChar w:fldCharType="end"/>
      </w:r>
    </w:p>
    <w:p w14:paraId="7427AC29" w14:textId="201BF6D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5</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3 \h </w:instrText>
      </w:r>
      <w:r w:rsidRPr="007F2770">
        <w:rPr>
          <w:noProof/>
        </w:rPr>
      </w:r>
      <w:r w:rsidRPr="007F2770">
        <w:rPr>
          <w:noProof/>
        </w:rPr>
        <w:fldChar w:fldCharType="separate"/>
      </w:r>
      <w:r w:rsidRPr="007F2770">
        <w:rPr>
          <w:noProof/>
        </w:rPr>
        <w:t>976</w:t>
      </w:r>
      <w:r w:rsidRPr="007F2770">
        <w:rPr>
          <w:noProof/>
        </w:rPr>
        <w:fldChar w:fldCharType="end"/>
      </w:r>
    </w:p>
    <w:p w14:paraId="3104975B" w14:textId="2044AF2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1.6</w:t>
      </w:r>
      <w:r w:rsidRPr="007F2770">
        <w:rPr>
          <w:rFonts w:asciiTheme="minorHAnsi" w:eastAsiaTheme="minorEastAsia" w:hAnsiTheme="minorHAnsi" w:cstheme="minorBidi"/>
          <w:noProof/>
          <w:sz w:val="22"/>
          <w:szCs w:val="22"/>
          <w:lang w:eastAsia="en-GB"/>
        </w:rPr>
        <w:tab/>
      </w:r>
      <w:r w:rsidRPr="007F2770">
        <w:rPr>
          <w:noProof/>
        </w:rPr>
        <w:t>Abnormal cases in the UE</w:t>
      </w:r>
      <w:r w:rsidRPr="007F2770">
        <w:rPr>
          <w:noProof/>
        </w:rPr>
        <w:tab/>
      </w:r>
      <w:r w:rsidRPr="007F2770">
        <w:rPr>
          <w:noProof/>
        </w:rPr>
        <w:fldChar w:fldCharType="begin" w:fldLock="1"/>
      </w:r>
      <w:r w:rsidRPr="007F2770">
        <w:rPr>
          <w:noProof/>
        </w:rPr>
        <w:instrText xml:space="preserve"> PAGEREF _Toc131396994 \h </w:instrText>
      </w:r>
      <w:r w:rsidRPr="007F2770">
        <w:rPr>
          <w:noProof/>
        </w:rPr>
      </w:r>
      <w:r w:rsidRPr="007F2770">
        <w:rPr>
          <w:noProof/>
        </w:rPr>
        <w:fldChar w:fldCharType="separate"/>
      </w:r>
      <w:r w:rsidRPr="007F2770">
        <w:rPr>
          <w:noProof/>
        </w:rPr>
        <w:t>976</w:t>
      </w:r>
      <w:r w:rsidRPr="007F2770">
        <w:rPr>
          <w:noProof/>
        </w:rPr>
        <w:fldChar w:fldCharType="end"/>
      </w:r>
    </w:p>
    <w:p w14:paraId="182F5EA5" w14:textId="0E693A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2.2</w:t>
      </w:r>
      <w:r w:rsidRPr="007F2770">
        <w:rPr>
          <w:rFonts w:asciiTheme="minorHAnsi" w:eastAsiaTheme="minorEastAsia" w:hAnsiTheme="minorHAnsi" w:cstheme="minorBidi"/>
          <w:noProof/>
          <w:sz w:val="22"/>
          <w:szCs w:val="22"/>
          <w:lang w:eastAsia="en-GB"/>
        </w:rPr>
        <w:tab/>
      </w:r>
      <w:r w:rsidRPr="007F2770">
        <w:rPr>
          <w:noProof/>
        </w:rPr>
        <w:t>UE-initiated UE state indication procedure</w:t>
      </w:r>
      <w:r w:rsidRPr="007F2770">
        <w:rPr>
          <w:noProof/>
        </w:rPr>
        <w:tab/>
      </w:r>
      <w:r w:rsidRPr="007F2770">
        <w:rPr>
          <w:noProof/>
        </w:rPr>
        <w:fldChar w:fldCharType="begin" w:fldLock="1"/>
      </w:r>
      <w:r w:rsidRPr="007F2770">
        <w:rPr>
          <w:noProof/>
        </w:rPr>
        <w:instrText xml:space="preserve"> PAGEREF _Toc131396995 \h </w:instrText>
      </w:r>
      <w:r w:rsidRPr="007F2770">
        <w:rPr>
          <w:noProof/>
        </w:rPr>
      </w:r>
      <w:r w:rsidRPr="007F2770">
        <w:rPr>
          <w:noProof/>
        </w:rPr>
        <w:fldChar w:fldCharType="separate"/>
      </w:r>
      <w:r w:rsidRPr="007F2770">
        <w:rPr>
          <w:noProof/>
        </w:rPr>
        <w:t>977</w:t>
      </w:r>
      <w:r w:rsidRPr="007F2770">
        <w:rPr>
          <w:noProof/>
        </w:rPr>
        <w:fldChar w:fldCharType="end"/>
      </w:r>
    </w:p>
    <w:p w14:paraId="6C4E9896" w14:textId="2AFA06F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6996 \h </w:instrText>
      </w:r>
      <w:r w:rsidRPr="007F2770">
        <w:rPr>
          <w:noProof/>
        </w:rPr>
      </w:r>
      <w:r w:rsidRPr="007F2770">
        <w:rPr>
          <w:noProof/>
        </w:rPr>
        <w:fldChar w:fldCharType="separate"/>
      </w:r>
      <w:r w:rsidRPr="007F2770">
        <w:rPr>
          <w:noProof/>
        </w:rPr>
        <w:t>977</w:t>
      </w:r>
      <w:r w:rsidRPr="007F2770">
        <w:rPr>
          <w:noProof/>
        </w:rPr>
        <w:fldChar w:fldCharType="end"/>
      </w:r>
    </w:p>
    <w:p w14:paraId="1E40989F" w14:textId="05A94907"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2</w:t>
      </w:r>
      <w:r w:rsidRPr="007F2770">
        <w:rPr>
          <w:rFonts w:asciiTheme="minorHAnsi" w:eastAsiaTheme="minorEastAsia" w:hAnsiTheme="minorHAnsi" w:cstheme="minorBidi"/>
          <w:noProof/>
          <w:sz w:val="22"/>
          <w:szCs w:val="22"/>
          <w:lang w:eastAsia="en-GB"/>
        </w:rPr>
        <w:tab/>
      </w:r>
      <w:r w:rsidRPr="007F2770">
        <w:rPr>
          <w:noProof/>
        </w:rPr>
        <w:t>UE-initiated UE state indication procedure initiation</w:t>
      </w:r>
      <w:r w:rsidRPr="007F2770">
        <w:rPr>
          <w:noProof/>
        </w:rPr>
        <w:tab/>
      </w:r>
      <w:r w:rsidRPr="007F2770">
        <w:rPr>
          <w:noProof/>
        </w:rPr>
        <w:fldChar w:fldCharType="begin" w:fldLock="1"/>
      </w:r>
      <w:r w:rsidRPr="007F2770">
        <w:rPr>
          <w:noProof/>
        </w:rPr>
        <w:instrText xml:space="preserve"> PAGEREF _Toc131396997 \h </w:instrText>
      </w:r>
      <w:r w:rsidRPr="007F2770">
        <w:rPr>
          <w:noProof/>
        </w:rPr>
      </w:r>
      <w:r w:rsidRPr="007F2770">
        <w:rPr>
          <w:noProof/>
        </w:rPr>
        <w:fldChar w:fldCharType="separate"/>
      </w:r>
      <w:r w:rsidRPr="007F2770">
        <w:rPr>
          <w:noProof/>
        </w:rPr>
        <w:t>978</w:t>
      </w:r>
      <w:r w:rsidRPr="007F2770">
        <w:rPr>
          <w:noProof/>
        </w:rPr>
        <w:fldChar w:fldCharType="end"/>
      </w:r>
    </w:p>
    <w:p w14:paraId="2F2BD56B" w14:textId="42AA60CE"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3</w:t>
      </w:r>
      <w:r w:rsidRPr="007F2770">
        <w:rPr>
          <w:rFonts w:asciiTheme="minorHAnsi" w:eastAsiaTheme="minorEastAsia" w:hAnsiTheme="minorHAnsi" w:cstheme="minorBidi"/>
          <w:noProof/>
          <w:sz w:val="22"/>
          <w:szCs w:val="22"/>
          <w:lang w:eastAsia="en-GB"/>
        </w:rPr>
        <w:tab/>
      </w:r>
      <w:r w:rsidRPr="007F2770">
        <w:rPr>
          <w:noProof/>
        </w:rPr>
        <w:t>UE-initiated UE state indication procedure accepted by the network</w:t>
      </w:r>
      <w:r w:rsidRPr="007F2770">
        <w:rPr>
          <w:noProof/>
        </w:rPr>
        <w:tab/>
      </w:r>
      <w:r w:rsidRPr="007F2770">
        <w:rPr>
          <w:noProof/>
        </w:rPr>
        <w:fldChar w:fldCharType="begin" w:fldLock="1"/>
      </w:r>
      <w:r w:rsidRPr="007F2770">
        <w:rPr>
          <w:noProof/>
        </w:rPr>
        <w:instrText xml:space="preserve"> PAGEREF _Toc131396998 \h </w:instrText>
      </w:r>
      <w:r w:rsidRPr="007F2770">
        <w:rPr>
          <w:noProof/>
        </w:rPr>
      </w:r>
      <w:r w:rsidRPr="007F2770">
        <w:rPr>
          <w:noProof/>
        </w:rPr>
        <w:fldChar w:fldCharType="separate"/>
      </w:r>
      <w:r w:rsidRPr="007F2770">
        <w:rPr>
          <w:noProof/>
        </w:rPr>
        <w:t>978</w:t>
      </w:r>
      <w:r w:rsidRPr="007F2770">
        <w:rPr>
          <w:noProof/>
        </w:rPr>
        <w:fldChar w:fldCharType="end"/>
      </w:r>
    </w:p>
    <w:p w14:paraId="3FA7328D" w14:textId="0379FAA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2.2.4</w:t>
      </w:r>
      <w:r w:rsidRPr="007F2770">
        <w:rPr>
          <w:rFonts w:asciiTheme="minorHAnsi" w:eastAsiaTheme="minorEastAsia" w:hAnsiTheme="minorHAnsi" w:cstheme="minorBidi"/>
          <w:noProof/>
          <w:sz w:val="22"/>
          <w:szCs w:val="22"/>
          <w:lang w:eastAsia="en-GB"/>
        </w:rPr>
        <w:tab/>
      </w:r>
      <w:r w:rsidRPr="007F2770">
        <w:rPr>
          <w:noProof/>
        </w:rPr>
        <w:t>Abnormal cases on the network side</w:t>
      </w:r>
      <w:r w:rsidRPr="007F2770">
        <w:rPr>
          <w:noProof/>
        </w:rPr>
        <w:tab/>
      </w:r>
      <w:r w:rsidRPr="007F2770">
        <w:rPr>
          <w:noProof/>
        </w:rPr>
        <w:fldChar w:fldCharType="begin" w:fldLock="1"/>
      </w:r>
      <w:r w:rsidRPr="007F2770">
        <w:rPr>
          <w:noProof/>
        </w:rPr>
        <w:instrText xml:space="preserve"> PAGEREF _Toc131396999 \h </w:instrText>
      </w:r>
      <w:r w:rsidRPr="007F2770">
        <w:rPr>
          <w:noProof/>
        </w:rPr>
      </w:r>
      <w:r w:rsidRPr="007F2770">
        <w:rPr>
          <w:noProof/>
        </w:rPr>
        <w:fldChar w:fldCharType="separate"/>
      </w:r>
      <w:r w:rsidRPr="007F2770">
        <w:rPr>
          <w:noProof/>
        </w:rPr>
        <w:t>978</w:t>
      </w:r>
      <w:r w:rsidRPr="007F2770">
        <w:rPr>
          <w:noProof/>
        </w:rPr>
        <w:fldChar w:fldCharType="end"/>
      </w:r>
    </w:p>
    <w:p w14:paraId="0C4B2C68" w14:textId="40E54AB1" w:rsidR="00E876FF" w:rsidRPr="007F2770" w:rsidRDefault="00E876FF">
      <w:pPr>
        <w:pStyle w:val="TOC1"/>
        <w:rPr>
          <w:rFonts w:asciiTheme="minorHAnsi" w:eastAsiaTheme="minorEastAsia" w:hAnsiTheme="minorHAnsi" w:cstheme="minorBidi"/>
          <w:noProof/>
          <w:szCs w:val="22"/>
          <w:lang w:eastAsia="en-GB"/>
        </w:rPr>
      </w:pPr>
      <w:r w:rsidRPr="007F2770">
        <w:rPr>
          <w:noProof/>
          <w:lang w:eastAsia="zh-CN"/>
        </w:rPr>
        <w:t>D.3</w:t>
      </w:r>
      <w:r w:rsidRPr="007F2770">
        <w:rPr>
          <w:rFonts w:asciiTheme="minorHAnsi" w:eastAsiaTheme="minorEastAsia" w:hAnsiTheme="minorHAnsi" w:cstheme="minorBidi"/>
          <w:noProof/>
          <w:szCs w:val="22"/>
          <w:lang w:eastAsia="en-GB"/>
        </w:rPr>
        <w:tab/>
      </w:r>
      <w:r w:rsidRPr="007F2770">
        <w:rPr>
          <w:noProof/>
          <w:lang w:eastAsia="zh-CN"/>
        </w:rPr>
        <w:t>UE policy re-assembly at the UE</w:t>
      </w:r>
      <w:r w:rsidRPr="007F2770">
        <w:rPr>
          <w:noProof/>
        </w:rPr>
        <w:tab/>
      </w:r>
      <w:r w:rsidRPr="007F2770">
        <w:rPr>
          <w:noProof/>
        </w:rPr>
        <w:fldChar w:fldCharType="begin" w:fldLock="1"/>
      </w:r>
      <w:r w:rsidRPr="007F2770">
        <w:rPr>
          <w:noProof/>
        </w:rPr>
        <w:instrText xml:space="preserve"> PAGEREF _Toc131397000 \h </w:instrText>
      </w:r>
      <w:r w:rsidRPr="007F2770">
        <w:rPr>
          <w:noProof/>
        </w:rPr>
      </w:r>
      <w:r w:rsidRPr="007F2770">
        <w:rPr>
          <w:noProof/>
        </w:rPr>
        <w:fldChar w:fldCharType="separate"/>
      </w:r>
      <w:r w:rsidRPr="007F2770">
        <w:rPr>
          <w:noProof/>
        </w:rPr>
        <w:t>979</w:t>
      </w:r>
      <w:r w:rsidRPr="007F2770">
        <w:rPr>
          <w:noProof/>
        </w:rPr>
        <w:fldChar w:fldCharType="end"/>
      </w:r>
    </w:p>
    <w:p w14:paraId="3AF35BD0" w14:textId="422BEE93" w:rsidR="00E876FF" w:rsidRPr="007F2770" w:rsidRDefault="00E876FF">
      <w:pPr>
        <w:pStyle w:val="TOC1"/>
        <w:rPr>
          <w:rFonts w:asciiTheme="minorHAnsi" w:eastAsiaTheme="minorEastAsia" w:hAnsiTheme="minorHAnsi" w:cstheme="minorBidi"/>
          <w:noProof/>
          <w:szCs w:val="22"/>
          <w:lang w:eastAsia="en-GB"/>
        </w:rPr>
      </w:pPr>
      <w:r w:rsidRPr="007F2770">
        <w:rPr>
          <w:noProof/>
        </w:rPr>
        <w:t>D.4</w:t>
      </w:r>
      <w:r w:rsidRPr="007F2770">
        <w:rPr>
          <w:rFonts w:asciiTheme="minorHAnsi" w:eastAsiaTheme="minorEastAsia" w:hAnsiTheme="minorHAnsi" w:cstheme="minorBidi"/>
          <w:noProof/>
          <w:szCs w:val="22"/>
          <w:lang w:eastAsia="en-GB"/>
        </w:rPr>
        <w:tab/>
      </w:r>
      <w:r w:rsidRPr="007F2770">
        <w:rPr>
          <w:noProof/>
        </w:rPr>
        <w:t>Void</w:t>
      </w:r>
      <w:r w:rsidRPr="007F2770">
        <w:rPr>
          <w:noProof/>
        </w:rPr>
        <w:tab/>
      </w:r>
      <w:r w:rsidRPr="007F2770">
        <w:rPr>
          <w:noProof/>
        </w:rPr>
        <w:fldChar w:fldCharType="begin" w:fldLock="1"/>
      </w:r>
      <w:r w:rsidRPr="007F2770">
        <w:rPr>
          <w:noProof/>
        </w:rPr>
        <w:instrText xml:space="preserve"> PAGEREF _Toc131397001 \h </w:instrText>
      </w:r>
      <w:r w:rsidRPr="007F2770">
        <w:rPr>
          <w:noProof/>
        </w:rPr>
      </w:r>
      <w:r w:rsidRPr="007F2770">
        <w:rPr>
          <w:noProof/>
        </w:rPr>
        <w:fldChar w:fldCharType="separate"/>
      </w:r>
      <w:r w:rsidRPr="007F2770">
        <w:rPr>
          <w:noProof/>
        </w:rPr>
        <w:t>979</w:t>
      </w:r>
      <w:r w:rsidRPr="007F2770">
        <w:rPr>
          <w:noProof/>
        </w:rPr>
        <w:fldChar w:fldCharType="end"/>
      </w:r>
    </w:p>
    <w:p w14:paraId="2515FFB9" w14:textId="413CDAB2" w:rsidR="00E876FF" w:rsidRPr="007F2770" w:rsidRDefault="00E876FF">
      <w:pPr>
        <w:pStyle w:val="TOC1"/>
        <w:rPr>
          <w:rFonts w:asciiTheme="minorHAnsi" w:eastAsiaTheme="minorEastAsia" w:hAnsiTheme="minorHAnsi" w:cstheme="minorBidi"/>
          <w:noProof/>
          <w:szCs w:val="22"/>
          <w:lang w:eastAsia="en-GB"/>
        </w:rPr>
      </w:pPr>
      <w:r w:rsidRPr="007F2770">
        <w:rPr>
          <w:noProof/>
        </w:rPr>
        <w:t>D.5</w:t>
      </w:r>
      <w:r w:rsidRPr="007F2770">
        <w:rPr>
          <w:rFonts w:asciiTheme="minorHAnsi" w:eastAsiaTheme="minorEastAsia" w:hAnsiTheme="minorHAnsi" w:cstheme="minorBidi"/>
          <w:noProof/>
          <w:szCs w:val="22"/>
          <w:lang w:eastAsia="en-GB"/>
        </w:rPr>
        <w:tab/>
      </w:r>
      <w:r w:rsidRPr="007F2770">
        <w:rPr>
          <w:noProof/>
        </w:rPr>
        <w:t>Message functional definition and contents</w:t>
      </w:r>
      <w:r w:rsidRPr="007F2770">
        <w:rPr>
          <w:noProof/>
        </w:rPr>
        <w:tab/>
      </w:r>
      <w:r w:rsidRPr="007F2770">
        <w:rPr>
          <w:noProof/>
        </w:rPr>
        <w:fldChar w:fldCharType="begin" w:fldLock="1"/>
      </w:r>
      <w:r w:rsidRPr="007F2770">
        <w:rPr>
          <w:noProof/>
        </w:rPr>
        <w:instrText xml:space="preserve"> PAGEREF _Toc131397002 \h </w:instrText>
      </w:r>
      <w:r w:rsidRPr="007F2770">
        <w:rPr>
          <w:noProof/>
        </w:rPr>
      </w:r>
      <w:r w:rsidRPr="007F2770">
        <w:rPr>
          <w:noProof/>
        </w:rPr>
        <w:fldChar w:fldCharType="separate"/>
      </w:r>
      <w:r w:rsidRPr="007F2770">
        <w:rPr>
          <w:noProof/>
        </w:rPr>
        <w:t>979</w:t>
      </w:r>
      <w:r w:rsidRPr="007F2770">
        <w:rPr>
          <w:noProof/>
        </w:rPr>
        <w:fldChar w:fldCharType="end"/>
      </w:r>
    </w:p>
    <w:p w14:paraId="580028C8" w14:textId="0CA8B2D1"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1</w:t>
      </w:r>
      <w:r w:rsidRPr="007F2770">
        <w:rPr>
          <w:rFonts w:asciiTheme="minorHAnsi" w:eastAsiaTheme="minorEastAsia" w:hAnsiTheme="minorHAnsi" w:cstheme="minorBidi"/>
          <w:noProof/>
          <w:sz w:val="22"/>
          <w:szCs w:val="22"/>
          <w:lang w:eastAsia="en-GB"/>
        </w:rPr>
        <w:tab/>
      </w:r>
      <w:r w:rsidRPr="007F2770">
        <w:rPr>
          <w:noProof/>
        </w:rPr>
        <w:t>Manage UE policy command</w:t>
      </w:r>
      <w:r w:rsidRPr="007F2770">
        <w:rPr>
          <w:noProof/>
        </w:rPr>
        <w:tab/>
      </w:r>
      <w:r w:rsidRPr="007F2770">
        <w:rPr>
          <w:noProof/>
        </w:rPr>
        <w:fldChar w:fldCharType="begin" w:fldLock="1"/>
      </w:r>
      <w:r w:rsidRPr="007F2770">
        <w:rPr>
          <w:noProof/>
        </w:rPr>
        <w:instrText xml:space="preserve"> PAGEREF _Toc131397003 \h </w:instrText>
      </w:r>
      <w:r w:rsidRPr="007F2770">
        <w:rPr>
          <w:noProof/>
        </w:rPr>
      </w:r>
      <w:r w:rsidRPr="007F2770">
        <w:rPr>
          <w:noProof/>
        </w:rPr>
        <w:fldChar w:fldCharType="separate"/>
      </w:r>
      <w:r w:rsidRPr="007F2770">
        <w:rPr>
          <w:noProof/>
        </w:rPr>
        <w:t>979</w:t>
      </w:r>
      <w:r w:rsidRPr="007F2770">
        <w:rPr>
          <w:noProof/>
        </w:rPr>
        <w:fldChar w:fldCharType="end"/>
      </w:r>
    </w:p>
    <w:p w14:paraId="192972ED" w14:textId="7A8334F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4 \h </w:instrText>
      </w:r>
      <w:r w:rsidRPr="007F2770">
        <w:rPr>
          <w:noProof/>
        </w:rPr>
      </w:r>
      <w:r w:rsidRPr="007F2770">
        <w:rPr>
          <w:noProof/>
        </w:rPr>
        <w:fldChar w:fldCharType="separate"/>
      </w:r>
      <w:r w:rsidRPr="007F2770">
        <w:rPr>
          <w:noProof/>
        </w:rPr>
        <w:t>979</w:t>
      </w:r>
      <w:r w:rsidRPr="007F2770">
        <w:rPr>
          <w:noProof/>
        </w:rPr>
        <w:fldChar w:fldCharType="end"/>
      </w:r>
    </w:p>
    <w:p w14:paraId="662AA1A5" w14:textId="6DFEAF93"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1.2</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05 \h </w:instrText>
      </w:r>
      <w:r w:rsidRPr="007F2770">
        <w:rPr>
          <w:noProof/>
        </w:rPr>
      </w:r>
      <w:r w:rsidRPr="007F2770">
        <w:rPr>
          <w:noProof/>
        </w:rPr>
        <w:fldChar w:fldCharType="separate"/>
      </w:r>
      <w:r w:rsidRPr="007F2770">
        <w:rPr>
          <w:noProof/>
        </w:rPr>
        <w:t>979</w:t>
      </w:r>
      <w:r w:rsidRPr="007F2770">
        <w:rPr>
          <w:noProof/>
        </w:rPr>
        <w:fldChar w:fldCharType="end"/>
      </w:r>
    </w:p>
    <w:p w14:paraId="0C8835F3" w14:textId="3254FC0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2</w:t>
      </w:r>
      <w:r w:rsidRPr="007F2770">
        <w:rPr>
          <w:rFonts w:asciiTheme="minorHAnsi" w:eastAsiaTheme="minorEastAsia" w:hAnsiTheme="minorHAnsi" w:cstheme="minorBidi"/>
          <w:noProof/>
          <w:sz w:val="22"/>
          <w:szCs w:val="22"/>
          <w:lang w:eastAsia="en-GB"/>
        </w:rPr>
        <w:tab/>
      </w:r>
      <w:r w:rsidRPr="007F2770">
        <w:rPr>
          <w:noProof/>
        </w:rPr>
        <w:t>Manage UE policy complete</w:t>
      </w:r>
      <w:r w:rsidRPr="007F2770">
        <w:rPr>
          <w:noProof/>
        </w:rPr>
        <w:tab/>
      </w:r>
      <w:r w:rsidRPr="007F2770">
        <w:rPr>
          <w:noProof/>
        </w:rPr>
        <w:fldChar w:fldCharType="begin" w:fldLock="1"/>
      </w:r>
      <w:r w:rsidRPr="007F2770">
        <w:rPr>
          <w:noProof/>
        </w:rPr>
        <w:instrText xml:space="preserve"> PAGEREF _Toc131397006 \h </w:instrText>
      </w:r>
      <w:r w:rsidRPr="007F2770">
        <w:rPr>
          <w:noProof/>
        </w:rPr>
      </w:r>
      <w:r w:rsidRPr="007F2770">
        <w:rPr>
          <w:noProof/>
        </w:rPr>
        <w:fldChar w:fldCharType="separate"/>
      </w:r>
      <w:r w:rsidRPr="007F2770">
        <w:rPr>
          <w:noProof/>
        </w:rPr>
        <w:t>980</w:t>
      </w:r>
      <w:r w:rsidRPr="007F2770">
        <w:rPr>
          <w:noProof/>
        </w:rPr>
        <w:fldChar w:fldCharType="end"/>
      </w:r>
    </w:p>
    <w:p w14:paraId="608A5A2E" w14:textId="135FDFC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2.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7 \h </w:instrText>
      </w:r>
      <w:r w:rsidRPr="007F2770">
        <w:rPr>
          <w:noProof/>
        </w:rPr>
      </w:r>
      <w:r w:rsidRPr="007F2770">
        <w:rPr>
          <w:noProof/>
        </w:rPr>
        <w:fldChar w:fldCharType="separate"/>
      </w:r>
      <w:r w:rsidRPr="007F2770">
        <w:rPr>
          <w:noProof/>
        </w:rPr>
        <w:t>980</w:t>
      </w:r>
      <w:r w:rsidRPr="007F2770">
        <w:rPr>
          <w:noProof/>
        </w:rPr>
        <w:fldChar w:fldCharType="end"/>
      </w:r>
    </w:p>
    <w:p w14:paraId="36B28BAD" w14:textId="00A53E5A"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3</w:t>
      </w:r>
      <w:r w:rsidRPr="007F2770">
        <w:rPr>
          <w:rFonts w:asciiTheme="minorHAnsi" w:eastAsiaTheme="minorEastAsia" w:hAnsiTheme="minorHAnsi" w:cstheme="minorBidi"/>
          <w:noProof/>
          <w:sz w:val="22"/>
          <w:szCs w:val="22"/>
          <w:lang w:eastAsia="en-GB"/>
        </w:rPr>
        <w:tab/>
      </w:r>
      <w:r w:rsidRPr="007F2770">
        <w:rPr>
          <w:noProof/>
        </w:rPr>
        <w:t>Manage UE policy command reject</w:t>
      </w:r>
      <w:r w:rsidRPr="007F2770">
        <w:rPr>
          <w:noProof/>
        </w:rPr>
        <w:tab/>
      </w:r>
      <w:r w:rsidRPr="007F2770">
        <w:rPr>
          <w:noProof/>
        </w:rPr>
        <w:fldChar w:fldCharType="begin" w:fldLock="1"/>
      </w:r>
      <w:r w:rsidRPr="007F2770">
        <w:rPr>
          <w:noProof/>
        </w:rPr>
        <w:instrText xml:space="preserve"> PAGEREF _Toc131397008 \h </w:instrText>
      </w:r>
      <w:r w:rsidRPr="007F2770">
        <w:rPr>
          <w:noProof/>
        </w:rPr>
      </w:r>
      <w:r w:rsidRPr="007F2770">
        <w:rPr>
          <w:noProof/>
        </w:rPr>
        <w:fldChar w:fldCharType="separate"/>
      </w:r>
      <w:r w:rsidRPr="007F2770">
        <w:rPr>
          <w:noProof/>
        </w:rPr>
        <w:t>980</w:t>
      </w:r>
      <w:r w:rsidRPr="007F2770">
        <w:rPr>
          <w:noProof/>
        </w:rPr>
        <w:fldChar w:fldCharType="end"/>
      </w:r>
    </w:p>
    <w:p w14:paraId="7AA53413" w14:textId="28F7355D"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3.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09 \h </w:instrText>
      </w:r>
      <w:r w:rsidRPr="007F2770">
        <w:rPr>
          <w:noProof/>
        </w:rPr>
      </w:r>
      <w:r w:rsidRPr="007F2770">
        <w:rPr>
          <w:noProof/>
        </w:rPr>
        <w:fldChar w:fldCharType="separate"/>
      </w:r>
      <w:r w:rsidRPr="007F2770">
        <w:rPr>
          <w:noProof/>
        </w:rPr>
        <w:t>980</w:t>
      </w:r>
      <w:r w:rsidRPr="007F2770">
        <w:rPr>
          <w:noProof/>
        </w:rPr>
        <w:fldChar w:fldCharType="end"/>
      </w:r>
    </w:p>
    <w:p w14:paraId="2ECBC101" w14:textId="4F7FAF9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5.4</w:t>
      </w:r>
      <w:r w:rsidRPr="007F2770">
        <w:rPr>
          <w:rFonts w:asciiTheme="minorHAnsi" w:eastAsiaTheme="minorEastAsia" w:hAnsiTheme="minorHAnsi" w:cstheme="minorBidi"/>
          <w:noProof/>
          <w:sz w:val="22"/>
          <w:szCs w:val="22"/>
          <w:lang w:eastAsia="en-GB"/>
        </w:rPr>
        <w:tab/>
      </w:r>
      <w:r w:rsidRPr="007F2770">
        <w:rPr>
          <w:noProof/>
        </w:rPr>
        <w:t>UE state indication</w:t>
      </w:r>
      <w:r w:rsidRPr="007F2770">
        <w:rPr>
          <w:noProof/>
        </w:rPr>
        <w:tab/>
      </w:r>
      <w:r w:rsidRPr="007F2770">
        <w:rPr>
          <w:noProof/>
        </w:rPr>
        <w:fldChar w:fldCharType="begin" w:fldLock="1"/>
      </w:r>
      <w:r w:rsidRPr="007F2770">
        <w:rPr>
          <w:noProof/>
        </w:rPr>
        <w:instrText xml:space="preserve"> PAGEREF _Toc131397010 \h </w:instrText>
      </w:r>
      <w:r w:rsidRPr="007F2770">
        <w:rPr>
          <w:noProof/>
        </w:rPr>
      </w:r>
      <w:r w:rsidRPr="007F2770">
        <w:rPr>
          <w:noProof/>
        </w:rPr>
        <w:fldChar w:fldCharType="separate"/>
      </w:r>
      <w:r w:rsidRPr="007F2770">
        <w:rPr>
          <w:noProof/>
        </w:rPr>
        <w:t>980</w:t>
      </w:r>
      <w:r w:rsidRPr="007F2770">
        <w:rPr>
          <w:noProof/>
        </w:rPr>
        <w:fldChar w:fldCharType="end"/>
      </w:r>
    </w:p>
    <w:p w14:paraId="59B7FFD4" w14:textId="370699E5"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5.4.1</w:t>
      </w:r>
      <w:r w:rsidRPr="007F2770">
        <w:rPr>
          <w:rFonts w:asciiTheme="minorHAnsi" w:eastAsiaTheme="minorEastAsia" w:hAnsiTheme="minorHAnsi" w:cstheme="minorBidi"/>
          <w:noProof/>
          <w:sz w:val="22"/>
          <w:szCs w:val="22"/>
          <w:lang w:eastAsia="en-GB"/>
        </w:rPr>
        <w:tab/>
      </w:r>
      <w:r w:rsidRPr="007F2770">
        <w:rPr>
          <w:noProof/>
          <w:lang w:eastAsia="ko-KR"/>
        </w:rPr>
        <w:t>Message definition</w:t>
      </w:r>
      <w:r w:rsidRPr="007F2770">
        <w:rPr>
          <w:noProof/>
        </w:rPr>
        <w:tab/>
      </w:r>
      <w:r w:rsidRPr="007F2770">
        <w:rPr>
          <w:noProof/>
        </w:rPr>
        <w:fldChar w:fldCharType="begin" w:fldLock="1"/>
      </w:r>
      <w:r w:rsidRPr="007F2770">
        <w:rPr>
          <w:noProof/>
        </w:rPr>
        <w:instrText xml:space="preserve"> PAGEREF _Toc131397011 \h </w:instrText>
      </w:r>
      <w:r w:rsidRPr="007F2770">
        <w:rPr>
          <w:noProof/>
        </w:rPr>
      </w:r>
      <w:r w:rsidRPr="007F2770">
        <w:rPr>
          <w:noProof/>
        </w:rPr>
        <w:fldChar w:fldCharType="separate"/>
      </w:r>
      <w:r w:rsidRPr="007F2770">
        <w:rPr>
          <w:noProof/>
        </w:rPr>
        <w:t>980</w:t>
      </w:r>
      <w:r w:rsidRPr="007F2770">
        <w:rPr>
          <w:noProof/>
        </w:rPr>
        <w:fldChar w:fldCharType="end"/>
      </w:r>
    </w:p>
    <w:p w14:paraId="02DE5843" w14:textId="75B0F1D4" w:rsidR="00E876FF" w:rsidRPr="007F2770" w:rsidRDefault="00E876FF">
      <w:pPr>
        <w:pStyle w:val="TOC1"/>
        <w:rPr>
          <w:rFonts w:asciiTheme="minorHAnsi" w:eastAsiaTheme="minorEastAsia" w:hAnsiTheme="minorHAnsi" w:cstheme="minorBidi"/>
          <w:noProof/>
          <w:szCs w:val="22"/>
          <w:lang w:eastAsia="en-GB"/>
        </w:rPr>
      </w:pPr>
      <w:r w:rsidRPr="007F2770">
        <w:rPr>
          <w:noProof/>
        </w:rPr>
        <w:t>D.6</w:t>
      </w:r>
      <w:r w:rsidRPr="007F2770">
        <w:rPr>
          <w:rFonts w:asciiTheme="minorHAnsi" w:eastAsiaTheme="minorEastAsia" w:hAnsiTheme="minorHAnsi" w:cstheme="minorBidi"/>
          <w:noProof/>
          <w:szCs w:val="22"/>
          <w:lang w:eastAsia="en-GB"/>
        </w:rPr>
        <w:tab/>
      </w:r>
      <w:r w:rsidRPr="007F2770">
        <w:rPr>
          <w:noProof/>
        </w:rPr>
        <w:t>Information elements coding</w:t>
      </w:r>
      <w:r w:rsidRPr="007F2770">
        <w:rPr>
          <w:noProof/>
        </w:rPr>
        <w:tab/>
      </w:r>
      <w:r w:rsidRPr="007F2770">
        <w:rPr>
          <w:noProof/>
        </w:rPr>
        <w:fldChar w:fldCharType="begin" w:fldLock="1"/>
      </w:r>
      <w:r w:rsidRPr="007F2770">
        <w:rPr>
          <w:noProof/>
        </w:rPr>
        <w:instrText xml:space="preserve"> PAGEREF _Toc131397012 \h </w:instrText>
      </w:r>
      <w:r w:rsidRPr="007F2770">
        <w:rPr>
          <w:noProof/>
        </w:rPr>
      </w:r>
      <w:r w:rsidRPr="007F2770">
        <w:rPr>
          <w:noProof/>
        </w:rPr>
        <w:fldChar w:fldCharType="separate"/>
      </w:r>
      <w:r w:rsidRPr="007F2770">
        <w:rPr>
          <w:noProof/>
        </w:rPr>
        <w:t>981</w:t>
      </w:r>
      <w:r w:rsidRPr="007F2770">
        <w:rPr>
          <w:noProof/>
        </w:rPr>
        <w:fldChar w:fldCharType="end"/>
      </w:r>
    </w:p>
    <w:p w14:paraId="26ECB990" w14:textId="1ECBFF0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1</w:t>
      </w:r>
      <w:r w:rsidRPr="007F2770">
        <w:rPr>
          <w:rFonts w:asciiTheme="minorHAnsi" w:eastAsiaTheme="minorEastAsia" w:hAnsiTheme="minorHAnsi" w:cstheme="minorBidi"/>
          <w:noProof/>
          <w:sz w:val="22"/>
          <w:szCs w:val="22"/>
          <w:lang w:eastAsia="en-GB"/>
        </w:rPr>
        <w:tab/>
      </w:r>
      <w:r w:rsidRPr="007F2770">
        <w:rPr>
          <w:noProof/>
        </w:rPr>
        <w:t>UE policy delivery service message type</w:t>
      </w:r>
      <w:r w:rsidRPr="007F2770">
        <w:rPr>
          <w:noProof/>
        </w:rPr>
        <w:tab/>
      </w:r>
      <w:r w:rsidRPr="007F2770">
        <w:rPr>
          <w:noProof/>
        </w:rPr>
        <w:fldChar w:fldCharType="begin" w:fldLock="1"/>
      </w:r>
      <w:r w:rsidRPr="007F2770">
        <w:rPr>
          <w:noProof/>
        </w:rPr>
        <w:instrText xml:space="preserve"> PAGEREF _Toc131397013 \h </w:instrText>
      </w:r>
      <w:r w:rsidRPr="007F2770">
        <w:rPr>
          <w:noProof/>
        </w:rPr>
      </w:r>
      <w:r w:rsidRPr="007F2770">
        <w:rPr>
          <w:noProof/>
        </w:rPr>
        <w:fldChar w:fldCharType="separate"/>
      </w:r>
      <w:r w:rsidRPr="007F2770">
        <w:rPr>
          <w:noProof/>
        </w:rPr>
        <w:t>981</w:t>
      </w:r>
      <w:r w:rsidRPr="007F2770">
        <w:rPr>
          <w:noProof/>
        </w:rPr>
        <w:fldChar w:fldCharType="end"/>
      </w:r>
    </w:p>
    <w:p w14:paraId="62979E22" w14:textId="205A191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2</w:t>
      </w:r>
      <w:r w:rsidRPr="007F2770">
        <w:rPr>
          <w:rFonts w:asciiTheme="minorHAnsi" w:eastAsiaTheme="minorEastAsia" w:hAnsiTheme="minorHAnsi" w:cstheme="minorBidi"/>
          <w:noProof/>
          <w:sz w:val="22"/>
          <w:szCs w:val="22"/>
          <w:lang w:eastAsia="en-GB"/>
        </w:rPr>
        <w:tab/>
      </w:r>
      <w:r w:rsidRPr="007F2770">
        <w:rPr>
          <w:noProof/>
        </w:rPr>
        <w:t>UE policy section management list</w:t>
      </w:r>
      <w:r w:rsidRPr="007F2770">
        <w:rPr>
          <w:noProof/>
        </w:rPr>
        <w:tab/>
      </w:r>
      <w:r w:rsidRPr="007F2770">
        <w:rPr>
          <w:noProof/>
        </w:rPr>
        <w:fldChar w:fldCharType="begin" w:fldLock="1"/>
      </w:r>
      <w:r w:rsidRPr="007F2770">
        <w:rPr>
          <w:noProof/>
        </w:rPr>
        <w:instrText xml:space="preserve"> PAGEREF _Toc131397014 \h </w:instrText>
      </w:r>
      <w:r w:rsidRPr="007F2770">
        <w:rPr>
          <w:noProof/>
        </w:rPr>
      </w:r>
      <w:r w:rsidRPr="007F2770">
        <w:rPr>
          <w:noProof/>
        </w:rPr>
        <w:fldChar w:fldCharType="separate"/>
      </w:r>
      <w:r w:rsidRPr="007F2770">
        <w:rPr>
          <w:noProof/>
        </w:rPr>
        <w:t>981</w:t>
      </w:r>
      <w:r w:rsidRPr="007F2770">
        <w:rPr>
          <w:noProof/>
        </w:rPr>
        <w:fldChar w:fldCharType="end"/>
      </w:r>
    </w:p>
    <w:p w14:paraId="6D9A6081" w14:textId="7738516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3</w:t>
      </w:r>
      <w:r w:rsidRPr="007F2770">
        <w:rPr>
          <w:rFonts w:asciiTheme="minorHAnsi" w:eastAsiaTheme="minorEastAsia" w:hAnsiTheme="minorHAnsi" w:cstheme="minorBidi"/>
          <w:noProof/>
          <w:sz w:val="22"/>
          <w:szCs w:val="22"/>
          <w:lang w:eastAsia="en-GB"/>
        </w:rPr>
        <w:tab/>
      </w:r>
      <w:r w:rsidRPr="007F2770">
        <w:rPr>
          <w:noProof/>
        </w:rPr>
        <w:t>UE policy section management result</w:t>
      </w:r>
      <w:r w:rsidRPr="007F2770">
        <w:rPr>
          <w:noProof/>
        </w:rPr>
        <w:tab/>
      </w:r>
      <w:r w:rsidRPr="007F2770">
        <w:rPr>
          <w:noProof/>
        </w:rPr>
        <w:fldChar w:fldCharType="begin" w:fldLock="1"/>
      </w:r>
      <w:r w:rsidRPr="007F2770">
        <w:rPr>
          <w:noProof/>
        </w:rPr>
        <w:instrText xml:space="preserve"> PAGEREF _Toc131397015 \h </w:instrText>
      </w:r>
      <w:r w:rsidRPr="007F2770">
        <w:rPr>
          <w:noProof/>
        </w:rPr>
      </w:r>
      <w:r w:rsidRPr="007F2770">
        <w:rPr>
          <w:noProof/>
        </w:rPr>
        <w:fldChar w:fldCharType="separate"/>
      </w:r>
      <w:r w:rsidRPr="007F2770">
        <w:rPr>
          <w:noProof/>
        </w:rPr>
        <w:t>987</w:t>
      </w:r>
      <w:r w:rsidRPr="007F2770">
        <w:rPr>
          <w:noProof/>
        </w:rPr>
        <w:fldChar w:fldCharType="end"/>
      </w:r>
    </w:p>
    <w:p w14:paraId="5675331E" w14:textId="02D00F5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4</w:t>
      </w:r>
      <w:r w:rsidRPr="007F2770">
        <w:rPr>
          <w:rFonts w:asciiTheme="minorHAnsi" w:eastAsiaTheme="minorEastAsia" w:hAnsiTheme="minorHAnsi" w:cstheme="minorBidi"/>
          <w:noProof/>
          <w:sz w:val="22"/>
          <w:szCs w:val="22"/>
          <w:lang w:eastAsia="en-GB"/>
        </w:rPr>
        <w:tab/>
      </w:r>
      <w:r w:rsidRPr="007F2770">
        <w:rPr>
          <w:noProof/>
        </w:rPr>
        <w:t>UPSI list</w:t>
      </w:r>
      <w:r w:rsidRPr="007F2770">
        <w:rPr>
          <w:noProof/>
        </w:rPr>
        <w:tab/>
      </w:r>
      <w:r w:rsidRPr="007F2770">
        <w:rPr>
          <w:noProof/>
        </w:rPr>
        <w:fldChar w:fldCharType="begin" w:fldLock="1"/>
      </w:r>
      <w:r w:rsidRPr="007F2770">
        <w:rPr>
          <w:noProof/>
        </w:rPr>
        <w:instrText xml:space="preserve"> PAGEREF _Toc131397016 \h </w:instrText>
      </w:r>
      <w:r w:rsidRPr="007F2770">
        <w:rPr>
          <w:noProof/>
        </w:rPr>
      </w:r>
      <w:r w:rsidRPr="007F2770">
        <w:rPr>
          <w:noProof/>
        </w:rPr>
        <w:fldChar w:fldCharType="separate"/>
      </w:r>
      <w:r w:rsidRPr="007F2770">
        <w:rPr>
          <w:noProof/>
        </w:rPr>
        <w:t>989</w:t>
      </w:r>
      <w:r w:rsidRPr="007F2770">
        <w:rPr>
          <w:noProof/>
        </w:rPr>
        <w:fldChar w:fldCharType="end"/>
      </w:r>
    </w:p>
    <w:p w14:paraId="6936E248" w14:textId="609C2364"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5</w:t>
      </w:r>
      <w:r w:rsidRPr="007F2770">
        <w:rPr>
          <w:rFonts w:asciiTheme="minorHAnsi" w:eastAsiaTheme="minorEastAsia" w:hAnsiTheme="minorHAnsi" w:cstheme="minorBidi"/>
          <w:noProof/>
          <w:sz w:val="22"/>
          <w:szCs w:val="22"/>
          <w:lang w:eastAsia="en-GB"/>
        </w:rPr>
        <w:tab/>
      </w:r>
      <w:r w:rsidRPr="007F2770">
        <w:rPr>
          <w:noProof/>
        </w:rPr>
        <w:t>UE policy classmark</w:t>
      </w:r>
      <w:r w:rsidRPr="007F2770">
        <w:rPr>
          <w:noProof/>
        </w:rPr>
        <w:tab/>
      </w:r>
      <w:r w:rsidRPr="007F2770">
        <w:rPr>
          <w:noProof/>
        </w:rPr>
        <w:fldChar w:fldCharType="begin" w:fldLock="1"/>
      </w:r>
      <w:r w:rsidRPr="007F2770">
        <w:rPr>
          <w:noProof/>
        </w:rPr>
        <w:instrText xml:space="preserve"> PAGEREF _Toc131397017 \h </w:instrText>
      </w:r>
      <w:r w:rsidRPr="007F2770">
        <w:rPr>
          <w:noProof/>
        </w:rPr>
      </w:r>
      <w:r w:rsidRPr="007F2770">
        <w:rPr>
          <w:noProof/>
        </w:rPr>
        <w:fldChar w:fldCharType="separate"/>
      </w:r>
      <w:r w:rsidRPr="007F2770">
        <w:rPr>
          <w:noProof/>
        </w:rPr>
        <w:t>990</w:t>
      </w:r>
      <w:r w:rsidRPr="007F2770">
        <w:rPr>
          <w:noProof/>
        </w:rPr>
        <w:fldChar w:fldCharType="end"/>
      </w:r>
    </w:p>
    <w:p w14:paraId="7993E2EF" w14:textId="11D5994D"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6</w:t>
      </w:r>
      <w:r w:rsidRPr="007F2770">
        <w:rPr>
          <w:rFonts w:asciiTheme="minorHAnsi" w:eastAsiaTheme="minorEastAsia" w:hAnsiTheme="minorHAnsi" w:cstheme="minorBidi"/>
          <w:noProof/>
          <w:sz w:val="22"/>
          <w:szCs w:val="22"/>
          <w:lang w:eastAsia="en-GB"/>
        </w:rPr>
        <w:tab/>
      </w:r>
      <w:r w:rsidRPr="007F2770">
        <w:rPr>
          <w:noProof/>
        </w:rPr>
        <w:t>UE OS Id</w:t>
      </w:r>
      <w:r w:rsidRPr="007F2770">
        <w:rPr>
          <w:noProof/>
        </w:rPr>
        <w:tab/>
      </w:r>
      <w:r w:rsidRPr="007F2770">
        <w:rPr>
          <w:noProof/>
        </w:rPr>
        <w:fldChar w:fldCharType="begin" w:fldLock="1"/>
      </w:r>
      <w:r w:rsidRPr="007F2770">
        <w:rPr>
          <w:noProof/>
        </w:rPr>
        <w:instrText xml:space="preserve"> PAGEREF _Toc131397018 \h </w:instrText>
      </w:r>
      <w:r w:rsidRPr="007F2770">
        <w:rPr>
          <w:noProof/>
        </w:rPr>
      </w:r>
      <w:r w:rsidRPr="007F2770">
        <w:rPr>
          <w:noProof/>
        </w:rPr>
        <w:fldChar w:fldCharType="separate"/>
      </w:r>
      <w:r w:rsidRPr="007F2770">
        <w:rPr>
          <w:noProof/>
        </w:rPr>
        <w:t>991</w:t>
      </w:r>
      <w:r w:rsidRPr="007F2770">
        <w:rPr>
          <w:noProof/>
        </w:rPr>
        <w:fldChar w:fldCharType="end"/>
      </w:r>
    </w:p>
    <w:p w14:paraId="3975D18D" w14:textId="5F0E1C6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6.7</w:t>
      </w:r>
      <w:r w:rsidRPr="007F2770">
        <w:rPr>
          <w:rFonts w:asciiTheme="minorHAnsi" w:eastAsiaTheme="minorEastAsia" w:hAnsiTheme="minorHAnsi" w:cstheme="minorBidi"/>
          <w:noProof/>
          <w:sz w:val="22"/>
          <w:szCs w:val="22"/>
          <w:lang w:eastAsia="en-GB"/>
        </w:rPr>
        <w:tab/>
      </w:r>
      <w:r w:rsidRPr="007F2770">
        <w:rPr>
          <w:noProof/>
        </w:rPr>
        <w:t>UE policy network classmark</w:t>
      </w:r>
      <w:r w:rsidRPr="007F2770">
        <w:rPr>
          <w:noProof/>
        </w:rPr>
        <w:tab/>
      </w:r>
      <w:r w:rsidRPr="007F2770">
        <w:rPr>
          <w:noProof/>
        </w:rPr>
        <w:fldChar w:fldCharType="begin" w:fldLock="1"/>
      </w:r>
      <w:r w:rsidRPr="007F2770">
        <w:rPr>
          <w:noProof/>
        </w:rPr>
        <w:instrText xml:space="preserve"> PAGEREF _Toc131397019 \h </w:instrText>
      </w:r>
      <w:r w:rsidRPr="007F2770">
        <w:rPr>
          <w:noProof/>
        </w:rPr>
      </w:r>
      <w:r w:rsidRPr="007F2770">
        <w:rPr>
          <w:noProof/>
        </w:rPr>
        <w:fldChar w:fldCharType="separate"/>
      </w:r>
      <w:r w:rsidRPr="007F2770">
        <w:rPr>
          <w:noProof/>
        </w:rPr>
        <w:t>992</w:t>
      </w:r>
      <w:r w:rsidRPr="007F2770">
        <w:rPr>
          <w:noProof/>
        </w:rPr>
        <w:fldChar w:fldCharType="end"/>
      </w:r>
    </w:p>
    <w:p w14:paraId="77F4E942" w14:textId="5F7E57CD" w:rsidR="00E876FF" w:rsidRPr="007F2770" w:rsidRDefault="00E876FF">
      <w:pPr>
        <w:pStyle w:val="TOC1"/>
        <w:rPr>
          <w:rFonts w:asciiTheme="minorHAnsi" w:eastAsiaTheme="minorEastAsia" w:hAnsiTheme="minorHAnsi" w:cstheme="minorBidi"/>
          <w:noProof/>
          <w:szCs w:val="22"/>
          <w:lang w:eastAsia="en-GB"/>
        </w:rPr>
      </w:pPr>
      <w:r w:rsidRPr="007F2770">
        <w:rPr>
          <w:noProof/>
        </w:rPr>
        <w:t>D.7</w:t>
      </w:r>
      <w:r w:rsidRPr="007F2770">
        <w:rPr>
          <w:rFonts w:asciiTheme="minorHAnsi" w:eastAsiaTheme="minorEastAsia" w:hAnsiTheme="minorHAnsi" w:cstheme="minorBidi"/>
          <w:noProof/>
          <w:szCs w:val="22"/>
          <w:lang w:eastAsia="en-GB"/>
        </w:rPr>
        <w:tab/>
      </w:r>
      <w:r w:rsidRPr="007F2770">
        <w:rPr>
          <w:noProof/>
        </w:rPr>
        <w:t>Timers of UE policy delivery service</w:t>
      </w:r>
      <w:r w:rsidRPr="007F2770">
        <w:rPr>
          <w:noProof/>
        </w:rPr>
        <w:tab/>
      </w:r>
      <w:r w:rsidRPr="007F2770">
        <w:rPr>
          <w:noProof/>
        </w:rPr>
        <w:fldChar w:fldCharType="begin" w:fldLock="1"/>
      </w:r>
      <w:r w:rsidRPr="007F2770">
        <w:rPr>
          <w:noProof/>
        </w:rPr>
        <w:instrText xml:space="preserve"> PAGEREF _Toc131397020 \h </w:instrText>
      </w:r>
      <w:r w:rsidRPr="007F2770">
        <w:rPr>
          <w:noProof/>
        </w:rPr>
      </w:r>
      <w:r w:rsidRPr="007F2770">
        <w:rPr>
          <w:noProof/>
        </w:rPr>
        <w:fldChar w:fldCharType="separate"/>
      </w:r>
      <w:r w:rsidRPr="007F2770">
        <w:rPr>
          <w:noProof/>
        </w:rPr>
        <w:t>992</w:t>
      </w:r>
      <w:r w:rsidRPr="007F2770">
        <w:rPr>
          <w:noProof/>
        </w:rPr>
        <w:fldChar w:fldCharType="end"/>
      </w:r>
    </w:p>
    <w:p w14:paraId="09A57D6B" w14:textId="2491FC46" w:rsidR="00E876FF" w:rsidRPr="007F2770" w:rsidRDefault="00E876FF">
      <w:pPr>
        <w:pStyle w:val="TOC1"/>
        <w:rPr>
          <w:rFonts w:asciiTheme="minorHAnsi" w:eastAsiaTheme="minorEastAsia" w:hAnsiTheme="minorHAnsi" w:cstheme="minorBidi"/>
          <w:noProof/>
          <w:szCs w:val="22"/>
          <w:lang w:eastAsia="en-GB"/>
        </w:rPr>
      </w:pPr>
      <w:r w:rsidRPr="007F2770">
        <w:rPr>
          <w:noProof/>
        </w:rPr>
        <w:t>D.8</w:t>
      </w:r>
      <w:r w:rsidRPr="007F2770">
        <w:rPr>
          <w:rFonts w:asciiTheme="minorHAnsi" w:eastAsiaTheme="minorEastAsia" w:hAnsiTheme="minorHAnsi" w:cstheme="minorBidi"/>
          <w:noProof/>
          <w:szCs w:val="22"/>
          <w:lang w:eastAsia="en-GB"/>
        </w:rPr>
        <w:tab/>
      </w:r>
      <w:r w:rsidRPr="007F2770">
        <w:rPr>
          <w:noProof/>
        </w:rPr>
        <w:t>Handling of unknown, unforeseen, and erroneous UPDS data</w:t>
      </w:r>
      <w:r w:rsidRPr="007F2770">
        <w:rPr>
          <w:noProof/>
        </w:rPr>
        <w:tab/>
      </w:r>
      <w:r w:rsidRPr="007F2770">
        <w:rPr>
          <w:noProof/>
        </w:rPr>
        <w:fldChar w:fldCharType="begin" w:fldLock="1"/>
      </w:r>
      <w:r w:rsidRPr="007F2770">
        <w:rPr>
          <w:noProof/>
        </w:rPr>
        <w:instrText xml:space="preserve"> PAGEREF _Toc131397021 \h </w:instrText>
      </w:r>
      <w:r w:rsidRPr="007F2770">
        <w:rPr>
          <w:noProof/>
        </w:rPr>
      </w:r>
      <w:r w:rsidRPr="007F2770">
        <w:rPr>
          <w:noProof/>
        </w:rPr>
        <w:fldChar w:fldCharType="separate"/>
      </w:r>
      <w:r w:rsidRPr="007F2770">
        <w:rPr>
          <w:noProof/>
        </w:rPr>
        <w:t>993</w:t>
      </w:r>
      <w:r w:rsidRPr="007F2770">
        <w:rPr>
          <w:noProof/>
        </w:rPr>
        <w:fldChar w:fldCharType="end"/>
      </w:r>
    </w:p>
    <w:p w14:paraId="2CC92FD7" w14:textId="6D6F3BE3"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1</w:t>
      </w:r>
      <w:r w:rsidRPr="007F2770">
        <w:rPr>
          <w:rFonts w:asciiTheme="minorHAnsi" w:eastAsiaTheme="minorEastAsia" w:hAnsiTheme="minorHAnsi" w:cstheme="minorBidi"/>
          <w:noProof/>
          <w:sz w:val="22"/>
          <w:szCs w:val="22"/>
          <w:lang w:eastAsia="en-GB"/>
        </w:rPr>
        <w:tab/>
      </w:r>
      <w:r w:rsidRPr="007F2770">
        <w:rPr>
          <w:noProof/>
        </w:rPr>
        <w:t>General</w:t>
      </w:r>
      <w:r w:rsidRPr="007F2770">
        <w:rPr>
          <w:noProof/>
        </w:rPr>
        <w:tab/>
      </w:r>
      <w:r w:rsidRPr="007F2770">
        <w:rPr>
          <w:noProof/>
        </w:rPr>
        <w:fldChar w:fldCharType="begin" w:fldLock="1"/>
      </w:r>
      <w:r w:rsidRPr="007F2770">
        <w:rPr>
          <w:noProof/>
        </w:rPr>
        <w:instrText xml:space="preserve"> PAGEREF _Toc131397022 \h </w:instrText>
      </w:r>
      <w:r w:rsidRPr="007F2770">
        <w:rPr>
          <w:noProof/>
        </w:rPr>
      </w:r>
      <w:r w:rsidRPr="007F2770">
        <w:rPr>
          <w:noProof/>
        </w:rPr>
        <w:fldChar w:fldCharType="separate"/>
      </w:r>
      <w:r w:rsidRPr="007F2770">
        <w:rPr>
          <w:noProof/>
        </w:rPr>
        <w:t>993</w:t>
      </w:r>
      <w:r w:rsidRPr="007F2770">
        <w:rPr>
          <w:noProof/>
        </w:rPr>
        <w:fldChar w:fldCharType="end"/>
      </w:r>
    </w:p>
    <w:p w14:paraId="3D3D06E6" w14:textId="7977880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2</w:t>
      </w:r>
      <w:r w:rsidRPr="007F2770">
        <w:rPr>
          <w:rFonts w:asciiTheme="minorHAnsi" w:eastAsiaTheme="minorEastAsia" w:hAnsiTheme="minorHAnsi" w:cstheme="minorBidi"/>
          <w:noProof/>
          <w:sz w:val="22"/>
          <w:szCs w:val="22"/>
          <w:lang w:eastAsia="en-GB"/>
        </w:rPr>
        <w:tab/>
      </w:r>
      <w:r w:rsidRPr="007F2770">
        <w:rPr>
          <w:noProof/>
        </w:rPr>
        <w:t>Message too short or too long</w:t>
      </w:r>
      <w:r w:rsidRPr="007F2770">
        <w:rPr>
          <w:noProof/>
        </w:rPr>
        <w:tab/>
      </w:r>
      <w:r w:rsidRPr="007F2770">
        <w:rPr>
          <w:noProof/>
        </w:rPr>
        <w:fldChar w:fldCharType="begin" w:fldLock="1"/>
      </w:r>
      <w:r w:rsidRPr="007F2770">
        <w:rPr>
          <w:noProof/>
        </w:rPr>
        <w:instrText xml:space="preserve"> PAGEREF _Toc131397023 \h </w:instrText>
      </w:r>
      <w:r w:rsidRPr="007F2770">
        <w:rPr>
          <w:noProof/>
        </w:rPr>
      </w:r>
      <w:r w:rsidRPr="007F2770">
        <w:rPr>
          <w:noProof/>
        </w:rPr>
        <w:fldChar w:fldCharType="separate"/>
      </w:r>
      <w:r w:rsidRPr="007F2770">
        <w:rPr>
          <w:noProof/>
        </w:rPr>
        <w:t>993</w:t>
      </w:r>
      <w:r w:rsidRPr="007F2770">
        <w:rPr>
          <w:noProof/>
        </w:rPr>
        <w:fldChar w:fldCharType="end"/>
      </w:r>
    </w:p>
    <w:p w14:paraId="693E7D72" w14:textId="1F5CE8B9"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1</w:t>
      </w:r>
      <w:r w:rsidRPr="007F2770">
        <w:rPr>
          <w:rFonts w:asciiTheme="minorHAnsi" w:eastAsiaTheme="minorEastAsia" w:hAnsiTheme="minorHAnsi" w:cstheme="minorBidi"/>
          <w:noProof/>
          <w:sz w:val="22"/>
          <w:szCs w:val="22"/>
          <w:lang w:eastAsia="en-GB"/>
        </w:rPr>
        <w:tab/>
      </w:r>
      <w:r w:rsidRPr="007F2770">
        <w:rPr>
          <w:noProof/>
        </w:rPr>
        <w:t>Message too short</w:t>
      </w:r>
      <w:r w:rsidRPr="007F2770">
        <w:rPr>
          <w:noProof/>
        </w:rPr>
        <w:tab/>
      </w:r>
      <w:r w:rsidRPr="007F2770">
        <w:rPr>
          <w:noProof/>
        </w:rPr>
        <w:fldChar w:fldCharType="begin" w:fldLock="1"/>
      </w:r>
      <w:r w:rsidRPr="007F2770">
        <w:rPr>
          <w:noProof/>
        </w:rPr>
        <w:instrText xml:space="preserve"> PAGEREF _Toc131397024 \h </w:instrText>
      </w:r>
      <w:r w:rsidRPr="007F2770">
        <w:rPr>
          <w:noProof/>
        </w:rPr>
      </w:r>
      <w:r w:rsidRPr="007F2770">
        <w:rPr>
          <w:noProof/>
        </w:rPr>
        <w:fldChar w:fldCharType="separate"/>
      </w:r>
      <w:r w:rsidRPr="007F2770">
        <w:rPr>
          <w:noProof/>
        </w:rPr>
        <w:t>993</w:t>
      </w:r>
      <w:r w:rsidRPr="007F2770">
        <w:rPr>
          <w:noProof/>
        </w:rPr>
        <w:fldChar w:fldCharType="end"/>
      </w:r>
    </w:p>
    <w:p w14:paraId="1D5F5ABA" w14:textId="194720B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2.2</w:t>
      </w:r>
      <w:r w:rsidRPr="007F2770">
        <w:rPr>
          <w:rFonts w:asciiTheme="minorHAnsi" w:eastAsiaTheme="minorEastAsia" w:hAnsiTheme="minorHAnsi" w:cstheme="minorBidi"/>
          <w:noProof/>
          <w:sz w:val="22"/>
          <w:szCs w:val="22"/>
          <w:lang w:eastAsia="en-GB"/>
        </w:rPr>
        <w:tab/>
      </w:r>
      <w:r w:rsidRPr="007F2770">
        <w:rPr>
          <w:noProof/>
        </w:rPr>
        <w:t>Message too long</w:t>
      </w:r>
      <w:r w:rsidRPr="007F2770">
        <w:rPr>
          <w:noProof/>
        </w:rPr>
        <w:tab/>
      </w:r>
      <w:r w:rsidRPr="007F2770">
        <w:rPr>
          <w:noProof/>
        </w:rPr>
        <w:fldChar w:fldCharType="begin" w:fldLock="1"/>
      </w:r>
      <w:r w:rsidRPr="007F2770">
        <w:rPr>
          <w:noProof/>
        </w:rPr>
        <w:instrText xml:space="preserve"> PAGEREF _Toc131397025 \h </w:instrText>
      </w:r>
      <w:r w:rsidRPr="007F2770">
        <w:rPr>
          <w:noProof/>
        </w:rPr>
      </w:r>
      <w:r w:rsidRPr="007F2770">
        <w:rPr>
          <w:noProof/>
        </w:rPr>
        <w:fldChar w:fldCharType="separate"/>
      </w:r>
      <w:r w:rsidRPr="007F2770">
        <w:rPr>
          <w:noProof/>
        </w:rPr>
        <w:t>993</w:t>
      </w:r>
      <w:r w:rsidRPr="007F2770">
        <w:rPr>
          <w:noProof/>
        </w:rPr>
        <w:fldChar w:fldCharType="end"/>
      </w:r>
    </w:p>
    <w:p w14:paraId="6E286304" w14:textId="4D2F4148"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3</w:t>
      </w:r>
      <w:r w:rsidRPr="007F2770">
        <w:rPr>
          <w:rFonts w:asciiTheme="minorHAnsi" w:eastAsiaTheme="minorEastAsia" w:hAnsiTheme="minorHAnsi" w:cstheme="minorBidi"/>
          <w:noProof/>
          <w:sz w:val="22"/>
          <w:szCs w:val="22"/>
          <w:lang w:eastAsia="en-GB"/>
        </w:rPr>
        <w:tab/>
      </w:r>
      <w:r w:rsidRPr="007F2770">
        <w:rPr>
          <w:noProof/>
        </w:rPr>
        <w:t>Unknown or unforeseen procedure transaction identity</w:t>
      </w:r>
      <w:r w:rsidRPr="007F2770">
        <w:rPr>
          <w:noProof/>
        </w:rPr>
        <w:tab/>
      </w:r>
      <w:r w:rsidRPr="007F2770">
        <w:rPr>
          <w:noProof/>
        </w:rPr>
        <w:fldChar w:fldCharType="begin" w:fldLock="1"/>
      </w:r>
      <w:r w:rsidRPr="007F2770">
        <w:rPr>
          <w:noProof/>
        </w:rPr>
        <w:instrText xml:space="preserve"> PAGEREF _Toc131397026 \h </w:instrText>
      </w:r>
      <w:r w:rsidRPr="007F2770">
        <w:rPr>
          <w:noProof/>
        </w:rPr>
      </w:r>
      <w:r w:rsidRPr="007F2770">
        <w:rPr>
          <w:noProof/>
        </w:rPr>
        <w:fldChar w:fldCharType="separate"/>
      </w:r>
      <w:r w:rsidRPr="007F2770">
        <w:rPr>
          <w:noProof/>
        </w:rPr>
        <w:t>993</w:t>
      </w:r>
      <w:r w:rsidRPr="007F2770">
        <w:rPr>
          <w:noProof/>
        </w:rPr>
        <w:fldChar w:fldCharType="end"/>
      </w:r>
    </w:p>
    <w:p w14:paraId="1E6B7B4E" w14:textId="2A4D2F5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3.1</w:t>
      </w:r>
      <w:r w:rsidRPr="007F2770">
        <w:rPr>
          <w:rFonts w:asciiTheme="minorHAnsi" w:eastAsiaTheme="minorEastAsia" w:hAnsiTheme="minorHAnsi" w:cstheme="minorBidi"/>
          <w:noProof/>
          <w:sz w:val="22"/>
          <w:szCs w:val="22"/>
          <w:lang w:eastAsia="en-GB"/>
        </w:rPr>
        <w:tab/>
      </w:r>
      <w:r w:rsidRPr="007F2770">
        <w:rPr>
          <w:noProof/>
        </w:rPr>
        <w:t>Procedure transaction identity</w:t>
      </w:r>
      <w:r w:rsidRPr="007F2770">
        <w:rPr>
          <w:noProof/>
        </w:rPr>
        <w:tab/>
      </w:r>
      <w:r w:rsidRPr="007F2770">
        <w:rPr>
          <w:noProof/>
        </w:rPr>
        <w:fldChar w:fldCharType="begin" w:fldLock="1"/>
      </w:r>
      <w:r w:rsidRPr="007F2770">
        <w:rPr>
          <w:noProof/>
        </w:rPr>
        <w:instrText xml:space="preserve"> PAGEREF _Toc131397027 \h </w:instrText>
      </w:r>
      <w:r w:rsidRPr="007F2770">
        <w:rPr>
          <w:noProof/>
        </w:rPr>
      </w:r>
      <w:r w:rsidRPr="007F2770">
        <w:rPr>
          <w:noProof/>
        </w:rPr>
        <w:fldChar w:fldCharType="separate"/>
      </w:r>
      <w:r w:rsidRPr="007F2770">
        <w:rPr>
          <w:noProof/>
        </w:rPr>
        <w:t>993</w:t>
      </w:r>
      <w:r w:rsidRPr="007F2770">
        <w:rPr>
          <w:noProof/>
        </w:rPr>
        <w:fldChar w:fldCharType="end"/>
      </w:r>
    </w:p>
    <w:p w14:paraId="1C6613B7" w14:textId="26F6C1AC"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4</w:t>
      </w:r>
      <w:r w:rsidRPr="007F2770">
        <w:rPr>
          <w:rFonts w:asciiTheme="minorHAnsi" w:eastAsiaTheme="minorEastAsia" w:hAnsiTheme="minorHAnsi" w:cstheme="minorBidi"/>
          <w:noProof/>
          <w:sz w:val="22"/>
          <w:szCs w:val="22"/>
          <w:lang w:eastAsia="en-GB"/>
        </w:rPr>
        <w:tab/>
      </w:r>
      <w:r w:rsidRPr="007F2770">
        <w:rPr>
          <w:noProof/>
        </w:rPr>
        <w:t>Unknown or unforeseen message type</w:t>
      </w:r>
      <w:r w:rsidRPr="007F2770">
        <w:rPr>
          <w:noProof/>
        </w:rPr>
        <w:tab/>
      </w:r>
      <w:r w:rsidRPr="007F2770">
        <w:rPr>
          <w:noProof/>
        </w:rPr>
        <w:fldChar w:fldCharType="begin" w:fldLock="1"/>
      </w:r>
      <w:r w:rsidRPr="007F2770">
        <w:rPr>
          <w:noProof/>
        </w:rPr>
        <w:instrText xml:space="preserve"> PAGEREF _Toc131397028 \h </w:instrText>
      </w:r>
      <w:r w:rsidRPr="007F2770">
        <w:rPr>
          <w:noProof/>
        </w:rPr>
      </w:r>
      <w:r w:rsidRPr="007F2770">
        <w:rPr>
          <w:noProof/>
        </w:rPr>
        <w:fldChar w:fldCharType="separate"/>
      </w:r>
      <w:r w:rsidRPr="007F2770">
        <w:rPr>
          <w:noProof/>
        </w:rPr>
        <w:t>994</w:t>
      </w:r>
      <w:r w:rsidRPr="007F2770">
        <w:rPr>
          <w:noProof/>
        </w:rPr>
        <w:fldChar w:fldCharType="end"/>
      </w:r>
    </w:p>
    <w:p w14:paraId="130F05AF" w14:textId="111163F6"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5</w:t>
      </w:r>
      <w:r w:rsidRPr="007F2770">
        <w:rPr>
          <w:rFonts w:asciiTheme="minorHAnsi" w:eastAsiaTheme="minorEastAsia" w:hAnsiTheme="minorHAnsi" w:cstheme="minorBidi"/>
          <w:noProof/>
          <w:sz w:val="22"/>
          <w:szCs w:val="22"/>
          <w:lang w:eastAsia="en-GB"/>
        </w:rPr>
        <w:tab/>
      </w:r>
      <w:r w:rsidRPr="007F2770">
        <w:rPr>
          <w:noProof/>
        </w:rPr>
        <w:t>Non-semantical mandatory information element errors</w:t>
      </w:r>
      <w:r w:rsidRPr="007F2770">
        <w:rPr>
          <w:noProof/>
        </w:rPr>
        <w:tab/>
      </w:r>
      <w:r w:rsidRPr="007F2770">
        <w:rPr>
          <w:noProof/>
        </w:rPr>
        <w:fldChar w:fldCharType="begin" w:fldLock="1"/>
      </w:r>
      <w:r w:rsidRPr="007F2770">
        <w:rPr>
          <w:noProof/>
        </w:rPr>
        <w:instrText xml:space="preserve"> PAGEREF _Toc131397029 \h </w:instrText>
      </w:r>
      <w:r w:rsidRPr="007F2770">
        <w:rPr>
          <w:noProof/>
        </w:rPr>
      </w:r>
      <w:r w:rsidRPr="007F2770">
        <w:rPr>
          <w:noProof/>
        </w:rPr>
        <w:fldChar w:fldCharType="separate"/>
      </w:r>
      <w:r w:rsidRPr="007F2770">
        <w:rPr>
          <w:noProof/>
        </w:rPr>
        <w:t>994</w:t>
      </w:r>
      <w:r w:rsidRPr="007F2770">
        <w:rPr>
          <w:noProof/>
        </w:rPr>
        <w:fldChar w:fldCharType="end"/>
      </w:r>
    </w:p>
    <w:p w14:paraId="4259D8E0" w14:textId="25A3B20B"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5.1</w:t>
      </w:r>
      <w:r w:rsidRPr="007F2770">
        <w:rPr>
          <w:rFonts w:asciiTheme="minorHAnsi" w:eastAsiaTheme="minorEastAsia" w:hAnsiTheme="minorHAnsi" w:cstheme="minorBidi"/>
          <w:noProof/>
          <w:sz w:val="22"/>
          <w:szCs w:val="22"/>
          <w:lang w:eastAsia="en-GB"/>
        </w:rPr>
        <w:tab/>
      </w:r>
      <w:r w:rsidRPr="007F2770">
        <w:rPr>
          <w:noProof/>
        </w:rPr>
        <w:t>Common procedures</w:t>
      </w:r>
      <w:r w:rsidRPr="007F2770">
        <w:rPr>
          <w:noProof/>
        </w:rPr>
        <w:tab/>
      </w:r>
      <w:r w:rsidRPr="007F2770">
        <w:rPr>
          <w:noProof/>
        </w:rPr>
        <w:fldChar w:fldCharType="begin" w:fldLock="1"/>
      </w:r>
      <w:r w:rsidRPr="007F2770">
        <w:rPr>
          <w:noProof/>
        </w:rPr>
        <w:instrText xml:space="preserve"> PAGEREF _Toc131397030 \h </w:instrText>
      </w:r>
      <w:r w:rsidRPr="007F2770">
        <w:rPr>
          <w:noProof/>
        </w:rPr>
      </w:r>
      <w:r w:rsidRPr="007F2770">
        <w:rPr>
          <w:noProof/>
        </w:rPr>
        <w:fldChar w:fldCharType="separate"/>
      </w:r>
      <w:r w:rsidRPr="007F2770">
        <w:rPr>
          <w:noProof/>
        </w:rPr>
        <w:t>994</w:t>
      </w:r>
      <w:r w:rsidRPr="007F2770">
        <w:rPr>
          <w:noProof/>
        </w:rPr>
        <w:fldChar w:fldCharType="end"/>
      </w:r>
    </w:p>
    <w:p w14:paraId="0BE1DC19" w14:textId="05436F8E"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6</w:t>
      </w:r>
      <w:r w:rsidRPr="007F2770">
        <w:rPr>
          <w:rFonts w:asciiTheme="minorHAnsi" w:eastAsiaTheme="minorEastAsia" w:hAnsiTheme="minorHAnsi" w:cstheme="minorBidi"/>
          <w:noProof/>
          <w:sz w:val="22"/>
          <w:szCs w:val="22"/>
          <w:lang w:eastAsia="en-GB"/>
        </w:rPr>
        <w:tab/>
      </w:r>
      <w:r w:rsidRPr="007F2770">
        <w:rPr>
          <w:noProof/>
        </w:rPr>
        <w:t>Unknown and unforeseen IEs in the non-imperative message part</w:t>
      </w:r>
      <w:r w:rsidRPr="007F2770">
        <w:rPr>
          <w:noProof/>
        </w:rPr>
        <w:tab/>
      </w:r>
      <w:r w:rsidRPr="007F2770">
        <w:rPr>
          <w:noProof/>
        </w:rPr>
        <w:fldChar w:fldCharType="begin" w:fldLock="1"/>
      </w:r>
      <w:r w:rsidRPr="007F2770">
        <w:rPr>
          <w:noProof/>
        </w:rPr>
        <w:instrText xml:space="preserve"> PAGEREF _Toc131397031 \h </w:instrText>
      </w:r>
      <w:r w:rsidRPr="007F2770">
        <w:rPr>
          <w:noProof/>
        </w:rPr>
      </w:r>
      <w:r w:rsidRPr="007F2770">
        <w:rPr>
          <w:noProof/>
        </w:rPr>
        <w:fldChar w:fldCharType="separate"/>
      </w:r>
      <w:r w:rsidRPr="007F2770">
        <w:rPr>
          <w:noProof/>
        </w:rPr>
        <w:t>994</w:t>
      </w:r>
      <w:r w:rsidRPr="007F2770">
        <w:rPr>
          <w:noProof/>
        </w:rPr>
        <w:fldChar w:fldCharType="end"/>
      </w:r>
    </w:p>
    <w:p w14:paraId="72C572EF" w14:textId="24C38CAC"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1</w:t>
      </w:r>
      <w:r w:rsidRPr="007F2770">
        <w:rPr>
          <w:rFonts w:asciiTheme="minorHAnsi" w:eastAsiaTheme="minorEastAsia" w:hAnsiTheme="minorHAnsi" w:cstheme="minorBidi"/>
          <w:noProof/>
          <w:sz w:val="22"/>
          <w:szCs w:val="22"/>
          <w:lang w:eastAsia="en-GB"/>
        </w:rPr>
        <w:tab/>
      </w:r>
      <w:r w:rsidRPr="007F2770">
        <w:rPr>
          <w:noProof/>
        </w:rPr>
        <w:t>IEIs unknown in the message</w:t>
      </w:r>
      <w:r w:rsidRPr="007F2770">
        <w:rPr>
          <w:noProof/>
        </w:rPr>
        <w:tab/>
      </w:r>
      <w:r w:rsidRPr="007F2770">
        <w:rPr>
          <w:noProof/>
        </w:rPr>
        <w:fldChar w:fldCharType="begin" w:fldLock="1"/>
      </w:r>
      <w:r w:rsidRPr="007F2770">
        <w:rPr>
          <w:noProof/>
        </w:rPr>
        <w:instrText xml:space="preserve"> PAGEREF _Toc131397032 \h </w:instrText>
      </w:r>
      <w:r w:rsidRPr="007F2770">
        <w:rPr>
          <w:noProof/>
        </w:rPr>
      </w:r>
      <w:r w:rsidRPr="007F2770">
        <w:rPr>
          <w:noProof/>
        </w:rPr>
        <w:fldChar w:fldCharType="separate"/>
      </w:r>
      <w:r w:rsidRPr="007F2770">
        <w:rPr>
          <w:noProof/>
        </w:rPr>
        <w:t>994</w:t>
      </w:r>
      <w:r w:rsidRPr="007F2770">
        <w:rPr>
          <w:noProof/>
        </w:rPr>
        <w:fldChar w:fldCharType="end"/>
      </w:r>
    </w:p>
    <w:p w14:paraId="1BD74272" w14:textId="18A2CE51"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2</w:t>
      </w:r>
      <w:r w:rsidRPr="007F2770">
        <w:rPr>
          <w:rFonts w:asciiTheme="minorHAnsi" w:eastAsiaTheme="minorEastAsia" w:hAnsiTheme="minorHAnsi" w:cstheme="minorBidi"/>
          <w:noProof/>
          <w:sz w:val="22"/>
          <w:szCs w:val="22"/>
          <w:lang w:eastAsia="en-GB"/>
        </w:rPr>
        <w:tab/>
      </w:r>
      <w:r w:rsidRPr="007F2770">
        <w:rPr>
          <w:noProof/>
        </w:rPr>
        <w:t>Out of sequence IEs</w:t>
      </w:r>
      <w:r w:rsidRPr="007F2770">
        <w:rPr>
          <w:noProof/>
        </w:rPr>
        <w:tab/>
      </w:r>
      <w:r w:rsidRPr="007F2770">
        <w:rPr>
          <w:noProof/>
        </w:rPr>
        <w:fldChar w:fldCharType="begin" w:fldLock="1"/>
      </w:r>
      <w:r w:rsidRPr="007F2770">
        <w:rPr>
          <w:noProof/>
        </w:rPr>
        <w:instrText xml:space="preserve"> PAGEREF _Toc131397033 \h </w:instrText>
      </w:r>
      <w:r w:rsidRPr="007F2770">
        <w:rPr>
          <w:noProof/>
        </w:rPr>
      </w:r>
      <w:r w:rsidRPr="007F2770">
        <w:rPr>
          <w:noProof/>
        </w:rPr>
        <w:fldChar w:fldCharType="separate"/>
      </w:r>
      <w:r w:rsidRPr="007F2770">
        <w:rPr>
          <w:noProof/>
        </w:rPr>
        <w:t>994</w:t>
      </w:r>
      <w:r w:rsidRPr="007F2770">
        <w:rPr>
          <w:noProof/>
        </w:rPr>
        <w:fldChar w:fldCharType="end"/>
      </w:r>
    </w:p>
    <w:p w14:paraId="2C1CE090" w14:textId="34C7457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6.3</w:t>
      </w:r>
      <w:r w:rsidRPr="007F2770">
        <w:rPr>
          <w:rFonts w:asciiTheme="minorHAnsi" w:eastAsiaTheme="minorEastAsia" w:hAnsiTheme="minorHAnsi" w:cstheme="minorBidi"/>
          <w:noProof/>
          <w:sz w:val="22"/>
          <w:szCs w:val="22"/>
          <w:lang w:eastAsia="en-GB"/>
        </w:rPr>
        <w:tab/>
      </w:r>
      <w:r w:rsidRPr="007F2770">
        <w:rPr>
          <w:noProof/>
        </w:rPr>
        <w:t>Repeated IEs</w:t>
      </w:r>
      <w:r w:rsidRPr="007F2770">
        <w:rPr>
          <w:noProof/>
        </w:rPr>
        <w:tab/>
      </w:r>
      <w:r w:rsidRPr="007F2770">
        <w:rPr>
          <w:noProof/>
        </w:rPr>
        <w:fldChar w:fldCharType="begin" w:fldLock="1"/>
      </w:r>
      <w:r w:rsidRPr="007F2770">
        <w:rPr>
          <w:noProof/>
        </w:rPr>
        <w:instrText xml:space="preserve"> PAGEREF _Toc131397034 \h </w:instrText>
      </w:r>
      <w:r w:rsidRPr="007F2770">
        <w:rPr>
          <w:noProof/>
        </w:rPr>
      </w:r>
      <w:r w:rsidRPr="007F2770">
        <w:rPr>
          <w:noProof/>
        </w:rPr>
        <w:fldChar w:fldCharType="separate"/>
      </w:r>
      <w:r w:rsidRPr="007F2770">
        <w:rPr>
          <w:noProof/>
        </w:rPr>
        <w:t>995</w:t>
      </w:r>
      <w:r w:rsidRPr="007F2770">
        <w:rPr>
          <w:noProof/>
        </w:rPr>
        <w:fldChar w:fldCharType="end"/>
      </w:r>
    </w:p>
    <w:p w14:paraId="6ADFC349" w14:textId="7FAFC530"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7</w:t>
      </w:r>
      <w:r w:rsidRPr="007F2770">
        <w:rPr>
          <w:rFonts w:asciiTheme="minorHAnsi" w:eastAsiaTheme="minorEastAsia" w:hAnsiTheme="minorHAnsi" w:cstheme="minorBidi"/>
          <w:noProof/>
          <w:sz w:val="22"/>
          <w:szCs w:val="22"/>
          <w:lang w:eastAsia="en-GB"/>
        </w:rPr>
        <w:tab/>
      </w:r>
      <w:r w:rsidRPr="007F2770">
        <w:rPr>
          <w:noProof/>
        </w:rPr>
        <w:t>Non-imperative message part errors</w:t>
      </w:r>
      <w:r w:rsidRPr="007F2770">
        <w:rPr>
          <w:noProof/>
        </w:rPr>
        <w:tab/>
      </w:r>
      <w:r w:rsidRPr="007F2770">
        <w:rPr>
          <w:noProof/>
        </w:rPr>
        <w:fldChar w:fldCharType="begin" w:fldLock="1"/>
      </w:r>
      <w:r w:rsidRPr="007F2770">
        <w:rPr>
          <w:noProof/>
        </w:rPr>
        <w:instrText xml:space="preserve"> PAGEREF _Toc131397035 \h </w:instrText>
      </w:r>
      <w:r w:rsidRPr="007F2770">
        <w:rPr>
          <w:noProof/>
        </w:rPr>
      </w:r>
      <w:r w:rsidRPr="007F2770">
        <w:rPr>
          <w:noProof/>
        </w:rPr>
        <w:fldChar w:fldCharType="separate"/>
      </w:r>
      <w:r w:rsidRPr="007F2770">
        <w:rPr>
          <w:noProof/>
        </w:rPr>
        <w:t>995</w:t>
      </w:r>
      <w:r w:rsidRPr="007F2770">
        <w:rPr>
          <w:noProof/>
        </w:rPr>
        <w:fldChar w:fldCharType="end"/>
      </w:r>
    </w:p>
    <w:p w14:paraId="2553B298" w14:textId="3C6B3F3A"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1</w:t>
      </w:r>
      <w:r w:rsidRPr="007F2770">
        <w:rPr>
          <w:rFonts w:asciiTheme="minorHAnsi" w:eastAsiaTheme="minorEastAsia" w:hAnsiTheme="minorHAnsi" w:cstheme="minorBidi"/>
          <w:noProof/>
          <w:sz w:val="22"/>
          <w:szCs w:val="22"/>
          <w:lang w:eastAsia="en-GB"/>
        </w:rPr>
        <w:tab/>
      </w:r>
      <w:r w:rsidRPr="007F2770">
        <w:rPr>
          <w:noProof/>
        </w:rPr>
        <w:t>Syntactically incorrect optional IEs</w:t>
      </w:r>
      <w:r w:rsidRPr="007F2770">
        <w:rPr>
          <w:noProof/>
        </w:rPr>
        <w:tab/>
      </w:r>
      <w:r w:rsidRPr="007F2770">
        <w:rPr>
          <w:noProof/>
        </w:rPr>
        <w:fldChar w:fldCharType="begin" w:fldLock="1"/>
      </w:r>
      <w:r w:rsidRPr="007F2770">
        <w:rPr>
          <w:noProof/>
        </w:rPr>
        <w:instrText xml:space="preserve"> PAGEREF _Toc131397036 \h </w:instrText>
      </w:r>
      <w:r w:rsidRPr="007F2770">
        <w:rPr>
          <w:noProof/>
        </w:rPr>
      </w:r>
      <w:r w:rsidRPr="007F2770">
        <w:rPr>
          <w:noProof/>
        </w:rPr>
        <w:fldChar w:fldCharType="separate"/>
      </w:r>
      <w:r w:rsidRPr="007F2770">
        <w:rPr>
          <w:noProof/>
        </w:rPr>
        <w:t>995</w:t>
      </w:r>
      <w:r w:rsidRPr="007F2770">
        <w:rPr>
          <w:noProof/>
        </w:rPr>
        <w:fldChar w:fldCharType="end"/>
      </w:r>
    </w:p>
    <w:p w14:paraId="16F73A6D" w14:textId="1CA4FE96" w:rsidR="00E876FF" w:rsidRPr="007F2770" w:rsidRDefault="00E876FF">
      <w:pPr>
        <w:pStyle w:val="TOC3"/>
        <w:rPr>
          <w:rFonts w:asciiTheme="minorHAnsi" w:eastAsiaTheme="minorEastAsia" w:hAnsiTheme="minorHAnsi" w:cstheme="minorBidi"/>
          <w:noProof/>
          <w:sz w:val="22"/>
          <w:szCs w:val="22"/>
          <w:lang w:eastAsia="en-GB"/>
        </w:rPr>
      </w:pPr>
      <w:r w:rsidRPr="007F2770">
        <w:rPr>
          <w:noProof/>
        </w:rPr>
        <w:t>D.8.7.2</w:t>
      </w:r>
      <w:r w:rsidRPr="007F2770">
        <w:rPr>
          <w:rFonts w:asciiTheme="minorHAnsi" w:eastAsiaTheme="minorEastAsia" w:hAnsiTheme="minorHAnsi" w:cstheme="minorBidi"/>
          <w:noProof/>
          <w:sz w:val="22"/>
          <w:szCs w:val="22"/>
          <w:lang w:eastAsia="en-GB"/>
        </w:rPr>
        <w:tab/>
      </w:r>
      <w:r w:rsidRPr="007F2770">
        <w:rPr>
          <w:noProof/>
        </w:rPr>
        <w:t>Conditional IE errors</w:t>
      </w:r>
      <w:r w:rsidRPr="007F2770">
        <w:rPr>
          <w:noProof/>
        </w:rPr>
        <w:tab/>
      </w:r>
      <w:r w:rsidRPr="007F2770">
        <w:rPr>
          <w:noProof/>
        </w:rPr>
        <w:fldChar w:fldCharType="begin" w:fldLock="1"/>
      </w:r>
      <w:r w:rsidRPr="007F2770">
        <w:rPr>
          <w:noProof/>
        </w:rPr>
        <w:instrText xml:space="preserve"> PAGEREF _Toc131397037 \h </w:instrText>
      </w:r>
      <w:r w:rsidRPr="007F2770">
        <w:rPr>
          <w:noProof/>
        </w:rPr>
      </w:r>
      <w:r w:rsidRPr="007F2770">
        <w:rPr>
          <w:noProof/>
        </w:rPr>
        <w:fldChar w:fldCharType="separate"/>
      </w:r>
      <w:r w:rsidRPr="007F2770">
        <w:rPr>
          <w:noProof/>
        </w:rPr>
        <w:t>995</w:t>
      </w:r>
      <w:r w:rsidRPr="007F2770">
        <w:rPr>
          <w:noProof/>
        </w:rPr>
        <w:fldChar w:fldCharType="end"/>
      </w:r>
    </w:p>
    <w:p w14:paraId="25892CD5" w14:textId="2438B857" w:rsidR="00E876FF" w:rsidRPr="007F2770" w:rsidRDefault="00E876FF">
      <w:pPr>
        <w:pStyle w:val="TOC2"/>
        <w:rPr>
          <w:rFonts w:asciiTheme="minorHAnsi" w:eastAsiaTheme="minorEastAsia" w:hAnsiTheme="minorHAnsi" w:cstheme="minorBidi"/>
          <w:noProof/>
          <w:sz w:val="22"/>
          <w:szCs w:val="22"/>
          <w:lang w:eastAsia="en-GB"/>
        </w:rPr>
      </w:pPr>
      <w:r w:rsidRPr="007F2770">
        <w:rPr>
          <w:noProof/>
        </w:rPr>
        <w:t>D.8.8</w:t>
      </w:r>
      <w:r w:rsidRPr="007F2770">
        <w:rPr>
          <w:rFonts w:asciiTheme="minorHAnsi" w:eastAsiaTheme="minorEastAsia" w:hAnsiTheme="minorHAnsi" w:cstheme="minorBidi"/>
          <w:noProof/>
          <w:sz w:val="22"/>
          <w:szCs w:val="22"/>
          <w:lang w:eastAsia="en-GB"/>
        </w:rPr>
        <w:tab/>
      </w:r>
      <w:r w:rsidRPr="007F2770">
        <w:rPr>
          <w:noProof/>
        </w:rPr>
        <w:t>Messages with semantically incorrect contents</w:t>
      </w:r>
      <w:r w:rsidRPr="007F2770">
        <w:rPr>
          <w:noProof/>
        </w:rPr>
        <w:tab/>
      </w:r>
      <w:r w:rsidRPr="007F2770">
        <w:rPr>
          <w:noProof/>
        </w:rPr>
        <w:fldChar w:fldCharType="begin" w:fldLock="1"/>
      </w:r>
      <w:r w:rsidRPr="007F2770">
        <w:rPr>
          <w:noProof/>
        </w:rPr>
        <w:instrText xml:space="preserve"> PAGEREF _Toc131397038 \h </w:instrText>
      </w:r>
      <w:r w:rsidRPr="007F2770">
        <w:rPr>
          <w:noProof/>
        </w:rPr>
      </w:r>
      <w:r w:rsidRPr="007F2770">
        <w:rPr>
          <w:noProof/>
        </w:rPr>
        <w:fldChar w:fldCharType="separate"/>
      </w:r>
      <w:r w:rsidRPr="007F2770">
        <w:rPr>
          <w:noProof/>
        </w:rPr>
        <w:t>995</w:t>
      </w:r>
      <w:r w:rsidRPr="007F2770">
        <w:rPr>
          <w:noProof/>
        </w:rPr>
        <w:fldChar w:fldCharType="end"/>
      </w:r>
    </w:p>
    <w:p w14:paraId="1A89BAED" w14:textId="635990EB"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lang w:val="fr-FR"/>
        </w:rPr>
        <w:t>Annex E (informative): Void</w:t>
      </w:r>
      <w:r w:rsidRPr="007F2770">
        <w:rPr>
          <w:noProof/>
        </w:rPr>
        <w:tab/>
      </w:r>
      <w:r w:rsidRPr="007F2770">
        <w:rPr>
          <w:noProof/>
        </w:rPr>
        <w:fldChar w:fldCharType="begin" w:fldLock="1"/>
      </w:r>
      <w:r w:rsidRPr="007F2770">
        <w:rPr>
          <w:noProof/>
        </w:rPr>
        <w:instrText xml:space="preserve"> PAGEREF _Toc131397039 \h </w:instrText>
      </w:r>
      <w:r w:rsidRPr="007F2770">
        <w:rPr>
          <w:noProof/>
        </w:rPr>
      </w:r>
      <w:r w:rsidRPr="007F2770">
        <w:rPr>
          <w:noProof/>
        </w:rPr>
        <w:fldChar w:fldCharType="separate"/>
      </w:r>
      <w:r w:rsidRPr="007F2770">
        <w:rPr>
          <w:noProof/>
        </w:rPr>
        <w:t>996</w:t>
      </w:r>
      <w:r w:rsidRPr="007F2770">
        <w:rPr>
          <w:noProof/>
        </w:rPr>
        <w:fldChar w:fldCharType="end"/>
      </w:r>
    </w:p>
    <w:p w14:paraId="30D4DDE1" w14:textId="60E464BD" w:rsidR="00E876FF" w:rsidRPr="007F2770" w:rsidRDefault="00E876FF" w:rsidP="00E876FF">
      <w:pPr>
        <w:pStyle w:val="TOC8"/>
        <w:rPr>
          <w:rFonts w:asciiTheme="minorHAnsi" w:eastAsiaTheme="minorEastAsia" w:hAnsiTheme="minorHAnsi" w:cstheme="minorBidi"/>
          <w:b w:val="0"/>
          <w:noProof/>
          <w:szCs w:val="22"/>
          <w:lang w:eastAsia="en-GB"/>
        </w:rPr>
      </w:pPr>
      <w:r w:rsidRPr="007F2770">
        <w:rPr>
          <w:noProof/>
        </w:rPr>
        <w:t>Annex F (informative): Change history</w:t>
      </w:r>
      <w:r w:rsidRPr="007F2770">
        <w:rPr>
          <w:noProof/>
        </w:rPr>
        <w:tab/>
      </w:r>
      <w:r w:rsidRPr="007F2770">
        <w:rPr>
          <w:noProof/>
        </w:rPr>
        <w:fldChar w:fldCharType="begin" w:fldLock="1"/>
      </w:r>
      <w:r w:rsidRPr="007F2770">
        <w:rPr>
          <w:noProof/>
        </w:rPr>
        <w:instrText xml:space="preserve"> PAGEREF _Toc131397040 \h </w:instrText>
      </w:r>
      <w:r w:rsidRPr="007F2770">
        <w:rPr>
          <w:noProof/>
        </w:rPr>
      </w:r>
      <w:r w:rsidRPr="007F2770">
        <w:rPr>
          <w:noProof/>
        </w:rPr>
        <w:fldChar w:fldCharType="separate"/>
      </w:r>
      <w:r w:rsidRPr="007F2770">
        <w:rPr>
          <w:noProof/>
        </w:rPr>
        <w:t>997</w:t>
      </w:r>
      <w:r w:rsidRPr="007F2770">
        <w:rPr>
          <w:noProof/>
        </w:rPr>
        <w:fldChar w:fldCharType="end"/>
      </w:r>
    </w:p>
    <w:p w14:paraId="5435A838" w14:textId="7150DB06" w:rsidR="0083064D" w:rsidRPr="007F2770" w:rsidRDefault="00D74CA1" w:rsidP="005B5D5A">
      <w:pPr>
        <w:pStyle w:val="TOC1"/>
      </w:pPr>
      <w:r w:rsidRPr="007F2770">
        <w:fldChar w:fldCharType="end"/>
      </w:r>
    </w:p>
    <w:p w14:paraId="29835BEA" w14:textId="77777777" w:rsidR="00080512" w:rsidRPr="007F2770" w:rsidRDefault="00080512" w:rsidP="00781477">
      <w:pPr>
        <w:pStyle w:val="Heading1"/>
      </w:pPr>
      <w:r w:rsidRPr="007F2770">
        <w:br w:type="page"/>
      </w:r>
      <w:bookmarkStart w:id="20" w:name="_Toc20232387"/>
      <w:bookmarkStart w:id="21" w:name="_Toc27746473"/>
      <w:bookmarkStart w:id="22" w:name="_Toc36212653"/>
      <w:bookmarkStart w:id="23" w:name="_Toc36656830"/>
      <w:bookmarkStart w:id="24" w:name="_Toc45286491"/>
      <w:bookmarkStart w:id="25" w:name="_Toc51947758"/>
      <w:bookmarkStart w:id="26" w:name="_Toc51948850"/>
      <w:bookmarkStart w:id="27" w:name="_Toc131395764"/>
      <w:r w:rsidRPr="007F2770">
        <w:t>Foreword</w:t>
      </w:r>
      <w:bookmarkEnd w:id="20"/>
      <w:bookmarkEnd w:id="21"/>
      <w:bookmarkEnd w:id="22"/>
      <w:bookmarkEnd w:id="23"/>
      <w:bookmarkEnd w:id="24"/>
      <w:bookmarkEnd w:id="25"/>
      <w:bookmarkEnd w:id="26"/>
      <w:bookmarkEnd w:id="27"/>
    </w:p>
    <w:p w14:paraId="2F69E53E" w14:textId="77777777" w:rsidR="00080512" w:rsidRPr="007F2770" w:rsidRDefault="00080512">
      <w:r w:rsidRPr="007F2770">
        <w:t>This Technical Specification has been produced by the 3</w:t>
      </w:r>
      <w:r w:rsidR="00F04712" w:rsidRPr="007F2770">
        <w:t>rd</w:t>
      </w:r>
      <w:r w:rsidRPr="007F2770">
        <w:t xml:space="preserve"> Generation Partnership Project (3GPP).</w:t>
      </w:r>
    </w:p>
    <w:p w14:paraId="0C8C4F12" w14:textId="77777777" w:rsidR="00080512" w:rsidRPr="007F2770" w:rsidRDefault="00080512">
      <w:r w:rsidRPr="007F27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22D51" w14:textId="77777777" w:rsidR="00080512" w:rsidRPr="007F2770" w:rsidRDefault="00080512">
      <w:pPr>
        <w:pStyle w:val="B1"/>
      </w:pPr>
      <w:r w:rsidRPr="007F2770">
        <w:t>Version x.y.z</w:t>
      </w:r>
    </w:p>
    <w:p w14:paraId="1D517D15" w14:textId="77777777" w:rsidR="00080512" w:rsidRPr="007F2770" w:rsidRDefault="00080512">
      <w:pPr>
        <w:pStyle w:val="B1"/>
      </w:pPr>
      <w:r w:rsidRPr="007F2770">
        <w:t>where:</w:t>
      </w:r>
    </w:p>
    <w:p w14:paraId="5A383D75" w14:textId="77777777" w:rsidR="00080512" w:rsidRPr="007F2770" w:rsidRDefault="00080512">
      <w:pPr>
        <w:pStyle w:val="B2"/>
      </w:pPr>
      <w:r w:rsidRPr="007F2770">
        <w:t>x</w:t>
      </w:r>
      <w:r w:rsidRPr="007F2770">
        <w:tab/>
        <w:t>the first digit:</w:t>
      </w:r>
    </w:p>
    <w:p w14:paraId="3A9A9F80" w14:textId="77777777" w:rsidR="00080512" w:rsidRPr="007F2770" w:rsidRDefault="00080512">
      <w:pPr>
        <w:pStyle w:val="B3"/>
      </w:pPr>
      <w:r w:rsidRPr="007F2770">
        <w:t>1</w:t>
      </w:r>
      <w:r w:rsidRPr="007F2770">
        <w:tab/>
        <w:t>presented to TSG for information;</w:t>
      </w:r>
    </w:p>
    <w:p w14:paraId="58E5BDDA" w14:textId="77777777" w:rsidR="00080512" w:rsidRPr="007F2770" w:rsidRDefault="00080512">
      <w:pPr>
        <w:pStyle w:val="B3"/>
      </w:pPr>
      <w:r w:rsidRPr="007F2770">
        <w:t>2</w:t>
      </w:r>
      <w:r w:rsidRPr="007F2770">
        <w:tab/>
        <w:t>presented to TSG for approval;</w:t>
      </w:r>
    </w:p>
    <w:p w14:paraId="00B1318F" w14:textId="77777777" w:rsidR="00080512" w:rsidRPr="007F2770" w:rsidRDefault="00080512">
      <w:pPr>
        <w:pStyle w:val="B3"/>
      </w:pPr>
      <w:r w:rsidRPr="007F2770">
        <w:t>3</w:t>
      </w:r>
      <w:r w:rsidRPr="007F2770">
        <w:tab/>
        <w:t>or greater indicates TSG approved document under change control.</w:t>
      </w:r>
    </w:p>
    <w:p w14:paraId="28C6FADD" w14:textId="77777777" w:rsidR="00080512" w:rsidRPr="007F2770" w:rsidRDefault="00080512">
      <w:pPr>
        <w:pStyle w:val="B2"/>
      </w:pPr>
      <w:r w:rsidRPr="007F2770">
        <w:t>y</w:t>
      </w:r>
      <w:r w:rsidRPr="007F2770">
        <w:tab/>
        <w:t>the second digit is incremented for all changes of substance, i.e. technical enhancements, corrections, updates, etc.</w:t>
      </w:r>
    </w:p>
    <w:p w14:paraId="7492C7CD" w14:textId="77777777" w:rsidR="00080512" w:rsidRPr="007F2770" w:rsidRDefault="00080512">
      <w:pPr>
        <w:pStyle w:val="B2"/>
      </w:pPr>
      <w:r w:rsidRPr="007F2770">
        <w:t>z</w:t>
      </w:r>
      <w:r w:rsidRPr="007F2770">
        <w:tab/>
        <w:t>the third digit is incremented when editorial only changes have been incorporated in the document.</w:t>
      </w:r>
    </w:p>
    <w:p w14:paraId="3E07EECF" w14:textId="77777777" w:rsidR="00080512" w:rsidRPr="007F2770" w:rsidRDefault="00080512" w:rsidP="00781477">
      <w:pPr>
        <w:pStyle w:val="Heading1"/>
      </w:pPr>
      <w:r w:rsidRPr="007F2770">
        <w:br w:type="page"/>
      </w:r>
      <w:bookmarkStart w:id="28" w:name="_Toc20232388"/>
      <w:bookmarkStart w:id="29" w:name="_Toc27746474"/>
      <w:bookmarkStart w:id="30" w:name="_Toc36212654"/>
      <w:bookmarkStart w:id="31" w:name="_Toc36656831"/>
      <w:bookmarkStart w:id="32" w:name="_Toc45286492"/>
      <w:bookmarkStart w:id="33" w:name="_Toc51947759"/>
      <w:bookmarkStart w:id="34" w:name="_Toc51948851"/>
      <w:bookmarkStart w:id="35" w:name="_Toc131395765"/>
      <w:r w:rsidRPr="007F2770">
        <w:t>1</w:t>
      </w:r>
      <w:r w:rsidRPr="007F2770">
        <w:tab/>
        <w:t>Scope</w:t>
      </w:r>
      <w:bookmarkEnd w:id="28"/>
      <w:bookmarkEnd w:id="29"/>
      <w:bookmarkEnd w:id="30"/>
      <w:bookmarkEnd w:id="31"/>
      <w:bookmarkEnd w:id="32"/>
      <w:bookmarkEnd w:id="33"/>
      <w:bookmarkEnd w:id="34"/>
      <w:bookmarkEnd w:id="35"/>
    </w:p>
    <w:p w14:paraId="516149A6" w14:textId="77777777" w:rsidR="007E58CD" w:rsidRPr="007F2770" w:rsidRDefault="007E58CD" w:rsidP="007E58CD">
      <w:r w:rsidRPr="007F2770">
        <w:t>The present document specifies the non-access stratum (NAS) procedures in the 5G system (5GS) used by the protocols for:</w:t>
      </w:r>
    </w:p>
    <w:p w14:paraId="1C5345F7" w14:textId="77777777" w:rsidR="007E58CD" w:rsidRPr="007F2770" w:rsidRDefault="007E58CD" w:rsidP="007E58CD">
      <w:pPr>
        <w:pStyle w:val="B1"/>
      </w:pPr>
      <w:r w:rsidRPr="007F2770">
        <w:t>-</w:t>
      </w:r>
      <w:r w:rsidRPr="007F2770">
        <w:tab/>
        <w:t xml:space="preserve">mobility management between the user equipment (UE) and the </w:t>
      </w:r>
      <w:r w:rsidRPr="007F2770">
        <w:rPr>
          <w:lang w:eastAsia="ko-KR"/>
        </w:rPr>
        <w:t xml:space="preserve">access and mobility management function </w:t>
      </w:r>
      <w:r w:rsidRPr="007F2770">
        <w:t>(AMF)</w:t>
      </w:r>
      <w:r w:rsidRPr="007F2770">
        <w:rPr>
          <w:rFonts w:cs="Arial"/>
        </w:rPr>
        <w:t xml:space="preserve"> for both 3GPP access and non-3GPP access</w:t>
      </w:r>
      <w:r w:rsidRPr="007F2770">
        <w:t>; and</w:t>
      </w:r>
    </w:p>
    <w:p w14:paraId="41AFD458" w14:textId="77777777" w:rsidR="007E58CD" w:rsidRPr="007F2770" w:rsidRDefault="007E58CD" w:rsidP="007E58CD">
      <w:pPr>
        <w:pStyle w:val="B1"/>
      </w:pPr>
      <w:r w:rsidRPr="007F2770">
        <w:t>-</w:t>
      </w:r>
      <w:r w:rsidRPr="007F2770">
        <w:tab/>
        <w:t xml:space="preserve">session management between the user equipment (UE) and the </w:t>
      </w:r>
      <w:r w:rsidRPr="007F2770">
        <w:rPr>
          <w:lang w:eastAsia="ko-KR"/>
        </w:rPr>
        <w:t xml:space="preserve">session management function </w:t>
      </w:r>
      <w:r w:rsidRPr="007F2770">
        <w:t>(SMF)</w:t>
      </w:r>
      <w:r w:rsidRPr="007F2770">
        <w:rPr>
          <w:rFonts w:cs="Arial"/>
        </w:rPr>
        <w:t xml:space="preserve"> for both 3GPP access and non-3GPP access</w:t>
      </w:r>
      <w:r w:rsidRPr="007F2770">
        <w:t>.</w:t>
      </w:r>
    </w:p>
    <w:p w14:paraId="117215FA" w14:textId="77777777" w:rsidR="007E58CD" w:rsidRPr="007F2770" w:rsidRDefault="007E58CD" w:rsidP="007E58CD">
      <w:r w:rsidRPr="007F2770">
        <w:t>The 5GS mobility management (5GMM) protocol defined in the present document provides procedures for the control of mobility when the user equipment (UE) is using the NG radio access network (NG-RAN) and/or non-3GPP access network. The 5GMM protocol also provides control of security for the NAS protocols.</w:t>
      </w:r>
    </w:p>
    <w:p w14:paraId="60C1E1C6" w14:textId="77777777" w:rsidR="007E58CD" w:rsidRPr="007F2770" w:rsidRDefault="007E58CD" w:rsidP="007E58CD">
      <w:r w:rsidRPr="007F2770">
        <w:t>The 5GS session management (5GSM) protocol defined in the present document provides procedures for the handling of 5GS PDU sessions. Together with the bearer control provided by the access stratum, this protocol is used for the control of user</w:t>
      </w:r>
      <w:r w:rsidR="004A659F" w:rsidRPr="007F2770">
        <w:t>-</w:t>
      </w:r>
      <w:r w:rsidRPr="007F2770">
        <w:t xml:space="preserve">plane </w:t>
      </w:r>
      <w:r w:rsidR="001B2DC4" w:rsidRPr="007F2770">
        <w:t>resources</w:t>
      </w:r>
      <w:r w:rsidRPr="007F2770">
        <w:t>.</w:t>
      </w:r>
    </w:p>
    <w:p w14:paraId="08FF4D7D" w14:textId="77777777" w:rsidR="007E58CD" w:rsidRPr="007F2770" w:rsidRDefault="007E58CD" w:rsidP="007E58CD">
      <w:r w:rsidRPr="007F2770">
        <w:t xml:space="preserve">For both NAS protocols the present document specifies procedures for the support of inter-system mobility between the </w:t>
      </w:r>
      <w:r w:rsidRPr="007F2770">
        <w:rPr>
          <w:rFonts w:cs="Arial"/>
        </w:rPr>
        <w:t xml:space="preserve">NG-RAN and the </w:t>
      </w:r>
      <w:r w:rsidRPr="007F2770">
        <w:t xml:space="preserve">evolved universal terrestrial radio access </w:t>
      </w:r>
      <w:r w:rsidRPr="007F2770">
        <w:rPr>
          <w:rFonts w:cs="Arial"/>
        </w:rPr>
        <w:t>(E-UTRAN)</w:t>
      </w:r>
      <w:r w:rsidR="005820BF" w:rsidRPr="007F2770">
        <w:t>,</w:t>
      </w:r>
      <w:r w:rsidRPr="007F2770">
        <w:t xml:space="preserve"> </w:t>
      </w:r>
      <w:r w:rsidRPr="007F2770">
        <w:rPr>
          <w:rFonts w:cs="Arial"/>
        </w:rPr>
        <w:t>between the NG-RAN and the non-3GPP access network</w:t>
      </w:r>
      <w:r w:rsidR="005820BF" w:rsidRPr="007F2770">
        <w:rPr>
          <w:rFonts w:cs="Arial"/>
        </w:rPr>
        <w:t xml:space="preserve"> connected to the EPC, and between the </w:t>
      </w:r>
      <w:r w:rsidR="005820BF" w:rsidRPr="007F2770">
        <w:t>non-3GPP access network connected to the 5G core network (5GCN) and the E-UTRAN</w:t>
      </w:r>
      <w:r w:rsidRPr="007F2770">
        <w:rPr>
          <w:rFonts w:cs="Arial"/>
        </w:rPr>
        <w:t>.</w:t>
      </w:r>
    </w:p>
    <w:p w14:paraId="454C5EBF" w14:textId="77777777" w:rsidR="005820BF" w:rsidRPr="007F2770" w:rsidRDefault="005820BF" w:rsidP="005820BF">
      <w:r w:rsidRPr="007F2770">
        <w:t xml:space="preserve">For both NAS protocols the </w:t>
      </w:r>
      <w:r w:rsidRPr="007F2770">
        <w:rPr>
          <w:lang w:eastAsia="zh-CN"/>
        </w:rPr>
        <w:t>present document specifies procedures</w:t>
      </w:r>
      <w:r w:rsidRPr="007F2770">
        <w:t xml:space="preserve"> for the support of mobility between the NG-RAN and the non-3GPP access network connected to the 5GCN</w:t>
      </w:r>
      <w:r w:rsidRPr="007F2770">
        <w:rPr>
          <w:rFonts w:cs="Arial"/>
        </w:rPr>
        <w:t>.</w:t>
      </w:r>
    </w:p>
    <w:p w14:paraId="1DDB90EB" w14:textId="77777777" w:rsidR="006D61F1" w:rsidRPr="007F2770" w:rsidRDefault="006D61F1" w:rsidP="006D61F1">
      <w:r w:rsidRPr="007F2770">
        <w:t>In addition, the present document specifies the procedures in the 5GS for UE policy delivery service between the UE and the policy control function (PCF) for both 3GPP access and non-3GPP access.</w:t>
      </w:r>
    </w:p>
    <w:p w14:paraId="0B533E72" w14:textId="77777777" w:rsidR="007E58CD" w:rsidRPr="007F2770" w:rsidRDefault="007E58CD" w:rsidP="007E58CD">
      <w:r w:rsidRPr="007F2770">
        <w:t xml:space="preserve">The present document is applicable to the UE, the access </w:t>
      </w:r>
      <w:r w:rsidRPr="007F2770">
        <w:rPr>
          <w:lang w:eastAsia="ko-KR"/>
        </w:rPr>
        <w:t xml:space="preserve">and mobility management function </w:t>
      </w:r>
      <w:r w:rsidRPr="007F2770">
        <w:t>(AMF)</w:t>
      </w:r>
      <w:r w:rsidR="006D61F1" w:rsidRPr="007F2770">
        <w:t>,</w:t>
      </w:r>
      <w:r w:rsidRPr="007F2770">
        <w:rPr>
          <w:lang w:eastAsia="ko-KR"/>
        </w:rPr>
        <w:t xml:space="preserve"> the session management function </w:t>
      </w:r>
      <w:r w:rsidRPr="007F2770">
        <w:t>(SMF)</w:t>
      </w:r>
      <w:r w:rsidR="006D61F1" w:rsidRPr="007F2770">
        <w:t>, and the PCF</w:t>
      </w:r>
      <w:r w:rsidRPr="007F2770">
        <w:rPr>
          <w:rFonts w:cs="Arial"/>
        </w:rPr>
        <w:t xml:space="preserve"> </w:t>
      </w:r>
      <w:r w:rsidRPr="007F2770">
        <w:t>in the 5GS.</w:t>
      </w:r>
    </w:p>
    <w:p w14:paraId="138F624D" w14:textId="77777777" w:rsidR="0074735F" w:rsidRPr="007F2770" w:rsidRDefault="0074735F" w:rsidP="0074735F">
      <w:r w:rsidRPr="007F2770">
        <w:t>The clauses and subclauses in the present document are common for both 3GPP access and non-3GPP access unless it is explicitly stated that they apply to 3GPP access only or non-3GPP access only.</w:t>
      </w:r>
    </w:p>
    <w:p w14:paraId="7EBAD100" w14:textId="77777777" w:rsidR="00080512" w:rsidRPr="007F2770" w:rsidRDefault="00080512" w:rsidP="00781477">
      <w:pPr>
        <w:pStyle w:val="Heading1"/>
      </w:pPr>
      <w:bookmarkStart w:id="36" w:name="_Toc20232389"/>
      <w:bookmarkStart w:id="37" w:name="_Toc27746475"/>
      <w:bookmarkStart w:id="38" w:name="_Toc36212655"/>
      <w:bookmarkStart w:id="39" w:name="_Toc36656832"/>
      <w:bookmarkStart w:id="40" w:name="_Toc45286493"/>
      <w:bookmarkStart w:id="41" w:name="_Toc51947760"/>
      <w:bookmarkStart w:id="42" w:name="_Toc51948852"/>
      <w:bookmarkStart w:id="43" w:name="_Toc131395766"/>
      <w:r w:rsidRPr="007F2770">
        <w:t>2</w:t>
      </w:r>
      <w:r w:rsidRPr="007F2770">
        <w:tab/>
        <w:t>References</w:t>
      </w:r>
      <w:bookmarkEnd w:id="36"/>
      <w:bookmarkEnd w:id="37"/>
      <w:bookmarkEnd w:id="38"/>
      <w:bookmarkEnd w:id="39"/>
      <w:bookmarkEnd w:id="40"/>
      <w:bookmarkEnd w:id="41"/>
      <w:bookmarkEnd w:id="42"/>
      <w:bookmarkEnd w:id="43"/>
    </w:p>
    <w:p w14:paraId="5FF0F392" w14:textId="77777777" w:rsidR="00080512" w:rsidRPr="007F2770" w:rsidRDefault="00080512">
      <w:r w:rsidRPr="007F2770">
        <w:t>The following documents contain provisions which, through reference in this text, constitute provisions of the present document.</w:t>
      </w:r>
    </w:p>
    <w:p w14:paraId="39BD0A92" w14:textId="77777777" w:rsidR="00080512" w:rsidRPr="007F2770" w:rsidRDefault="00051834" w:rsidP="00051834">
      <w:pPr>
        <w:pStyle w:val="B1"/>
      </w:pPr>
      <w:r w:rsidRPr="007F2770">
        <w:t>-</w:t>
      </w:r>
      <w:r w:rsidRPr="007F2770">
        <w:tab/>
      </w:r>
      <w:r w:rsidR="00080512" w:rsidRPr="007F2770">
        <w:t>References are either specific (identified by date of publication, edition numbe</w:t>
      </w:r>
      <w:r w:rsidR="00DC4DA2" w:rsidRPr="007F2770">
        <w:t>r, version number, etc.) or non</w:t>
      </w:r>
      <w:r w:rsidR="00DC4DA2" w:rsidRPr="007F2770">
        <w:noBreakHyphen/>
      </w:r>
      <w:r w:rsidR="00080512" w:rsidRPr="007F2770">
        <w:t>specific.</w:t>
      </w:r>
    </w:p>
    <w:p w14:paraId="244B5769" w14:textId="77777777" w:rsidR="00080512" w:rsidRPr="007F2770" w:rsidRDefault="00051834" w:rsidP="00051834">
      <w:pPr>
        <w:pStyle w:val="B1"/>
      </w:pPr>
      <w:r w:rsidRPr="007F2770">
        <w:t>-</w:t>
      </w:r>
      <w:r w:rsidRPr="007F2770">
        <w:tab/>
      </w:r>
      <w:r w:rsidR="00080512" w:rsidRPr="007F2770">
        <w:t>For a specific reference, subsequent revisions do not apply.</w:t>
      </w:r>
    </w:p>
    <w:p w14:paraId="79651ED9" w14:textId="77777777" w:rsidR="00080512" w:rsidRPr="007F2770" w:rsidRDefault="00051834" w:rsidP="001B1E47">
      <w:pPr>
        <w:pStyle w:val="B1"/>
      </w:pPr>
      <w:r w:rsidRPr="007F2770">
        <w:t>-</w:t>
      </w:r>
      <w:r w:rsidRPr="007F2770">
        <w:tab/>
      </w:r>
      <w:r w:rsidR="00080512" w:rsidRPr="007F2770">
        <w:t>For a non-specific reference, the latest version applies. In the case of a reference to a 3GPP document (including a GSM document), a non-specific reference implicitly refers to the latest version of that document</w:t>
      </w:r>
      <w:r w:rsidR="00E51A15" w:rsidRPr="007F2770">
        <w:t xml:space="preserve"> in the same Release as the present document</w:t>
      </w:r>
      <w:r w:rsidR="00080512" w:rsidRPr="007F2770">
        <w:t>.</w:t>
      </w:r>
    </w:p>
    <w:p w14:paraId="375D6484" w14:textId="77777777" w:rsidR="00EC4A25" w:rsidRPr="007F2770" w:rsidRDefault="00EC4A25" w:rsidP="00EC4A25">
      <w:pPr>
        <w:pStyle w:val="EX"/>
      </w:pPr>
      <w:r w:rsidRPr="007F2770">
        <w:t>[1]</w:t>
      </w:r>
      <w:r w:rsidRPr="007F2770">
        <w:tab/>
        <w:t>3GPP TR 21.905: "Vocabulary for 3GPP Specifications".</w:t>
      </w:r>
    </w:p>
    <w:p w14:paraId="14E5F532" w14:textId="77777777" w:rsidR="00B43726" w:rsidRPr="007F2770" w:rsidRDefault="00B43726" w:rsidP="00B43726">
      <w:pPr>
        <w:pStyle w:val="EX"/>
      </w:pPr>
      <w:r w:rsidRPr="007F2770">
        <w:t>[1A]</w:t>
      </w:r>
      <w:r w:rsidRPr="007F2770">
        <w:tab/>
        <w:t>3GPP TS 22.011: "Service accessibility".</w:t>
      </w:r>
    </w:p>
    <w:p w14:paraId="54FC3F74" w14:textId="77777777" w:rsidR="008E0AE6" w:rsidRPr="007F2770" w:rsidRDefault="008E0AE6" w:rsidP="00B43726">
      <w:pPr>
        <w:pStyle w:val="EX"/>
      </w:pPr>
      <w:r w:rsidRPr="007F2770">
        <w:t>[</w:t>
      </w:r>
      <w:r w:rsidR="00B5047D" w:rsidRPr="007F2770">
        <w:t>2</w:t>
      </w:r>
      <w:r w:rsidRPr="007F2770">
        <w:t>]</w:t>
      </w:r>
      <w:r w:rsidRPr="007F2770">
        <w:tab/>
        <w:t>3GPP TS 22.101: "Service aspects; Service principles".</w:t>
      </w:r>
    </w:p>
    <w:p w14:paraId="6C1B1922" w14:textId="77777777" w:rsidR="00031EA3" w:rsidRPr="007F2770" w:rsidRDefault="00031EA3" w:rsidP="008E0AE6">
      <w:pPr>
        <w:pStyle w:val="EX"/>
      </w:pPr>
      <w:r w:rsidRPr="007F2770">
        <w:t>[</w:t>
      </w:r>
      <w:r w:rsidR="00B5047D" w:rsidRPr="007F2770">
        <w:t>3</w:t>
      </w:r>
      <w:r w:rsidRPr="007F2770">
        <w:t>]</w:t>
      </w:r>
      <w:r w:rsidRPr="007F2770">
        <w:tab/>
        <w:t>3GPP TS 22.261: "Service requirements for the 5G system; Stage 1".</w:t>
      </w:r>
    </w:p>
    <w:p w14:paraId="66A01EF1" w14:textId="77777777" w:rsidR="008B762D" w:rsidRPr="007F2770" w:rsidRDefault="008B762D" w:rsidP="008B762D">
      <w:pPr>
        <w:pStyle w:val="EX"/>
      </w:pPr>
      <w:r w:rsidRPr="007F2770">
        <w:t>[</w:t>
      </w:r>
      <w:r w:rsidR="00B5047D" w:rsidRPr="007F2770">
        <w:t>4</w:t>
      </w:r>
      <w:r w:rsidRPr="007F2770">
        <w:t>]</w:t>
      </w:r>
      <w:r w:rsidRPr="007F2770">
        <w:tab/>
        <w:t>3GPP TS 23.003: "Numbering, addressing and identification".</w:t>
      </w:r>
    </w:p>
    <w:p w14:paraId="27CFEB7A" w14:textId="77777777" w:rsidR="00CD710C" w:rsidRPr="007F2770" w:rsidRDefault="00CD710C" w:rsidP="00CD710C">
      <w:pPr>
        <w:pStyle w:val="EX"/>
      </w:pPr>
      <w:r w:rsidRPr="007F2770">
        <w:t>[4A]</w:t>
      </w:r>
      <w:r w:rsidRPr="007F2770">
        <w:tab/>
        <w:t>3GPP TS 23.040: "</w:t>
      </w:r>
      <w:r w:rsidR="001D1460" w:rsidRPr="007F2770">
        <w:t>Technical realization of Short Message Service (SMS)</w:t>
      </w:r>
      <w:r w:rsidRPr="007F2770">
        <w:t>".</w:t>
      </w:r>
    </w:p>
    <w:p w14:paraId="4FEC4A4C" w14:textId="6A0B736F" w:rsidR="005A4158" w:rsidRPr="007F2770" w:rsidRDefault="00332275" w:rsidP="005A4158">
      <w:pPr>
        <w:pStyle w:val="EX"/>
      </w:pPr>
      <w:r w:rsidRPr="007F2770">
        <w:t>[4B]</w:t>
      </w:r>
      <w:r w:rsidR="005A4158" w:rsidRPr="007F2770">
        <w:tab/>
        <w:t>3GPP TS 23.032: "Universal Geographical Area Description (GAD)".</w:t>
      </w:r>
    </w:p>
    <w:p w14:paraId="6E897EAF" w14:textId="77777777" w:rsidR="00A04866" w:rsidRPr="007F2770" w:rsidRDefault="00A04866" w:rsidP="00CD710C">
      <w:pPr>
        <w:pStyle w:val="EX"/>
      </w:pPr>
      <w:r w:rsidRPr="007F2770">
        <w:t>[</w:t>
      </w:r>
      <w:r w:rsidR="00B5047D" w:rsidRPr="007F2770">
        <w:t>5</w:t>
      </w:r>
      <w:r w:rsidRPr="007F2770">
        <w:t>]</w:t>
      </w:r>
      <w:r w:rsidRPr="007F2770">
        <w:tab/>
        <w:t>3GPP TS 23.122: "Non-Access-Stratum functions related to Mobile Station (MS) in idle mode".</w:t>
      </w:r>
    </w:p>
    <w:p w14:paraId="2BCDF7D6" w14:textId="77777777" w:rsidR="008E0AE6" w:rsidRPr="007F2770" w:rsidRDefault="008E0AE6" w:rsidP="008E0AE6">
      <w:pPr>
        <w:pStyle w:val="EX"/>
      </w:pPr>
      <w:r w:rsidRPr="007F2770">
        <w:t>[</w:t>
      </w:r>
      <w:r w:rsidR="00B5047D" w:rsidRPr="007F2770">
        <w:t>6</w:t>
      </w:r>
      <w:r w:rsidRPr="007F2770">
        <w:t>]</w:t>
      </w:r>
      <w:r w:rsidRPr="007F2770">
        <w:tab/>
        <w:t>3GPP TS 23.167: "IP Multimedia Subsystem (IMS) emergency sessions".</w:t>
      </w:r>
    </w:p>
    <w:p w14:paraId="17A994C0" w14:textId="16A87CC0" w:rsidR="001E10CB" w:rsidRPr="007F2770" w:rsidRDefault="001E10CB" w:rsidP="001E10CB">
      <w:pPr>
        <w:pStyle w:val="EX"/>
      </w:pPr>
      <w:r w:rsidRPr="007F2770">
        <w:t>[6A]</w:t>
      </w:r>
      <w:r w:rsidRPr="007F2770">
        <w:tab/>
        <w:t>3GPP TS 23.216: "Single Radio Voice Call Continuity (SRVCC); Stage 2".</w:t>
      </w:r>
    </w:p>
    <w:p w14:paraId="58C69722" w14:textId="0EC15A97" w:rsidR="00110384" w:rsidRPr="007F2770" w:rsidRDefault="00110384" w:rsidP="001E10CB">
      <w:pPr>
        <w:pStyle w:val="EX"/>
      </w:pPr>
      <w:r w:rsidRPr="007F2770">
        <w:t>[6AB]</w:t>
      </w:r>
      <w:r w:rsidRPr="007F2770">
        <w:tab/>
        <w:t>3GPP TS 23.256: "Support of Uncrewed Aerial Systems (UAS) connectivity, identification and tracking; Stage 2".</w:t>
      </w:r>
    </w:p>
    <w:p w14:paraId="5FBC5294" w14:textId="77777777" w:rsidR="00E6605C" w:rsidRPr="007F2770" w:rsidRDefault="00E6605C" w:rsidP="00E6605C">
      <w:pPr>
        <w:pStyle w:val="EX"/>
      </w:pPr>
      <w:r w:rsidRPr="007F2770">
        <w:t>[6B]</w:t>
      </w:r>
      <w:r w:rsidRPr="007F2770">
        <w:tab/>
        <w:t>3GPP TS 23.273: "5G System (5GS) Location Services (LCS); Stage 2".</w:t>
      </w:r>
    </w:p>
    <w:p w14:paraId="56B8E6E2" w14:textId="77777777" w:rsidR="008E3D04" w:rsidRPr="007F2770" w:rsidRDefault="008E3D04" w:rsidP="008E3D04">
      <w:pPr>
        <w:pStyle w:val="EX"/>
      </w:pPr>
      <w:r w:rsidRPr="007F2770">
        <w:t>[6C]</w:t>
      </w:r>
      <w:r w:rsidRPr="007F2770">
        <w:tab/>
        <w:t>3GPP TS 23.287: "Architecture enhancements for 5G System (5GS) to support Vehicle-to-Everything (V2X) services".</w:t>
      </w:r>
    </w:p>
    <w:p w14:paraId="0E7E5441" w14:textId="4E8D9251" w:rsidR="008E3D04" w:rsidRPr="007F2770" w:rsidRDefault="008E3D04" w:rsidP="008E3D04">
      <w:pPr>
        <w:pStyle w:val="EX"/>
      </w:pPr>
      <w:r w:rsidRPr="007F2770">
        <w:t>[6D]</w:t>
      </w:r>
      <w:r w:rsidRPr="007F2770">
        <w:tab/>
        <w:t>3GPP TS 23.316: "Wireless and wireline convergence access support for the 5G System (5GS)".</w:t>
      </w:r>
    </w:p>
    <w:p w14:paraId="2832FE5A" w14:textId="2B259C26" w:rsidR="00A6105F" w:rsidRPr="007F2770" w:rsidRDefault="00A6105F" w:rsidP="008E3D04">
      <w:pPr>
        <w:pStyle w:val="EX"/>
      </w:pPr>
      <w:r w:rsidRPr="007F2770">
        <w:t>[6</w:t>
      </w:r>
      <w:r w:rsidRPr="007F2770">
        <w:rPr>
          <w:lang w:eastAsia="zh-CN"/>
        </w:rPr>
        <w:t>E</w:t>
      </w:r>
      <w:r w:rsidRPr="007F2770">
        <w:t>]</w:t>
      </w:r>
      <w:r w:rsidRPr="007F2770">
        <w:rPr>
          <w:lang w:eastAsia="zh-CN"/>
        </w:rPr>
        <w:tab/>
      </w:r>
      <w:r w:rsidRPr="007F2770">
        <w:t>3GPP TS 23.</w:t>
      </w:r>
      <w:r w:rsidRPr="007F2770">
        <w:rPr>
          <w:lang w:eastAsia="zh-CN"/>
        </w:rPr>
        <w:t>304</w:t>
      </w:r>
      <w:r w:rsidRPr="007F2770">
        <w:t>: "</w:t>
      </w:r>
      <w:r w:rsidRPr="007F2770">
        <w:rPr>
          <w:lang w:eastAsia="zh-CN"/>
        </w:rPr>
        <w:t>Proximity based Services (ProSe) in the 5G System (5GS)</w:t>
      </w:r>
      <w:r w:rsidRPr="007F2770">
        <w:t>".</w:t>
      </w:r>
    </w:p>
    <w:p w14:paraId="1F730786" w14:textId="77777777" w:rsidR="008E0AE6" w:rsidRPr="007F2770" w:rsidRDefault="008E0AE6" w:rsidP="008E3D04">
      <w:pPr>
        <w:pStyle w:val="EX"/>
      </w:pPr>
      <w:r w:rsidRPr="007F2770">
        <w:t>[</w:t>
      </w:r>
      <w:r w:rsidR="00B5047D" w:rsidRPr="007F2770">
        <w:t>7</w:t>
      </w:r>
      <w:r w:rsidRPr="007F2770">
        <w:t>]</w:t>
      </w:r>
      <w:r w:rsidRPr="007F2770">
        <w:tab/>
        <w:t>3GPP TS 23.401: "GPRS enhancements for E-UTRAN access".</w:t>
      </w:r>
    </w:p>
    <w:p w14:paraId="1AF46537" w14:textId="77777777" w:rsidR="00A04866" w:rsidRPr="007F2770" w:rsidRDefault="00A04866" w:rsidP="008E0AE6">
      <w:pPr>
        <w:pStyle w:val="EX"/>
      </w:pPr>
      <w:r w:rsidRPr="007F2770">
        <w:t>[</w:t>
      </w:r>
      <w:r w:rsidR="00B5047D" w:rsidRPr="007F2770">
        <w:t>8</w:t>
      </w:r>
      <w:r w:rsidRPr="007F2770">
        <w:t>]</w:t>
      </w:r>
      <w:r w:rsidRPr="007F2770">
        <w:tab/>
        <w:t>3GPP TS 23.501: "System Architecture for the 5G System; Stage 2".</w:t>
      </w:r>
    </w:p>
    <w:p w14:paraId="2CDBB809" w14:textId="77777777" w:rsidR="00A04866" w:rsidRPr="007F2770" w:rsidRDefault="00A04866" w:rsidP="00A04866">
      <w:pPr>
        <w:pStyle w:val="EX"/>
      </w:pPr>
      <w:r w:rsidRPr="007F2770">
        <w:t>[</w:t>
      </w:r>
      <w:r w:rsidR="00B5047D" w:rsidRPr="007F2770">
        <w:t>9</w:t>
      </w:r>
      <w:r w:rsidRPr="007F2770">
        <w:t>]</w:t>
      </w:r>
      <w:r w:rsidRPr="007F2770">
        <w:tab/>
        <w:t>3GPP TS 23.502: "Procedures for the 5G System; Stage 2".</w:t>
      </w:r>
    </w:p>
    <w:p w14:paraId="04300EEF" w14:textId="0E96D6CE" w:rsidR="006611C0" w:rsidRPr="007F2770" w:rsidRDefault="006611C0" w:rsidP="006611C0">
      <w:pPr>
        <w:pStyle w:val="EX"/>
      </w:pPr>
      <w:r w:rsidRPr="007F2770">
        <w:t>[</w:t>
      </w:r>
      <w:r w:rsidR="00B5047D" w:rsidRPr="007F2770">
        <w:t>10</w:t>
      </w:r>
      <w:r w:rsidRPr="007F2770">
        <w:t>]</w:t>
      </w:r>
      <w:r w:rsidRPr="007F2770">
        <w:tab/>
        <w:t>3GPP TS 23.503: "Policy and Charging Control Framework for the 5G System; Stage 2".</w:t>
      </w:r>
    </w:p>
    <w:p w14:paraId="4BBB564E" w14:textId="3AB50AA4" w:rsidR="00110384" w:rsidRPr="007F2770" w:rsidRDefault="00110384" w:rsidP="006611C0">
      <w:pPr>
        <w:pStyle w:val="EX"/>
      </w:pPr>
      <w:r w:rsidRPr="007F2770">
        <w:t>[10A]</w:t>
      </w:r>
      <w:r w:rsidRPr="007F2770">
        <w:tab/>
        <w:t>3GPP TS 23.548: "5G System Enhancements for Edge Computing; Stage 2".</w:t>
      </w:r>
    </w:p>
    <w:p w14:paraId="42B99C40" w14:textId="77777777" w:rsidR="00A04866" w:rsidRPr="007F2770" w:rsidRDefault="00A04866" w:rsidP="006611C0">
      <w:pPr>
        <w:pStyle w:val="EX"/>
      </w:pPr>
      <w:r w:rsidRPr="007F2770">
        <w:t>[</w:t>
      </w:r>
      <w:r w:rsidR="00B5047D" w:rsidRPr="007F2770">
        <w:t>11</w:t>
      </w:r>
      <w:r w:rsidRPr="007F2770">
        <w:t>]</w:t>
      </w:r>
      <w:r w:rsidRPr="007F2770">
        <w:tab/>
        <w:t>3GPP TS 24.007: "Mobile radio interface signalling layer 3; General aspects".</w:t>
      </w:r>
    </w:p>
    <w:p w14:paraId="65AC0A48" w14:textId="77777777" w:rsidR="00A04866" w:rsidRPr="007F2770" w:rsidRDefault="00A04866" w:rsidP="00A04866">
      <w:pPr>
        <w:pStyle w:val="EX"/>
      </w:pPr>
      <w:r w:rsidRPr="007F2770">
        <w:t>[</w:t>
      </w:r>
      <w:r w:rsidR="00B5047D" w:rsidRPr="007F2770">
        <w:t>1</w:t>
      </w:r>
      <w:r w:rsidR="00E04A35" w:rsidRPr="007F2770">
        <w:t>2</w:t>
      </w:r>
      <w:r w:rsidRPr="007F2770">
        <w:t>]</w:t>
      </w:r>
      <w:r w:rsidRPr="007F2770">
        <w:tab/>
        <w:t>3GPP TS 24.008: "Mobile Radio Interface Layer 3 specification; Core Network Protocols; Stage 3".</w:t>
      </w:r>
    </w:p>
    <w:p w14:paraId="14134D7E" w14:textId="77777777" w:rsidR="006D6292" w:rsidRPr="007F2770" w:rsidRDefault="006D6292" w:rsidP="006D6292">
      <w:pPr>
        <w:pStyle w:val="EX"/>
        <w:rPr>
          <w:lang w:eastAsia="zh-CN"/>
        </w:rPr>
      </w:pPr>
      <w:r w:rsidRPr="007F2770">
        <w:rPr>
          <w:rFonts w:hint="eastAsia"/>
          <w:lang w:val="en-US" w:eastAsia="zh-CN"/>
        </w:rPr>
        <w:t>[</w:t>
      </w:r>
      <w:r w:rsidR="008B762D" w:rsidRPr="007F2770">
        <w:rPr>
          <w:lang w:val="en-US" w:eastAsia="zh-CN"/>
        </w:rPr>
        <w:t>1</w:t>
      </w:r>
      <w:r w:rsidR="00E04A35" w:rsidRPr="007F2770">
        <w:rPr>
          <w:lang w:val="en-US" w:eastAsia="zh-CN"/>
        </w:rPr>
        <w:t>3</w:t>
      </w:r>
      <w:r w:rsidRPr="007F2770">
        <w:rPr>
          <w:rFonts w:hint="eastAsia"/>
          <w:lang w:val="en-US" w:eastAsia="zh-CN"/>
        </w:rPr>
        <w:t>]</w:t>
      </w:r>
      <w:r w:rsidRPr="007F2770">
        <w:rPr>
          <w:rFonts w:hint="eastAsia"/>
          <w:lang w:val="en-US" w:eastAsia="zh-CN"/>
        </w:rPr>
        <w:tab/>
      </w:r>
      <w:r w:rsidRPr="007F2770">
        <w:t>3GPP TS 24.011: "Point-to-Point Short Message Service (SMS) support on mobile radio interface".</w:t>
      </w:r>
    </w:p>
    <w:p w14:paraId="43908C60" w14:textId="77777777" w:rsidR="00E6605C" w:rsidRPr="007F2770" w:rsidRDefault="00E6605C" w:rsidP="00E6605C">
      <w:pPr>
        <w:pStyle w:val="EX"/>
      </w:pPr>
      <w:r w:rsidRPr="007F2770">
        <w:t>[13A]</w:t>
      </w:r>
      <w:r w:rsidRPr="007F2770">
        <w:tab/>
        <w:t>3GPP TS 24.080: "Mobile radio interface layer 3 Supplementary services specification; Formats and coding".</w:t>
      </w:r>
    </w:p>
    <w:p w14:paraId="1B662228" w14:textId="6CEC872A" w:rsidR="008E3D04" w:rsidRPr="007F2770" w:rsidRDefault="008E3D04" w:rsidP="008E3D04">
      <w:pPr>
        <w:pStyle w:val="EX"/>
      </w:pPr>
      <w:r w:rsidRPr="007F2770">
        <w:t>[13B]</w:t>
      </w:r>
      <w:r w:rsidRPr="007F2770">
        <w:tab/>
        <w:t>3GPP TS 24.193: "Access Traffic Steering, Switching and Splitting; Stage 3".</w:t>
      </w:r>
    </w:p>
    <w:p w14:paraId="490A5317" w14:textId="51089121" w:rsidR="007E73A1" w:rsidRPr="007F2770" w:rsidRDefault="007E73A1" w:rsidP="008E3D04">
      <w:pPr>
        <w:pStyle w:val="EX"/>
      </w:pPr>
      <w:r w:rsidRPr="007F2770">
        <w:t>[13C]</w:t>
      </w:r>
      <w:r w:rsidRPr="007F2770">
        <w:tab/>
        <w:t xml:space="preserve">3GPP TS 24.173: "IMS Multimedia telephony </w:t>
      </w:r>
      <w:r w:rsidRPr="007F2770">
        <w:rPr>
          <w:rFonts w:hint="eastAsia"/>
          <w:lang w:eastAsia="zh-CN"/>
        </w:rPr>
        <w:t xml:space="preserve">communication </w:t>
      </w:r>
      <w:r w:rsidRPr="007F2770">
        <w:t>service and supplementary services; Stage 3".</w:t>
      </w:r>
    </w:p>
    <w:p w14:paraId="3F3287ED" w14:textId="75D87CFC" w:rsidR="00FD1B04" w:rsidRPr="007F2770" w:rsidRDefault="00FD1B04" w:rsidP="00FD1B04">
      <w:pPr>
        <w:pStyle w:val="EX"/>
      </w:pPr>
      <w:r w:rsidRPr="007F2770">
        <w:t>[13D]</w:t>
      </w:r>
      <w:r w:rsidRPr="007F2770">
        <w:tab/>
        <w:t>3GPP TS 24.174: "Support of multi-device and multi-identity in the IP Multimedia Subsystem (IMS); Stage 3".</w:t>
      </w:r>
    </w:p>
    <w:p w14:paraId="383925DC" w14:textId="77777777" w:rsidR="00A04866" w:rsidRPr="007F2770" w:rsidRDefault="00A04866" w:rsidP="008E3D04">
      <w:pPr>
        <w:pStyle w:val="EX"/>
      </w:pPr>
      <w:r w:rsidRPr="007F2770">
        <w:t>[</w:t>
      </w:r>
      <w:r w:rsidR="008B762D" w:rsidRPr="007F2770">
        <w:t>1</w:t>
      </w:r>
      <w:r w:rsidR="00E04A35" w:rsidRPr="007F2770">
        <w:t>4</w:t>
      </w:r>
      <w:r w:rsidRPr="007F2770">
        <w:t>]</w:t>
      </w:r>
      <w:r w:rsidRPr="007F2770">
        <w:tab/>
        <w:t>3GPP TS 24.229: "IP multimedia call control protocol based on Session Initiation Protocol (SIP) and Session Description Protocol (SDP); Stage 3".</w:t>
      </w:r>
    </w:p>
    <w:p w14:paraId="2379B995" w14:textId="77777777" w:rsidR="009F635A" w:rsidRPr="007F2770" w:rsidRDefault="009F635A" w:rsidP="009F635A">
      <w:pPr>
        <w:pStyle w:val="EX"/>
      </w:pPr>
      <w:r w:rsidRPr="007F2770">
        <w:t>[14AA]</w:t>
      </w:r>
      <w:r w:rsidRPr="007F2770">
        <w:tab/>
        <w:t>3GPP TS 24.237: "IP Multimedia (IM) Core Network (CN) subsystem IP Multimedia Subsystem (IMS) service continuity; Stage 3".</w:t>
      </w:r>
    </w:p>
    <w:p w14:paraId="036E2DC9" w14:textId="77777777" w:rsidR="008E3D04" w:rsidRPr="007F2770" w:rsidRDefault="008E3D04" w:rsidP="008E3D04">
      <w:pPr>
        <w:pStyle w:val="EX"/>
        <w:rPr>
          <w:noProof/>
        </w:rPr>
      </w:pPr>
      <w:r w:rsidRPr="007F2770">
        <w:t>[14A]</w:t>
      </w:r>
      <w:r w:rsidRPr="007F2770">
        <w:tab/>
        <w:t>3GPP TS 24.250: "Protocol for Reliable Data Service; Stage 3".</w:t>
      </w:r>
    </w:p>
    <w:p w14:paraId="34DF28B9" w14:textId="77777777" w:rsidR="00A04866" w:rsidRPr="007F2770" w:rsidRDefault="00A04866" w:rsidP="008E3D04">
      <w:pPr>
        <w:pStyle w:val="EX"/>
      </w:pPr>
      <w:r w:rsidRPr="007F2770">
        <w:rPr>
          <w:lang w:val="en-US"/>
        </w:rPr>
        <w:t>[</w:t>
      </w:r>
      <w:r w:rsidR="00570E57" w:rsidRPr="007F2770">
        <w:rPr>
          <w:lang w:val="en-US"/>
        </w:rPr>
        <w:t>1</w:t>
      </w:r>
      <w:r w:rsidR="00E04A35" w:rsidRPr="007F2770">
        <w:rPr>
          <w:lang w:val="en-US"/>
        </w:rPr>
        <w:t>5</w:t>
      </w:r>
      <w:r w:rsidRPr="007F2770">
        <w:rPr>
          <w:lang w:val="en-US"/>
        </w:rPr>
        <w:t>]</w:t>
      </w:r>
      <w:r w:rsidRPr="007F2770">
        <w:rPr>
          <w:lang w:val="en-US"/>
        </w:rPr>
        <w:tab/>
      </w:r>
      <w:r w:rsidRPr="007F2770">
        <w:t>3GPP TS 24.301: "Non-Access-Stratum (NAS) protocol for Evolved Packet System (EPS); Stage 3".</w:t>
      </w:r>
    </w:p>
    <w:p w14:paraId="702A1D97" w14:textId="77777777" w:rsidR="00A04866" w:rsidRPr="007F2770" w:rsidRDefault="00A04866" w:rsidP="00A04866">
      <w:pPr>
        <w:pStyle w:val="EX"/>
      </w:pPr>
      <w:r w:rsidRPr="007F2770">
        <w:t>[1</w:t>
      </w:r>
      <w:r w:rsidR="00E04A35" w:rsidRPr="007F2770">
        <w:t>6</w:t>
      </w:r>
      <w:r w:rsidRPr="007F2770">
        <w:t>]</w:t>
      </w:r>
      <w:r w:rsidRPr="007F2770">
        <w:tab/>
        <w:t>3GPP TS 24.302: "Access to the 3GPP Evolved Packet Core (EPC) via non-3GPP access networks; Stage 3"</w:t>
      </w:r>
    </w:p>
    <w:p w14:paraId="1ABE28A3" w14:textId="77777777" w:rsidR="003902F3" w:rsidRPr="007F2770" w:rsidRDefault="006F598C" w:rsidP="006F598C">
      <w:pPr>
        <w:pStyle w:val="EX"/>
        <w:rPr>
          <w:lang w:eastAsia="ja-JP"/>
        </w:rPr>
      </w:pPr>
      <w:r w:rsidRPr="007F2770">
        <w:rPr>
          <w:lang w:eastAsia="ja-JP"/>
        </w:rPr>
        <w:t>[</w:t>
      </w:r>
      <w:r w:rsidR="00E04A35" w:rsidRPr="007F2770">
        <w:rPr>
          <w:lang w:eastAsia="ja-JP"/>
        </w:rPr>
        <w:t>17</w:t>
      </w:r>
      <w:r w:rsidRPr="007F2770">
        <w:rPr>
          <w:lang w:eastAsia="ja-JP"/>
        </w:rPr>
        <w:t>]</w:t>
      </w:r>
      <w:r w:rsidRPr="007F2770">
        <w:rPr>
          <w:lang w:eastAsia="ja-JP"/>
        </w:rPr>
        <w:tab/>
        <w:t>3GPP TS 24.368: "Non-Access Stratum (NAS) configuration Management Object (MO)".</w:t>
      </w:r>
    </w:p>
    <w:p w14:paraId="0C29B595" w14:textId="77777777" w:rsidR="003E1730" w:rsidRPr="007F2770" w:rsidRDefault="003E1730" w:rsidP="006F598C">
      <w:pPr>
        <w:pStyle w:val="EX"/>
      </w:pPr>
      <w:r w:rsidRPr="007F2770">
        <w:t>[</w:t>
      </w:r>
      <w:r w:rsidR="008B762D" w:rsidRPr="007F2770">
        <w:t>1</w:t>
      </w:r>
      <w:r w:rsidR="00E04A35" w:rsidRPr="007F2770">
        <w:t>8</w:t>
      </w:r>
      <w:r w:rsidRPr="007F2770">
        <w:t>]</w:t>
      </w:r>
      <w:r w:rsidRPr="007F2770">
        <w:tab/>
        <w:t>3GPP TS 24.502: "Access to the 3GPP 5G System (5GS) via non-3GPP access networks; Stage 3".</w:t>
      </w:r>
    </w:p>
    <w:p w14:paraId="3727C9BB" w14:textId="77777777" w:rsidR="003902F3" w:rsidRPr="007F2770" w:rsidRDefault="003902F3" w:rsidP="003902F3">
      <w:pPr>
        <w:pStyle w:val="EX"/>
      </w:pPr>
      <w:r w:rsidRPr="007F2770">
        <w:t>[19]</w:t>
      </w:r>
      <w:r w:rsidRPr="007F2770">
        <w:tab/>
        <w:t>3GPP TS 24.5</w:t>
      </w:r>
      <w:r w:rsidR="00DB4045" w:rsidRPr="007F2770">
        <w:t>26</w:t>
      </w:r>
      <w:r w:rsidRPr="007F2770">
        <w:t>: "UE policies for 5G System (5GS); Stage 3".</w:t>
      </w:r>
    </w:p>
    <w:p w14:paraId="04794839" w14:textId="77777777" w:rsidR="00513E2E" w:rsidRPr="007F2770" w:rsidRDefault="00513E2E" w:rsidP="00513E2E">
      <w:pPr>
        <w:pStyle w:val="EX"/>
      </w:pPr>
      <w:r w:rsidRPr="007F2770">
        <w:t>[19BA]</w:t>
      </w:r>
      <w:r w:rsidRPr="007F2770">
        <w:tab/>
      </w:r>
      <w:r w:rsidRPr="007F2770">
        <w:rPr>
          <w:lang w:eastAsia="ko-KR"/>
        </w:rPr>
        <w:t>3GPP</w:t>
      </w:r>
      <w:r w:rsidRPr="007F2770">
        <w:t> TS 24.539: "5G System (5GS); Network to TSN translator (TT) protocol aspects; Stage 3".</w:t>
      </w:r>
    </w:p>
    <w:p w14:paraId="0C72D20B" w14:textId="77777777" w:rsidR="00E6605C" w:rsidRPr="007F2770" w:rsidRDefault="00E6605C" w:rsidP="00E6605C">
      <w:pPr>
        <w:pStyle w:val="EX"/>
        <w:rPr>
          <w:lang w:eastAsia="ko-KR"/>
        </w:rPr>
      </w:pPr>
      <w:r w:rsidRPr="007F2770">
        <w:rPr>
          <w:rFonts w:hint="eastAsia"/>
          <w:lang w:eastAsia="ko-KR"/>
        </w:rPr>
        <w:t>[</w:t>
      </w:r>
      <w:r w:rsidRPr="007F2770">
        <w:rPr>
          <w:lang w:eastAsia="ko-KR"/>
        </w:rPr>
        <w:t>19A</w:t>
      </w:r>
      <w:r w:rsidRPr="007F2770">
        <w:rPr>
          <w:rFonts w:hint="eastAsia"/>
          <w:lang w:eastAsia="ko-KR"/>
        </w:rPr>
        <w:t>]</w:t>
      </w:r>
      <w:r w:rsidRPr="007F2770">
        <w:rPr>
          <w:lang w:eastAsia="ko-KR"/>
        </w:rPr>
        <w:tab/>
        <w:t>3GPP</w:t>
      </w:r>
      <w:r w:rsidRPr="007F2770">
        <w:t> TS 24.535: "</w:t>
      </w:r>
      <w:r w:rsidRPr="007F2770">
        <w:rPr>
          <w:lang w:eastAsia="ko-KR"/>
        </w:rPr>
        <w:t>Device-</w:t>
      </w:r>
      <w:r w:rsidR="00406659" w:rsidRPr="007F2770">
        <w:rPr>
          <w:lang w:eastAsia="ko-KR"/>
        </w:rPr>
        <w:t>S</w:t>
      </w:r>
      <w:r w:rsidRPr="007F2770">
        <w:rPr>
          <w:lang w:eastAsia="ko-KR"/>
        </w:rPr>
        <w:t xml:space="preserve">ide </w:t>
      </w:r>
      <w:r w:rsidR="00406659" w:rsidRPr="007F2770">
        <w:rPr>
          <w:lang w:eastAsia="ko-KR"/>
        </w:rPr>
        <w:t>Time-Sensitive Networking (</w:t>
      </w:r>
      <w:r w:rsidRPr="007F2770">
        <w:rPr>
          <w:lang w:eastAsia="ko-KR"/>
        </w:rPr>
        <w:t>TSN</w:t>
      </w:r>
      <w:r w:rsidR="00406659" w:rsidRPr="007F2770">
        <w:rPr>
          <w:lang w:eastAsia="ko-KR"/>
        </w:rPr>
        <w:t>)</w:t>
      </w:r>
      <w:r w:rsidRPr="007F2770">
        <w:rPr>
          <w:lang w:eastAsia="ko-KR"/>
        </w:rPr>
        <w:t xml:space="preserve"> Translator (DS-TT) to Network-</w:t>
      </w:r>
      <w:r w:rsidR="00406659" w:rsidRPr="007F2770">
        <w:rPr>
          <w:lang w:eastAsia="ko-KR"/>
        </w:rPr>
        <w:t>S</w:t>
      </w:r>
      <w:r w:rsidRPr="007F2770">
        <w:rPr>
          <w:lang w:eastAsia="ko-KR"/>
        </w:rPr>
        <w:t>ide TSN Translator (NW-TT) protocol aspects; Stage 3".</w:t>
      </w:r>
    </w:p>
    <w:p w14:paraId="2BF0B1EF" w14:textId="77777777" w:rsidR="00E6605C" w:rsidRPr="007F2770" w:rsidRDefault="00E6605C" w:rsidP="00E6605C">
      <w:pPr>
        <w:pStyle w:val="EX"/>
      </w:pPr>
      <w:r w:rsidRPr="007F2770">
        <w:t>[19B]</w:t>
      </w:r>
      <w:r w:rsidRPr="007F2770">
        <w:tab/>
        <w:t>3GPP TS 24.587: "Vehicle-to-Everything (V2X) services in 5G System (5GS); Protocol aspects; Stage 3"</w:t>
      </w:r>
    </w:p>
    <w:p w14:paraId="4BE6F1AB" w14:textId="77777777" w:rsidR="00E6605C" w:rsidRPr="007F2770" w:rsidRDefault="00E6605C" w:rsidP="00E6605C">
      <w:pPr>
        <w:pStyle w:val="EX"/>
        <w:rPr>
          <w:lang w:val="en-US"/>
        </w:rPr>
      </w:pPr>
      <w:r w:rsidRPr="007F2770">
        <w:rPr>
          <w:lang w:eastAsia="en-US"/>
        </w:rPr>
        <w:t>[19C]</w:t>
      </w:r>
      <w:r w:rsidRPr="007F2770">
        <w:tab/>
      </w:r>
      <w:r w:rsidRPr="007F2770">
        <w:rPr>
          <w:lang w:eastAsia="en-US"/>
        </w:rPr>
        <w:t>3GPP TS 24.588: "Vehicle-to-Everything (V2X) services in 5G System (5GS); User Equipment (UE) policies; Stage 3"</w:t>
      </w:r>
    </w:p>
    <w:p w14:paraId="75D210C6" w14:textId="532FFCDE" w:rsidR="00406659" w:rsidRPr="007F2770" w:rsidRDefault="00406659" w:rsidP="00406659">
      <w:pPr>
        <w:pStyle w:val="EX"/>
      </w:pPr>
      <w:r w:rsidRPr="007F2770">
        <w:t>[19D]</w:t>
      </w:r>
      <w:r w:rsidRPr="007F2770">
        <w:tab/>
      </w:r>
      <w:r w:rsidR="00513E2E" w:rsidRPr="007F2770">
        <w:t>Void</w:t>
      </w:r>
      <w:r w:rsidRPr="007F2770">
        <w:t>.</w:t>
      </w:r>
    </w:p>
    <w:p w14:paraId="378461BA" w14:textId="77777777" w:rsidR="006A7CB5" w:rsidRPr="007F2770" w:rsidRDefault="00A6105F" w:rsidP="00406659">
      <w:pPr>
        <w:pStyle w:val="EX"/>
        <w:rPr>
          <w:lang w:eastAsia="zh-CN"/>
        </w:rPr>
      </w:pPr>
      <w:r w:rsidRPr="007F2770">
        <w:t>[19</w:t>
      </w:r>
      <w:r w:rsidRPr="007F2770">
        <w:rPr>
          <w:lang w:eastAsia="zh-CN"/>
        </w:rPr>
        <w:t>E</w:t>
      </w:r>
      <w:r w:rsidRPr="007F2770">
        <w:t>]</w:t>
      </w:r>
      <w:r w:rsidRPr="007F2770">
        <w:tab/>
        <w:t>3GPP TS 24.5</w:t>
      </w:r>
      <w:r w:rsidRPr="007F2770">
        <w:rPr>
          <w:lang w:eastAsia="zh-CN"/>
        </w:rPr>
        <w:t>54</w:t>
      </w:r>
      <w:r w:rsidRPr="007F2770">
        <w:t>: "</w:t>
      </w:r>
      <w:r w:rsidRPr="007F2770">
        <w:rPr>
          <w:lang w:eastAsia="zh-CN"/>
        </w:rPr>
        <w:t>Proximity-service</w:t>
      </w:r>
      <w:r w:rsidRPr="007F2770">
        <w:t xml:space="preserve"> (</w:t>
      </w:r>
      <w:r w:rsidRPr="007F2770">
        <w:rPr>
          <w:lang w:eastAsia="zh-CN"/>
        </w:rPr>
        <w:t>ProSe</w:t>
      </w:r>
      <w:r w:rsidRPr="007F2770">
        <w:t>) in 5G System (5GS)</w:t>
      </w:r>
      <w:r w:rsidRPr="007F2770">
        <w:rPr>
          <w:lang w:eastAsia="zh-CN"/>
        </w:rPr>
        <w:t xml:space="preserve"> protocol aspects</w:t>
      </w:r>
      <w:r w:rsidRPr="007F2770">
        <w:t>; Stage 3"</w:t>
      </w:r>
      <w:r w:rsidRPr="007F2770">
        <w:rPr>
          <w:lang w:eastAsia="zh-CN"/>
        </w:rPr>
        <w:t>.</w:t>
      </w:r>
    </w:p>
    <w:p w14:paraId="1E815F19" w14:textId="1834AAAD" w:rsidR="0075157A" w:rsidRPr="007F2770" w:rsidRDefault="0075157A" w:rsidP="00406659">
      <w:pPr>
        <w:pStyle w:val="EX"/>
      </w:pPr>
      <w:r w:rsidRPr="007F2770">
        <w:t>[19</w:t>
      </w:r>
      <w:r w:rsidRPr="007F2770">
        <w:rPr>
          <w:rFonts w:hint="eastAsia"/>
          <w:lang w:eastAsia="zh-CN"/>
        </w:rPr>
        <w:t>F</w:t>
      </w:r>
      <w:r w:rsidRPr="007F2770">
        <w:t>]</w:t>
      </w:r>
      <w:r w:rsidRPr="007F2770">
        <w:tab/>
        <w:t>3GPP TS 24.555: "</w:t>
      </w:r>
      <w:r w:rsidRPr="007F2770">
        <w:rPr>
          <w:rFonts w:hint="eastAsia"/>
          <w:lang w:eastAsia="zh-CN"/>
        </w:rPr>
        <w:t>Proximity</w:t>
      </w:r>
      <w:r w:rsidRPr="007F2770">
        <w:t>-services</w:t>
      </w:r>
      <w:r w:rsidRPr="007F2770">
        <w:rPr>
          <w:rFonts w:hint="eastAsia"/>
          <w:lang w:eastAsia="zh-CN"/>
        </w:rPr>
        <w:t xml:space="preserve"> (ProSe)</w:t>
      </w:r>
      <w:r w:rsidRPr="007F2770">
        <w:t xml:space="preserve"> in 5G System (5GS); User Equipment (UE) policies; Stage 3"</w:t>
      </w:r>
      <w:r w:rsidRPr="007F2770">
        <w:rPr>
          <w:rFonts w:hint="eastAsia"/>
          <w:lang w:eastAsia="zh-CN"/>
        </w:rPr>
        <w:t>.</w:t>
      </w:r>
    </w:p>
    <w:p w14:paraId="16DA6C1A" w14:textId="77777777" w:rsidR="006F598C" w:rsidRPr="007F2770" w:rsidRDefault="006F598C" w:rsidP="00E6605C">
      <w:pPr>
        <w:pStyle w:val="EX"/>
      </w:pPr>
      <w:r w:rsidRPr="007F2770">
        <w:t>[</w:t>
      </w:r>
      <w:r w:rsidR="00044A0A" w:rsidRPr="007F2770">
        <w:t>20</w:t>
      </w:r>
      <w:r w:rsidRPr="007F2770">
        <w:t>]</w:t>
      </w:r>
      <w:r w:rsidRPr="007F2770">
        <w:tab/>
        <w:t>3GPP TS 24.623: "Extensive Markup Language (XML) Configuration Access Protocol (XCAP) over the Ut interface for Manipulating Supplementary Services".</w:t>
      </w:r>
    </w:p>
    <w:p w14:paraId="5471D1C6" w14:textId="77777777" w:rsidR="00DC2B12" w:rsidRPr="007F2770" w:rsidRDefault="00DC2B12" w:rsidP="00DC2B12">
      <w:pPr>
        <w:pStyle w:val="EX"/>
      </w:pPr>
      <w:r w:rsidRPr="007F2770">
        <w:t>[20AA]</w:t>
      </w:r>
      <w:r w:rsidRPr="007F2770">
        <w:tab/>
        <w:t>3GPP TS 29.500: "5G System; Technical Realization of Service Based Architecture; Stage 3".</w:t>
      </w:r>
    </w:p>
    <w:p w14:paraId="2D8978D7" w14:textId="77777777" w:rsidR="00B43726" w:rsidRPr="007F2770" w:rsidRDefault="00B43726" w:rsidP="00DC2B12">
      <w:pPr>
        <w:pStyle w:val="EX"/>
      </w:pPr>
      <w:r w:rsidRPr="007F2770">
        <w:t>[20A]</w:t>
      </w:r>
      <w:r w:rsidRPr="007F2770">
        <w:tab/>
        <w:t>3GPP TS 29.502: "5G System; Session Management Services; Stage 3".</w:t>
      </w:r>
    </w:p>
    <w:p w14:paraId="0DED96C4" w14:textId="77777777" w:rsidR="002C60D4" w:rsidRPr="007F2770" w:rsidRDefault="002C60D4" w:rsidP="002C60D4">
      <w:pPr>
        <w:pStyle w:val="EX"/>
      </w:pPr>
      <w:r w:rsidRPr="007F2770">
        <w:t>[20AB]</w:t>
      </w:r>
      <w:r w:rsidRPr="007F2770">
        <w:tab/>
        <w:t>3GPP TS 29.503: "5G System; Unified Data Management Services; Stage 3".</w:t>
      </w:r>
    </w:p>
    <w:p w14:paraId="6EBD9BB1" w14:textId="77777777" w:rsidR="00120BFC" w:rsidRPr="007F2770" w:rsidRDefault="00120BFC" w:rsidP="002C60D4">
      <w:pPr>
        <w:pStyle w:val="EX"/>
      </w:pPr>
      <w:r w:rsidRPr="007F2770">
        <w:t>[20B]</w:t>
      </w:r>
      <w:r w:rsidRPr="007F2770">
        <w:tab/>
        <w:t>3GPP TS 29.518: "5G System; Access and Mobility Management Services; Stage 3".</w:t>
      </w:r>
    </w:p>
    <w:p w14:paraId="7B0AC1DE" w14:textId="77777777" w:rsidR="00A11B51" w:rsidRPr="007F2770" w:rsidRDefault="00A11B51" w:rsidP="00120BFC">
      <w:pPr>
        <w:pStyle w:val="EX"/>
      </w:pPr>
      <w:r w:rsidRPr="007F2770">
        <w:t>[</w:t>
      </w:r>
      <w:r w:rsidR="00A60215" w:rsidRPr="007F2770">
        <w:t>2</w:t>
      </w:r>
      <w:r w:rsidR="00044A0A" w:rsidRPr="007F2770">
        <w:t>1</w:t>
      </w:r>
      <w:r w:rsidRPr="007F2770">
        <w:t>]</w:t>
      </w:r>
      <w:r w:rsidRPr="007F2770">
        <w:tab/>
      </w:r>
      <w:r w:rsidR="00751645" w:rsidRPr="007F2770">
        <w:t>3GPP TS 29.525: "5G System; UE Policy Control Service; Stage 3"</w:t>
      </w:r>
      <w:r w:rsidRPr="007F2770">
        <w:t>.</w:t>
      </w:r>
    </w:p>
    <w:p w14:paraId="66BC697E" w14:textId="77777777" w:rsidR="00DC2B12" w:rsidRPr="007F2770" w:rsidRDefault="00DC2B12" w:rsidP="00DC2B12">
      <w:pPr>
        <w:pStyle w:val="EX"/>
      </w:pPr>
      <w:r w:rsidRPr="007F2770">
        <w:t>[21A]</w:t>
      </w:r>
      <w:r w:rsidRPr="007F2770">
        <w:tab/>
        <w:t>3GPP TS 29.526: "5G System; Network Slice-Specific Authentication and Authorization (NSSAA) services; Stage 3".</w:t>
      </w:r>
    </w:p>
    <w:p w14:paraId="394AB19D" w14:textId="528794A8" w:rsidR="00A4403F" w:rsidRPr="007F2770" w:rsidRDefault="00A4403F" w:rsidP="00A4403F">
      <w:pPr>
        <w:pStyle w:val="EX"/>
      </w:pPr>
      <w:r w:rsidRPr="007F2770">
        <w:t>[21B]</w:t>
      </w:r>
      <w:r w:rsidRPr="007F2770">
        <w:tab/>
        <w:t>3GPP TS 29.256: "5G System; Uncrewed Aerial Systems Network Function (UAS-NF); Aerial Management Services; Stage 3.</w:t>
      </w:r>
    </w:p>
    <w:p w14:paraId="6527ECC0" w14:textId="77777777" w:rsidR="00C161DF" w:rsidRPr="007F2770" w:rsidRDefault="00C161DF" w:rsidP="00DC2B12">
      <w:pPr>
        <w:pStyle w:val="EX"/>
        <w:rPr>
          <w:lang w:eastAsia="ja-JP"/>
        </w:rPr>
      </w:pPr>
      <w:r w:rsidRPr="007F2770">
        <w:t>[</w:t>
      </w:r>
      <w:r w:rsidR="00E04A35" w:rsidRPr="007F2770">
        <w:t>2</w:t>
      </w:r>
      <w:r w:rsidR="00044A0A" w:rsidRPr="007F2770">
        <w:t>2</w:t>
      </w:r>
      <w:r w:rsidRPr="007F2770">
        <w:t>]</w:t>
      </w:r>
      <w:r w:rsidRPr="007F2770">
        <w:tab/>
        <w:t>3GPP TS </w:t>
      </w:r>
      <w:r w:rsidRPr="007F2770">
        <w:rPr>
          <w:rFonts w:hint="eastAsia"/>
          <w:lang w:eastAsia="ja-JP"/>
        </w:rPr>
        <w:t>31</w:t>
      </w:r>
      <w:r w:rsidRPr="007F2770">
        <w:t>.</w:t>
      </w:r>
      <w:r w:rsidRPr="007F2770">
        <w:rPr>
          <w:rFonts w:hint="eastAsia"/>
          <w:lang w:eastAsia="ja-JP"/>
        </w:rPr>
        <w:t>102</w:t>
      </w:r>
      <w:r w:rsidRPr="007F2770">
        <w:t>: "Characteristics of the Universal Subscriber Identity Module (USIM) application".</w:t>
      </w:r>
    </w:p>
    <w:p w14:paraId="47B263C2" w14:textId="77777777" w:rsidR="00B43726" w:rsidRPr="007F2770" w:rsidRDefault="00B43726" w:rsidP="00B43726">
      <w:pPr>
        <w:pStyle w:val="EX"/>
      </w:pPr>
      <w:r w:rsidRPr="007F2770">
        <w:t>[22A]</w:t>
      </w:r>
      <w:r w:rsidRPr="007F2770">
        <w:tab/>
        <w:t>3GPP TS 31.111: "USIM Application Toolkit (USAT)".</w:t>
      </w:r>
    </w:p>
    <w:p w14:paraId="21A9D36F" w14:textId="77777777" w:rsidR="00524AC3" w:rsidRPr="007F2770" w:rsidRDefault="00524AC3" w:rsidP="00B43726">
      <w:pPr>
        <w:pStyle w:val="EX"/>
      </w:pPr>
      <w:r w:rsidRPr="007F2770">
        <w:t>[22</w:t>
      </w:r>
      <w:r w:rsidR="00B43726" w:rsidRPr="007F2770">
        <w:t>B</w:t>
      </w:r>
      <w:r w:rsidRPr="007F2770">
        <w:t>]</w:t>
      </w:r>
      <w:r w:rsidRPr="007F2770">
        <w:tab/>
        <w:t>3GPP TS 31.115: "</w:t>
      </w:r>
      <w:r w:rsidR="00682316" w:rsidRPr="007F2770">
        <w:t>Secure</w:t>
      </w:r>
      <w:r w:rsidR="00BE0BE7" w:rsidRPr="007F2770">
        <w:t>d</w:t>
      </w:r>
      <w:r w:rsidR="00682316" w:rsidRPr="007F2770">
        <w:t xml:space="preserve"> packet structure for (Universal) Subscriber Identity Module (U)SIM To</w:t>
      </w:r>
      <w:r w:rsidR="00FD2A0E" w:rsidRPr="007F2770">
        <w:t>o</w:t>
      </w:r>
      <w:r w:rsidR="00682316" w:rsidRPr="007F2770">
        <w:t>lkit applications</w:t>
      </w:r>
      <w:r w:rsidRPr="007F2770">
        <w:t>".</w:t>
      </w:r>
    </w:p>
    <w:p w14:paraId="0B210785" w14:textId="77777777" w:rsidR="00057BEB" w:rsidRPr="007F2770" w:rsidRDefault="00057BEB" w:rsidP="00524AC3">
      <w:pPr>
        <w:pStyle w:val="EX"/>
      </w:pPr>
      <w:r w:rsidRPr="007F2770">
        <w:t>[</w:t>
      </w:r>
      <w:r w:rsidR="00E04A35" w:rsidRPr="007F2770">
        <w:t>2</w:t>
      </w:r>
      <w:r w:rsidR="00044A0A" w:rsidRPr="007F2770">
        <w:t>3</w:t>
      </w:r>
      <w:r w:rsidRPr="007F2770">
        <w:t>]</w:t>
      </w:r>
      <w:r w:rsidRPr="007F2770">
        <w:tab/>
        <w:t>3GPP TS 33.102: "3G security; Security architecture".</w:t>
      </w:r>
    </w:p>
    <w:p w14:paraId="0D2A23A8" w14:textId="77777777" w:rsidR="001D1460" w:rsidRPr="007F2770" w:rsidRDefault="001D1460" w:rsidP="00524AC3">
      <w:pPr>
        <w:pStyle w:val="EX"/>
      </w:pPr>
      <w:r w:rsidRPr="007F2770">
        <w:t>[23A]</w:t>
      </w:r>
      <w:r w:rsidRPr="007F2770">
        <w:rPr>
          <w:rFonts w:hint="eastAsia"/>
        </w:rPr>
        <w:tab/>
      </w:r>
      <w:r w:rsidRPr="007F2770">
        <w:t>3GPP TS 33.401: "3GPP System Architecture Evolution; Security architecture".</w:t>
      </w:r>
    </w:p>
    <w:p w14:paraId="24A68933" w14:textId="77777777" w:rsidR="00A04866" w:rsidRPr="007F2770" w:rsidRDefault="00A04866" w:rsidP="001D1460">
      <w:pPr>
        <w:pStyle w:val="EX"/>
      </w:pPr>
      <w:r w:rsidRPr="007F2770">
        <w:t>[</w:t>
      </w:r>
      <w:r w:rsidR="00E04A35" w:rsidRPr="007F2770">
        <w:t>2</w:t>
      </w:r>
      <w:r w:rsidR="00077083" w:rsidRPr="007F2770">
        <w:t>4</w:t>
      </w:r>
      <w:r w:rsidRPr="007F2770">
        <w:t>]</w:t>
      </w:r>
      <w:r w:rsidRPr="007F2770">
        <w:rPr>
          <w:rFonts w:hint="eastAsia"/>
        </w:rPr>
        <w:tab/>
      </w:r>
      <w:r w:rsidRPr="007F2770">
        <w:t>3GPP TS 33.501: "Security architecture and procedures for 5G System".</w:t>
      </w:r>
    </w:p>
    <w:p w14:paraId="23EA209A" w14:textId="77777777" w:rsidR="00A4415C" w:rsidRPr="007F2770" w:rsidRDefault="00A4415C" w:rsidP="00D74CA1">
      <w:pPr>
        <w:pStyle w:val="EX"/>
      </w:pPr>
      <w:r w:rsidRPr="007F2770">
        <w:t>[24A]</w:t>
      </w:r>
      <w:r w:rsidRPr="007F2770">
        <w:tab/>
        <w:t xml:space="preserve">3GPP TS </w:t>
      </w:r>
      <w:bookmarkStart w:id="44" w:name="specNumber"/>
      <w:r w:rsidRPr="007F2770">
        <w:rPr>
          <w:rFonts w:hint="eastAsia"/>
        </w:rPr>
        <w:t>33</w:t>
      </w:r>
      <w:r w:rsidRPr="007F2770">
        <w:t>.</w:t>
      </w:r>
      <w:bookmarkEnd w:id="44"/>
      <w:r w:rsidRPr="007F2770">
        <w:rPr>
          <w:rFonts w:hint="eastAsia"/>
        </w:rPr>
        <w:t>535</w:t>
      </w:r>
      <w:r w:rsidRPr="007F2770">
        <w:t>: "Authentication and Key Management for Applications (AKMA) based on 3GPP credentials in the 5G System (5GS)".</w:t>
      </w:r>
    </w:p>
    <w:p w14:paraId="79C516D4" w14:textId="77777777" w:rsidR="00B1162F" w:rsidRPr="007F2770" w:rsidRDefault="00B1162F" w:rsidP="00B1162F">
      <w:pPr>
        <w:pStyle w:val="EX"/>
      </w:pPr>
      <w:r w:rsidRPr="007F2770">
        <w:t>[24B]</w:t>
      </w:r>
      <w:r w:rsidRPr="007F2770">
        <w:tab/>
        <w:t>3GPP TS 33.256: "Security aspects of Uncrewed Aerial Systems (UAS)".</w:t>
      </w:r>
    </w:p>
    <w:p w14:paraId="67F17AD3" w14:textId="77777777" w:rsidR="003E1730" w:rsidRPr="007F2770" w:rsidRDefault="003E1730" w:rsidP="003E1730">
      <w:pPr>
        <w:pStyle w:val="EX"/>
      </w:pPr>
      <w:r w:rsidRPr="007F2770">
        <w:t>[</w:t>
      </w:r>
      <w:r w:rsidR="00FF24A1" w:rsidRPr="007F2770">
        <w:t>2</w:t>
      </w:r>
      <w:r w:rsidR="00077083" w:rsidRPr="007F2770">
        <w:t>5</w:t>
      </w:r>
      <w:r w:rsidRPr="007F2770">
        <w:t>]</w:t>
      </w:r>
      <w:r w:rsidRPr="007F2770">
        <w:tab/>
        <w:t>3GPP TS 36.323: "NR; Packet Data Convergence Protocol (PDCP) specification".</w:t>
      </w:r>
    </w:p>
    <w:p w14:paraId="3601EA69" w14:textId="77777777" w:rsidR="001D1460" w:rsidRPr="007F2770" w:rsidRDefault="001D1460" w:rsidP="001D1460">
      <w:pPr>
        <w:pStyle w:val="EX"/>
      </w:pPr>
      <w:r w:rsidRPr="007F2770">
        <w:t>[25A]</w:t>
      </w:r>
      <w:r w:rsidRPr="007F2770">
        <w:tab/>
        <w:t>3GPP TS 36.331: "Evolved Universal Terrestrial Radio Access (E-UTRA); Radio Resource Control (RRC) protocol specification".</w:t>
      </w:r>
    </w:p>
    <w:p w14:paraId="028A9E5B" w14:textId="77777777" w:rsidR="00D05895" w:rsidRPr="007F2770" w:rsidRDefault="00D05895" w:rsidP="00D05895">
      <w:pPr>
        <w:pStyle w:val="EX"/>
      </w:pPr>
      <w:r w:rsidRPr="007F2770">
        <w:t>[25B]</w:t>
      </w:r>
      <w:r w:rsidRPr="007F2770">
        <w:tab/>
      </w:r>
      <w:r w:rsidRPr="007F2770">
        <w:rPr>
          <w:lang w:eastAsia="zh-CN"/>
        </w:rPr>
        <w:t>3GPP TS 36.300: "Evolved Universal Terrestrial Radio Access (E-UTRA) and Evolved Universal Terrestrial Radio Access Network (E-UTRAN); Overall description".</w:t>
      </w:r>
    </w:p>
    <w:p w14:paraId="1AE9C53B" w14:textId="77777777" w:rsidR="00D05895" w:rsidRPr="007F2770" w:rsidRDefault="00D05895" w:rsidP="00D05895">
      <w:pPr>
        <w:pStyle w:val="EX"/>
      </w:pPr>
      <w:r w:rsidRPr="007F2770">
        <w:t>[25C]</w:t>
      </w:r>
      <w:r w:rsidRPr="007F2770">
        <w:tab/>
        <w:t>3GPP TS 36.304: "Evolved Universal Terrestrial Radio Access (E-UTRA); User Equipment (UE) procedures in idle mode".</w:t>
      </w:r>
    </w:p>
    <w:p w14:paraId="15401672" w14:textId="77777777" w:rsidR="00AF1C55" w:rsidRPr="007F2770" w:rsidRDefault="00AF1C55" w:rsidP="00AF1C55">
      <w:pPr>
        <w:pStyle w:val="EX"/>
      </w:pPr>
      <w:r w:rsidRPr="007F2770">
        <w:t>[25D]</w:t>
      </w:r>
      <w:r w:rsidRPr="007F2770">
        <w:tab/>
        <w:t>3GPP TS 36.306: "Evolved Universal Terrestrial Radio Access (E-UTRA); User Equipment (UE) radio access capabilities".</w:t>
      </w:r>
    </w:p>
    <w:p w14:paraId="56A9CBC2" w14:textId="77777777" w:rsidR="00F94FD2" w:rsidRPr="007F2770" w:rsidRDefault="00F94FD2" w:rsidP="00F94FD2">
      <w:pPr>
        <w:pStyle w:val="EX"/>
      </w:pPr>
      <w:r w:rsidRPr="007F2770">
        <w:t>[25E]</w:t>
      </w:r>
      <w:r w:rsidRPr="007F2770">
        <w:tab/>
        <w:t>3GPP TS 36.321: "Evolved Universal Terrestrial Radio Access (E-UTRA); Medium Access Control (MAC) protocol specification".</w:t>
      </w:r>
    </w:p>
    <w:p w14:paraId="0CAB56FD" w14:textId="21917BB1" w:rsidR="00E60004" w:rsidRPr="007F2770" w:rsidRDefault="00E60004" w:rsidP="00A04866">
      <w:pPr>
        <w:pStyle w:val="EX"/>
        <w:rPr>
          <w:lang w:val="en-US"/>
        </w:rPr>
      </w:pPr>
      <w:r w:rsidRPr="007F2770">
        <w:rPr>
          <w:lang w:val="en-US"/>
        </w:rPr>
        <w:t>[26]</w:t>
      </w:r>
      <w:r w:rsidRPr="007F2770">
        <w:rPr>
          <w:lang w:val="en-US"/>
        </w:rPr>
        <w:tab/>
      </w:r>
      <w:r w:rsidRPr="007F2770">
        <w:t>3GPP TS 3</w:t>
      </w:r>
      <w:r w:rsidRPr="007F2770">
        <w:rPr>
          <w:rFonts w:hint="eastAsia"/>
          <w:lang w:eastAsia="zh-CN"/>
        </w:rPr>
        <w:t>7</w:t>
      </w:r>
      <w:r w:rsidRPr="007F2770">
        <w:t>.355: "LTE Positioning Protocol (LPP)".</w:t>
      </w:r>
    </w:p>
    <w:p w14:paraId="10F4ECC9" w14:textId="2CAD3A89" w:rsidR="00A04866" w:rsidRPr="007F2770" w:rsidRDefault="00A04866" w:rsidP="00A04866">
      <w:pPr>
        <w:pStyle w:val="EX"/>
      </w:pPr>
      <w:r w:rsidRPr="007F2770">
        <w:rPr>
          <w:lang w:val="en-US"/>
        </w:rPr>
        <w:t>[</w:t>
      </w:r>
      <w:r w:rsidR="00FF24A1" w:rsidRPr="007F2770">
        <w:rPr>
          <w:lang w:val="en-US"/>
        </w:rPr>
        <w:t>2</w:t>
      </w:r>
      <w:r w:rsidR="00077083" w:rsidRPr="007F2770">
        <w:rPr>
          <w:lang w:val="en-US"/>
        </w:rPr>
        <w:t>7</w:t>
      </w:r>
      <w:r w:rsidRPr="007F2770">
        <w:rPr>
          <w:lang w:val="en-US"/>
        </w:rPr>
        <w:t>]</w:t>
      </w:r>
      <w:r w:rsidRPr="007F2770">
        <w:rPr>
          <w:lang w:val="en-US"/>
        </w:rPr>
        <w:tab/>
        <w:t xml:space="preserve">3GPP TS 38.300: </w:t>
      </w:r>
      <w:r w:rsidRPr="007F2770">
        <w:t>"NR; NR and NG-RAN Overall Description; Stage 2".</w:t>
      </w:r>
    </w:p>
    <w:p w14:paraId="1F2C9B3C" w14:textId="77777777" w:rsidR="002D6EDE" w:rsidRPr="007F2770" w:rsidRDefault="002D6EDE" w:rsidP="002D6EDE">
      <w:pPr>
        <w:pStyle w:val="EX"/>
        <w:rPr>
          <w:snapToGrid w:val="0"/>
        </w:rPr>
      </w:pPr>
      <w:r w:rsidRPr="007F2770">
        <w:rPr>
          <w:snapToGrid w:val="0"/>
        </w:rPr>
        <w:t>[</w:t>
      </w:r>
      <w:r w:rsidR="008B762D" w:rsidRPr="007F2770">
        <w:rPr>
          <w:snapToGrid w:val="0"/>
        </w:rPr>
        <w:t>2</w:t>
      </w:r>
      <w:r w:rsidR="00077083" w:rsidRPr="007F2770">
        <w:rPr>
          <w:snapToGrid w:val="0"/>
        </w:rPr>
        <w:t>8</w:t>
      </w:r>
      <w:r w:rsidRPr="007F2770">
        <w:rPr>
          <w:snapToGrid w:val="0"/>
        </w:rPr>
        <w:t>]</w:t>
      </w:r>
      <w:r w:rsidRPr="007F2770">
        <w:rPr>
          <w:snapToGrid w:val="0"/>
        </w:rPr>
        <w:tab/>
        <w:t>3GPP TS 38.304: "</w:t>
      </w:r>
      <w:r w:rsidRPr="007F2770">
        <w:rPr>
          <w:lang w:eastAsia="ja-JP"/>
        </w:rPr>
        <w:t>New Generation Radio Access Network; User Equipment (UE) procedures in Idle mode</w:t>
      </w:r>
      <w:r w:rsidRPr="007F2770">
        <w:rPr>
          <w:snapToGrid w:val="0"/>
        </w:rPr>
        <w:t>".</w:t>
      </w:r>
    </w:p>
    <w:p w14:paraId="0D4C19D4" w14:textId="77777777" w:rsidR="003E1730" w:rsidRPr="007F2770" w:rsidRDefault="003E1730" w:rsidP="002D6EDE">
      <w:pPr>
        <w:pStyle w:val="EX"/>
      </w:pPr>
      <w:r w:rsidRPr="007F2770">
        <w:t>[</w:t>
      </w:r>
      <w:r w:rsidR="008B762D" w:rsidRPr="007F2770">
        <w:t>2</w:t>
      </w:r>
      <w:r w:rsidR="00077083" w:rsidRPr="007F2770">
        <w:t>9</w:t>
      </w:r>
      <w:r w:rsidRPr="007F2770">
        <w:t>]</w:t>
      </w:r>
      <w:r w:rsidRPr="007F2770">
        <w:tab/>
        <w:t>3GPP TS 38.323: "Evolved Universal Terrestrial Radio Access (E-UTRA); Packet Data Convergence Protocol (PDCP) specification".</w:t>
      </w:r>
    </w:p>
    <w:p w14:paraId="3B878301" w14:textId="77777777" w:rsidR="005B17EC" w:rsidRPr="007F2770" w:rsidRDefault="005B17EC" w:rsidP="003E1730">
      <w:pPr>
        <w:pStyle w:val="EX"/>
      </w:pPr>
      <w:r w:rsidRPr="007F2770">
        <w:rPr>
          <w:lang w:val="en-US"/>
        </w:rPr>
        <w:t>[</w:t>
      </w:r>
      <w:r w:rsidR="00077083" w:rsidRPr="007F2770">
        <w:rPr>
          <w:lang w:val="en-US"/>
        </w:rPr>
        <w:t>30</w:t>
      </w:r>
      <w:r w:rsidRPr="007F2770">
        <w:rPr>
          <w:lang w:val="en-US"/>
        </w:rPr>
        <w:t>]</w:t>
      </w:r>
      <w:r w:rsidRPr="007F2770">
        <w:rPr>
          <w:lang w:val="en-US"/>
        </w:rPr>
        <w:tab/>
        <w:t xml:space="preserve">3GPP TS 38.331: </w:t>
      </w:r>
      <w:r w:rsidRPr="007F2770">
        <w:t>"NR; Radio Resource Control (RRC); Protocol Specification".</w:t>
      </w:r>
    </w:p>
    <w:p w14:paraId="58B97E8D" w14:textId="77777777" w:rsidR="00A04866" w:rsidRPr="007F2770" w:rsidRDefault="00A04866" w:rsidP="005B17EC">
      <w:pPr>
        <w:pStyle w:val="EX"/>
      </w:pPr>
      <w:r w:rsidRPr="007F2770">
        <w:t>[</w:t>
      </w:r>
      <w:r w:rsidR="00077083" w:rsidRPr="007F2770">
        <w:t>31</w:t>
      </w:r>
      <w:r w:rsidRPr="007F2770">
        <w:t>]</w:t>
      </w:r>
      <w:r w:rsidRPr="007F2770">
        <w:tab/>
        <w:t>3GPP TS 38.413: "NG Radio Access Network (NG-RAN); NG Application Protocol (NGAP)".</w:t>
      </w:r>
    </w:p>
    <w:p w14:paraId="5F38C21C" w14:textId="7F8121DF" w:rsidR="00F47028" w:rsidRPr="007F2770" w:rsidRDefault="00F47028" w:rsidP="00F47028">
      <w:pPr>
        <w:pStyle w:val="EX"/>
      </w:pPr>
      <w:r w:rsidRPr="007F2770">
        <w:t>[31A]</w:t>
      </w:r>
      <w:r w:rsidRPr="007F2770">
        <w:tab/>
        <w:t>IEEE Std 802.3™-20</w:t>
      </w:r>
      <w:r w:rsidR="00546229" w:rsidRPr="007F2770">
        <w:t>22</w:t>
      </w:r>
      <w:r w:rsidRPr="007F2770">
        <w:t xml:space="preserve">: </w:t>
      </w:r>
      <w:r w:rsidRPr="007F2770">
        <w:rPr>
          <w:lang w:eastAsia="ko-KR"/>
        </w:rPr>
        <w:t>"Ethernet"</w:t>
      </w:r>
      <w:r w:rsidRPr="007F2770">
        <w:t>.</w:t>
      </w:r>
    </w:p>
    <w:p w14:paraId="1F7B92AD" w14:textId="77777777" w:rsidR="002C60D4" w:rsidRPr="007F2770" w:rsidRDefault="002C60D4" w:rsidP="00E21342">
      <w:pPr>
        <w:pStyle w:val="EX"/>
        <w:rPr>
          <w:b/>
        </w:rPr>
      </w:pPr>
      <w:r w:rsidRPr="007F2770">
        <w:t>[31AA]</w:t>
      </w:r>
      <w:r w:rsidRPr="007F2770">
        <w:tab/>
        <w:t>3GPP TS 38.509: "Special conformance testing functions for User Equipment (UE)".</w:t>
      </w:r>
    </w:p>
    <w:p w14:paraId="62B6BCE7" w14:textId="77777777" w:rsidR="00650A55" w:rsidRPr="007F2770" w:rsidRDefault="00650A55" w:rsidP="002C60D4">
      <w:pPr>
        <w:pStyle w:val="EX"/>
        <w:rPr>
          <w:lang w:val="sv-SE"/>
        </w:rPr>
      </w:pPr>
      <w:r w:rsidRPr="007F2770">
        <w:rPr>
          <w:lang w:val="sv-SE"/>
        </w:rPr>
        <w:t>[</w:t>
      </w:r>
      <w:r w:rsidR="00FF24A1" w:rsidRPr="007F2770">
        <w:rPr>
          <w:lang w:val="sv-SE"/>
        </w:rPr>
        <w:t>3</w:t>
      </w:r>
      <w:r w:rsidR="00077083" w:rsidRPr="007F2770">
        <w:rPr>
          <w:lang w:val="sv-SE"/>
        </w:rPr>
        <w:t>2</w:t>
      </w:r>
      <w:r w:rsidRPr="007F2770">
        <w:rPr>
          <w:lang w:val="sv-SE"/>
        </w:rPr>
        <w:t>]</w:t>
      </w:r>
      <w:r w:rsidRPr="007F2770">
        <w:rPr>
          <w:lang w:val="sv-SE"/>
        </w:rPr>
        <w:tab/>
        <w:t>IETF RFC 768: "User Datagram Protocol".</w:t>
      </w:r>
    </w:p>
    <w:p w14:paraId="1779E3C1" w14:textId="77777777" w:rsidR="0088378B" w:rsidRPr="007F2770" w:rsidRDefault="0088378B" w:rsidP="00650A55">
      <w:pPr>
        <w:pStyle w:val="EX"/>
      </w:pPr>
      <w:r w:rsidRPr="007F2770">
        <w:t>[</w:t>
      </w:r>
      <w:r w:rsidR="007F4A11" w:rsidRPr="007F2770">
        <w:t>3</w:t>
      </w:r>
      <w:r w:rsidR="00077083" w:rsidRPr="007F2770">
        <w:t>3</w:t>
      </w:r>
      <w:r w:rsidRPr="007F2770">
        <w:t>]</w:t>
      </w:r>
      <w:r w:rsidRPr="007F2770">
        <w:tab/>
        <w:t>IETF RFC </w:t>
      </w:r>
      <w:r w:rsidRPr="007F2770">
        <w:rPr>
          <w:rFonts w:hint="eastAsia"/>
        </w:rPr>
        <w:t>7</w:t>
      </w:r>
      <w:r w:rsidRPr="007F2770">
        <w:t>93: "Transmission Control Protocol."</w:t>
      </w:r>
    </w:p>
    <w:p w14:paraId="3A2323ED" w14:textId="77777777" w:rsidR="005C74EE" w:rsidRPr="007F2770" w:rsidRDefault="005C74EE" w:rsidP="005C74EE">
      <w:pPr>
        <w:pStyle w:val="EX"/>
      </w:pPr>
      <w:r w:rsidRPr="007F2770">
        <w:t>[</w:t>
      </w:r>
      <w:r w:rsidR="000B60CE" w:rsidRPr="007F2770">
        <w:t>33A</w:t>
      </w:r>
      <w:r w:rsidRPr="007F2770">
        <w:t>]</w:t>
      </w:r>
      <w:r w:rsidRPr="007F2770">
        <w:tab/>
        <w:t>IETF RFC 3095: "RObust Header Compression (ROHC): Framework and four profiles: RTP, UDP, ESP and uncompressed".</w:t>
      </w:r>
    </w:p>
    <w:p w14:paraId="71261981" w14:textId="77777777" w:rsidR="005C74EE" w:rsidRPr="007F2770" w:rsidRDefault="005C74EE" w:rsidP="005C74EE">
      <w:pPr>
        <w:pStyle w:val="EX"/>
      </w:pPr>
      <w:r w:rsidRPr="007F2770">
        <w:t>[</w:t>
      </w:r>
      <w:r w:rsidR="000B60CE" w:rsidRPr="007F2770">
        <w:t>33B</w:t>
      </w:r>
      <w:r w:rsidRPr="007F2770">
        <w:t>]</w:t>
      </w:r>
      <w:r w:rsidRPr="007F2770">
        <w:rPr>
          <w:rFonts w:hint="eastAsia"/>
        </w:rPr>
        <w:tab/>
      </w:r>
      <w:r w:rsidR="00D931DB" w:rsidRPr="007F2770">
        <w:t>Void</w:t>
      </w:r>
      <w:r w:rsidRPr="007F2770">
        <w:rPr>
          <w:lang w:val="en-US"/>
        </w:rPr>
        <w:t>.</w:t>
      </w:r>
    </w:p>
    <w:p w14:paraId="5DAD64F8" w14:textId="77777777" w:rsidR="005C74EE" w:rsidRPr="007F2770" w:rsidRDefault="005C74EE" w:rsidP="005C74EE">
      <w:pPr>
        <w:pStyle w:val="EX"/>
      </w:pPr>
      <w:r w:rsidRPr="007F2770">
        <w:t>[</w:t>
      </w:r>
      <w:r w:rsidR="000B60CE" w:rsidRPr="007F2770">
        <w:t>33C</w:t>
      </w:r>
      <w:r w:rsidRPr="007F2770">
        <w:t>]</w:t>
      </w:r>
      <w:r w:rsidRPr="007F2770">
        <w:rPr>
          <w:rFonts w:hint="eastAsia"/>
        </w:rPr>
        <w:tab/>
      </w:r>
      <w:r w:rsidR="00D931DB" w:rsidRPr="007F2770">
        <w:t>Void</w:t>
      </w:r>
      <w:r w:rsidRPr="007F2770">
        <w:rPr>
          <w:lang w:val="en-US"/>
        </w:rPr>
        <w:t>.</w:t>
      </w:r>
    </w:p>
    <w:p w14:paraId="600768B7" w14:textId="77777777" w:rsidR="00D931DB" w:rsidRPr="007F2770" w:rsidRDefault="00D931DB" w:rsidP="00D931DB">
      <w:pPr>
        <w:pStyle w:val="EX"/>
      </w:pPr>
      <w:r w:rsidRPr="007F2770">
        <w:t>[33D]</w:t>
      </w:r>
      <w:r w:rsidRPr="007F2770">
        <w:tab/>
        <w:t>IETF RFC 8415: "Dynamic Host Configuration Protocol for IPv6 (DHCPv6)".</w:t>
      </w:r>
    </w:p>
    <w:p w14:paraId="223E42F4" w14:textId="6CB62248" w:rsidR="009E5FBC" w:rsidRPr="007F2770" w:rsidRDefault="009E5FBC" w:rsidP="009E5FBC">
      <w:pPr>
        <w:pStyle w:val="EX"/>
      </w:pPr>
      <w:r w:rsidRPr="007F2770">
        <w:t>[33E]</w:t>
      </w:r>
      <w:r w:rsidRPr="007F2770">
        <w:tab/>
        <w:t>IETF RFC 2131: "Dynamic Host Configuration Protocol".</w:t>
      </w:r>
    </w:p>
    <w:p w14:paraId="499B6049" w14:textId="543CC40B" w:rsidR="009E5FBC" w:rsidRPr="007F2770" w:rsidRDefault="009E5FBC" w:rsidP="009E5FBC">
      <w:pPr>
        <w:pStyle w:val="EX"/>
      </w:pPr>
      <w:r w:rsidRPr="007F2770">
        <w:t>[33F]</w:t>
      </w:r>
      <w:r w:rsidRPr="007F2770">
        <w:tab/>
        <w:t>IETF RFC 2132: "DHCP Options and BOOTP Vendor Extensions".</w:t>
      </w:r>
    </w:p>
    <w:p w14:paraId="17492088" w14:textId="77777777" w:rsidR="00A04866" w:rsidRPr="007F2770" w:rsidRDefault="00A04866" w:rsidP="005C74EE">
      <w:pPr>
        <w:pStyle w:val="EX"/>
      </w:pPr>
      <w:r w:rsidRPr="007F2770">
        <w:t>[</w:t>
      </w:r>
      <w:r w:rsidR="007F4A11" w:rsidRPr="007F2770">
        <w:t>3</w:t>
      </w:r>
      <w:r w:rsidR="00077083" w:rsidRPr="007F2770">
        <w:t>4</w:t>
      </w:r>
      <w:r w:rsidRPr="007F2770">
        <w:t>]</w:t>
      </w:r>
      <w:r w:rsidRPr="007F2770">
        <w:rPr>
          <w:rFonts w:hint="eastAsia"/>
        </w:rPr>
        <w:tab/>
      </w:r>
      <w:r w:rsidRPr="007F2770">
        <w:t>IETF RFC 3748: "Extensible Authentication Protocol (EAP)"</w:t>
      </w:r>
      <w:r w:rsidRPr="007F2770">
        <w:rPr>
          <w:lang w:val="en-US"/>
        </w:rPr>
        <w:t>.</w:t>
      </w:r>
    </w:p>
    <w:p w14:paraId="6B71B208" w14:textId="77777777" w:rsidR="005558CC" w:rsidRPr="007F2770" w:rsidRDefault="005558CC" w:rsidP="005558CC">
      <w:pPr>
        <w:pStyle w:val="EX"/>
      </w:pPr>
      <w:r w:rsidRPr="007F2770">
        <w:t>[34A]</w:t>
      </w:r>
      <w:r w:rsidRPr="007F2770">
        <w:tab/>
        <w:t>IETF RFC 3843: "RObust Header Compression (ROHC): A Compression Profile for IP".</w:t>
      </w:r>
    </w:p>
    <w:p w14:paraId="03C7D8B1" w14:textId="77777777" w:rsidR="00077083" w:rsidRPr="007F2770" w:rsidRDefault="00077083" w:rsidP="005558CC">
      <w:pPr>
        <w:pStyle w:val="EX"/>
      </w:pPr>
      <w:r w:rsidRPr="007F2770">
        <w:t>[35]</w:t>
      </w:r>
      <w:r w:rsidRPr="007F2770">
        <w:rPr>
          <w:rFonts w:hint="eastAsia"/>
        </w:rPr>
        <w:tab/>
      </w:r>
      <w:r w:rsidR="00D931DB" w:rsidRPr="007F2770">
        <w:t>Void.</w:t>
      </w:r>
    </w:p>
    <w:p w14:paraId="24D0B47A" w14:textId="77777777" w:rsidR="001D1460" w:rsidRPr="007F2770" w:rsidRDefault="001D1460" w:rsidP="005C74EE">
      <w:pPr>
        <w:pStyle w:val="EX"/>
      </w:pPr>
      <w:r w:rsidRPr="007F2770">
        <w:t>[35A]</w:t>
      </w:r>
      <w:r w:rsidRPr="007F2770">
        <w:rPr>
          <w:rFonts w:hint="eastAsia"/>
        </w:rPr>
        <w:tab/>
      </w:r>
      <w:r w:rsidRPr="007F2770">
        <w:t>IETF RFC </w:t>
      </w:r>
      <w:r w:rsidRPr="007F2770">
        <w:rPr>
          <w:lang w:eastAsia="ko-KR"/>
        </w:rPr>
        <w:t>4122</w:t>
      </w:r>
      <w:r w:rsidRPr="007F2770">
        <w:t>: "A Universally Unique IDentifier (UUID) URN Namespace"</w:t>
      </w:r>
      <w:r w:rsidRPr="007F2770">
        <w:rPr>
          <w:lang w:val="en-US"/>
        </w:rPr>
        <w:t>.</w:t>
      </w:r>
    </w:p>
    <w:p w14:paraId="75A86C4E" w14:textId="77777777" w:rsidR="00A04866" w:rsidRPr="007F2770" w:rsidRDefault="00A04866" w:rsidP="001D1460">
      <w:pPr>
        <w:pStyle w:val="EX"/>
      </w:pPr>
      <w:r w:rsidRPr="007F2770">
        <w:t>[</w:t>
      </w:r>
      <w:r w:rsidR="007F4A11" w:rsidRPr="007F2770">
        <w:t>3</w:t>
      </w:r>
      <w:r w:rsidR="00077083" w:rsidRPr="007F2770">
        <w:t>6</w:t>
      </w:r>
      <w:r w:rsidRPr="007F2770">
        <w:t>]</w:t>
      </w:r>
      <w:r w:rsidRPr="007F2770">
        <w:rPr>
          <w:rFonts w:hint="eastAsia"/>
        </w:rPr>
        <w:tab/>
      </w:r>
      <w:r w:rsidRPr="007F2770">
        <w:t>IETF RFC 4191: "Default Router Preferences and More-Specific Routes"</w:t>
      </w:r>
      <w:r w:rsidRPr="007F2770">
        <w:rPr>
          <w:lang w:val="en-US"/>
        </w:rPr>
        <w:t>.</w:t>
      </w:r>
    </w:p>
    <w:p w14:paraId="594FF12F" w14:textId="77777777" w:rsidR="00A04866" w:rsidRPr="007F2770" w:rsidRDefault="00A04866" w:rsidP="005C74EE">
      <w:pPr>
        <w:pStyle w:val="EX"/>
      </w:pPr>
      <w:r w:rsidRPr="007F2770">
        <w:t>[</w:t>
      </w:r>
      <w:r w:rsidR="007F4A11" w:rsidRPr="007F2770">
        <w:t>3</w:t>
      </w:r>
      <w:r w:rsidR="00552CBE" w:rsidRPr="007F2770">
        <w:t>7</w:t>
      </w:r>
      <w:r w:rsidRPr="007F2770">
        <w:t>]</w:t>
      </w:r>
      <w:r w:rsidRPr="007F2770">
        <w:tab/>
        <w:t>IETF RFC </w:t>
      </w:r>
      <w:r w:rsidR="0003188B" w:rsidRPr="007F2770">
        <w:t>7542</w:t>
      </w:r>
      <w:r w:rsidRPr="007F2770">
        <w:t>: "The Network Access Identifier".</w:t>
      </w:r>
    </w:p>
    <w:p w14:paraId="6AE473DC" w14:textId="77777777" w:rsidR="0088378B" w:rsidRPr="007F2770" w:rsidRDefault="0088378B" w:rsidP="0088378B">
      <w:pPr>
        <w:pStyle w:val="EX"/>
      </w:pPr>
      <w:r w:rsidRPr="007F2770">
        <w:t>[</w:t>
      </w:r>
      <w:r w:rsidR="007F4A11" w:rsidRPr="007F2770">
        <w:t>3</w:t>
      </w:r>
      <w:r w:rsidR="00552CBE" w:rsidRPr="007F2770">
        <w:t>8</w:t>
      </w:r>
      <w:r w:rsidRPr="007F2770">
        <w:t>]</w:t>
      </w:r>
      <w:r w:rsidRPr="007F2770">
        <w:tab/>
        <w:t>IETF RFC 4303: "IP Encapsulating Security Payload (ESP)".</w:t>
      </w:r>
    </w:p>
    <w:p w14:paraId="593DAC51" w14:textId="77777777" w:rsidR="00995D38" w:rsidRPr="007F2770" w:rsidRDefault="00995D38" w:rsidP="00995D38">
      <w:pPr>
        <w:pStyle w:val="EX"/>
      </w:pPr>
      <w:r w:rsidRPr="007F2770">
        <w:t>[38A]</w:t>
      </w:r>
      <w:r w:rsidRPr="007F2770">
        <w:tab/>
        <w:t>IETF RFC 4815: "RObust Header Compression (ROHC): Corrections and Clarifications to RFC 3095".</w:t>
      </w:r>
    </w:p>
    <w:p w14:paraId="2E0880C2" w14:textId="77777777" w:rsidR="00995D38" w:rsidRPr="007F2770" w:rsidRDefault="00995D38" w:rsidP="00995D38">
      <w:pPr>
        <w:pStyle w:val="EX"/>
      </w:pPr>
      <w:r w:rsidRPr="007F2770">
        <w:t>[38B]</w:t>
      </w:r>
      <w:r w:rsidRPr="007F2770">
        <w:rPr>
          <w:rFonts w:hint="eastAsia"/>
        </w:rPr>
        <w:tab/>
      </w:r>
      <w:r w:rsidRPr="007F2770">
        <w:t>IETF RFC 4861: "Neighbor Discovery for IP version 6 (IPv6)"</w:t>
      </w:r>
      <w:r w:rsidRPr="007F2770">
        <w:rPr>
          <w:lang w:val="en-US"/>
        </w:rPr>
        <w:t>.</w:t>
      </w:r>
    </w:p>
    <w:p w14:paraId="17406A72" w14:textId="77777777" w:rsidR="00A04866" w:rsidRPr="007F2770" w:rsidRDefault="00A04866" w:rsidP="00995D38">
      <w:pPr>
        <w:pStyle w:val="EX"/>
      </w:pPr>
      <w:r w:rsidRPr="007F2770">
        <w:rPr>
          <w:rFonts w:hint="eastAsia"/>
        </w:rPr>
        <w:t>[</w:t>
      </w:r>
      <w:r w:rsidR="008B762D" w:rsidRPr="007F2770">
        <w:t>3</w:t>
      </w:r>
      <w:r w:rsidR="00552CBE" w:rsidRPr="007F2770">
        <w:t>9</w:t>
      </w:r>
      <w:r w:rsidRPr="007F2770">
        <w:rPr>
          <w:rFonts w:hint="eastAsia"/>
        </w:rPr>
        <w:t>]</w:t>
      </w:r>
      <w:r w:rsidRPr="007F2770">
        <w:rPr>
          <w:rFonts w:hint="eastAsia"/>
        </w:rPr>
        <w:tab/>
      </w:r>
      <w:r w:rsidRPr="007F2770">
        <w:t>IETF RFC 4862: "IPv6 Stateless Address Autoconfiguration".</w:t>
      </w:r>
    </w:p>
    <w:p w14:paraId="1D405455" w14:textId="77777777" w:rsidR="005C74EE" w:rsidRPr="007F2770" w:rsidRDefault="005C74EE" w:rsidP="005C74EE">
      <w:pPr>
        <w:pStyle w:val="EX"/>
      </w:pPr>
      <w:r w:rsidRPr="007F2770">
        <w:t>[</w:t>
      </w:r>
      <w:r w:rsidR="004A6378" w:rsidRPr="007F2770">
        <w:t>39A</w:t>
      </w:r>
      <w:r w:rsidRPr="007F2770">
        <w:t>]</w:t>
      </w:r>
      <w:r w:rsidRPr="007F2770">
        <w:tab/>
        <w:t>IETF RFC 5225: "RObust Header Compression (ROHC) Version 2: Profiles for RTP, UDP, IP, ESP and UDP Lite".</w:t>
      </w:r>
    </w:p>
    <w:p w14:paraId="47F00E34" w14:textId="77777777" w:rsidR="005C74EE" w:rsidRPr="007F2770" w:rsidRDefault="005C74EE" w:rsidP="005C74EE">
      <w:pPr>
        <w:pStyle w:val="EX"/>
      </w:pPr>
      <w:r w:rsidRPr="007F2770">
        <w:t>[</w:t>
      </w:r>
      <w:r w:rsidR="004A6378" w:rsidRPr="007F2770">
        <w:t>39B</w:t>
      </w:r>
      <w:r w:rsidRPr="007F2770">
        <w:t>]</w:t>
      </w:r>
      <w:r w:rsidRPr="007F2770">
        <w:tab/>
        <w:t>IETF RFC 5795: "The RObust Header Compression (ROHC) Framework".</w:t>
      </w:r>
    </w:p>
    <w:p w14:paraId="5F5DCC1D" w14:textId="77777777" w:rsidR="00A04866" w:rsidRPr="007F2770" w:rsidRDefault="00A04866" w:rsidP="005C74EE">
      <w:pPr>
        <w:pStyle w:val="EX"/>
      </w:pPr>
      <w:r w:rsidRPr="007F2770">
        <w:t>[</w:t>
      </w:r>
      <w:r w:rsidR="00552CBE" w:rsidRPr="007F2770">
        <w:t>40</w:t>
      </w:r>
      <w:r w:rsidRPr="007F2770">
        <w:t>]</w:t>
      </w:r>
      <w:r w:rsidRPr="007F2770">
        <w:rPr>
          <w:rFonts w:hint="eastAsia"/>
        </w:rPr>
        <w:tab/>
      </w:r>
      <w:r w:rsidRPr="007F2770">
        <w:t>IETF RFC 5448: "Improved Extensible Authentication Protocol Method for 3rd Generation Authentication and Key Agreement (EAP-AKA')"</w:t>
      </w:r>
      <w:r w:rsidRPr="007F2770">
        <w:rPr>
          <w:lang w:val="en-US"/>
        </w:rPr>
        <w:t>.</w:t>
      </w:r>
    </w:p>
    <w:p w14:paraId="2C6C4B9A" w14:textId="77777777" w:rsidR="005C74EE" w:rsidRPr="007F2770" w:rsidRDefault="005C74EE" w:rsidP="005C74EE">
      <w:pPr>
        <w:pStyle w:val="EX"/>
        <w:rPr>
          <w:lang w:val="en-US"/>
        </w:rPr>
      </w:pPr>
      <w:r w:rsidRPr="007F2770">
        <w:t>[</w:t>
      </w:r>
      <w:r w:rsidR="008A2CEC" w:rsidRPr="007F2770">
        <w:t>40A</w:t>
      </w:r>
      <w:r w:rsidRPr="007F2770">
        <w:t>]</w:t>
      </w:r>
      <w:r w:rsidRPr="007F2770">
        <w:rPr>
          <w:rFonts w:hint="eastAsia"/>
        </w:rPr>
        <w:tab/>
      </w:r>
      <w:r w:rsidRPr="007F2770">
        <w:t>IETF RFC 6603: "Prefix Exclude Option for DHCPv6-based Prefix Delegation"</w:t>
      </w:r>
      <w:r w:rsidRPr="007F2770">
        <w:rPr>
          <w:lang w:val="en-US"/>
        </w:rPr>
        <w:t>.</w:t>
      </w:r>
    </w:p>
    <w:p w14:paraId="519D2F55" w14:textId="77777777" w:rsidR="005C74EE" w:rsidRPr="007F2770" w:rsidRDefault="005C74EE" w:rsidP="005C74EE">
      <w:pPr>
        <w:pStyle w:val="EX"/>
      </w:pPr>
      <w:r w:rsidRPr="007F2770">
        <w:t>[</w:t>
      </w:r>
      <w:r w:rsidR="008A2CEC" w:rsidRPr="007F2770">
        <w:t>40B</w:t>
      </w:r>
      <w:r w:rsidRPr="007F2770">
        <w:t>]</w:t>
      </w:r>
      <w:r w:rsidRPr="007F2770">
        <w:tab/>
        <w:t>IETF RFC </w:t>
      </w:r>
      <w:r w:rsidRPr="007F2770">
        <w:rPr>
          <w:noProof/>
          <w:lang w:eastAsia="ja-JP"/>
        </w:rPr>
        <w:t>6846</w:t>
      </w:r>
      <w:r w:rsidRPr="007F2770">
        <w:t>: "RObust Header Compression (ROHC): A Profile for TCP/IP (ROHC-TCP)".</w:t>
      </w:r>
    </w:p>
    <w:p w14:paraId="162DA84C" w14:textId="77777777" w:rsidR="00A04866" w:rsidRPr="007F2770" w:rsidRDefault="00A04866" w:rsidP="005C74EE">
      <w:pPr>
        <w:pStyle w:val="EX"/>
      </w:pPr>
      <w:r w:rsidRPr="007F2770">
        <w:t>[</w:t>
      </w:r>
      <w:r w:rsidR="00552CBE" w:rsidRPr="007F2770">
        <w:t>41</w:t>
      </w:r>
      <w:r w:rsidRPr="007F2770">
        <w:t>]</w:t>
      </w:r>
      <w:r w:rsidRPr="007F2770">
        <w:rPr>
          <w:rFonts w:hint="eastAsia"/>
        </w:rPr>
        <w:tab/>
      </w:r>
      <w:r w:rsidRPr="007F2770">
        <w:t>IETF RFC </w:t>
      </w:r>
      <w:r w:rsidRPr="007F2770">
        <w:rPr>
          <w:rFonts w:hint="eastAsia"/>
        </w:rPr>
        <w:t>7296</w:t>
      </w:r>
      <w:r w:rsidRPr="007F2770">
        <w:t>: "Internet Key Exchange Protocol Version 2 (IKEv2)"</w:t>
      </w:r>
      <w:r w:rsidRPr="007F2770">
        <w:rPr>
          <w:lang w:val="en-US"/>
        </w:rPr>
        <w:t>.</w:t>
      </w:r>
    </w:p>
    <w:p w14:paraId="709E2BF8" w14:textId="77777777" w:rsidR="00CC1F81" w:rsidRPr="007F2770" w:rsidRDefault="005C5EBD" w:rsidP="00CC1F81">
      <w:pPr>
        <w:pStyle w:val="EX"/>
      </w:pPr>
      <w:r w:rsidRPr="007F2770">
        <w:t>[</w:t>
      </w:r>
      <w:r w:rsidR="00552CBE" w:rsidRPr="007F2770">
        <w:t>42</w:t>
      </w:r>
      <w:r w:rsidRPr="007F2770">
        <w:t>]</w:t>
      </w:r>
      <w:r w:rsidRPr="007F2770">
        <w:tab/>
        <w:t>ITU-T Recommendation E.212: "</w:t>
      </w:r>
      <w:r w:rsidR="003A005F" w:rsidRPr="007F2770">
        <w:t>The international identification plan for public networks and subscriptions</w:t>
      </w:r>
      <w:r w:rsidRPr="007F2770">
        <w:t>"</w:t>
      </w:r>
      <w:r w:rsidR="003A005F" w:rsidRPr="007F2770">
        <w:t>, 2016-09-23</w:t>
      </w:r>
      <w:r w:rsidRPr="007F2770">
        <w:t>.</w:t>
      </w:r>
    </w:p>
    <w:p w14:paraId="7F09CA6B" w14:textId="77777777" w:rsidR="00CC0985" w:rsidRPr="007F2770" w:rsidRDefault="00CC0985" w:rsidP="00CC0985">
      <w:pPr>
        <w:pStyle w:val="EX"/>
      </w:pPr>
      <w:r w:rsidRPr="007F2770">
        <w:t>[</w:t>
      </w:r>
      <w:r w:rsidRPr="007F2770">
        <w:rPr>
          <w:lang w:eastAsia="zh-CN"/>
        </w:rPr>
        <w:t>43</w:t>
      </w:r>
      <w:r w:rsidRPr="007F2770">
        <w:t>]</w:t>
      </w:r>
      <w:r w:rsidRPr="007F2770">
        <w:tab/>
        <w:t>IEEE Std 802-2014: "IEEE Standard for Local and Metropolitan Area Networks: Overview and Architecture" (30 June 2014).</w:t>
      </w:r>
    </w:p>
    <w:p w14:paraId="35A7587E" w14:textId="77777777" w:rsidR="005C74EE" w:rsidRPr="007F2770" w:rsidRDefault="005C74EE" w:rsidP="005C74EE">
      <w:pPr>
        <w:pStyle w:val="EX"/>
      </w:pPr>
      <w:r w:rsidRPr="007F2770">
        <w:t>[</w:t>
      </w:r>
      <w:r w:rsidR="006D27DF" w:rsidRPr="007F2770">
        <w:t>43A</w:t>
      </w:r>
      <w:r w:rsidRPr="007F2770">
        <w:t>]</w:t>
      </w:r>
      <w:r w:rsidRPr="007F2770">
        <w:tab/>
        <w:t>IEEE Std 802.1AS-</w:t>
      </w:r>
      <w:r w:rsidR="000F5C33" w:rsidRPr="007F2770">
        <w:t>2020</w:t>
      </w:r>
      <w:r w:rsidRPr="007F2770">
        <w:t>: "IEEE Standard for Local and metropolitan area networks--Timing and Synchronization for Time-Sensitive Applications".</w:t>
      </w:r>
    </w:p>
    <w:p w14:paraId="6FFAA9B8" w14:textId="7304C4C9" w:rsidR="005C74EE" w:rsidRPr="007F2770" w:rsidRDefault="005C74EE" w:rsidP="005C74EE">
      <w:pPr>
        <w:pStyle w:val="EX"/>
      </w:pPr>
      <w:r w:rsidRPr="007F2770">
        <w:t>[</w:t>
      </w:r>
      <w:r w:rsidR="006D27DF" w:rsidRPr="007F2770">
        <w:t>43B</w:t>
      </w:r>
      <w:r w:rsidRPr="007F2770">
        <w:t>]</w:t>
      </w:r>
      <w:r w:rsidRPr="007F2770">
        <w:tab/>
        <w:t>IEEE </w:t>
      </w:r>
      <w:r w:rsidR="000F5C33" w:rsidRPr="007F2770">
        <w:t>Std </w:t>
      </w:r>
      <w:r w:rsidRPr="007F2770">
        <w:t>1588™-</w:t>
      </w:r>
      <w:r w:rsidR="001D148A" w:rsidRPr="007F2770">
        <w:t>2019</w:t>
      </w:r>
      <w:r w:rsidRPr="007F2770">
        <w:t xml:space="preserve">: </w:t>
      </w:r>
      <w:r w:rsidRPr="007F2770">
        <w:rPr>
          <w:lang w:eastAsia="ko-KR"/>
        </w:rPr>
        <w:t>"IEEE Standard for a Precision Clock Synchronization Protocol for Networked Measurement and Control Systems"</w:t>
      </w:r>
      <w:r w:rsidRPr="007F2770">
        <w:t>.</w:t>
      </w:r>
    </w:p>
    <w:p w14:paraId="7E4DF0C6" w14:textId="77777777" w:rsidR="005C74EE" w:rsidRPr="007F2770" w:rsidRDefault="005C74EE" w:rsidP="005C74EE">
      <w:pPr>
        <w:pStyle w:val="EX"/>
        <w:rPr>
          <w:lang w:val="fi-FI"/>
        </w:rPr>
      </w:pPr>
      <w:r w:rsidRPr="007F2770">
        <w:rPr>
          <w:lang w:val="fi-FI"/>
        </w:rPr>
        <w:t>[</w:t>
      </w:r>
      <w:r w:rsidR="006D27DF" w:rsidRPr="007F2770">
        <w:rPr>
          <w:lang w:val="fi-FI"/>
        </w:rPr>
        <w:t>43C</w:t>
      </w:r>
      <w:r w:rsidRPr="007F2770">
        <w:rPr>
          <w:lang w:val="fi-FI"/>
        </w:rPr>
        <w:t>]</w:t>
      </w:r>
      <w:r w:rsidRPr="007F2770">
        <w:rPr>
          <w:lang w:val="fi-FI"/>
        </w:rPr>
        <w:tab/>
      </w:r>
      <w:r w:rsidR="00406659" w:rsidRPr="007F2770">
        <w:rPr>
          <w:lang w:val="fi-FI"/>
        </w:rPr>
        <w:t>Void</w:t>
      </w:r>
      <w:r w:rsidRPr="007F2770">
        <w:rPr>
          <w:lang w:val="fi-FI"/>
        </w:rPr>
        <w:t>.</w:t>
      </w:r>
    </w:p>
    <w:p w14:paraId="0F1AE2BB" w14:textId="77777777" w:rsidR="005C74EE" w:rsidRPr="007F2770" w:rsidRDefault="005C74EE" w:rsidP="005C74EE">
      <w:pPr>
        <w:pStyle w:val="EX"/>
        <w:rPr>
          <w:lang w:val="fi-FI"/>
        </w:rPr>
      </w:pPr>
      <w:r w:rsidRPr="007F2770">
        <w:rPr>
          <w:lang w:val="fi-FI"/>
        </w:rPr>
        <w:t>[</w:t>
      </w:r>
      <w:r w:rsidR="006D27DF" w:rsidRPr="007F2770">
        <w:rPr>
          <w:lang w:val="fi-FI"/>
        </w:rPr>
        <w:t>43D</w:t>
      </w:r>
      <w:r w:rsidRPr="007F2770">
        <w:rPr>
          <w:lang w:val="fi-FI"/>
        </w:rPr>
        <w:t>]</w:t>
      </w:r>
      <w:r w:rsidRPr="007F2770">
        <w:rPr>
          <w:lang w:val="fi-FI"/>
        </w:rPr>
        <w:tab/>
      </w:r>
      <w:r w:rsidR="00406659" w:rsidRPr="007F2770">
        <w:rPr>
          <w:lang w:val="fi-FI"/>
        </w:rPr>
        <w:t>Void</w:t>
      </w:r>
      <w:r w:rsidRPr="007F2770">
        <w:rPr>
          <w:lang w:val="fi-FI"/>
        </w:rPr>
        <w:t>.</w:t>
      </w:r>
    </w:p>
    <w:p w14:paraId="1578CAB8" w14:textId="77777777" w:rsidR="005C74EE" w:rsidRPr="007F2770" w:rsidRDefault="005C74EE" w:rsidP="005C74EE">
      <w:pPr>
        <w:pStyle w:val="EX"/>
        <w:rPr>
          <w:lang w:val="fi-FI"/>
        </w:rPr>
      </w:pPr>
      <w:r w:rsidRPr="007F2770">
        <w:rPr>
          <w:lang w:val="fi-FI"/>
        </w:rPr>
        <w:t>[</w:t>
      </w:r>
      <w:r w:rsidR="006D27DF" w:rsidRPr="007F2770">
        <w:rPr>
          <w:lang w:val="fi-FI"/>
        </w:rPr>
        <w:t>4</w:t>
      </w:r>
      <w:r w:rsidR="00701B4E" w:rsidRPr="007F2770">
        <w:rPr>
          <w:lang w:val="fi-FI"/>
        </w:rPr>
        <w:t>3E</w:t>
      </w:r>
      <w:r w:rsidRPr="007F2770">
        <w:rPr>
          <w:lang w:val="fi-FI"/>
        </w:rPr>
        <w:t>]</w:t>
      </w:r>
      <w:r w:rsidRPr="007F2770">
        <w:rPr>
          <w:lang w:val="fi-FI"/>
        </w:rPr>
        <w:tab/>
      </w:r>
      <w:r w:rsidR="00406659" w:rsidRPr="007F2770">
        <w:rPr>
          <w:lang w:val="fi-FI"/>
        </w:rPr>
        <w:t>Void</w:t>
      </w:r>
      <w:r w:rsidRPr="007F2770">
        <w:rPr>
          <w:lang w:val="fi-FI"/>
        </w:rPr>
        <w:t>.</w:t>
      </w:r>
    </w:p>
    <w:p w14:paraId="5605C3D1" w14:textId="77777777" w:rsidR="00931200" w:rsidRPr="007F2770" w:rsidRDefault="00931200" w:rsidP="005C74EE">
      <w:pPr>
        <w:pStyle w:val="EX"/>
      </w:pPr>
      <w:r w:rsidRPr="007F2770">
        <w:t>[44]</w:t>
      </w:r>
      <w:r w:rsidRPr="007F2770">
        <w:tab/>
      </w:r>
      <w:r w:rsidR="00AF1C55" w:rsidRPr="007F2770">
        <w:t>Void</w:t>
      </w:r>
      <w:r w:rsidRPr="007F2770">
        <w:t>.</w:t>
      </w:r>
    </w:p>
    <w:p w14:paraId="36361400" w14:textId="77777777" w:rsidR="00716E6A" w:rsidRPr="007F2770" w:rsidRDefault="00716E6A" w:rsidP="00716E6A">
      <w:pPr>
        <w:pStyle w:val="EX"/>
        <w:rPr>
          <w:noProof/>
        </w:rPr>
      </w:pPr>
      <w:r w:rsidRPr="007F2770">
        <w:t>[45]</w:t>
      </w:r>
      <w:r w:rsidRPr="007F2770">
        <w:tab/>
      </w:r>
      <w:r w:rsidR="008E3D04" w:rsidRPr="007F2770">
        <w:t>Void.</w:t>
      </w:r>
    </w:p>
    <w:p w14:paraId="53AA0D21" w14:textId="77777777" w:rsidR="00F722AC" w:rsidRPr="007F2770" w:rsidRDefault="00F722AC" w:rsidP="00F722AC">
      <w:pPr>
        <w:pStyle w:val="EX"/>
      </w:pPr>
      <w:r w:rsidRPr="007F2770">
        <w:t>[46]</w:t>
      </w:r>
      <w:r w:rsidRPr="007F2770">
        <w:tab/>
      </w:r>
      <w:r w:rsidR="008E3D04" w:rsidRPr="007F2770">
        <w:t>Void.</w:t>
      </w:r>
    </w:p>
    <w:p w14:paraId="3DC68F9E" w14:textId="77777777" w:rsidR="00BE35FA" w:rsidRPr="007F2770" w:rsidRDefault="00BE35FA" w:rsidP="00BE35FA">
      <w:pPr>
        <w:pStyle w:val="EX"/>
      </w:pPr>
      <w:r w:rsidRPr="007F2770">
        <w:t>[47]</w:t>
      </w:r>
      <w:r w:rsidRPr="007F2770">
        <w:tab/>
      </w:r>
      <w:r w:rsidR="008E3D04" w:rsidRPr="007F2770">
        <w:t>Void.</w:t>
      </w:r>
    </w:p>
    <w:p w14:paraId="05807812" w14:textId="77777777" w:rsidR="00DC0078" w:rsidRPr="007F2770" w:rsidRDefault="00DC0078" w:rsidP="00DC0078">
      <w:pPr>
        <w:pStyle w:val="EX"/>
      </w:pPr>
      <w:bookmarkStart w:id="45" w:name="_Toc20232390"/>
      <w:r w:rsidRPr="007F2770">
        <w:t>[4</w:t>
      </w:r>
      <w:r w:rsidR="008E3D04" w:rsidRPr="007F2770">
        <w:t>8</w:t>
      </w:r>
      <w:r w:rsidRPr="007F2770">
        <w:t>]</w:t>
      </w:r>
      <w:r w:rsidRPr="007F2770">
        <w:tab/>
        <w:t>IEEE "Guidelines for Use of Extended Unique Identifier (EUI), Organizationally Unique Identifier (OUI), and Company ID (CID)".</w:t>
      </w:r>
    </w:p>
    <w:p w14:paraId="2C8AEB95" w14:textId="77777777" w:rsidR="00674554" w:rsidRPr="007F2770" w:rsidRDefault="00674554" w:rsidP="00674554">
      <w:pPr>
        <w:pStyle w:val="EX"/>
      </w:pPr>
      <w:r w:rsidRPr="007F2770">
        <w:t>[49]</w:t>
      </w:r>
      <w:r w:rsidRPr="007F2770">
        <w:tab/>
        <w:t>BBF TR-069: "CPE WAN Management Protocol".</w:t>
      </w:r>
    </w:p>
    <w:p w14:paraId="687C90F0" w14:textId="77777777" w:rsidR="00674554" w:rsidRPr="007F2770" w:rsidRDefault="00674554" w:rsidP="00DC0078">
      <w:pPr>
        <w:pStyle w:val="EX"/>
      </w:pPr>
      <w:r w:rsidRPr="007F2770">
        <w:t>[50]</w:t>
      </w:r>
      <w:r w:rsidRPr="007F2770">
        <w:tab/>
        <w:t>BBF TR-369: "User Services Platform (USP)".</w:t>
      </w:r>
    </w:p>
    <w:p w14:paraId="0DD130EA" w14:textId="4D73A8ED" w:rsidR="00F97D9B" w:rsidRPr="007F2770" w:rsidRDefault="00F97D9B" w:rsidP="00F97D9B">
      <w:pPr>
        <w:pStyle w:val="EX"/>
      </w:pPr>
      <w:bookmarkStart w:id="46" w:name="_Toc27746476"/>
      <w:bookmarkStart w:id="47" w:name="_Toc36212656"/>
      <w:bookmarkStart w:id="48" w:name="_Toc36656833"/>
      <w:bookmarkStart w:id="49" w:name="_Toc45286494"/>
      <w:r w:rsidRPr="007F2770">
        <w:t>[51]</w:t>
      </w:r>
      <w:r w:rsidRPr="007F2770">
        <w:tab/>
        <w:t>3GPP TS 37.340: "Evolved Universal Terrestrial Radio Access (E-UTRA) and NR; Multi-connectivity; Stage 2".</w:t>
      </w:r>
    </w:p>
    <w:p w14:paraId="6924591F" w14:textId="28D28C0A" w:rsidR="0059337B" w:rsidRPr="007F2770" w:rsidRDefault="000F3EDE" w:rsidP="00F97D9B">
      <w:pPr>
        <w:pStyle w:val="EX"/>
        <w:rPr>
          <w:lang w:val="en-US"/>
        </w:rPr>
      </w:pPr>
      <w:r w:rsidRPr="007F2770">
        <w:t>[52]</w:t>
      </w:r>
      <w:r w:rsidR="0059337B" w:rsidRPr="007F2770">
        <w:tab/>
        <w:t>IETF RFC 8106:</w:t>
      </w:r>
      <w:r w:rsidR="0059337B" w:rsidRPr="007F2770">
        <w:rPr>
          <w:lang w:val="en-US"/>
        </w:rPr>
        <w:t>"IPv6 Router Advertisement Options for DNS Configuration".</w:t>
      </w:r>
    </w:p>
    <w:p w14:paraId="0CE7E591" w14:textId="30531794" w:rsidR="000F3EDE" w:rsidRPr="007F2770" w:rsidRDefault="000047F9" w:rsidP="00F97D9B">
      <w:pPr>
        <w:pStyle w:val="EX"/>
      </w:pPr>
      <w:r w:rsidRPr="007F2770">
        <w:t>[53]</w:t>
      </w:r>
      <w:r w:rsidR="000F3EDE" w:rsidRPr="007F2770">
        <w:tab/>
        <w:t>3GPP TS 23.247: "Architectural enhancements for 5G multicast-broadcast services; Stage 2".</w:t>
      </w:r>
    </w:p>
    <w:p w14:paraId="71E50A04" w14:textId="06F0DF95" w:rsidR="000047F9" w:rsidRPr="007F2770" w:rsidRDefault="000047F9" w:rsidP="00F97D9B">
      <w:pPr>
        <w:pStyle w:val="EX"/>
      </w:pPr>
      <w:r w:rsidRPr="007F2770">
        <w:t>[54]</w:t>
      </w:r>
      <w:r w:rsidRPr="007F2770">
        <w:tab/>
        <w:t>3GPP TS 23.380: "IMS Restoration Procedures".</w:t>
      </w:r>
    </w:p>
    <w:p w14:paraId="61BE05CF" w14:textId="7C6A6637" w:rsidR="00CB5737" w:rsidRPr="007F2770" w:rsidRDefault="003E4D16" w:rsidP="00F97D9B">
      <w:pPr>
        <w:pStyle w:val="EX"/>
      </w:pPr>
      <w:r w:rsidRPr="007F2770">
        <w:t>[55]</w:t>
      </w:r>
      <w:r w:rsidR="00CB5737" w:rsidRPr="007F2770">
        <w:tab/>
        <w:t>IETF RFC 3948: "UDP Encapsulation of IPsec ESP Packets".</w:t>
      </w:r>
    </w:p>
    <w:p w14:paraId="18E04E49" w14:textId="3E5FFFD6" w:rsidR="000A7F1B" w:rsidRPr="007F2770" w:rsidRDefault="003A6C12" w:rsidP="00F97D9B">
      <w:pPr>
        <w:pStyle w:val="EX"/>
        <w:rPr>
          <w:lang w:val="en-US" w:eastAsia="zh-CN"/>
        </w:rPr>
      </w:pPr>
      <w:r w:rsidRPr="007F2770">
        <w:rPr>
          <w:rFonts w:hint="eastAsia"/>
          <w:lang w:eastAsia="zh-CN"/>
        </w:rPr>
        <w:t>[56]</w:t>
      </w:r>
      <w:r w:rsidR="000A7F1B" w:rsidRPr="007F2770">
        <w:rPr>
          <w:lang w:eastAsia="zh-CN"/>
        </w:rPr>
        <w:tab/>
      </w:r>
      <w:r w:rsidR="000A7F1B" w:rsidRPr="007F2770">
        <w:rPr>
          <w:lang w:val="en-US" w:eastAsia="zh-CN"/>
        </w:rPr>
        <w:t>3GPP TS 33.503: "Security Aspects of Proximity based Services (ProSe) in the 5G System (5GS)".</w:t>
      </w:r>
    </w:p>
    <w:p w14:paraId="03E67782" w14:textId="4E425B6E" w:rsidR="003A6C12" w:rsidRPr="007F2770" w:rsidRDefault="00F52F0B" w:rsidP="00F97D9B">
      <w:pPr>
        <w:pStyle w:val="EX"/>
      </w:pPr>
      <w:r w:rsidRPr="007F2770">
        <w:t>[57]</w:t>
      </w:r>
      <w:r w:rsidR="003A6C12" w:rsidRPr="007F2770">
        <w:tab/>
        <w:t>3GPP TS 33.246: "Security of Multimedia Broadcast/Multicast Service (MBMS)".</w:t>
      </w:r>
    </w:p>
    <w:p w14:paraId="62BA621A" w14:textId="3AF55CFF" w:rsidR="00F04AF7" w:rsidRPr="007F2770" w:rsidRDefault="00F04AF7" w:rsidP="00F97D9B">
      <w:pPr>
        <w:pStyle w:val="EX"/>
      </w:pPr>
      <w:r w:rsidRPr="007F2770">
        <w:t>[58]</w:t>
      </w:r>
      <w:r w:rsidRPr="007F2770">
        <w:tab/>
        <w:t>3GPP TS 38.321: "NR; Medium Access Control (MAC); Protocol specification".</w:t>
      </w:r>
    </w:p>
    <w:p w14:paraId="489B5FFB" w14:textId="76942C4B" w:rsidR="00162476" w:rsidRPr="007F2770" w:rsidRDefault="00162476" w:rsidP="00F97D9B">
      <w:pPr>
        <w:pStyle w:val="EX"/>
      </w:pPr>
      <w:r w:rsidRPr="007F2770">
        <w:t>[59]</w:t>
      </w:r>
      <w:r w:rsidRPr="007F2770">
        <w:tab/>
        <w:t>IEEE Std 802.11™-2016: "Information Technology- Telecommunications and information exchange between systems-Local and metropolitan area networks-Specific requirements-Part 11: Wireless LAN Medium Access Control (MAC) and Physical Layer (PHY) Specifications".</w:t>
      </w:r>
    </w:p>
    <w:p w14:paraId="237A7513" w14:textId="793185DD" w:rsidR="00E638A0" w:rsidRDefault="00E638A0" w:rsidP="00F97D9B">
      <w:pPr>
        <w:pStyle w:val="EX"/>
        <w:rPr>
          <w:ins w:id="50" w:author="24.501_CR5050R1_(Rel-18)_UAS_Ph2" w:date="2023-06-24T21:32:00Z"/>
        </w:rPr>
      </w:pPr>
      <w:r w:rsidRPr="007F2770">
        <w:t>[60]</w:t>
      </w:r>
      <w:r w:rsidRPr="007F2770">
        <w:tab/>
        <w:t>3GPP TS 24.</w:t>
      </w:r>
      <w:r w:rsidR="00CE65E2" w:rsidRPr="007F2770">
        <w:t>577</w:t>
      </w:r>
      <w:r w:rsidRPr="007F2770">
        <w:t>: "</w:t>
      </w:r>
      <w:del w:id="51" w:author="24.501_CR5215R3_(Rel-18)_5G_eLCS_Ph3" w:date="2023-06-28T12:23:00Z">
        <w:r w:rsidRPr="007F2770" w:rsidDel="00C20551">
          <w:delText xml:space="preserve"> </w:delText>
        </w:r>
      </w:del>
      <w:r w:rsidRPr="007F2770">
        <w:t>Aircraft-to-Everything (A2X) services in 5G System (5GS) protocol aspects; Stage 3".</w:t>
      </w:r>
    </w:p>
    <w:p w14:paraId="35D6F05B" w14:textId="77777777" w:rsidR="0060715A" w:rsidRDefault="00E77B08" w:rsidP="0060715A">
      <w:pPr>
        <w:pStyle w:val="EX"/>
        <w:rPr>
          <w:ins w:id="52" w:author="24.501_CR5225R2_(Rel-18)_Ranging_SL" w:date="2023-06-25T06:32:00Z"/>
        </w:rPr>
      </w:pPr>
      <w:ins w:id="53" w:author="24.501_CR5050R1_(Rel-18)_UAS_Ph2" w:date="2023-06-24T21:32:00Z">
        <w:r>
          <w:t>[61]</w:t>
        </w:r>
        <w:r>
          <w:tab/>
          <w:t>3GPP TS 24.578: "Aircraft-to-Everything (A2X) services in 5G System (5GS); UE policies".</w:t>
        </w:r>
      </w:ins>
    </w:p>
    <w:p w14:paraId="11CFACE7" w14:textId="3FCFDE03" w:rsidR="0060715A" w:rsidRDefault="0060715A" w:rsidP="0060715A">
      <w:pPr>
        <w:pStyle w:val="EX"/>
        <w:rPr>
          <w:ins w:id="54" w:author="24.501_CR5225R2_(Rel-18)_Ranging_SL" w:date="2023-06-25T06:32:00Z"/>
        </w:rPr>
      </w:pPr>
      <w:ins w:id="55" w:author="24.501_CR5225R2_(Rel-18)_Ranging_SL" w:date="2023-06-25T06:32:00Z">
        <w:r>
          <w:t>[</w:t>
        </w:r>
        <w:r>
          <w:rPr>
            <w:lang w:eastAsia="zh-CN"/>
          </w:rPr>
          <w:t>62</w:t>
        </w:r>
        <w:r>
          <w:t>]</w:t>
        </w:r>
        <w:r>
          <w:tab/>
          <w:t>3GPP TS 24.514: "</w:t>
        </w:r>
        <w:r w:rsidRPr="00157C21">
          <w:t>Ranging based services and sidelink positioning in 5G system(5GS); Stage 3</w:t>
        </w:r>
        <w:r>
          <w:t>".</w:t>
        </w:r>
      </w:ins>
    </w:p>
    <w:p w14:paraId="506C398A" w14:textId="1EDDE374" w:rsidR="00CF5346" w:rsidRDefault="0060715A" w:rsidP="00F97D9B">
      <w:pPr>
        <w:pStyle w:val="EX"/>
        <w:rPr>
          <w:ins w:id="56" w:author="24.501_CR5215R3_(Rel-18)_5G_eLCS_Ph3" w:date="2023-06-28T12:23:00Z"/>
        </w:rPr>
      </w:pPr>
      <w:ins w:id="57" w:author="24.501_CR5225R2_(Rel-18)_Ranging_SL" w:date="2023-06-25T06:32:00Z">
        <w:r>
          <w:t>[63]</w:t>
        </w:r>
        <w:r>
          <w:tab/>
          <w:t>3GPP TS 23.586: "</w:t>
        </w:r>
        <w:r w:rsidRPr="00157C21">
          <w:t>Architectural Enhancements to support Ranging based services and Sidelink Positioning</w:t>
        </w:r>
        <w:r>
          <w:t>".</w:t>
        </w:r>
      </w:ins>
    </w:p>
    <w:p w14:paraId="416BA98A" w14:textId="2EB24EBA" w:rsidR="00C20551" w:rsidRPr="007F2770" w:rsidRDefault="00C20551" w:rsidP="00F97D9B">
      <w:pPr>
        <w:pStyle w:val="EX"/>
      </w:pPr>
      <w:ins w:id="58" w:author="24.501_CR5215R3_(Rel-18)_5G_eLCS_Ph3" w:date="2023-06-28T12:23:00Z">
        <w:r>
          <w:t>[64]</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ins>
    </w:p>
    <w:p w14:paraId="2DF25731" w14:textId="77777777" w:rsidR="00080512" w:rsidRPr="007F2770" w:rsidRDefault="00084832" w:rsidP="00781477">
      <w:pPr>
        <w:pStyle w:val="Heading1"/>
      </w:pPr>
      <w:bookmarkStart w:id="59" w:name="_Toc51947761"/>
      <w:bookmarkStart w:id="60" w:name="_Toc51948853"/>
      <w:bookmarkStart w:id="61" w:name="_Toc131395767"/>
      <w:r w:rsidRPr="007F2770">
        <w:t>3</w:t>
      </w:r>
      <w:r w:rsidRPr="007F2770">
        <w:tab/>
        <w:t xml:space="preserve">Definitions </w:t>
      </w:r>
      <w:r w:rsidR="008028A4" w:rsidRPr="007F2770">
        <w:t>and abbreviations</w:t>
      </w:r>
      <w:bookmarkEnd w:id="45"/>
      <w:bookmarkEnd w:id="46"/>
      <w:bookmarkEnd w:id="47"/>
      <w:bookmarkEnd w:id="48"/>
      <w:bookmarkEnd w:id="49"/>
      <w:bookmarkEnd w:id="59"/>
      <w:bookmarkEnd w:id="60"/>
      <w:bookmarkEnd w:id="61"/>
    </w:p>
    <w:p w14:paraId="4507C3B9" w14:textId="77777777" w:rsidR="00080512" w:rsidRPr="007F2770" w:rsidRDefault="00080512" w:rsidP="00781477">
      <w:pPr>
        <w:pStyle w:val="Heading2"/>
      </w:pPr>
      <w:bookmarkStart w:id="62" w:name="_Toc20232391"/>
      <w:bookmarkStart w:id="63" w:name="_Toc27746477"/>
      <w:bookmarkStart w:id="64" w:name="_Toc36212657"/>
      <w:bookmarkStart w:id="65" w:name="_Toc36656834"/>
      <w:bookmarkStart w:id="66" w:name="_Toc45286495"/>
      <w:bookmarkStart w:id="67" w:name="_Toc51947762"/>
      <w:bookmarkStart w:id="68" w:name="_Toc51948854"/>
      <w:bookmarkStart w:id="69" w:name="_Toc131395768"/>
      <w:r w:rsidRPr="007F2770">
        <w:t>3.1</w:t>
      </w:r>
      <w:r w:rsidRPr="007F2770">
        <w:tab/>
        <w:t>Definitions</w:t>
      </w:r>
      <w:bookmarkEnd w:id="62"/>
      <w:bookmarkEnd w:id="63"/>
      <w:bookmarkEnd w:id="64"/>
      <w:bookmarkEnd w:id="65"/>
      <w:bookmarkEnd w:id="66"/>
      <w:bookmarkEnd w:id="67"/>
      <w:bookmarkEnd w:id="68"/>
      <w:bookmarkEnd w:id="69"/>
    </w:p>
    <w:p w14:paraId="55EC70A4" w14:textId="77777777" w:rsidR="00080512" w:rsidRPr="007F2770" w:rsidRDefault="00080512">
      <w:r w:rsidRPr="007F2770">
        <w:t xml:space="preserve">For the purposes of the present document, the terms and definitions given in </w:t>
      </w:r>
      <w:r w:rsidR="00DF62CD" w:rsidRPr="007F2770">
        <w:t>3GPP</w:t>
      </w:r>
      <w:r w:rsidR="00A80309" w:rsidRPr="007F2770">
        <w:t> T</w:t>
      </w:r>
      <w:r w:rsidRPr="007F2770">
        <w:t>R 21.905 [</w:t>
      </w:r>
      <w:r w:rsidR="004D3578" w:rsidRPr="007F2770">
        <w:t>1</w:t>
      </w:r>
      <w:r w:rsidRPr="007F2770">
        <w:t xml:space="preserve">] and the following apply. A term defined in the present document takes precedence over the definition of the same term, if any, in </w:t>
      </w:r>
      <w:r w:rsidR="00DF62CD" w:rsidRPr="007F2770">
        <w:t>3GPP</w:t>
      </w:r>
      <w:r w:rsidR="009C7E7D" w:rsidRPr="007F2770">
        <w:t> </w:t>
      </w:r>
      <w:r w:rsidRPr="007F2770">
        <w:t>TR 21.905 [</w:t>
      </w:r>
      <w:r w:rsidR="004D3578" w:rsidRPr="007F2770">
        <w:t>1</w:t>
      </w:r>
      <w:r w:rsidRPr="007F2770">
        <w:t>].</w:t>
      </w:r>
    </w:p>
    <w:p w14:paraId="6AAA14A6" w14:textId="77777777" w:rsidR="002B0CBB" w:rsidRPr="007F2770" w:rsidRDefault="002B0CBB" w:rsidP="002B0CBB">
      <w:pPr>
        <w:rPr>
          <w:b/>
        </w:rPr>
      </w:pPr>
      <w:r w:rsidRPr="007F2770">
        <w:rPr>
          <w:rFonts w:hint="eastAsia"/>
          <w:b/>
        </w:rPr>
        <w:t>5G</w:t>
      </w:r>
      <w:r w:rsidRPr="007F2770">
        <w:rPr>
          <w:b/>
        </w:rPr>
        <w:t>MM-IDLE mode:</w:t>
      </w:r>
      <w:r w:rsidRPr="007F2770">
        <w:t xml:space="preserve"> In this specification, if the term is used standalone, a UE in </w:t>
      </w:r>
      <w:r w:rsidRPr="007F2770">
        <w:rPr>
          <w:rFonts w:hint="eastAsia"/>
        </w:rPr>
        <w:t>5G</w:t>
      </w:r>
      <w:r w:rsidRPr="007F2770">
        <w:t xml:space="preserve">MM-IDLE mode means the UE can be either in </w:t>
      </w:r>
      <w:r w:rsidRPr="007F2770">
        <w:rPr>
          <w:rFonts w:hint="eastAsia"/>
        </w:rPr>
        <w:t>5G</w:t>
      </w:r>
      <w:r w:rsidRPr="007F2770">
        <w:t xml:space="preserve">MM-IDLE mode over 3GPP access or in </w:t>
      </w:r>
      <w:r w:rsidRPr="007F2770">
        <w:rPr>
          <w:rFonts w:hint="eastAsia"/>
        </w:rPr>
        <w:t>5G</w:t>
      </w:r>
      <w:r w:rsidRPr="007F2770">
        <w:t>MM-IDLE mode over non-3GPP access.</w:t>
      </w:r>
    </w:p>
    <w:p w14:paraId="19E712AD" w14:textId="77777777" w:rsidR="002B0CBB" w:rsidRPr="007F2770" w:rsidRDefault="002B0CBB" w:rsidP="002B0CBB">
      <w:pPr>
        <w:rPr>
          <w:b/>
        </w:rPr>
      </w:pPr>
      <w:r w:rsidRPr="007F2770">
        <w:rPr>
          <w:b/>
        </w:rPr>
        <w:t>5GMM-CONNECTED mode:</w:t>
      </w:r>
      <w:r w:rsidRPr="007F2770">
        <w:t xml:space="preserve"> In this specification, if the term is used standalone, a UE in 5GMM-CONNECTED mode means the UE can be either in 5GMM-CONNECTED mode over 3GPP access or in 5GMM-CONNECTED mode over non-3GPP access.</w:t>
      </w:r>
    </w:p>
    <w:p w14:paraId="50C43FAD" w14:textId="77777777" w:rsidR="002B0CBB" w:rsidRPr="007F2770" w:rsidRDefault="002B0CBB" w:rsidP="002B0CBB">
      <w:pPr>
        <w:rPr>
          <w:b/>
        </w:rPr>
      </w:pPr>
      <w:r w:rsidRPr="007F2770">
        <w:rPr>
          <w:rFonts w:hint="eastAsia"/>
          <w:b/>
        </w:rPr>
        <w:t>5G</w:t>
      </w:r>
      <w:r w:rsidRPr="007F2770">
        <w:rPr>
          <w:b/>
        </w:rPr>
        <w:t>MM-IDLE mode over 3GPP access:</w:t>
      </w:r>
      <w:r w:rsidRPr="007F2770">
        <w:t xml:space="preserve"> A UE is in </w:t>
      </w:r>
      <w:r w:rsidRPr="007F2770">
        <w:rPr>
          <w:rFonts w:hint="eastAsia"/>
        </w:rPr>
        <w:t>5G</w:t>
      </w:r>
      <w:r w:rsidRPr="007F2770">
        <w:t xml:space="preserve">MM-IDLE mode </w:t>
      </w:r>
      <w:r w:rsidR="00AE11B0" w:rsidRPr="007F2770">
        <w:t>over 3GPP access</w:t>
      </w:r>
      <w:r w:rsidRPr="007F2770">
        <w:t xml:space="preserve"> when no </w:t>
      </w:r>
      <w:r w:rsidRPr="007F2770">
        <w:rPr>
          <w:rFonts w:hint="eastAsia"/>
        </w:rPr>
        <w:t xml:space="preserve">N1 </w:t>
      </w:r>
      <w:r w:rsidRPr="007F2770">
        <w:t xml:space="preserve">NAS signalling connection between the UE and network over 3GPP access exists. The term </w:t>
      </w:r>
      <w:r w:rsidRPr="007F2770">
        <w:rPr>
          <w:rFonts w:hint="eastAsia"/>
        </w:rPr>
        <w:t>5G</w:t>
      </w:r>
      <w:r w:rsidRPr="007F2770">
        <w:t xml:space="preserve">MM-IDLE mode </w:t>
      </w:r>
      <w:r w:rsidRPr="007F2770">
        <w:rPr>
          <w:rFonts w:hint="eastAsia"/>
        </w:rPr>
        <w:t xml:space="preserve">over 3GPP access </w:t>
      </w:r>
      <w:r w:rsidRPr="007F2770">
        <w:t>used in the present document corresponds to the term CM-IDLE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13CBBEF8" w14:textId="77777777" w:rsidR="002B0CBB" w:rsidRPr="007F2770" w:rsidRDefault="002B0CBB" w:rsidP="002B0CBB">
      <w:pPr>
        <w:rPr>
          <w:b/>
        </w:rPr>
      </w:pPr>
      <w:r w:rsidRPr="007F2770">
        <w:rPr>
          <w:b/>
        </w:rPr>
        <w:t>5GMM-CONNECTED mode over 3GPP access:</w:t>
      </w:r>
      <w:r w:rsidRPr="007F2770">
        <w:t xml:space="preserve"> A UE is in 5GMM-CONNECTED mode over 3GPP access when a</w:t>
      </w:r>
      <w:r w:rsidR="005807A5" w:rsidRPr="007F2770">
        <w:t>n</w:t>
      </w:r>
      <w:r w:rsidRPr="007F2770">
        <w:t xml:space="preserve"> </w:t>
      </w:r>
      <w:r w:rsidRPr="007F2770">
        <w:rPr>
          <w:rFonts w:hint="eastAsia"/>
        </w:rPr>
        <w:t xml:space="preserve">N1 </w:t>
      </w:r>
      <w:r w:rsidRPr="007F2770">
        <w:t xml:space="preserve">NAS signalling connection between the UE and network over 3GPP access exists. The term 5GMM-CONNECTED mode </w:t>
      </w:r>
      <w:r w:rsidRPr="007F2770">
        <w:rPr>
          <w:rFonts w:hint="eastAsia"/>
        </w:rPr>
        <w:t xml:space="preserve">over 3GPP access </w:t>
      </w:r>
      <w:r w:rsidRPr="007F2770">
        <w:t>used in the present document corresponds to the term CM-CONNECTED state for</w:t>
      </w:r>
      <w:r w:rsidRPr="007F2770">
        <w:rPr>
          <w:rFonts w:hint="eastAsia"/>
        </w:rPr>
        <w:t xml:space="preserve"> 3GPP access </w:t>
      </w:r>
      <w:r w:rsidRPr="007F2770">
        <w:t>used in 3GPP TS 23.</w:t>
      </w:r>
      <w:r w:rsidRPr="007F2770">
        <w:rPr>
          <w:rFonts w:hint="eastAsia"/>
        </w:rPr>
        <w:t>5</w:t>
      </w:r>
      <w:r w:rsidRPr="007F2770">
        <w:t>01 [</w:t>
      </w:r>
      <w:r w:rsidR="00B5047D" w:rsidRPr="007F2770">
        <w:t>8</w:t>
      </w:r>
      <w:r w:rsidRPr="007F2770">
        <w:t>].</w:t>
      </w:r>
    </w:p>
    <w:p w14:paraId="0A69F1E2" w14:textId="77777777" w:rsidR="002B0CBB" w:rsidRPr="007F2770" w:rsidRDefault="002B0CBB" w:rsidP="002B0CBB">
      <w:pPr>
        <w:rPr>
          <w:b/>
        </w:rPr>
      </w:pPr>
      <w:r w:rsidRPr="007F2770">
        <w:rPr>
          <w:b/>
        </w:rPr>
        <w:t>5GMM-IDLE mode over non-</w:t>
      </w:r>
      <w:r w:rsidRPr="007F2770">
        <w:rPr>
          <w:b/>
          <w:bCs/>
        </w:rPr>
        <w:t>3GPP access</w:t>
      </w:r>
      <w:r w:rsidRPr="007F2770">
        <w:rPr>
          <w:b/>
        </w:rPr>
        <w:t>:</w:t>
      </w:r>
      <w:r w:rsidRPr="007F2770">
        <w:t xml:space="preserve"> A UE is in 5GMM-IDLE mode over non-3GPP access </w:t>
      </w:r>
      <w:r w:rsidR="00F5689E" w:rsidRPr="007F2770">
        <w:t xml:space="preserve">when </w:t>
      </w:r>
      <w:r w:rsidRPr="007F2770">
        <w:t>no N1 NAS signalling connection between the UE and network over non-3GPP access exists. The term 5GMM-IDLE mode over non-3GPP access used in the present document corresponds to the term CM-IDLE state for non-3GPP access used in 3GPP TS 23.501 [</w:t>
      </w:r>
      <w:r w:rsidR="00B5047D" w:rsidRPr="007F2770">
        <w:t>8</w:t>
      </w:r>
      <w:r w:rsidRPr="007F2770">
        <w:t>].</w:t>
      </w:r>
    </w:p>
    <w:p w14:paraId="1D713103" w14:textId="77777777" w:rsidR="002B0CBB" w:rsidRPr="007F2770" w:rsidRDefault="002B0CBB" w:rsidP="002B0CBB">
      <w:r w:rsidRPr="007F2770">
        <w:rPr>
          <w:b/>
        </w:rPr>
        <w:t>5GMM-CONNECTED mode over non-</w:t>
      </w:r>
      <w:r w:rsidRPr="007F2770">
        <w:rPr>
          <w:b/>
          <w:bCs/>
        </w:rPr>
        <w:t>3GPP access</w:t>
      </w:r>
      <w:r w:rsidRPr="007F2770">
        <w:rPr>
          <w:b/>
        </w:rPr>
        <w:t>:</w:t>
      </w:r>
      <w:r w:rsidRPr="007F2770">
        <w:t xml:space="preserve"> A UE is in 5GMM-CONNECTED mode over non-3GPP access when </w:t>
      </w:r>
      <w:r w:rsidR="00F5689E" w:rsidRPr="007F2770">
        <w:t>an</w:t>
      </w:r>
      <w:r w:rsidRPr="007F2770">
        <w:t xml:space="preserve"> N1 NAS signalling connection between the UE and network over non-3GPP access exists. The term 5GMM-CONNECTED mode over non-3GPP access used in the present document corresponds to the term CM-CONNECTED state for non-3GPP access used in 3GPP TS 23.501 [</w:t>
      </w:r>
      <w:r w:rsidR="00B5047D" w:rsidRPr="007F2770">
        <w:t>8</w:t>
      </w:r>
      <w:r w:rsidRPr="007F2770">
        <w:t>].</w:t>
      </w:r>
    </w:p>
    <w:p w14:paraId="1A7205A0" w14:textId="77777777" w:rsidR="005D62DF" w:rsidRPr="007F2770" w:rsidRDefault="005D62DF" w:rsidP="005D62DF">
      <w:r w:rsidRPr="007F2770">
        <w:rPr>
          <w:b/>
        </w:rPr>
        <w:t>5GS services:</w:t>
      </w:r>
      <w:r w:rsidRPr="007F2770">
        <w:t xml:space="preserve"> Services provided by PS domain. Within the context of this specification, 5GS services is used </w:t>
      </w:r>
      <w:r w:rsidRPr="007F2770">
        <w:rPr>
          <w:rFonts w:hint="eastAsia"/>
          <w:lang w:eastAsia="ja-JP"/>
        </w:rPr>
        <w:t xml:space="preserve">as a synonym for </w:t>
      </w:r>
      <w:r w:rsidRPr="007F2770">
        <w:rPr>
          <w:lang w:eastAsia="ja-JP"/>
        </w:rPr>
        <w:t>E</w:t>
      </w:r>
      <w:r w:rsidRPr="007F2770">
        <w:t>PS services.</w:t>
      </w:r>
    </w:p>
    <w:p w14:paraId="234E942F" w14:textId="77777777" w:rsidR="000F48F4" w:rsidRPr="007F2770" w:rsidRDefault="000F48F4" w:rsidP="000F48F4">
      <w:pPr>
        <w:rPr>
          <w:b/>
        </w:rPr>
      </w:pPr>
      <w:r w:rsidRPr="007F2770">
        <w:rPr>
          <w:b/>
        </w:rPr>
        <w:t>5G-EA:</w:t>
      </w:r>
      <w:r w:rsidRPr="007F2770">
        <w:t xml:space="preserve"> 5GS encryption algorithms. The term 5G-EA, 5G-EA0, 128-5G-EA1, 128-5G-EA2, 128-5G-EA3, 5G-EA4, 5G-EA5, 5G-EA6 and 5G-EA7 used in the present document corresponds to the term NEA, NEA0, 128-NEA1, 128-NEA2, 128-NEA3, NEA4, NEA5, NEA6 and NEA7 defined in 3GPP TS 33.501 [24].</w:t>
      </w:r>
    </w:p>
    <w:p w14:paraId="18978660" w14:textId="77777777" w:rsidR="000F48F4" w:rsidRPr="007F2770" w:rsidRDefault="000F48F4" w:rsidP="000F48F4">
      <w:pPr>
        <w:rPr>
          <w:b/>
        </w:rPr>
      </w:pPr>
      <w:r w:rsidRPr="007F2770">
        <w:rPr>
          <w:b/>
        </w:rPr>
        <w:t>5G-IA:</w:t>
      </w:r>
      <w:r w:rsidRPr="007F2770">
        <w:t xml:space="preserve"> 5GS integrity algorithms. The term 5G-IA, 5G-IA0, 128-5G-IA1, 128-5G-IA2, 128-5G-IA3, 5G-IA4, 5G-IA5, 5G-IA6 and 5G-IA7 used in the present document corresponds to the term NIA, NIA0, 128-NIA1, 128-NIA2, 128-NIA3, NIA4, NIA5, NIA6 and NIA7 defined in 3GPP TS 33.501 [24].</w:t>
      </w:r>
    </w:p>
    <w:p w14:paraId="080AC64D" w14:textId="77777777" w:rsidR="00152ED9" w:rsidRPr="007F2770" w:rsidRDefault="002B0CBB" w:rsidP="00152ED9">
      <w:r w:rsidRPr="007F2770">
        <w:rPr>
          <w:b/>
        </w:rPr>
        <w:t>Access stratum connection</w:t>
      </w:r>
      <w:r w:rsidRPr="007F2770">
        <w:rPr>
          <w:rFonts w:hint="eastAsia"/>
          <w:b/>
        </w:rPr>
        <w:t>:</w:t>
      </w:r>
      <w:r w:rsidRPr="007F2770">
        <w:rPr>
          <w:rFonts w:hint="eastAsia"/>
        </w:rPr>
        <w:t xml:space="preserve"> A </w:t>
      </w:r>
      <w:r w:rsidRPr="007F2770">
        <w:t>peer to peer access stratum connection</w:t>
      </w:r>
      <w:r w:rsidR="00152ED9" w:rsidRPr="007F2770">
        <w:t>:</w:t>
      </w:r>
    </w:p>
    <w:p w14:paraId="20663F02" w14:textId="77777777" w:rsidR="00152ED9" w:rsidRPr="007F2770" w:rsidRDefault="00152ED9" w:rsidP="0083064D">
      <w:pPr>
        <w:pStyle w:val="B1"/>
      </w:pPr>
      <w:r w:rsidRPr="007F2770">
        <w:t>-</w:t>
      </w:r>
      <w:r w:rsidRPr="007F2770">
        <w:tab/>
      </w:r>
      <w:r w:rsidR="002B0CBB" w:rsidRPr="007F2770">
        <w:t>between the UE and the NG-RAN for 3GPP access</w:t>
      </w:r>
      <w:r w:rsidRPr="007F2770">
        <w:t>;</w:t>
      </w:r>
    </w:p>
    <w:p w14:paraId="0D8BEAB3" w14:textId="77777777" w:rsidR="00152ED9" w:rsidRPr="007F2770" w:rsidRDefault="00152ED9" w:rsidP="00152ED9">
      <w:pPr>
        <w:pStyle w:val="B1"/>
      </w:pPr>
      <w:r w:rsidRPr="007F2770">
        <w:t>-</w:t>
      </w:r>
      <w:r w:rsidRPr="007F2770">
        <w:tab/>
        <w:t xml:space="preserve">between </w:t>
      </w:r>
      <w:r w:rsidR="002B0CBB" w:rsidRPr="007F2770">
        <w:t xml:space="preserve">the UE and the N3IWF for </w:t>
      </w:r>
      <w:r w:rsidRPr="007F2770">
        <w:t xml:space="preserve">untrusted </w:t>
      </w:r>
      <w:r w:rsidR="002B0CBB" w:rsidRPr="007F2770">
        <w:t>non-3GPP access</w:t>
      </w:r>
      <w:r w:rsidRPr="007F2770">
        <w:t>;</w:t>
      </w:r>
    </w:p>
    <w:p w14:paraId="4BB786A1" w14:textId="77777777" w:rsidR="00152ED9" w:rsidRPr="007F2770" w:rsidRDefault="00152ED9" w:rsidP="0083064D">
      <w:pPr>
        <w:pStyle w:val="B1"/>
      </w:pPr>
      <w:r w:rsidRPr="007F2770">
        <w:t>-</w:t>
      </w:r>
      <w:r w:rsidRPr="007F2770">
        <w:tab/>
        <w:t>between the UE and the TNGF for trusted non-3GPP access used by the UE;</w:t>
      </w:r>
    </w:p>
    <w:p w14:paraId="5AB4B1C4" w14:textId="77777777" w:rsidR="00152ED9" w:rsidRPr="007F2770" w:rsidRDefault="00152ED9" w:rsidP="0083064D">
      <w:pPr>
        <w:pStyle w:val="B1"/>
      </w:pPr>
      <w:r w:rsidRPr="007F2770">
        <w:t>-</w:t>
      </w:r>
      <w:r w:rsidRPr="007F2770">
        <w:tab/>
        <w:t xml:space="preserve">within the TWIF acting on behalf of the </w:t>
      </w:r>
      <w:r w:rsidR="00C70FBB" w:rsidRPr="007F2770">
        <w:t>N5CW</w:t>
      </w:r>
      <w:r w:rsidR="009C65A9" w:rsidRPr="007F2770">
        <w:t xml:space="preserve"> device</w:t>
      </w:r>
      <w:r w:rsidR="00C70FBB" w:rsidRPr="007F2770">
        <w:t xml:space="preserve"> </w:t>
      </w:r>
      <w:r w:rsidRPr="007F2770">
        <w:t>for trusted non-3GPP access used by the N5CW</w:t>
      </w:r>
      <w:r w:rsidR="009C65A9" w:rsidRPr="007F2770">
        <w:t xml:space="preserve"> device</w:t>
      </w:r>
      <w:r w:rsidRPr="007F2770">
        <w:t>;</w:t>
      </w:r>
    </w:p>
    <w:p w14:paraId="61149FE4" w14:textId="77777777" w:rsidR="00152ED9" w:rsidRPr="007F2770" w:rsidRDefault="00152ED9" w:rsidP="0083064D">
      <w:pPr>
        <w:pStyle w:val="B1"/>
      </w:pPr>
      <w:r w:rsidRPr="007F2770">
        <w:t>-</w:t>
      </w:r>
      <w:r w:rsidRPr="007F2770">
        <w:tab/>
        <w:t>between the 5G-RG and the W-AGF for wireline access used by the 5G-RG;</w:t>
      </w:r>
    </w:p>
    <w:p w14:paraId="6F46D90C" w14:textId="77777777" w:rsidR="00152ED9" w:rsidRPr="007F2770" w:rsidRDefault="00152ED9" w:rsidP="0083064D">
      <w:pPr>
        <w:pStyle w:val="B1"/>
      </w:pPr>
      <w:r w:rsidRPr="007F2770">
        <w:t>-</w:t>
      </w:r>
      <w:r w:rsidRPr="007F2770">
        <w:tab/>
        <w:t>within the W-AGF acting on behalf of the FN-RG for wireline access used by the FN-RG</w:t>
      </w:r>
      <w:r w:rsidR="0091239E" w:rsidRPr="007F2770">
        <w:t>; or</w:t>
      </w:r>
    </w:p>
    <w:p w14:paraId="0C019ECB" w14:textId="77777777" w:rsidR="0091239E" w:rsidRPr="007F2770" w:rsidRDefault="0091239E" w:rsidP="0091239E">
      <w:pPr>
        <w:pStyle w:val="B1"/>
      </w:pPr>
      <w:r w:rsidRPr="007F2770">
        <w:t>-</w:t>
      </w:r>
      <w:r w:rsidRPr="007F2770">
        <w:tab/>
        <w:t>within the W-AGF acting on behalf of the N5GC device for wireline access used by the N5GC device.</w:t>
      </w:r>
    </w:p>
    <w:p w14:paraId="248FDB4F" w14:textId="77777777" w:rsidR="00533E81" w:rsidRPr="003168A2" w:rsidRDefault="00533E81" w:rsidP="00533E81">
      <w:pPr>
        <w:rPr>
          <w:ins w:id="70" w:author="24.501_CR5168R1_(Rel-18)_5GProtoc18-non3GPP, 5WWC" w:date="2023-06-26T16:09:00Z"/>
        </w:rPr>
      </w:pPr>
      <w:ins w:id="71" w:author="24.501_CR5168R1_(Rel-18)_5GProtoc18-non3GPP, 5WWC" w:date="2023-06-26T16:09:00Z">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device corresponds to the TWIF's start of acting on behalf of the N5CW device. The creation of the access stratum connection for wireline access used by the 5G-RG corresponds to </w:t>
        </w:r>
        <w:r>
          <w:rPr>
            <w:noProof/>
          </w:rPr>
          <w:t xml:space="preserve">establishment of </w:t>
        </w:r>
        <w:r>
          <w:t xml:space="preserve">signalling connection </w:t>
        </w:r>
        <w:r w:rsidRPr="006D6BE4">
          <w:t>using W-CP protocol stack</w:t>
        </w:r>
        <w:del w:id="72" w:author="Ericsson User, v01" w:date="2023-04-03T14:53:00Z">
          <w:r w:rsidDel="00040424">
            <w:delText xml:space="preserve">the 5G-RG reception of an </w:delText>
          </w:r>
          <w:r w:rsidRPr="00CA1546" w:rsidDel="00040424">
            <w:delText>EAP-</w:delText>
          </w:r>
          <w:r w:rsidDel="00040424">
            <w:delText>r</w:delText>
          </w:r>
          <w:r w:rsidRPr="00CA1546" w:rsidDel="00040424">
            <w:delText xml:space="preserve">equest/5G-packet over the W-CP </w:delText>
          </w:r>
          <w:r w:rsidDel="00040424">
            <w:delText xml:space="preserve">EAP </w:delText>
          </w:r>
          <w:r w:rsidRPr="00CA1546" w:rsidDel="00040424">
            <w:delText>connection</w:delText>
          </w:r>
        </w:del>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ins>
    </w:p>
    <w:p w14:paraId="353587EC" w14:textId="21C52E59" w:rsidR="002B0CBB" w:rsidRPr="007F2770" w:rsidDel="00533E81" w:rsidRDefault="002B0CBB" w:rsidP="00152ED9">
      <w:pPr>
        <w:rPr>
          <w:del w:id="73" w:author="24.501_CR5168R1_(Rel-18)_5GProtoc18-non3GPP, 5WWC" w:date="2023-06-26T16:09:00Z"/>
        </w:rPr>
      </w:pPr>
      <w:del w:id="74" w:author="24.501_CR5168R1_(Rel-18)_5GProtoc18-non3GPP, 5WWC" w:date="2023-06-26T16:09:00Z">
        <w:r w:rsidRPr="007F2770" w:rsidDel="00533E81">
          <w:delText>The access stratum connection for 3GPP access corresponds to an RRC connection via the Uu reference point. The creation of the access stratum connection for</w:delText>
        </w:r>
        <w:r w:rsidR="00152ED9" w:rsidRPr="007F2770" w:rsidDel="00533E81">
          <w:delText xml:space="preserve"> untrusted</w:delText>
        </w:r>
        <w:r w:rsidRPr="007F2770" w:rsidDel="00533E81">
          <w:delText xml:space="preserve"> non-3GPP access corresponds to the completion of the IKE_SA_INIT exchange (see IETF RFC </w:delText>
        </w:r>
        <w:r w:rsidRPr="007F2770" w:rsidDel="00533E81">
          <w:rPr>
            <w:rFonts w:hint="eastAsia"/>
          </w:rPr>
          <w:delText>7296</w:delText>
        </w:r>
        <w:r w:rsidRPr="007F2770" w:rsidDel="00533E81">
          <w:rPr>
            <w:noProof/>
            <w:lang w:val="en-US"/>
          </w:rPr>
          <w:delText> [</w:delText>
        </w:r>
        <w:r w:rsidR="00552CBE" w:rsidRPr="007F2770" w:rsidDel="00533E81">
          <w:rPr>
            <w:noProof/>
            <w:lang w:val="en-US"/>
          </w:rPr>
          <w:delText>41</w:delText>
        </w:r>
        <w:r w:rsidRPr="007F2770" w:rsidDel="00533E81">
          <w:rPr>
            <w:noProof/>
            <w:lang w:val="en-US"/>
          </w:rPr>
          <w:delText>]</w:delText>
        </w:r>
        <w:r w:rsidRPr="007F2770" w:rsidDel="00533E81">
          <w:delText>) via the NWu reference point.</w:delText>
        </w:r>
        <w:r w:rsidR="00152ED9" w:rsidRPr="007F2770" w:rsidDel="00533E81">
          <w:delText xml:space="preserve"> The creation of the access stratum connection for trusted non-3GPP access used by the UE corresponds to the UE reception of an EAP-request/5G-start via NWt reference point (see 3GPP TS 23.502 [9]). The creation of the access stratum connection for trusted non-3GPP access used by the N5CW </w:delText>
        </w:r>
        <w:r w:rsidR="009C65A9" w:rsidRPr="007F2770" w:rsidDel="00533E81">
          <w:delText xml:space="preserve">device </w:delText>
        </w:r>
        <w:r w:rsidR="00152ED9" w:rsidRPr="007F2770" w:rsidDel="00533E81">
          <w:delText xml:space="preserve">corresponds to the TWIF's start of acting on behalf of the </w:delText>
        </w:r>
        <w:r w:rsidR="00C70FBB" w:rsidRPr="007F2770" w:rsidDel="00533E81">
          <w:delText>N5CW</w:delText>
        </w:r>
        <w:r w:rsidR="009C65A9" w:rsidRPr="007F2770" w:rsidDel="00533E81">
          <w:delText xml:space="preserve"> device</w:delText>
        </w:r>
        <w:r w:rsidR="00152ED9" w:rsidRPr="007F2770" w:rsidDel="00533E81">
          <w:delText xml:space="preserve">. The creation of the access stratum connection for wireline access used by the 5G-RG corresponds to the 5G-RG reception of an EAP-request/5G-packet over the W-CP </w:delText>
        </w:r>
        <w:r w:rsidR="00DC770A" w:rsidRPr="007F2770" w:rsidDel="00533E81">
          <w:delText xml:space="preserve">EAP </w:delText>
        </w:r>
        <w:r w:rsidR="00152ED9" w:rsidRPr="007F2770" w:rsidDel="00533E81">
          <w:delText>connection via the Y4 reference point (see 3GPP TS 23.316 [</w:delText>
        </w:r>
        <w:r w:rsidR="008E3D04" w:rsidRPr="007F2770" w:rsidDel="00533E81">
          <w:delText>6D</w:delText>
        </w:r>
        <w:r w:rsidR="00152ED9" w:rsidRPr="007F2770" w:rsidDel="00533E81">
          <w:delText>]). The creation of the access stratum connection for wireline access used by the FN-RG corresponds to the W-AGF's start of acting on behalf of the FN-RG.</w:delText>
        </w:r>
        <w:r w:rsidR="0091239E" w:rsidRPr="007F2770" w:rsidDel="00533E81">
          <w:delText xml:space="preserve"> The creation of the access stratum connection for wireline access used by the N5GC device corresponds to the W-AGF's start of acting on behalf of the N5GC device.</w:delText>
        </w:r>
      </w:del>
    </w:p>
    <w:p w14:paraId="61AC28B9" w14:textId="77777777" w:rsidR="00CE30F4" w:rsidRPr="007F2770" w:rsidRDefault="00CE30F4" w:rsidP="00CE30F4">
      <w:pPr>
        <w:rPr>
          <w:lang w:eastAsia="zh-CN"/>
        </w:rPr>
      </w:pPr>
      <w:r w:rsidRPr="007F2770">
        <w:rPr>
          <w:b/>
        </w:rPr>
        <w:t>Access to SNPN services via a PLMN/To access SNPN services via a PLMN:</w:t>
      </w:r>
      <w:r w:rsidRPr="007F2770">
        <w:t xml:space="preserve"> A UE is accessing SNPN services via a PLMN when the UE is connecting to the 5GCN of the SNPN using the 3GPP access of the PLMN.</w:t>
      </w:r>
    </w:p>
    <w:p w14:paraId="24A31FB2" w14:textId="77777777" w:rsidR="00506567" w:rsidRPr="007F2770" w:rsidRDefault="00506567" w:rsidP="00506567">
      <w:r w:rsidRPr="007F2770">
        <w:rPr>
          <w:b/>
        </w:rPr>
        <w:t>Aggregate maximum bit rate:</w:t>
      </w:r>
      <w:r w:rsidRPr="007F2770">
        <w:t xml:space="preserve"> </w:t>
      </w:r>
      <w:r w:rsidRPr="007F2770">
        <w:rPr>
          <w:lang w:val="en-US"/>
        </w:rPr>
        <w:t xml:space="preserve">The </w:t>
      </w:r>
      <w:r w:rsidRPr="007F2770">
        <w:t xml:space="preserve">maximum bit rate that </w:t>
      </w:r>
      <w:r w:rsidRPr="007F2770">
        <w:rPr>
          <w:lang w:val="en-US"/>
        </w:rPr>
        <w:t>limits the aggregate bit rate of a set of non-GBR bearers of a UE</w:t>
      </w:r>
      <w:r w:rsidRPr="007F2770">
        <w:t>. Definition derived from 3GPP TS 23.501 [8].</w:t>
      </w:r>
    </w:p>
    <w:p w14:paraId="5788D010" w14:textId="53DB8F48" w:rsidR="00612A81" w:rsidRPr="007F2770" w:rsidRDefault="00612A81" w:rsidP="00506567">
      <w:pPr>
        <w:rPr>
          <w:lang w:eastAsia="zh-CN"/>
        </w:rPr>
      </w:pPr>
      <w:r w:rsidRPr="007F2770">
        <w:rPr>
          <w:b/>
        </w:rPr>
        <w:t>Alternative NSSAI:</w:t>
      </w:r>
      <w:r w:rsidRPr="007F2770">
        <w:t xml:space="preserve"> A list of mapping information between the S-NSSAI to be replaced and the alternative S-NSSAI.</w:t>
      </w:r>
    </w:p>
    <w:p w14:paraId="2103A504" w14:textId="77777777" w:rsidR="00B64A8E" w:rsidRPr="007F2770" w:rsidRDefault="00B64A8E" w:rsidP="00B64A8E">
      <w:r w:rsidRPr="007F2770">
        <w:rPr>
          <w:b/>
        </w:rPr>
        <w:t>Always-on PDU session:</w:t>
      </w:r>
      <w:r w:rsidRPr="007F2770">
        <w:t xml:space="preserve"> A PDU session for which user-plane resources have to be </w:t>
      </w:r>
      <w:r w:rsidR="006812E4" w:rsidRPr="007F2770">
        <w:t xml:space="preserve">established </w:t>
      </w:r>
      <w:r w:rsidRPr="007F2770">
        <w:t xml:space="preserve">during every transition from 5GMM-IDLE mode to 5GMM-CONNECTED mode. </w:t>
      </w:r>
      <w:r w:rsidR="00EE4E4F" w:rsidRPr="007F2770">
        <w:t>A UE requests a PDU session to be established as an always-on PDU session</w:t>
      </w:r>
      <w:r w:rsidRPr="007F2770">
        <w:t xml:space="preserve"> based on indication from upper layers</w:t>
      </w:r>
      <w:r w:rsidR="00EE4E4F" w:rsidRPr="007F2770">
        <w:t xml:space="preserve"> and the network decides whether a PDU session is established as an always-on PDU session</w:t>
      </w:r>
      <w:r w:rsidRPr="007F2770">
        <w:t>.</w:t>
      </w:r>
    </w:p>
    <w:p w14:paraId="23DE4A85" w14:textId="77777777" w:rsidR="00B64A8E" w:rsidRPr="007F2770" w:rsidRDefault="00B64A8E" w:rsidP="00621D46">
      <w:pPr>
        <w:pStyle w:val="NO"/>
      </w:pPr>
      <w:r w:rsidRPr="007F2770">
        <w:t>NOTE</w:t>
      </w:r>
      <w:r w:rsidR="002A7A21" w:rsidRPr="007F2770">
        <w:t> 1</w:t>
      </w:r>
      <w:r w:rsidRPr="007F2770">
        <w:t>:</w:t>
      </w:r>
      <w:r w:rsidRPr="007F2770">
        <w:tab/>
        <w:t>How the upper layers in the UE are configured to provide an indication is out</w:t>
      </w:r>
      <w:r w:rsidR="0011526D" w:rsidRPr="007F2770">
        <w:t>side the</w:t>
      </w:r>
      <w:r w:rsidRPr="007F2770">
        <w:t xml:space="preserve"> scope of the </w:t>
      </w:r>
      <w:r w:rsidR="0011526D" w:rsidRPr="007F2770">
        <w:t>present document</w:t>
      </w:r>
      <w:r w:rsidRPr="007F2770">
        <w:t>.</w:t>
      </w:r>
    </w:p>
    <w:p w14:paraId="21DD8F68" w14:textId="77777777" w:rsidR="008A30B8" w:rsidRPr="007F2770" w:rsidRDefault="008A30B8" w:rsidP="008A30B8">
      <w:pPr>
        <w:rPr>
          <w:lang w:val="en-US"/>
        </w:rPr>
      </w:pPr>
      <w:r w:rsidRPr="007F2770">
        <w:rPr>
          <w:b/>
        </w:rPr>
        <w:t>Applicable UE radio capability ID for the current UE radio configuration in the selected network:</w:t>
      </w:r>
      <w:r w:rsidRPr="007F2770">
        <w:t xml:space="preserve"> </w:t>
      </w:r>
      <w:r w:rsidRPr="007F2770">
        <w:rPr>
          <w:lang w:val="en-US"/>
        </w:rPr>
        <w:t>The UE has an applicable UE radio capability ID for the current UE radio configuration in the selected network if:</w:t>
      </w:r>
    </w:p>
    <w:p w14:paraId="4BD3605F" w14:textId="77777777" w:rsidR="008A30B8" w:rsidRPr="007F2770" w:rsidRDefault="008A30B8" w:rsidP="008A30B8">
      <w:pPr>
        <w:pStyle w:val="B1"/>
      </w:pPr>
      <w:r w:rsidRPr="007F2770">
        <w:t>a)</w:t>
      </w:r>
      <w:r w:rsidRPr="007F2770">
        <w:tab/>
        <w:t>the UE supports RACS; and</w:t>
      </w:r>
    </w:p>
    <w:p w14:paraId="07250351" w14:textId="77777777" w:rsidR="008A30B8" w:rsidRPr="007F2770" w:rsidRDefault="008A30B8" w:rsidP="008A30B8">
      <w:pPr>
        <w:pStyle w:val="B1"/>
      </w:pPr>
      <w:r w:rsidRPr="007F2770">
        <w:t>b)</w:t>
      </w:r>
      <w:r w:rsidRPr="007F2770">
        <w:tab/>
        <w:t>the UE has:</w:t>
      </w:r>
    </w:p>
    <w:p w14:paraId="31FCF5FF" w14:textId="77777777" w:rsidR="008A30B8" w:rsidRPr="007F2770" w:rsidRDefault="008A30B8" w:rsidP="008A30B8">
      <w:pPr>
        <w:pStyle w:val="B2"/>
      </w:pPr>
      <w:r w:rsidRPr="007F2770">
        <w:t>1)</w:t>
      </w:r>
      <w:r w:rsidRPr="007F2770">
        <w:tab/>
        <w:t>a stored network-assigned UE radio capability ID which is associated with the PLMN ID or SNPN identity of the serving network and which maps to the set of radio capabilities currently enabled at the UE; or</w:t>
      </w:r>
    </w:p>
    <w:p w14:paraId="5075FA9F" w14:textId="77777777" w:rsidR="008A30B8" w:rsidRPr="007F2770" w:rsidRDefault="008A30B8" w:rsidP="00767715">
      <w:pPr>
        <w:pStyle w:val="B2"/>
        <w:rPr>
          <w:lang w:eastAsia="zh-CN"/>
        </w:rPr>
      </w:pPr>
      <w:r w:rsidRPr="007F2770">
        <w:t>2)</w:t>
      </w:r>
      <w:r w:rsidRPr="007F2770">
        <w:tab/>
        <w:t>a manufacturer-assigned UE radio capability ID which maps to the set of radio capabilities currently enabled at the UE.</w:t>
      </w:r>
    </w:p>
    <w:p w14:paraId="591C8E6F" w14:textId="4C3CD97D" w:rsidR="00EF23EB" w:rsidRPr="007F2770" w:rsidRDefault="00EF23EB" w:rsidP="00EF23EB">
      <w:r w:rsidRPr="007F2770">
        <w:rPr>
          <w:rFonts w:hint="eastAsia"/>
          <w:b/>
          <w:lang w:eastAsia="zh-CN"/>
        </w:rPr>
        <w:t>CAG cell</w:t>
      </w:r>
      <w:r w:rsidRPr="007F2770">
        <w:rPr>
          <w:b/>
        </w:rPr>
        <w:t>:</w:t>
      </w:r>
      <w:r w:rsidRPr="007F2770">
        <w:t xml:space="preserve"> </w:t>
      </w:r>
      <w:r w:rsidRPr="007F2770">
        <w:rPr>
          <w:rFonts w:hint="eastAsia"/>
          <w:lang w:eastAsia="zh-CN"/>
        </w:rPr>
        <w:t>A cell</w:t>
      </w:r>
      <w:r w:rsidRPr="007F2770">
        <w:rPr>
          <w:lang w:eastAsia="zh-CN"/>
        </w:rPr>
        <w:t xml:space="preserve"> </w:t>
      </w:r>
      <w:r w:rsidRPr="007F2770">
        <w:rPr>
          <w:rFonts w:hint="eastAsia"/>
          <w:lang w:eastAsia="zh-CN"/>
        </w:rPr>
        <w:t xml:space="preserve">in which only </w:t>
      </w:r>
      <w:r w:rsidRPr="007F2770">
        <w:rPr>
          <w:lang w:eastAsia="zh-CN"/>
        </w:rPr>
        <w:t xml:space="preserve">members of the </w:t>
      </w:r>
      <w:r w:rsidRPr="007F2770">
        <w:rPr>
          <w:rFonts w:hint="eastAsia"/>
          <w:lang w:eastAsia="zh-CN"/>
        </w:rPr>
        <w:t xml:space="preserve">CAG can </w:t>
      </w:r>
      <w:r w:rsidRPr="007F2770">
        <w:rPr>
          <w:lang w:eastAsia="zh-CN"/>
        </w:rPr>
        <w:t>get normal service</w:t>
      </w:r>
      <w:r w:rsidRPr="007F2770">
        <w:t>. Depending on local regulation, the CAG cell can provide emergency services</w:t>
      </w:r>
      <w:r w:rsidR="00574342" w:rsidRPr="007F2770">
        <w:t xml:space="preserve"> and emergency services fallback</w:t>
      </w:r>
      <w:r w:rsidRPr="007F2770">
        <w:t xml:space="preserve"> also to subscribers who are not members of the CAG.</w:t>
      </w:r>
    </w:p>
    <w:p w14:paraId="37912F03" w14:textId="77777777" w:rsidR="00EF23EB" w:rsidRPr="007F2770" w:rsidRDefault="00EF23EB" w:rsidP="00EF23EB">
      <w:r w:rsidRPr="007F2770">
        <w:rPr>
          <w:b/>
        </w:rPr>
        <w:t>CAG-ID:</w:t>
      </w:r>
      <w:r w:rsidRPr="007F2770">
        <w:t xml:space="preserve"> A CAG-ID is a unique identifier </w:t>
      </w:r>
      <w:r w:rsidRPr="007F2770">
        <w:rPr>
          <w:rFonts w:hint="eastAsia"/>
          <w:lang w:eastAsia="zh-CN"/>
        </w:rPr>
        <w:t xml:space="preserve">within the scope of one PLMN </w:t>
      </w:r>
      <w:r w:rsidRPr="007F2770">
        <w:t xml:space="preserve">defined in 3GPP TS 23.003 [4] </w:t>
      </w:r>
      <w:r w:rsidRPr="007F2770">
        <w:rPr>
          <w:rFonts w:hint="eastAsia"/>
          <w:lang w:eastAsia="zh-CN"/>
        </w:rPr>
        <w:t xml:space="preserve">which identifies a </w:t>
      </w:r>
      <w:r w:rsidRPr="007F2770">
        <w:t xml:space="preserve">Closed Access Group (CAG) in the PLMN associated </w:t>
      </w:r>
      <w:r w:rsidRPr="007F2770">
        <w:rPr>
          <w:rFonts w:hint="eastAsia"/>
          <w:lang w:eastAsia="zh-CN"/>
        </w:rPr>
        <w:t>with</w:t>
      </w:r>
      <w:r w:rsidRPr="007F2770">
        <w:t xml:space="preserve"> a cell or group of cells to which access is restricted to </w:t>
      </w:r>
      <w:r w:rsidRPr="007F2770">
        <w:rPr>
          <w:rFonts w:hint="eastAsia"/>
          <w:lang w:eastAsia="zh-CN"/>
        </w:rPr>
        <w:t>members of the CAG</w:t>
      </w:r>
      <w:r w:rsidRPr="007F2770">
        <w:t>.</w:t>
      </w:r>
    </w:p>
    <w:p w14:paraId="57C55523" w14:textId="77777777" w:rsidR="002A3552" w:rsidRPr="007F2770" w:rsidRDefault="002A3552" w:rsidP="002A3552">
      <w:r w:rsidRPr="007F2770">
        <w:rPr>
          <w:rFonts w:hint="eastAsia"/>
          <w:b/>
          <w:lang w:eastAsia="zh-CN"/>
        </w:rPr>
        <w:t xml:space="preserve">CAG </w:t>
      </w:r>
      <w:r w:rsidRPr="007F2770">
        <w:rPr>
          <w:b/>
          <w:lang w:eastAsia="zh-CN"/>
        </w:rPr>
        <w:t>restrictions</w:t>
      </w:r>
      <w:r w:rsidRPr="007F2770">
        <w:rPr>
          <w:b/>
        </w:rPr>
        <w:t>:</w:t>
      </w:r>
      <w:r w:rsidRPr="007F2770">
        <w:t xml:space="preserve"> Restrictions applied to a UE in accessing a PLMN's 5GCN via:</w:t>
      </w:r>
    </w:p>
    <w:p w14:paraId="486011C1" w14:textId="77777777" w:rsidR="002A3552" w:rsidRPr="007F2770" w:rsidRDefault="002A3552" w:rsidP="002A3552">
      <w:pPr>
        <w:pStyle w:val="B1"/>
      </w:pPr>
      <w:r w:rsidRPr="007F2770">
        <w:t>a)</w:t>
      </w:r>
      <w:r w:rsidRPr="007F2770">
        <w:tab/>
        <w:t>a non-CAG cell if the entry for the PLMN in the UE's "CAG information list" includes an "indication that the UE is only allowed to access 5GS via CAG cells"; or</w:t>
      </w:r>
    </w:p>
    <w:p w14:paraId="2896047D" w14:textId="348670A5" w:rsidR="002A3552" w:rsidRPr="007F2770" w:rsidRDefault="002A3552" w:rsidP="00496914">
      <w:pPr>
        <w:pStyle w:val="B1"/>
      </w:pPr>
      <w:r w:rsidRPr="007F2770">
        <w:t>b)</w:t>
      </w:r>
      <w:r w:rsidRPr="007F2770">
        <w:tab/>
        <w:t xml:space="preserve">a CAG cell if none of the CAG-ID(s) supported by the CAG cell is </w:t>
      </w:r>
      <w:r w:rsidR="00205A0B" w:rsidRPr="007F2770">
        <w:t>authorized based on</w:t>
      </w:r>
      <w:r w:rsidRPr="007F2770">
        <w:t xml:space="preserve"> the "allowed CAG list" for the PLMN in the UE's "CAG information list".</w:t>
      </w:r>
    </w:p>
    <w:p w14:paraId="1E36EE0D" w14:textId="2BD0CCC3" w:rsidR="002A3552" w:rsidRPr="007F2770" w:rsidRDefault="002A3552" w:rsidP="002A3552">
      <w:r w:rsidRPr="007F2770">
        <w:rPr>
          <w:lang w:eastAsia="zh-CN"/>
        </w:rPr>
        <w:t>The CAG restrictions are not applied in a PLMN when a UE accesses the PLMN due to emergency services</w:t>
      </w:r>
      <w:r w:rsidR="00574342" w:rsidRPr="007F2770">
        <w:rPr>
          <w:lang w:eastAsia="zh-CN"/>
        </w:rPr>
        <w:t xml:space="preserve"> or </w:t>
      </w:r>
      <w:r w:rsidR="00574342" w:rsidRPr="007F2770">
        <w:t>emergency services fallback</w:t>
      </w:r>
      <w:r w:rsidRPr="007F2770">
        <w:rPr>
          <w:lang w:eastAsia="zh-CN"/>
        </w:rPr>
        <w:t>.</w:t>
      </w:r>
    </w:p>
    <w:p w14:paraId="3C573CDE" w14:textId="77777777" w:rsidR="00A06609" w:rsidRPr="007F2770" w:rsidRDefault="00A06609" w:rsidP="00A06609">
      <w:pPr>
        <w:rPr>
          <w:b/>
        </w:rPr>
      </w:pPr>
      <w:r w:rsidRPr="007F2770">
        <w:rPr>
          <w:b/>
        </w:rPr>
        <w:t xml:space="preserve">Cleartext IEs: </w:t>
      </w:r>
      <w:r w:rsidRPr="007F2770">
        <w:t>Information elements that can be sent without confidentiality protection in initial NAS messages as specified in subclause 4.4.6.</w:t>
      </w:r>
    </w:p>
    <w:p w14:paraId="60769620" w14:textId="77777777" w:rsidR="00344379" w:rsidRPr="007F2770" w:rsidRDefault="00344379" w:rsidP="00344379">
      <w:pPr>
        <w:rPr>
          <w:b/>
        </w:rPr>
      </w:pPr>
      <w:r w:rsidRPr="007F2770">
        <w:rPr>
          <w:b/>
        </w:rPr>
        <w:t>Configuration of SNPN subscription parameters in PLMN via the user plane:</w:t>
      </w:r>
      <w:r w:rsidRPr="007F2770">
        <w:rPr>
          <w:bCs/>
        </w:rPr>
        <w:t xml:space="preserve"> Configuration of a UE in a PLMN with one or more entries of the "list of subscriber data” via the user plane.</w:t>
      </w:r>
    </w:p>
    <w:p w14:paraId="79C6E9CF" w14:textId="77777777" w:rsidR="00D05895" w:rsidRPr="007F2770" w:rsidRDefault="00D05895" w:rsidP="00D05895">
      <w:r w:rsidRPr="007F2770">
        <w:rPr>
          <w:b/>
        </w:rPr>
        <w:t>Control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w:t>
      </w:r>
      <w:r w:rsidRPr="007F2770">
        <w:t>Unstructured or SMS</w:t>
      </w:r>
      <w:r w:rsidRPr="007F2770">
        <w:rPr>
          <w:bCs/>
        </w:rPr>
        <w:t xml:space="preserve">) over control plane via the AMF including optional header compression of IP data and </w:t>
      </w:r>
      <w:r w:rsidRPr="007F2770">
        <w:t>Ethernet data.</w:t>
      </w:r>
    </w:p>
    <w:p w14:paraId="36DDCEF1" w14:textId="0867443F" w:rsidR="00DD398C" w:rsidRPr="007F2770" w:rsidRDefault="00DD398C" w:rsidP="00DD398C">
      <w:pPr>
        <w:rPr>
          <w:bCs/>
          <w:lang w:val="en-US"/>
        </w:rPr>
      </w:pPr>
      <w:bookmarkStart w:id="75" w:name="_Hlk96588863"/>
      <w:r w:rsidRPr="007F2770">
        <w:rPr>
          <w:b/>
          <w:lang w:val="en-US"/>
        </w:rPr>
        <w:t>Current TAI:</w:t>
      </w:r>
      <w:r w:rsidRPr="007F2770">
        <w:rPr>
          <w:bCs/>
          <w:lang w:val="en-US"/>
        </w:rPr>
        <w:t xml:space="preserve"> A TAI of a selected PLMN broadcast in the cell on which the UE is camping. If the cell is a satellite NG-RAN cell broadcasting multiple TACs of the selected PLMN, the UE NAS layer selects the current TAI from these multiple TACs of the selected PLMN as specified in subclause 4.23.</w:t>
      </w:r>
      <w:r w:rsidR="00BA5E26" w:rsidRPr="007F2770">
        <w:rPr>
          <w:bCs/>
          <w:lang w:val="en-US"/>
        </w:rPr>
        <w:t>5</w:t>
      </w:r>
      <w:r w:rsidRPr="007F2770">
        <w:rPr>
          <w:bCs/>
          <w:lang w:val="en-US"/>
        </w:rPr>
        <w:t>.</w:t>
      </w:r>
    </w:p>
    <w:p w14:paraId="7658C0E0" w14:textId="50051F97" w:rsidR="00DD398C" w:rsidRPr="007F2770" w:rsidRDefault="00DD398C" w:rsidP="00DD398C">
      <w:pPr>
        <w:pStyle w:val="NO"/>
        <w:rPr>
          <w:lang w:val="en-US"/>
        </w:rPr>
      </w:pPr>
      <w:r w:rsidRPr="007F2770">
        <w:rPr>
          <w:lang w:val="en-US"/>
        </w:rPr>
        <w:t>NOTE 2:</w:t>
      </w:r>
      <w:r w:rsidRPr="007F2770">
        <w:rPr>
          <w:lang w:val="en-US"/>
        </w:rPr>
        <w:tab/>
        <w:t>For the purpose of this definition, the selected PLMN can either be the registered PLMN or a PLMN selected according to PLMN selection rules as specified in 3GPP TS 23.122 [5].</w:t>
      </w:r>
    </w:p>
    <w:bookmarkEnd w:id="75"/>
    <w:p w14:paraId="5F04B03F" w14:textId="77777777" w:rsidR="00AF1C55" w:rsidRPr="007F2770" w:rsidRDefault="00AF1C55" w:rsidP="00AF1C55">
      <w:r w:rsidRPr="007F2770">
        <w:rPr>
          <w:b/>
        </w:rPr>
        <w:t xml:space="preserve">DNN determined by the AMF: </w:t>
      </w:r>
      <w:r w:rsidRPr="007F2770">
        <w:t>If no DNN requested by the UE is provided, a DNN determined by the AMF based subscription information or local policy. Otherwise DNN determined by the AMF is the DNN requested by the UE.</w:t>
      </w:r>
    </w:p>
    <w:p w14:paraId="51EA3914" w14:textId="77777777" w:rsidR="00AF1C55" w:rsidRPr="007F2770" w:rsidRDefault="00AF1C55" w:rsidP="00AF1C55">
      <w:pPr>
        <w:rPr>
          <w:b/>
        </w:rPr>
      </w:pPr>
      <w:r w:rsidRPr="007F2770">
        <w:rPr>
          <w:b/>
        </w:rPr>
        <w:t xml:space="preserve">DNN requested by the UE: </w:t>
      </w:r>
      <w:r w:rsidRPr="007F2770">
        <w:t>A DNN explicitly requested by the UE and included in a NAS request message.</w:t>
      </w:r>
    </w:p>
    <w:p w14:paraId="219C8617" w14:textId="77777777" w:rsidR="00AF1C55" w:rsidRPr="007F2770" w:rsidRDefault="00AF1C55" w:rsidP="00AF1C55">
      <w:pPr>
        <w:rPr>
          <w:b/>
        </w:rPr>
      </w:pPr>
      <w:r w:rsidRPr="007F2770">
        <w:rPr>
          <w:b/>
        </w:rPr>
        <w:t xml:space="preserve">DNN selected by the network: </w:t>
      </w:r>
      <w:r w:rsidRPr="007F2770">
        <w:t>If DNN replacement applies, a DNN selected and indicated to the AMF by PCF. Otherwise DNN selected by the network is the DNN determined by the AMF.</w:t>
      </w:r>
    </w:p>
    <w:p w14:paraId="0CD0E152" w14:textId="77777777" w:rsidR="00DC497F" w:rsidRPr="007F2770" w:rsidRDefault="00DC497F" w:rsidP="00DC497F">
      <w:pPr>
        <w:rPr>
          <w:b/>
        </w:rPr>
      </w:pPr>
      <w:r w:rsidRPr="007F2770">
        <w:rPr>
          <w:b/>
          <w:bCs/>
        </w:rPr>
        <w:t>Default S-NSSAI</w:t>
      </w:r>
      <w:r w:rsidRPr="007F2770">
        <w:t>: An S-NSSAI in the subscribed S-NSSAIs marked as default.</w:t>
      </w:r>
    </w:p>
    <w:p w14:paraId="4460CCC6" w14:textId="77777777" w:rsidR="00DC0078" w:rsidRPr="007F2770" w:rsidRDefault="00DC0078" w:rsidP="00DC0078">
      <w:pPr>
        <w:rPr>
          <w:b/>
        </w:rPr>
      </w:pPr>
      <w:r w:rsidRPr="007F2770">
        <w:rPr>
          <w:b/>
        </w:rPr>
        <w:t>Globally-unique SNPN identity:</w:t>
      </w:r>
      <w:r w:rsidRPr="007F2770">
        <w:t xml:space="preserve"> An SNPN identity with an NID whose assignment mode is not set to 1 (see 3GPP TS 23.003 [4]).</w:t>
      </w:r>
    </w:p>
    <w:p w14:paraId="779C2A1D" w14:textId="77777777" w:rsidR="00B0000A" w:rsidRPr="007F2770" w:rsidRDefault="00B0000A" w:rsidP="00B0000A">
      <w:pPr>
        <w:rPr>
          <w:lang w:eastAsia="zh-CN"/>
        </w:rPr>
      </w:pPr>
      <w:r w:rsidRPr="007F2770">
        <w:rPr>
          <w:b/>
          <w:bCs/>
        </w:rPr>
        <w:t>HPLMN S-NSSAI</w:t>
      </w:r>
      <w:r w:rsidRPr="007F2770">
        <w:t xml:space="preserve">: An S-NSSAI applicable in the HPLMN without any further mapping by the network. If the UE has an EHPLMN list which is not empty, and </w:t>
      </w:r>
      <w:r w:rsidRPr="007F2770">
        <w:rPr>
          <w:lang w:eastAsia="zh-CN"/>
        </w:rPr>
        <w:t>the HPLMN code derived from the IMSI is included in the EHPLMN list, then the HPLMN S-NSSAIs are applicable without any further mapping in the HPLMN derived from the IMSI. If the HPLMN code derived from the IMSI is not included in the EHPLMN list, then the HPLMN S-NSSAIs are applicable without any further mapping in the highest priority EHPLMN.</w:t>
      </w:r>
    </w:p>
    <w:p w14:paraId="3D08A1EE" w14:textId="77777777" w:rsidR="00B0000A" w:rsidRPr="007F2770" w:rsidRDefault="00B0000A" w:rsidP="00B0000A">
      <w:r w:rsidRPr="007F2770">
        <w:t>The UE considers as HPLMN S-NSSAIs at least the following S-NSSAIs:</w:t>
      </w:r>
    </w:p>
    <w:p w14:paraId="0F3909FF" w14:textId="77777777" w:rsidR="00B0000A" w:rsidRPr="007F2770" w:rsidRDefault="00B0000A" w:rsidP="00B0000A">
      <w:pPr>
        <w:pStyle w:val="B1"/>
      </w:pPr>
      <w:r w:rsidRPr="007F2770">
        <w:t>a)</w:t>
      </w:r>
      <w:r w:rsidRPr="007F2770">
        <w:tab/>
        <w:t>any S-NSSAI included in the configured NSSAI or allowed NSSAI for a PLMN or SNPN if it is provided by</w:t>
      </w:r>
    </w:p>
    <w:p w14:paraId="1A4129A5" w14:textId="77777777" w:rsidR="00B0000A" w:rsidRPr="007F2770" w:rsidRDefault="00B0000A" w:rsidP="00A80EA5">
      <w:pPr>
        <w:pStyle w:val="B2"/>
      </w:pPr>
      <w:r w:rsidRPr="007F2770">
        <w:t>1)</w:t>
      </w:r>
      <w:r w:rsidRPr="007F2770">
        <w:tab/>
        <w:t>the HPLMN, if the EHPLMN list is not present or is empty;</w:t>
      </w:r>
    </w:p>
    <w:p w14:paraId="50E766A6" w14:textId="77777777" w:rsidR="00B0000A" w:rsidRPr="007F2770" w:rsidRDefault="00B0000A" w:rsidP="00A80EA5">
      <w:pPr>
        <w:pStyle w:val="B2"/>
        <w:rPr>
          <w:lang w:eastAsia="zh-CN"/>
        </w:rPr>
      </w:pPr>
      <w:r w:rsidRPr="007F2770">
        <w:t>2)</w:t>
      </w:r>
      <w:r w:rsidRPr="007F2770">
        <w:tab/>
        <w:t xml:space="preserve">the EHPLMN whose </w:t>
      </w:r>
      <w:r w:rsidRPr="007F2770">
        <w:rPr>
          <w:lang w:eastAsia="zh-CN"/>
        </w:rPr>
        <w:t>PLMN code is derived from the IMSI;</w:t>
      </w:r>
    </w:p>
    <w:p w14:paraId="5859C1A0" w14:textId="77777777" w:rsidR="00B0000A" w:rsidRPr="007F2770" w:rsidRDefault="00B0000A" w:rsidP="00A80EA5">
      <w:pPr>
        <w:pStyle w:val="B2"/>
        <w:rPr>
          <w:lang w:eastAsia="zh-CN"/>
        </w:rPr>
      </w:pPr>
      <w:r w:rsidRPr="007F2770">
        <w:t>3)</w:t>
      </w:r>
      <w:r w:rsidRPr="007F2770">
        <w:tab/>
        <w:t xml:space="preserve">the highest priority EHPLMN, if an EHPLMN list is available and not empty and </w:t>
      </w:r>
      <w:r w:rsidRPr="007F2770">
        <w:rPr>
          <w:lang w:eastAsia="zh-CN"/>
        </w:rPr>
        <w:t>the HPLMN code derived from the IMSI is not included in the EHPLMN list; or</w:t>
      </w:r>
    </w:p>
    <w:p w14:paraId="0665F05E" w14:textId="77777777" w:rsidR="00B0000A" w:rsidRPr="007F2770" w:rsidRDefault="00B0000A" w:rsidP="00A80EA5">
      <w:pPr>
        <w:pStyle w:val="B2"/>
        <w:rPr>
          <w:b/>
        </w:rPr>
      </w:pPr>
      <w:r w:rsidRPr="007F2770">
        <w:rPr>
          <w:lang w:eastAsia="zh-CN"/>
        </w:rPr>
        <w:t>4)</w:t>
      </w:r>
      <w:r w:rsidRPr="007F2770">
        <w:rPr>
          <w:lang w:eastAsia="zh-CN"/>
        </w:rPr>
        <w:tab/>
        <w:t>the subscribed SNPN</w:t>
      </w:r>
      <w:r w:rsidRPr="007F2770">
        <w:t>;</w:t>
      </w:r>
    </w:p>
    <w:p w14:paraId="0FC30671" w14:textId="0F39DF54" w:rsidR="00B0000A" w:rsidRPr="007F2770" w:rsidRDefault="00B0000A" w:rsidP="00B0000A">
      <w:pPr>
        <w:pStyle w:val="B1"/>
      </w:pPr>
      <w:r w:rsidRPr="007F2770">
        <w:t>b)</w:t>
      </w:r>
      <w:r w:rsidRPr="007F2770">
        <w:tab/>
        <w:t>any S-NSSAI provided as mapped S-NSSAI for the configured NSSAI or allowed NSSAI</w:t>
      </w:r>
      <w:ins w:id="76" w:author="24.501_CR5423R1_(Rel-18)_eNS_Ph3" w:date="2023-06-29T23:12:00Z">
        <w:r w:rsidR="000A41EC">
          <w:t xml:space="preserve"> or partially allowed NSSAI</w:t>
        </w:r>
      </w:ins>
      <w:r w:rsidRPr="007F2770">
        <w:t xml:space="preserve"> for a PLMN or SNPN;</w:t>
      </w:r>
    </w:p>
    <w:p w14:paraId="47DACAAF" w14:textId="77777777" w:rsidR="00B0000A" w:rsidRPr="007F2770" w:rsidRDefault="00B0000A" w:rsidP="00B0000A">
      <w:pPr>
        <w:pStyle w:val="B1"/>
      </w:pPr>
      <w:r w:rsidRPr="007F2770">
        <w:t>c)</w:t>
      </w:r>
      <w:r w:rsidRPr="007F2770">
        <w:tab/>
        <w:t>any S-NSSAI associated with a PDU session if there is no mapped S-NSSAI associated with the PDU session and the UE is</w:t>
      </w:r>
    </w:p>
    <w:p w14:paraId="2F9E66CE" w14:textId="77777777" w:rsidR="00B0000A" w:rsidRPr="007F2770" w:rsidRDefault="00B0000A" w:rsidP="00A80EA5">
      <w:pPr>
        <w:pStyle w:val="B2"/>
      </w:pPr>
      <w:r w:rsidRPr="007F2770">
        <w:t>1)</w:t>
      </w:r>
      <w:r w:rsidRPr="007F2770">
        <w:tab/>
        <w:t>in the HPLMN, if the EHPLMN list is not present or is empty;</w:t>
      </w:r>
    </w:p>
    <w:p w14:paraId="6ADAAE65" w14:textId="77777777" w:rsidR="00B0000A" w:rsidRPr="007F2770" w:rsidRDefault="00B0000A" w:rsidP="00B0000A">
      <w:pPr>
        <w:pStyle w:val="B2"/>
      </w:pPr>
      <w:r w:rsidRPr="007F2770">
        <w:t>2)</w:t>
      </w:r>
      <w:r w:rsidRPr="007F2770">
        <w:tab/>
        <w:t>the EHPLMN whose PLMN code is derived from the IMSI;</w:t>
      </w:r>
    </w:p>
    <w:p w14:paraId="6261566B" w14:textId="77777777" w:rsidR="00B0000A" w:rsidRPr="007F2770" w:rsidRDefault="00B0000A" w:rsidP="00A80EA5">
      <w:pPr>
        <w:pStyle w:val="B2"/>
      </w:pPr>
      <w:r w:rsidRPr="007F2770">
        <w:t>3)</w:t>
      </w:r>
      <w:r w:rsidRPr="007F2770">
        <w:tab/>
        <w:t>the highest priority EHPLMN, if any is available and the HPLMN code derived from the IMSI is not included in the EHPLMN list; or</w:t>
      </w:r>
    </w:p>
    <w:p w14:paraId="4B3D3F48" w14:textId="77777777" w:rsidR="00B0000A" w:rsidRPr="007F2770" w:rsidRDefault="00B0000A" w:rsidP="00A80EA5">
      <w:pPr>
        <w:pStyle w:val="B2"/>
      </w:pPr>
      <w:r w:rsidRPr="007F2770">
        <w:t>4)</w:t>
      </w:r>
      <w:r w:rsidRPr="007F2770">
        <w:tab/>
        <w:t>in the subscribed SNPN; and</w:t>
      </w:r>
    </w:p>
    <w:p w14:paraId="07B18307" w14:textId="77777777" w:rsidR="00B0000A" w:rsidRPr="007F2770" w:rsidRDefault="00B0000A" w:rsidP="00B0000A">
      <w:pPr>
        <w:pStyle w:val="B1"/>
        <w:rPr>
          <w:b/>
        </w:rPr>
      </w:pPr>
      <w:r w:rsidRPr="007F2770">
        <w:t>d)</w:t>
      </w:r>
      <w:r w:rsidRPr="007F2770">
        <w:tab/>
        <w:t>any mapped S-NSSAI associated with a PDU session.</w:t>
      </w:r>
    </w:p>
    <w:p w14:paraId="3FFC5D2A" w14:textId="6197DF26" w:rsidR="00B0000A" w:rsidRPr="007F2770" w:rsidRDefault="00B0000A" w:rsidP="00B0000A">
      <w:pPr>
        <w:pStyle w:val="NO"/>
      </w:pPr>
      <w:r w:rsidRPr="007F2770">
        <w:t>NOTE </w:t>
      </w:r>
      <w:r w:rsidR="008A7E44" w:rsidRPr="007F2770">
        <w:t>3</w:t>
      </w:r>
      <w:r w:rsidRPr="007F2770">
        <w:t>:</w:t>
      </w:r>
      <w:r w:rsidRPr="007F2770">
        <w:tab/>
        <w:t>The above list is not intended to be complete. E.g., also</w:t>
      </w:r>
      <w:r w:rsidR="00602BC4" w:rsidRPr="007F2770">
        <w:t xml:space="preserve"> in case of PLMN</w:t>
      </w:r>
      <w:r w:rsidRPr="007F2770">
        <w:t xml:space="preserve"> the S-NSSAIs included in URSP rules or in the signalling messages for network slice-specific authentication and authorization are HPLMN S-NSSAIs.</w:t>
      </w:r>
    </w:p>
    <w:p w14:paraId="509C946E" w14:textId="77777777" w:rsidR="00D05895" w:rsidRPr="007F2770" w:rsidRDefault="00D05895" w:rsidP="00D05895">
      <w:r w:rsidRPr="007F2770">
        <w:rPr>
          <w:b/>
        </w:rPr>
        <w:t>User plane CIoT 5GS optimization:</w:t>
      </w:r>
      <w:r w:rsidRPr="007F2770">
        <w:t xml:space="preserve"> </w:t>
      </w:r>
      <w:r w:rsidR="00F5689E" w:rsidRPr="007F2770">
        <w:rPr>
          <w:bCs/>
        </w:rPr>
        <w:t>S</w:t>
      </w:r>
      <w:r w:rsidRPr="007F2770">
        <w:rPr>
          <w:bCs/>
        </w:rPr>
        <w:t>ignalling optimizations to enable efficient transport of user data (</w:t>
      </w:r>
      <w:r w:rsidRPr="007F2770">
        <w:t>IP, Ethernet</w:t>
      </w:r>
      <w:r w:rsidRPr="007F2770">
        <w:rPr>
          <w:lang w:val="en-US"/>
        </w:rPr>
        <w:t xml:space="preserve"> or </w:t>
      </w:r>
      <w:r w:rsidRPr="007F2770">
        <w:t>Unstructured</w:t>
      </w:r>
      <w:r w:rsidRPr="007F2770">
        <w:rPr>
          <w:bCs/>
        </w:rPr>
        <w:t>) over the user plane</w:t>
      </w:r>
      <w:r w:rsidRPr="007F2770">
        <w:t>.</w:t>
      </w:r>
    </w:p>
    <w:p w14:paraId="21F72B43" w14:textId="77777777" w:rsidR="00D05895" w:rsidRPr="007F2770" w:rsidRDefault="00D05895" w:rsidP="00D05895">
      <w:r w:rsidRPr="007F2770">
        <w:rPr>
          <w:b/>
        </w:rPr>
        <w:t>UE supporting CIoT 5GS optimizations:</w:t>
      </w:r>
      <w:r w:rsidRPr="007F2770">
        <w:t xml:space="preserve"> </w:t>
      </w:r>
      <w:r w:rsidRPr="007F2770">
        <w:rPr>
          <w:rFonts w:hint="eastAsia"/>
          <w:lang w:eastAsia="ko-KR"/>
        </w:rPr>
        <w:t xml:space="preserve">A UE </w:t>
      </w:r>
      <w:r w:rsidRPr="007F2770">
        <w:rPr>
          <w:lang w:eastAsia="ko-KR"/>
        </w:rPr>
        <w:t>that</w:t>
      </w:r>
      <w:r w:rsidRPr="007F2770">
        <w:rPr>
          <w:rFonts w:hint="eastAsia"/>
          <w:lang w:eastAsia="ko-KR"/>
        </w:rPr>
        <w:t xml:space="preserve"> </w:t>
      </w:r>
      <w:r w:rsidRPr="007F2770">
        <w:rPr>
          <w:lang w:eastAsia="ko-KR"/>
        </w:rPr>
        <w:t>supports control plane CIoT 5GS optimization or user plane CIoT 5GS optimization and one or more other CIoT 5GS optimizations when the UE is in N1 mode.</w:t>
      </w:r>
    </w:p>
    <w:p w14:paraId="22436104" w14:textId="77777777" w:rsidR="00D05895" w:rsidRPr="007F2770" w:rsidRDefault="00D05895" w:rsidP="00D05895">
      <w:r w:rsidRPr="007F2770">
        <w:rPr>
          <w:b/>
        </w:rPr>
        <w:t>Registered for 5GS services with control plane CIoT 5GS optimization:</w:t>
      </w:r>
      <w:r w:rsidRPr="007F2770">
        <w:t xml:space="preserve"> </w:t>
      </w:r>
      <w:r w:rsidRPr="007F2770">
        <w:rPr>
          <w:bCs/>
        </w:rPr>
        <w:t xml:space="preserve">A UE supporting CIoT 5GS optimizations is registered for 5GS services, and </w:t>
      </w:r>
      <w:r w:rsidRPr="007F2770">
        <w:rPr>
          <w:lang w:eastAsia="ko-KR"/>
        </w:rPr>
        <w:t xml:space="preserve">control plane CIoT 5GS optimization along with one </w:t>
      </w:r>
      <w:r w:rsidRPr="007F2770">
        <w:t>or more other CIoT 5GS optimizations have been accepted by the network.</w:t>
      </w:r>
    </w:p>
    <w:p w14:paraId="0DED885C" w14:textId="77777777" w:rsidR="00D05895" w:rsidRPr="007F2770" w:rsidRDefault="00D05895" w:rsidP="00D05895">
      <w:r w:rsidRPr="007F2770">
        <w:rPr>
          <w:b/>
        </w:rPr>
        <w:t>Registered</w:t>
      </w:r>
      <w:r w:rsidRPr="007F2770">
        <w:rPr>
          <w:bCs/>
        </w:rPr>
        <w:t xml:space="preserve"> </w:t>
      </w:r>
      <w:r w:rsidRPr="007F2770">
        <w:rPr>
          <w:b/>
        </w:rPr>
        <w:t>for 5GS services with user plane CIoT 5GS optimization:</w:t>
      </w:r>
      <w:r w:rsidRPr="007F2770">
        <w:t xml:space="preserve"> </w:t>
      </w:r>
      <w:r w:rsidRPr="007F2770">
        <w:rPr>
          <w:bCs/>
        </w:rPr>
        <w:t>A UE supporting CIoT 5GS optimizations is registered for 5GS services, and</w:t>
      </w:r>
      <w:r w:rsidRPr="007F2770">
        <w:rPr>
          <w:lang w:eastAsia="ko-KR"/>
        </w:rPr>
        <w:t xml:space="preserve"> user plane CIoT 5GS optimization along with one </w:t>
      </w:r>
      <w:r w:rsidRPr="007F2770">
        <w:t>or more other CIoT 5GS optimizations have been accepted by the network.</w:t>
      </w:r>
    </w:p>
    <w:p w14:paraId="6C94E3D9" w14:textId="77777777" w:rsidR="00D05895" w:rsidRPr="007F2770" w:rsidRDefault="00D05895" w:rsidP="00D05895">
      <w:r w:rsidRPr="007F2770">
        <w:rPr>
          <w:b/>
        </w:rPr>
        <w:t>Registered</w:t>
      </w:r>
      <w:r w:rsidRPr="007F2770">
        <w:rPr>
          <w:bCs/>
        </w:rPr>
        <w:t xml:space="preserve"> </w:t>
      </w:r>
      <w:r w:rsidRPr="007F2770">
        <w:rPr>
          <w:b/>
        </w:rPr>
        <w:t>for 5GS services with CIoT 5GS optimization:</w:t>
      </w:r>
      <w:r w:rsidRPr="007F2770">
        <w:t xml:space="preserve"> </w:t>
      </w:r>
      <w:r w:rsidRPr="007F2770">
        <w:rPr>
          <w:bCs/>
        </w:rPr>
        <w:t>A UE is registered for 5GS services with control plane CIoT 5GS optimization or registered for 5GS services with user plane CIoT 5GS optimization.</w:t>
      </w:r>
    </w:p>
    <w:p w14:paraId="26F5DF0A" w14:textId="77777777" w:rsidR="002B0CBB" w:rsidRPr="007F2770" w:rsidRDefault="002B0CBB" w:rsidP="002B0CBB">
      <w:pPr>
        <w:rPr>
          <w:lang w:val="en-US"/>
        </w:rPr>
      </w:pPr>
      <w:r w:rsidRPr="007F2770">
        <w:rPr>
          <w:b/>
        </w:rPr>
        <w:t>DNN</w:t>
      </w:r>
      <w:r w:rsidRPr="007F2770">
        <w:rPr>
          <w:rFonts w:hint="eastAsia"/>
          <w:b/>
        </w:rPr>
        <w:t xml:space="preserve"> 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DNN</w:t>
      </w:r>
      <w:r w:rsidRPr="007F2770">
        <w:rPr>
          <w:rFonts w:hint="eastAsia"/>
        </w:rPr>
        <w:t xml:space="preserve"> is congested</w:t>
      </w:r>
      <w:r w:rsidRPr="007F2770">
        <w:rPr>
          <w:rFonts w:hint="eastAsia"/>
          <w:lang w:val="en-US"/>
        </w:rPr>
        <w:t>.</w:t>
      </w:r>
      <w:r w:rsidR="00556C20" w:rsidRPr="007F2770">
        <w:rPr>
          <w:lang w:val="en-US"/>
        </w:rPr>
        <w:t xml:space="preserve"> DNN based congestion control can be activated at the SMF over session management level and also activated at the AMF over mobility management level.</w:t>
      </w:r>
    </w:p>
    <w:p w14:paraId="417A48FE" w14:textId="77777777" w:rsidR="00E3407A" w:rsidRPr="007F2770" w:rsidRDefault="00E3407A" w:rsidP="00E3407A">
      <w:pPr>
        <w:rPr>
          <w:b/>
        </w:rPr>
      </w:pPr>
      <w:r w:rsidRPr="007F2770">
        <w:rPr>
          <w:b/>
        </w:rPr>
        <w:t xml:space="preserve">Emergency PDU session: </w:t>
      </w:r>
      <w:r w:rsidRPr="007F2770">
        <w:rPr>
          <w:lang w:val="en-US"/>
        </w:rPr>
        <w:t xml:space="preserve">A PDU session established with the request type </w:t>
      </w:r>
      <w:r w:rsidRPr="007F2770">
        <w:rPr>
          <w:noProof/>
        </w:rPr>
        <w:t>"initial emergency request" or "existing emergency PDU session".</w:t>
      </w:r>
    </w:p>
    <w:p w14:paraId="0B4F0142" w14:textId="77777777" w:rsidR="002B0CBB" w:rsidRPr="007F2770" w:rsidRDefault="002B0CBB" w:rsidP="002B0CBB">
      <w:pPr>
        <w:rPr>
          <w:lang w:eastAsia="ja-JP"/>
        </w:rPr>
      </w:pPr>
      <w:r w:rsidRPr="007F2770">
        <w:rPr>
          <w:b/>
          <w:lang w:val="en-US"/>
        </w:rPr>
        <w:t>General NAS level</w:t>
      </w:r>
      <w:r w:rsidRPr="007F2770">
        <w:rPr>
          <w:b/>
          <w:lang w:eastAsia="ja-JP"/>
        </w:rPr>
        <w:t xml:space="preserve"> </w:t>
      </w:r>
      <w:r w:rsidRPr="007F2770">
        <w:rPr>
          <w:b/>
          <w:lang w:val="en-US"/>
        </w:rPr>
        <w:t xml:space="preserve">congestion control: </w:t>
      </w:r>
      <w:r w:rsidRPr="007F2770">
        <w:rPr>
          <w:lang w:val="en-US"/>
        </w:rPr>
        <w:t>Type of congestion control at mobility management level that is applied at a general overload or congestion situation in the network, e.g. lack of processing resources.</w:t>
      </w:r>
    </w:p>
    <w:p w14:paraId="70EFF14D" w14:textId="77777777" w:rsidR="00506567" w:rsidRPr="007F2770" w:rsidRDefault="00506567" w:rsidP="00506567">
      <w:r w:rsidRPr="007F2770">
        <w:rPr>
          <w:b/>
        </w:rPr>
        <w:t>Initial NAS message:</w:t>
      </w:r>
      <w:r w:rsidRPr="007F2770">
        <w:t xml:space="preserve"> A NAS message is considered as an initial NAS message, if this NAS message can trigger the establishment of an N1 NAS signalling connection. For instance, the REGISTRATION REQUEST message is an initial NAS message.</w:t>
      </w:r>
    </w:p>
    <w:p w14:paraId="40091D3F" w14:textId="77777777" w:rsidR="007254C7" w:rsidRPr="007F2770" w:rsidRDefault="007254C7" w:rsidP="007254C7">
      <w:pPr>
        <w:rPr>
          <w:b/>
        </w:rPr>
      </w:pPr>
      <w:r w:rsidRPr="007F2770">
        <w:rPr>
          <w:b/>
        </w:rPr>
        <w:t xml:space="preserve">Initial registration for emergency services: </w:t>
      </w:r>
      <w:r w:rsidRPr="007F2770">
        <w:rPr>
          <w:lang w:val="en-US"/>
        </w:rPr>
        <w:t xml:space="preserve">A registration performed with 5GS registration type </w:t>
      </w:r>
      <w:r w:rsidRPr="007F2770">
        <w:rPr>
          <w:noProof/>
        </w:rPr>
        <w:t>"emergency registration" in the REGISTRATION REQUEST message.</w:t>
      </w:r>
    </w:p>
    <w:p w14:paraId="3CCCB6BA" w14:textId="77777777" w:rsidR="00CD2855" w:rsidRPr="007F2770" w:rsidRDefault="00CD2855" w:rsidP="00CD2855">
      <w:pPr>
        <w:rPr>
          <w:b/>
        </w:rPr>
      </w:pPr>
      <w:r w:rsidRPr="007F2770">
        <w:rPr>
          <w:b/>
        </w:rPr>
        <w:t xml:space="preserve">Initial registration for onboarding services in SNPN: </w:t>
      </w:r>
      <w:r w:rsidRPr="007F2770">
        <w:rPr>
          <w:lang w:val="en-US"/>
        </w:rPr>
        <w:t xml:space="preserve">A registration performed with 5GS registration type </w:t>
      </w:r>
      <w:r w:rsidRPr="007F2770">
        <w:rPr>
          <w:noProof/>
        </w:rPr>
        <w:t>"SNPN onboarding registration" in the REGISTRATION REQUEST message.</w:t>
      </w:r>
    </w:p>
    <w:p w14:paraId="78A6A82C" w14:textId="77777777" w:rsidR="00993174" w:rsidRPr="007F2770" w:rsidRDefault="00993174" w:rsidP="00993174">
      <w:pPr>
        <w:rPr>
          <w:b/>
        </w:rPr>
      </w:pPr>
      <w:r w:rsidRPr="007F2770">
        <w:rPr>
          <w:b/>
        </w:rPr>
        <w:t xml:space="preserve">Initial registration for disaster roaming services: </w:t>
      </w:r>
      <w:r w:rsidRPr="007F2770">
        <w:rPr>
          <w:lang w:val="en-US"/>
        </w:rPr>
        <w:t xml:space="preserve">A registration performed with 5GS registration type </w:t>
      </w:r>
      <w:r w:rsidRPr="007F2770">
        <w:rPr>
          <w:noProof/>
        </w:rPr>
        <w:t>"disaster roaming initial registration" in the REGISTRATION REQUEST message.</w:t>
      </w:r>
    </w:p>
    <w:p w14:paraId="38B3C08B" w14:textId="6DA5917A" w:rsidR="002B0CBB" w:rsidRPr="007F2770" w:rsidRDefault="002B0CBB" w:rsidP="002B0CBB">
      <w:pPr>
        <w:rPr>
          <w:lang w:eastAsia="ja-JP"/>
        </w:rPr>
      </w:pPr>
      <w:r w:rsidRPr="007F2770">
        <w:rPr>
          <w:rFonts w:hint="eastAsia"/>
          <w:b/>
        </w:rPr>
        <w:t xml:space="preserve">Last </w:t>
      </w:r>
      <w:r w:rsidRPr="007F2770">
        <w:rPr>
          <w:b/>
        </w:rPr>
        <w:t>v</w:t>
      </w:r>
      <w:r w:rsidRPr="007F2770">
        <w:rPr>
          <w:rFonts w:hint="eastAsia"/>
          <w:b/>
        </w:rPr>
        <w:t xml:space="preserve">isited </w:t>
      </w:r>
      <w:r w:rsidRPr="007F2770">
        <w:rPr>
          <w:b/>
        </w:rPr>
        <w:t>r</w:t>
      </w:r>
      <w:r w:rsidRPr="007F2770">
        <w:rPr>
          <w:rFonts w:hint="eastAsia"/>
          <w:b/>
        </w:rPr>
        <w:t>egistered TAI:</w:t>
      </w:r>
      <w:r w:rsidRPr="007F2770">
        <w:rPr>
          <w:rFonts w:hint="eastAsia"/>
        </w:rPr>
        <w:t xml:space="preserve"> A TAI </w:t>
      </w:r>
      <w:r w:rsidRPr="007F2770">
        <w:t xml:space="preserve">which is contained </w:t>
      </w:r>
      <w:r w:rsidRPr="007F2770">
        <w:rPr>
          <w:rFonts w:hint="eastAsia"/>
        </w:rPr>
        <w:t xml:space="preserve">in the registration area that </w:t>
      </w:r>
      <w:r w:rsidRPr="007F2770">
        <w:t xml:space="preserve">the </w:t>
      </w:r>
      <w:r w:rsidRPr="007F2770">
        <w:rPr>
          <w:rFonts w:hint="eastAsia"/>
        </w:rPr>
        <w:t>UE registered to the network</w:t>
      </w:r>
      <w:r w:rsidRPr="007F2770">
        <w:t xml:space="preserve"> and</w:t>
      </w:r>
      <w:r w:rsidRPr="007F2770">
        <w:rPr>
          <w:rFonts w:hint="eastAsia"/>
        </w:rPr>
        <w:t xml:space="preserve"> which identifies the tracking area last visited by the UE</w:t>
      </w:r>
      <w:r w:rsidRPr="007F2770">
        <w:t>.</w:t>
      </w:r>
      <w:r w:rsidR="00C35C10" w:rsidRPr="007F2770">
        <w:t xml:space="preserve"> If the cell is a satellite NG-RAN cell broadcasting multiple TAIs, a</w:t>
      </w:r>
      <w:r w:rsidR="00C35C10" w:rsidRPr="007F2770">
        <w:rPr>
          <w:rFonts w:hint="eastAsia"/>
        </w:rPr>
        <w:t xml:space="preserve"> TAI </w:t>
      </w:r>
      <w:r w:rsidR="00C35C10" w:rsidRPr="007F2770">
        <w:t xml:space="preserve">which is contained </w:t>
      </w:r>
      <w:r w:rsidR="00C35C10" w:rsidRPr="007F2770">
        <w:rPr>
          <w:rFonts w:hint="eastAsia"/>
        </w:rPr>
        <w:t xml:space="preserve">in the registration area that </w:t>
      </w:r>
      <w:r w:rsidR="00C35C10" w:rsidRPr="007F2770">
        <w:t xml:space="preserve">the </w:t>
      </w:r>
      <w:r w:rsidR="00C35C10" w:rsidRPr="007F2770">
        <w:rPr>
          <w:rFonts w:hint="eastAsia"/>
        </w:rPr>
        <w:t>UE registered to the network</w:t>
      </w:r>
      <w:r w:rsidR="00C35C10" w:rsidRPr="007F2770">
        <w:t xml:space="preserve"> and last selected by the UE as the current TAI.</w:t>
      </w:r>
    </w:p>
    <w:p w14:paraId="1B9A0A87" w14:textId="77777777" w:rsidR="009D0120" w:rsidRPr="007F2770" w:rsidRDefault="009D0120" w:rsidP="009D0120">
      <w:pPr>
        <w:rPr>
          <w:lang w:eastAsia="ja-JP"/>
        </w:rPr>
      </w:pPr>
      <w:r w:rsidRPr="007F2770">
        <w:rPr>
          <w:b/>
        </w:rPr>
        <w:t>Mapped 5G-GUTI:</w:t>
      </w:r>
      <w:r w:rsidRPr="007F2770">
        <w:t xml:space="preserve"> </w:t>
      </w:r>
      <w:r w:rsidRPr="007F2770">
        <w:rPr>
          <w:bCs/>
        </w:rPr>
        <w:t xml:space="preserve">A 5G-GUTI which is mapped from a 4G-GUTI previously allocated by an MME. </w:t>
      </w:r>
      <w:r w:rsidRPr="007F2770">
        <w:t>Mapping rules are defined in 3GPP TS 23.003 [4]</w:t>
      </w:r>
      <w:r w:rsidRPr="007F2770">
        <w:rPr>
          <w:bCs/>
        </w:rPr>
        <w:t>.</w:t>
      </w:r>
    </w:p>
    <w:p w14:paraId="092D849A" w14:textId="77777777" w:rsidR="00B41726" w:rsidRPr="006F2A5B" w:rsidRDefault="0046048B" w:rsidP="00B41726">
      <w:pPr>
        <w:rPr>
          <w:ins w:id="77" w:author="24.501_CR5220R1_(Rel-18)_VMR" w:date="2023-06-26T08:46:00Z"/>
        </w:rPr>
      </w:pPr>
      <w:r w:rsidRPr="007F2770">
        <w:rPr>
          <w:b/>
        </w:rPr>
        <w:t>Mapped S-NSSAI:</w:t>
      </w:r>
      <w:r w:rsidRPr="007F2770">
        <w:t xml:space="preserve"> An S-NSSAI in the subscribed S-NSSAIs for the HPLMN or the subscribed SNPN, to which an S-NSSAI of the registered PLMN (in case of a roaming scenario) or the registered non-subscribed SNPN is mapped.</w:t>
      </w:r>
    </w:p>
    <w:p w14:paraId="62EE7959" w14:textId="2A8836A5" w:rsidR="00325A62" w:rsidRPr="007F2770" w:rsidRDefault="00B41726" w:rsidP="00325A62">
      <w:ins w:id="78" w:author="24.501_CR5220R1_(Rel-18)_VMR" w:date="2023-06-26T08:46:00Z">
        <w:r w:rsidRPr="006F2A5B">
          <w:rPr>
            <w:b/>
            <w:bCs/>
          </w:rPr>
          <w:t>MBSR-UE</w:t>
        </w:r>
        <w:r w:rsidRPr="006F2A5B">
          <w:t>: a UE that is operating as a MBSR and supporting UE NAS functionalities specified in this specification.</w:t>
        </w:r>
      </w:ins>
    </w:p>
    <w:p w14:paraId="61514648" w14:textId="77777777" w:rsidR="00993174" w:rsidRPr="007F2770" w:rsidRDefault="00993174" w:rsidP="00993174">
      <w:pPr>
        <w:rPr>
          <w:b/>
        </w:rPr>
      </w:pPr>
      <w:r w:rsidRPr="007F2770">
        <w:rPr>
          <w:b/>
        </w:rPr>
        <w:t xml:space="preserve">Mobility registration for disaster roaming services: </w:t>
      </w:r>
      <w:r w:rsidRPr="007F2770">
        <w:rPr>
          <w:lang w:val="en-US"/>
        </w:rPr>
        <w:t xml:space="preserve">A registration performed with 5GS registration type </w:t>
      </w:r>
      <w:r w:rsidRPr="007F2770">
        <w:rPr>
          <w:noProof/>
        </w:rPr>
        <w:t>"disaster roaming mobility registration updating" in the REGISTRATION REQUEST message.</w:t>
      </w:r>
    </w:p>
    <w:p w14:paraId="557FCA5E" w14:textId="6C728149" w:rsidR="00075C5C" w:rsidRPr="007F2770" w:rsidRDefault="00346107" w:rsidP="00075C5C">
      <w:pPr>
        <w:rPr>
          <w:bCs/>
        </w:rPr>
      </w:pPr>
      <w:r w:rsidRPr="007F2770">
        <w:rPr>
          <w:b/>
        </w:rPr>
        <w:t>MUSIM UE</w:t>
      </w:r>
      <w:r w:rsidR="00075C5C" w:rsidRPr="007F2770">
        <w:rPr>
          <w:b/>
        </w:rPr>
        <w:t>:</w:t>
      </w:r>
      <w:r w:rsidR="00075C5C" w:rsidRPr="007F2770">
        <w:rPr>
          <w:bCs/>
        </w:rPr>
        <w:t xml:space="preserve"> A UE with multiple valid USIMs, capable of initiating and maintaining simultaneous separate registration states over 3GPP access with PLMN(s) using identities and credentials associated with those USIMs and supporting one or more of the N1 NAS signalling connection release, the paging indication for voice services, the reject paging request, the paging restriction</w:t>
      </w:r>
      <w:r w:rsidR="0059577D" w:rsidRPr="007F2770">
        <w:rPr>
          <w:bCs/>
        </w:rPr>
        <w:t xml:space="preserve"> and the paging timing collision control (see 3GPP TS 23.501 [8])</w:t>
      </w:r>
      <w:r w:rsidR="00075C5C" w:rsidRPr="007F2770">
        <w:rPr>
          <w:bCs/>
        </w:rPr>
        <w:t>.</w:t>
      </w:r>
    </w:p>
    <w:p w14:paraId="6B7C3548" w14:textId="77777777" w:rsidR="00193BB8" w:rsidRPr="007F2770" w:rsidRDefault="002B0CBB" w:rsidP="009E44C2">
      <w:r w:rsidRPr="007F2770">
        <w:rPr>
          <w:b/>
        </w:rPr>
        <w:t>N1 mode:</w:t>
      </w:r>
      <w:r w:rsidRPr="007F2770">
        <w:t xml:space="preserve"> A mode of a UE</w:t>
      </w:r>
      <w:r w:rsidRPr="007F2770">
        <w:rPr>
          <w:lang w:val="en-US"/>
        </w:rPr>
        <w:t xml:space="preserve"> allowing access to the 5G core network via the 5G access network</w:t>
      </w:r>
      <w:r w:rsidRPr="007F2770">
        <w:t>.</w:t>
      </w:r>
    </w:p>
    <w:p w14:paraId="5D177A53" w14:textId="1714EAFE" w:rsidR="002B0CBB" w:rsidRPr="007F2770" w:rsidRDefault="009E44C2" w:rsidP="009E44C2">
      <w:r w:rsidRPr="007F2770">
        <w:rPr>
          <w:b/>
        </w:rPr>
        <w:t>Native 5G-GUTI:</w:t>
      </w:r>
      <w:r w:rsidRPr="007F2770">
        <w:t xml:space="preserve"> A 5G-GUTI previously allocated by </w:t>
      </w:r>
      <w:r w:rsidRPr="007F2770">
        <w:rPr>
          <w:rFonts w:hint="eastAsia"/>
          <w:lang w:eastAsia="zh-CN"/>
        </w:rPr>
        <w:t>an</w:t>
      </w:r>
      <w:r w:rsidRPr="007F2770">
        <w:rPr>
          <w:lang w:eastAsia="zh-CN"/>
        </w:rPr>
        <w:t xml:space="preserve"> </w:t>
      </w:r>
      <w:r w:rsidRPr="007F2770">
        <w:t>AMF.</w:t>
      </w:r>
    </w:p>
    <w:p w14:paraId="68BCA116" w14:textId="77777777" w:rsidR="00F51140" w:rsidRPr="007F2770" w:rsidRDefault="00F51140" w:rsidP="00F51140">
      <w:pPr>
        <w:rPr>
          <w:b/>
        </w:rPr>
      </w:pPr>
      <w:r w:rsidRPr="007F2770">
        <w:rPr>
          <w:b/>
        </w:rPr>
        <w:t>Non 5G capable over WLAN</w:t>
      </w:r>
      <w:r w:rsidRPr="007F2770">
        <w:rPr>
          <w:b/>
          <w:lang w:eastAsia="x-none"/>
        </w:rPr>
        <w:t xml:space="preserve"> (N5CW) device:</w:t>
      </w:r>
      <w:r w:rsidRPr="007F2770">
        <w:rPr>
          <w:lang w:eastAsia="x-none"/>
        </w:rPr>
        <w:t xml:space="preserve"> A device that is not capable to operate as a UE supporting NAS signalling with the 5GCN over a WLAN access network. However, this device may be capable to operate as a UE supporting NAS signalling</w:t>
      </w:r>
      <w:r w:rsidRPr="007F2770">
        <w:rPr>
          <w:lang w:eastAsia="ko-KR"/>
        </w:rPr>
        <w:t xml:space="preserve"> with 5GCN using the N1 reference point </w:t>
      </w:r>
      <w:r w:rsidRPr="007F2770">
        <w:rPr>
          <w:rFonts w:eastAsia="Malgun Gothic"/>
          <w:lang w:eastAsia="ko-KR"/>
        </w:rPr>
        <w:t>as specified in this specification</w:t>
      </w:r>
      <w:r w:rsidRPr="007F2770">
        <w:rPr>
          <w:lang w:eastAsia="x-none"/>
        </w:rPr>
        <w:t xml:space="preserve"> over 3GPP access. An N5CW device may be allowed to access the 5GCN via trusted WLAN access network (TWAN) </w:t>
      </w:r>
      <w:r w:rsidRPr="007F2770">
        <w:rPr>
          <w:lang w:eastAsia="zh-CN"/>
        </w:rPr>
        <w:t xml:space="preserve">that supports </w:t>
      </w:r>
      <w:r w:rsidRPr="007F2770">
        <w:rPr>
          <w:lang w:val="x-none"/>
        </w:rPr>
        <w:t>a trusted WLAN interworking function (TWIF</w:t>
      </w:r>
      <w:r w:rsidRPr="007F2770">
        <w:rPr>
          <w:lang w:val="en-US"/>
        </w:rPr>
        <w:t>)</w:t>
      </w:r>
      <w:r w:rsidRPr="007F2770">
        <w:rPr>
          <w:rFonts w:eastAsia="Malgun Gothic"/>
          <w:lang w:eastAsia="ko-KR"/>
        </w:rPr>
        <w:t xml:space="preserve"> as specified in </w:t>
      </w:r>
      <w:r w:rsidRPr="007F2770">
        <w:t>3GPP TS 24.502</w:t>
      </w:r>
      <w:r w:rsidRPr="007F2770">
        <w:rPr>
          <w:lang w:eastAsia="zh-CN"/>
        </w:rPr>
        <w:t> [18]</w:t>
      </w:r>
      <w:r w:rsidRPr="007F2770">
        <w:t>.</w:t>
      </w:r>
    </w:p>
    <w:p w14:paraId="277CA827" w14:textId="249C40A3" w:rsidR="00CF7EB9" w:rsidRPr="007F2770" w:rsidRDefault="00CF7EB9" w:rsidP="00CF7EB9">
      <w:r w:rsidRPr="007F2770">
        <w:rPr>
          <w:b/>
          <w:bCs/>
        </w:rPr>
        <w:t>Non-CAG Cell:</w:t>
      </w:r>
      <w:r w:rsidRPr="007F2770">
        <w:t xml:space="preserve"> An NR cell which does not broadcast any Closed Access Group identity or an E-UTRA cell connected to 5GCN.</w:t>
      </w:r>
    </w:p>
    <w:p w14:paraId="2CE9A72F" w14:textId="77777777" w:rsidR="004D746A" w:rsidRPr="007F2770" w:rsidRDefault="004D746A" w:rsidP="004D746A">
      <w:r w:rsidRPr="007F2770">
        <w:rPr>
          <w:b/>
          <w:bCs/>
        </w:rPr>
        <w:t>Non-equivalent PLMN</w:t>
      </w:r>
      <w:r w:rsidRPr="007F2770">
        <w:t>: A PLMN which is not an equivalent PLMN.</w:t>
      </w:r>
    </w:p>
    <w:p w14:paraId="6A5B3579" w14:textId="5A1BF5C5" w:rsidR="004D746A" w:rsidRPr="007F2770" w:rsidRDefault="004D746A" w:rsidP="00CF7EB9">
      <w:r w:rsidRPr="007F2770">
        <w:rPr>
          <w:b/>
          <w:bCs/>
        </w:rPr>
        <w:t>Non-equivalent SNPN</w:t>
      </w:r>
      <w:r w:rsidRPr="007F2770">
        <w:t>: An SNPN which is not an equivalent SNPN.</w:t>
      </w:r>
    </w:p>
    <w:p w14:paraId="744BADDE" w14:textId="77777777" w:rsidR="00DC0078" w:rsidRPr="007F2770" w:rsidRDefault="00DC0078" w:rsidP="00DC0078">
      <w:pPr>
        <w:rPr>
          <w:b/>
        </w:rPr>
      </w:pPr>
      <w:r w:rsidRPr="007F2770">
        <w:rPr>
          <w:b/>
        </w:rPr>
        <w:t>Non-globally-unique SNPN identity:</w:t>
      </w:r>
      <w:r w:rsidRPr="007F2770">
        <w:t xml:space="preserve"> An SNPN identity with an NID whose assignment mode is set to 1 (see 3GPP TS 23.003 [4]).</w:t>
      </w:r>
    </w:p>
    <w:p w14:paraId="165A055A" w14:textId="77777777" w:rsidR="00D05895" w:rsidRPr="007F2770" w:rsidRDefault="00D05895" w:rsidP="00D05895">
      <w:r w:rsidRPr="007F2770">
        <w:rPr>
          <w:b/>
        </w:rPr>
        <w:t>In NB-N1 mode:</w:t>
      </w:r>
      <w:r w:rsidRPr="007F2770">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sidRPr="007F2770">
        <w:rPr>
          <w:lang w:eastAsia="zh-CN"/>
        </w:rPr>
        <w:t xml:space="preserve">36.300 [25B], </w:t>
      </w:r>
      <w:r w:rsidRPr="007F2770">
        <w:t>3GPP TS 36.331 [25A], 3GPP TS 36.306 [</w:t>
      </w:r>
      <w:r w:rsidR="00AF1C55" w:rsidRPr="007F2770">
        <w:t>25D</w:t>
      </w:r>
      <w:r w:rsidRPr="007F2770">
        <w:t>]).</w:t>
      </w:r>
    </w:p>
    <w:p w14:paraId="168C1029" w14:textId="77777777" w:rsidR="00D05895" w:rsidRPr="007F2770" w:rsidRDefault="00D05895" w:rsidP="00D05895">
      <w:r w:rsidRPr="007F2770">
        <w:rPr>
          <w:b/>
        </w:rPr>
        <w:t>In WB-N1 mode:</w:t>
      </w:r>
      <w:r w:rsidRPr="007F2770">
        <w:t xml:space="preserve"> Indicates this paragraph applies only to a system which operates in WB-N1 mode. For a multi-access system this case applies if the system operates in N1 mode with E-UTRA connected to 5GCN, but not in NB-N1 mode.</w:t>
      </w:r>
    </w:p>
    <w:p w14:paraId="1654ACCB" w14:textId="77777777" w:rsidR="00D05895" w:rsidRPr="007F2770" w:rsidRDefault="00D05895" w:rsidP="00D05895">
      <w:r w:rsidRPr="007F2770">
        <w:rPr>
          <w:b/>
        </w:rPr>
        <w:t>In WB-N1/CE mode:</w:t>
      </w:r>
      <w:r w:rsidRPr="007F2770">
        <w:t xml:space="preserve"> Indicates this paragraph applies only when a UE, which is a CE mode B capable UE (see 3GPP TS 36.306 [</w:t>
      </w:r>
      <w:r w:rsidR="00AF1C55" w:rsidRPr="007F2770">
        <w:t>25D</w:t>
      </w:r>
      <w:r w:rsidRPr="007F2770">
        <w:t>]), is operating in CE mode A or B in WB-N1 mode.</w:t>
      </w:r>
    </w:p>
    <w:p w14:paraId="4975AE8E" w14:textId="77777777" w:rsidR="006B0C89" w:rsidRPr="007F2770" w:rsidRDefault="006B0C89" w:rsidP="006B0C89">
      <w:r w:rsidRPr="007F2770">
        <w:rPr>
          <w:b/>
        </w:rPr>
        <w:t>Initial small data rate control parameters:</w:t>
      </w:r>
      <w:r w:rsidRPr="007F2770">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nitial small data rate control parameters are no longer valid and the small data rate control parameters apply.</w:t>
      </w:r>
    </w:p>
    <w:p w14:paraId="42B64A03" w14:textId="77777777" w:rsidR="006B0C89" w:rsidRPr="007F2770" w:rsidRDefault="006B0C89" w:rsidP="006B0C89">
      <w:r w:rsidRPr="007F2770">
        <w:rPr>
          <w:b/>
        </w:rPr>
        <w:t>Initial small data rate control parameters for exception data:</w:t>
      </w:r>
      <w:r w:rsidRPr="007F2770">
        <w:t xml:space="preserve"> Parameters corresponding to initial small data rate control parameters for small data rate control of exception data.</w:t>
      </w:r>
    </w:p>
    <w:p w14:paraId="6642396B" w14:textId="77777777" w:rsidR="002B0CBB" w:rsidRPr="007F2770" w:rsidRDefault="002B0CBB" w:rsidP="002B0CBB">
      <w:r w:rsidRPr="007F2770">
        <w:rPr>
          <w:b/>
        </w:rPr>
        <w:t>N1 NAS signalling connection:</w:t>
      </w:r>
      <w:r w:rsidRPr="007F2770">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14:paraId="15A1A008" w14:textId="77777777" w:rsidR="00A902E8" w:rsidRPr="007F2770" w:rsidRDefault="00A902E8" w:rsidP="00A902E8">
      <w:r w:rsidRPr="007F2770">
        <w:rPr>
          <w:b/>
        </w:rPr>
        <w:t>N5CW device supporting 3GPP access:</w:t>
      </w:r>
      <w:r w:rsidRPr="007F2770">
        <w:t xml:space="preserve"> An N5CW device which supports acting as a UE in 3GPP access (i.e. which supports NAS over 3GPP access).</w:t>
      </w:r>
    </w:p>
    <w:p w14:paraId="7485046E" w14:textId="77777777" w:rsidR="00A902E8" w:rsidRPr="007F2770" w:rsidRDefault="00D05895" w:rsidP="00D05895">
      <w:pPr>
        <w:keepLines/>
      </w:pPr>
      <w:r w:rsidRPr="007F2770">
        <w:rPr>
          <w:b/>
        </w:rPr>
        <w:t>N6 PDU session:</w:t>
      </w:r>
      <w:r w:rsidRPr="007F2770">
        <w:t xml:space="preserve"> A PDU session established between the UE and the User Plane Function (UPF) for transmitting the UE's IP data, Ethernet data or Unstructured data related to a specific application.</w:t>
      </w:r>
    </w:p>
    <w:p w14:paraId="2E07F2A3" w14:textId="77777777" w:rsidR="00D05895" w:rsidRPr="007F2770" w:rsidRDefault="00D05895" w:rsidP="00D05895">
      <w:pPr>
        <w:keepLines/>
      </w:pPr>
      <w:r w:rsidRPr="007F2770">
        <w:rPr>
          <w:b/>
        </w:rPr>
        <w:t>NEF PDU session:</w:t>
      </w:r>
      <w:r w:rsidRPr="007F2770">
        <w:t xml:space="preserve"> A PDU session established between the UE and the Network Exposure Function (NEF) for transmitting the UE's Unstructured data related to a specific application.</w:t>
      </w:r>
    </w:p>
    <w:p w14:paraId="01F428AA" w14:textId="77777777" w:rsidR="00BF0815" w:rsidRPr="007F2770" w:rsidRDefault="00BF0815" w:rsidP="00BF0815">
      <w:pPr>
        <w:rPr>
          <w:lang w:val="en-US"/>
        </w:rPr>
      </w:pPr>
      <w:r w:rsidRPr="007F2770">
        <w:rPr>
          <w:b/>
          <w:lang w:val="en-US"/>
        </w:rPr>
        <w:t>Network slicing information:</w:t>
      </w:r>
      <w:r w:rsidRPr="007F2770">
        <w:rPr>
          <w:lang w:val="en-US"/>
        </w:rPr>
        <w:t xml:space="preserve"> information stored at the UE consisting of one or more of the following:</w:t>
      </w:r>
    </w:p>
    <w:p w14:paraId="0EC8C63F" w14:textId="77777777" w:rsidR="00C34E26" w:rsidRPr="007F2770" w:rsidRDefault="00C34E26" w:rsidP="00C34E26">
      <w:pPr>
        <w:pStyle w:val="B1"/>
        <w:rPr>
          <w:lang w:val="en-US"/>
        </w:rPr>
      </w:pPr>
      <w:r w:rsidRPr="007F2770">
        <w:rPr>
          <w:lang w:val="en-US"/>
        </w:rPr>
        <w:t>a)</w:t>
      </w:r>
      <w:r w:rsidRPr="007F2770">
        <w:rPr>
          <w:lang w:val="en-US"/>
        </w:rPr>
        <w:tab/>
        <w:t xml:space="preserve">default </w:t>
      </w:r>
      <w:r w:rsidRPr="007F2770">
        <w:t>configured NSSAI for PLMN or SNPN;</w:t>
      </w:r>
    </w:p>
    <w:p w14:paraId="476A131D" w14:textId="77777777" w:rsidR="00BF0815" w:rsidRPr="007F2770" w:rsidRDefault="00BF0815" w:rsidP="00BF0815">
      <w:pPr>
        <w:pStyle w:val="B1"/>
        <w:rPr>
          <w:lang w:val="en-US"/>
        </w:rPr>
      </w:pPr>
      <w:r w:rsidRPr="007F2770">
        <w:rPr>
          <w:lang w:val="en-US"/>
        </w:rPr>
        <w:t>b)</w:t>
      </w:r>
      <w:r w:rsidRPr="007F2770">
        <w:rPr>
          <w:lang w:val="en-US"/>
        </w:rPr>
        <w:tab/>
        <w:t>configured NSSAI for a PLMN</w:t>
      </w:r>
      <w:r w:rsidR="000F75B1" w:rsidRPr="007F2770">
        <w:t xml:space="preserve"> or an SNPN</w:t>
      </w:r>
      <w:r w:rsidRPr="007F2770">
        <w:rPr>
          <w:lang w:val="en-US"/>
        </w:rPr>
        <w:t>;</w:t>
      </w:r>
    </w:p>
    <w:p w14:paraId="724D1BB8" w14:textId="77777777" w:rsidR="006D77C7" w:rsidRPr="007F2770" w:rsidRDefault="006D77C7" w:rsidP="00A80EA5">
      <w:pPr>
        <w:pStyle w:val="B1"/>
        <w:rPr>
          <w:lang w:val="en-US"/>
        </w:rPr>
      </w:pPr>
      <w:r w:rsidRPr="007F2770">
        <w:t>b1</w:t>
      </w:r>
      <w:r w:rsidRPr="007F2770">
        <w:rPr>
          <w:rFonts w:hint="eastAsia"/>
        </w:rPr>
        <w:t>)</w:t>
      </w:r>
      <w:r w:rsidRPr="007F2770">
        <w:tab/>
      </w:r>
      <w:r w:rsidRPr="007F2770">
        <w:rPr>
          <w:rFonts w:hint="eastAsia"/>
        </w:rPr>
        <w:t xml:space="preserve">NSSRG information for </w:t>
      </w:r>
      <w:r w:rsidRPr="007F2770">
        <w:t xml:space="preserve">the </w:t>
      </w:r>
      <w:r w:rsidRPr="007F2770">
        <w:rPr>
          <w:rFonts w:hint="eastAsia"/>
        </w:rPr>
        <w:t>configured NSSAI for a PLMN or an SNPN;</w:t>
      </w:r>
    </w:p>
    <w:p w14:paraId="44C966B1" w14:textId="05FC3294" w:rsidR="00193BB8" w:rsidRPr="007F2770" w:rsidRDefault="00BF0815" w:rsidP="00232570">
      <w:pPr>
        <w:pStyle w:val="B1"/>
        <w:rPr>
          <w:lang w:val="en-US"/>
        </w:rPr>
      </w:pPr>
      <w:r w:rsidRPr="007F2770">
        <w:rPr>
          <w:lang w:val="en-US"/>
        </w:rPr>
        <w:t>c)</w:t>
      </w:r>
      <w:r w:rsidRPr="007F2770">
        <w:rPr>
          <w:lang w:val="en-US"/>
        </w:rPr>
        <w:tab/>
      </w:r>
      <w:r w:rsidR="00325A62" w:rsidRPr="007F2770">
        <w:rPr>
          <w:lang w:val="en-US"/>
        </w:rPr>
        <w:t xml:space="preserve">mapped S-NSSAI(s) for </w:t>
      </w:r>
      <w:r w:rsidRPr="007F2770">
        <w:rPr>
          <w:lang w:val="en-US"/>
        </w:rPr>
        <w:t>the configured NSSAI for a PLMN</w:t>
      </w:r>
      <w:r w:rsidR="003839ED" w:rsidRPr="007F2770">
        <w:rPr>
          <w:lang w:val="en-US"/>
        </w:rPr>
        <w:t xml:space="preserve"> or an SNPN</w:t>
      </w:r>
      <w:r w:rsidRPr="007F2770">
        <w:rPr>
          <w:lang w:val="en-US"/>
        </w:rPr>
        <w:t>;</w:t>
      </w:r>
    </w:p>
    <w:p w14:paraId="0E413C1A" w14:textId="7D75799A" w:rsidR="00634B3D" w:rsidRPr="007F2770" w:rsidRDefault="00232570" w:rsidP="00634B3D">
      <w:pPr>
        <w:pStyle w:val="B1"/>
        <w:rPr>
          <w:lang w:val="en-US"/>
        </w:rPr>
      </w:pPr>
      <w:r w:rsidRPr="007F2770">
        <w:rPr>
          <w:lang w:val="en-US"/>
        </w:rPr>
        <w:t>d)</w:t>
      </w:r>
      <w:r w:rsidRPr="007F2770">
        <w:rPr>
          <w:rFonts w:hint="eastAsia"/>
          <w:lang w:val="en-US" w:eastAsia="zh-CN"/>
        </w:rPr>
        <w:tab/>
      </w:r>
      <w:r w:rsidRPr="007F2770">
        <w:rPr>
          <w:lang w:val="en-US"/>
        </w:rPr>
        <w:t>pending NSSAI</w:t>
      </w:r>
      <w:r w:rsidR="00634B3D" w:rsidRPr="007F2770">
        <w:rPr>
          <w:lang w:val="en-US"/>
        </w:rPr>
        <w:t xml:space="preserve"> for a PLMN or an SNPN;</w:t>
      </w:r>
    </w:p>
    <w:p w14:paraId="77AB5DE0" w14:textId="732CAEB8" w:rsidR="00634B3D" w:rsidRPr="007F2770" w:rsidRDefault="00634B3D" w:rsidP="00634B3D">
      <w:pPr>
        <w:pStyle w:val="B1"/>
        <w:rPr>
          <w:lang w:val="en-US"/>
        </w:rPr>
      </w:pPr>
      <w:r w:rsidRPr="007F2770">
        <w:rPr>
          <w:lang w:val="en-US"/>
        </w:rPr>
        <w:t>e)</w:t>
      </w:r>
      <w:r w:rsidRPr="007F2770">
        <w:rPr>
          <w:lang w:val="en-US"/>
        </w:rPr>
        <w:tab/>
        <w:t>mapped S-NSSAI(s) for the pending NSSAI for a PLMN</w:t>
      </w:r>
      <w:r w:rsidR="003839ED" w:rsidRPr="007F2770">
        <w:rPr>
          <w:lang w:val="en-US"/>
        </w:rPr>
        <w:t xml:space="preserve"> or an SNPN</w:t>
      </w:r>
      <w:r w:rsidRPr="007F2770">
        <w:rPr>
          <w:lang w:val="en-US"/>
        </w:rPr>
        <w:t>;</w:t>
      </w:r>
    </w:p>
    <w:p w14:paraId="043D4F91" w14:textId="77777777" w:rsidR="00634B3D" w:rsidRPr="007F2770" w:rsidRDefault="00634B3D" w:rsidP="00634B3D">
      <w:pPr>
        <w:pStyle w:val="B1"/>
        <w:rPr>
          <w:lang w:val="en-US"/>
        </w:rPr>
      </w:pPr>
      <w:r w:rsidRPr="007F2770">
        <w:rPr>
          <w:lang w:val="en-US"/>
        </w:rPr>
        <w:t>f)</w:t>
      </w:r>
      <w:r w:rsidRPr="007F2770">
        <w:rPr>
          <w:lang w:val="en-US"/>
        </w:rPr>
        <w:tab/>
        <w:t>rejected NSSAI for the current PLMN or SNPN;</w:t>
      </w:r>
    </w:p>
    <w:p w14:paraId="3F222473" w14:textId="77D4BB35" w:rsidR="00634B3D" w:rsidRPr="007F2770" w:rsidRDefault="00634B3D" w:rsidP="00634B3D">
      <w:pPr>
        <w:pStyle w:val="B1"/>
        <w:rPr>
          <w:lang w:val="en-US"/>
        </w:rPr>
      </w:pPr>
      <w:r w:rsidRPr="007F2770">
        <w:rPr>
          <w:lang w:val="en-US"/>
        </w:rPr>
        <w:t>g)</w:t>
      </w:r>
      <w:r w:rsidRPr="007F2770">
        <w:rPr>
          <w:lang w:val="en-US"/>
        </w:rPr>
        <w:tab/>
        <w:t>mapped S-NSSAI(s) for the rejected NSSAI for the current PLMN</w:t>
      </w:r>
      <w:r w:rsidR="003839ED" w:rsidRPr="007F2770">
        <w:rPr>
          <w:lang w:val="en-US"/>
        </w:rPr>
        <w:t xml:space="preserve"> or an SNPN</w:t>
      </w:r>
      <w:r w:rsidRPr="007F2770">
        <w:rPr>
          <w:lang w:val="en-US"/>
        </w:rPr>
        <w:t>;</w:t>
      </w:r>
    </w:p>
    <w:p w14:paraId="1BDD2127" w14:textId="77777777" w:rsidR="00BF0815" w:rsidRPr="007F2770" w:rsidRDefault="00634B3D" w:rsidP="00634B3D">
      <w:pPr>
        <w:pStyle w:val="B1"/>
        <w:rPr>
          <w:lang w:val="en-US"/>
        </w:rPr>
      </w:pPr>
      <w:r w:rsidRPr="007F2770">
        <w:rPr>
          <w:lang w:val="en-US"/>
        </w:rPr>
        <w:t>h)</w:t>
      </w:r>
      <w:r w:rsidRPr="007F2770">
        <w:rPr>
          <w:lang w:val="en-US"/>
        </w:rPr>
        <w:tab/>
        <w:t>rejected NSSAI for the failed or revoked NSSAA</w:t>
      </w:r>
      <w:r w:rsidR="00232570" w:rsidRPr="007F2770">
        <w:rPr>
          <w:lang w:val="en-US"/>
        </w:rPr>
        <w:t>;</w:t>
      </w:r>
    </w:p>
    <w:p w14:paraId="74012248" w14:textId="77777777" w:rsidR="00BF0815" w:rsidRPr="007F2770" w:rsidRDefault="00634B3D" w:rsidP="00BF0815">
      <w:pPr>
        <w:pStyle w:val="B1"/>
        <w:rPr>
          <w:lang w:val="en-US"/>
        </w:rPr>
      </w:pPr>
      <w:r w:rsidRPr="007F2770">
        <w:rPr>
          <w:lang w:val="en-US"/>
        </w:rPr>
        <w:t>i</w:t>
      </w:r>
      <w:r w:rsidR="00BF0815" w:rsidRPr="007F2770">
        <w:rPr>
          <w:lang w:val="en-US"/>
        </w:rPr>
        <w:t>)</w:t>
      </w:r>
      <w:r w:rsidR="00BF0815" w:rsidRPr="007F2770">
        <w:rPr>
          <w:lang w:val="en-US"/>
        </w:rPr>
        <w:tab/>
        <w:t>for each access type:</w:t>
      </w:r>
    </w:p>
    <w:p w14:paraId="6A8D14C5" w14:textId="77777777" w:rsidR="00BF0815" w:rsidRPr="007F2770" w:rsidRDefault="00BF0815" w:rsidP="00BF0815">
      <w:pPr>
        <w:pStyle w:val="B2"/>
        <w:rPr>
          <w:lang w:val="en-US"/>
        </w:rPr>
      </w:pPr>
      <w:r w:rsidRPr="007F2770">
        <w:rPr>
          <w:lang w:val="en-US"/>
        </w:rPr>
        <w:t>1)</w:t>
      </w:r>
      <w:r w:rsidRPr="007F2770">
        <w:rPr>
          <w:lang w:val="en-US"/>
        </w:rPr>
        <w:tab/>
        <w:t>allowed NSSAI for a PLMN</w:t>
      </w:r>
      <w:r w:rsidR="000F75B1" w:rsidRPr="007F2770">
        <w:t xml:space="preserve"> or an SNPN</w:t>
      </w:r>
      <w:r w:rsidRPr="007F2770">
        <w:rPr>
          <w:lang w:val="en-US"/>
        </w:rPr>
        <w:t>;</w:t>
      </w:r>
    </w:p>
    <w:p w14:paraId="4162CA12" w14:textId="77777777" w:rsidR="00634B3D" w:rsidRPr="007F2770" w:rsidRDefault="00BF0815" w:rsidP="00634B3D">
      <w:pPr>
        <w:pStyle w:val="B2"/>
      </w:pPr>
      <w:r w:rsidRPr="007F2770">
        <w:rPr>
          <w:lang w:val="en-US"/>
        </w:rPr>
        <w:t>2)</w:t>
      </w:r>
      <w:r w:rsidRPr="007F2770">
        <w:rPr>
          <w:lang w:val="en-US"/>
        </w:rPr>
        <w:tab/>
      </w:r>
      <w:r w:rsidR="00325A62" w:rsidRPr="007F2770">
        <w:rPr>
          <w:lang w:val="en-US"/>
        </w:rPr>
        <w:t xml:space="preserve">mapped S-NSSAI(s) for </w:t>
      </w:r>
      <w:r w:rsidRPr="007F2770">
        <w:t>the allowed NSSAI for a PLMN</w:t>
      </w:r>
      <w:r w:rsidR="00634B3D" w:rsidRPr="007F2770">
        <w:t>;</w:t>
      </w:r>
    </w:p>
    <w:p w14:paraId="7A3A56CB" w14:textId="77777777" w:rsidR="00FC2284" w:rsidRPr="007F2770" w:rsidRDefault="00634B3D" w:rsidP="00634B3D">
      <w:pPr>
        <w:pStyle w:val="B2"/>
        <w:rPr>
          <w:lang w:val="en-US"/>
        </w:rPr>
      </w:pPr>
      <w:r w:rsidRPr="007F2770">
        <w:rPr>
          <w:lang w:val="en-US"/>
        </w:rPr>
        <w:t>3)</w:t>
      </w:r>
      <w:r w:rsidRPr="007F2770">
        <w:rPr>
          <w:lang w:val="en-US"/>
        </w:rPr>
        <w:tab/>
        <w:t>rejected NSSAI for the current registration area;</w:t>
      </w:r>
    </w:p>
    <w:p w14:paraId="37AA3905" w14:textId="2B20AE4C" w:rsidR="000C25AC" w:rsidRPr="007F2770" w:rsidRDefault="00634B3D" w:rsidP="000C25AC">
      <w:pPr>
        <w:pStyle w:val="B2"/>
        <w:rPr>
          <w:lang w:val="en-US"/>
        </w:rPr>
      </w:pPr>
      <w:r w:rsidRPr="007F2770">
        <w:rPr>
          <w:lang w:val="en-US"/>
        </w:rPr>
        <w:t>4)</w:t>
      </w:r>
      <w:r w:rsidRPr="007F2770">
        <w:rPr>
          <w:lang w:val="en-US"/>
        </w:rPr>
        <w:tab/>
        <w:t>mapped S-NSSAI(s) for the rejected NSSAI for the current registration area</w:t>
      </w:r>
      <w:r w:rsidR="000C25AC" w:rsidRPr="007F2770">
        <w:rPr>
          <w:lang w:val="en-US"/>
        </w:rPr>
        <w:t>;</w:t>
      </w:r>
    </w:p>
    <w:p w14:paraId="185A4ECF" w14:textId="77777777" w:rsidR="000C25AC" w:rsidRPr="007F2770" w:rsidRDefault="000C25AC" w:rsidP="000C25AC">
      <w:pPr>
        <w:pStyle w:val="B2"/>
        <w:rPr>
          <w:lang w:val="en-US"/>
        </w:rPr>
      </w:pPr>
      <w:r w:rsidRPr="007F2770">
        <w:rPr>
          <w:lang w:val="en-US"/>
        </w:rPr>
        <w:t>5)</w:t>
      </w:r>
      <w:r w:rsidRPr="007F2770">
        <w:rPr>
          <w:lang w:val="en-US"/>
        </w:rPr>
        <w:tab/>
        <w:t>rejected NSSAI for the maximum number of UEs reached; and</w:t>
      </w:r>
    </w:p>
    <w:p w14:paraId="3770111D" w14:textId="0902F77C" w:rsidR="00BF0815" w:rsidRPr="007F2770" w:rsidRDefault="000C25AC" w:rsidP="000C25AC">
      <w:pPr>
        <w:pStyle w:val="B2"/>
      </w:pPr>
      <w:r w:rsidRPr="007F2770">
        <w:rPr>
          <w:lang w:val="en-US"/>
        </w:rPr>
        <w:t>6)</w:t>
      </w:r>
      <w:r w:rsidRPr="007F2770">
        <w:rPr>
          <w:lang w:val="en-US"/>
        </w:rPr>
        <w:tab/>
        <w:t>mapped S-NSSAI(s) for the rejected NSSAI for the maximum number of UEs reached</w:t>
      </w:r>
      <w:r w:rsidR="007C3AF1" w:rsidRPr="007F2770">
        <w:rPr>
          <w:lang w:val="en-US"/>
        </w:rPr>
        <w:t>; and</w:t>
      </w:r>
    </w:p>
    <w:p w14:paraId="33EAF7E4" w14:textId="51DD0924" w:rsidR="008866E5" w:rsidRPr="007F2770" w:rsidRDefault="007C3AF1" w:rsidP="008866E5">
      <w:pPr>
        <w:pStyle w:val="B1"/>
        <w:rPr>
          <w:lang w:val="en-US"/>
        </w:rPr>
      </w:pPr>
      <w:r w:rsidRPr="007F2770">
        <w:rPr>
          <w:lang w:val="en-US"/>
        </w:rPr>
        <w:t>j</w:t>
      </w:r>
      <w:r w:rsidR="008866E5" w:rsidRPr="007F2770">
        <w:rPr>
          <w:lang w:val="en-US"/>
        </w:rPr>
        <w:t>)</w:t>
      </w:r>
      <w:r w:rsidR="008866E5" w:rsidRPr="007F2770">
        <w:rPr>
          <w:lang w:val="en-US"/>
        </w:rPr>
        <w:tab/>
        <w:t>for 3GPP access type:</w:t>
      </w:r>
    </w:p>
    <w:p w14:paraId="41F149DC" w14:textId="77777777" w:rsidR="000A41EC" w:rsidRDefault="008866E5" w:rsidP="005A282C">
      <w:pPr>
        <w:pStyle w:val="B2"/>
        <w:rPr>
          <w:ins w:id="79" w:author="24.501_CR5423R1_(Rel-18)_eNS_Ph3" w:date="2023-06-29T23:13:00Z"/>
          <w:lang w:val="en-US"/>
        </w:rPr>
      </w:pPr>
      <w:r w:rsidRPr="007F2770">
        <w:rPr>
          <w:lang w:val="en-US"/>
        </w:rPr>
        <w:t>1)</w:t>
      </w:r>
      <w:r w:rsidRPr="007F2770">
        <w:rPr>
          <w:lang w:val="en-US"/>
        </w:rPr>
        <w:tab/>
        <w:t>NSAG information for the configured NSSAI for a PLMN</w:t>
      </w:r>
      <w:r w:rsidR="007C3AF1" w:rsidRPr="007F2770">
        <w:rPr>
          <w:lang w:val="en-US"/>
        </w:rPr>
        <w:t xml:space="preserve"> or an SNPN</w:t>
      </w:r>
      <w:ins w:id="80" w:author="24.501_CR5423R1_(Rel-18)_eNS_Ph3" w:date="2023-06-29T23:13:00Z">
        <w:r w:rsidR="000A41EC">
          <w:rPr>
            <w:lang w:val="en-US"/>
          </w:rPr>
          <w:t>;</w:t>
        </w:r>
      </w:ins>
    </w:p>
    <w:p w14:paraId="6593A320" w14:textId="77777777" w:rsidR="000A41EC" w:rsidRDefault="000A41EC" w:rsidP="000A41EC">
      <w:pPr>
        <w:ind w:left="851" w:hanging="284"/>
        <w:rPr>
          <w:ins w:id="81" w:author="24.501_CR5423R1_(Rel-18)_eNS_Ph3" w:date="2023-06-29T23:13:00Z"/>
          <w:lang w:val="en-US"/>
        </w:rPr>
      </w:pPr>
      <w:ins w:id="82" w:author="24.501_CR5423R1_(Rel-18)_eNS_Ph3" w:date="2023-06-29T23:13:00Z">
        <w:r>
          <w:rPr>
            <w:lang w:val="en-US"/>
          </w:rPr>
          <w:t>2)</w:t>
        </w:r>
        <w:r>
          <w:rPr>
            <w:lang w:val="en-US"/>
          </w:rPr>
          <w:tab/>
        </w:r>
        <w:r w:rsidRPr="00654CFF">
          <w:rPr>
            <w:lang w:val="en-US"/>
          </w:rPr>
          <w:t>partially allowed NSSAI for a PLMN or an SNPN; and</w:t>
        </w:r>
      </w:ins>
    </w:p>
    <w:p w14:paraId="27507177" w14:textId="288EB3F0" w:rsidR="005A282C" w:rsidRPr="005A282C" w:rsidRDefault="000A41EC">
      <w:pPr>
        <w:ind w:left="851" w:hanging="284"/>
        <w:rPr>
          <w:ins w:id="83" w:author="24.501_CR5149R3_(Rel-18)_5GProtoc18" w:date="2023-06-26T06:13:00Z"/>
          <w:lang w:val="en-US"/>
          <w:rPrChange w:id="84" w:author="24.501_CR5149R3_(Rel-18)_5GProtoc18" w:date="2023-06-26T06:13:00Z">
            <w:rPr>
              <w:ins w:id="85" w:author="24.501_CR5149R3_(Rel-18)_5GProtoc18" w:date="2023-06-26T06:13:00Z"/>
            </w:rPr>
          </w:rPrChange>
        </w:rPr>
        <w:pPrChange w:id="86" w:author="24.501_CR5423R1_(Rel-18)_eNS_Ph3" w:date="2023-06-29T23:13:00Z">
          <w:pPr>
            <w:pStyle w:val="B2"/>
          </w:pPr>
        </w:pPrChange>
      </w:pPr>
      <w:ins w:id="87" w:author="24.501_CR5423R1_(Rel-18)_eNS_Ph3" w:date="2023-06-29T23:13:00Z">
        <w:r>
          <w:rPr>
            <w:lang w:val="en-US"/>
          </w:rPr>
          <w:t>3)</w:t>
        </w:r>
        <w:r>
          <w:rPr>
            <w:lang w:val="en-US"/>
          </w:rPr>
          <w:tab/>
        </w:r>
        <w:r w:rsidRPr="00654CFF">
          <w:rPr>
            <w:lang w:val="en-US"/>
          </w:rPr>
          <w:t>mapped S-NSSAI(s) for the partially allowed NSSAI for a PLMN or an SNPN</w:t>
        </w:r>
        <w:r w:rsidRPr="00C02346">
          <w:rPr>
            <w:lang w:val="en-US"/>
          </w:rPr>
          <w:t>.</w:t>
        </w:r>
      </w:ins>
      <w:del w:id="88" w:author="24.501_CR5423R1_(Rel-18)_eNS_Ph3" w:date="2023-06-29T23:13:00Z">
        <w:r w:rsidR="008866E5" w:rsidRPr="007F2770" w:rsidDel="000A41EC">
          <w:rPr>
            <w:lang w:val="en-US"/>
          </w:rPr>
          <w:delText>.</w:delText>
        </w:r>
      </w:del>
    </w:p>
    <w:p w14:paraId="52A0F966" w14:textId="1261153A" w:rsidR="005A282C" w:rsidRPr="005A282C" w:rsidRDefault="005A282C">
      <w:pPr>
        <w:rPr>
          <w:b/>
          <w:rPrChange w:id="89" w:author="24.501_CR5149R3_(Rel-18)_5GProtoc18" w:date="2023-06-26T06:13:00Z">
            <w:rPr>
              <w:lang w:val="en-US"/>
            </w:rPr>
          </w:rPrChange>
        </w:rPr>
        <w:pPrChange w:id="90" w:author="24.501_CR5149R3_(Rel-18)_5GProtoc18" w:date="2023-06-26T06:13:00Z">
          <w:pPr>
            <w:pStyle w:val="B2"/>
          </w:pPr>
        </w:pPrChange>
      </w:pPr>
      <w:ins w:id="91" w:author="24.501_CR5149R3_(Rel-18)_5GProtoc18" w:date="2023-06-26T06:13:00Z">
        <w:r w:rsidRPr="003F1262">
          <w:rPr>
            <w:b/>
            <w:bCs/>
          </w:rPr>
          <w:t>NG-RAN cell:</w:t>
        </w:r>
        <w:r>
          <w:t xml:space="preserve"> A c</w:t>
        </w:r>
        <w:r w:rsidRPr="003F1262">
          <w:t>ell with NG-RAN access</w:t>
        </w:r>
        <w:r>
          <w:t xml:space="preserve"> technology or satellite NG-RAN access technology</w:t>
        </w:r>
        <w:r w:rsidRPr="003F1262">
          <w:t>.</w:t>
        </w:r>
      </w:ins>
    </w:p>
    <w:p w14:paraId="6EBD8F93" w14:textId="77777777" w:rsidR="00622F70" w:rsidRPr="007F2770" w:rsidRDefault="00622F70" w:rsidP="00622F70">
      <w:r w:rsidRPr="007F2770">
        <w:rPr>
          <w:b/>
        </w:rPr>
        <w:t>NITZ information: Network Identity and Time Zone (NITZ) information includes full name for network, short name for network, local time zone, universal time and local time zone, network daylight saving time.</w:t>
      </w:r>
    </w:p>
    <w:p w14:paraId="614D5542" w14:textId="77777777" w:rsidR="00A06609" w:rsidRPr="007F2770" w:rsidRDefault="00A06609" w:rsidP="00A06609">
      <w:pPr>
        <w:rPr>
          <w:lang w:val="en-US"/>
        </w:rPr>
      </w:pPr>
      <w:r w:rsidRPr="007F2770">
        <w:rPr>
          <w:b/>
        </w:rPr>
        <w:t xml:space="preserve">Non-cleartext IEs: </w:t>
      </w:r>
      <w:r w:rsidRPr="007F2770">
        <w:t>Information elements that are not cleartext IEs</w:t>
      </w:r>
      <w:r w:rsidRPr="007F2770">
        <w:rPr>
          <w:lang w:val="en-US"/>
        </w:rPr>
        <w:t>.</w:t>
      </w:r>
    </w:p>
    <w:p w14:paraId="6ECCA901" w14:textId="49FEB611" w:rsidR="00E3407A" w:rsidRDefault="00E3407A" w:rsidP="00D9697B">
      <w:pPr>
        <w:rPr>
          <w:ins w:id="92" w:author="24.501_CR5149R3_(Rel-18)_5GProtoc18" w:date="2023-06-26T06:13:00Z"/>
          <w:lang w:val="en-US"/>
        </w:rPr>
      </w:pPr>
      <w:r w:rsidRPr="007F2770">
        <w:rPr>
          <w:b/>
        </w:rPr>
        <w:t xml:space="preserve">Non-emergency PDU session: </w:t>
      </w:r>
      <w:r w:rsidRPr="007F2770">
        <w:rPr>
          <w:lang w:val="en-US"/>
        </w:rPr>
        <w:t>Any PDU session which is not an emergency PDU session.</w:t>
      </w:r>
    </w:p>
    <w:p w14:paraId="4B9B7FE5" w14:textId="49B0111E" w:rsidR="005A282C" w:rsidRPr="005A282C" w:rsidRDefault="005A282C" w:rsidP="00D9697B">
      <w:pPr>
        <w:rPr>
          <w:bCs/>
          <w:rPrChange w:id="93" w:author="24.501_CR5149R3_(Rel-18)_5GProtoc18" w:date="2023-06-26T06:13:00Z">
            <w:rPr>
              <w:lang w:val="en-US"/>
            </w:rPr>
          </w:rPrChange>
        </w:rPr>
      </w:pPr>
      <w:bookmarkStart w:id="94" w:name="_Hlk128670029"/>
      <w:ins w:id="95" w:author="24.501_CR5149R3_(Rel-18)_5GProtoc18" w:date="2023-06-26T06:13:00Z">
        <w:r w:rsidRPr="003F1262">
          <w:rPr>
            <w:b/>
          </w:rPr>
          <w:t xml:space="preserve">Non-satellite NG-RAN cell: </w:t>
        </w:r>
        <w:r w:rsidRPr="003F1262">
          <w:rPr>
            <w:bCs/>
          </w:rPr>
          <w:t>A</w:t>
        </w:r>
        <w:r>
          <w:rPr>
            <w:bCs/>
          </w:rPr>
          <w:t xml:space="preserve"> cell with NG-RAN access technology</w:t>
        </w:r>
        <w:bookmarkEnd w:id="94"/>
        <w:r w:rsidRPr="003F1262">
          <w:t>.</w:t>
        </w:r>
      </w:ins>
    </w:p>
    <w:p w14:paraId="1FB764AF" w14:textId="77777777" w:rsidR="00CD2855" w:rsidRPr="007F2770" w:rsidRDefault="00CD2855" w:rsidP="00CD2855">
      <w:r w:rsidRPr="007F2770">
        <w:rPr>
          <w:b/>
          <w:bCs/>
        </w:rPr>
        <w:t>Onboarding SUCI:</w:t>
      </w:r>
      <w:r w:rsidRPr="007F2770">
        <w:t xml:space="preserve"> SUCI derived from onboarding SUPI.</w:t>
      </w:r>
    </w:p>
    <w:p w14:paraId="599E5355" w14:textId="35B8C6D2" w:rsidR="00CD2855" w:rsidRDefault="00CD2855" w:rsidP="00CD2855">
      <w:pPr>
        <w:rPr>
          <w:ins w:id="96" w:author="24.501_CR5328R2_(Rel-18)_eNS_Ph3" w:date="2023-06-26T15:16:00Z"/>
        </w:rPr>
      </w:pPr>
      <w:r w:rsidRPr="007F2770">
        <w:rPr>
          <w:b/>
          <w:bCs/>
        </w:rPr>
        <w:t>Onboarding SUPI:</w:t>
      </w:r>
      <w:r w:rsidRPr="007F2770">
        <w:t xml:space="preserve"> SUPI </w:t>
      </w:r>
      <w:r w:rsidR="00776731" w:rsidRPr="007F2770">
        <w:t xml:space="preserve">with </w:t>
      </w:r>
      <w:r w:rsidR="00776731" w:rsidRPr="007F2770">
        <w:rPr>
          <w:noProof/>
        </w:rPr>
        <w:t xml:space="preserve">the SUPI format "network specific identifier" containing a network specific identifier or with the SUPI format "IMSI" containing an IMSI, </w:t>
      </w:r>
      <w:r w:rsidRPr="007F2770">
        <w:t>derived by a UE in SNPN access</w:t>
      </w:r>
      <w:r w:rsidR="0035110F" w:rsidRPr="007F2770">
        <w:t xml:space="preserve"> operation</w:t>
      </w:r>
      <w:r w:rsidRPr="007F2770">
        <w:t xml:space="preserve"> mode, from default UE credentials</w:t>
      </w:r>
      <w:r w:rsidR="000B462E" w:rsidRPr="007F2770">
        <w:t xml:space="preserve"> for primary authentication</w:t>
      </w:r>
      <w:r w:rsidRPr="007F2770">
        <w:t xml:space="preserve"> and used to identify the UE during initial registration for onboarding services in SNPN and while registered for onboarding services in SNPN.</w:t>
      </w:r>
    </w:p>
    <w:p w14:paraId="0CB02A7A" w14:textId="10A72BA6" w:rsidR="00A0188F" w:rsidRDefault="00A0188F" w:rsidP="00CD2855">
      <w:pPr>
        <w:rPr>
          <w:ins w:id="97" w:author="24.501_CR5280R4_(Rel-18)_eNS_Ph3" w:date="2023-06-30T11:24:00Z"/>
        </w:rPr>
      </w:pPr>
      <w:ins w:id="98" w:author="24.501_CR5328R2_(Rel-18)_eNS_Ph3" w:date="2023-06-26T15:16:00Z">
        <w:r w:rsidRPr="007F2770">
          <w:rPr>
            <w:b/>
            <w:bCs/>
          </w:rPr>
          <w:t>On</w:t>
        </w:r>
        <w:r>
          <w:rPr>
            <w:b/>
            <w:bCs/>
          </w:rPr>
          <w:t>-demand S-NSSAI</w:t>
        </w:r>
        <w:r w:rsidRPr="007F2770">
          <w:rPr>
            <w:b/>
            <w:bCs/>
          </w:rPr>
          <w:t>:</w:t>
        </w:r>
        <w:r w:rsidRPr="007F2770">
          <w:t xml:space="preserve"> </w:t>
        </w:r>
        <w:r>
          <w:t>An S-NSSAI that the UE is allowed to be registered with the network only when this S-NSSAI is used by the UE to establish a PDU session for user data transmission.</w:t>
        </w:r>
      </w:ins>
    </w:p>
    <w:p w14:paraId="784243C9" w14:textId="43B39F49" w:rsidR="001F406A" w:rsidRPr="001F406A" w:rsidRDefault="001F406A" w:rsidP="00CD2855">
      <w:pPr>
        <w:rPr>
          <w:b/>
          <w:rPrChange w:id="99" w:author="24.501_CR5280R4_(Rel-18)_eNS_Ph3" w:date="2023-06-30T11:24:00Z">
            <w:rPr/>
          </w:rPrChange>
        </w:rPr>
      </w:pPr>
      <w:ins w:id="100" w:author="24.501_CR5280R4_(Rel-18)_eNS_Ph3" w:date="2023-06-30T11:24:00Z">
        <w:r w:rsidRPr="008B18FD">
          <w:rPr>
            <w:b/>
            <w:bCs/>
            <w:lang w:eastAsia="zh-CN"/>
          </w:rPr>
          <w:t>Partially rejected NSSAI:</w:t>
        </w:r>
        <w:r w:rsidRPr="00D33D2B">
          <w:rPr>
            <w:lang w:eastAsia="zh-CN"/>
          </w:rPr>
          <w:t xml:space="preserve"> </w:t>
        </w:r>
        <w:r>
          <w:rPr>
            <w:lang w:eastAsia="zh-CN"/>
          </w:rPr>
          <w:t xml:space="preserve">Indicating the </w:t>
        </w:r>
        <w:r w:rsidRPr="00D33D2B">
          <w:rPr>
            <w:lang w:eastAsia="zh-CN"/>
          </w:rPr>
          <w:t>S-NSSAI(s)</w:t>
        </w:r>
        <w:r>
          <w:rPr>
            <w:lang w:eastAsia="zh-CN"/>
          </w:rPr>
          <w:t xml:space="preserve"> </w:t>
        </w:r>
        <w:r w:rsidRPr="00D33D2B">
          <w:rPr>
            <w:lang w:eastAsia="zh-CN"/>
          </w:rPr>
          <w:t xml:space="preserve">is rejected </w:t>
        </w:r>
        <w:r>
          <w:rPr>
            <w:lang w:eastAsia="zh-CN"/>
          </w:rPr>
          <w:t xml:space="preserve">by the network </w:t>
        </w:r>
        <w:r w:rsidRPr="00D33D2B">
          <w:rPr>
            <w:lang w:eastAsia="zh-CN"/>
          </w:rPr>
          <w:t xml:space="preserve">in some TA(s) but not all TAs of the </w:t>
        </w:r>
        <w:r w:rsidRPr="007C388C">
          <w:rPr>
            <w:lang w:eastAsia="zh-CN"/>
          </w:rPr>
          <w:t xml:space="preserve">registration area. Each S-NSSAI in the partially rejected NSSAI is associated with a list of TAs where the S-NSSAI is </w:t>
        </w:r>
        <w:r>
          <w:rPr>
            <w:lang w:eastAsia="zh-CN"/>
          </w:rPr>
          <w:t>rejected</w:t>
        </w:r>
        <w:r w:rsidRPr="00D33D2B">
          <w:rPr>
            <w:lang w:eastAsia="zh-CN"/>
          </w:rPr>
          <w:t>.</w:t>
        </w:r>
      </w:ins>
    </w:p>
    <w:p w14:paraId="3C7C7803" w14:textId="77777777" w:rsidR="00D9697B" w:rsidRPr="007F2770" w:rsidRDefault="00D9697B" w:rsidP="00D9697B">
      <w:r w:rsidRPr="007F2770">
        <w:rPr>
          <w:b/>
        </w:rPr>
        <w:t>PDU address:</w:t>
      </w:r>
      <w:r w:rsidRPr="007F2770">
        <w:t xml:space="preserve"> An IP address assigned to the UE by the packet data network.</w:t>
      </w:r>
    </w:p>
    <w:p w14:paraId="0E14CD41" w14:textId="196866C3" w:rsidR="002B0CBB" w:rsidRPr="007F2770" w:rsidRDefault="002B0CBB" w:rsidP="002B0CBB">
      <w:r w:rsidRPr="007F2770">
        <w:rPr>
          <w:b/>
        </w:rPr>
        <w:t>PDU session for LADN:</w:t>
      </w:r>
      <w:r w:rsidRPr="007F2770">
        <w:t xml:space="preserve"> A PDU session with a DNN associated with a</w:t>
      </w:r>
      <w:r w:rsidR="00EF6328" w:rsidRPr="007F2770">
        <w:t>n</w:t>
      </w:r>
      <w:r w:rsidRPr="007F2770">
        <w:t xml:space="preserve"> LADN</w:t>
      </w:r>
      <w:r w:rsidR="00F60845" w:rsidRPr="007F2770">
        <w:t xml:space="preserve"> </w:t>
      </w:r>
      <w:r w:rsidR="00F60845" w:rsidRPr="007F2770">
        <w:rPr>
          <w:rFonts w:hint="eastAsia"/>
          <w:lang w:eastAsia="zh-CN"/>
        </w:rPr>
        <w:t>or</w:t>
      </w:r>
      <w:r w:rsidR="00F60845" w:rsidRPr="007F2770">
        <w:t xml:space="preserve"> a PDU session with a DNN and an S-NSSAI associated with an LADN</w:t>
      </w:r>
      <w:r w:rsidRPr="007F2770">
        <w:t>.</w:t>
      </w:r>
    </w:p>
    <w:p w14:paraId="4F12F900" w14:textId="77777777" w:rsidR="007848D6" w:rsidRPr="007F2770" w:rsidRDefault="007848D6" w:rsidP="007848D6">
      <w:r w:rsidRPr="007F2770">
        <w:rPr>
          <w:b/>
        </w:rPr>
        <w:t>PDU session with suspended user-plane resources:</w:t>
      </w:r>
      <w:r w:rsidRPr="007F2770">
        <w:t xml:space="preserve"> A PDU session for which user-plane resources were established or re-established, and for which data radio bearers were suspended when transiti</w:t>
      </w:r>
      <w:r w:rsidR="00F5689E" w:rsidRPr="007F2770">
        <w:t>on</w:t>
      </w:r>
      <w:r w:rsidRPr="007F2770">
        <w:t xml:space="preserve"> to 5GMM-CONNECTED mode with RRC inactive indication.</w:t>
      </w:r>
    </w:p>
    <w:p w14:paraId="25E74C4B" w14:textId="1BDB410F" w:rsidR="004A3758" w:rsidRPr="007F2770" w:rsidRDefault="004A3758" w:rsidP="004A3758">
      <w:r w:rsidRPr="007F2770">
        <w:rPr>
          <w:b/>
        </w:rPr>
        <w:t>Persistent PDU session:</w:t>
      </w:r>
      <w:r w:rsidRPr="007F2770">
        <w:rPr>
          <w:lang w:eastAsia="ja-JP"/>
        </w:rPr>
        <w:t xml:space="preserve"> </w:t>
      </w:r>
      <w:ins w:id="101" w:author="24.501_CR5378_(Rel-18)_eNS_Ph3" w:date="2023-06-28T00:46:00Z">
        <w:r w:rsidR="00822F07">
          <w:rPr>
            <w:lang w:eastAsia="ja-JP"/>
          </w:rPr>
          <w:t>E</w:t>
        </w:r>
      </w:ins>
      <w:del w:id="102" w:author="24.501_CR5378_(Rel-18)_eNS_Ph3" w:date="2023-06-28T00:46:00Z">
        <w:r w:rsidRPr="007F2770" w:rsidDel="00822F07">
          <w:rPr>
            <w:lang w:eastAsia="ja-JP"/>
          </w:rPr>
          <w:delText>e</w:delText>
        </w:r>
      </w:del>
      <w:r w:rsidRPr="007F2770">
        <w:rPr>
          <w:lang w:eastAsia="ja-JP"/>
        </w:rPr>
        <w:t>ither a non-emergency PDU session contains a GBR QoS flow with QoS equivalent to QoS of teleservice 11 and where there is a radio bearer associated with that PDU session</w:t>
      </w:r>
      <w:r w:rsidR="00910868" w:rsidRPr="007F2770">
        <w:rPr>
          <w:lang w:eastAsia="ja-JP"/>
        </w:rPr>
        <w:t xml:space="preserve"> over 3GPP access</w:t>
      </w:r>
      <w:r w:rsidRPr="007F2770">
        <w:rPr>
          <w:lang w:eastAsia="ja-JP"/>
        </w:rPr>
        <w:t>, or an emergency PDU session where there is a radio bearer associated with that PDU session</w:t>
      </w:r>
      <w:r w:rsidR="00910868" w:rsidRPr="007F2770">
        <w:rPr>
          <w:lang w:eastAsia="ja-JP"/>
        </w:rPr>
        <w:t xml:space="preserve"> over 3GPP access</w:t>
      </w:r>
      <w:r w:rsidRPr="007F2770">
        <w:rPr>
          <w:lang w:eastAsia="ja-JP"/>
        </w:rPr>
        <w:t>.</w:t>
      </w:r>
    </w:p>
    <w:p w14:paraId="3566A42D" w14:textId="68DEB5ED" w:rsidR="004A3758" w:rsidRPr="007F2770" w:rsidRDefault="004A3758" w:rsidP="004A3758">
      <w:pPr>
        <w:pStyle w:val="NO"/>
      </w:pPr>
      <w:r w:rsidRPr="007F2770">
        <w:t>NOTE </w:t>
      </w:r>
      <w:r w:rsidR="008A7E44" w:rsidRPr="007F2770">
        <w:t>4</w:t>
      </w:r>
      <w:r w:rsidRPr="007F2770">
        <w:t>:</w:t>
      </w:r>
      <w:r w:rsidRPr="007F2770">
        <w:tab/>
        <w:t>An example of a persistent</w:t>
      </w:r>
      <w:r w:rsidRPr="007F2770">
        <w:rPr>
          <w:lang w:eastAsia="ja-JP"/>
        </w:rPr>
        <w:t xml:space="preserve"> PDU session is a non-emergency PDU session </w:t>
      </w:r>
      <w:r w:rsidRPr="007F2770">
        <w:t xml:space="preserve">with 5QI = 1 </w:t>
      </w:r>
      <w:r w:rsidRPr="007F2770">
        <w:rPr>
          <w:lang w:eastAsia="ja-JP"/>
        </w:rPr>
        <w:t>where there is a radio bearer associated with that context</w:t>
      </w:r>
      <w:r w:rsidRPr="007F2770">
        <w:t>.</w:t>
      </w:r>
    </w:p>
    <w:p w14:paraId="3DB51E66" w14:textId="77777777" w:rsidR="00D9697B" w:rsidRPr="007F2770" w:rsidRDefault="00D9697B" w:rsidP="00D9697B">
      <w:pPr>
        <w:rPr>
          <w:lang w:eastAsia="ja-JP"/>
        </w:rPr>
      </w:pPr>
      <w:r w:rsidRPr="007F2770">
        <w:rPr>
          <w:rFonts w:hint="eastAsia"/>
          <w:b/>
          <w:lang w:eastAsia="ja-JP"/>
        </w:rPr>
        <w:t xml:space="preserve">Procedure transaction </w:t>
      </w:r>
      <w:r w:rsidRPr="007F2770">
        <w:rPr>
          <w:b/>
          <w:lang w:eastAsia="ja-JP"/>
        </w:rPr>
        <w:t>i</w:t>
      </w:r>
      <w:r w:rsidRPr="007F2770">
        <w:rPr>
          <w:rFonts w:hint="eastAsia"/>
          <w:b/>
          <w:lang w:eastAsia="ja-JP"/>
        </w:rPr>
        <w:t>dentity:</w:t>
      </w:r>
      <w:r w:rsidRPr="007F2770">
        <w:t xml:space="preserve"> </w:t>
      </w:r>
      <w:r w:rsidRPr="007F2770">
        <w:rPr>
          <w:lang w:eastAsia="ja-JP"/>
        </w:rPr>
        <w:t>An</w:t>
      </w:r>
      <w:r w:rsidRPr="007F2770">
        <w:rPr>
          <w:rFonts w:hint="eastAsia"/>
          <w:lang w:eastAsia="ja-JP"/>
        </w:rPr>
        <w:t xml:space="preserve"> identity which is dynamically allocated by the UE for </w:t>
      </w:r>
      <w:r w:rsidRPr="007F2770">
        <w:rPr>
          <w:lang w:eastAsia="ja-JP"/>
        </w:rPr>
        <w:t xml:space="preserve">the </w:t>
      </w:r>
      <w:r w:rsidRPr="007F2770">
        <w:rPr>
          <w:rFonts w:hint="eastAsia"/>
          <w:lang w:eastAsia="ja-JP"/>
        </w:rPr>
        <w:t>UE</w:t>
      </w:r>
      <w:r w:rsidRPr="007F2770">
        <w:rPr>
          <w:lang w:eastAsia="ja-JP"/>
        </w:rPr>
        <w:t>-</w:t>
      </w:r>
      <w:r w:rsidRPr="007F2770">
        <w:rPr>
          <w:rFonts w:hint="eastAsia"/>
          <w:lang w:eastAsia="ja-JP"/>
        </w:rPr>
        <w:t xml:space="preserve">requested </w:t>
      </w:r>
      <w:r w:rsidRPr="007F2770">
        <w:rPr>
          <w:lang w:eastAsia="ja-JP"/>
        </w:rPr>
        <w:t>5G</w:t>
      </w:r>
      <w:r w:rsidRPr="007F2770">
        <w:rPr>
          <w:rFonts w:hint="eastAsia"/>
          <w:lang w:eastAsia="zh-CN"/>
        </w:rPr>
        <w:t>SM</w:t>
      </w:r>
      <w:r w:rsidRPr="007F2770">
        <w:rPr>
          <w:lang w:eastAsia="zh-CN"/>
        </w:rPr>
        <w:t xml:space="preserve"> </w:t>
      </w:r>
      <w:r w:rsidRPr="007F2770">
        <w:rPr>
          <w:rFonts w:hint="eastAsia"/>
          <w:lang w:eastAsia="ja-JP"/>
        </w:rPr>
        <w:t>procedure</w:t>
      </w:r>
      <w:r w:rsidRPr="007F2770">
        <w:rPr>
          <w:lang w:eastAsia="ja-JP"/>
        </w:rPr>
        <w:t>s</w:t>
      </w:r>
      <w:r w:rsidR="004E6391" w:rsidRPr="007F2770">
        <w:rPr>
          <w:lang w:eastAsia="ja-JP"/>
        </w:rPr>
        <w:t xml:space="preserve"> or allocated by the UE or the PCF for the </w:t>
      </w:r>
      <w:r w:rsidR="004E6391" w:rsidRPr="007F2770">
        <w:t>UE policy delivery procedures</w:t>
      </w:r>
      <w:r w:rsidRPr="007F2770">
        <w:rPr>
          <w:rFonts w:hint="eastAsia"/>
          <w:lang w:eastAsia="ja-JP"/>
        </w:rPr>
        <w:t xml:space="preserve">. The </w:t>
      </w:r>
      <w:r w:rsidRPr="007F2770">
        <w:rPr>
          <w:lang w:eastAsia="ja-JP"/>
        </w:rPr>
        <w:t>p</w:t>
      </w:r>
      <w:r w:rsidRPr="007F2770">
        <w:rPr>
          <w:rFonts w:hint="eastAsia"/>
          <w:lang w:eastAsia="ja-JP"/>
        </w:rPr>
        <w:t xml:space="preserve">rocedure </w:t>
      </w:r>
      <w:r w:rsidRPr="007F2770">
        <w:rPr>
          <w:lang w:eastAsia="ja-JP"/>
        </w:rPr>
        <w:t>t</w:t>
      </w:r>
      <w:r w:rsidRPr="007F2770">
        <w:rPr>
          <w:rFonts w:hint="eastAsia"/>
          <w:lang w:eastAsia="ja-JP"/>
        </w:rPr>
        <w:t xml:space="preserve">ransaction </w:t>
      </w:r>
      <w:r w:rsidRPr="007F2770">
        <w:rPr>
          <w:lang w:eastAsia="ja-JP"/>
        </w:rPr>
        <w:t>i</w:t>
      </w:r>
      <w:r w:rsidRPr="007F2770">
        <w:rPr>
          <w:rFonts w:hint="eastAsia"/>
          <w:lang w:eastAsia="ja-JP"/>
        </w:rPr>
        <w:t>dentity is released when the procedure is completed</w:t>
      </w:r>
      <w:r w:rsidRPr="007F2770">
        <w:rPr>
          <w:lang w:eastAsia="ja-JP"/>
        </w:rPr>
        <w:t xml:space="preserve"> but it </w:t>
      </w:r>
      <w:r w:rsidRPr="007F2770">
        <w:t>should not be released immediately</w:t>
      </w:r>
      <w:r w:rsidRPr="007F2770">
        <w:rPr>
          <w:rFonts w:hint="eastAsia"/>
          <w:lang w:eastAsia="ja-JP"/>
        </w:rPr>
        <w:t>.</w:t>
      </w:r>
    </w:p>
    <w:p w14:paraId="685C16E7" w14:textId="20743DB8" w:rsidR="00506567" w:rsidRPr="007F2770" w:rsidRDefault="00506567" w:rsidP="00506567">
      <w:pPr>
        <w:rPr>
          <w:lang w:val="en-US"/>
        </w:rPr>
      </w:pPr>
      <w:r w:rsidRPr="007F2770">
        <w:rPr>
          <w:b/>
        </w:rPr>
        <w:t>RAT frequency selection priority index:</w:t>
      </w:r>
      <w:r w:rsidRPr="007F2770">
        <w:t xml:space="preserve"> A parameter provided by the AMF to the NG-RAN via the N2 reference point. The AMF selects an RFSP index for a particular UE based on the subscribed RFSP index, the locally configured operator's policies, the allowed NSSAI</w:t>
      </w:r>
      <w:ins w:id="103" w:author="24.501_CR5378_(Rel-18)_eNS_Ph3" w:date="2023-06-28T00:47:00Z">
        <w:r w:rsidR="00822F07">
          <w:t xml:space="preserve">, the partially allowed NSSAI </w:t>
        </w:r>
      </w:ins>
      <w:del w:id="104" w:author="24.501_CR5378_(Rel-18)_eNS_Ph3" w:date="2023-06-28T00:47:00Z">
        <w:r w:rsidRPr="007F2770" w:rsidDel="00822F07">
          <w:delText xml:space="preserve"> </w:delText>
        </w:r>
      </w:del>
      <w:r w:rsidRPr="007F2770">
        <w:t>and the UE context information, including the UE's usage setting, if received during the registration procedure. Definition derived from 3GPP TS 23.501 [8].</w:t>
      </w:r>
    </w:p>
    <w:p w14:paraId="54BD053F" w14:textId="77777777" w:rsidR="00993174" w:rsidRPr="007F2770" w:rsidRDefault="00993174" w:rsidP="00993174">
      <w:r w:rsidRPr="007F2770">
        <w:rPr>
          <w:b/>
        </w:rPr>
        <w:t>Registered for disaster roaming services:</w:t>
      </w:r>
      <w:r w:rsidRPr="007F2770">
        <w:t xml:space="preserve"> </w:t>
      </w:r>
      <w:r w:rsidRPr="007F2770">
        <w:rPr>
          <w:bCs/>
        </w:rPr>
        <w:t>A UE is considered as "registered for disaster roaming services"</w:t>
      </w:r>
      <w:r w:rsidRPr="007F2770">
        <w:t xml:space="preserve"> when it has successfully completed initial registration or mobility registration for disaster roaming services.</w:t>
      </w:r>
    </w:p>
    <w:p w14:paraId="2FE792AE" w14:textId="77777777" w:rsidR="00451C9C" w:rsidRPr="007F2770" w:rsidRDefault="00451C9C" w:rsidP="00451C9C">
      <w:r w:rsidRPr="007F2770">
        <w:rPr>
          <w:b/>
        </w:rPr>
        <w:t>Registered for emergency services:</w:t>
      </w:r>
      <w:r w:rsidRPr="007F2770">
        <w:t xml:space="preserve"> </w:t>
      </w:r>
      <w:r w:rsidRPr="007F2770">
        <w:rPr>
          <w:bCs/>
        </w:rPr>
        <w:t xml:space="preserve">A UE is </w:t>
      </w:r>
      <w:r w:rsidR="002B41FE" w:rsidRPr="007F2770">
        <w:rPr>
          <w:bCs/>
        </w:rPr>
        <w:t>considered as "</w:t>
      </w:r>
      <w:r w:rsidRPr="007F2770">
        <w:rPr>
          <w:bCs/>
        </w:rPr>
        <w:t>registered for emergency services</w:t>
      </w:r>
      <w:r w:rsidR="002B41FE" w:rsidRPr="007F2770">
        <w:rPr>
          <w:bCs/>
        </w:rPr>
        <w:t>"</w:t>
      </w:r>
      <w:r w:rsidRPr="007F2770">
        <w:t xml:space="preserve"> </w:t>
      </w:r>
      <w:r w:rsidR="002B41FE" w:rsidRPr="007F2770">
        <w:t xml:space="preserve">when </w:t>
      </w:r>
      <w:r w:rsidRPr="007F2770">
        <w:t>it has successfully completed initial registration for emergency services.</w:t>
      </w:r>
    </w:p>
    <w:p w14:paraId="5C9CEE7B" w14:textId="77777777" w:rsidR="00CD2855" w:rsidRPr="007F2770" w:rsidRDefault="00CD2855" w:rsidP="00CD2855">
      <w:r w:rsidRPr="007F2770">
        <w:rPr>
          <w:b/>
        </w:rPr>
        <w:t>Registered for onboarding services in SNPN:</w:t>
      </w:r>
      <w:r w:rsidRPr="007F2770">
        <w:t xml:space="preserve"> </w:t>
      </w:r>
      <w:r w:rsidRPr="007F2770">
        <w:rPr>
          <w:bCs/>
        </w:rPr>
        <w:t>A UE is considered as "registered for onboarding services in SNPN"</w:t>
      </w:r>
      <w:r w:rsidRPr="007F2770">
        <w:t xml:space="preserve"> when it has successfully completed initial registration for onboarding services in SNPN. While registered for onboarding services in SNPN, services other than the onboarding services are not available.</w:t>
      </w:r>
    </w:p>
    <w:p w14:paraId="34E28285" w14:textId="06C44465" w:rsidR="00690808" w:rsidRPr="007F2770" w:rsidRDefault="00690808" w:rsidP="00690808">
      <w:r w:rsidRPr="007F2770">
        <w:rPr>
          <w:b/>
        </w:rPr>
        <w:t>Registered PLMN</w:t>
      </w:r>
      <w:r w:rsidRPr="007F2770">
        <w:t>: The PLMN on which the UE performed the last successful registration. The identity of the registered PLMN (MCC and MNC) is provided to the UE within the GUAMI field of the 5G-GUTI.</w:t>
      </w:r>
    </w:p>
    <w:p w14:paraId="4069E5FE" w14:textId="22D99EC4" w:rsidR="00E0253B" w:rsidRPr="007F2770" w:rsidRDefault="00E0253B" w:rsidP="00E0253B">
      <w:r w:rsidRPr="007F2770">
        <w:rPr>
          <w:b/>
        </w:rPr>
        <w:t>Rejected NSSAI:</w:t>
      </w:r>
      <w:r w:rsidRPr="007F2770">
        <w:t xml:space="preserve"> Rejected NSSAI for the current PLMN or SNPN, rejected NSSAI for the current registration area, rejected NSSAI for the failed or revoked NSSAA or rejected NSSAI for the maximum number of UEs reached.</w:t>
      </w:r>
    </w:p>
    <w:p w14:paraId="39A906A8" w14:textId="0B7E936F" w:rsidR="00E0253B" w:rsidRPr="007F2770" w:rsidRDefault="00E0253B" w:rsidP="004450B7">
      <w:pPr>
        <w:pStyle w:val="NO"/>
      </w:pPr>
      <w:r w:rsidRPr="007F2770">
        <w:t>NOTE </w:t>
      </w:r>
      <w:r w:rsidR="008A7E44" w:rsidRPr="007F2770">
        <w:t>5</w:t>
      </w:r>
      <w:r w:rsidRPr="007F2770">
        <w:t>:</w:t>
      </w:r>
      <w:r w:rsidRPr="007F2770">
        <w:tab/>
        <w:t>Rejected NSSAI</w:t>
      </w:r>
      <w:r w:rsidRPr="007F2770">
        <w:rPr>
          <w:rFonts w:hint="eastAsia"/>
          <w:lang w:eastAsia="zh-CN"/>
        </w:rPr>
        <w:t xml:space="preserve"> </w:t>
      </w:r>
      <w:r w:rsidRPr="007F2770">
        <w:t>for the current PLMN or SNPN, rejected NSSAI for the current registration area or rejected NSSAI for the maximum number of UEs reached</w:t>
      </w:r>
      <w:r w:rsidRPr="007F2770" w:rsidDel="003561E2">
        <w:rPr>
          <w:rFonts w:hint="eastAsia"/>
          <w:lang w:eastAsia="zh-CN"/>
        </w:rPr>
        <w:t xml:space="preserve">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 xml:space="preserve">for the current PLMN or SNPN and in roaming scenarios also contains a set of mapped S-NSSAI(s) if available. Rejected NSSAI for the failed or revoked NSSAA only </w:t>
      </w:r>
      <w:r w:rsidRPr="007F2770">
        <w:rPr>
          <w:rFonts w:hint="eastAsia"/>
          <w:lang w:eastAsia="zh-CN"/>
        </w:rPr>
        <w:t xml:space="preserve">contains a </w:t>
      </w:r>
      <w:r w:rsidRPr="007F2770">
        <w:t>set of S-NSSAI(s)</w:t>
      </w:r>
      <w:r w:rsidRPr="007F2770">
        <w:rPr>
          <w:rFonts w:hint="eastAsia"/>
          <w:lang w:eastAsia="zh-CN"/>
        </w:rPr>
        <w:t xml:space="preserve"> </w:t>
      </w:r>
      <w:r w:rsidRPr="007F2770">
        <w:t>associated with a PLMN identity or SNPN identit</w:t>
      </w:r>
      <w:r w:rsidRPr="007F2770">
        <w:rPr>
          <w:rFonts w:hint="eastAsia"/>
          <w:lang w:eastAsia="zh-CN"/>
        </w:rPr>
        <w:t xml:space="preserve">y </w:t>
      </w:r>
      <w:r w:rsidRPr="007F2770">
        <w:t>for the HPLMN or RSNPN.</w:t>
      </w:r>
    </w:p>
    <w:p w14:paraId="24713C84" w14:textId="77777777" w:rsidR="00F37795" w:rsidRPr="007F2770" w:rsidRDefault="00F37795" w:rsidP="00F37795">
      <w:r w:rsidRPr="007F2770">
        <w:rPr>
          <w:b/>
        </w:rPr>
        <w:t>Rejected NSSAI for the current PLMN</w:t>
      </w:r>
      <w:r w:rsidR="000F75B1" w:rsidRPr="007F2770">
        <w:rPr>
          <w:b/>
        </w:rPr>
        <w:t xml:space="preserve"> or SNPN</w:t>
      </w:r>
      <w:r w:rsidRPr="007F2770">
        <w:rPr>
          <w:b/>
        </w:rPr>
        <w:t>:</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PLMN</w:t>
      </w:r>
      <w:r w:rsidR="000F75B1" w:rsidRPr="007F2770">
        <w:t xml:space="preserve"> or SNPN</w:t>
      </w:r>
      <w:r w:rsidRPr="007F2770">
        <w:t>".</w:t>
      </w:r>
    </w:p>
    <w:p w14:paraId="272B537F" w14:textId="77777777" w:rsidR="00F37795" w:rsidRPr="007F2770" w:rsidRDefault="00F37795" w:rsidP="00F37795">
      <w:r w:rsidRPr="007F2770">
        <w:rPr>
          <w:b/>
        </w:rPr>
        <w:t>Rejected NSSAI for the current registration area:</w:t>
      </w:r>
      <w:r w:rsidRPr="007F2770">
        <w:t xml:space="preserve"> A set of S-NSSAI</w:t>
      </w:r>
      <w:r w:rsidR="00232570" w:rsidRPr="007F2770">
        <w:t>(</w:t>
      </w:r>
      <w:r w:rsidRPr="007F2770">
        <w:t>s</w:t>
      </w:r>
      <w:r w:rsidR="00232570" w:rsidRPr="007F2770">
        <w:t>)</w:t>
      </w:r>
      <w:r w:rsidRPr="007F2770">
        <w:t xml:space="preserve"> which was included in the requested NSSAI by the UE and is sent by the AMF with the rejection cause "S-NSSAI not available in the current registration area".</w:t>
      </w:r>
    </w:p>
    <w:p w14:paraId="442EE3D0" w14:textId="77777777" w:rsidR="00232570" w:rsidRPr="007F2770" w:rsidRDefault="00232570" w:rsidP="00232570">
      <w:r w:rsidRPr="007F2770">
        <w:rPr>
          <w:b/>
        </w:rPr>
        <w:t>Rejected NSSAI for the failed or revoked NSSAA</w:t>
      </w:r>
      <w:r w:rsidRPr="007F2770">
        <w:t>: A set of S-NSSAI(s) which is sent by the AMF with the rejection cause "</w:t>
      </w:r>
      <w:r w:rsidR="00281B77" w:rsidRPr="007F2770">
        <w:t>S-NSSAI not available</w:t>
      </w:r>
      <w:r w:rsidRPr="007F2770">
        <w:t xml:space="preserve"> due to the failed or revoked network slice-specific authentication and authorization".</w:t>
      </w:r>
    </w:p>
    <w:p w14:paraId="55E670A3" w14:textId="77777777" w:rsidR="00E85C62" w:rsidRPr="007F2770" w:rsidRDefault="00E85C62" w:rsidP="00E85C62">
      <w:r w:rsidRPr="007F2770">
        <w:rPr>
          <w:b/>
          <w:bCs/>
        </w:rPr>
        <w:t>Rejected NSSAI for the maximum number of UEs reached</w:t>
      </w:r>
      <w:r w:rsidRPr="007F2770">
        <w:t>: A set of S-NSSAI(s) which was included in the requested NSSAI by the UE and is sent by the AMF with the rejection cause "S-NSSAI not available due to maximum number of UEs reached".</w:t>
      </w:r>
    </w:p>
    <w:p w14:paraId="047C0166" w14:textId="77777777" w:rsidR="00F87AEB" w:rsidRPr="007F2770" w:rsidRDefault="00751645" w:rsidP="00F87AEB">
      <w:pPr>
        <w:rPr>
          <w:lang w:eastAsia="ja-JP"/>
        </w:rPr>
      </w:pPr>
      <w:r w:rsidRPr="007F2770">
        <w:rPr>
          <w:b/>
        </w:rPr>
        <w:t>Local r</w:t>
      </w:r>
      <w:r w:rsidR="00F87AEB" w:rsidRPr="007F2770">
        <w:rPr>
          <w:b/>
        </w:rPr>
        <w:t>elease</w:t>
      </w:r>
      <w:r w:rsidR="00F87AEB" w:rsidRPr="007F2770">
        <w:rPr>
          <w:rFonts w:hint="eastAsia"/>
          <w:b/>
        </w:rPr>
        <w:t>:</w:t>
      </w:r>
      <w:r w:rsidR="00F87AEB" w:rsidRPr="007F2770">
        <w:rPr>
          <w:rFonts w:hint="eastAsia"/>
        </w:rPr>
        <w:t xml:space="preserve"> </w:t>
      </w:r>
      <w:r w:rsidR="00F87AEB" w:rsidRPr="007F2770">
        <w:t>R</w:t>
      </w:r>
      <w:r w:rsidR="00F87AEB" w:rsidRPr="007F2770">
        <w:rPr>
          <w:rFonts w:hint="eastAsia"/>
        </w:rPr>
        <w:t xml:space="preserve">elease </w:t>
      </w:r>
      <w:r w:rsidR="00F87AEB" w:rsidRPr="007F2770">
        <w:t xml:space="preserve">of a </w:t>
      </w:r>
      <w:r w:rsidR="00F87AEB" w:rsidRPr="007F2770">
        <w:rPr>
          <w:rFonts w:hint="eastAsia"/>
        </w:rPr>
        <w:t xml:space="preserve">PDU session </w:t>
      </w:r>
      <w:r w:rsidR="00F87AEB" w:rsidRPr="007F2770">
        <w:t xml:space="preserve">without peer-to-peer signalling between the network and the </w:t>
      </w:r>
      <w:r w:rsidR="00F87AEB" w:rsidRPr="007F2770">
        <w:rPr>
          <w:rFonts w:hint="eastAsia"/>
        </w:rPr>
        <w:t>UE</w:t>
      </w:r>
      <w:r w:rsidR="00F5689E" w:rsidRPr="007F2770">
        <w:t>.</w:t>
      </w:r>
    </w:p>
    <w:p w14:paraId="244E53EA" w14:textId="741224E3" w:rsidR="00F87AEB" w:rsidRPr="007F2770" w:rsidRDefault="00F87AEB" w:rsidP="00F87AEB">
      <w:pPr>
        <w:pStyle w:val="NO"/>
      </w:pPr>
      <w:r w:rsidRPr="007F2770">
        <w:t>NOTE </w:t>
      </w:r>
      <w:r w:rsidR="008A7E44" w:rsidRPr="007F2770">
        <w:t>6</w:t>
      </w:r>
      <w:r w:rsidRPr="007F2770">
        <w:t>:</w:t>
      </w:r>
      <w:r w:rsidRPr="007F2770">
        <w:tab/>
      </w:r>
      <w:r w:rsidR="00751645" w:rsidRPr="007F2770">
        <w:t>Local r</w:t>
      </w:r>
      <w:r w:rsidRPr="007F2770">
        <w:t>elease can include communication among network entities.</w:t>
      </w:r>
    </w:p>
    <w:p w14:paraId="6BF5F1C6" w14:textId="1DD9C89C" w:rsidR="008E0AE6" w:rsidRDefault="008E0AE6" w:rsidP="008E0AE6">
      <w:pPr>
        <w:rPr>
          <w:ins w:id="105" w:author="24.501_CR5149R3_(Rel-18)_5GProtoc18" w:date="2023-06-26T06:14:00Z"/>
        </w:rPr>
      </w:pPr>
      <w:r w:rsidRPr="007F2770">
        <w:rPr>
          <w:b/>
        </w:rPr>
        <w:t>Removal of eCall only mode restriction:</w:t>
      </w:r>
      <w:r w:rsidRPr="007F2770">
        <w:t xml:space="preserve"> All the limitations as described in 3GPP TS 22.101 [</w:t>
      </w:r>
      <w:r w:rsidR="00B5047D" w:rsidRPr="007F2770">
        <w:t>2</w:t>
      </w:r>
      <w:r w:rsidRPr="007F2770">
        <w:t>] for the eCall only mode do not apply any more.</w:t>
      </w:r>
    </w:p>
    <w:p w14:paraId="46F1DD44" w14:textId="286F5D8D" w:rsidR="005A282C" w:rsidRPr="005A282C" w:rsidRDefault="005A282C" w:rsidP="008E0AE6">
      <w:pPr>
        <w:rPr>
          <w:bCs/>
        </w:rPr>
      </w:pPr>
      <w:bookmarkStart w:id="106" w:name="_Hlk128670039"/>
      <w:ins w:id="107" w:author="24.501_CR5149R3_(Rel-18)_5GProtoc18" w:date="2023-06-26T06:14:00Z">
        <w:r w:rsidRPr="003F1262">
          <w:rPr>
            <w:b/>
          </w:rPr>
          <w:t xml:space="preserve">Satellite NG-RAN cell: </w:t>
        </w:r>
        <w:r w:rsidRPr="003F1262">
          <w:rPr>
            <w:bCs/>
          </w:rPr>
          <w:t>A</w:t>
        </w:r>
        <w:r>
          <w:rPr>
            <w:bCs/>
          </w:rPr>
          <w:t xml:space="preserve"> cell with satellite NG-RAN access technology</w:t>
        </w:r>
        <w:r w:rsidRPr="003F1262">
          <w:rPr>
            <w:bCs/>
            <w:lang w:eastAsia="zh-CN"/>
          </w:rPr>
          <w:t>.</w:t>
        </w:r>
      </w:ins>
      <w:bookmarkEnd w:id="106"/>
    </w:p>
    <w:p w14:paraId="55493ADB" w14:textId="414DA5F0" w:rsidR="00D21BB1" w:rsidRPr="007F2770" w:rsidRDefault="00D21BB1" w:rsidP="00D21BB1">
      <w:r w:rsidRPr="007F2770">
        <w:rPr>
          <w:b/>
          <w:bCs/>
        </w:rPr>
        <w:t>SNPN access operation mode</w:t>
      </w:r>
      <w:r w:rsidRPr="007F2770">
        <w:t xml:space="preserve">: </w:t>
      </w:r>
      <w:r w:rsidR="00EB2F0D" w:rsidRPr="007F2770">
        <w:t>A UE operating in SNPN access operation mode only selects SNPNs. This includes the case when the UE is accessing an SNPN over 3GPP access, the case when the UE is accessing an SNPN over non-3GPP access and the case where the UE is accessing SNPN services via a PLMN</w:t>
      </w:r>
    </w:p>
    <w:p w14:paraId="7563BC32" w14:textId="5AE3C52C" w:rsidR="00D21BB1" w:rsidRPr="007F2770" w:rsidRDefault="00D21BB1" w:rsidP="000D299B">
      <w:pPr>
        <w:pStyle w:val="NO"/>
      </w:pPr>
      <w:r w:rsidRPr="007F2770">
        <w:t>NOTE </w:t>
      </w:r>
      <w:r w:rsidR="008A7E44" w:rsidRPr="007F2770">
        <w:t>7</w:t>
      </w:r>
      <w:r w:rsidRPr="007F2770">
        <w:t>:</w:t>
      </w:r>
      <w:r w:rsidRPr="007F2770">
        <w:tab/>
      </w:r>
      <w:r w:rsidR="00784B37" w:rsidRPr="007F2770">
        <w:t>I</w:t>
      </w:r>
      <w:r w:rsidR="00784B37" w:rsidRPr="007F2770">
        <w:rPr>
          <w:rFonts w:hint="eastAsia"/>
          <w:lang w:eastAsia="zh-CN"/>
        </w:rPr>
        <w:t>n</w:t>
      </w:r>
      <w:r w:rsidR="00784B37" w:rsidRPr="007F2770">
        <w:rPr>
          <w:lang w:eastAsia="zh-CN"/>
        </w:rPr>
        <w:t xml:space="preserve"> this release of specification, t</w:t>
      </w:r>
      <w:r w:rsidR="00784B37" w:rsidRPr="007F2770">
        <w:t xml:space="preserve">he term "SNPN access operation mode" is </w:t>
      </w:r>
      <w:r w:rsidR="00784B37" w:rsidRPr="007F2770">
        <w:rPr>
          <w:rFonts w:hint="eastAsia"/>
          <w:lang w:eastAsia="zh-CN"/>
        </w:rPr>
        <w:t>the</w:t>
      </w:r>
      <w:r w:rsidR="00784B37" w:rsidRPr="007F2770">
        <w:t xml:space="preserve"> </w:t>
      </w:r>
      <w:r w:rsidR="00784B37" w:rsidRPr="007F2770">
        <w:rPr>
          <w:rFonts w:hint="eastAsia"/>
          <w:lang w:eastAsia="zh-CN"/>
        </w:rPr>
        <w:t>same</w:t>
      </w:r>
      <w:r w:rsidR="00784B37" w:rsidRPr="007F2770">
        <w:t xml:space="preserve"> as the term "SNPN access mode" used in 3GPP TS 23.501 [8].</w:t>
      </w:r>
    </w:p>
    <w:p w14:paraId="0E37C5CD" w14:textId="77777777" w:rsidR="005A066F" w:rsidRPr="007F2770" w:rsidRDefault="005A066F" w:rsidP="005A066F">
      <w:pPr>
        <w:rPr>
          <w:lang w:val="en-US"/>
        </w:rPr>
      </w:pPr>
      <w:r w:rsidRPr="007F2770">
        <w:rPr>
          <w:b/>
        </w:rPr>
        <w:t>S-NSSAI</w:t>
      </w:r>
      <w:r w:rsidR="00F5689E" w:rsidRPr="007F2770">
        <w:rPr>
          <w:bCs/>
        </w:rPr>
        <w:t xml:space="preserve"> </w:t>
      </w:r>
      <w:r w:rsidRPr="007F2770">
        <w:rPr>
          <w:rFonts w:hint="eastAsia"/>
          <w:b/>
        </w:rPr>
        <w:t xml:space="preserve">based </w:t>
      </w:r>
      <w:r w:rsidRPr="007F2770">
        <w:rPr>
          <w:b/>
          <w:lang w:eastAsia="ja-JP"/>
        </w:rPr>
        <w:t>congestion control</w:t>
      </w:r>
      <w:r w:rsidRPr="007F2770">
        <w:rPr>
          <w:rFonts w:hint="eastAsia"/>
          <w:b/>
        </w:rPr>
        <w:t>:</w:t>
      </w:r>
      <w:r w:rsidRPr="007F2770">
        <w:t xml:space="preserve"> </w:t>
      </w:r>
      <w:r w:rsidRPr="007F2770">
        <w:rPr>
          <w:lang w:val="en-US"/>
        </w:rPr>
        <w:t xml:space="preserve">Type of congestion control at session management level that is applied to reject session management requests from UEs or </w:t>
      </w:r>
      <w:r w:rsidRPr="007F2770">
        <w:t>release</w:t>
      </w:r>
      <w:r w:rsidRPr="007F2770">
        <w:rPr>
          <w:rFonts w:hint="eastAsia"/>
        </w:rPr>
        <w:t xml:space="preserve"> PDU </w:t>
      </w:r>
      <w:r w:rsidRPr="007F2770">
        <w:t>sessions</w:t>
      </w:r>
      <w:r w:rsidRPr="007F2770">
        <w:rPr>
          <w:rFonts w:hint="eastAsia"/>
        </w:rPr>
        <w:t xml:space="preserve"> when the associated </w:t>
      </w:r>
      <w:r w:rsidRPr="007F2770">
        <w:t>S-NSSAI and optionally the associated DNN</w:t>
      </w:r>
      <w:r w:rsidRPr="007F2770">
        <w:rPr>
          <w:rFonts w:hint="eastAsia"/>
        </w:rPr>
        <w:t xml:space="preserve"> are congested</w:t>
      </w:r>
      <w:r w:rsidRPr="007F2770">
        <w:rPr>
          <w:rFonts w:hint="eastAsia"/>
          <w:lang w:val="en-US"/>
        </w:rPr>
        <w:t>.</w:t>
      </w:r>
      <w:r w:rsidR="00556C20" w:rsidRPr="007F2770">
        <w:rPr>
          <w:rFonts w:hint="eastAsia"/>
          <w:lang w:val="en-US"/>
        </w:rPr>
        <w:t xml:space="preserve"> </w:t>
      </w:r>
      <w:r w:rsidR="00556C20" w:rsidRPr="007F2770">
        <w:rPr>
          <w:lang w:val="en-US"/>
        </w:rPr>
        <w:t>S-NSSAI based congestion control can be activated at the SMF over session management level and also activated at the AMF over mobility management level.</w:t>
      </w:r>
    </w:p>
    <w:p w14:paraId="00028E06" w14:textId="77777777" w:rsidR="00351C50" w:rsidRPr="007F2770" w:rsidRDefault="00351C50" w:rsidP="00351C50">
      <w:r w:rsidRPr="007F2770">
        <w:rPr>
          <w:b/>
          <w:bCs/>
          <w:lang w:eastAsia="zh-CN"/>
        </w:rPr>
        <w:t>Satellite NG-RAN RAT type</w:t>
      </w:r>
      <w:r w:rsidRPr="007F2770">
        <w:rPr>
          <w:b/>
          <w:bCs/>
        </w:rPr>
        <w:t xml:space="preserve">: </w:t>
      </w:r>
      <w:r w:rsidRPr="007F2770">
        <w:t>In case of satellite NG-RAN access, RAT types are used to distinguish different types of satellite NG-RAN access, as defined in 3GPP TS 38.413 [31]. In this version of the specification, the defined satellite NG-RAN RAT types are "NR(LEO)", "NR(MEO)" and "NR(GEO)".</w:t>
      </w:r>
    </w:p>
    <w:p w14:paraId="0CABF1DD" w14:textId="77777777" w:rsidR="002B0CBB" w:rsidRPr="007F2770" w:rsidRDefault="002B0CBB" w:rsidP="002B0CBB">
      <w:r w:rsidRPr="007F2770">
        <w:rPr>
          <w:b/>
        </w:rPr>
        <w:t>Selected core network type information:</w:t>
      </w:r>
      <w:r w:rsidRPr="007F2770">
        <w:t xml:space="preserve"> A type of core network (EPC or 5GCN) selected by the UE NAS layer in case of an E-UTRA cell connected to both EPC and 5GCN.</w:t>
      </w:r>
    </w:p>
    <w:p w14:paraId="3B6A5B17" w14:textId="6768C937" w:rsidR="00A902E8" w:rsidRPr="007F2770" w:rsidRDefault="00B16E9C" w:rsidP="00A902E8">
      <w:pPr>
        <w:rPr>
          <w:bCs/>
        </w:rPr>
      </w:pPr>
      <w:r w:rsidRPr="007F2770">
        <w:rPr>
          <w:b/>
        </w:rPr>
        <w:t>UE supporting UAS services:</w:t>
      </w:r>
      <w:r w:rsidRPr="007F2770">
        <w:rPr>
          <w:bCs/>
        </w:rPr>
        <w:t xml:space="preserve"> A UE which supports an aerial vehicle, such as a drone, with an onboard or built-in USIM and is able to perform UE NAS functionalities specified in this specification. Upper layers of the UE supporting UAS services are responsible for UAS related procedures, such as UUAA and C2 authorization, for which the NAS layer of the UE supporting UAS services performs the necessary NAS procedures.</w:t>
      </w:r>
    </w:p>
    <w:p w14:paraId="7A3556D8" w14:textId="77777777" w:rsidR="00A902E8" w:rsidRPr="007F2770" w:rsidRDefault="00A902E8" w:rsidP="00A902E8">
      <w:r w:rsidRPr="007F2770">
        <w:rPr>
          <w:b/>
        </w:rPr>
        <w:t>UE configured for high priority access in selected PLMN:</w:t>
      </w:r>
      <w:r w:rsidRPr="007F2770">
        <w:t xml:space="preserve"> A UE configured with one or more access identities equal to 1, 2, or 11-15 applicable in the selected PLMN as specified in subclause 4.5.2. Definition derived from 3GPP TS 22.261 [3].</w:t>
      </w:r>
    </w:p>
    <w:p w14:paraId="6B51A656" w14:textId="77777777" w:rsidR="003E4014" w:rsidRPr="007F2770" w:rsidRDefault="003E4014" w:rsidP="003E4014">
      <w:r w:rsidRPr="007F2770">
        <w:rPr>
          <w:b/>
          <w:noProof/>
          <w:lang w:val="en-US"/>
        </w:rPr>
        <w:t xml:space="preserve">UE operating in single-registration mode </w:t>
      </w:r>
      <w:r w:rsidRPr="007F2770">
        <w:rPr>
          <w:b/>
        </w:rPr>
        <w:t>in a network supporting N26 interface:</w:t>
      </w:r>
      <w:r w:rsidRPr="007F2770">
        <w:rPr>
          <w:b/>
          <w:bCs/>
        </w:rPr>
        <w:t xml:space="preserve"> </w:t>
      </w:r>
      <w:r w:rsidR="00F5689E" w:rsidRPr="007F2770">
        <w:rPr>
          <w:bCs/>
        </w:rPr>
        <w:t>A</w:t>
      </w:r>
      <w:r w:rsidRPr="007F2770">
        <w:t xml:space="preserve"> UE, supporting both N1 mode and S1 mode. During the last attach, tracking area update (see 3GPP TS 24.301 [15]) or registration procedures, the UE has received either a 5GS network feature support IE with IWK N26 bit set to </w:t>
      </w:r>
      <w:r w:rsidRPr="007F2770">
        <w:rPr>
          <w:noProof/>
        </w:rPr>
        <w:t>"</w:t>
      </w:r>
      <w:r w:rsidRPr="007F2770">
        <w:t>interworking without N26 interface not supported</w:t>
      </w:r>
      <w:r w:rsidRPr="007F2770">
        <w:rPr>
          <w:noProof/>
        </w:rPr>
        <w:t xml:space="preserve">" </w:t>
      </w:r>
      <w:r w:rsidRPr="007F2770">
        <w:t xml:space="preserve">or an EPS network feature support IE with IWK N26 bit set to </w:t>
      </w:r>
      <w:r w:rsidRPr="007F2770">
        <w:rPr>
          <w:noProof/>
        </w:rPr>
        <w:t>"</w:t>
      </w:r>
      <w:r w:rsidRPr="007F2770">
        <w:t>interworking without N26 interface not supported</w:t>
      </w:r>
      <w:r w:rsidRPr="007F2770">
        <w:rPr>
          <w:noProof/>
        </w:rPr>
        <w:t>"</w:t>
      </w:r>
      <w:r w:rsidRPr="007F2770">
        <w:t>.</w:t>
      </w:r>
    </w:p>
    <w:p w14:paraId="36671379" w14:textId="77777777" w:rsidR="00D05895" w:rsidRPr="007F2770" w:rsidRDefault="00D05895" w:rsidP="00D05895">
      <w:r w:rsidRPr="007F2770">
        <w:rPr>
          <w:b/>
          <w:bCs/>
        </w:rPr>
        <w:t xml:space="preserve">UE using 5GS services with control plane CIoT 5GS optimization: </w:t>
      </w:r>
      <w:r w:rsidRPr="007F2770">
        <w:rPr>
          <w:bCs/>
        </w:rPr>
        <w:t>A</w:t>
      </w:r>
      <w:r w:rsidRPr="007F2770">
        <w:rPr>
          <w:b/>
          <w:bCs/>
        </w:rPr>
        <w:t xml:space="preserve"> </w:t>
      </w:r>
      <w:r w:rsidRPr="007F2770">
        <w:t>UE that is registered for 5GS services with the control plane CIOT 5GS optimization accepted by the network.</w:t>
      </w:r>
    </w:p>
    <w:p w14:paraId="0C66F4FE" w14:textId="77777777" w:rsidR="00152ED9" w:rsidRPr="007F2770" w:rsidRDefault="00886D93" w:rsidP="00152ED9">
      <w:r w:rsidRPr="007F2770">
        <w:rPr>
          <w:rFonts w:hint="eastAsia"/>
          <w:b/>
          <w:lang w:eastAsia="ja-JP"/>
        </w:rPr>
        <w:t>User</w:t>
      </w:r>
      <w:r w:rsidRPr="007F2770">
        <w:rPr>
          <w:b/>
          <w:lang w:eastAsia="ja-JP"/>
        </w:rPr>
        <w:t>-plane resources:</w:t>
      </w:r>
      <w:r w:rsidRPr="007F2770">
        <w:rPr>
          <w:lang w:eastAsia="ja-JP"/>
        </w:rPr>
        <w:t xml:space="preserve"> Resources established between the UE and the UPF. </w:t>
      </w:r>
      <w:r w:rsidRPr="007F2770">
        <w:t xml:space="preserve">The user-plane resources consist of </w:t>
      </w:r>
      <w:r w:rsidR="00152ED9" w:rsidRPr="007F2770">
        <w:t>one of the following:</w:t>
      </w:r>
    </w:p>
    <w:p w14:paraId="64D15B9C" w14:textId="77777777" w:rsidR="00152ED9" w:rsidRPr="007F2770" w:rsidRDefault="00152ED9" w:rsidP="00152ED9">
      <w:pPr>
        <w:pStyle w:val="B1"/>
      </w:pPr>
      <w:r w:rsidRPr="007F2770">
        <w:t>-</w:t>
      </w:r>
      <w:r w:rsidRPr="007F2770">
        <w:tab/>
      </w:r>
      <w:r w:rsidR="00886D93" w:rsidRPr="007F2770">
        <w:t>user plane radio bearers via the Uu reference point, a tunnel via the N3 reference point and a tunnel via the N9 reference point (if any) for 3GPP access</w:t>
      </w:r>
      <w:r w:rsidRPr="007F2770">
        <w:t>;</w:t>
      </w:r>
    </w:p>
    <w:p w14:paraId="4EB4575F" w14:textId="77777777" w:rsidR="00886D93" w:rsidRPr="007F2770" w:rsidRDefault="00152ED9" w:rsidP="0083064D">
      <w:pPr>
        <w:pStyle w:val="B1"/>
      </w:pPr>
      <w:r w:rsidRPr="007F2770">
        <w:t>-</w:t>
      </w:r>
      <w:r w:rsidRPr="007F2770">
        <w:tab/>
      </w:r>
      <w:r w:rsidR="00886D93" w:rsidRPr="007F2770">
        <w:t xml:space="preserve">IPsec tunnels via the NWu reference point, a tunnel via the N3 reference point and a tunnel via the N9 reference point (if any) for </w:t>
      </w:r>
      <w:r w:rsidRPr="007F2770">
        <w:t xml:space="preserve">untrusted </w:t>
      </w:r>
      <w:r w:rsidR="00886D93" w:rsidRPr="007F2770">
        <w:t>non-3GPP access</w:t>
      </w:r>
      <w:r w:rsidRPr="007F2770">
        <w:t>;</w:t>
      </w:r>
    </w:p>
    <w:p w14:paraId="7788C055" w14:textId="77777777" w:rsidR="00152ED9" w:rsidRPr="007F2770" w:rsidRDefault="00152ED9" w:rsidP="0083064D">
      <w:pPr>
        <w:pStyle w:val="B1"/>
      </w:pPr>
      <w:r w:rsidRPr="007F2770">
        <w:t>-</w:t>
      </w:r>
      <w:r w:rsidRPr="007F2770">
        <w:tab/>
        <w:t>IPsec tunnels via the NWt reference point, a tunnel via the N3 reference point and a tunnel via the N9 reference point (if any) for trusted non-3GPP access used by the UE;</w:t>
      </w:r>
    </w:p>
    <w:p w14:paraId="54478180" w14:textId="77777777" w:rsidR="00152ED9" w:rsidRPr="007F2770" w:rsidRDefault="00152ED9" w:rsidP="0083064D">
      <w:pPr>
        <w:pStyle w:val="B1"/>
      </w:pPr>
      <w:r w:rsidRPr="007F2770">
        <w:t>-</w:t>
      </w:r>
      <w:r w:rsidRPr="007F2770">
        <w:tab/>
        <w:t>a layer-2 connection via the Yt reference point, a layer-2 or layer-3 connection via the Yw reference point, a tunnel via the N3 reference point and a tunnel via the N9 reference point (if any) for trusted non-3GPP access used by the N5CW</w:t>
      </w:r>
      <w:r w:rsidR="009C65A9" w:rsidRPr="007F2770">
        <w:t xml:space="preserve"> device</w:t>
      </w:r>
      <w:r w:rsidRPr="007F2770">
        <w:t>;</w:t>
      </w:r>
    </w:p>
    <w:p w14:paraId="563FF8D2" w14:textId="77777777" w:rsidR="00152ED9" w:rsidRPr="007F2770" w:rsidRDefault="00152ED9" w:rsidP="0083064D">
      <w:pPr>
        <w:pStyle w:val="B1"/>
      </w:pPr>
      <w:r w:rsidRPr="007F2770">
        <w:t>-</w:t>
      </w:r>
      <w:r w:rsidRPr="007F2770">
        <w:tab/>
        <w:t>W-UP resources via Y4 reference point, a tunnel via the N3 reference point and a tunnel via the N9 reference point (if any) for wireline access used by the 5G-RG; and</w:t>
      </w:r>
    </w:p>
    <w:p w14:paraId="6F396AA6" w14:textId="77777777" w:rsidR="00152ED9" w:rsidRPr="007F2770" w:rsidRDefault="00152ED9" w:rsidP="0083064D">
      <w:pPr>
        <w:pStyle w:val="B1"/>
      </w:pPr>
      <w:r w:rsidRPr="007F2770">
        <w:t>-</w:t>
      </w:r>
      <w:r w:rsidRPr="007F2770">
        <w:tab/>
        <w:t>L-W-UP resources via Y5 reference point, a tunnel via the N3 reference point and a tunnel via the N9 reference point (if any) for wireline access used by the FN-RG.</w:t>
      </w:r>
    </w:p>
    <w:p w14:paraId="08BD64C2" w14:textId="77777777" w:rsidR="0091239E" w:rsidRPr="007F2770" w:rsidRDefault="0091239E" w:rsidP="0091239E">
      <w:r w:rsidRPr="007F2770">
        <w:rPr>
          <w:b/>
          <w:bCs/>
        </w:rPr>
        <w:t xml:space="preserve">W-AGF acting on behalf of the N5GC device: </w:t>
      </w:r>
      <w:r w:rsidRPr="007F2770">
        <w:t>A W-AGF that enables an N5GC device behind a 5G-CRG or an FN-CRG to connect to the 5G Core.</w:t>
      </w:r>
    </w:p>
    <w:p w14:paraId="026F1E83" w14:textId="77777777" w:rsidR="008D6250" w:rsidRPr="007F2770" w:rsidRDefault="008D6250" w:rsidP="008D6250">
      <w:r w:rsidRPr="007F2770">
        <w:rPr>
          <w:b/>
        </w:rPr>
        <w:t>UE configured for high priority access in selected SNPN:</w:t>
      </w:r>
      <w:r w:rsidRPr="007F2770">
        <w:t xml:space="preserve"> A UE configured with one or more access identities equal to 1, 2, or 11-15 applicable in the selected SNPN as specified in subclause 4.5.2A.</w:t>
      </w:r>
    </w:p>
    <w:p w14:paraId="64CF2317" w14:textId="4E16CCDB" w:rsidR="00D05895" w:rsidRPr="007F2770" w:rsidRDefault="00D05895" w:rsidP="00D05895">
      <w:r w:rsidRPr="007F2770">
        <w:t xml:space="preserve">For the purposes of the present document, the following terms and definitions given in </w:t>
      </w:r>
      <w:r w:rsidR="00EB1CC4" w:rsidRPr="007F2770">
        <w:t>3GPP TS 22.261 [3]</w:t>
      </w:r>
      <w:r w:rsidRPr="007F2770">
        <w:t xml:space="preserve"> apply:</w:t>
      </w:r>
    </w:p>
    <w:p w14:paraId="41442669" w14:textId="77777777" w:rsidR="00DA317F" w:rsidRPr="007F2770" w:rsidRDefault="00D05895" w:rsidP="00DA317F">
      <w:pPr>
        <w:pStyle w:val="EW"/>
        <w:rPr>
          <w:b/>
          <w:lang w:val="en-US" w:eastAsia="zh-CN"/>
        </w:rPr>
      </w:pPr>
      <w:r w:rsidRPr="007F2770">
        <w:rPr>
          <w:b/>
          <w:bCs/>
          <w:lang w:val="en-US" w:eastAsia="zh-CN"/>
        </w:rPr>
        <w:t>Non-public network</w:t>
      </w:r>
    </w:p>
    <w:p w14:paraId="79822788" w14:textId="38DF8735" w:rsidR="00D05895" w:rsidRPr="007F2770" w:rsidRDefault="00DA317F" w:rsidP="0000154D">
      <w:pPr>
        <w:pStyle w:val="EW"/>
        <w:rPr>
          <w:b/>
          <w:bCs/>
        </w:rPr>
      </w:pPr>
      <w:r w:rsidRPr="007F2770">
        <w:rPr>
          <w:b/>
          <w:bCs/>
        </w:rPr>
        <w:t>Disaster Roaming</w:t>
      </w:r>
    </w:p>
    <w:p w14:paraId="7252D9D6" w14:textId="2485B0B0" w:rsidR="00960A06" w:rsidRPr="007F2770" w:rsidRDefault="00960A06" w:rsidP="00DA317F">
      <w:pPr>
        <w:pStyle w:val="EX"/>
        <w:rPr>
          <w:b/>
          <w:bCs/>
          <w:lang w:val="en-US" w:eastAsia="zh-CN"/>
        </w:rPr>
      </w:pPr>
      <w:r w:rsidRPr="007F2770">
        <w:rPr>
          <w:b/>
        </w:rPr>
        <w:t>satellite NG-RAN</w:t>
      </w:r>
    </w:p>
    <w:p w14:paraId="1133881E" w14:textId="77777777" w:rsidR="00BB12EA" w:rsidRPr="007F2770" w:rsidRDefault="00BB12EA" w:rsidP="00BB12EA">
      <w:r w:rsidRPr="007F2770">
        <w:t>For the purposes of the present document, the following terms and definitions given in 3GPP TS 23.003 [4] apply:</w:t>
      </w:r>
    </w:p>
    <w:p w14:paraId="00F9962F" w14:textId="77777777" w:rsidR="00BB12EA" w:rsidRPr="007F2770" w:rsidRDefault="00BB12EA" w:rsidP="00BB12EA">
      <w:pPr>
        <w:pStyle w:val="EW"/>
        <w:rPr>
          <w:b/>
          <w:bCs/>
          <w:noProof/>
        </w:rPr>
      </w:pPr>
      <w:r w:rsidRPr="007F2770">
        <w:rPr>
          <w:b/>
          <w:bCs/>
          <w:noProof/>
        </w:rPr>
        <w:t>5G-GUTI</w:t>
      </w:r>
    </w:p>
    <w:p w14:paraId="02032DCB" w14:textId="77777777" w:rsidR="00535902" w:rsidRPr="007F2770" w:rsidRDefault="00BB12EA" w:rsidP="00535902">
      <w:pPr>
        <w:pStyle w:val="EW"/>
        <w:rPr>
          <w:b/>
          <w:bCs/>
          <w:lang w:val="en-US" w:eastAsia="zh-CN"/>
        </w:rPr>
      </w:pPr>
      <w:r w:rsidRPr="007F2770">
        <w:rPr>
          <w:b/>
          <w:bCs/>
          <w:lang w:val="en-US" w:eastAsia="zh-CN"/>
        </w:rPr>
        <w:t>5G-S-TMSI</w:t>
      </w:r>
    </w:p>
    <w:p w14:paraId="4F00785F" w14:textId="77777777" w:rsidR="003D2CCB" w:rsidRPr="007F2770" w:rsidRDefault="003D2CCB" w:rsidP="003D2CCB">
      <w:pPr>
        <w:pStyle w:val="EW"/>
        <w:rPr>
          <w:b/>
          <w:bCs/>
          <w:lang w:val="en-US" w:eastAsia="zh-CN"/>
        </w:rPr>
      </w:pPr>
      <w:r w:rsidRPr="007F2770">
        <w:rPr>
          <w:b/>
          <w:bCs/>
          <w:lang w:val="en-US" w:eastAsia="zh-CN"/>
        </w:rPr>
        <w:t>5G-TMSI</w:t>
      </w:r>
    </w:p>
    <w:p w14:paraId="6016BF9E" w14:textId="77777777" w:rsidR="00535902" w:rsidRPr="007F2770" w:rsidRDefault="00535902" w:rsidP="00535902">
      <w:pPr>
        <w:pStyle w:val="EW"/>
        <w:rPr>
          <w:b/>
          <w:bCs/>
          <w:lang w:val="en-US" w:eastAsia="zh-CN"/>
        </w:rPr>
      </w:pPr>
      <w:r w:rsidRPr="007F2770">
        <w:rPr>
          <w:b/>
          <w:bCs/>
          <w:lang w:val="en-US" w:eastAsia="zh-CN"/>
        </w:rPr>
        <w:t>Global Line Identifier (GLI)</w:t>
      </w:r>
    </w:p>
    <w:p w14:paraId="63C1FF97" w14:textId="77777777" w:rsidR="00BB12EA" w:rsidRPr="007F2770" w:rsidRDefault="00535902" w:rsidP="00535902">
      <w:pPr>
        <w:pStyle w:val="EW"/>
        <w:rPr>
          <w:b/>
          <w:bCs/>
          <w:lang w:eastAsia="zh-CN"/>
        </w:rPr>
      </w:pPr>
      <w:r w:rsidRPr="007F2770">
        <w:rPr>
          <w:b/>
          <w:bCs/>
          <w:lang w:eastAsia="zh-CN"/>
        </w:rPr>
        <w:t>Global Cable Identifier (GCI)</w:t>
      </w:r>
    </w:p>
    <w:p w14:paraId="247732FA" w14:textId="77777777" w:rsidR="003D2CCB" w:rsidRPr="007F2770" w:rsidRDefault="003D2CCB" w:rsidP="003D2CCB">
      <w:pPr>
        <w:pStyle w:val="EW"/>
        <w:rPr>
          <w:b/>
          <w:bCs/>
          <w:lang w:val="fi-FI" w:eastAsia="zh-CN"/>
        </w:rPr>
      </w:pPr>
      <w:r w:rsidRPr="007F2770">
        <w:rPr>
          <w:b/>
          <w:bCs/>
          <w:lang w:val="fi-FI" w:eastAsia="zh-CN"/>
        </w:rPr>
        <w:t>GUAMI</w:t>
      </w:r>
    </w:p>
    <w:p w14:paraId="0BEB629C" w14:textId="77777777" w:rsidR="003D2CCB" w:rsidRPr="007F2770" w:rsidRDefault="003D2CCB" w:rsidP="003D2CCB">
      <w:pPr>
        <w:pStyle w:val="EW"/>
        <w:rPr>
          <w:b/>
          <w:bCs/>
          <w:lang w:val="fr-FR" w:eastAsia="zh-CN"/>
        </w:rPr>
      </w:pPr>
      <w:r w:rsidRPr="007F2770">
        <w:rPr>
          <w:b/>
          <w:bCs/>
          <w:lang w:val="fr-FR" w:eastAsia="zh-CN"/>
        </w:rPr>
        <w:t>IMEI</w:t>
      </w:r>
    </w:p>
    <w:p w14:paraId="6032C094" w14:textId="77777777" w:rsidR="003D2CCB" w:rsidRPr="007F2770" w:rsidRDefault="003D2CCB" w:rsidP="003D2CCB">
      <w:pPr>
        <w:pStyle w:val="EW"/>
        <w:rPr>
          <w:b/>
          <w:bCs/>
          <w:lang w:val="fr-FR" w:eastAsia="zh-CN"/>
        </w:rPr>
      </w:pPr>
      <w:r w:rsidRPr="007F2770">
        <w:rPr>
          <w:b/>
          <w:bCs/>
          <w:lang w:val="fr-FR" w:eastAsia="zh-CN"/>
        </w:rPr>
        <w:t>IMEISV</w:t>
      </w:r>
    </w:p>
    <w:p w14:paraId="1612D9AA" w14:textId="77777777" w:rsidR="003D2CCB" w:rsidRPr="007F2770" w:rsidRDefault="003D2CCB" w:rsidP="003D2CCB">
      <w:pPr>
        <w:pStyle w:val="EW"/>
        <w:rPr>
          <w:b/>
          <w:bCs/>
          <w:lang w:val="fr-FR" w:eastAsia="zh-CN"/>
        </w:rPr>
      </w:pPr>
      <w:r w:rsidRPr="007F2770">
        <w:rPr>
          <w:b/>
          <w:bCs/>
          <w:lang w:val="fr-FR" w:eastAsia="zh-CN"/>
        </w:rPr>
        <w:t>IMSI</w:t>
      </w:r>
    </w:p>
    <w:p w14:paraId="6C3517CF" w14:textId="77777777" w:rsidR="00BB12EA" w:rsidRPr="007F2770" w:rsidRDefault="00BB12EA" w:rsidP="00BB12EA">
      <w:pPr>
        <w:pStyle w:val="EW"/>
        <w:rPr>
          <w:b/>
          <w:bCs/>
          <w:lang w:val="fr-FR" w:eastAsia="zh-CN"/>
        </w:rPr>
      </w:pPr>
      <w:r w:rsidRPr="007F2770">
        <w:rPr>
          <w:b/>
          <w:bCs/>
          <w:lang w:val="fr-FR" w:eastAsia="zh-CN"/>
        </w:rPr>
        <w:t>PEI</w:t>
      </w:r>
    </w:p>
    <w:p w14:paraId="4BDF6439" w14:textId="77777777" w:rsidR="00BB12EA" w:rsidRPr="007F2770" w:rsidRDefault="00BB12EA" w:rsidP="00BB12EA">
      <w:pPr>
        <w:pStyle w:val="EW"/>
        <w:rPr>
          <w:b/>
          <w:bCs/>
          <w:lang w:val="fr-FR" w:eastAsia="zh-CN"/>
        </w:rPr>
      </w:pPr>
      <w:r w:rsidRPr="007F2770">
        <w:rPr>
          <w:b/>
          <w:bCs/>
          <w:lang w:val="fr-FR" w:eastAsia="zh-CN"/>
        </w:rPr>
        <w:t>SUPI</w:t>
      </w:r>
    </w:p>
    <w:p w14:paraId="5414BAA5" w14:textId="77777777" w:rsidR="00BB12EA" w:rsidRPr="007F2770" w:rsidRDefault="00BB12EA" w:rsidP="00BB12EA">
      <w:pPr>
        <w:pStyle w:val="EX"/>
        <w:rPr>
          <w:b/>
          <w:bCs/>
          <w:lang w:val="fr-FR" w:eastAsia="zh-CN"/>
        </w:rPr>
      </w:pPr>
      <w:r w:rsidRPr="007F2770">
        <w:rPr>
          <w:b/>
          <w:bCs/>
          <w:lang w:val="fr-FR" w:eastAsia="zh-CN"/>
        </w:rPr>
        <w:t>SUCI</w:t>
      </w:r>
    </w:p>
    <w:p w14:paraId="3A4920E9" w14:textId="77777777" w:rsidR="009D6B38" w:rsidRPr="007F2770" w:rsidRDefault="009D6B38" w:rsidP="009D6B38">
      <w:r w:rsidRPr="007F2770">
        <w:t>For the purposes of the present document, the following terms and definitions given in 3GPP TS 23.122 [</w:t>
      </w:r>
      <w:r w:rsidR="00B5047D" w:rsidRPr="007F2770">
        <w:t>5</w:t>
      </w:r>
      <w:r w:rsidRPr="007F2770">
        <w:t>] apply:</w:t>
      </w:r>
    </w:p>
    <w:p w14:paraId="44DB3B54" w14:textId="5757AAF5" w:rsidR="00230849" w:rsidRDefault="00230849" w:rsidP="00EF23EB">
      <w:pPr>
        <w:pStyle w:val="EW"/>
        <w:rPr>
          <w:ins w:id="108" w:author="24.501_CR5149R3_(Rel-18)_5GProtoc18" w:date="2023-06-26T06:15:00Z"/>
          <w:b/>
          <w:bCs/>
        </w:rPr>
      </w:pPr>
      <w:ins w:id="109" w:author="24.501_CR5149R3_(Rel-18)_5GProtoc18" w:date="2023-06-26T06:15:00Z">
        <w:r w:rsidRPr="000D48A2">
          <w:rPr>
            <w:b/>
            <w:bCs/>
          </w:rPr>
          <w:t>Access Technology</w:t>
        </w:r>
      </w:ins>
    </w:p>
    <w:p w14:paraId="228063BD" w14:textId="71CF9D87" w:rsidR="00EF23EB" w:rsidRPr="007F2770" w:rsidRDefault="00EF23EB" w:rsidP="00EF23EB">
      <w:pPr>
        <w:pStyle w:val="EW"/>
        <w:rPr>
          <w:b/>
          <w:bCs/>
          <w:noProof/>
        </w:rPr>
      </w:pPr>
      <w:r w:rsidRPr="007F2770">
        <w:rPr>
          <w:b/>
          <w:bCs/>
          <w:noProof/>
        </w:rPr>
        <w:t>CAG selection</w:t>
      </w:r>
    </w:p>
    <w:p w14:paraId="4DCE241D" w14:textId="78676B46" w:rsidR="00C5014E" w:rsidRPr="007F2770" w:rsidRDefault="00C5014E" w:rsidP="00EF23EB">
      <w:pPr>
        <w:pStyle w:val="EW"/>
        <w:rPr>
          <w:b/>
          <w:bCs/>
          <w:noProof/>
        </w:rPr>
      </w:pPr>
      <w:r w:rsidRPr="007F2770">
        <w:rPr>
          <w:b/>
          <w:bCs/>
          <w:noProof/>
        </w:rPr>
        <w:t>CAG-ID authorized based on "Allowed CAG list"</w:t>
      </w:r>
    </w:p>
    <w:p w14:paraId="327EFC03" w14:textId="77777777" w:rsidR="009D6B38" w:rsidRPr="007F2770" w:rsidRDefault="009D6B38" w:rsidP="005F7EB0">
      <w:pPr>
        <w:pStyle w:val="EW"/>
        <w:rPr>
          <w:b/>
          <w:bCs/>
          <w:noProof/>
        </w:rPr>
      </w:pPr>
      <w:r w:rsidRPr="007F2770">
        <w:rPr>
          <w:b/>
          <w:bCs/>
          <w:noProof/>
        </w:rPr>
        <w:t>Country</w:t>
      </w:r>
    </w:p>
    <w:p w14:paraId="4C96DB53" w14:textId="77777777" w:rsidR="0081540D" w:rsidRPr="007F2770" w:rsidRDefault="0081540D" w:rsidP="005B5D5A">
      <w:pPr>
        <w:pStyle w:val="EW"/>
        <w:rPr>
          <w:b/>
          <w:bCs/>
          <w:lang w:val="en-US" w:eastAsia="zh-CN"/>
        </w:rPr>
      </w:pPr>
      <w:r w:rsidRPr="007F2770">
        <w:rPr>
          <w:b/>
          <w:bCs/>
          <w:lang w:val="en-US" w:eastAsia="zh-CN"/>
        </w:rPr>
        <w:t>EHPLMN</w:t>
      </w:r>
    </w:p>
    <w:p w14:paraId="5268EFFE" w14:textId="77777777" w:rsidR="0081540D" w:rsidRPr="007F2770" w:rsidRDefault="0081540D" w:rsidP="005B5D5A">
      <w:pPr>
        <w:pStyle w:val="EW"/>
        <w:rPr>
          <w:b/>
          <w:bCs/>
          <w:lang w:val="en-US" w:eastAsia="zh-CN"/>
        </w:rPr>
      </w:pPr>
      <w:r w:rsidRPr="007F2770">
        <w:rPr>
          <w:b/>
          <w:bCs/>
          <w:lang w:val="en-US" w:eastAsia="zh-CN"/>
        </w:rPr>
        <w:t>HPLMN</w:t>
      </w:r>
    </w:p>
    <w:p w14:paraId="0E6465D8" w14:textId="77777777" w:rsidR="00CD2855" w:rsidRPr="007F2770" w:rsidRDefault="00CD2855" w:rsidP="00CD2855">
      <w:pPr>
        <w:pStyle w:val="EW"/>
        <w:rPr>
          <w:b/>
          <w:bCs/>
          <w:lang w:val="en-US" w:eastAsia="zh-CN"/>
        </w:rPr>
      </w:pPr>
      <w:r w:rsidRPr="007F2770">
        <w:rPr>
          <w:b/>
          <w:bCs/>
          <w:lang w:val="en-US" w:eastAsia="zh-CN"/>
        </w:rPr>
        <w:t>Onboarding services in SNPN</w:t>
      </w:r>
    </w:p>
    <w:p w14:paraId="1ECBD23F" w14:textId="77777777" w:rsidR="00AA79C4" w:rsidRPr="007F2770" w:rsidRDefault="00AA79C4" w:rsidP="00AA79C4">
      <w:pPr>
        <w:pStyle w:val="EW"/>
        <w:rPr>
          <w:b/>
          <w:bCs/>
          <w:lang w:val="en-US" w:eastAsia="zh-CN"/>
        </w:rPr>
      </w:pPr>
      <w:r w:rsidRPr="007F2770">
        <w:rPr>
          <w:b/>
          <w:bCs/>
          <w:lang w:val="en-US" w:eastAsia="zh-CN"/>
        </w:rPr>
        <w:t>Registered SNPN</w:t>
      </w:r>
    </w:p>
    <w:p w14:paraId="0C4D6EBE" w14:textId="77777777" w:rsidR="00506567" w:rsidRPr="007F2770" w:rsidRDefault="00506567" w:rsidP="00506567">
      <w:pPr>
        <w:pStyle w:val="EW"/>
        <w:rPr>
          <w:b/>
          <w:bCs/>
          <w:lang w:val="en-US" w:eastAsia="zh-CN"/>
        </w:rPr>
      </w:pPr>
      <w:r w:rsidRPr="007F2770">
        <w:rPr>
          <w:b/>
          <w:bCs/>
          <w:lang w:val="en-US" w:eastAsia="zh-CN"/>
        </w:rPr>
        <w:t>Selected PLMN</w:t>
      </w:r>
    </w:p>
    <w:p w14:paraId="119E16D0" w14:textId="77777777" w:rsidR="00AA79C4" w:rsidRPr="007F2770" w:rsidRDefault="00AA79C4" w:rsidP="00AA79C4">
      <w:pPr>
        <w:pStyle w:val="EW"/>
        <w:rPr>
          <w:b/>
          <w:bCs/>
          <w:lang w:val="en-US" w:eastAsia="zh-CN"/>
        </w:rPr>
      </w:pPr>
      <w:r w:rsidRPr="007F2770">
        <w:rPr>
          <w:b/>
          <w:bCs/>
          <w:lang w:val="en-US" w:eastAsia="zh-CN"/>
        </w:rPr>
        <w:t>Selected SNPN</w:t>
      </w:r>
    </w:p>
    <w:p w14:paraId="78DDEE58" w14:textId="77777777" w:rsidR="003E0A8E" w:rsidRPr="007F2770" w:rsidRDefault="00417BF5" w:rsidP="003E0A8E">
      <w:pPr>
        <w:pStyle w:val="EW"/>
        <w:rPr>
          <w:b/>
          <w:bCs/>
          <w:lang w:val="en-US" w:eastAsia="zh-CN"/>
        </w:rPr>
      </w:pPr>
      <w:r w:rsidRPr="007F2770">
        <w:rPr>
          <w:b/>
          <w:bCs/>
          <w:lang w:val="en-US" w:eastAsia="zh-CN"/>
        </w:rPr>
        <w:t>Shared n</w:t>
      </w:r>
      <w:r w:rsidR="0081540D" w:rsidRPr="007F2770">
        <w:rPr>
          <w:b/>
          <w:bCs/>
          <w:lang w:val="en-US" w:eastAsia="zh-CN"/>
        </w:rPr>
        <w:t>etwork</w:t>
      </w:r>
    </w:p>
    <w:p w14:paraId="750D9C6D" w14:textId="77777777" w:rsidR="0081540D" w:rsidRPr="007F2770" w:rsidRDefault="003E0A8E" w:rsidP="003E0A8E">
      <w:pPr>
        <w:pStyle w:val="EW"/>
        <w:rPr>
          <w:b/>
          <w:bCs/>
          <w:lang w:val="en-US" w:eastAsia="zh-CN"/>
        </w:rPr>
      </w:pPr>
      <w:r w:rsidRPr="007F2770">
        <w:rPr>
          <w:b/>
          <w:bCs/>
          <w:lang w:val="en-US" w:eastAsia="zh-CN"/>
        </w:rPr>
        <w:t>SNPN identity</w:t>
      </w:r>
    </w:p>
    <w:p w14:paraId="2637088C" w14:textId="77777777" w:rsidR="00EB2B11" w:rsidRPr="007F2770" w:rsidRDefault="00EB2B11" w:rsidP="00EB2B11">
      <w:pPr>
        <w:pStyle w:val="EW"/>
        <w:rPr>
          <w:b/>
          <w:bCs/>
          <w:lang w:val="en-US" w:eastAsia="zh-CN"/>
        </w:rPr>
      </w:pPr>
      <w:r w:rsidRPr="007F2770">
        <w:rPr>
          <w:b/>
          <w:bCs/>
          <w:lang w:val="en-US" w:eastAsia="zh-CN"/>
        </w:rPr>
        <w:t>Steering of Roaming</w:t>
      </w:r>
      <w:r w:rsidR="00670ACF" w:rsidRPr="007F2770">
        <w:rPr>
          <w:b/>
          <w:bCs/>
          <w:lang w:val="en-US" w:eastAsia="zh-CN"/>
        </w:rPr>
        <w:t xml:space="preserve"> (SOR)</w:t>
      </w:r>
    </w:p>
    <w:p w14:paraId="2C0723E7" w14:textId="77777777" w:rsidR="006D6304" w:rsidRPr="007F2770" w:rsidRDefault="006D6304" w:rsidP="006D6304">
      <w:pPr>
        <w:pStyle w:val="EW"/>
        <w:rPr>
          <w:b/>
          <w:bCs/>
          <w:lang w:val="en-US" w:eastAsia="zh-CN"/>
        </w:rPr>
      </w:pPr>
      <w:r w:rsidRPr="007F2770">
        <w:rPr>
          <w:b/>
          <w:bCs/>
          <w:lang w:val="en-US" w:eastAsia="zh-CN"/>
        </w:rPr>
        <w:t>Steering of roaming connected mode control information (SOR-CMCI)</w:t>
      </w:r>
    </w:p>
    <w:p w14:paraId="284F9B95" w14:textId="77777777" w:rsidR="00670ACF" w:rsidRPr="007F2770" w:rsidRDefault="00670ACF" w:rsidP="003C2D26">
      <w:pPr>
        <w:pStyle w:val="EW"/>
        <w:rPr>
          <w:b/>
          <w:bCs/>
          <w:lang w:val="en-US" w:eastAsia="zh-CN"/>
        </w:rPr>
      </w:pPr>
      <w:r w:rsidRPr="007F2770">
        <w:rPr>
          <w:b/>
          <w:bCs/>
          <w:lang w:val="en-US" w:eastAsia="zh-CN"/>
        </w:rPr>
        <w:t>Steering of Roaming information</w:t>
      </w:r>
    </w:p>
    <w:p w14:paraId="111069DD" w14:textId="77777777" w:rsidR="00A81B8B" w:rsidRPr="007F2770" w:rsidRDefault="00A81B8B" w:rsidP="00A81B8B">
      <w:pPr>
        <w:pStyle w:val="EW"/>
        <w:rPr>
          <w:b/>
          <w:bCs/>
          <w:lang w:val="en-US" w:eastAsia="zh-CN"/>
        </w:rPr>
      </w:pPr>
      <w:r w:rsidRPr="007F2770">
        <w:rPr>
          <w:b/>
          <w:noProof/>
        </w:rPr>
        <w:t xml:space="preserve">Subscribed </w:t>
      </w:r>
      <w:r w:rsidRPr="007F2770">
        <w:rPr>
          <w:b/>
        </w:rPr>
        <w:t>SNPN</w:t>
      </w:r>
    </w:p>
    <w:p w14:paraId="3DBA08BF" w14:textId="77777777" w:rsidR="0081540D" w:rsidRPr="007F2770" w:rsidRDefault="0081540D" w:rsidP="005B5D5A">
      <w:pPr>
        <w:pStyle w:val="EW"/>
        <w:rPr>
          <w:b/>
          <w:bCs/>
          <w:lang w:val="en-US" w:eastAsia="zh-CN"/>
        </w:rPr>
      </w:pPr>
      <w:r w:rsidRPr="007F2770">
        <w:rPr>
          <w:b/>
          <w:bCs/>
          <w:lang w:val="en-US" w:eastAsia="zh-CN"/>
        </w:rPr>
        <w:t xml:space="preserve">Suitable </w:t>
      </w:r>
      <w:r w:rsidR="00BB12EA" w:rsidRPr="007F2770">
        <w:rPr>
          <w:b/>
          <w:bCs/>
          <w:lang w:val="en-US" w:eastAsia="zh-CN"/>
        </w:rPr>
        <w:t>c</w:t>
      </w:r>
      <w:r w:rsidRPr="007F2770">
        <w:rPr>
          <w:b/>
          <w:bCs/>
          <w:lang w:val="en-US" w:eastAsia="zh-CN"/>
        </w:rPr>
        <w:t>ell</w:t>
      </w:r>
    </w:p>
    <w:p w14:paraId="24EE497A" w14:textId="77777777" w:rsidR="0081540D" w:rsidRPr="007F2770" w:rsidRDefault="0081540D" w:rsidP="005B5D5A">
      <w:pPr>
        <w:pStyle w:val="EX"/>
        <w:rPr>
          <w:b/>
          <w:bCs/>
          <w:lang w:val="en-US" w:eastAsia="zh-CN"/>
        </w:rPr>
      </w:pPr>
      <w:r w:rsidRPr="007F2770">
        <w:rPr>
          <w:b/>
          <w:bCs/>
          <w:lang w:val="en-US" w:eastAsia="zh-CN"/>
        </w:rPr>
        <w:t>VPLMN</w:t>
      </w:r>
    </w:p>
    <w:p w14:paraId="648588BD" w14:textId="77777777" w:rsidR="008E0AE6" w:rsidRPr="007F2770" w:rsidRDefault="008E0AE6" w:rsidP="008E0AE6">
      <w:r w:rsidRPr="007F2770">
        <w:t>For the purposes of the present document, the following terms and definitions given in 3GPP TS 23.167 [</w:t>
      </w:r>
      <w:r w:rsidR="00B5047D" w:rsidRPr="007F2770">
        <w:t>6</w:t>
      </w:r>
      <w:r w:rsidRPr="007F2770">
        <w:t>] apply:</w:t>
      </w:r>
    </w:p>
    <w:p w14:paraId="71DB9612" w14:textId="77777777" w:rsidR="008E0AE6" w:rsidRPr="007F2770" w:rsidRDefault="008E0AE6" w:rsidP="008E0AE6">
      <w:pPr>
        <w:pStyle w:val="EX"/>
        <w:rPr>
          <w:b/>
          <w:bCs/>
          <w:noProof/>
        </w:rPr>
      </w:pPr>
      <w:r w:rsidRPr="007F2770">
        <w:rPr>
          <w:b/>
          <w:bCs/>
          <w:noProof/>
        </w:rPr>
        <w:t>eCall over IMS</w:t>
      </w:r>
    </w:p>
    <w:p w14:paraId="10192176" w14:textId="77777777" w:rsidR="001E10CB" w:rsidRPr="007F2770" w:rsidRDefault="001E10CB" w:rsidP="001E10CB">
      <w:r w:rsidRPr="007F2770">
        <w:t>For the purposes of the present document, the following terms and definitions given in 3GPP TS 23.216 [6A] apply:</w:t>
      </w:r>
    </w:p>
    <w:p w14:paraId="2F255527" w14:textId="77777777" w:rsidR="001E10CB" w:rsidRPr="007F2770" w:rsidRDefault="001E10CB" w:rsidP="001E10CB">
      <w:pPr>
        <w:pStyle w:val="EX"/>
        <w:rPr>
          <w:b/>
          <w:bCs/>
          <w:noProof/>
        </w:rPr>
      </w:pPr>
      <w:r w:rsidRPr="007F2770">
        <w:rPr>
          <w:b/>
          <w:bCs/>
          <w:noProof/>
        </w:rPr>
        <w:t>SRVCC</w:t>
      </w:r>
    </w:p>
    <w:p w14:paraId="4640963B" w14:textId="77777777" w:rsidR="008E0AE6" w:rsidRPr="007F2770" w:rsidRDefault="008E0AE6" w:rsidP="008E0AE6">
      <w:r w:rsidRPr="007F2770">
        <w:t>For the purposes of the present document, the following terms and definitions given in 3GPP TS 23.401 [</w:t>
      </w:r>
      <w:r w:rsidR="00B5047D" w:rsidRPr="007F2770">
        <w:t>7</w:t>
      </w:r>
      <w:r w:rsidRPr="007F2770">
        <w:t>] apply:</w:t>
      </w:r>
    </w:p>
    <w:p w14:paraId="36D01FD7" w14:textId="77777777" w:rsidR="008E0AE6" w:rsidRPr="007F2770" w:rsidRDefault="008E0AE6" w:rsidP="008E0AE6">
      <w:pPr>
        <w:pStyle w:val="EX"/>
        <w:rPr>
          <w:b/>
          <w:bCs/>
          <w:noProof/>
        </w:rPr>
      </w:pPr>
      <w:r w:rsidRPr="007F2770">
        <w:rPr>
          <w:b/>
          <w:bCs/>
          <w:noProof/>
        </w:rPr>
        <w:t>eCall only mode</w:t>
      </w:r>
    </w:p>
    <w:p w14:paraId="69623CBE" w14:textId="77777777" w:rsidR="00571FCE" w:rsidRPr="007F2770" w:rsidRDefault="00571FCE" w:rsidP="00571FCE">
      <w:r w:rsidRPr="007F2770">
        <w:t>For the purposes of the present document, the following terms and definitions given in 3GPP TS 23.501 [</w:t>
      </w:r>
      <w:r w:rsidR="00B5047D" w:rsidRPr="007F2770">
        <w:t>8</w:t>
      </w:r>
      <w:r w:rsidRPr="007F2770">
        <w:t>] apply:</w:t>
      </w:r>
    </w:p>
    <w:p w14:paraId="78C1235B" w14:textId="77777777" w:rsidR="002B0CBB" w:rsidRPr="007F2770" w:rsidRDefault="002B0CBB" w:rsidP="002B0CBB">
      <w:pPr>
        <w:pStyle w:val="EW"/>
        <w:rPr>
          <w:b/>
        </w:rPr>
      </w:pPr>
      <w:r w:rsidRPr="007F2770">
        <w:rPr>
          <w:b/>
        </w:rPr>
        <w:t>5G access network</w:t>
      </w:r>
    </w:p>
    <w:p w14:paraId="24764E33" w14:textId="77777777" w:rsidR="002B0CBB" w:rsidRPr="007F2770" w:rsidRDefault="002B0CBB" w:rsidP="002B0CBB">
      <w:pPr>
        <w:pStyle w:val="EW"/>
        <w:rPr>
          <w:b/>
        </w:rPr>
      </w:pPr>
      <w:r w:rsidRPr="007F2770">
        <w:rPr>
          <w:b/>
        </w:rPr>
        <w:t>5G core network</w:t>
      </w:r>
    </w:p>
    <w:p w14:paraId="69A2C2FB" w14:textId="77777777" w:rsidR="002B0CBB" w:rsidRPr="007F2770" w:rsidRDefault="002B0CBB" w:rsidP="002B0CBB">
      <w:pPr>
        <w:pStyle w:val="EW"/>
        <w:rPr>
          <w:b/>
        </w:rPr>
      </w:pPr>
      <w:r w:rsidRPr="007F2770">
        <w:rPr>
          <w:b/>
        </w:rPr>
        <w:t>5G QoS flow</w:t>
      </w:r>
    </w:p>
    <w:p w14:paraId="241F09D3" w14:textId="77777777" w:rsidR="00BE35FA" w:rsidRPr="007F2770" w:rsidRDefault="002B0CBB" w:rsidP="00BE35FA">
      <w:pPr>
        <w:pStyle w:val="EW"/>
        <w:rPr>
          <w:b/>
        </w:rPr>
      </w:pPr>
      <w:r w:rsidRPr="007F2770">
        <w:rPr>
          <w:b/>
        </w:rPr>
        <w:t>5G QoS identifier</w:t>
      </w:r>
    </w:p>
    <w:p w14:paraId="55C8BA0B" w14:textId="77777777" w:rsidR="00BE35FA" w:rsidRPr="007F2770" w:rsidRDefault="00BE35FA" w:rsidP="00BE35FA">
      <w:pPr>
        <w:pStyle w:val="EW"/>
        <w:rPr>
          <w:b/>
          <w:lang w:val="sv-SE"/>
        </w:rPr>
      </w:pPr>
      <w:r w:rsidRPr="007F2770">
        <w:rPr>
          <w:b/>
          <w:lang w:val="sv-SE"/>
        </w:rPr>
        <w:t>5G-RG</w:t>
      </w:r>
    </w:p>
    <w:p w14:paraId="10962266" w14:textId="77777777" w:rsidR="00BE35FA" w:rsidRPr="007F2770" w:rsidRDefault="00BE35FA" w:rsidP="00BE35FA">
      <w:pPr>
        <w:pStyle w:val="EW"/>
        <w:rPr>
          <w:b/>
          <w:lang w:val="sv-SE"/>
        </w:rPr>
      </w:pPr>
      <w:r w:rsidRPr="007F2770">
        <w:rPr>
          <w:b/>
          <w:lang w:val="sv-SE"/>
        </w:rPr>
        <w:t>5G-BRG</w:t>
      </w:r>
    </w:p>
    <w:p w14:paraId="6AB253D5" w14:textId="77777777" w:rsidR="002B0CBB" w:rsidRPr="007F2770" w:rsidRDefault="00BE35FA" w:rsidP="00BE35FA">
      <w:pPr>
        <w:pStyle w:val="EW"/>
        <w:rPr>
          <w:b/>
          <w:lang w:val="sv-SE"/>
        </w:rPr>
      </w:pPr>
      <w:r w:rsidRPr="007F2770">
        <w:rPr>
          <w:b/>
          <w:lang w:val="sv-SE"/>
        </w:rPr>
        <w:t>5G-CRG</w:t>
      </w:r>
    </w:p>
    <w:p w14:paraId="5646F5BC" w14:textId="77777777" w:rsidR="00571FCE" w:rsidRPr="007F2770" w:rsidRDefault="00E51A15" w:rsidP="00571FCE">
      <w:pPr>
        <w:pStyle w:val="EW"/>
        <w:rPr>
          <w:b/>
          <w:lang w:val="sv-SE"/>
        </w:rPr>
      </w:pPr>
      <w:r w:rsidRPr="007F2770">
        <w:rPr>
          <w:b/>
          <w:noProof/>
          <w:lang w:val="sv-SE"/>
        </w:rPr>
        <w:t>5G</w:t>
      </w:r>
      <w:r w:rsidRPr="007F2770">
        <w:rPr>
          <w:b/>
          <w:lang w:val="sv-SE"/>
        </w:rPr>
        <w:t xml:space="preserve"> System</w:t>
      </w:r>
    </w:p>
    <w:p w14:paraId="7B4E0197" w14:textId="77777777" w:rsidR="002B0CBB" w:rsidRPr="007F2770" w:rsidRDefault="002B0CBB" w:rsidP="002B0CBB">
      <w:pPr>
        <w:pStyle w:val="EW"/>
        <w:rPr>
          <w:b/>
        </w:rPr>
      </w:pPr>
      <w:r w:rsidRPr="007F2770">
        <w:rPr>
          <w:b/>
        </w:rPr>
        <w:t>Allowed area</w:t>
      </w:r>
    </w:p>
    <w:p w14:paraId="7A9FE4F4" w14:textId="77777777" w:rsidR="002B0CBB" w:rsidRPr="007F2770" w:rsidRDefault="002B0CBB" w:rsidP="002B0CBB">
      <w:pPr>
        <w:pStyle w:val="EW"/>
        <w:rPr>
          <w:b/>
        </w:rPr>
      </w:pPr>
      <w:r w:rsidRPr="007F2770">
        <w:rPr>
          <w:b/>
        </w:rPr>
        <w:t>Allowed NSSAI</w:t>
      </w:r>
    </w:p>
    <w:p w14:paraId="6CD40C83" w14:textId="620515EF" w:rsidR="004D7283" w:rsidRPr="007F2770" w:rsidRDefault="004D7283" w:rsidP="002B0CBB">
      <w:pPr>
        <w:pStyle w:val="EW"/>
        <w:rPr>
          <w:b/>
        </w:rPr>
      </w:pPr>
      <w:r w:rsidRPr="007F2770">
        <w:rPr>
          <w:b/>
        </w:rPr>
        <w:t>Alternative S</w:t>
      </w:r>
      <w:r w:rsidRPr="007F2770">
        <w:rPr>
          <w:rFonts w:hint="eastAsia"/>
          <w:b/>
          <w:lang w:eastAsia="zh-CN"/>
        </w:rPr>
        <w:t>-</w:t>
      </w:r>
      <w:r w:rsidRPr="007F2770">
        <w:rPr>
          <w:b/>
        </w:rPr>
        <w:t>NSSAI</w:t>
      </w:r>
    </w:p>
    <w:p w14:paraId="631F6272" w14:textId="77777777" w:rsidR="002B0CBB" w:rsidRPr="007F2770" w:rsidRDefault="002B0CBB" w:rsidP="002B0CBB">
      <w:pPr>
        <w:pStyle w:val="EW"/>
        <w:rPr>
          <w:b/>
        </w:rPr>
      </w:pPr>
      <w:r w:rsidRPr="007F2770">
        <w:rPr>
          <w:b/>
        </w:rPr>
        <w:t>AMF region</w:t>
      </w:r>
    </w:p>
    <w:p w14:paraId="4610885B" w14:textId="77777777" w:rsidR="002B0CBB" w:rsidRPr="007F2770" w:rsidRDefault="002B0CBB" w:rsidP="002B0CBB">
      <w:pPr>
        <w:pStyle w:val="EW"/>
        <w:rPr>
          <w:b/>
        </w:rPr>
      </w:pPr>
      <w:r w:rsidRPr="007F2770">
        <w:rPr>
          <w:b/>
        </w:rPr>
        <w:t>AMF set</w:t>
      </w:r>
    </w:p>
    <w:p w14:paraId="034BD5D7" w14:textId="77777777" w:rsidR="00D05895" w:rsidRPr="007F2770" w:rsidRDefault="00D05895" w:rsidP="00D05895">
      <w:pPr>
        <w:pStyle w:val="EW"/>
        <w:rPr>
          <w:b/>
        </w:rPr>
      </w:pPr>
      <w:r w:rsidRPr="007F2770">
        <w:rPr>
          <w:b/>
        </w:rPr>
        <w:t>Closed access group</w:t>
      </w:r>
    </w:p>
    <w:p w14:paraId="0F575739" w14:textId="77777777" w:rsidR="002B0CBB" w:rsidRPr="007F2770" w:rsidRDefault="002B0CBB" w:rsidP="002B0CBB">
      <w:pPr>
        <w:pStyle w:val="EW"/>
        <w:rPr>
          <w:b/>
        </w:rPr>
      </w:pPr>
      <w:r w:rsidRPr="007F2770">
        <w:rPr>
          <w:b/>
        </w:rPr>
        <w:t>Configured NSSAI</w:t>
      </w:r>
    </w:p>
    <w:p w14:paraId="4A9508E9" w14:textId="77777777" w:rsidR="00F80502" w:rsidRPr="007F2770" w:rsidRDefault="00F80502" w:rsidP="00F80502">
      <w:pPr>
        <w:pStyle w:val="EW"/>
        <w:rPr>
          <w:b/>
        </w:rPr>
      </w:pPr>
      <w:r w:rsidRPr="007F2770">
        <w:rPr>
          <w:b/>
        </w:rPr>
        <w:t>Credentials Holder (CH)</w:t>
      </w:r>
    </w:p>
    <w:p w14:paraId="3F8D4486" w14:textId="1AECD34E" w:rsidR="00CD2855" w:rsidRPr="007F2770" w:rsidRDefault="000B462E" w:rsidP="00CD2855">
      <w:pPr>
        <w:pStyle w:val="EW"/>
        <w:rPr>
          <w:b/>
        </w:rPr>
      </w:pPr>
      <w:r w:rsidRPr="007F2770">
        <w:rPr>
          <w:b/>
        </w:rPr>
        <w:t>Default Credentials Server (DCS)</w:t>
      </w:r>
    </w:p>
    <w:p w14:paraId="0195E0CA" w14:textId="77777777" w:rsidR="00966700" w:rsidRPr="007F2770" w:rsidRDefault="00966700" w:rsidP="00966700">
      <w:pPr>
        <w:pStyle w:val="EW"/>
        <w:rPr>
          <w:b/>
        </w:rPr>
      </w:pPr>
      <w:r w:rsidRPr="007F2770">
        <w:rPr>
          <w:b/>
        </w:rPr>
        <w:t>Group ID for Network Selection (GIN)</w:t>
      </w:r>
    </w:p>
    <w:p w14:paraId="24B9EF71" w14:textId="77777777" w:rsidR="00A9693E" w:rsidRPr="007F2770" w:rsidRDefault="00A9693E" w:rsidP="00A9693E">
      <w:pPr>
        <w:pStyle w:val="EW"/>
        <w:rPr>
          <w:b/>
        </w:rPr>
      </w:pPr>
      <w:r w:rsidRPr="007F2770">
        <w:rPr>
          <w:b/>
        </w:rPr>
        <w:t>IAB-node</w:t>
      </w:r>
    </w:p>
    <w:p w14:paraId="0C238258" w14:textId="5002345A" w:rsidR="002B0CBB" w:rsidRPr="007F2770" w:rsidDel="00B41726" w:rsidRDefault="002B0CBB" w:rsidP="002B0CBB">
      <w:pPr>
        <w:pStyle w:val="EW"/>
        <w:rPr>
          <w:del w:id="110" w:author="24.501_CR5220R1_(Rel-18)_VMR" w:date="2023-06-26T08:47:00Z"/>
          <w:b/>
        </w:rPr>
      </w:pPr>
      <w:r w:rsidRPr="007F2770">
        <w:rPr>
          <w:b/>
        </w:rPr>
        <w:t>Local area data network</w:t>
      </w:r>
    </w:p>
    <w:p w14:paraId="1C3ED84E" w14:textId="77777777" w:rsidR="00B41726" w:rsidRDefault="00B41726" w:rsidP="002B0CBB">
      <w:pPr>
        <w:pStyle w:val="EW"/>
        <w:rPr>
          <w:ins w:id="111" w:author="24.501_CR5220R1_(Rel-18)_VMR" w:date="2023-06-26T08:47:00Z"/>
          <w:b/>
        </w:rPr>
      </w:pPr>
    </w:p>
    <w:p w14:paraId="5B88824E" w14:textId="4B711ACD" w:rsidR="00B41726" w:rsidRDefault="00B41726" w:rsidP="002B0CBB">
      <w:pPr>
        <w:pStyle w:val="EW"/>
        <w:rPr>
          <w:ins w:id="112" w:author="24.501_CR5220R1_(Rel-18)_VMR" w:date="2023-06-26T08:47:00Z"/>
          <w:b/>
        </w:rPr>
      </w:pPr>
      <w:ins w:id="113" w:author="24.501_CR5220R1_(Rel-18)_VMR" w:date="2023-06-26T08:47:00Z">
        <w:r w:rsidRPr="006F2A5B">
          <w:rPr>
            <w:b/>
          </w:rPr>
          <w:t>Mobile Base Station Relay</w:t>
        </w:r>
      </w:ins>
    </w:p>
    <w:p w14:paraId="6C5C7073" w14:textId="7A1A3C4E" w:rsidR="002151AD" w:rsidRPr="007F2770" w:rsidRDefault="002151AD" w:rsidP="002B0CBB">
      <w:pPr>
        <w:pStyle w:val="EW"/>
        <w:rPr>
          <w:b/>
          <w:lang w:val="fr-FR"/>
        </w:rPr>
      </w:pPr>
      <w:r w:rsidRPr="007F2770">
        <w:rPr>
          <w:b/>
          <w:lang w:val="fr-FR"/>
        </w:rPr>
        <w:t>N3QAI</w:t>
      </w:r>
    </w:p>
    <w:p w14:paraId="07323A2D" w14:textId="77777777" w:rsidR="00A26D0D" w:rsidRPr="007F2770" w:rsidRDefault="00A26D0D" w:rsidP="00A26D0D">
      <w:pPr>
        <w:pStyle w:val="EW"/>
        <w:rPr>
          <w:b/>
        </w:rPr>
      </w:pPr>
      <w:r w:rsidRPr="007F2770">
        <w:rPr>
          <w:b/>
        </w:rPr>
        <w:t>Network identifier (NID)</w:t>
      </w:r>
    </w:p>
    <w:p w14:paraId="2CEE91E9" w14:textId="2EE9E176" w:rsidR="002B0CBB" w:rsidRDefault="002B0CBB" w:rsidP="002B0CBB">
      <w:pPr>
        <w:pStyle w:val="EW"/>
        <w:rPr>
          <w:ins w:id="114" w:author="24.501_CR5297R2_(Rel-18)_eNS_Ph3" w:date="2023-06-29T07:19:00Z"/>
          <w:b/>
        </w:rPr>
      </w:pPr>
      <w:r w:rsidRPr="007F2770">
        <w:rPr>
          <w:b/>
        </w:rPr>
        <w:t>Network slice</w:t>
      </w:r>
    </w:p>
    <w:p w14:paraId="5D7B3871" w14:textId="69629D08" w:rsidR="001B360A" w:rsidRPr="007F2770" w:rsidRDefault="001B360A" w:rsidP="002B0CBB">
      <w:pPr>
        <w:pStyle w:val="EW"/>
        <w:rPr>
          <w:b/>
        </w:rPr>
      </w:pPr>
      <w:ins w:id="115" w:author="24.501_CR5297R2_(Rel-18)_eNS_Ph3" w:date="2023-06-29T07:19:00Z">
        <w:r w:rsidRPr="001D456D">
          <w:rPr>
            <w:b/>
          </w:rPr>
          <w:t>Network slice area of service</w:t>
        </w:r>
      </w:ins>
    </w:p>
    <w:p w14:paraId="57606F03" w14:textId="77777777" w:rsidR="007E58CD" w:rsidRPr="007F2770" w:rsidRDefault="00E51A15" w:rsidP="007E58CD">
      <w:pPr>
        <w:pStyle w:val="EW"/>
        <w:rPr>
          <w:b/>
          <w:lang w:val="en-US" w:eastAsia="zh-CN"/>
        </w:rPr>
      </w:pPr>
      <w:r w:rsidRPr="007F2770">
        <w:rPr>
          <w:b/>
          <w:noProof/>
          <w:lang w:val="en-US"/>
        </w:rPr>
        <w:t>NG-</w:t>
      </w:r>
      <w:r w:rsidRPr="007F2770">
        <w:rPr>
          <w:b/>
          <w:lang w:val="en-US"/>
        </w:rPr>
        <w:t>RAN</w:t>
      </w:r>
    </w:p>
    <w:p w14:paraId="298F97FD" w14:textId="77777777" w:rsidR="002B0CBB" w:rsidRPr="007F2770" w:rsidRDefault="002B0CBB" w:rsidP="002B0CBB">
      <w:pPr>
        <w:pStyle w:val="EW"/>
        <w:rPr>
          <w:b/>
        </w:rPr>
      </w:pPr>
      <w:r w:rsidRPr="007F2770">
        <w:rPr>
          <w:b/>
        </w:rPr>
        <w:t>Non-allowed area</w:t>
      </w:r>
    </w:p>
    <w:p w14:paraId="48CDB7D6" w14:textId="7C0F0851" w:rsidR="00CB1861" w:rsidRDefault="00CB1861" w:rsidP="00CB1861">
      <w:pPr>
        <w:pStyle w:val="EW"/>
        <w:rPr>
          <w:ins w:id="116" w:author="24.501_CR5280R4_(Rel-18)_eNS_Ph3" w:date="2023-06-30T11:24:00Z"/>
          <w:b/>
        </w:rPr>
      </w:pPr>
      <w:r w:rsidRPr="007F2770">
        <w:rPr>
          <w:b/>
        </w:rPr>
        <w:t>Onboarding Standalone Non-Public Network</w:t>
      </w:r>
    </w:p>
    <w:p w14:paraId="67BF028F" w14:textId="6EC9C33D" w:rsidR="001F406A" w:rsidRPr="00981923" w:rsidRDefault="00981923" w:rsidP="00CB1861">
      <w:pPr>
        <w:pStyle w:val="EW"/>
        <w:rPr>
          <w:b/>
          <w:lang w:val="fr-FR"/>
          <w:rPrChange w:id="117" w:author="24.501_CR5280R4_(Rel-18)_eNS_Ph3" w:date="2023-06-30T11:27:00Z">
            <w:rPr>
              <w:b/>
            </w:rPr>
          </w:rPrChange>
        </w:rPr>
      </w:pPr>
      <w:ins w:id="118" w:author="24.501_CR5280R4_(Rel-18)_eNS_Ph3" w:date="2023-06-30T11:27:00Z">
        <w:r w:rsidRPr="004C4500">
          <w:rPr>
            <w:b/>
            <w:lang w:val="fr-FR"/>
          </w:rPr>
          <w:t xml:space="preserve">Partially </w:t>
        </w:r>
        <w:r>
          <w:rPr>
            <w:b/>
            <w:lang w:val="fr-FR"/>
          </w:rPr>
          <w:t>a</w:t>
        </w:r>
        <w:r w:rsidRPr="004C4500">
          <w:rPr>
            <w:b/>
            <w:lang w:val="fr-FR"/>
          </w:rPr>
          <w:t>llowed NSSAI</w:t>
        </w:r>
      </w:ins>
    </w:p>
    <w:p w14:paraId="264455B9" w14:textId="77777777" w:rsidR="00124B34" w:rsidRPr="007F2770" w:rsidRDefault="00124B34" w:rsidP="00124B34">
      <w:pPr>
        <w:pStyle w:val="EW"/>
        <w:rPr>
          <w:b/>
          <w:lang w:val="fr-FR"/>
        </w:rPr>
      </w:pPr>
      <w:r w:rsidRPr="007F2770">
        <w:rPr>
          <w:b/>
          <w:lang w:val="fr-FR"/>
        </w:rPr>
        <w:t>PDU connectivity service</w:t>
      </w:r>
    </w:p>
    <w:p w14:paraId="04C68CD8" w14:textId="77777777" w:rsidR="007E58CD" w:rsidRPr="007F2770" w:rsidRDefault="00AE11B0" w:rsidP="007E58CD">
      <w:pPr>
        <w:pStyle w:val="EW"/>
        <w:rPr>
          <w:b/>
          <w:lang w:val="fr-FR" w:eastAsia="zh-CN"/>
        </w:rPr>
      </w:pPr>
      <w:r w:rsidRPr="007F2770">
        <w:rPr>
          <w:b/>
          <w:lang w:val="fr-FR"/>
        </w:rPr>
        <w:t>PDU session</w:t>
      </w:r>
    </w:p>
    <w:p w14:paraId="5015FC54" w14:textId="77777777" w:rsidR="002B0CBB" w:rsidRPr="007F2770" w:rsidRDefault="00AE11B0" w:rsidP="002B0CBB">
      <w:pPr>
        <w:pStyle w:val="EW"/>
        <w:rPr>
          <w:b/>
          <w:lang w:val="fr-FR"/>
        </w:rPr>
      </w:pPr>
      <w:r w:rsidRPr="007F2770">
        <w:rPr>
          <w:b/>
          <w:lang w:val="fr-FR"/>
        </w:rPr>
        <w:t>PDU session type</w:t>
      </w:r>
    </w:p>
    <w:p w14:paraId="09E8FAF9" w14:textId="77777777" w:rsidR="00C0710B" w:rsidRPr="007F2770" w:rsidRDefault="00C0710B" w:rsidP="00C0710B">
      <w:pPr>
        <w:pStyle w:val="EW"/>
        <w:rPr>
          <w:b/>
          <w:lang w:val="fr-FR"/>
        </w:rPr>
      </w:pPr>
      <w:r w:rsidRPr="007F2770">
        <w:rPr>
          <w:b/>
          <w:lang w:val="fr-FR"/>
        </w:rPr>
        <w:t>PEGC</w:t>
      </w:r>
    </w:p>
    <w:p w14:paraId="0D84B605" w14:textId="0B494F1D" w:rsidR="00C0710B" w:rsidRPr="007F2770" w:rsidRDefault="00C0710B" w:rsidP="002B0CBB">
      <w:pPr>
        <w:pStyle w:val="EW"/>
        <w:rPr>
          <w:b/>
          <w:lang w:val="fr-FR"/>
        </w:rPr>
      </w:pPr>
      <w:r w:rsidRPr="007F2770">
        <w:rPr>
          <w:rFonts w:hint="eastAsia"/>
          <w:b/>
          <w:lang w:val="fr-FR"/>
        </w:rPr>
        <w:t>P</w:t>
      </w:r>
      <w:r w:rsidRPr="007F2770">
        <w:rPr>
          <w:b/>
          <w:lang w:val="fr-FR"/>
        </w:rPr>
        <w:t>EMC</w:t>
      </w:r>
    </w:p>
    <w:p w14:paraId="767E15C1" w14:textId="77777777" w:rsidR="00232570" w:rsidRPr="007F2770" w:rsidRDefault="00232570" w:rsidP="00232570">
      <w:pPr>
        <w:pStyle w:val="EW"/>
        <w:rPr>
          <w:b/>
        </w:rPr>
      </w:pPr>
      <w:r w:rsidRPr="007F2770">
        <w:rPr>
          <w:b/>
        </w:rPr>
        <w:t>Pending NSSAI</w:t>
      </w:r>
    </w:p>
    <w:p w14:paraId="618ABC09" w14:textId="77777777" w:rsidR="00A16627" w:rsidRPr="007F2770" w:rsidRDefault="00A16627" w:rsidP="00A16627">
      <w:pPr>
        <w:pStyle w:val="EW"/>
        <w:rPr>
          <w:b/>
          <w:lang w:val="fr-FR"/>
        </w:rPr>
      </w:pPr>
      <w:r w:rsidRPr="007F2770">
        <w:rPr>
          <w:b/>
          <w:lang w:val="fr-FR"/>
        </w:rPr>
        <w:t>PIN</w:t>
      </w:r>
    </w:p>
    <w:p w14:paraId="225CA207" w14:textId="77777777" w:rsidR="00A16627" w:rsidRPr="007F2770" w:rsidRDefault="00A16627" w:rsidP="00A16627">
      <w:pPr>
        <w:pStyle w:val="EW"/>
        <w:rPr>
          <w:b/>
          <w:lang w:val="fr-FR"/>
        </w:rPr>
      </w:pPr>
      <w:r w:rsidRPr="007F2770">
        <w:rPr>
          <w:rFonts w:hint="eastAsia"/>
          <w:b/>
          <w:lang w:val="fr-FR"/>
        </w:rPr>
        <w:t>P</w:t>
      </w:r>
      <w:r w:rsidRPr="007F2770">
        <w:rPr>
          <w:b/>
          <w:lang w:val="fr-FR"/>
        </w:rPr>
        <w:t>INE</w:t>
      </w:r>
    </w:p>
    <w:p w14:paraId="56C0AA94" w14:textId="77777777" w:rsidR="00A16627" w:rsidRPr="007F2770" w:rsidRDefault="00A16627" w:rsidP="00A16627">
      <w:pPr>
        <w:pStyle w:val="EW"/>
        <w:rPr>
          <w:b/>
          <w:lang w:val="fr-FR"/>
        </w:rPr>
      </w:pPr>
      <w:r w:rsidRPr="007F2770">
        <w:rPr>
          <w:b/>
          <w:lang w:val="fr-FR"/>
        </w:rPr>
        <w:t>PINE-to-PINE direct communication</w:t>
      </w:r>
    </w:p>
    <w:p w14:paraId="4F838615" w14:textId="4738500B" w:rsidR="00A16627" w:rsidRPr="007F2770" w:rsidRDefault="00A16627" w:rsidP="00232570">
      <w:pPr>
        <w:pStyle w:val="EW"/>
        <w:rPr>
          <w:b/>
          <w:lang w:val="fr-FR"/>
        </w:rPr>
      </w:pPr>
      <w:r w:rsidRPr="007F2770">
        <w:rPr>
          <w:b/>
          <w:lang w:val="fr-FR"/>
        </w:rPr>
        <w:t>PINE-to-PINE indirect communication</w:t>
      </w:r>
    </w:p>
    <w:p w14:paraId="5E1574E3" w14:textId="77777777" w:rsidR="002B0CBB" w:rsidRPr="007F2770" w:rsidRDefault="002B0CBB" w:rsidP="004B6449">
      <w:pPr>
        <w:pStyle w:val="EW"/>
        <w:rPr>
          <w:b/>
          <w:bCs/>
        </w:rPr>
      </w:pPr>
      <w:r w:rsidRPr="007F2770">
        <w:rPr>
          <w:b/>
          <w:bCs/>
        </w:rPr>
        <w:t>Requested NSSAI</w:t>
      </w:r>
    </w:p>
    <w:p w14:paraId="78321854" w14:textId="77777777" w:rsidR="00D358F6" w:rsidRPr="007F2770" w:rsidRDefault="00D358F6" w:rsidP="004B6449">
      <w:pPr>
        <w:pStyle w:val="EW"/>
        <w:rPr>
          <w:b/>
          <w:bCs/>
        </w:rPr>
      </w:pPr>
      <w:r w:rsidRPr="007F2770">
        <w:rPr>
          <w:b/>
          <w:bCs/>
        </w:rPr>
        <w:t>Routing I</w:t>
      </w:r>
      <w:r w:rsidR="009D3724" w:rsidRPr="007F2770">
        <w:rPr>
          <w:b/>
          <w:bCs/>
        </w:rPr>
        <w:t>ndicator</w:t>
      </w:r>
    </w:p>
    <w:p w14:paraId="34DC55FD" w14:textId="77777777" w:rsidR="00F761B4" w:rsidRPr="007F2770" w:rsidRDefault="009965B5" w:rsidP="00F761B4">
      <w:pPr>
        <w:pStyle w:val="EW"/>
        <w:rPr>
          <w:b/>
        </w:rPr>
      </w:pPr>
      <w:r w:rsidRPr="007F2770">
        <w:rPr>
          <w:b/>
        </w:rPr>
        <w:t>Service data flow</w:t>
      </w:r>
    </w:p>
    <w:p w14:paraId="03DB8DFA" w14:textId="77777777" w:rsidR="00F761B4" w:rsidRPr="007F2770" w:rsidRDefault="00F761B4" w:rsidP="00F761B4">
      <w:pPr>
        <w:pStyle w:val="EW"/>
        <w:rPr>
          <w:b/>
        </w:rPr>
      </w:pPr>
      <w:r w:rsidRPr="007F2770">
        <w:rPr>
          <w:b/>
        </w:rPr>
        <w:t>Service Gap Control</w:t>
      </w:r>
    </w:p>
    <w:p w14:paraId="18E252BD" w14:textId="77777777" w:rsidR="006B0C89" w:rsidRPr="007F2770" w:rsidRDefault="00F761B4" w:rsidP="006B0C89">
      <w:pPr>
        <w:pStyle w:val="EW"/>
        <w:rPr>
          <w:b/>
        </w:rPr>
      </w:pPr>
      <w:r w:rsidRPr="007F2770">
        <w:rPr>
          <w:b/>
        </w:rPr>
        <w:t>Serving PLMN rate control</w:t>
      </w:r>
    </w:p>
    <w:p w14:paraId="3D8CE8DD" w14:textId="77777777" w:rsidR="009965B5" w:rsidRPr="007F2770" w:rsidRDefault="006B0C89" w:rsidP="006B0C89">
      <w:pPr>
        <w:pStyle w:val="EW"/>
        <w:rPr>
          <w:b/>
        </w:rPr>
      </w:pPr>
      <w:r w:rsidRPr="007F2770">
        <w:rPr>
          <w:b/>
        </w:rPr>
        <w:t>Small data rate control status</w:t>
      </w:r>
    </w:p>
    <w:p w14:paraId="3EEF4F46" w14:textId="559144E2" w:rsidR="00D05895" w:rsidRPr="007F2770" w:rsidRDefault="00C708A9" w:rsidP="00D05895">
      <w:pPr>
        <w:pStyle w:val="EW"/>
        <w:rPr>
          <w:b/>
        </w:rPr>
      </w:pPr>
      <w:r w:rsidRPr="007F2770">
        <w:rPr>
          <w:b/>
        </w:rPr>
        <w:t>SNPN-enabled UE</w:t>
      </w:r>
    </w:p>
    <w:p w14:paraId="7DC10731" w14:textId="77777777" w:rsidR="003E0A8E" w:rsidRPr="007F2770" w:rsidRDefault="003E0A8E" w:rsidP="003E0A8E">
      <w:pPr>
        <w:pStyle w:val="EW"/>
        <w:rPr>
          <w:b/>
        </w:rPr>
      </w:pPr>
      <w:r w:rsidRPr="007F2770">
        <w:rPr>
          <w:b/>
        </w:rPr>
        <w:t>Stand-alone Non-Public Network</w:t>
      </w:r>
    </w:p>
    <w:p w14:paraId="713DF00A" w14:textId="77777777" w:rsidR="00A26D0D" w:rsidRPr="007F2770" w:rsidRDefault="00A26D0D" w:rsidP="00A26D0D">
      <w:pPr>
        <w:pStyle w:val="EW"/>
        <w:rPr>
          <w:b/>
        </w:rPr>
      </w:pPr>
      <w:r w:rsidRPr="007F2770">
        <w:rPr>
          <w:b/>
        </w:rPr>
        <w:t>Time Sensitive Communication</w:t>
      </w:r>
    </w:p>
    <w:p w14:paraId="30DD0998" w14:textId="77777777" w:rsidR="00513E2E" w:rsidRPr="007F2770" w:rsidRDefault="00513E2E" w:rsidP="00513E2E">
      <w:pPr>
        <w:pStyle w:val="EW"/>
        <w:rPr>
          <w:b/>
        </w:rPr>
      </w:pPr>
      <w:r w:rsidRPr="007F2770">
        <w:rPr>
          <w:b/>
        </w:rPr>
        <w:t>Time Sensitive Communication and Time Synchronization Function</w:t>
      </w:r>
    </w:p>
    <w:p w14:paraId="1DA38FE7" w14:textId="77777777" w:rsidR="00AD0B91" w:rsidRPr="007F2770" w:rsidRDefault="00AD0B91" w:rsidP="00AD0B91">
      <w:pPr>
        <w:pStyle w:val="EW"/>
        <w:rPr>
          <w:b/>
          <w:bCs/>
        </w:rPr>
      </w:pPr>
      <w:r w:rsidRPr="007F2770">
        <w:rPr>
          <w:b/>
          <w:bCs/>
        </w:rPr>
        <w:t>UE-DS-TT residence time</w:t>
      </w:r>
    </w:p>
    <w:p w14:paraId="6D3B44EF" w14:textId="77777777" w:rsidR="00225F0E" w:rsidRPr="007F2770" w:rsidRDefault="00225F0E" w:rsidP="00225F0E">
      <w:pPr>
        <w:pStyle w:val="EW"/>
        <w:rPr>
          <w:b/>
          <w:bCs/>
        </w:rPr>
      </w:pPr>
      <w:r w:rsidRPr="007F2770">
        <w:rPr>
          <w:b/>
          <w:bCs/>
        </w:rPr>
        <w:t>UE-Slice-MBR</w:t>
      </w:r>
    </w:p>
    <w:p w14:paraId="702E989B" w14:textId="77777777" w:rsidR="00BE35FA" w:rsidRPr="007F2770" w:rsidRDefault="00D63460" w:rsidP="00215B69">
      <w:pPr>
        <w:pStyle w:val="EX"/>
        <w:rPr>
          <w:b/>
          <w:bCs/>
        </w:rPr>
      </w:pPr>
      <w:r w:rsidRPr="007F2770">
        <w:rPr>
          <w:b/>
          <w:bCs/>
        </w:rPr>
        <w:t>UE presence in LADN service area</w:t>
      </w:r>
    </w:p>
    <w:p w14:paraId="46A15E94" w14:textId="77777777" w:rsidR="006D37FB" w:rsidRPr="007F2770" w:rsidRDefault="006D37FB" w:rsidP="006D37FB">
      <w:r w:rsidRPr="007F2770">
        <w:t>For the purposes of the present document, the following terms and definitions given in 3GPP TS 23.503 [10] apply:</w:t>
      </w:r>
    </w:p>
    <w:p w14:paraId="37B63FBD" w14:textId="77777777" w:rsidR="006D37FB" w:rsidRPr="007F2770" w:rsidRDefault="006D37FB" w:rsidP="0085304B">
      <w:pPr>
        <w:pStyle w:val="EX"/>
        <w:rPr>
          <w:b/>
          <w:lang w:eastAsia="zh-CN"/>
        </w:rPr>
      </w:pPr>
      <w:r w:rsidRPr="007F2770">
        <w:rPr>
          <w:b/>
          <w:lang w:eastAsia="zh-CN"/>
        </w:rPr>
        <w:t>UE local configuration</w:t>
      </w:r>
    </w:p>
    <w:p w14:paraId="65B805AE" w14:textId="77777777" w:rsidR="005807A5" w:rsidRPr="007F2770" w:rsidRDefault="005807A5" w:rsidP="005807A5">
      <w:r w:rsidRPr="007F2770">
        <w:t>For the purposes of the present document, the following terms and definitions given in 3GPP TS 24.008 [12] apply:</w:t>
      </w:r>
    </w:p>
    <w:p w14:paraId="5FBEE41D" w14:textId="77777777" w:rsidR="005807A5" w:rsidRPr="007F2770" w:rsidRDefault="005807A5" w:rsidP="00920167">
      <w:pPr>
        <w:pStyle w:val="EW"/>
        <w:rPr>
          <w:b/>
          <w:lang w:val="fr-FR"/>
        </w:rPr>
      </w:pPr>
      <w:r w:rsidRPr="007F2770">
        <w:rPr>
          <w:b/>
          <w:lang w:val="fr-FR"/>
        </w:rPr>
        <w:t>GMM</w:t>
      </w:r>
    </w:p>
    <w:p w14:paraId="394208B3" w14:textId="77777777" w:rsidR="00E4016B" w:rsidRPr="007F2770" w:rsidRDefault="005807A5" w:rsidP="00E4016B">
      <w:pPr>
        <w:pStyle w:val="EW"/>
        <w:rPr>
          <w:b/>
          <w:bCs/>
          <w:lang w:val="fr-FR" w:eastAsia="zh-CN"/>
        </w:rPr>
      </w:pPr>
      <w:r w:rsidRPr="007F2770">
        <w:rPr>
          <w:b/>
          <w:lang w:val="fr-FR" w:eastAsia="zh-CN"/>
        </w:rPr>
        <w:t>MM</w:t>
      </w:r>
    </w:p>
    <w:p w14:paraId="35547E8A" w14:textId="77777777" w:rsidR="00E4016B" w:rsidRPr="007F2770" w:rsidRDefault="00E4016B" w:rsidP="00E4016B">
      <w:pPr>
        <w:pStyle w:val="EW"/>
        <w:rPr>
          <w:b/>
          <w:bCs/>
          <w:lang w:val="fr-FR" w:eastAsia="zh-CN"/>
        </w:rPr>
      </w:pPr>
      <w:r w:rsidRPr="007F2770">
        <w:rPr>
          <w:b/>
          <w:bCs/>
          <w:lang w:val="fr-FR" w:eastAsia="zh-CN"/>
        </w:rPr>
        <w:t>A/Gb mode</w:t>
      </w:r>
    </w:p>
    <w:p w14:paraId="77CF5132" w14:textId="77777777" w:rsidR="00193BB8" w:rsidRPr="007F2770" w:rsidRDefault="00E4016B" w:rsidP="00CF661E">
      <w:pPr>
        <w:pStyle w:val="EW"/>
        <w:rPr>
          <w:b/>
          <w:bCs/>
          <w:lang w:val="fr-FR" w:eastAsia="zh-CN"/>
        </w:rPr>
      </w:pPr>
      <w:r w:rsidRPr="007F2770">
        <w:rPr>
          <w:b/>
          <w:bCs/>
          <w:lang w:val="fr-FR"/>
        </w:rPr>
        <w:t>Iu mode</w:t>
      </w:r>
    </w:p>
    <w:p w14:paraId="30D011C3" w14:textId="676AD76F" w:rsidR="005723A3" w:rsidRPr="007F2770" w:rsidRDefault="005723A3" w:rsidP="00CF661E">
      <w:pPr>
        <w:pStyle w:val="EW"/>
        <w:rPr>
          <w:b/>
          <w:bCs/>
          <w:lang w:eastAsia="zh-CN"/>
        </w:rPr>
      </w:pPr>
      <w:r w:rsidRPr="007F2770">
        <w:rPr>
          <w:b/>
          <w:bCs/>
          <w:lang w:eastAsia="zh-CN"/>
        </w:rPr>
        <w:t>GPRS</w:t>
      </w:r>
    </w:p>
    <w:p w14:paraId="39463783" w14:textId="77777777" w:rsidR="005807A5" w:rsidRPr="007F2770" w:rsidRDefault="008260B4" w:rsidP="005723A3">
      <w:pPr>
        <w:pStyle w:val="EX"/>
        <w:rPr>
          <w:b/>
          <w:bCs/>
        </w:rPr>
      </w:pPr>
      <w:r w:rsidRPr="007F2770">
        <w:rPr>
          <w:b/>
          <w:bCs/>
        </w:rPr>
        <w:t>N</w:t>
      </w:r>
      <w:r w:rsidR="005723A3" w:rsidRPr="007F2770">
        <w:rPr>
          <w:b/>
          <w:bCs/>
        </w:rPr>
        <w:t>on-GPRS</w:t>
      </w:r>
    </w:p>
    <w:p w14:paraId="55CC75FA" w14:textId="77777777" w:rsidR="005D62DF" w:rsidRPr="007F2770" w:rsidRDefault="005D62DF" w:rsidP="005D62DF">
      <w:r w:rsidRPr="007F2770">
        <w:t>For the purposes of the present document, the following terms and definitions given in 3GPP TS 24.301 [15] apply:</w:t>
      </w:r>
    </w:p>
    <w:p w14:paraId="1FD6EC69" w14:textId="77777777" w:rsidR="00D05895" w:rsidRPr="007F2770" w:rsidRDefault="00D05895" w:rsidP="00D05895">
      <w:pPr>
        <w:pStyle w:val="EW"/>
        <w:rPr>
          <w:b/>
          <w:bCs/>
          <w:noProof/>
        </w:rPr>
      </w:pPr>
      <w:r w:rsidRPr="007F2770">
        <w:rPr>
          <w:b/>
        </w:rPr>
        <w:t>CIoT EPS optimization</w:t>
      </w:r>
    </w:p>
    <w:p w14:paraId="133843E6" w14:textId="77777777" w:rsidR="00D05895" w:rsidRPr="007F2770" w:rsidRDefault="00D05895" w:rsidP="00D05895">
      <w:pPr>
        <w:pStyle w:val="EW"/>
        <w:rPr>
          <w:b/>
          <w:bCs/>
          <w:noProof/>
        </w:rPr>
      </w:pPr>
      <w:r w:rsidRPr="007F2770">
        <w:rPr>
          <w:b/>
        </w:rPr>
        <w:t>Control plane CIoT EPS optimization</w:t>
      </w:r>
    </w:p>
    <w:p w14:paraId="70919A88" w14:textId="77777777" w:rsidR="00B32C25" w:rsidRPr="007F2770" w:rsidRDefault="00B32C25" w:rsidP="00B32C25">
      <w:pPr>
        <w:pStyle w:val="EW"/>
        <w:rPr>
          <w:b/>
          <w:bCs/>
          <w:noProof/>
        </w:rPr>
      </w:pPr>
      <w:r w:rsidRPr="007F2770">
        <w:rPr>
          <w:b/>
          <w:bCs/>
          <w:noProof/>
        </w:rPr>
        <w:t>EENLV</w:t>
      </w:r>
    </w:p>
    <w:p w14:paraId="1CE2344A" w14:textId="77777777" w:rsidR="00D3480A" w:rsidRPr="007F2770" w:rsidRDefault="00D3480A" w:rsidP="00D3480A">
      <w:pPr>
        <w:pStyle w:val="EW"/>
        <w:rPr>
          <w:b/>
          <w:bCs/>
          <w:noProof/>
        </w:rPr>
      </w:pPr>
      <w:r w:rsidRPr="007F2770">
        <w:rPr>
          <w:b/>
          <w:bCs/>
          <w:noProof/>
        </w:rPr>
        <w:t>EMM</w:t>
      </w:r>
    </w:p>
    <w:p w14:paraId="2CFCCF7A"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DEREGISTERED</w:t>
      </w:r>
    </w:p>
    <w:p w14:paraId="79B057EE" w14:textId="77777777" w:rsidR="003919B7" w:rsidRPr="007F2770" w:rsidRDefault="003919B7" w:rsidP="003919B7">
      <w:pPr>
        <w:pStyle w:val="EW"/>
        <w:rPr>
          <w:b/>
          <w:bCs/>
          <w:noProof/>
          <w:lang w:eastAsia="ja-JP"/>
        </w:rPr>
      </w:pPr>
      <w:r w:rsidRPr="007F2770">
        <w:rPr>
          <w:b/>
          <w:bCs/>
          <w:noProof/>
          <w:lang w:eastAsia="ja-JP"/>
        </w:rPr>
        <w:t>EMM-DEREGISTERED-INITIATED</w:t>
      </w:r>
    </w:p>
    <w:p w14:paraId="7D2A32C7"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IDLE mode</w:t>
      </w:r>
    </w:p>
    <w:p w14:paraId="56EAFD18" w14:textId="77777777" w:rsidR="003919B7" w:rsidRPr="007F2770" w:rsidRDefault="003919B7" w:rsidP="003919B7">
      <w:pPr>
        <w:pStyle w:val="EW"/>
        <w:rPr>
          <w:b/>
          <w:bCs/>
          <w:noProof/>
          <w:lang w:eastAsia="ja-JP"/>
        </w:rPr>
      </w:pPr>
      <w:r w:rsidRPr="007F2770">
        <w:rPr>
          <w:rFonts w:hint="eastAsia"/>
          <w:b/>
          <w:bCs/>
          <w:noProof/>
          <w:lang w:eastAsia="ja-JP"/>
        </w:rPr>
        <w:t>E</w:t>
      </w:r>
      <w:r w:rsidRPr="007F2770">
        <w:rPr>
          <w:b/>
          <w:bCs/>
          <w:noProof/>
          <w:lang w:eastAsia="ja-JP"/>
        </w:rPr>
        <w:t>MM-NULL</w:t>
      </w:r>
    </w:p>
    <w:p w14:paraId="0FFC64DA" w14:textId="77777777" w:rsidR="003919B7" w:rsidRPr="007F2770" w:rsidRDefault="003919B7" w:rsidP="003919B7">
      <w:pPr>
        <w:pStyle w:val="EW"/>
        <w:rPr>
          <w:b/>
          <w:bCs/>
          <w:noProof/>
        </w:rPr>
      </w:pPr>
      <w:r w:rsidRPr="007F2770">
        <w:rPr>
          <w:b/>
          <w:bCs/>
          <w:noProof/>
        </w:rPr>
        <w:t>EMM-REGISTERED</w:t>
      </w:r>
    </w:p>
    <w:p w14:paraId="60B5BE95" w14:textId="77777777" w:rsidR="003919B7" w:rsidRPr="007F2770" w:rsidRDefault="003919B7" w:rsidP="003919B7">
      <w:pPr>
        <w:pStyle w:val="EW"/>
        <w:rPr>
          <w:b/>
          <w:bCs/>
          <w:noProof/>
        </w:rPr>
      </w:pPr>
      <w:r w:rsidRPr="007F2770">
        <w:rPr>
          <w:b/>
          <w:bCs/>
          <w:noProof/>
        </w:rPr>
        <w:t>EMM-REGISTERED-INITIATED</w:t>
      </w:r>
    </w:p>
    <w:p w14:paraId="375D4D98" w14:textId="77777777" w:rsidR="003919B7" w:rsidRPr="007F2770" w:rsidRDefault="003919B7" w:rsidP="003919B7">
      <w:pPr>
        <w:pStyle w:val="EW"/>
        <w:rPr>
          <w:b/>
          <w:bCs/>
          <w:noProof/>
        </w:rPr>
      </w:pPr>
      <w:r w:rsidRPr="007F2770">
        <w:rPr>
          <w:b/>
          <w:bCs/>
          <w:noProof/>
        </w:rPr>
        <w:t>EMM-SERVICE-REQUEST-INITIATED</w:t>
      </w:r>
    </w:p>
    <w:p w14:paraId="1176968A" w14:textId="77777777" w:rsidR="003919B7" w:rsidRPr="007F2770" w:rsidRDefault="003919B7" w:rsidP="003919B7">
      <w:pPr>
        <w:pStyle w:val="EW"/>
        <w:rPr>
          <w:b/>
          <w:bCs/>
          <w:noProof/>
        </w:rPr>
      </w:pPr>
      <w:r w:rsidRPr="007F2770">
        <w:rPr>
          <w:b/>
          <w:bCs/>
          <w:noProof/>
        </w:rPr>
        <w:t>EMM-TRACKING-AREA-UPDATING-INITIATED</w:t>
      </w:r>
    </w:p>
    <w:p w14:paraId="0D79E934" w14:textId="77777777" w:rsidR="00506567" w:rsidRPr="007F2770" w:rsidRDefault="00506567" w:rsidP="00506567">
      <w:pPr>
        <w:pStyle w:val="EW"/>
        <w:rPr>
          <w:b/>
          <w:bCs/>
          <w:noProof/>
        </w:rPr>
      </w:pPr>
      <w:r w:rsidRPr="007F2770">
        <w:rPr>
          <w:b/>
          <w:bCs/>
          <w:noProof/>
        </w:rPr>
        <w:t>EPS</w:t>
      </w:r>
    </w:p>
    <w:p w14:paraId="18F424CB" w14:textId="77777777" w:rsidR="00506567" w:rsidRPr="007F2770" w:rsidRDefault="00506567" w:rsidP="00506567">
      <w:pPr>
        <w:pStyle w:val="EW"/>
        <w:rPr>
          <w:b/>
          <w:bCs/>
          <w:noProof/>
        </w:rPr>
      </w:pPr>
      <w:r w:rsidRPr="007F2770">
        <w:rPr>
          <w:b/>
          <w:bCs/>
          <w:noProof/>
        </w:rPr>
        <w:t>EPS security context</w:t>
      </w:r>
    </w:p>
    <w:p w14:paraId="69343C5C" w14:textId="77777777" w:rsidR="00D3480A" w:rsidRPr="007F2770" w:rsidRDefault="005D62DF" w:rsidP="00D3480A">
      <w:pPr>
        <w:pStyle w:val="EW"/>
        <w:rPr>
          <w:b/>
          <w:bCs/>
          <w:noProof/>
        </w:rPr>
      </w:pPr>
      <w:r w:rsidRPr="007F2770">
        <w:rPr>
          <w:b/>
          <w:bCs/>
          <w:noProof/>
        </w:rPr>
        <w:t>EPS services</w:t>
      </w:r>
    </w:p>
    <w:p w14:paraId="13FC939B" w14:textId="77777777" w:rsidR="00506567" w:rsidRPr="007F2770" w:rsidRDefault="00506567" w:rsidP="00506567">
      <w:pPr>
        <w:pStyle w:val="EW"/>
        <w:rPr>
          <w:b/>
          <w:bCs/>
          <w:noProof/>
        </w:rPr>
      </w:pPr>
      <w:r w:rsidRPr="007F2770">
        <w:rPr>
          <w:b/>
          <w:bCs/>
          <w:noProof/>
        </w:rPr>
        <w:t>Lower layer failure</w:t>
      </w:r>
    </w:p>
    <w:p w14:paraId="5BB7504A" w14:textId="77777777" w:rsidR="00506567" w:rsidRPr="007F2770" w:rsidRDefault="00506567" w:rsidP="00506567">
      <w:pPr>
        <w:pStyle w:val="EW"/>
        <w:rPr>
          <w:b/>
          <w:bCs/>
          <w:noProof/>
        </w:rPr>
      </w:pPr>
      <w:r w:rsidRPr="007F2770">
        <w:rPr>
          <w:b/>
          <w:bCs/>
          <w:noProof/>
        </w:rPr>
        <w:t>Megabit</w:t>
      </w:r>
    </w:p>
    <w:p w14:paraId="228FFC74" w14:textId="77777777" w:rsidR="00506567" w:rsidRPr="007F2770" w:rsidRDefault="00506567" w:rsidP="00506567">
      <w:pPr>
        <w:pStyle w:val="EW"/>
        <w:rPr>
          <w:b/>
          <w:bCs/>
          <w:noProof/>
        </w:rPr>
      </w:pPr>
      <w:r w:rsidRPr="007F2770">
        <w:rPr>
          <w:b/>
          <w:bCs/>
          <w:noProof/>
        </w:rPr>
        <w:t>Message header</w:t>
      </w:r>
    </w:p>
    <w:p w14:paraId="08D4B241" w14:textId="77777777" w:rsidR="00506567" w:rsidRPr="007F2770" w:rsidRDefault="00506567" w:rsidP="00506567">
      <w:pPr>
        <w:pStyle w:val="EW"/>
        <w:rPr>
          <w:b/>
        </w:rPr>
      </w:pPr>
      <w:r w:rsidRPr="007F2770">
        <w:rPr>
          <w:b/>
        </w:rPr>
        <w:t>NAS signalling connection recovery</w:t>
      </w:r>
    </w:p>
    <w:p w14:paraId="456A5FCD" w14:textId="77777777" w:rsidR="009D0120" w:rsidRPr="007F2770" w:rsidRDefault="009D0120" w:rsidP="009D0120">
      <w:pPr>
        <w:pStyle w:val="EW"/>
        <w:rPr>
          <w:b/>
          <w:lang w:val="fr-FR"/>
        </w:rPr>
      </w:pPr>
      <w:r w:rsidRPr="007F2770">
        <w:rPr>
          <w:b/>
          <w:bCs/>
          <w:lang w:val="fr-FR"/>
        </w:rPr>
        <w:t>Native GUTI</w:t>
      </w:r>
    </w:p>
    <w:p w14:paraId="62C71F5C" w14:textId="77777777" w:rsidR="00D05895" w:rsidRPr="007F2770" w:rsidRDefault="00D05895" w:rsidP="00D05895">
      <w:pPr>
        <w:pStyle w:val="EW"/>
        <w:rPr>
          <w:b/>
          <w:bCs/>
          <w:noProof/>
          <w:lang w:val="fr-FR"/>
        </w:rPr>
      </w:pPr>
      <w:r w:rsidRPr="007F2770">
        <w:rPr>
          <w:b/>
          <w:bCs/>
          <w:noProof/>
          <w:lang w:val="fr-FR"/>
        </w:rPr>
        <w:t>NB-S1 mode</w:t>
      </w:r>
    </w:p>
    <w:p w14:paraId="0C0AEBA9" w14:textId="77777777" w:rsidR="00D05895" w:rsidRPr="007F2770" w:rsidRDefault="00D05895" w:rsidP="00D05895">
      <w:pPr>
        <w:pStyle w:val="EW"/>
        <w:rPr>
          <w:b/>
          <w:bCs/>
          <w:noProof/>
          <w:lang w:val="fr-FR"/>
        </w:rPr>
      </w:pPr>
      <w:r w:rsidRPr="007F2770">
        <w:rPr>
          <w:b/>
          <w:bCs/>
          <w:noProof/>
          <w:lang w:val="fr-FR"/>
        </w:rPr>
        <w:t>Non-EPS services</w:t>
      </w:r>
    </w:p>
    <w:p w14:paraId="19FF60B4" w14:textId="77777777" w:rsidR="005D62DF" w:rsidRPr="007F2770" w:rsidRDefault="00D3480A" w:rsidP="00D3480A">
      <w:pPr>
        <w:pStyle w:val="EW"/>
        <w:rPr>
          <w:b/>
          <w:bCs/>
          <w:noProof/>
        </w:rPr>
      </w:pPr>
      <w:r w:rsidRPr="007F2770">
        <w:rPr>
          <w:b/>
          <w:bCs/>
          <w:noProof/>
        </w:rPr>
        <w:t>S1 mode</w:t>
      </w:r>
    </w:p>
    <w:p w14:paraId="752D969B" w14:textId="77777777" w:rsidR="00D05895" w:rsidRPr="007F2770" w:rsidRDefault="00D05895" w:rsidP="00D05895">
      <w:pPr>
        <w:pStyle w:val="EW"/>
        <w:rPr>
          <w:b/>
          <w:bCs/>
          <w:noProof/>
        </w:rPr>
      </w:pPr>
      <w:r w:rsidRPr="007F2770">
        <w:rPr>
          <w:b/>
        </w:rPr>
        <w:t>User plane CIoT EPS optimization</w:t>
      </w:r>
    </w:p>
    <w:p w14:paraId="70F7A181" w14:textId="77777777" w:rsidR="00D05895" w:rsidRPr="007F2770" w:rsidRDefault="00D05895" w:rsidP="00D05895">
      <w:pPr>
        <w:pStyle w:val="EX"/>
        <w:rPr>
          <w:b/>
          <w:bCs/>
          <w:noProof/>
        </w:rPr>
      </w:pPr>
      <w:r w:rsidRPr="007F2770">
        <w:rPr>
          <w:b/>
          <w:bCs/>
          <w:noProof/>
        </w:rPr>
        <w:t>WB-S1 mode</w:t>
      </w:r>
    </w:p>
    <w:p w14:paraId="66FBD2F6" w14:textId="77777777" w:rsidR="002B0CBB" w:rsidRPr="007F2770" w:rsidRDefault="002B0CBB" w:rsidP="002B0CBB">
      <w:r w:rsidRPr="007F2770">
        <w:t>For the purposes of the present document, the following terms and definitions given in 3GPP TS 33.501 [</w:t>
      </w:r>
      <w:r w:rsidR="00E04A35" w:rsidRPr="007F2770">
        <w:t>2</w:t>
      </w:r>
      <w:r w:rsidR="00077083" w:rsidRPr="007F2770">
        <w:t>4</w:t>
      </w:r>
      <w:r w:rsidRPr="007F2770">
        <w:t>] apply:</w:t>
      </w:r>
    </w:p>
    <w:p w14:paraId="65D9265E" w14:textId="77777777" w:rsidR="002B0CBB" w:rsidRPr="007F2770" w:rsidRDefault="002B0CBB" w:rsidP="002B0CBB">
      <w:pPr>
        <w:pStyle w:val="EW"/>
        <w:rPr>
          <w:b/>
          <w:bCs/>
          <w:noProof/>
        </w:rPr>
      </w:pPr>
      <w:r w:rsidRPr="007F2770">
        <w:rPr>
          <w:b/>
          <w:bCs/>
          <w:noProof/>
        </w:rPr>
        <w:t>5G security context</w:t>
      </w:r>
    </w:p>
    <w:p w14:paraId="56A1DFC7" w14:textId="77777777" w:rsidR="002B0CBB" w:rsidRPr="007F2770" w:rsidRDefault="002B0CBB" w:rsidP="002B0CBB">
      <w:pPr>
        <w:pStyle w:val="EW"/>
        <w:rPr>
          <w:b/>
          <w:bCs/>
        </w:rPr>
      </w:pPr>
      <w:r w:rsidRPr="007F2770">
        <w:rPr>
          <w:b/>
          <w:bCs/>
        </w:rPr>
        <w:t>5G NAS security context</w:t>
      </w:r>
    </w:p>
    <w:p w14:paraId="1B12CA42" w14:textId="77777777" w:rsidR="00E1019C" w:rsidRPr="007F2770" w:rsidRDefault="00E1019C" w:rsidP="00E1019C">
      <w:pPr>
        <w:pStyle w:val="EW"/>
        <w:rPr>
          <w:b/>
          <w:bCs/>
        </w:rPr>
      </w:pPr>
      <w:r w:rsidRPr="007F2770">
        <w:rPr>
          <w:b/>
          <w:bCs/>
        </w:rPr>
        <w:t>ABBA</w:t>
      </w:r>
    </w:p>
    <w:p w14:paraId="3AE60E35" w14:textId="77777777" w:rsidR="002B0CBB" w:rsidRPr="007F2770" w:rsidRDefault="002B0CBB" w:rsidP="00E1019C">
      <w:pPr>
        <w:pStyle w:val="EW"/>
        <w:rPr>
          <w:b/>
          <w:bCs/>
        </w:rPr>
      </w:pPr>
      <w:r w:rsidRPr="007F2770">
        <w:rPr>
          <w:b/>
          <w:bCs/>
        </w:rPr>
        <w:t>Current 5G</w:t>
      </w:r>
      <w:r w:rsidR="008372CF" w:rsidRPr="007F2770">
        <w:rPr>
          <w:b/>
          <w:bCs/>
        </w:rPr>
        <w:t xml:space="preserve"> NAS</w:t>
      </w:r>
      <w:r w:rsidRPr="007F2770">
        <w:rPr>
          <w:b/>
          <w:bCs/>
        </w:rPr>
        <w:t xml:space="preserve"> security context</w:t>
      </w:r>
    </w:p>
    <w:p w14:paraId="682F4AAF" w14:textId="77777777" w:rsidR="000B462E" w:rsidRPr="007F2770" w:rsidRDefault="000B462E" w:rsidP="000B462E">
      <w:pPr>
        <w:pStyle w:val="EW"/>
        <w:rPr>
          <w:b/>
          <w:bCs/>
        </w:rPr>
      </w:pPr>
      <w:r w:rsidRPr="007F2770">
        <w:rPr>
          <w:b/>
          <w:bCs/>
        </w:rPr>
        <w:t>Default UE credentials for primary authentication</w:t>
      </w:r>
    </w:p>
    <w:p w14:paraId="7951121C" w14:textId="77777777" w:rsidR="000B462E" w:rsidRPr="007F2770" w:rsidRDefault="000B462E" w:rsidP="000B462E">
      <w:pPr>
        <w:pStyle w:val="EW"/>
        <w:rPr>
          <w:b/>
          <w:bCs/>
        </w:rPr>
      </w:pPr>
      <w:r w:rsidRPr="007F2770">
        <w:rPr>
          <w:b/>
          <w:bCs/>
        </w:rPr>
        <w:t>Default UE credentials for secondary authentication</w:t>
      </w:r>
    </w:p>
    <w:p w14:paraId="26BBE4FE" w14:textId="77777777" w:rsidR="002B0CBB" w:rsidRPr="007F2770" w:rsidRDefault="002B0CBB" w:rsidP="002B0CBB">
      <w:pPr>
        <w:pStyle w:val="EW"/>
        <w:rPr>
          <w:b/>
          <w:bCs/>
        </w:rPr>
      </w:pPr>
      <w:r w:rsidRPr="007F2770">
        <w:rPr>
          <w:b/>
          <w:bCs/>
        </w:rPr>
        <w:t>Full native 5G</w:t>
      </w:r>
      <w:r w:rsidR="008372CF" w:rsidRPr="007F2770">
        <w:rPr>
          <w:b/>
          <w:bCs/>
        </w:rPr>
        <w:t xml:space="preserve"> NAS</w:t>
      </w:r>
      <w:r w:rsidRPr="007F2770">
        <w:rPr>
          <w:b/>
          <w:bCs/>
        </w:rPr>
        <w:t xml:space="preserve"> security context</w:t>
      </w:r>
    </w:p>
    <w:p w14:paraId="114CA0AB" w14:textId="77777777" w:rsidR="00C161DF" w:rsidRPr="007F2770" w:rsidRDefault="00C161DF" w:rsidP="00621D46">
      <w:pPr>
        <w:pStyle w:val="EW"/>
        <w:rPr>
          <w:b/>
          <w:lang w:eastAsia="zh-CN"/>
        </w:rPr>
      </w:pPr>
      <w:r w:rsidRPr="007F2770">
        <w:rPr>
          <w:b/>
          <w:lang w:eastAsia="zh-CN"/>
        </w:rPr>
        <w:t>K'</w:t>
      </w:r>
      <w:r w:rsidRPr="007F2770">
        <w:rPr>
          <w:vertAlign w:val="subscript"/>
        </w:rPr>
        <w:t>AME</w:t>
      </w:r>
    </w:p>
    <w:p w14:paraId="43BC8308" w14:textId="77777777" w:rsidR="00C161DF" w:rsidRPr="007F2770" w:rsidRDefault="00C161DF" w:rsidP="00621D46">
      <w:pPr>
        <w:pStyle w:val="EW"/>
        <w:rPr>
          <w:b/>
          <w:lang w:eastAsia="zh-CN"/>
        </w:rPr>
      </w:pPr>
      <w:r w:rsidRPr="007F2770">
        <w:rPr>
          <w:b/>
          <w:lang w:eastAsia="zh-CN"/>
        </w:rPr>
        <w:t>K</w:t>
      </w:r>
      <w:r w:rsidRPr="007F2770">
        <w:rPr>
          <w:vertAlign w:val="subscript"/>
        </w:rPr>
        <w:t>AMF</w:t>
      </w:r>
    </w:p>
    <w:p w14:paraId="31FBAB9D" w14:textId="77777777" w:rsidR="00C161DF" w:rsidRPr="007F2770" w:rsidRDefault="00C161DF" w:rsidP="00621D46">
      <w:pPr>
        <w:pStyle w:val="EW"/>
        <w:rPr>
          <w:b/>
          <w:lang w:eastAsia="zh-CN"/>
        </w:rPr>
      </w:pPr>
      <w:r w:rsidRPr="007F2770">
        <w:rPr>
          <w:b/>
          <w:lang w:eastAsia="zh-CN"/>
        </w:rPr>
        <w:t>K</w:t>
      </w:r>
      <w:r w:rsidRPr="007F2770">
        <w:rPr>
          <w:vertAlign w:val="subscript"/>
        </w:rPr>
        <w:t>ASME</w:t>
      </w:r>
    </w:p>
    <w:p w14:paraId="1EF37A7B" w14:textId="77777777" w:rsidR="008372CF" w:rsidRPr="007F2770" w:rsidRDefault="008372CF" w:rsidP="008372CF">
      <w:pPr>
        <w:pStyle w:val="EW"/>
        <w:rPr>
          <w:b/>
          <w:bCs/>
          <w:lang w:val="en-US" w:eastAsia="zh-CN"/>
        </w:rPr>
      </w:pPr>
      <w:r w:rsidRPr="007F2770">
        <w:rPr>
          <w:b/>
          <w:bCs/>
          <w:lang w:val="en-US" w:eastAsia="zh-CN"/>
        </w:rPr>
        <w:t>Mapped 5G NAS security context</w:t>
      </w:r>
    </w:p>
    <w:p w14:paraId="7DAE8F5B" w14:textId="77777777" w:rsidR="00C161DF" w:rsidRPr="007F2770" w:rsidRDefault="00C161DF" w:rsidP="00F01189">
      <w:pPr>
        <w:pStyle w:val="EW"/>
        <w:rPr>
          <w:b/>
          <w:bCs/>
          <w:lang w:val="en-US" w:eastAsia="zh-CN"/>
        </w:rPr>
      </w:pPr>
      <w:r w:rsidRPr="007F2770">
        <w:rPr>
          <w:b/>
          <w:bCs/>
          <w:lang w:val="en-US" w:eastAsia="zh-CN"/>
        </w:rPr>
        <w:t>Mapped security context</w:t>
      </w:r>
    </w:p>
    <w:p w14:paraId="2CBE8B9F" w14:textId="77777777" w:rsidR="00110A2A" w:rsidRPr="007F2770" w:rsidRDefault="00AE11B0" w:rsidP="00F01189">
      <w:pPr>
        <w:pStyle w:val="EW"/>
        <w:rPr>
          <w:b/>
          <w:bCs/>
          <w:noProof/>
        </w:rPr>
      </w:pPr>
      <w:r w:rsidRPr="007F2770">
        <w:rPr>
          <w:b/>
          <w:bCs/>
        </w:rPr>
        <w:t>Native 5G</w:t>
      </w:r>
      <w:r w:rsidR="008372CF" w:rsidRPr="007F2770">
        <w:rPr>
          <w:b/>
          <w:bCs/>
        </w:rPr>
        <w:t xml:space="preserve"> NAS</w:t>
      </w:r>
      <w:r w:rsidRPr="007F2770">
        <w:rPr>
          <w:b/>
          <w:bCs/>
        </w:rPr>
        <w:t xml:space="preserve"> security context</w:t>
      </w:r>
    </w:p>
    <w:p w14:paraId="24FF2C74" w14:textId="77777777" w:rsidR="00FF66C2" w:rsidRPr="007F2770" w:rsidRDefault="00FF66C2" w:rsidP="00FF66C2">
      <w:pPr>
        <w:pStyle w:val="EW"/>
        <w:rPr>
          <w:b/>
          <w:bCs/>
          <w:noProof/>
        </w:rPr>
      </w:pPr>
      <w:r w:rsidRPr="007F2770">
        <w:rPr>
          <w:b/>
          <w:bCs/>
          <w:noProof/>
        </w:rPr>
        <w:t>NCC</w:t>
      </w:r>
    </w:p>
    <w:p w14:paraId="6C5921E0" w14:textId="77777777" w:rsidR="00C161DF" w:rsidRPr="007F2770" w:rsidRDefault="00C161DF" w:rsidP="00621D46">
      <w:pPr>
        <w:pStyle w:val="EW"/>
        <w:rPr>
          <w:b/>
          <w:bCs/>
          <w:lang w:val="en-US" w:eastAsia="zh-CN"/>
        </w:rPr>
      </w:pPr>
      <w:r w:rsidRPr="007F2770">
        <w:rPr>
          <w:b/>
          <w:bCs/>
          <w:lang w:val="en-US" w:eastAsia="zh-CN"/>
        </w:rPr>
        <w:t>Non-current 5G</w:t>
      </w:r>
      <w:r w:rsidR="008372CF" w:rsidRPr="007F2770">
        <w:rPr>
          <w:b/>
          <w:bCs/>
          <w:lang w:val="en-US" w:eastAsia="zh-CN"/>
        </w:rPr>
        <w:t xml:space="preserve"> NAS</w:t>
      </w:r>
      <w:r w:rsidRPr="007F2770">
        <w:rPr>
          <w:b/>
          <w:bCs/>
          <w:lang w:val="en-US" w:eastAsia="zh-CN"/>
        </w:rPr>
        <w:t xml:space="preserve"> security context</w:t>
      </w:r>
    </w:p>
    <w:p w14:paraId="32757002" w14:textId="77777777" w:rsidR="00C161DF" w:rsidRPr="007F2770" w:rsidRDefault="00C161DF" w:rsidP="00621D46">
      <w:pPr>
        <w:pStyle w:val="EW"/>
        <w:rPr>
          <w:b/>
          <w:bCs/>
          <w:noProof/>
        </w:rPr>
      </w:pPr>
      <w:r w:rsidRPr="007F2770">
        <w:rPr>
          <w:b/>
          <w:bCs/>
          <w:lang w:val="en-US" w:eastAsia="zh-CN"/>
        </w:rPr>
        <w:t>Partial native 5G</w:t>
      </w:r>
      <w:r w:rsidR="008372CF" w:rsidRPr="007F2770">
        <w:rPr>
          <w:b/>
          <w:bCs/>
          <w:lang w:val="en-US" w:eastAsia="zh-CN"/>
        </w:rPr>
        <w:t xml:space="preserve"> NAS</w:t>
      </w:r>
      <w:r w:rsidRPr="007F2770">
        <w:rPr>
          <w:b/>
          <w:bCs/>
          <w:lang w:val="en-US" w:eastAsia="zh-CN"/>
        </w:rPr>
        <w:t xml:space="preserve"> security context</w:t>
      </w:r>
    </w:p>
    <w:p w14:paraId="5E56CA47" w14:textId="77777777" w:rsidR="00364566" w:rsidRPr="007F2770" w:rsidRDefault="00364566" w:rsidP="00364566">
      <w:pPr>
        <w:pStyle w:val="EX"/>
        <w:rPr>
          <w:b/>
          <w:bCs/>
          <w:noProof/>
        </w:rPr>
      </w:pPr>
      <w:r w:rsidRPr="007F2770">
        <w:rPr>
          <w:b/>
          <w:bCs/>
          <w:noProof/>
        </w:rPr>
        <w:t>RES*</w:t>
      </w:r>
    </w:p>
    <w:p w14:paraId="429ADF8F" w14:textId="77777777" w:rsidR="002B0CBB" w:rsidRPr="007F2770" w:rsidRDefault="002B0CBB" w:rsidP="002B0CBB">
      <w:r w:rsidRPr="007F2770">
        <w:t>For the purposes of the present document, the following terms and definitions given in 3GPP TS 38.413 [</w:t>
      </w:r>
      <w:r w:rsidR="00077083" w:rsidRPr="007F2770">
        <w:t>31</w:t>
      </w:r>
      <w:r w:rsidRPr="007F2770">
        <w:t>] apply:</w:t>
      </w:r>
    </w:p>
    <w:p w14:paraId="4A7F3BA7" w14:textId="604CCBC3" w:rsidR="002B0CBB" w:rsidRPr="007F2770" w:rsidRDefault="002B0CBB" w:rsidP="00FA5B08">
      <w:pPr>
        <w:pStyle w:val="EW"/>
        <w:rPr>
          <w:b/>
          <w:bCs/>
          <w:noProof/>
        </w:rPr>
      </w:pPr>
      <w:r w:rsidRPr="007F2770">
        <w:rPr>
          <w:b/>
          <w:bCs/>
          <w:noProof/>
        </w:rPr>
        <w:t>NG connection</w:t>
      </w:r>
    </w:p>
    <w:p w14:paraId="7D31CF34" w14:textId="7D050F5A" w:rsidR="00FA5B08" w:rsidRPr="007F2770" w:rsidRDefault="00FA5B08" w:rsidP="00FA5B08">
      <w:pPr>
        <w:pStyle w:val="EX"/>
        <w:rPr>
          <w:b/>
          <w:bCs/>
          <w:noProof/>
        </w:rPr>
      </w:pPr>
      <w:r w:rsidRPr="007F2770">
        <w:rPr>
          <w:b/>
          <w:bCs/>
          <w:noProof/>
        </w:rPr>
        <w:t>User Location Information</w:t>
      </w:r>
    </w:p>
    <w:p w14:paraId="0E20532F" w14:textId="77777777" w:rsidR="000D6687" w:rsidRPr="007F2770" w:rsidRDefault="000D6687" w:rsidP="000D6687">
      <w:r w:rsidRPr="007F2770">
        <w:t>For the purposes of the present document, the following terms and definitions given in 3GPP TS 24.587 </w:t>
      </w:r>
      <w:r w:rsidR="00E6605C" w:rsidRPr="007F2770">
        <w:t>[19B]</w:t>
      </w:r>
      <w:r w:rsidRPr="007F2770">
        <w:t xml:space="preserve"> apply:</w:t>
      </w:r>
    </w:p>
    <w:p w14:paraId="0923D991" w14:textId="77777777" w:rsidR="000D6687" w:rsidRPr="007F2770" w:rsidRDefault="000D6687" w:rsidP="000D6687">
      <w:pPr>
        <w:pStyle w:val="EW"/>
        <w:rPr>
          <w:b/>
          <w:bCs/>
          <w:noProof/>
          <w:lang w:val="fr-FR"/>
        </w:rPr>
      </w:pPr>
      <w:r w:rsidRPr="007F2770">
        <w:rPr>
          <w:b/>
          <w:bCs/>
          <w:noProof/>
          <w:lang w:val="fr-FR"/>
        </w:rPr>
        <w:t>E-UTRA-PC5</w:t>
      </w:r>
    </w:p>
    <w:p w14:paraId="3F5E3896" w14:textId="77777777" w:rsidR="000D6687" w:rsidRPr="007F2770" w:rsidRDefault="000D6687" w:rsidP="000D6687">
      <w:pPr>
        <w:pStyle w:val="EW"/>
        <w:rPr>
          <w:b/>
          <w:bCs/>
          <w:lang w:val="fr-FR"/>
        </w:rPr>
      </w:pPr>
      <w:r w:rsidRPr="007F2770">
        <w:rPr>
          <w:b/>
          <w:bCs/>
          <w:lang w:val="fr-FR"/>
        </w:rPr>
        <w:t>NR-PC5</w:t>
      </w:r>
    </w:p>
    <w:p w14:paraId="5992265A" w14:textId="02954EFA" w:rsidR="00A6105F" w:rsidRPr="007F2770" w:rsidRDefault="000D6687" w:rsidP="00A6105F">
      <w:pPr>
        <w:pStyle w:val="EX"/>
        <w:rPr>
          <w:b/>
          <w:bCs/>
          <w:lang w:val="fr-FR"/>
        </w:rPr>
      </w:pPr>
      <w:r w:rsidRPr="007F2770">
        <w:rPr>
          <w:b/>
          <w:bCs/>
          <w:lang w:val="fr-FR"/>
        </w:rPr>
        <w:t>V2X</w:t>
      </w:r>
    </w:p>
    <w:p w14:paraId="4EBBBEE9" w14:textId="6FC0C783" w:rsidR="00A902E8" w:rsidRPr="007F2770" w:rsidRDefault="00A902E8" w:rsidP="00A902E8">
      <w:bookmarkStart w:id="119" w:name="_Toc20232392"/>
      <w:bookmarkStart w:id="120" w:name="_Toc27746478"/>
      <w:bookmarkStart w:id="121" w:name="_Toc36212658"/>
      <w:bookmarkStart w:id="122" w:name="_Toc36656835"/>
      <w:bookmarkStart w:id="123" w:name="_Toc45286496"/>
      <w:bookmarkStart w:id="124" w:name="_Toc51947763"/>
      <w:bookmarkStart w:id="125" w:name="_Toc51948855"/>
      <w:r w:rsidRPr="007F2770">
        <w:t>For the purposes of the present document, the following terms and its definitions given in 3GPP TS 23.256 </w:t>
      </w:r>
      <w:r w:rsidR="00110384" w:rsidRPr="007F2770">
        <w:t>[6AB]</w:t>
      </w:r>
      <w:r w:rsidRPr="007F2770">
        <w:t xml:space="preserve"> apply:</w:t>
      </w:r>
    </w:p>
    <w:p w14:paraId="1397D6C6" w14:textId="77777777" w:rsidR="00A902E8" w:rsidRPr="007F2770" w:rsidRDefault="00A902E8" w:rsidP="00A902E8">
      <w:pPr>
        <w:pStyle w:val="EW"/>
        <w:rPr>
          <w:b/>
          <w:bCs/>
          <w:noProof/>
        </w:rPr>
      </w:pPr>
      <w:r w:rsidRPr="007F2770">
        <w:rPr>
          <w:b/>
          <w:bCs/>
          <w:noProof/>
        </w:rPr>
        <w:t>3GPP UAV ID</w:t>
      </w:r>
    </w:p>
    <w:p w14:paraId="43173382" w14:textId="77777777" w:rsidR="00A902E8" w:rsidRPr="007F2770" w:rsidRDefault="00A902E8" w:rsidP="00A902E8">
      <w:pPr>
        <w:pStyle w:val="EW"/>
        <w:rPr>
          <w:b/>
          <w:bCs/>
          <w:noProof/>
        </w:rPr>
      </w:pPr>
      <w:r w:rsidRPr="007F2770">
        <w:rPr>
          <w:b/>
          <w:bCs/>
          <w:noProof/>
        </w:rPr>
        <w:t>CAA (Civil Aviation Administration)-Level UAV Identity</w:t>
      </w:r>
    </w:p>
    <w:p w14:paraId="6C1FEA4D" w14:textId="77777777" w:rsidR="00A902E8" w:rsidRPr="007F2770" w:rsidRDefault="00A902E8" w:rsidP="00A902E8">
      <w:pPr>
        <w:pStyle w:val="EW"/>
        <w:rPr>
          <w:b/>
          <w:bCs/>
          <w:noProof/>
        </w:rPr>
      </w:pPr>
      <w:r w:rsidRPr="007F2770">
        <w:rPr>
          <w:b/>
          <w:bCs/>
          <w:noProof/>
        </w:rPr>
        <w:t>Command and Control (C2) Communication</w:t>
      </w:r>
    </w:p>
    <w:p w14:paraId="1F6C7147" w14:textId="77777777" w:rsidR="00A902E8" w:rsidRPr="007F2770" w:rsidRDefault="00A902E8" w:rsidP="00A902E8">
      <w:pPr>
        <w:pStyle w:val="EW"/>
        <w:rPr>
          <w:b/>
          <w:bCs/>
          <w:noProof/>
        </w:rPr>
      </w:pPr>
      <w:r w:rsidRPr="007F2770">
        <w:rPr>
          <w:b/>
          <w:bCs/>
          <w:noProof/>
        </w:rPr>
        <w:t>UAV controller (UAV-C)</w:t>
      </w:r>
    </w:p>
    <w:p w14:paraId="4A9A5864" w14:textId="77777777" w:rsidR="00193BB8" w:rsidRPr="007F2770" w:rsidRDefault="00A902E8" w:rsidP="00A902E8">
      <w:pPr>
        <w:pStyle w:val="EW"/>
        <w:rPr>
          <w:b/>
          <w:bCs/>
          <w:noProof/>
        </w:rPr>
      </w:pPr>
      <w:r w:rsidRPr="007F2770">
        <w:rPr>
          <w:b/>
          <w:bCs/>
          <w:noProof/>
        </w:rPr>
        <w:t>UAS Services</w:t>
      </w:r>
    </w:p>
    <w:p w14:paraId="77605674" w14:textId="1E3DD07E" w:rsidR="00A902E8" w:rsidRPr="007F2770" w:rsidRDefault="00A902E8" w:rsidP="00A902E8">
      <w:pPr>
        <w:pStyle w:val="EW"/>
        <w:rPr>
          <w:b/>
          <w:bCs/>
          <w:noProof/>
        </w:rPr>
      </w:pPr>
      <w:r w:rsidRPr="007F2770">
        <w:rPr>
          <w:b/>
          <w:bCs/>
          <w:noProof/>
        </w:rPr>
        <w:t>UAS Service Supplier (USS)</w:t>
      </w:r>
    </w:p>
    <w:p w14:paraId="45E1A7B0" w14:textId="77777777" w:rsidR="00A902E8" w:rsidRPr="007F2770" w:rsidRDefault="00A902E8" w:rsidP="00A902E8">
      <w:pPr>
        <w:pStyle w:val="EW"/>
        <w:rPr>
          <w:b/>
          <w:bCs/>
          <w:noProof/>
        </w:rPr>
      </w:pPr>
      <w:r w:rsidRPr="007F2770">
        <w:rPr>
          <w:b/>
          <w:bCs/>
          <w:noProof/>
        </w:rPr>
        <w:t>Uncrewed Aerial System (UAS)</w:t>
      </w:r>
    </w:p>
    <w:p w14:paraId="3D8B6178" w14:textId="77777777" w:rsidR="0016798B" w:rsidRPr="007F2770" w:rsidRDefault="0016798B" w:rsidP="0016798B">
      <w:pPr>
        <w:pStyle w:val="EW"/>
        <w:rPr>
          <w:b/>
          <w:bCs/>
          <w:noProof/>
        </w:rPr>
      </w:pPr>
      <w:r w:rsidRPr="007F2770">
        <w:rPr>
          <w:b/>
          <w:bCs/>
          <w:noProof/>
        </w:rPr>
        <w:t>USS communication</w:t>
      </w:r>
    </w:p>
    <w:p w14:paraId="0E2290BB" w14:textId="77777777" w:rsidR="00193BB8" w:rsidRPr="007F2770" w:rsidRDefault="00A902E8" w:rsidP="00A902E8">
      <w:pPr>
        <w:pStyle w:val="EW"/>
        <w:rPr>
          <w:b/>
          <w:bCs/>
          <w:noProof/>
        </w:rPr>
      </w:pPr>
      <w:r w:rsidRPr="007F2770">
        <w:rPr>
          <w:b/>
          <w:bCs/>
          <w:noProof/>
        </w:rPr>
        <w:t>UUAA</w:t>
      </w:r>
    </w:p>
    <w:p w14:paraId="57FBD31F" w14:textId="5F17013E" w:rsidR="00A902E8" w:rsidRPr="007F2770" w:rsidRDefault="00A902E8" w:rsidP="00A902E8">
      <w:pPr>
        <w:pStyle w:val="EW"/>
        <w:rPr>
          <w:b/>
          <w:bCs/>
          <w:noProof/>
        </w:rPr>
      </w:pPr>
      <w:r w:rsidRPr="007F2770">
        <w:rPr>
          <w:b/>
          <w:bCs/>
          <w:noProof/>
        </w:rPr>
        <w:t>UUAA-MM</w:t>
      </w:r>
    </w:p>
    <w:p w14:paraId="2A0E90B5" w14:textId="6F596FA1" w:rsidR="00A6105F" w:rsidRDefault="00A902E8">
      <w:pPr>
        <w:pStyle w:val="EW"/>
        <w:rPr>
          <w:ins w:id="126" w:author="24.501_CR5193R1_(Rel-18)_UAS_Ph2" w:date="2023-06-26T05:34:00Z"/>
          <w:b/>
          <w:bCs/>
          <w:noProof/>
        </w:rPr>
        <w:pPrChange w:id="127" w:author="24.501_CR5193R1_(Rel-18)_UAS_Ph2" w:date="2023-06-26T05:34:00Z">
          <w:pPr>
            <w:pStyle w:val="EX"/>
          </w:pPr>
        </w:pPrChange>
      </w:pPr>
      <w:r w:rsidRPr="007F2770">
        <w:rPr>
          <w:b/>
          <w:bCs/>
          <w:noProof/>
        </w:rPr>
        <w:t>UUAA-SM</w:t>
      </w:r>
    </w:p>
    <w:p w14:paraId="551C6C6C" w14:textId="60CDEB7B" w:rsidR="007C266C" w:rsidRPr="007F2770" w:rsidRDefault="007C266C">
      <w:pPr>
        <w:pStyle w:val="EW"/>
        <w:rPr>
          <w:b/>
          <w:bCs/>
          <w:noProof/>
        </w:rPr>
        <w:pPrChange w:id="128" w:author="24.501_CR5193R1_(Rel-18)_UAS_Ph2" w:date="2023-06-26T05:34:00Z">
          <w:pPr>
            <w:pStyle w:val="EX"/>
          </w:pPr>
        </w:pPrChange>
      </w:pPr>
      <w:ins w:id="129" w:author="24.501_CR5193R1_(Rel-18)_UAS_Ph2" w:date="2023-06-26T05:34:00Z">
        <w:r w:rsidRPr="00652E7C">
          <w:rPr>
            <w:b/>
            <w:bCs/>
            <w:noProof/>
          </w:rPr>
          <w:t xml:space="preserve">Direct C2 </w:t>
        </w:r>
        <w:r>
          <w:rPr>
            <w:b/>
            <w:bCs/>
            <w:noProof/>
          </w:rPr>
          <w:t>c</w:t>
        </w:r>
        <w:r w:rsidRPr="00652E7C">
          <w:rPr>
            <w:b/>
            <w:bCs/>
            <w:noProof/>
          </w:rPr>
          <w:t>ommunication</w:t>
        </w:r>
      </w:ins>
    </w:p>
    <w:p w14:paraId="5CEAD826" w14:textId="77777777" w:rsidR="00A6105F" w:rsidRPr="007F2770" w:rsidRDefault="00A6105F" w:rsidP="00A6105F">
      <w:pPr>
        <w:rPr>
          <w:lang w:eastAsia="zh-CN"/>
        </w:rPr>
      </w:pPr>
      <w:r w:rsidRPr="007F2770">
        <w:t>For the purposes of the present document, the following terms and definitions given in 3GPP TS 24.5</w:t>
      </w:r>
      <w:r w:rsidRPr="007F2770">
        <w:rPr>
          <w:lang w:eastAsia="zh-CN"/>
        </w:rPr>
        <w:t>54</w:t>
      </w:r>
      <w:r w:rsidRPr="007F2770">
        <w:t> [19</w:t>
      </w:r>
      <w:r w:rsidRPr="007F2770">
        <w:rPr>
          <w:lang w:eastAsia="zh-CN"/>
        </w:rPr>
        <w:t>E</w:t>
      </w:r>
      <w:r w:rsidRPr="007F2770">
        <w:t>] apply:</w:t>
      </w:r>
    </w:p>
    <w:p w14:paraId="65CE4FDA" w14:textId="5A3BFBE4" w:rsidR="00A6105F" w:rsidRPr="007F2770" w:rsidRDefault="006C4EA0" w:rsidP="003758EC">
      <w:pPr>
        <w:pStyle w:val="EX"/>
        <w:rPr>
          <w:b/>
          <w:bCs/>
          <w:noProof/>
        </w:rPr>
      </w:pPr>
      <w:r w:rsidRPr="007F2770">
        <w:rPr>
          <w:b/>
          <w:bCs/>
          <w:noProof/>
        </w:rPr>
        <w:t xml:space="preserve">5G </w:t>
      </w:r>
      <w:r w:rsidR="00A6105F" w:rsidRPr="007F2770">
        <w:rPr>
          <w:b/>
          <w:bCs/>
          <w:noProof/>
        </w:rPr>
        <w:t>ProSe</w:t>
      </w:r>
    </w:p>
    <w:p w14:paraId="7C5210C4" w14:textId="77777777" w:rsidR="00110384" w:rsidRPr="007F2770" w:rsidRDefault="00110384" w:rsidP="00110384">
      <w:r w:rsidRPr="007F2770">
        <w:t>For the purposes of the present document, the following terms and definitions given in 3GPP TS 23.548 [10A] apply:</w:t>
      </w:r>
    </w:p>
    <w:p w14:paraId="75C590F2" w14:textId="71B46A28" w:rsidR="00110384" w:rsidRPr="007F2770" w:rsidRDefault="00110384" w:rsidP="00D402B8">
      <w:pPr>
        <w:pStyle w:val="EW"/>
        <w:rPr>
          <w:b/>
          <w:bCs/>
          <w:noProof/>
        </w:rPr>
      </w:pPr>
      <w:r w:rsidRPr="007F2770">
        <w:rPr>
          <w:b/>
          <w:bCs/>
          <w:noProof/>
        </w:rPr>
        <w:t>Edge Application Server</w:t>
      </w:r>
    </w:p>
    <w:p w14:paraId="31598408" w14:textId="5F950694" w:rsidR="00D402B8" w:rsidRPr="007F2770" w:rsidRDefault="00D402B8" w:rsidP="00A80EA5">
      <w:pPr>
        <w:pStyle w:val="EX"/>
        <w:rPr>
          <w:b/>
          <w:bCs/>
          <w:lang w:val="en-US"/>
        </w:rPr>
      </w:pPr>
      <w:r w:rsidRPr="007F2770">
        <w:rPr>
          <w:b/>
          <w:bCs/>
          <w:lang w:val="en-US"/>
        </w:rPr>
        <w:t>Edge DNS Client</w:t>
      </w:r>
    </w:p>
    <w:p w14:paraId="5C6FF4A4" w14:textId="77777777" w:rsidR="00E8468F" w:rsidRPr="007F2770" w:rsidRDefault="00E8468F" w:rsidP="00E8468F">
      <w:r w:rsidRPr="007F2770">
        <w:t>For the purposes of the present document, the following terms and definitions given in 3GPP TS 24.526 [19] apply:</w:t>
      </w:r>
    </w:p>
    <w:p w14:paraId="4E866656" w14:textId="77777777" w:rsidR="00D60F91" w:rsidRPr="0050765A" w:rsidRDefault="00D60F91" w:rsidP="00D60F91">
      <w:pPr>
        <w:pStyle w:val="EW"/>
        <w:rPr>
          <w:ins w:id="130" w:author="24.501_CR5169R3_(Rel-18)_eUEPO" w:date="2023-06-28T23:55:00Z"/>
          <w:b/>
          <w:bCs/>
        </w:rPr>
      </w:pPr>
      <w:ins w:id="131" w:author="24.501_CR5169R3_(Rel-18)_eUEPO" w:date="2023-06-28T23:55:00Z">
        <w:r>
          <w:rPr>
            <w:b/>
            <w:bCs/>
          </w:rPr>
          <w:t>PLMN generic (PG) URSP</w:t>
        </w:r>
      </w:ins>
    </w:p>
    <w:p w14:paraId="1510D619" w14:textId="77777777" w:rsidR="00D60F91" w:rsidRPr="002F6277" w:rsidRDefault="00D60F91">
      <w:pPr>
        <w:pStyle w:val="EW"/>
        <w:rPr>
          <w:ins w:id="132" w:author="24.501_CR5169R3_(Rel-18)_eUEPO" w:date="2023-06-28T23:55:00Z"/>
          <w:b/>
          <w:bCs/>
          <w:rPrChange w:id="133" w:author="Author" w:date="2023-04-03T15:12:00Z">
            <w:rPr>
              <w:ins w:id="134" w:author="24.501_CR5169R3_(Rel-18)_eUEPO" w:date="2023-06-28T23:55:00Z"/>
            </w:rPr>
          </w:rPrChange>
        </w:rPr>
        <w:pPrChange w:id="135" w:author="Author" w:date="2023-04-03T15:12:00Z">
          <w:pPr>
            <w:pStyle w:val="EX"/>
          </w:pPr>
        </w:pPrChange>
      </w:pPr>
      <w:ins w:id="136" w:author="24.501_CR5169R3_(Rel-18)_eUEPO" w:date="2023-06-28T23:55:00Z">
        <w:r w:rsidRPr="002F6277">
          <w:rPr>
            <w:b/>
            <w:bCs/>
            <w:rPrChange w:id="137" w:author="Author" w:date="2023-04-03T15:12:00Z">
              <w:rPr/>
            </w:rPrChange>
          </w:rPr>
          <w:t>Non-subscribed SNPN signalled URSP</w:t>
        </w:r>
      </w:ins>
    </w:p>
    <w:p w14:paraId="41F2434A" w14:textId="77777777" w:rsidR="00D60F91" w:rsidRDefault="00D60F91" w:rsidP="00D60F91">
      <w:pPr>
        <w:pStyle w:val="EX"/>
        <w:rPr>
          <w:ins w:id="138" w:author="24.501_CR5169R3_(Rel-18)_eUEPO" w:date="2023-06-28T23:55:00Z"/>
          <w:b/>
          <w:bCs/>
        </w:rPr>
      </w:pPr>
      <w:ins w:id="139" w:author="24.501_CR5169R3_(Rel-18)_eUEPO" w:date="2023-06-28T23:55:00Z">
        <w:r w:rsidRPr="00AA7FDD">
          <w:rPr>
            <w:b/>
            <w:bCs/>
          </w:rPr>
          <w:t>VPLMN specific</w:t>
        </w:r>
        <w:r>
          <w:rPr>
            <w:b/>
            <w:bCs/>
          </w:rPr>
          <w:t xml:space="preserve"> (VPS) URSP</w:t>
        </w:r>
      </w:ins>
    </w:p>
    <w:p w14:paraId="732A4603" w14:textId="042D0787" w:rsidR="00E8468F" w:rsidRPr="007F2770" w:rsidDel="00D60F91" w:rsidRDefault="00E8468F" w:rsidP="00A80EA5">
      <w:pPr>
        <w:pStyle w:val="EX"/>
        <w:rPr>
          <w:del w:id="140" w:author="24.501_CR5169R3_(Rel-18)_eUEPO" w:date="2023-06-28T23:55:00Z"/>
          <w:b/>
          <w:bCs/>
        </w:rPr>
      </w:pPr>
      <w:del w:id="141" w:author="24.501_CR5169R3_(Rel-18)_eUEPO" w:date="2023-06-28T23:55:00Z">
        <w:r w:rsidRPr="007F2770" w:rsidDel="00D60F91">
          <w:rPr>
            <w:b/>
            <w:bCs/>
          </w:rPr>
          <w:delText>Non-subscribed SNPN signalled URSP</w:delText>
        </w:r>
      </w:del>
    </w:p>
    <w:p w14:paraId="1528AC92" w14:textId="46571322" w:rsidR="00840147" w:rsidRPr="007F2770" w:rsidRDefault="00840147" w:rsidP="00840147">
      <w:r w:rsidRPr="007F2770">
        <w:t>For the purposes of the present document, the following terms and definitions given in 3GPP TS 24.</w:t>
      </w:r>
      <w:r w:rsidR="007023BB" w:rsidRPr="007F2770">
        <w:t>577</w:t>
      </w:r>
      <w:r w:rsidRPr="007F2770">
        <w:t> [</w:t>
      </w:r>
      <w:r w:rsidR="007023BB" w:rsidRPr="007F2770">
        <w:t>60</w:t>
      </w:r>
      <w:r w:rsidRPr="007F2770">
        <w:t>] apply:</w:t>
      </w:r>
    </w:p>
    <w:p w14:paraId="6744D681" w14:textId="19395C26" w:rsidR="00840147" w:rsidRDefault="00840147" w:rsidP="00A80EA5">
      <w:pPr>
        <w:pStyle w:val="EX"/>
        <w:rPr>
          <w:ins w:id="142" w:author="24.501_CR5197R1_(Rel-18)_Ranging_SL" w:date="2023-06-26T06:04:00Z"/>
          <w:b/>
          <w:bCs/>
          <w:lang w:val="fr-FR"/>
        </w:rPr>
      </w:pPr>
      <w:r w:rsidRPr="007F2770">
        <w:rPr>
          <w:b/>
          <w:bCs/>
          <w:lang w:val="fr-FR"/>
        </w:rPr>
        <w:t>A2X</w:t>
      </w:r>
    </w:p>
    <w:p w14:paraId="6CF3B671" w14:textId="77A92206" w:rsidR="00C67738" w:rsidRPr="007E6407" w:rsidRDefault="00CF5346" w:rsidP="00CF5346">
      <w:pPr>
        <w:rPr>
          <w:ins w:id="143" w:author="24.501_CR5197R1_(Rel-18)_Ranging_SL" w:date="2023-06-26T06:04:00Z"/>
        </w:rPr>
      </w:pPr>
      <w:ins w:id="144" w:author="24.501_CR5197R1_(Rel-18)_Ranging_SL" w:date="2023-06-26T06:04:00Z">
        <w:r w:rsidRPr="007E6407">
          <w:t>For the purposes of the present document, the following terms an</w:t>
        </w:r>
        <w:r>
          <w:t>d definitions given in 3GPP TS 24.514 [</w:t>
        </w:r>
      </w:ins>
      <w:ins w:id="145" w:author="Correction" w:date="2023-06-30T20:03:00Z">
        <w:r w:rsidR="009B4129">
          <w:t>62</w:t>
        </w:r>
      </w:ins>
      <w:ins w:id="146" w:author="24.501_CR5197R1_(Rel-18)_Ranging_SL" w:date="2023-06-26T06:04:00Z">
        <w:del w:id="147" w:author="Correction" w:date="2023-06-30T20:03:00Z">
          <w:r w:rsidDel="009B4129">
            <w:delText>XX</w:delText>
          </w:r>
        </w:del>
        <w:r>
          <w:t>]</w:t>
        </w:r>
        <w:r w:rsidRPr="007E6407">
          <w:t xml:space="preserve"> apply:</w:t>
        </w:r>
      </w:ins>
    </w:p>
    <w:p w14:paraId="4890E8CF" w14:textId="5D359218" w:rsidR="00CF5346" w:rsidRPr="00CF5346" w:rsidRDefault="00CF5346" w:rsidP="00A80EA5">
      <w:pPr>
        <w:pStyle w:val="EX"/>
        <w:rPr>
          <w:ins w:id="148" w:author="24.501_CR5050R1_(Rel-18)_UAS_Ph2" w:date="2023-06-24T21:33:00Z"/>
          <w:b/>
          <w:bCs/>
          <w:rPrChange w:id="149" w:author="24.501_CR5197R1_(Rel-18)_Ranging_SL" w:date="2023-06-26T06:04:00Z">
            <w:rPr>
              <w:ins w:id="150" w:author="24.501_CR5050R1_(Rel-18)_UAS_Ph2" w:date="2023-06-24T21:33:00Z"/>
              <w:b/>
              <w:bCs/>
              <w:lang w:val="fr-FR"/>
            </w:rPr>
          </w:rPrChange>
        </w:rPr>
      </w:pPr>
      <w:ins w:id="151" w:author="24.501_CR5197R1_(Rel-18)_Ranging_SL" w:date="2023-06-26T06:04:00Z">
        <w:r>
          <w:rPr>
            <w:b/>
            <w:bCs/>
          </w:rPr>
          <w:t>RSLPP</w:t>
        </w:r>
      </w:ins>
    </w:p>
    <w:p w14:paraId="50E5A6C9" w14:textId="74D0247C" w:rsidR="00E77B08" w:rsidRDefault="00E77B08" w:rsidP="00A80EA5">
      <w:pPr>
        <w:pStyle w:val="EX"/>
        <w:rPr>
          <w:ins w:id="152" w:author="24.501_CR5421R1_(Rel-18)_5WWC_Ph2" w:date="2023-06-29T03:29:00Z"/>
          <w:b/>
          <w:bCs/>
          <w:lang w:val="fr-FR"/>
        </w:rPr>
      </w:pPr>
      <w:ins w:id="153" w:author="24.501_CR5050R1_(Rel-18)_UAS_Ph2" w:date="2023-06-24T21:33:00Z">
        <w:r>
          <w:rPr>
            <w:b/>
            <w:bCs/>
            <w:lang w:val="fr-FR"/>
          </w:rPr>
          <w:t>A2XP</w:t>
        </w:r>
      </w:ins>
    </w:p>
    <w:p w14:paraId="6B40299E" w14:textId="77777777" w:rsidR="00C67738" w:rsidRPr="00963C66" w:rsidRDefault="00C67738" w:rsidP="00C67738">
      <w:pPr>
        <w:rPr>
          <w:ins w:id="154" w:author="24.501_CR5421R1_(Rel-18)_5WWC_Ph2" w:date="2023-06-29T03:29:00Z"/>
        </w:rPr>
      </w:pPr>
      <w:ins w:id="155" w:author="24.501_CR5421R1_(Rel-18)_5WWC_Ph2" w:date="2023-06-29T03:29:00Z">
        <w:r w:rsidRPr="00963C66">
          <w:t>For the purposes of the present document, the following terms and definitions given in 3GPP TS 2</w:t>
        </w:r>
        <w:r>
          <w:t>3</w:t>
        </w:r>
        <w:r w:rsidRPr="00963C66">
          <w:t>.</w:t>
        </w:r>
        <w:r>
          <w:t>316</w:t>
        </w:r>
        <w:r w:rsidRPr="00963C66">
          <w:t> [</w:t>
        </w:r>
        <w:r w:rsidRPr="007F2770">
          <w:t>6D</w:t>
        </w:r>
        <w:r w:rsidRPr="00963C66">
          <w:t>] apply:</w:t>
        </w:r>
      </w:ins>
    </w:p>
    <w:p w14:paraId="17897AED" w14:textId="77777777" w:rsidR="00C67738" w:rsidRDefault="00C67738" w:rsidP="00C67738">
      <w:pPr>
        <w:pStyle w:val="EX"/>
        <w:spacing w:after="0"/>
        <w:rPr>
          <w:ins w:id="156" w:author="24.501_CR5421R1_(Rel-18)_5WWC_Ph2" w:date="2023-06-29T03:29:00Z"/>
          <w:b/>
        </w:rPr>
      </w:pPr>
      <w:ins w:id="157" w:author="24.501_CR5421R1_(Rel-18)_5WWC_Ph2" w:date="2023-06-29T03:29:00Z">
        <w:r>
          <w:rPr>
            <w:b/>
            <w:bCs/>
            <w:color w:val="212121"/>
          </w:rPr>
          <w:t>Authenticable Non-3GPP device (AUN3)</w:t>
        </w:r>
      </w:ins>
    </w:p>
    <w:p w14:paraId="081FF042" w14:textId="58975E0D" w:rsidR="000146F7" w:rsidRDefault="00C67738">
      <w:pPr>
        <w:pStyle w:val="EX"/>
        <w:spacing w:after="0"/>
        <w:rPr>
          <w:ins w:id="158" w:author="24.501_CR5437R1_(Rel-18)_Ranging_SL" w:date="2023-06-29T23:52:00Z"/>
          <w:b/>
          <w:bCs/>
          <w:color w:val="212121"/>
        </w:rPr>
      </w:pPr>
      <w:ins w:id="159" w:author="24.501_CR5421R1_(Rel-18)_5WWC_Ph2" w:date="2023-06-29T03:29:00Z">
        <w:r>
          <w:rPr>
            <w:b/>
            <w:bCs/>
            <w:color w:val="212121"/>
          </w:rPr>
          <w:t>Non-Authenticable Non-3GPP device (NAUN3)</w:t>
        </w:r>
      </w:ins>
    </w:p>
    <w:p w14:paraId="735C75EC" w14:textId="77777777" w:rsidR="000146F7" w:rsidRDefault="000146F7" w:rsidP="000146F7">
      <w:pPr>
        <w:rPr>
          <w:ins w:id="160" w:author="24.501_CR5437R1_(Rel-18)_Ranging_SL" w:date="2023-06-29T23:53:00Z"/>
        </w:rPr>
      </w:pPr>
    </w:p>
    <w:p w14:paraId="5B36F45F" w14:textId="651A49A7" w:rsidR="000146F7" w:rsidRPr="007F2770" w:rsidRDefault="000146F7" w:rsidP="000146F7">
      <w:pPr>
        <w:rPr>
          <w:ins w:id="161" w:author="24.501_CR5437R1_(Rel-18)_Ranging_SL" w:date="2023-06-29T23:52:00Z"/>
        </w:rPr>
      </w:pPr>
      <w:ins w:id="162" w:author="24.501_CR5437R1_(Rel-18)_Ranging_SL" w:date="2023-06-29T23:52:00Z">
        <w:r w:rsidRPr="007F2770">
          <w:t>For the purposes of the present document, the following terms and definitions given in 3GPP TS 2</w:t>
        </w:r>
        <w:r>
          <w:t>3</w:t>
        </w:r>
        <w:r w:rsidRPr="007F2770">
          <w:t>.5</w:t>
        </w:r>
        <w:r>
          <w:t>86</w:t>
        </w:r>
        <w:r w:rsidRPr="007F2770">
          <w:t> [</w:t>
        </w:r>
      </w:ins>
      <w:ins w:id="163" w:author="Correction" w:date="2023-06-30T20:04:00Z">
        <w:r w:rsidR="009B4129">
          <w:t>63</w:t>
        </w:r>
      </w:ins>
      <w:ins w:id="164" w:author="24.501_CR5437R1_(Rel-18)_Ranging_SL" w:date="2023-06-29T23:52:00Z">
        <w:del w:id="165" w:author="Correction" w:date="2023-06-30T20:04:00Z">
          <w:r w:rsidDel="009B4129">
            <w:delText>ts23586</w:delText>
          </w:r>
        </w:del>
        <w:r w:rsidRPr="007F2770">
          <w:t>] apply:</w:t>
        </w:r>
      </w:ins>
    </w:p>
    <w:p w14:paraId="6C62FF5B" w14:textId="1EDB0D02" w:rsidR="000146F7" w:rsidRPr="000146F7" w:rsidRDefault="000146F7" w:rsidP="000146F7">
      <w:pPr>
        <w:pStyle w:val="EX"/>
        <w:rPr>
          <w:b/>
          <w:bCs/>
          <w:lang w:val="fr-FR"/>
        </w:rPr>
      </w:pPr>
      <w:ins w:id="166" w:author="24.501_CR5437R1_(Rel-18)_Ranging_SL" w:date="2023-06-29T23:52:00Z">
        <w:r w:rsidRPr="004C7D1B">
          <w:rPr>
            <w:rFonts w:eastAsia="DengXian" w:hint="eastAsia"/>
            <w:b/>
            <w:lang w:eastAsia="zh-CN"/>
          </w:rPr>
          <w:t>SL Positioning</w:t>
        </w:r>
        <w:r>
          <w:rPr>
            <w:rFonts w:eastAsia="DengXian"/>
            <w:b/>
          </w:rPr>
          <w:t xml:space="preserve"> Server UE</w:t>
        </w:r>
      </w:ins>
    </w:p>
    <w:p w14:paraId="78EA60E7" w14:textId="77777777" w:rsidR="00080512" w:rsidRPr="007F2770" w:rsidRDefault="00080512" w:rsidP="00781477">
      <w:pPr>
        <w:pStyle w:val="Heading2"/>
        <w:rPr>
          <w:lang w:val="en-US"/>
        </w:rPr>
      </w:pPr>
      <w:bookmarkStart w:id="167" w:name="_Toc131395769"/>
      <w:r w:rsidRPr="007F2770">
        <w:rPr>
          <w:lang w:val="en-US"/>
        </w:rPr>
        <w:t>3.</w:t>
      </w:r>
      <w:r w:rsidR="00084832" w:rsidRPr="007F2770">
        <w:rPr>
          <w:lang w:val="en-US"/>
        </w:rPr>
        <w:t>2</w:t>
      </w:r>
      <w:r w:rsidRPr="007F2770">
        <w:rPr>
          <w:lang w:val="en-US"/>
        </w:rPr>
        <w:tab/>
        <w:t>Abbreviations</w:t>
      </w:r>
      <w:bookmarkEnd w:id="119"/>
      <w:bookmarkEnd w:id="120"/>
      <w:bookmarkEnd w:id="121"/>
      <w:bookmarkEnd w:id="122"/>
      <w:bookmarkEnd w:id="123"/>
      <w:bookmarkEnd w:id="124"/>
      <w:bookmarkEnd w:id="125"/>
      <w:bookmarkEnd w:id="167"/>
    </w:p>
    <w:p w14:paraId="52947AD3" w14:textId="77777777" w:rsidR="00080512" w:rsidRPr="007F2770" w:rsidRDefault="00080512">
      <w:pPr>
        <w:keepNext/>
      </w:pPr>
      <w:r w:rsidRPr="007F2770">
        <w:t>For the purposes of the present document, the abb</w:t>
      </w:r>
      <w:r w:rsidR="004D3578" w:rsidRPr="007F2770">
        <w:t xml:space="preserve">reviations given in </w:t>
      </w:r>
      <w:r w:rsidR="00A80309" w:rsidRPr="007F2770">
        <w:t>3GPP </w:t>
      </w:r>
      <w:r w:rsidR="004D3578" w:rsidRPr="007F2770">
        <w:t>TR 21.905</w:t>
      </w:r>
      <w:r w:rsidR="00A80309" w:rsidRPr="007F2770">
        <w:t> </w:t>
      </w:r>
      <w:r w:rsidR="004D3578" w:rsidRPr="007F2770">
        <w:t>[1</w:t>
      </w:r>
      <w:r w:rsidRPr="007F2770">
        <w:t>] and the following apply. An abbreviation defined in the present document takes precedence over the definition of the same abbre</w:t>
      </w:r>
      <w:r w:rsidR="004D3578" w:rsidRPr="007F2770">
        <w:t xml:space="preserve">viation, if any, in </w:t>
      </w:r>
      <w:r w:rsidR="00DF62CD" w:rsidRPr="007F2770">
        <w:t xml:space="preserve">3GPP </w:t>
      </w:r>
      <w:r w:rsidR="004D3578" w:rsidRPr="007F2770">
        <w:t>TR 21.905 [1</w:t>
      </w:r>
      <w:r w:rsidRPr="007F2770">
        <w:t>].</w:t>
      </w:r>
    </w:p>
    <w:p w14:paraId="2538C2B3" w14:textId="77777777" w:rsidR="007240F4" w:rsidRPr="007F2770" w:rsidRDefault="007240F4" w:rsidP="007240F4">
      <w:pPr>
        <w:pStyle w:val="EW"/>
      </w:pPr>
      <w:r w:rsidRPr="007F2770">
        <w:rPr>
          <w:rFonts w:hint="eastAsia"/>
        </w:rPr>
        <w:t>4G-GUTI</w:t>
      </w:r>
      <w:r w:rsidRPr="007F2770">
        <w:rPr>
          <w:rFonts w:hint="eastAsia"/>
        </w:rPr>
        <w:tab/>
        <w:t>4G-</w:t>
      </w:r>
      <w:r w:rsidRPr="007F2770">
        <w:t>Globally Unique Temporary Identifier</w:t>
      </w:r>
    </w:p>
    <w:p w14:paraId="0D9222E6" w14:textId="77777777" w:rsidR="007240F4" w:rsidRPr="007F2770" w:rsidRDefault="007240F4" w:rsidP="007240F4">
      <w:pPr>
        <w:pStyle w:val="EW"/>
      </w:pPr>
      <w:r w:rsidRPr="007F2770">
        <w:t>5GCN</w:t>
      </w:r>
      <w:r w:rsidRPr="007F2770">
        <w:tab/>
        <w:t>5G Core Network</w:t>
      </w:r>
    </w:p>
    <w:p w14:paraId="3A518B2D" w14:textId="77777777" w:rsidR="007240F4" w:rsidRPr="007F2770" w:rsidRDefault="007240F4" w:rsidP="007240F4">
      <w:pPr>
        <w:pStyle w:val="EW"/>
      </w:pPr>
      <w:r w:rsidRPr="007F2770">
        <w:rPr>
          <w:rFonts w:hint="eastAsia"/>
        </w:rPr>
        <w:t>5G-GUTI</w:t>
      </w:r>
      <w:r w:rsidRPr="007F2770">
        <w:rPr>
          <w:rFonts w:hint="eastAsia"/>
        </w:rPr>
        <w:tab/>
        <w:t>5G-</w:t>
      </w:r>
      <w:r w:rsidRPr="007F2770">
        <w:t>Globally Unique Temporary Identifier</w:t>
      </w:r>
    </w:p>
    <w:p w14:paraId="65550AF9" w14:textId="77777777" w:rsidR="006F77C9" w:rsidRPr="007F2770" w:rsidRDefault="006F77C9" w:rsidP="006F77C9">
      <w:pPr>
        <w:pStyle w:val="EW"/>
      </w:pPr>
      <w:r w:rsidRPr="007F2770">
        <w:t>5GMM</w:t>
      </w:r>
      <w:r w:rsidRPr="007F2770">
        <w:tab/>
        <w:t>5GS Mobility Management</w:t>
      </w:r>
    </w:p>
    <w:p w14:paraId="0A92D331" w14:textId="77777777" w:rsidR="00BE35FA" w:rsidRPr="007F2770" w:rsidRDefault="00BE35FA" w:rsidP="00BE35FA">
      <w:pPr>
        <w:pStyle w:val="EW"/>
        <w:rPr>
          <w:lang w:eastAsia="zh-CN"/>
        </w:rPr>
      </w:pPr>
      <w:r w:rsidRPr="007F2770">
        <w:rPr>
          <w:lang w:eastAsia="zh-CN"/>
        </w:rPr>
        <w:t>5G-RG</w:t>
      </w:r>
      <w:r w:rsidRPr="007F2770">
        <w:rPr>
          <w:lang w:eastAsia="zh-CN"/>
        </w:rPr>
        <w:tab/>
        <w:t>5G Residential Gateway</w:t>
      </w:r>
    </w:p>
    <w:p w14:paraId="3DBCC562" w14:textId="77777777" w:rsidR="00BE35FA" w:rsidRPr="007F2770" w:rsidRDefault="00BE35FA" w:rsidP="00BE35FA">
      <w:pPr>
        <w:pStyle w:val="EW"/>
        <w:rPr>
          <w:lang w:eastAsia="zh-CN"/>
        </w:rPr>
      </w:pPr>
      <w:r w:rsidRPr="007F2770">
        <w:rPr>
          <w:lang w:eastAsia="zh-CN"/>
        </w:rPr>
        <w:t>5G-BRG</w:t>
      </w:r>
      <w:r w:rsidRPr="007F2770">
        <w:rPr>
          <w:lang w:eastAsia="zh-CN"/>
        </w:rPr>
        <w:tab/>
        <w:t>5G Broadband Residential Gateway</w:t>
      </w:r>
    </w:p>
    <w:p w14:paraId="0DED1E7D" w14:textId="77777777" w:rsidR="00BE35FA" w:rsidRPr="007F2770" w:rsidRDefault="00BE35FA" w:rsidP="00BE35FA">
      <w:pPr>
        <w:pStyle w:val="EW"/>
        <w:rPr>
          <w:lang w:eastAsia="zh-CN"/>
        </w:rPr>
      </w:pPr>
      <w:r w:rsidRPr="007F2770">
        <w:rPr>
          <w:lang w:eastAsia="zh-CN"/>
        </w:rPr>
        <w:t>5G-CRG</w:t>
      </w:r>
      <w:r w:rsidRPr="007F2770">
        <w:rPr>
          <w:lang w:eastAsia="zh-CN"/>
        </w:rPr>
        <w:tab/>
        <w:t>5G Cable Residential Gateway</w:t>
      </w:r>
    </w:p>
    <w:p w14:paraId="5CB76BBD" w14:textId="77777777" w:rsidR="006F77C9" w:rsidRPr="007F2770" w:rsidRDefault="006F77C9" w:rsidP="006F77C9">
      <w:pPr>
        <w:pStyle w:val="EW"/>
        <w:rPr>
          <w:lang w:eastAsia="zh-CN"/>
        </w:rPr>
      </w:pPr>
      <w:r w:rsidRPr="007F2770">
        <w:t>5GS</w:t>
      </w:r>
      <w:r w:rsidRPr="007F2770">
        <w:tab/>
        <w:t>5G System</w:t>
      </w:r>
    </w:p>
    <w:p w14:paraId="03AD12B2" w14:textId="77777777" w:rsidR="006F77C9" w:rsidRPr="007F2770" w:rsidRDefault="006F77C9" w:rsidP="006F77C9">
      <w:pPr>
        <w:pStyle w:val="EW"/>
        <w:rPr>
          <w:lang w:eastAsia="zh-CN"/>
        </w:rPr>
      </w:pPr>
      <w:r w:rsidRPr="007F2770">
        <w:t>5GSM</w:t>
      </w:r>
      <w:r w:rsidRPr="007F2770">
        <w:tab/>
        <w:t>5GS Session Management</w:t>
      </w:r>
    </w:p>
    <w:p w14:paraId="21B2F2C2" w14:textId="77777777" w:rsidR="007240F4" w:rsidRPr="007F2770" w:rsidRDefault="007240F4" w:rsidP="007240F4">
      <w:pPr>
        <w:pStyle w:val="EW"/>
      </w:pPr>
      <w:r w:rsidRPr="007F2770">
        <w:t>5G-S-TMSI</w:t>
      </w:r>
      <w:r w:rsidRPr="007F2770">
        <w:tab/>
        <w:t>5G S-Temporary Mobile Subscription Identifier</w:t>
      </w:r>
    </w:p>
    <w:p w14:paraId="6917C9E0" w14:textId="77777777" w:rsidR="007240F4" w:rsidRPr="007F2770" w:rsidRDefault="007240F4" w:rsidP="007240F4">
      <w:pPr>
        <w:pStyle w:val="EW"/>
      </w:pPr>
      <w:r w:rsidRPr="007F2770">
        <w:rPr>
          <w:rFonts w:hint="eastAsia"/>
        </w:rPr>
        <w:t>5G-TMSI</w:t>
      </w:r>
      <w:r w:rsidRPr="007F2770">
        <w:rPr>
          <w:rFonts w:hint="eastAsia"/>
        </w:rPr>
        <w:tab/>
        <w:t xml:space="preserve">5G </w:t>
      </w:r>
      <w:r w:rsidRPr="007F2770">
        <w:t>Temporary Mobile Subscription Identifier</w:t>
      </w:r>
    </w:p>
    <w:p w14:paraId="50A88891" w14:textId="77777777" w:rsidR="00674554" w:rsidRPr="007F2770" w:rsidRDefault="007240F4" w:rsidP="00674554">
      <w:pPr>
        <w:pStyle w:val="EW"/>
      </w:pPr>
      <w:r w:rsidRPr="007F2770">
        <w:t>5QI</w:t>
      </w:r>
      <w:r w:rsidRPr="007F2770">
        <w:tab/>
        <w:t>5G QoS Identifier</w:t>
      </w:r>
    </w:p>
    <w:p w14:paraId="6C8BF59E" w14:textId="77777777" w:rsidR="007240F4" w:rsidRPr="007F2770" w:rsidRDefault="00674554" w:rsidP="00674554">
      <w:pPr>
        <w:pStyle w:val="EW"/>
      </w:pPr>
      <w:r w:rsidRPr="007F2770">
        <w:t>ACS</w:t>
      </w:r>
      <w:r w:rsidRPr="007F2770">
        <w:tab/>
        <w:t>Auto-Configuration Server</w:t>
      </w:r>
    </w:p>
    <w:p w14:paraId="505AB186" w14:textId="77777777" w:rsidR="007240F4" w:rsidRPr="007F2770" w:rsidRDefault="007240F4" w:rsidP="007240F4">
      <w:pPr>
        <w:pStyle w:val="EW"/>
      </w:pPr>
      <w:r w:rsidRPr="007F2770">
        <w:t>AKA</w:t>
      </w:r>
      <w:r w:rsidRPr="007F2770">
        <w:tab/>
        <w:t>Authentication and Key Agreement</w:t>
      </w:r>
    </w:p>
    <w:p w14:paraId="425936B9" w14:textId="77777777" w:rsidR="00A4415C" w:rsidRPr="007F2770" w:rsidRDefault="00A4415C" w:rsidP="00D74CA1">
      <w:pPr>
        <w:pStyle w:val="EW"/>
      </w:pPr>
      <w:r w:rsidRPr="007F2770">
        <w:t>AKMA</w:t>
      </w:r>
      <w:r w:rsidRPr="007F2770">
        <w:tab/>
        <w:t>Authentication and Key Management for Applications</w:t>
      </w:r>
    </w:p>
    <w:p w14:paraId="73953743" w14:textId="77777777" w:rsidR="00A4415C" w:rsidRPr="007F2770" w:rsidRDefault="00A4415C" w:rsidP="00D74CA1">
      <w:pPr>
        <w:pStyle w:val="EW"/>
      </w:pPr>
      <w:r w:rsidRPr="007F2770">
        <w:t>A</w:t>
      </w:r>
      <w:r w:rsidRPr="007F2770">
        <w:rPr>
          <w:rFonts w:hint="eastAsia"/>
        </w:rPr>
        <w:t>-KID</w:t>
      </w:r>
      <w:r w:rsidRPr="007F2770">
        <w:tab/>
        <w:t>A</w:t>
      </w:r>
      <w:r w:rsidRPr="007F2770">
        <w:rPr>
          <w:rFonts w:hint="eastAsia"/>
        </w:rPr>
        <w:t>KMA Key I</w:t>
      </w:r>
      <w:r w:rsidRPr="007F2770">
        <w:t>d</w:t>
      </w:r>
      <w:r w:rsidRPr="007F2770">
        <w:rPr>
          <w:rFonts w:hint="eastAsia"/>
        </w:rPr>
        <w:t>entifier</w:t>
      </w:r>
    </w:p>
    <w:p w14:paraId="3E76004C" w14:textId="77777777" w:rsidR="00A4415C" w:rsidRPr="007F2770" w:rsidRDefault="00A4415C" w:rsidP="00D74CA1">
      <w:pPr>
        <w:pStyle w:val="EW"/>
      </w:pPr>
      <w:r w:rsidRPr="007F2770">
        <w:t>A-TID</w:t>
      </w:r>
      <w:r w:rsidRPr="007F2770">
        <w:tab/>
      </w:r>
      <w:r w:rsidRPr="007F2770">
        <w:rPr>
          <w:iCs/>
        </w:rPr>
        <w:t>AKMA Temporary Identifier</w:t>
      </w:r>
    </w:p>
    <w:p w14:paraId="4FF6404C" w14:textId="77777777" w:rsidR="0082495A" w:rsidRPr="007F2770" w:rsidRDefault="0082495A" w:rsidP="0082495A">
      <w:pPr>
        <w:pStyle w:val="EW"/>
      </w:pPr>
      <w:r w:rsidRPr="007F2770">
        <w:t>AMBR</w:t>
      </w:r>
      <w:r w:rsidRPr="007F2770">
        <w:tab/>
        <w:t>Aggregate Maximum Bit Rate</w:t>
      </w:r>
    </w:p>
    <w:p w14:paraId="350D7189" w14:textId="77777777" w:rsidR="007E58CD" w:rsidRPr="007F2770" w:rsidRDefault="007E58CD" w:rsidP="007E58CD">
      <w:pPr>
        <w:pStyle w:val="EW"/>
        <w:keepNext/>
      </w:pPr>
      <w:r w:rsidRPr="007F2770">
        <w:t>AMF</w:t>
      </w:r>
      <w:r w:rsidRPr="007F2770">
        <w:tab/>
        <w:t>Access and Mobility Management Function</w:t>
      </w:r>
    </w:p>
    <w:p w14:paraId="2CB6B713" w14:textId="77777777" w:rsidR="00574342" w:rsidRPr="007F2770" w:rsidRDefault="00574342" w:rsidP="00574342">
      <w:pPr>
        <w:pStyle w:val="EW"/>
        <w:keepNext/>
      </w:pPr>
      <w:r w:rsidRPr="007F2770">
        <w:t>ANDSP</w:t>
      </w:r>
      <w:r w:rsidRPr="007F2770">
        <w:tab/>
        <w:t>Access Network Discovery and Selection Policy</w:t>
      </w:r>
    </w:p>
    <w:p w14:paraId="5FC96B03" w14:textId="77777777" w:rsidR="0082495A" w:rsidRPr="007F2770" w:rsidRDefault="0082495A" w:rsidP="0082495A">
      <w:pPr>
        <w:pStyle w:val="EW"/>
        <w:keepNext/>
      </w:pPr>
      <w:r w:rsidRPr="007F2770">
        <w:t>APN</w:t>
      </w:r>
      <w:r w:rsidRPr="007F2770">
        <w:tab/>
        <w:t>Access Point Name</w:t>
      </w:r>
    </w:p>
    <w:p w14:paraId="23DF6341" w14:textId="77777777" w:rsidR="0042758C" w:rsidRPr="007F2770" w:rsidRDefault="0042758C" w:rsidP="0042758C">
      <w:pPr>
        <w:pStyle w:val="EW"/>
        <w:keepNext/>
      </w:pPr>
      <w:r w:rsidRPr="007F2770">
        <w:t>AS</w:t>
      </w:r>
      <w:r w:rsidRPr="007F2770">
        <w:tab/>
        <w:t>Access stratum</w:t>
      </w:r>
    </w:p>
    <w:p w14:paraId="4D1B2E8D" w14:textId="77777777" w:rsidR="006E260C" w:rsidRPr="007F2770" w:rsidRDefault="006E260C" w:rsidP="006E260C">
      <w:pPr>
        <w:pStyle w:val="EW"/>
        <w:keepNext/>
      </w:pPr>
      <w:r w:rsidRPr="007F2770">
        <w:t>ATSSS</w:t>
      </w:r>
      <w:r w:rsidRPr="007F2770">
        <w:tab/>
        <w:t>Access Traffic Steering, Switching and Splitting</w:t>
      </w:r>
    </w:p>
    <w:p w14:paraId="26D5B69C" w14:textId="77777777" w:rsidR="00096C57" w:rsidRPr="007F2770" w:rsidRDefault="00096C57" w:rsidP="00096C57">
      <w:pPr>
        <w:pStyle w:val="EW"/>
      </w:pPr>
      <w:r w:rsidRPr="007F2770">
        <w:t>AUSF</w:t>
      </w:r>
      <w:r w:rsidRPr="007F2770">
        <w:tab/>
        <w:t>Authentication Server Function</w:t>
      </w:r>
    </w:p>
    <w:p w14:paraId="6FCB3AE9" w14:textId="77777777" w:rsidR="00D05895" w:rsidRPr="007F2770" w:rsidRDefault="00D05895" w:rsidP="00D05895">
      <w:pPr>
        <w:pStyle w:val="EW"/>
      </w:pPr>
      <w:r w:rsidRPr="007F2770">
        <w:t>CAG</w:t>
      </w:r>
      <w:r w:rsidRPr="007F2770">
        <w:tab/>
        <w:t>Closed access group</w:t>
      </w:r>
    </w:p>
    <w:p w14:paraId="3756E3FC" w14:textId="77777777" w:rsidR="000F3EDE" w:rsidRPr="007F2770" w:rsidRDefault="000F3EDE" w:rsidP="000F3EDE">
      <w:pPr>
        <w:pStyle w:val="EW"/>
      </w:pPr>
      <w:r w:rsidRPr="007F2770">
        <w:t>CGI</w:t>
      </w:r>
      <w:r w:rsidRPr="007F2770">
        <w:tab/>
        <w:t>Cell Global Identity</w:t>
      </w:r>
    </w:p>
    <w:p w14:paraId="629FFE58" w14:textId="77777777" w:rsidR="001001BF" w:rsidRPr="007F2770" w:rsidRDefault="001001BF" w:rsidP="001001BF">
      <w:pPr>
        <w:pStyle w:val="EW"/>
      </w:pPr>
      <w:r w:rsidRPr="007F2770">
        <w:t>CHAP</w:t>
      </w:r>
      <w:r w:rsidRPr="007F2770">
        <w:tab/>
        <w:t>Challenge Handshake Authentication Protocol</w:t>
      </w:r>
    </w:p>
    <w:p w14:paraId="2EED5FFE" w14:textId="77777777" w:rsidR="007929A4" w:rsidRPr="007F2770" w:rsidRDefault="007929A4" w:rsidP="007929A4">
      <w:pPr>
        <w:pStyle w:val="EW"/>
      </w:pPr>
      <w:r w:rsidRPr="007F2770">
        <w:t>DDX</w:t>
      </w:r>
      <w:r w:rsidRPr="007F2770">
        <w:tab/>
        <w:t>Downlink Data Expected</w:t>
      </w:r>
    </w:p>
    <w:p w14:paraId="63886DEF" w14:textId="77777777" w:rsidR="007240F4" w:rsidRPr="007F2770" w:rsidRDefault="007240F4" w:rsidP="007240F4">
      <w:pPr>
        <w:pStyle w:val="EW"/>
      </w:pPr>
      <w:r w:rsidRPr="007F2770">
        <w:t>DL</w:t>
      </w:r>
      <w:r w:rsidRPr="007F2770">
        <w:tab/>
        <w:t>Downlink</w:t>
      </w:r>
    </w:p>
    <w:p w14:paraId="03EE61CA" w14:textId="77777777" w:rsidR="007240F4" w:rsidRPr="007F2770" w:rsidRDefault="007240F4" w:rsidP="007240F4">
      <w:pPr>
        <w:pStyle w:val="EW"/>
      </w:pPr>
      <w:r w:rsidRPr="007F2770">
        <w:t>DN</w:t>
      </w:r>
      <w:r w:rsidRPr="007F2770">
        <w:tab/>
        <w:t>Data Network</w:t>
      </w:r>
    </w:p>
    <w:p w14:paraId="6B2A2E70" w14:textId="77777777" w:rsidR="00931200" w:rsidRPr="007F2770" w:rsidRDefault="007240F4" w:rsidP="00931200">
      <w:pPr>
        <w:pStyle w:val="EW"/>
      </w:pPr>
      <w:r w:rsidRPr="007F2770">
        <w:t>DNN</w:t>
      </w:r>
      <w:r w:rsidRPr="007F2770">
        <w:tab/>
        <w:t>Data Network Name</w:t>
      </w:r>
    </w:p>
    <w:p w14:paraId="545E8BB0" w14:textId="77777777" w:rsidR="00110384" w:rsidRPr="007F2770" w:rsidRDefault="00110384" w:rsidP="00110384">
      <w:pPr>
        <w:pStyle w:val="EW"/>
        <w:rPr>
          <w:lang w:eastAsia="en-US"/>
        </w:rPr>
      </w:pPr>
      <w:r w:rsidRPr="007F2770">
        <w:t>DNS</w:t>
      </w:r>
      <w:r w:rsidRPr="007F2770">
        <w:tab/>
        <w:t>Domain Name System</w:t>
      </w:r>
    </w:p>
    <w:p w14:paraId="79A54F81" w14:textId="77777777" w:rsidR="00A26D0D" w:rsidRPr="007F2770" w:rsidRDefault="00A26D0D" w:rsidP="00A26D0D">
      <w:pPr>
        <w:pStyle w:val="EW"/>
        <w:rPr>
          <w:lang w:eastAsia="ko-KR"/>
        </w:rPr>
      </w:pPr>
      <w:r w:rsidRPr="007F2770">
        <w:rPr>
          <w:rFonts w:hint="eastAsia"/>
          <w:lang w:eastAsia="ko-KR"/>
        </w:rPr>
        <w:t>D</w:t>
      </w:r>
      <w:r w:rsidRPr="007F2770">
        <w:rPr>
          <w:lang w:eastAsia="ko-KR"/>
        </w:rPr>
        <w:t>S-TT</w:t>
      </w:r>
      <w:r w:rsidRPr="007F2770">
        <w:rPr>
          <w:lang w:eastAsia="ko-KR"/>
        </w:rPr>
        <w:tab/>
        <w:t>Device-Side TSN Translator</w:t>
      </w:r>
    </w:p>
    <w:p w14:paraId="14746B4B" w14:textId="77777777" w:rsidR="00B0403D" w:rsidRPr="007F2770" w:rsidRDefault="00B0403D" w:rsidP="00B0403D">
      <w:pPr>
        <w:pStyle w:val="EW"/>
      </w:pPr>
      <w:r w:rsidRPr="007F2770">
        <w:t>eDRX</w:t>
      </w:r>
      <w:r w:rsidRPr="007F2770">
        <w:tab/>
        <w:t>Extended DRX cycle</w:t>
      </w:r>
    </w:p>
    <w:p w14:paraId="0E7564A9" w14:textId="77777777" w:rsidR="00B0403D" w:rsidRPr="007F2770" w:rsidRDefault="00B0403D" w:rsidP="00B0403D">
      <w:pPr>
        <w:pStyle w:val="EW"/>
        <w:rPr>
          <w:lang w:eastAsia="ko-KR"/>
        </w:rPr>
      </w:pPr>
      <w:r w:rsidRPr="007F2770">
        <w:rPr>
          <w:lang w:eastAsia="ko-KR"/>
        </w:rPr>
        <w:t>ePDG</w:t>
      </w:r>
      <w:r w:rsidRPr="007F2770">
        <w:rPr>
          <w:lang w:eastAsia="ko-KR"/>
        </w:rPr>
        <w:tab/>
        <w:t>Evolved Packet Data Gateway</w:t>
      </w:r>
    </w:p>
    <w:p w14:paraId="55E804B1" w14:textId="77777777" w:rsidR="00DC0078" w:rsidRPr="007F2770" w:rsidRDefault="00DC0078" w:rsidP="00DC0078">
      <w:pPr>
        <w:pStyle w:val="EW"/>
        <w:rPr>
          <w:lang w:eastAsia="ko-KR"/>
        </w:rPr>
      </w:pPr>
      <w:r w:rsidRPr="007F2770">
        <w:rPr>
          <w:lang w:eastAsia="ko-KR"/>
        </w:rPr>
        <w:t>EUI</w:t>
      </w:r>
      <w:r w:rsidRPr="007F2770">
        <w:rPr>
          <w:lang w:eastAsia="ko-KR"/>
        </w:rPr>
        <w:tab/>
        <w:t>Extended Unique Identifier</w:t>
      </w:r>
    </w:p>
    <w:p w14:paraId="4108EBD1" w14:textId="77777777" w:rsidR="007E58CD" w:rsidRPr="007F2770" w:rsidRDefault="007E58CD" w:rsidP="007E58CD">
      <w:pPr>
        <w:pStyle w:val="EW"/>
      </w:pPr>
      <w:r w:rsidRPr="007F2770">
        <w:t>E-UTRAN</w:t>
      </w:r>
      <w:r w:rsidRPr="007F2770">
        <w:tab/>
        <w:t>Evolved Universal Terrestrial Radio Access Network</w:t>
      </w:r>
    </w:p>
    <w:p w14:paraId="45A6A30F" w14:textId="77777777" w:rsidR="00802A27" w:rsidRPr="007F2770" w:rsidRDefault="00802A27" w:rsidP="00802A27">
      <w:pPr>
        <w:pStyle w:val="EW"/>
        <w:rPr>
          <w:lang w:val="cs-CZ"/>
        </w:rPr>
      </w:pPr>
      <w:r w:rsidRPr="007F2770">
        <w:t>EAC</w:t>
      </w:r>
      <w:r w:rsidRPr="007F2770">
        <w:tab/>
        <w:t>Early Admission Control</w:t>
      </w:r>
    </w:p>
    <w:p w14:paraId="0E4B91E3" w14:textId="77777777" w:rsidR="007240F4" w:rsidRPr="007F2770" w:rsidRDefault="007240F4" w:rsidP="007240F4">
      <w:pPr>
        <w:pStyle w:val="EW"/>
        <w:rPr>
          <w:lang w:val="cs-CZ"/>
        </w:rPr>
      </w:pPr>
      <w:r w:rsidRPr="007F2770">
        <w:t>EAP-AKA</w:t>
      </w:r>
      <w:r w:rsidRPr="007F2770">
        <w:rPr>
          <w:lang w:val="en-US"/>
        </w:rPr>
        <w:t>'</w:t>
      </w:r>
      <w:r w:rsidRPr="007F2770">
        <w:tab/>
        <w:t>Improved Extensible Authentication Protocol method for 3rd generation Authentication and Key Agreement</w:t>
      </w:r>
    </w:p>
    <w:p w14:paraId="78F8CD6F" w14:textId="77777777" w:rsidR="00110384" w:rsidRPr="007F2770" w:rsidRDefault="00110384" w:rsidP="00110384">
      <w:pPr>
        <w:pStyle w:val="EW"/>
        <w:rPr>
          <w:lang w:eastAsia="en-US"/>
        </w:rPr>
      </w:pPr>
      <w:r w:rsidRPr="007F2770">
        <w:t>EAS</w:t>
      </w:r>
      <w:r w:rsidRPr="007F2770">
        <w:tab/>
        <w:t>Edge Application Server</w:t>
      </w:r>
    </w:p>
    <w:p w14:paraId="7BEE1C0C" w14:textId="77777777" w:rsidR="00110384" w:rsidRPr="007F2770" w:rsidRDefault="00110384" w:rsidP="00110384">
      <w:pPr>
        <w:pStyle w:val="EW"/>
      </w:pPr>
      <w:r w:rsidRPr="007F2770">
        <w:t>EASDF</w:t>
      </w:r>
      <w:r w:rsidRPr="007F2770">
        <w:tab/>
        <w:t>Edge Application Server Discovery Function</w:t>
      </w:r>
    </w:p>
    <w:p w14:paraId="1CF48061" w14:textId="77777777" w:rsidR="00DD1C2F" w:rsidRPr="007F2770" w:rsidRDefault="00DD1C2F" w:rsidP="00DD1C2F">
      <w:pPr>
        <w:pStyle w:val="EW"/>
      </w:pPr>
      <w:r w:rsidRPr="007F2770">
        <w:t>ECIES</w:t>
      </w:r>
      <w:r w:rsidRPr="007F2770">
        <w:tab/>
        <w:t>Elliptic Curve Integrated Encryption Scheme</w:t>
      </w:r>
    </w:p>
    <w:p w14:paraId="3B4B2BFE" w14:textId="77777777" w:rsidR="00802A27" w:rsidRPr="007F2770" w:rsidRDefault="00802A27" w:rsidP="00802A27">
      <w:pPr>
        <w:pStyle w:val="EW"/>
      </w:pPr>
      <w:r w:rsidRPr="007F2770">
        <w:t>ECS</w:t>
      </w:r>
      <w:r w:rsidRPr="007F2770">
        <w:tab/>
        <w:t>Edge Configuration Server</w:t>
      </w:r>
    </w:p>
    <w:p w14:paraId="1DEFAAD3" w14:textId="77777777" w:rsidR="003D7F14" w:rsidRPr="007F2770" w:rsidRDefault="003D7F14" w:rsidP="003D7F14">
      <w:pPr>
        <w:pStyle w:val="EW"/>
      </w:pPr>
      <w:r w:rsidRPr="007F2770">
        <w:t>ECSP</w:t>
      </w:r>
      <w:r w:rsidRPr="007F2770">
        <w:tab/>
        <w:t>Edge Computing Service Provider</w:t>
      </w:r>
    </w:p>
    <w:p w14:paraId="180A484F" w14:textId="77777777" w:rsidR="005A4158" w:rsidRPr="007F2770" w:rsidRDefault="005A4158" w:rsidP="005A4158">
      <w:pPr>
        <w:pStyle w:val="EW"/>
      </w:pPr>
      <w:r w:rsidRPr="007F2770">
        <w:t>EDC</w:t>
      </w:r>
      <w:r w:rsidRPr="007F2770">
        <w:tab/>
        <w:t>Edge DNS Client</w:t>
      </w:r>
    </w:p>
    <w:p w14:paraId="4DE37B07" w14:textId="77777777" w:rsidR="00802A27" w:rsidRPr="007F2770" w:rsidRDefault="00802A27" w:rsidP="00802A27">
      <w:pPr>
        <w:pStyle w:val="EW"/>
      </w:pPr>
      <w:r w:rsidRPr="007F2770">
        <w:t>EEC</w:t>
      </w:r>
      <w:r w:rsidRPr="007F2770">
        <w:tab/>
        <w:t>Edge Enabler Client</w:t>
      </w:r>
    </w:p>
    <w:p w14:paraId="6AEDD4B0" w14:textId="77777777" w:rsidR="007240F4" w:rsidRPr="007F2770" w:rsidRDefault="007240F4" w:rsidP="007240F4">
      <w:pPr>
        <w:pStyle w:val="EW"/>
      </w:pPr>
      <w:r w:rsidRPr="007F2770">
        <w:t>EPD</w:t>
      </w:r>
      <w:r w:rsidRPr="007F2770">
        <w:tab/>
        <w:t>Extended Protocol Discriminator</w:t>
      </w:r>
    </w:p>
    <w:p w14:paraId="410560C5" w14:textId="77777777" w:rsidR="007240F4" w:rsidRPr="007F2770" w:rsidRDefault="007240F4" w:rsidP="007240F4">
      <w:pPr>
        <w:pStyle w:val="EW"/>
      </w:pPr>
      <w:r w:rsidRPr="007F2770">
        <w:t>EMM</w:t>
      </w:r>
      <w:r w:rsidRPr="007F2770">
        <w:tab/>
        <w:t>EPS Mobility Management</w:t>
      </w:r>
    </w:p>
    <w:p w14:paraId="065E30B9" w14:textId="77777777" w:rsidR="007E58CD" w:rsidRPr="007F2770" w:rsidRDefault="007E58CD" w:rsidP="007E58CD">
      <w:pPr>
        <w:pStyle w:val="EW"/>
      </w:pPr>
      <w:r w:rsidRPr="007F2770">
        <w:t>EPC</w:t>
      </w:r>
      <w:r w:rsidRPr="007F2770">
        <w:tab/>
        <w:t>Evolved Packet Core Network</w:t>
      </w:r>
    </w:p>
    <w:p w14:paraId="667FE3CD" w14:textId="77777777" w:rsidR="007E58CD" w:rsidRPr="007F2770" w:rsidRDefault="007E58CD" w:rsidP="007E58CD">
      <w:pPr>
        <w:pStyle w:val="EW"/>
      </w:pPr>
      <w:r w:rsidRPr="007F2770">
        <w:t>EPS</w:t>
      </w:r>
      <w:r w:rsidRPr="007F2770">
        <w:tab/>
        <w:t>Evolved Packet System</w:t>
      </w:r>
    </w:p>
    <w:p w14:paraId="04B2CCEB" w14:textId="77777777" w:rsidR="007C65BE" w:rsidRPr="007F2770" w:rsidRDefault="007C65BE" w:rsidP="007C65BE">
      <w:pPr>
        <w:pStyle w:val="EW"/>
      </w:pPr>
      <w:r w:rsidRPr="007F2770">
        <w:t>EPS-UPIP</w:t>
      </w:r>
      <w:r w:rsidRPr="007F2770">
        <w:tab/>
        <w:t>User-plane integrity protection in EPS</w:t>
      </w:r>
    </w:p>
    <w:p w14:paraId="53530AF6" w14:textId="77777777" w:rsidR="007240F4" w:rsidRPr="007F2770" w:rsidRDefault="007240F4" w:rsidP="007240F4">
      <w:pPr>
        <w:pStyle w:val="EW"/>
      </w:pPr>
      <w:r w:rsidRPr="007F2770">
        <w:t>ESM</w:t>
      </w:r>
      <w:r w:rsidRPr="007F2770">
        <w:tab/>
        <w:t>EPS Session Management</w:t>
      </w:r>
    </w:p>
    <w:p w14:paraId="33D850E4" w14:textId="77777777" w:rsidR="00BE35FA" w:rsidRPr="007F2770" w:rsidRDefault="00BE35FA" w:rsidP="00BE35FA">
      <w:pPr>
        <w:pStyle w:val="EW"/>
      </w:pPr>
      <w:r w:rsidRPr="007F2770">
        <w:t>FN-RG</w:t>
      </w:r>
      <w:r w:rsidRPr="007F2770">
        <w:tab/>
        <w:t>Fixed Network RG</w:t>
      </w:r>
    </w:p>
    <w:p w14:paraId="0CA40649" w14:textId="77777777" w:rsidR="00BE35FA" w:rsidRPr="007F2770" w:rsidRDefault="00BE35FA" w:rsidP="00BE35FA">
      <w:pPr>
        <w:pStyle w:val="EW"/>
      </w:pPr>
      <w:r w:rsidRPr="007F2770">
        <w:t>FN-BRG</w:t>
      </w:r>
      <w:r w:rsidRPr="007F2770">
        <w:tab/>
        <w:t>Fixed Network Broadband RG</w:t>
      </w:r>
    </w:p>
    <w:p w14:paraId="0B91CEA1" w14:textId="77777777" w:rsidR="00BE35FA" w:rsidRPr="007F2770" w:rsidRDefault="00BE35FA" w:rsidP="00BE35FA">
      <w:pPr>
        <w:pStyle w:val="EW"/>
      </w:pPr>
      <w:r w:rsidRPr="007F2770">
        <w:t>FN-CRG</w:t>
      </w:r>
      <w:r w:rsidRPr="007F2770">
        <w:tab/>
        <w:t>Fixed Network Cable RG</w:t>
      </w:r>
    </w:p>
    <w:p w14:paraId="7EEF9BBA" w14:textId="77777777" w:rsidR="00B0403D" w:rsidRPr="007F2770" w:rsidRDefault="00B0403D" w:rsidP="00B0403D">
      <w:pPr>
        <w:pStyle w:val="EW"/>
      </w:pPr>
      <w:r w:rsidRPr="007F2770">
        <w:t>FQDN</w:t>
      </w:r>
      <w:r w:rsidRPr="007F2770">
        <w:tab/>
        <w:t>Fully Qualified Domain Name</w:t>
      </w:r>
    </w:p>
    <w:p w14:paraId="73B09B20" w14:textId="77777777" w:rsidR="0082495A" w:rsidRPr="007F2770" w:rsidRDefault="0082495A" w:rsidP="0082495A">
      <w:pPr>
        <w:pStyle w:val="EW"/>
      </w:pPr>
      <w:r w:rsidRPr="007F2770">
        <w:t>Gbps</w:t>
      </w:r>
      <w:r w:rsidRPr="007F2770">
        <w:tab/>
        <w:t>Gigabits per second</w:t>
      </w:r>
    </w:p>
    <w:p w14:paraId="5D5DCC34" w14:textId="77777777" w:rsidR="00351C50" w:rsidRPr="007F2770" w:rsidRDefault="00351C50" w:rsidP="00351C50">
      <w:pPr>
        <w:pStyle w:val="EW"/>
        <w:rPr>
          <w:lang w:eastAsia="zh-CN"/>
        </w:rPr>
      </w:pPr>
      <w:r w:rsidRPr="007F2770">
        <w:rPr>
          <w:lang w:eastAsia="zh-CN"/>
        </w:rPr>
        <w:t>GEO</w:t>
      </w:r>
      <w:r w:rsidRPr="007F2770">
        <w:rPr>
          <w:lang w:eastAsia="zh-CN"/>
        </w:rPr>
        <w:tab/>
        <w:t>Geostationary Orbit</w:t>
      </w:r>
    </w:p>
    <w:p w14:paraId="593C1402" w14:textId="77777777" w:rsidR="007240F4" w:rsidRPr="007F2770" w:rsidRDefault="007240F4" w:rsidP="007240F4">
      <w:pPr>
        <w:pStyle w:val="EW"/>
      </w:pPr>
      <w:r w:rsidRPr="007F2770">
        <w:t>GFBR</w:t>
      </w:r>
      <w:r w:rsidRPr="007F2770">
        <w:tab/>
      </w:r>
      <w:r w:rsidRPr="007F2770">
        <w:rPr>
          <w:noProof/>
          <w:lang w:val="en-US"/>
        </w:rPr>
        <w:t>Guaranteed Flow Bit Rate</w:t>
      </w:r>
    </w:p>
    <w:p w14:paraId="70D87474" w14:textId="77777777" w:rsidR="007240F4" w:rsidRPr="007F2770" w:rsidRDefault="007240F4" w:rsidP="007240F4">
      <w:pPr>
        <w:pStyle w:val="EW"/>
      </w:pPr>
      <w:r w:rsidRPr="007F2770">
        <w:t>GUAMI</w:t>
      </w:r>
      <w:r w:rsidRPr="007F2770">
        <w:tab/>
        <w:t>Globally Unique AMF Identifier</w:t>
      </w:r>
    </w:p>
    <w:p w14:paraId="3AF87D47" w14:textId="77777777" w:rsidR="00A9693E" w:rsidRPr="007F2770" w:rsidRDefault="00A9693E" w:rsidP="00A9693E">
      <w:pPr>
        <w:pStyle w:val="EW"/>
      </w:pPr>
      <w:r w:rsidRPr="007F2770">
        <w:t>IAB</w:t>
      </w:r>
      <w:r w:rsidRPr="007F2770">
        <w:tab/>
        <w:t>Integrated access and backhaul</w:t>
      </w:r>
    </w:p>
    <w:p w14:paraId="69EADF70" w14:textId="77777777" w:rsidR="003D2CCB" w:rsidRPr="007F2770" w:rsidRDefault="003D2CCB" w:rsidP="003D2CCB">
      <w:pPr>
        <w:pStyle w:val="EW"/>
      </w:pPr>
      <w:r w:rsidRPr="007F2770">
        <w:t>IMEI</w:t>
      </w:r>
      <w:r w:rsidRPr="007F2770">
        <w:tab/>
        <w:t>International Mobile station Equipment Identity</w:t>
      </w:r>
    </w:p>
    <w:p w14:paraId="728AB2F0" w14:textId="77777777" w:rsidR="003D2CCB" w:rsidRPr="007F2770" w:rsidRDefault="003D2CCB" w:rsidP="003D2CCB">
      <w:pPr>
        <w:pStyle w:val="EW"/>
      </w:pPr>
      <w:r w:rsidRPr="007F2770">
        <w:t>IMEISV</w:t>
      </w:r>
      <w:r w:rsidRPr="007F2770">
        <w:tab/>
        <w:t>International Mobile station Equipment Identity and Software Version number</w:t>
      </w:r>
    </w:p>
    <w:p w14:paraId="4DFF8691" w14:textId="77777777" w:rsidR="003D2CCB" w:rsidRPr="007F2770" w:rsidRDefault="003D2CCB" w:rsidP="003D2CCB">
      <w:pPr>
        <w:pStyle w:val="EW"/>
      </w:pPr>
      <w:r w:rsidRPr="007F2770">
        <w:t>IMSI</w:t>
      </w:r>
      <w:r w:rsidRPr="007F2770">
        <w:tab/>
        <w:t>International Mobile Subscriber Identity</w:t>
      </w:r>
    </w:p>
    <w:p w14:paraId="5EDA395F" w14:textId="77777777" w:rsidR="0082495A" w:rsidRPr="007F2770" w:rsidRDefault="0082495A" w:rsidP="0082495A">
      <w:pPr>
        <w:pStyle w:val="EW"/>
      </w:pPr>
      <w:r w:rsidRPr="007F2770">
        <w:t>IP-CAN</w:t>
      </w:r>
      <w:r w:rsidRPr="007F2770">
        <w:tab/>
        <w:t>IP-Connectivity Access Network</w:t>
      </w:r>
    </w:p>
    <w:p w14:paraId="74D7E366" w14:textId="77777777" w:rsidR="0082495A" w:rsidRPr="007F2770" w:rsidRDefault="0082495A" w:rsidP="0082495A">
      <w:pPr>
        <w:pStyle w:val="EW"/>
      </w:pPr>
      <w:r w:rsidRPr="007F2770">
        <w:t>KSI</w:t>
      </w:r>
      <w:r w:rsidRPr="007F2770">
        <w:tab/>
        <w:t>Key Set Identifier</w:t>
      </w:r>
    </w:p>
    <w:p w14:paraId="193BC3DB" w14:textId="77777777" w:rsidR="007240F4" w:rsidRPr="007F2770" w:rsidRDefault="007240F4" w:rsidP="007240F4">
      <w:pPr>
        <w:pStyle w:val="EW"/>
      </w:pPr>
      <w:r w:rsidRPr="007F2770">
        <w:t>LADN</w:t>
      </w:r>
      <w:r w:rsidRPr="007F2770">
        <w:tab/>
        <w:t>Local Area Data Network</w:t>
      </w:r>
    </w:p>
    <w:p w14:paraId="24D56F85" w14:textId="77777777" w:rsidR="00065D1B" w:rsidRPr="007F2770" w:rsidRDefault="00065D1B" w:rsidP="00065D1B">
      <w:pPr>
        <w:pStyle w:val="EW"/>
      </w:pPr>
      <w:r w:rsidRPr="007F2770">
        <w:t>LCS</w:t>
      </w:r>
      <w:r w:rsidRPr="007F2770">
        <w:tab/>
        <w:t>LoCation Services</w:t>
      </w:r>
    </w:p>
    <w:p w14:paraId="36C50EC0" w14:textId="77777777" w:rsidR="00351C50" w:rsidRPr="007F2770" w:rsidRDefault="00351C50" w:rsidP="00351C50">
      <w:pPr>
        <w:pStyle w:val="EW"/>
      </w:pPr>
      <w:r w:rsidRPr="007F2770">
        <w:t>LEO</w:t>
      </w:r>
      <w:r w:rsidRPr="007F2770">
        <w:tab/>
        <w:t>Low Earth Orbit</w:t>
      </w:r>
    </w:p>
    <w:p w14:paraId="2B23F551" w14:textId="77777777" w:rsidR="007240F4" w:rsidRPr="007F2770" w:rsidRDefault="007240F4" w:rsidP="007240F4">
      <w:pPr>
        <w:pStyle w:val="EW"/>
      </w:pPr>
      <w:r w:rsidRPr="007F2770">
        <w:t>LMF</w:t>
      </w:r>
      <w:r w:rsidRPr="007F2770">
        <w:tab/>
        <w:t>Location Management Function</w:t>
      </w:r>
    </w:p>
    <w:p w14:paraId="1D870084" w14:textId="77777777" w:rsidR="007240F4" w:rsidRPr="007F2770" w:rsidRDefault="007240F4" w:rsidP="007240F4">
      <w:pPr>
        <w:pStyle w:val="EW"/>
      </w:pPr>
      <w:r w:rsidRPr="007F2770">
        <w:t>LPP</w:t>
      </w:r>
      <w:r w:rsidRPr="007F2770">
        <w:tab/>
        <w:t>LTE Positioning Protocol</w:t>
      </w:r>
    </w:p>
    <w:p w14:paraId="5F2B847E" w14:textId="77777777" w:rsidR="008E5C4F" w:rsidRPr="007F2770" w:rsidRDefault="008E5C4F" w:rsidP="008E5C4F">
      <w:pPr>
        <w:pStyle w:val="EW"/>
      </w:pPr>
      <w:r w:rsidRPr="007F2770">
        <w:t>MAC</w:t>
      </w:r>
      <w:r w:rsidRPr="007F2770">
        <w:tab/>
        <w:t>Message Authentication Code</w:t>
      </w:r>
    </w:p>
    <w:p w14:paraId="2386CCFD" w14:textId="77777777" w:rsidR="007929A4" w:rsidRPr="007F2770" w:rsidRDefault="007929A4" w:rsidP="007929A4">
      <w:pPr>
        <w:pStyle w:val="EW"/>
      </w:pPr>
      <w:r w:rsidRPr="007F2770">
        <w:t>MA PDU</w:t>
      </w:r>
      <w:r w:rsidRPr="007F2770">
        <w:tab/>
        <w:t>Multi-Access PDU</w:t>
      </w:r>
    </w:p>
    <w:p w14:paraId="64712B58" w14:textId="69A94EF3" w:rsidR="000F3EDE" w:rsidRDefault="000F3EDE" w:rsidP="000F3EDE">
      <w:pPr>
        <w:pStyle w:val="EW"/>
        <w:rPr>
          <w:ins w:id="168" w:author="24.501_CR5220R1_(Rel-18)_VMR" w:date="2023-06-26T08:48:00Z"/>
        </w:rPr>
      </w:pPr>
      <w:r w:rsidRPr="007F2770">
        <w:t>MBS</w:t>
      </w:r>
      <w:r w:rsidRPr="007F2770">
        <w:tab/>
        <w:t>Multicast/Broadcast Services</w:t>
      </w:r>
    </w:p>
    <w:p w14:paraId="1F469E04" w14:textId="3BB86BDE" w:rsidR="00BA0697" w:rsidRPr="007F2770" w:rsidRDefault="00BA0697" w:rsidP="000F3EDE">
      <w:pPr>
        <w:pStyle w:val="EW"/>
      </w:pPr>
      <w:ins w:id="169" w:author="24.501_CR5220R1_(Rel-18)_VMR" w:date="2023-06-26T08:48:00Z">
        <w:r w:rsidRPr="006F2A5B">
          <w:t>MBSR</w:t>
        </w:r>
        <w:r w:rsidRPr="006F2A5B">
          <w:tab/>
          <w:t>Mobile Base Station Relay</w:t>
        </w:r>
      </w:ins>
    </w:p>
    <w:p w14:paraId="0572B904" w14:textId="77777777" w:rsidR="0082495A" w:rsidRPr="007F2770" w:rsidRDefault="0082495A" w:rsidP="0082495A">
      <w:pPr>
        <w:pStyle w:val="EW"/>
      </w:pPr>
      <w:r w:rsidRPr="007F2770">
        <w:t>Mbps</w:t>
      </w:r>
      <w:r w:rsidRPr="007F2770">
        <w:tab/>
        <w:t>Megabits per second</w:t>
      </w:r>
    </w:p>
    <w:p w14:paraId="3B708241" w14:textId="77777777" w:rsidR="00D812D7" w:rsidRPr="007F2770" w:rsidRDefault="00D812D7" w:rsidP="00D812D7">
      <w:pPr>
        <w:pStyle w:val="EW"/>
      </w:pPr>
      <w:r w:rsidRPr="007F2770">
        <w:t>MCS</w:t>
      </w:r>
      <w:r w:rsidRPr="007F2770">
        <w:tab/>
        <w:t>Mission Critical Service</w:t>
      </w:r>
    </w:p>
    <w:p w14:paraId="096BC75E" w14:textId="77777777" w:rsidR="00351C50" w:rsidRPr="007F2770" w:rsidRDefault="00351C50" w:rsidP="00351C50">
      <w:pPr>
        <w:pStyle w:val="EW"/>
      </w:pPr>
      <w:r w:rsidRPr="007F2770">
        <w:rPr>
          <w:lang w:eastAsia="zh-CN"/>
        </w:rPr>
        <w:t>MEO</w:t>
      </w:r>
      <w:r w:rsidRPr="007F2770">
        <w:rPr>
          <w:lang w:eastAsia="zh-CN"/>
        </w:rPr>
        <w:tab/>
        <w:t>Medium Earth Orbit</w:t>
      </w:r>
    </w:p>
    <w:p w14:paraId="1D307D49" w14:textId="77777777" w:rsidR="007240F4" w:rsidRPr="007F2770" w:rsidRDefault="007240F4" w:rsidP="007240F4">
      <w:pPr>
        <w:pStyle w:val="EW"/>
      </w:pPr>
      <w:r w:rsidRPr="007F2770">
        <w:rPr>
          <w:noProof/>
          <w:lang w:val="en-US"/>
        </w:rPr>
        <w:t>MFBR</w:t>
      </w:r>
      <w:r w:rsidRPr="007F2770">
        <w:tab/>
        <w:t>Maximum Flow Bit Rate</w:t>
      </w:r>
    </w:p>
    <w:p w14:paraId="68432126" w14:textId="77777777" w:rsidR="009C7E7D" w:rsidRPr="007F2770" w:rsidRDefault="009C7E7D" w:rsidP="009C7E7D">
      <w:pPr>
        <w:pStyle w:val="EW"/>
      </w:pPr>
      <w:r w:rsidRPr="007F2770">
        <w:t>MICO</w:t>
      </w:r>
      <w:r w:rsidRPr="007F2770">
        <w:tab/>
        <w:t>Mobile Initiated Connection Only</w:t>
      </w:r>
    </w:p>
    <w:p w14:paraId="6BAC59A8" w14:textId="77777777" w:rsidR="003A6E69" w:rsidRPr="007F2770" w:rsidRDefault="003A6E69" w:rsidP="003A6E69">
      <w:pPr>
        <w:pStyle w:val="EW"/>
      </w:pPr>
      <w:r w:rsidRPr="007F2770">
        <w:t>MINT</w:t>
      </w:r>
      <w:r w:rsidRPr="007F2770">
        <w:tab/>
        <w:t>Minimization of Service Interruption</w:t>
      </w:r>
    </w:p>
    <w:p w14:paraId="10FAA9B6" w14:textId="77777777" w:rsidR="00D812D7" w:rsidRPr="007F2770" w:rsidRDefault="00D812D7" w:rsidP="00D812D7">
      <w:pPr>
        <w:pStyle w:val="EW"/>
      </w:pPr>
      <w:r w:rsidRPr="007F2770">
        <w:t>MPS</w:t>
      </w:r>
      <w:r w:rsidRPr="007F2770">
        <w:tab/>
        <w:t>Multimedia Priority Service</w:t>
      </w:r>
    </w:p>
    <w:p w14:paraId="54886F43" w14:textId="77777777" w:rsidR="003A6C12" w:rsidRPr="007F2770" w:rsidRDefault="003A6C12" w:rsidP="003A6C12">
      <w:pPr>
        <w:pStyle w:val="EW"/>
      </w:pPr>
      <w:r w:rsidRPr="007F2770">
        <w:t>MSK</w:t>
      </w:r>
      <w:r w:rsidRPr="007F2770">
        <w:tab/>
        <w:t>MBS Service Key</w:t>
      </w:r>
    </w:p>
    <w:p w14:paraId="11212F8A" w14:textId="77777777" w:rsidR="003A6C12" w:rsidRPr="007F2770" w:rsidRDefault="003A6C12" w:rsidP="003A6C12">
      <w:pPr>
        <w:pStyle w:val="EW"/>
      </w:pPr>
      <w:r w:rsidRPr="007F2770">
        <w:t>MTK</w:t>
      </w:r>
      <w:r w:rsidRPr="007F2770">
        <w:tab/>
        <w:t>MBS Traffic Key</w:t>
      </w:r>
    </w:p>
    <w:p w14:paraId="725BA184" w14:textId="77777777" w:rsidR="004356F4" w:rsidRPr="007F2770" w:rsidRDefault="004356F4" w:rsidP="004356F4">
      <w:pPr>
        <w:pStyle w:val="EW"/>
      </w:pPr>
      <w:r w:rsidRPr="007F2770">
        <w:t>MUSIM</w:t>
      </w:r>
      <w:r w:rsidRPr="007F2770">
        <w:tab/>
        <w:t>Multi-USIM</w:t>
      </w:r>
    </w:p>
    <w:p w14:paraId="405048AD" w14:textId="77777777" w:rsidR="007240F4" w:rsidRPr="007F2770" w:rsidRDefault="007240F4" w:rsidP="007240F4">
      <w:pPr>
        <w:pStyle w:val="EW"/>
      </w:pPr>
      <w:r w:rsidRPr="007F2770">
        <w:rPr>
          <w:rFonts w:hint="eastAsia"/>
        </w:rPr>
        <w:t>N3IWF</w:t>
      </w:r>
      <w:r w:rsidRPr="007F2770">
        <w:rPr>
          <w:rFonts w:hint="eastAsia"/>
        </w:rPr>
        <w:tab/>
      </w:r>
      <w:r w:rsidRPr="007F2770">
        <w:t>Non-3GPP Inter-Working Function</w:t>
      </w:r>
    </w:p>
    <w:p w14:paraId="43415D9A" w14:textId="553B0D7F" w:rsidR="00AA5AC7" w:rsidRPr="007F2770" w:rsidRDefault="00AA5AC7" w:rsidP="007240F4">
      <w:pPr>
        <w:pStyle w:val="EW"/>
      </w:pPr>
      <w:r w:rsidRPr="007F2770">
        <w:t>N3QAI</w:t>
      </w:r>
      <w:r w:rsidRPr="007F2770">
        <w:tab/>
        <w:t>Non-3GPP QoS Assistance Information</w:t>
      </w:r>
    </w:p>
    <w:p w14:paraId="6300FB46" w14:textId="77777777" w:rsidR="00490E2A" w:rsidRPr="007F2770" w:rsidRDefault="00490E2A" w:rsidP="00490E2A">
      <w:pPr>
        <w:pStyle w:val="EW"/>
      </w:pPr>
      <w:r w:rsidRPr="007F2770">
        <w:t>N5CW</w:t>
      </w:r>
      <w:r w:rsidRPr="007F2770">
        <w:tab/>
      </w:r>
      <w:r w:rsidRPr="007F2770">
        <w:rPr>
          <w:noProof/>
        </w:rPr>
        <w:t>Non-5G-Capable over WLAN</w:t>
      </w:r>
    </w:p>
    <w:p w14:paraId="37B491E2" w14:textId="77777777" w:rsidR="0091239E" w:rsidRPr="007F2770" w:rsidRDefault="0091239E" w:rsidP="0091239E">
      <w:pPr>
        <w:pStyle w:val="EW"/>
      </w:pPr>
      <w:r w:rsidRPr="007F2770">
        <w:t>N5GC</w:t>
      </w:r>
      <w:r w:rsidRPr="007F2770">
        <w:tab/>
        <w:t>Non-5G Capable</w:t>
      </w:r>
    </w:p>
    <w:p w14:paraId="254D62B2" w14:textId="77777777" w:rsidR="00DB5A5C" w:rsidRPr="007F2770" w:rsidRDefault="007240F4" w:rsidP="00DB5A5C">
      <w:pPr>
        <w:pStyle w:val="EW"/>
      </w:pPr>
      <w:r w:rsidRPr="007F2770">
        <w:t>NAI</w:t>
      </w:r>
      <w:r w:rsidRPr="007F2770">
        <w:tab/>
        <w:t>Network Access Identifier</w:t>
      </w:r>
    </w:p>
    <w:p w14:paraId="24D0071B" w14:textId="77777777" w:rsidR="007240F4" w:rsidRPr="007F2770" w:rsidRDefault="00DB5A5C" w:rsidP="00DB5A5C">
      <w:pPr>
        <w:pStyle w:val="EW"/>
      </w:pPr>
      <w:r w:rsidRPr="007F2770">
        <w:t>NITZ</w:t>
      </w:r>
      <w:r w:rsidRPr="007F2770">
        <w:tab/>
        <w:t>Network Identity and Time Zone</w:t>
      </w:r>
    </w:p>
    <w:p w14:paraId="233E163A" w14:textId="77777777" w:rsidR="007240F4" w:rsidRPr="007F2770" w:rsidRDefault="007240F4" w:rsidP="007240F4">
      <w:pPr>
        <w:pStyle w:val="EW"/>
      </w:pPr>
      <w:r w:rsidRPr="007F2770">
        <w:t>ngKSI</w:t>
      </w:r>
      <w:r w:rsidRPr="007F2770">
        <w:tab/>
        <w:t>Key Set Identifier for Next Generation Radio Access Network</w:t>
      </w:r>
    </w:p>
    <w:p w14:paraId="1FE77162" w14:textId="77777777" w:rsidR="00D05895" w:rsidRPr="007F2770" w:rsidRDefault="00D05895" w:rsidP="00D05895">
      <w:pPr>
        <w:pStyle w:val="EW"/>
      </w:pPr>
      <w:r w:rsidRPr="007F2770">
        <w:t>NPN</w:t>
      </w:r>
      <w:r w:rsidRPr="007F2770">
        <w:tab/>
        <w:t>Non-public network</w:t>
      </w:r>
    </w:p>
    <w:p w14:paraId="36A38B05" w14:textId="77777777" w:rsidR="00425B15" w:rsidRPr="007F2770" w:rsidRDefault="00425B15" w:rsidP="00425B15">
      <w:pPr>
        <w:pStyle w:val="EW"/>
      </w:pPr>
      <w:r w:rsidRPr="007F2770">
        <w:t>NR</w:t>
      </w:r>
      <w:r w:rsidRPr="007F2770">
        <w:tab/>
        <w:t>New Radio</w:t>
      </w:r>
    </w:p>
    <w:p w14:paraId="0CF58CEE" w14:textId="77777777" w:rsidR="00E85C62" w:rsidRPr="007F2770" w:rsidRDefault="00E85C62" w:rsidP="00E85C62">
      <w:pPr>
        <w:pStyle w:val="EW"/>
      </w:pPr>
      <w:r w:rsidRPr="007F2770">
        <w:t>NSAC</w:t>
      </w:r>
      <w:r w:rsidRPr="007F2770">
        <w:tab/>
        <w:t>Network Slice Admission Control</w:t>
      </w:r>
    </w:p>
    <w:p w14:paraId="0C856C03" w14:textId="77777777" w:rsidR="00D812D7" w:rsidRPr="007F2770" w:rsidRDefault="00E85C62" w:rsidP="00CB3824">
      <w:pPr>
        <w:pStyle w:val="EW"/>
      </w:pPr>
      <w:r w:rsidRPr="007F2770">
        <w:t>NSACF</w:t>
      </w:r>
      <w:r w:rsidRPr="007F2770">
        <w:tab/>
        <w:t>Network Slice Admission Control Function</w:t>
      </w:r>
    </w:p>
    <w:p w14:paraId="27344AD5" w14:textId="74D0B8E4" w:rsidR="0042758C" w:rsidRDefault="0042758C" w:rsidP="0042758C">
      <w:pPr>
        <w:pStyle w:val="EW"/>
        <w:rPr>
          <w:ins w:id="170" w:author="24.501_CR5297R2_(Rel-18)_eNS_Ph3" w:date="2023-06-29T07:19:00Z"/>
        </w:rPr>
      </w:pPr>
      <w:r w:rsidRPr="007F2770">
        <w:t>NSAG</w:t>
      </w:r>
      <w:r w:rsidRPr="007F2770">
        <w:tab/>
        <w:t>Network slice AS group</w:t>
      </w:r>
    </w:p>
    <w:p w14:paraId="0651E909" w14:textId="34008CB2" w:rsidR="001B360A" w:rsidRPr="007F2770" w:rsidRDefault="001B360A" w:rsidP="0042758C">
      <w:pPr>
        <w:pStyle w:val="EW"/>
      </w:pPr>
      <w:ins w:id="171" w:author="24.501_CR5297R2_(Rel-18)_eNS_Ph3" w:date="2023-06-29T07:19:00Z">
        <w:r w:rsidRPr="001D456D">
          <w:t>NS-AoS</w:t>
        </w:r>
        <w:r w:rsidRPr="001D456D">
          <w:tab/>
          <w:t>Network slice area of service</w:t>
        </w:r>
      </w:ins>
    </w:p>
    <w:p w14:paraId="1119907C" w14:textId="1746A71B" w:rsidR="00CB3824" w:rsidRPr="007F2770" w:rsidRDefault="00CB3824" w:rsidP="00CB3824">
      <w:pPr>
        <w:pStyle w:val="EW"/>
      </w:pPr>
      <w:r w:rsidRPr="007F2770">
        <w:t>NSSAA</w:t>
      </w:r>
      <w:r w:rsidRPr="007F2770">
        <w:tab/>
        <w:t>Network slice-specific authentication and authorization</w:t>
      </w:r>
    </w:p>
    <w:p w14:paraId="1CC8AA0F" w14:textId="22E718BD" w:rsidR="00DC2B12" w:rsidRPr="007F2770" w:rsidRDefault="00DC2B12" w:rsidP="00DC2B12">
      <w:pPr>
        <w:pStyle w:val="EW"/>
      </w:pPr>
      <w:r w:rsidRPr="007F2770">
        <w:t>NSSAAF</w:t>
      </w:r>
      <w:r w:rsidRPr="007F2770">
        <w:tab/>
      </w:r>
      <w:r w:rsidR="00D30AB4" w:rsidRPr="007F2770">
        <w:t>Network Slice-Specific and SNPN authentication and authorization</w:t>
      </w:r>
      <w:r w:rsidRPr="007F2770">
        <w:t xml:space="preserve"> Function</w:t>
      </w:r>
    </w:p>
    <w:p w14:paraId="5930C017" w14:textId="77777777" w:rsidR="007240F4" w:rsidRPr="007F2770" w:rsidRDefault="007240F4" w:rsidP="007240F4">
      <w:pPr>
        <w:pStyle w:val="EW"/>
      </w:pPr>
      <w:r w:rsidRPr="007F2770">
        <w:t>NSSAI</w:t>
      </w:r>
      <w:r w:rsidRPr="007F2770">
        <w:tab/>
        <w:t>Network Slice Selection Assistance Information</w:t>
      </w:r>
    </w:p>
    <w:p w14:paraId="41C07FFE" w14:textId="77777777" w:rsidR="00425B15" w:rsidRPr="007F2770" w:rsidRDefault="00425B15" w:rsidP="00425B15">
      <w:pPr>
        <w:pStyle w:val="EW"/>
      </w:pPr>
      <w:r w:rsidRPr="007F2770">
        <w:t>NSSRG</w:t>
      </w:r>
      <w:r w:rsidRPr="007F2770">
        <w:tab/>
        <w:t>Network Slice Simultaneous Registration Group</w:t>
      </w:r>
    </w:p>
    <w:p w14:paraId="5A4BE398" w14:textId="3AEB4050" w:rsidR="00757F8D" w:rsidRPr="007F2770" w:rsidDel="00F8631D" w:rsidRDefault="00757F8D" w:rsidP="00757F8D">
      <w:pPr>
        <w:pStyle w:val="EW"/>
        <w:rPr>
          <w:del w:id="172" w:author="24.501_CR5199_(Rel-18)_5GProtoc18-non3GPP, NSWO_5G" w:date="2023-06-25T01:45:00Z"/>
          <w:bCs/>
        </w:rPr>
      </w:pPr>
      <w:del w:id="173" w:author="24.501_CR5199_(Rel-18)_5GProtoc18-non3GPP, NSWO_5G" w:date="2023-06-25T01:45:00Z">
        <w:r w:rsidRPr="007F2770" w:rsidDel="00F8631D">
          <w:rPr>
            <w:bCs/>
          </w:rPr>
          <w:delText>NSWO</w:delText>
        </w:r>
        <w:r w:rsidRPr="007F2770" w:rsidDel="00F8631D">
          <w:rPr>
            <w:bCs/>
          </w:rPr>
          <w:tab/>
          <w:delText>Non-Seamless WLAN Offload</w:delText>
        </w:r>
      </w:del>
    </w:p>
    <w:p w14:paraId="2A2CCAEB" w14:textId="77777777" w:rsidR="00CB1861" w:rsidRPr="007F2770" w:rsidRDefault="00CB1861" w:rsidP="00CB1861">
      <w:pPr>
        <w:pStyle w:val="EW"/>
        <w:rPr>
          <w:lang w:val="en-US"/>
        </w:rPr>
      </w:pPr>
      <w:r w:rsidRPr="007F2770">
        <w:rPr>
          <w:lang w:val="en-US"/>
        </w:rPr>
        <w:t>ON-SNPN</w:t>
      </w:r>
      <w:r w:rsidRPr="007F2770">
        <w:rPr>
          <w:lang w:val="en-US"/>
        </w:rPr>
        <w:tab/>
        <w:t>Onboarding Standalone Non-Public Network</w:t>
      </w:r>
    </w:p>
    <w:p w14:paraId="3E460680" w14:textId="77777777" w:rsidR="00B51475" w:rsidRPr="007F2770" w:rsidRDefault="00B51475" w:rsidP="00B51475">
      <w:pPr>
        <w:pStyle w:val="EW"/>
        <w:rPr>
          <w:lang w:val="sv-SE"/>
        </w:rPr>
      </w:pPr>
      <w:r w:rsidRPr="007F2770">
        <w:rPr>
          <w:lang w:val="sv-SE"/>
        </w:rPr>
        <w:t>OS</w:t>
      </w:r>
      <w:r w:rsidRPr="007F2770">
        <w:rPr>
          <w:lang w:val="sv-SE"/>
        </w:rPr>
        <w:tab/>
        <w:t>Operating System</w:t>
      </w:r>
    </w:p>
    <w:p w14:paraId="1F7435AB" w14:textId="77777777" w:rsidR="00454102" w:rsidRPr="007F2770" w:rsidRDefault="00B51475" w:rsidP="00454102">
      <w:pPr>
        <w:pStyle w:val="EW"/>
        <w:rPr>
          <w:lang w:val="sv-SE"/>
        </w:rPr>
      </w:pPr>
      <w:r w:rsidRPr="007F2770">
        <w:rPr>
          <w:lang w:val="sv-SE"/>
        </w:rPr>
        <w:t>OS Id</w:t>
      </w:r>
      <w:r w:rsidRPr="007F2770">
        <w:rPr>
          <w:lang w:val="sv-SE"/>
        </w:rPr>
        <w:tab/>
        <w:t>OS Identity</w:t>
      </w:r>
    </w:p>
    <w:p w14:paraId="483B9A71" w14:textId="77777777" w:rsidR="001001BF" w:rsidRPr="007F2770" w:rsidRDefault="001001BF" w:rsidP="001001BF">
      <w:pPr>
        <w:pStyle w:val="EW"/>
      </w:pPr>
      <w:r w:rsidRPr="007F2770">
        <w:t>PAP</w:t>
      </w:r>
      <w:r w:rsidRPr="007F2770">
        <w:tab/>
        <w:t>Password Authentication Protocol</w:t>
      </w:r>
    </w:p>
    <w:p w14:paraId="31A0B92B" w14:textId="77777777" w:rsidR="002A7610" w:rsidRPr="007F2770" w:rsidRDefault="002A7610" w:rsidP="002A7610">
      <w:pPr>
        <w:pStyle w:val="EW"/>
        <w:rPr>
          <w:lang w:val="en-US"/>
        </w:rPr>
      </w:pPr>
      <w:r w:rsidRPr="007F2770">
        <w:t>PCO</w:t>
      </w:r>
      <w:r w:rsidRPr="007F2770">
        <w:tab/>
        <w:t>Protocol Configuration Option</w:t>
      </w:r>
    </w:p>
    <w:p w14:paraId="7DEC7179" w14:textId="77777777" w:rsidR="003D2CCB" w:rsidRPr="007F2770" w:rsidRDefault="003D2CCB" w:rsidP="003D2CCB">
      <w:pPr>
        <w:pStyle w:val="EW"/>
        <w:rPr>
          <w:lang w:val="en-US"/>
        </w:rPr>
      </w:pPr>
      <w:r w:rsidRPr="007F2770">
        <w:rPr>
          <w:lang w:val="en-US"/>
        </w:rPr>
        <w:t>PEI</w:t>
      </w:r>
      <w:r w:rsidRPr="007F2770">
        <w:rPr>
          <w:lang w:val="en-US"/>
        </w:rPr>
        <w:tab/>
        <w:t>Permanent Equipment Identifier</w:t>
      </w:r>
    </w:p>
    <w:p w14:paraId="40224D9E" w14:textId="77777777" w:rsidR="00551F87" w:rsidRPr="007F2770" w:rsidRDefault="00551F87" w:rsidP="00551F87">
      <w:pPr>
        <w:pStyle w:val="EW"/>
      </w:pPr>
      <w:r w:rsidRPr="007F2770">
        <w:t>PEIPS</w:t>
      </w:r>
      <w:r w:rsidRPr="007F2770">
        <w:tab/>
        <w:t>Paging Early Indication with Paging Subgrouping</w:t>
      </w:r>
    </w:p>
    <w:p w14:paraId="6A30F13F" w14:textId="77777777" w:rsidR="00E43ADF" w:rsidRPr="007F2770" w:rsidRDefault="00E43ADF" w:rsidP="00E43ADF">
      <w:pPr>
        <w:pStyle w:val="EW"/>
      </w:pPr>
      <w:r w:rsidRPr="007F2770">
        <w:t>PEGC</w:t>
      </w:r>
      <w:r w:rsidRPr="007F2770">
        <w:tab/>
        <w:t>PIN Element with Gateway Capability</w:t>
      </w:r>
    </w:p>
    <w:p w14:paraId="72A3F71E" w14:textId="77777777" w:rsidR="00E43ADF" w:rsidRPr="007F2770" w:rsidRDefault="00E43ADF" w:rsidP="00E43ADF">
      <w:pPr>
        <w:pStyle w:val="EW"/>
      </w:pPr>
      <w:r w:rsidRPr="007F2770">
        <w:t>PEMC</w:t>
      </w:r>
      <w:r w:rsidRPr="007F2770">
        <w:tab/>
        <w:t>PIN Element with Management Capability</w:t>
      </w:r>
    </w:p>
    <w:p w14:paraId="174C360F" w14:textId="77777777" w:rsidR="00E43ADF" w:rsidRPr="007F2770" w:rsidRDefault="00E43ADF" w:rsidP="00E43ADF">
      <w:pPr>
        <w:pStyle w:val="EW"/>
        <w:rPr>
          <w:rFonts w:eastAsia="SimSun"/>
          <w:lang w:eastAsia="zh-CN"/>
        </w:rPr>
      </w:pPr>
      <w:r w:rsidRPr="007F2770">
        <w:rPr>
          <w:rFonts w:eastAsia="SimSun"/>
          <w:lang w:eastAsia="zh-CN"/>
        </w:rPr>
        <w:t>PIN</w:t>
      </w:r>
      <w:r w:rsidRPr="007F2770">
        <w:rPr>
          <w:rFonts w:eastAsia="SimSun"/>
          <w:lang w:eastAsia="zh-CN"/>
        </w:rPr>
        <w:tab/>
        <w:t>Personal IoT Network</w:t>
      </w:r>
    </w:p>
    <w:p w14:paraId="6AEDA944" w14:textId="2EF1AE6E" w:rsidR="00E43ADF" w:rsidRPr="007F2770" w:rsidRDefault="00E43ADF" w:rsidP="00551F87">
      <w:pPr>
        <w:pStyle w:val="EW"/>
      </w:pPr>
      <w:r w:rsidRPr="007F2770">
        <w:t>PINE</w:t>
      </w:r>
      <w:r w:rsidRPr="007F2770">
        <w:tab/>
        <w:t>PIN Element</w:t>
      </w:r>
    </w:p>
    <w:p w14:paraId="72CA1A67" w14:textId="77777777" w:rsidR="00B51475" w:rsidRPr="007F2770" w:rsidRDefault="00454102" w:rsidP="00454102">
      <w:pPr>
        <w:pStyle w:val="EW"/>
      </w:pPr>
      <w:r w:rsidRPr="007F2770">
        <w:rPr>
          <w:rFonts w:hint="eastAsia"/>
          <w:lang w:eastAsia="zh-CN"/>
        </w:rPr>
        <w:t>P</w:t>
      </w:r>
      <w:r w:rsidRPr="007F2770">
        <w:rPr>
          <w:lang w:eastAsia="zh-CN"/>
        </w:rPr>
        <w:t>NI-NPN</w:t>
      </w:r>
      <w:r w:rsidRPr="007F2770">
        <w:rPr>
          <w:lang w:eastAsia="zh-CN"/>
        </w:rPr>
        <w:tab/>
        <w:t>Public Network Integrated Non-Public Network</w:t>
      </w:r>
    </w:p>
    <w:p w14:paraId="01B8F4F6" w14:textId="77777777" w:rsidR="00A6105F" w:rsidRPr="007F2770" w:rsidRDefault="00A6105F" w:rsidP="00A6105F">
      <w:pPr>
        <w:pStyle w:val="EW"/>
        <w:rPr>
          <w:lang w:eastAsia="zh-CN"/>
        </w:rPr>
      </w:pPr>
      <w:r w:rsidRPr="007F2770">
        <w:rPr>
          <w:lang w:eastAsia="zh-CN"/>
        </w:rPr>
        <w:t>ProSe</w:t>
      </w:r>
      <w:r w:rsidRPr="007F2770">
        <w:rPr>
          <w:lang w:eastAsia="zh-CN"/>
        </w:rPr>
        <w:tab/>
        <w:t>Proximity based Services</w:t>
      </w:r>
    </w:p>
    <w:p w14:paraId="78724347" w14:textId="053F2997" w:rsidR="0075157A" w:rsidRDefault="0075157A" w:rsidP="0075157A">
      <w:pPr>
        <w:pStyle w:val="EW"/>
        <w:rPr>
          <w:ins w:id="174" w:author="24.501_CR5169R3_(Rel-18)_eUEPO" w:date="2023-06-28T23:58:00Z"/>
          <w:lang w:eastAsia="zh-CN"/>
        </w:rPr>
      </w:pPr>
      <w:r w:rsidRPr="007F2770">
        <w:rPr>
          <w:rFonts w:hint="eastAsia"/>
          <w:lang w:eastAsia="zh-CN"/>
        </w:rPr>
        <w:t>ProSeP</w:t>
      </w:r>
      <w:r w:rsidRPr="007F2770">
        <w:rPr>
          <w:rFonts w:hint="eastAsia"/>
          <w:lang w:eastAsia="zh-CN"/>
        </w:rPr>
        <w:tab/>
        <w:t>5G ProSe policy</w:t>
      </w:r>
    </w:p>
    <w:p w14:paraId="632B3057" w14:textId="2B35C43D" w:rsidR="00D60F91" w:rsidRPr="007F2770" w:rsidRDefault="00D60F91" w:rsidP="0075157A">
      <w:pPr>
        <w:pStyle w:val="EW"/>
        <w:rPr>
          <w:lang w:eastAsia="ja-JP"/>
        </w:rPr>
      </w:pPr>
      <w:ins w:id="175" w:author="24.501_CR5169R3_(Rel-18)_eUEPO" w:date="2023-06-28T23:58:00Z">
        <w:r>
          <w:rPr>
            <w:lang w:eastAsia="zh-CN"/>
          </w:rPr>
          <w:t>PG</w:t>
        </w:r>
        <w:r>
          <w:rPr>
            <w:lang w:eastAsia="zh-CN"/>
          </w:rPr>
          <w:tab/>
        </w:r>
        <w:r w:rsidRPr="001A001B">
          <w:rPr>
            <w:lang w:eastAsia="zh-CN"/>
          </w:rPr>
          <w:t xml:space="preserve">PLMN </w:t>
        </w:r>
        <w:r>
          <w:rPr>
            <w:lang w:eastAsia="zh-CN"/>
          </w:rPr>
          <w:t>G</w:t>
        </w:r>
        <w:r w:rsidRPr="001A001B">
          <w:rPr>
            <w:lang w:eastAsia="zh-CN"/>
          </w:rPr>
          <w:t>eneric</w:t>
        </w:r>
      </w:ins>
    </w:p>
    <w:p w14:paraId="4E63CD8A" w14:textId="77777777" w:rsidR="0082495A" w:rsidRPr="007F2770" w:rsidRDefault="0082495A" w:rsidP="00B51475">
      <w:pPr>
        <w:pStyle w:val="EW"/>
        <w:rPr>
          <w:lang w:eastAsia="ja-JP"/>
        </w:rPr>
      </w:pPr>
      <w:r w:rsidRPr="007F2770">
        <w:rPr>
          <w:rFonts w:hint="eastAsia"/>
          <w:lang w:eastAsia="ja-JP"/>
        </w:rPr>
        <w:t>PTI</w:t>
      </w:r>
      <w:r w:rsidRPr="007F2770">
        <w:rPr>
          <w:rFonts w:hint="eastAsia"/>
          <w:lang w:eastAsia="ja-JP"/>
        </w:rPr>
        <w:tab/>
        <w:t>Procedure Transaction Identity</w:t>
      </w:r>
    </w:p>
    <w:p w14:paraId="0BD13FED" w14:textId="77777777" w:rsidR="00EB1FC2" w:rsidRPr="007F2770" w:rsidRDefault="00EB1FC2" w:rsidP="00EB1FC2">
      <w:pPr>
        <w:pStyle w:val="EW"/>
        <w:rPr>
          <w:lang w:eastAsia="ja-JP"/>
        </w:rPr>
      </w:pPr>
      <w:r w:rsidRPr="007F2770">
        <w:rPr>
          <w:lang w:eastAsia="ja-JP"/>
        </w:rPr>
        <w:t>PTP</w:t>
      </w:r>
      <w:r w:rsidRPr="007F2770">
        <w:rPr>
          <w:lang w:eastAsia="ja-JP"/>
        </w:rPr>
        <w:tab/>
        <w:t>Precision Time Protocol</w:t>
      </w:r>
    </w:p>
    <w:p w14:paraId="65D1052A" w14:textId="77777777" w:rsidR="00B156B8" w:rsidRPr="007F2770" w:rsidRDefault="00B156B8" w:rsidP="00B156B8">
      <w:pPr>
        <w:pStyle w:val="EW"/>
        <w:rPr>
          <w:lang w:eastAsia="en-US"/>
        </w:rPr>
      </w:pPr>
      <w:r w:rsidRPr="007F2770">
        <w:rPr>
          <w:lang w:eastAsia="zh-CN"/>
        </w:rPr>
        <w:t>PVS</w:t>
      </w:r>
      <w:r w:rsidRPr="007F2770">
        <w:rPr>
          <w:lang w:eastAsia="zh-CN"/>
        </w:rPr>
        <w:tab/>
        <w:t>Provisioning Server</w:t>
      </w:r>
    </w:p>
    <w:p w14:paraId="1EC01AE4" w14:textId="77777777" w:rsidR="007240F4" w:rsidRPr="007F2770" w:rsidRDefault="007240F4" w:rsidP="007240F4">
      <w:pPr>
        <w:pStyle w:val="EW"/>
      </w:pPr>
      <w:r w:rsidRPr="007F2770">
        <w:t>QFI</w:t>
      </w:r>
      <w:r w:rsidRPr="007F2770">
        <w:tab/>
        <w:t>QoS Flow Identifier</w:t>
      </w:r>
    </w:p>
    <w:p w14:paraId="4AD44F41" w14:textId="77777777" w:rsidR="00257C28" w:rsidRPr="007F2770" w:rsidRDefault="00257C28" w:rsidP="00257C28">
      <w:pPr>
        <w:pStyle w:val="EW"/>
      </w:pPr>
      <w:r w:rsidRPr="007F2770">
        <w:t>QoS</w:t>
      </w:r>
      <w:r w:rsidRPr="007F2770">
        <w:tab/>
        <w:t>Quality of Service</w:t>
      </w:r>
    </w:p>
    <w:p w14:paraId="4DF153D1" w14:textId="77777777" w:rsidR="007240F4" w:rsidRPr="007F2770" w:rsidRDefault="007240F4" w:rsidP="007240F4">
      <w:pPr>
        <w:pStyle w:val="EW"/>
      </w:pPr>
      <w:r w:rsidRPr="007F2770">
        <w:t>QRI</w:t>
      </w:r>
      <w:r w:rsidRPr="007F2770">
        <w:tab/>
        <w:t>QoS Rule Identifier</w:t>
      </w:r>
    </w:p>
    <w:p w14:paraId="3E2965A6" w14:textId="77777777" w:rsidR="008A30B8" w:rsidRPr="007F2770" w:rsidRDefault="008A30B8" w:rsidP="008A30B8">
      <w:pPr>
        <w:pStyle w:val="EW"/>
      </w:pPr>
      <w:r w:rsidRPr="007F2770">
        <w:t>RACS</w:t>
      </w:r>
      <w:r w:rsidRPr="007F2770">
        <w:tab/>
        <w:t>Radio Capability Signalling Optimisation</w:t>
      </w:r>
    </w:p>
    <w:p w14:paraId="552D5A49" w14:textId="77777777" w:rsidR="007254C7" w:rsidRPr="007F2770" w:rsidRDefault="007254C7" w:rsidP="007254C7">
      <w:pPr>
        <w:pStyle w:val="EW"/>
      </w:pPr>
      <w:r w:rsidRPr="007F2770">
        <w:t>(R)AN</w:t>
      </w:r>
      <w:r w:rsidRPr="007F2770">
        <w:tab/>
        <w:t>(Radio) Access Network</w:t>
      </w:r>
    </w:p>
    <w:p w14:paraId="47ED7936" w14:textId="77777777" w:rsidR="007F4440" w:rsidRPr="007F2770" w:rsidDel="00284C28" w:rsidRDefault="007F4440" w:rsidP="007F4440">
      <w:pPr>
        <w:pStyle w:val="EW"/>
      </w:pPr>
      <w:r w:rsidRPr="007F2770" w:rsidDel="00284C28">
        <w:t>RFSP</w:t>
      </w:r>
      <w:r w:rsidRPr="007F2770" w:rsidDel="00284C28">
        <w:tab/>
        <w:t>RAT Frequency Selection Priority</w:t>
      </w:r>
    </w:p>
    <w:p w14:paraId="7C4FEC86" w14:textId="77777777" w:rsidR="00BE35FA" w:rsidRPr="007F2770" w:rsidRDefault="00BE35FA" w:rsidP="00BE35FA">
      <w:pPr>
        <w:pStyle w:val="EW"/>
      </w:pPr>
      <w:r w:rsidRPr="007F2770">
        <w:t>RG</w:t>
      </w:r>
      <w:r w:rsidRPr="007F2770">
        <w:tab/>
        <w:t>Residential Gateway</w:t>
      </w:r>
    </w:p>
    <w:p w14:paraId="2131BDB4" w14:textId="77777777" w:rsidR="007254C7" w:rsidRPr="007F2770" w:rsidRDefault="007254C7" w:rsidP="007254C7">
      <w:pPr>
        <w:pStyle w:val="EW"/>
      </w:pPr>
      <w:r w:rsidRPr="007F2770">
        <w:t>RPLMN</w:t>
      </w:r>
      <w:r w:rsidRPr="007F2770">
        <w:tab/>
        <w:t>Registered PLMN</w:t>
      </w:r>
    </w:p>
    <w:p w14:paraId="0C4760F6" w14:textId="77777777" w:rsidR="007240F4" w:rsidRPr="007F2770" w:rsidRDefault="007240F4" w:rsidP="007240F4">
      <w:pPr>
        <w:pStyle w:val="EW"/>
      </w:pPr>
      <w:r w:rsidRPr="007F2770">
        <w:t>RQA</w:t>
      </w:r>
      <w:r w:rsidRPr="007F2770">
        <w:tab/>
        <w:t>Reflective QoS Attribute</w:t>
      </w:r>
    </w:p>
    <w:p w14:paraId="295F642F" w14:textId="77777777" w:rsidR="007240F4" w:rsidRPr="007F2770" w:rsidRDefault="007240F4" w:rsidP="007240F4">
      <w:pPr>
        <w:pStyle w:val="EW"/>
      </w:pPr>
      <w:r w:rsidRPr="007F2770">
        <w:t>RQI</w:t>
      </w:r>
      <w:r w:rsidRPr="007F2770">
        <w:tab/>
        <w:t>Reflective QoS Indication</w:t>
      </w:r>
    </w:p>
    <w:p w14:paraId="5B9C6D88" w14:textId="77777777" w:rsidR="00B12839" w:rsidRPr="007F2770" w:rsidRDefault="00B12839" w:rsidP="00B12839">
      <w:pPr>
        <w:pStyle w:val="EW"/>
      </w:pPr>
      <w:r w:rsidRPr="007F2770">
        <w:t>RSC</w:t>
      </w:r>
      <w:r w:rsidRPr="007F2770">
        <w:tab/>
        <w:t>Relay Service Code</w:t>
      </w:r>
    </w:p>
    <w:p w14:paraId="2A003CF9" w14:textId="77777777" w:rsidR="008B3175" w:rsidRPr="007F2770" w:rsidRDefault="008B3175" w:rsidP="008B3175">
      <w:pPr>
        <w:pStyle w:val="EW"/>
      </w:pPr>
      <w:r w:rsidRPr="007F2770">
        <w:t>RSN</w:t>
      </w:r>
      <w:r w:rsidRPr="007F2770">
        <w:tab/>
        <w:t>Redundancy Sequence Number</w:t>
      </w:r>
    </w:p>
    <w:p w14:paraId="4B9315FF" w14:textId="77777777" w:rsidR="007F4440" w:rsidRPr="007F2770" w:rsidRDefault="007F4440" w:rsidP="007F4440">
      <w:pPr>
        <w:pStyle w:val="EW"/>
      </w:pPr>
      <w:r w:rsidRPr="007F2770">
        <w:t>RSNPN</w:t>
      </w:r>
      <w:r w:rsidRPr="007F2770">
        <w:tab/>
        <w:t>Registered SNPN</w:t>
      </w:r>
    </w:p>
    <w:p w14:paraId="64BFB6F2" w14:textId="77777777" w:rsidR="007240F4" w:rsidRPr="007F2770" w:rsidRDefault="007240F4" w:rsidP="007240F4">
      <w:pPr>
        <w:pStyle w:val="EW"/>
      </w:pPr>
      <w:r w:rsidRPr="007F2770">
        <w:t>S-NSSAI</w:t>
      </w:r>
      <w:r w:rsidRPr="007F2770">
        <w:tab/>
        <w:t>Single NSSAI</w:t>
      </w:r>
    </w:p>
    <w:p w14:paraId="29DA3D8E" w14:textId="77777777" w:rsidR="007240F4" w:rsidRPr="007F2770" w:rsidRDefault="007240F4" w:rsidP="007240F4">
      <w:pPr>
        <w:pStyle w:val="EW"/>
      </w:pPr>
      <w:r w:rsidRPr="007F2770">
        <w:rPr>
          <w:rFonts w:hint="eastAsia"/>
        </w:rPr>
        <w:t>SA</w:t>
      </w:r>
      <w:r w:rsidRPr="007F2770">
        <w:rPr>
          <w:rFonts w:hint="eastAsia"/>
        </w:rPr>
        <w:tab/>
        <w:t>Security Association</w:t>
      </w:r>
    </w:p>
    <w:p w14:paraId="347829AF" w14:textId="77777777" w:rsidR="009965B5" w:rsidRPr="007F2770" w:rsidRDefault="009965B5" w:rsidP="009965B5">
      <w:pPr>
        <w:pStyle w:val="EW"/>
      </w:pPr>
      <w:r w:rsidRPr="007F2770">
        <w:t>SDF</w:t>
      </w:r>
      <w:r w:rsidRPr="007F2770">
        <w:tab/>
        <w:t>Service Data Flow</w:t>
      </w:r>
    </w:p>
    <w:p w14:paraId="5C1D1561" w14:textId="77777777" w:rsidR="00820874" w:rsidRPr="007F2770" w:rsidRDefault="00820874" w:rsidP="00820874">
      <w:pPr>
        <w:pStyle w:val="EW"/>
      </w:pPr>
      <w:r w:rsidRPr="007F2770">
        <w:t>SDNAEPC</w:t>
      </w:r>
      <w:r w:rsidRPr="007F2770">
        <w:tab/>
        <w:t>Secondary DN authentication and authorization over EPC</w:t>
      </w:r>
    </w:p>
    <w:p w14:paraId="2DCB9639" w14:textId="77777777" w:rsidR="00860722" w:rsidRPr="007F2770" w:rsidRDefault="00860722" w:rsidP="00860722">
      <w:pPr>
        <w:pStyle w:val="EW"/>
      </w:pPr>
      <w:r w:rsidRPr="007F2770">
        <w:t>SDT</w:t>
      </w:r>
      <w:r w:rsidRPr="007F2770">
        <w:tab/>
        <w:t>Small Data Transmission</w:t>
      </w:r>
    </w:p>
    <w:p w14:paraId="00E3E1CA" w14:textId="77777777" w:rsidR="003E0A8E" w:rsidRPr="007F2770" w:rsidRDefault="003E0A8E" w:rsidP="003E0A8E">
      <w:pPr>
        <w:pStyle w:val="EW"/>
      </w:pPr>
      <w:r w:rsidRPr="007F2770">
        <w:t>SMF</w:t>
      </w:r>
      <w:r w:rsidRPr="007F2770">
        <w:tab/>
        <w:t>Session Management Function</w:t>
      </w:r>
    </w:p>
    <w:p w14:paraId="4159B33C" w14:textId="77777777" w:rsidR="00F761B4" w:rsidRPr="007F2770" w:rsidRDefault="00F761B4" w:rsidP="007240F4">
      <w:pPr>
        <w:pStyle w:val="EW"/>
      </w:pPr>
      <w:r w:rsidRPr="007F2770">
        <w:t>SGC</w:t>
      </w:r>
      <w:r w:rsidRPr="007F2770">
        <w:tab/>
        <w:t>Service Gap Control</w:t>
      </w:r>
    </w:p>
    <w:p w14:paraId="293DEF1F" w14:textId="77777777" w:rsidR="007240F4" w:rsidRPr="007F2770" w:rsidRDefault="007240F4" w:rsidP="007240F4">
      <w:pPr>
        <w:pStyle w:val="EW"/>
      </w:pPr>
      <w:r w:rsidRPr="007F2770">
        <w:t>SNN</w:t>
      </w:r>
      <w:r w:rsidRPr="007F2770">
        <w:tab/>
        <w:t>Serving Network Name</w:t>
      </w:r>
    </w:p>
    <w:p w14:paraId="480B53E6" w14:textId="77777777" w:rsidR="003E0A8E" w:rsidRPr="007F2770" w:rsidRDefault="003E0A8E" w:rsidP="003E0A8E">
      <w:pPr>
        <w:pStyle w:val="EW"/>
      </w:pPr>
      <w:r w:rsidRPr="007F2770">
        <w:t>SNPN</w:t>
      </w:r>
      <w:r w:rsidRPr="007F2770">
        <w:tab/>
        <w:t>Stand-alone Non-Public Network</w:t>
      </w:r>
    </w:p>
    <w:p w14:paraId="759E7E03" w14:textId="77777777" w:rsidR="007E58CD" w:rsidRPr="007F2770" w:rsidRDefault="00EB2B11" w:rsidP="00EB2B11">
      <w:pPr>
        <w:pStyle w:val="EW"/>
      </w:pPr>
      <w:r w:rsidRPr="007F2770">
        <w:t>SOR</w:t>
      </w:r>
      <w:r w:rsidRPr="007F2770">
        <w:tab/>
        <w:t>Steering of Roaming</w:t>
      </w:r>
    </w:p>
    <w:p w14:paraId="30A4714F" w14:textId="77777777" w:rsidR="006D6304" w:rsidRPr="007F2770" w:rsidRDefault="006D6304" w:rsidP="006D6304">
      <w:pPr>
        <w:pStyle w:val="EW"/>
      </w:pPr>
      <w:r w:rsidRPr="007F2770">
        <w:t>SOR-CMCI</w:t>
      </w:r>
      <w:r w:rsidRPr="007F2770">
        <w:tab/>
        <w:t>Steering of Roaming Connected Mode Control Information</w:t>
      </w:r>
    </w:p>
    <w:p w14:paraId="5C5522AA" w14:textId="77777777" w:rsidR="003D2CCB" w:rsidRPr="007F2770" w:rsidRDefault="003D2CCB" w:rsidP="003D2CCB">
      <w:pPr>
        <w:pStyle w:val="EW"/>
        <w:rPr>
          <w:lang w:val="fr-FR"/>
        </w:rPr>
      </w:pPr>
      <w:r w:rsidRPr="007F2770">
        <w:rPr>
          <w:lang w:val="fr-FR"/>
        </w:rPr>
        <w:t>SUCI</w:t>
      </w:r>
      <w:r w:rsidRPr="007F2770">
        <w:rPr>
          <w:lang w:val="fr-FR"/>
        </w:rPr>
        <w:tab/>
        <w:t>Subscription Concealed Identifier</w:t>
      </w:r>
    </w:p>
    <w:p w14:paraId="491FAB0D" w14:textId="77777777" w:rsidR="003D2CCB" w:rsidRPr="007F2770" w:rsidRDefault="003D2CCB" w:rsidP="003D2CCB">
      <w:pPr>
        <w:pStyle w:val="EW"/>
        <w:rPr>
          <w:lang w:val="fr-FR"/>
        </w:rPr>
      </w:pPr>
      <w:r w:rsidRPr="007F2770">
        <w:rPr>
          <w:lang w:val="fr-FR"/>
        </w:rPr>
        <w:t>SUPI</w:t>
      </w:r>
      <w:r w:rsidRPr="007F2770">
        <w:rPr>
          <w:lang w:val="fr-FR"/>
        </w:rPr>
        <w:tab/>
        <w:t>Subscription Permanent Identifier</w:t>
      </w:r>
    </w:p>
    <w:p w14:paraId="5EF1DCA6" w14:textId="77777777" w:rsidR="007240F4" w:rsidRPr="007F2770" w:rsidRDefault="007240F4" w:rsidP="007240F4">
      <w:pPr>
        <w:pStyle w:val="EW"/>
      </w:pPr>
      <w:r w:rsidRPr="007F2770">
        <w:rPr>
          <w:rFonts w:hint="eastAsia"/>
        </w:rPr>
        <w:t>TA</w:t>
      </w:r>
      <w:r w:rsidRPr="007F2770">
        <w:rPr>
          <w:rFonts w:hint="eastAsia"/>
        </w:rPr>
        <w:tab/>
        <w:t>Tracking Area</w:t>
      </w:r>
    </w:p>
    <w:p w14:paraId="7FAABEB7" w14:textId="77777777" w:rsidR="007240F4" w:rsidRPr="007F2770" w:rsidRDefault="007240F4" w:rsidP="007240F4">
      <w:pPr>
        <w:pStyle w:val="EW"/>
      </w:pPr>
      <w:r w:rsidRPr="007F2770">
        <w:t>TAC</w:t>
      </w:r>
      <w:r w:rsidRPr="007F2770">
        <w:tab/>
        <w:t>Tracking Area Code</w:t>
      </w:r>
    </w:p>
    <w:p w14:paraId="546380B2" w14:textId="77777777" w:rsidR="007240F4" w:rsidRPr="007F2770" w:rsidRDefault="007240F4" w:rsidP="007240F4">
      <w:pPr>
        <w:pStyle w:val="EW"/>
      </w:pPr>
      <w:r w:rsidRPr="007F2770">
        <w:rPr>
          <w:rFonts w:hint="eastAsia"/>
        </w:rPr>
        <w:t>TAI</w:t>
      </w:r>
      <w:r w:rsidRPr="007F2770">
        <w:rPr>
          <w:rFonts w:hint="eastAsia"/>
        </w:rPr>
        <w:tab/>
        <w:t>Tracking Area Identity</w:t>
      </w:r>
    </w:p>
    <w:p w14:paraId="084CFD37" w14:textId="77777777" w:rsidR="0082495A" w:rsidRPr="007F2770" w:rsidRDefault="0082495A" w:rsidP="0082495A">
      <w:pPr>
        <w:pStyle w:val="EW"/>
      </w:pPr>
      <w:r w:rsidRPr="007F2770">
        <w:t>Tbps</w:t>
      </w:r>
      <w:r w:rsidRPr="007F2770">
        <w:tab/>
        <w:t>Terabits per second</w:t>
      </w:r>
    </w:p>
    <w:p w14:paraId="63404CDE" w14:textId="77777777" w:rsidR="000F3EDE" w:rsidRPr="007F2770" w:rsidRDefault="000F3EDE" w:rsidP="000F3EDE">
      <w:pPr>
        <w:pStyle w:val="EW"/>
      </w:pPr>
      <w:r w:rsidRPr="007F2770">
        <w:t>TMGI</w:t>
      </w:r>
      <w:r w:rsidRPr="007F2770">
        <w:tab/>
        <w:t>Temporary Mobile Group Identity</w:t>
      </w:r>
    </w:p>
    <w:p w14:paraId="32FE73F2" w14:textId="535C8758" w:rsidR="00C86E98" w:rsidRPr="007F2770" w:rsidRDefault="00C86E98" w:rsidP="000F3EDE">
      <w:pPr>
        <w:pStyle w:val="EW"/>
      </w:pPr>
      <w:r w:rsidRPr="007F2770">
        <w:t>TNAN</w:t>
      </w:r>
      <w:r w:rsidRPr="007F2770">
        <w:tab/>
        <w:t>Trusted Non-3GPP Access Network</w:t>
      </w:r>
    </w:p>
    <w:p w14:paraId="0C9AE493" w14:textId="77777777" w:rsidR="009F0745" w:rsidRPr="007F2770" w:rsidRDefault="009F0745" w:rsidP="009F0745">
      <w:pPr>
        <w:pStyle w:val="EW"/>
      </w:pPr>
      <w:r w:rsidRPr="007F2770">
        <w:t>TNGF</w:t>
      </w:r>
      <w:r w:rsidRPr="007F2770">
        <w:tab/>
        <w:t>Trusted Non-3GPP Gateway Function</w:t>
      </w:r>
    </w:p>
    <w:p w14:paraId="2D3F9AB8" w14:textId="77777777" w:rsidR="00A26D0D" w:rsidRPr="007F2770" w:rsidRDefault="00A26D0D" w:rsidP="00A26D0D">
      <w:pPr>
        <w:pStyle w:val="EW"/>
        <w:rPr>
          <w:lang w:eastAsia="ko-KR"/>
        </w:rPr>
      </w:pPr>
      <w:r w:rsidRPr="007F2770">
        <w:rPr>
          <w:lang w:eastAsia="ko-KR"/>
        </w:rPr>
        <w:t>TSC</w:t>
      </w:r>
      <w:r w:rsidRPr="007F2770">
        <w:rPr>
          <w:lang w:eastAsia="ko-KR"/>
        </w:rPr>
        <w:tab/>
        <w:t>Time Sensitive Communication</w:t>
      </w:r>
    </w:p>
    <w:p w14:paraId="03E9FC8F" w14:textId="77777777" w:rsidR="00513E2E" w:rsidRPr="007F2770" w:rsidRDefault="00513E2E" w:rsidP="00513E2E">
      <w:pPr>
        <w:pStyle w:val="EW"/>
        <w:rPr>
          <w:lang w:eastAsia="ko-KR"/>
        </w:rPr>
      </w:pPr>
      <w:r w:rsidRPr="007F2770">
        <w:rPr>
          <w:lang w:eastAsia="ko-KR"/>
        </w:rPr>
        <w:t>TSCTSF</w:t>
      </w:r>
      <w:r w:rsidRPr="007F2770">
        <w:rPr>
          <w:lang w:eastAsia="ko-KR"/>
        </w:rPr>
        <w:tab/>
        <w:t>Time Sensitive Communication and Time Synchronization Function</w:t>
      </w:r>
    </w:p>
    <w:p w14:paraId="7C1F4AF9" w14:textId="77777777" w:rsidR="00490E2A" w:rsidRPr="007F2770" w:rsidRDefault="00490E2A" w:rsidP="00490E2A">
      <w:pPr>
        <w:pStyle w:val="EW"/>
        <w:rPr>
          <w:lang w:eastAsia="ko-KR"/>
        </w:rPr>
      </w:pPr>
      <w:r w:rsidRPr="007F2770">
        <w:rPr>
          <w:lang w:eastAsia="ko-KR"/>
        </w:rPr>
        <w:t>TWIF</w:t>
      </w:r>
      <w:r w:rsidRPr="007F2770">
        <w:rPr>
          <w:lang w:eastAsia="ko-KR"/>
        </w:rPr>
        <w:tab/>
        <w:t>Trusted WLAN Interworking Function</w:t>
      </w:r>
    </w:p>
    <w:p w14:paraId="578C3342" w14:textId="77777777" w:rsidR="00A26D0D" w:rsidRPr="007F2770" w:rsidRDefault="00A26D0D" w:rsidP="00A26D0D">
      <w:pPr>
        <w:pStyle w:val="EW"/>
        <w:rPr>
          <w:lang w:eastAsia="ko-KR"/>
        </w:rPr>
      </w:pPr>
      <w:r w:rsidRPr="007F2770">
        <w:rPr>
          <w:rFonts w:hint="eastAsia"/>
          <w:lang w:eastAsia="ko-KR"/>
        </w:rPr>
        <w:t>T</w:t>
      </w:r>
      <w:r w:rsidRPr="007F2770">
        <w:rPr>
          <w:lang w:eastAsia="ko-KR"/>
        </w:rPr>
        <w:t>SN</w:t>
      </w:r>
      <w:r w:rsidRPr="007F2770">
        <w:rPr>
          <w:lang w:eastAsia="ko-KR"/>
        </w:rPr>
        <w:tab/>
        <w:t>Time-Sensitive Networking</w:t>
      </w:r>
    </w:p>
    <w:p w14:paraId="38974E1C" w14:textId="77777777" w:rsidR="00A902E8" w:rsidRPr="007F2770" w:rsidRDefault="00A902E8" w:rsidP="00A902E8">
      <w:pPr>
        <w:pStyle w:val="EW"/>
        <w:rPr>
          <w:lang w:eastAsia="ko-KR"/>
        </w:rPr>
      </w:pPr>
      <w:r w:rsidRPr="007F2770">
        <w:rPr>
          <w:lang w:eastAsia="ko-KR"/>
        </w:rPr>
        <w:t>UAS</w:t>
      </w:r>
      <w:r w:rsidRPr="007F2770">
        <w:rPr>
          <w:lang w:eastAsia="ko-KR"/>
        </w:rPr>
        <w:tab/>
        <w:t>Uncrewed Aerial System</w:t>
      </w:r>
    </w:p>
    <w:p w14:paraId="1F9C4790" w14:textId="77777777" w:rsidR="00A902E8" w:rsidRPr="007F2770" w:rsidRDefault="00A902E8" w:rsidP="00A902E8">
      <w:pPr>
        <w:pStyle w:val="EW"/>
        <w:rPr>
          <w:lang w:eastAsia="ko-KR"/>
        </w:rPr>
      </w:pPr>
      <w:r w:rsidRPr="007F2770">
        <w:rPr>
          <w:lang w:eastAsia="ko-KR"/>
        </w:rPr>
        <w:t>UAV</w:t>
      </w:r>
      <w:r w:rsidRPr="007F2770">
        <w:rPr>
          <w:lang w:eastAsia="ko-KR"/>
        </w:rPr>
        <w:tab/>
        <w:t>Uncrewed Aerial Vehicle</w:t>
      </w:r>
    </w:p>
    <w:p w14:paraId="7D9E24EA" w14:textId="77777777" w:rsidR="006E0DCB" w:rsidRPr="007F2770" w:rsidRDefault="006E0DCB" w:rsidP="006E0DCB">
      <w:pPr>
        <w:pStyle w:val="EW"/>
        <w:rPr>
          <w:lang w:eastAsia="ko-KR"/>
        </w:rPr>
      </w:pPr>
      <w:r w:rsidRPr="007F2770">
        <w:rPr>
          <w:lang w:eastAsia="ko-KR"/>
        </w:rPr>
        <w:t>UAV-C</w:t>
      </w:r>
      <w:r w:rsidRPr="007F2770">
        <w:rPr>
          <w:lang w:eastAsia="ko-KR"/>
        </w:rPr>
        <w:tab/>
        <w:t>Uncrewed Aerial Vehicle-Controller</w:t>
      </w:r>
    </w:p>
    <w:p w14:paraId="49722C6A" w14:textId="77777777" w:rsidR="00096C57" w:rsidRPr="007F2770" w:rsidRDefault="00096C57" w:rsidP="00096C57">
      <w:pPr>
        <w:pStyle w:val="EW"/>
      </w:pPr>
      <w:r w:rsidRPr="007F2770">
        <w:t>UDM</w:t>
      </w:r>
      <w:r w:rsidRPr="007F2770">
        <w:tab/>
        <w:t>Unified Data Management</w:t>
      </w:r>
    </w:p>
    <w:p w14:paraId="3C1EB4D3" w14:textId="77777777" w:rsidR="006611C0" w:rsidRPr="007F2770" w:rsidRDefault="006611C0" w:rsidP="006611C0">
      <w:pPr>
        <w:pStyle w:val="EW"/>
      </w:pPr>
      <w:r w:rsidRPr="007F2770">
        <w:t>UL</w:t>
      </w:r>
      <w:r w:rsidRPr="007F2770">
        <w:tab/>
        <w:t>Uplink</w:t>
      </w:r>
    </w:p>
    <w:p w14:paraId="010BE616" w14:textId="77777777" w:rsidR="00EB7798" w:rsidRPr="007F2770" w:rsidRDefault="00EB7798" w:rsidP="00EB7798">
      <w:pPr>
        <w:pStyle w:val="EW"/>
      </w:pPr>
      <w:r w:rsidRPr="007F2770">
        <w:t>UPDS</w:t>
      </w:r>
      <w:r w:rsidRPr="007F2770">
        <w:tab/>
        <w:t>UE policy delivery service</w:t>
      </w:r>
    </w:p>
    <w:p w14:paraId="40868EE4" w14:textId="77777777" w:rsidR="00886D93" w:rsidRPr="007F2770" w:rsidRDefault="00886D93" w:rsidP="00886D93">
      <w:pPr>
        <w:pStyle w:val="EW"/>
        <w:rPr>
          <w:lang w:eastAsia="ja-JP"/>
        </w:rPr>
      </w:pPr>
      <w:r w:rsidRPr="007F2770">
        <w:rPr>
          <w:rFonts w:hint="eastAsia"/>
          <w:lang w:eastAsia="ja-JP"/>
        </w:rPr>
        <w:t>UPF</w:t>
      </w:r>
      <w:r w:rsidRPr="007F2770">
        <w:rPr>
          <w:rFonts w:hint="eastAsia"/>
          <w:lang w:eastAsia="ja-JP"/>
        </w:rPr>
        <w:tab/>
      </w:r>
      <w:r w:rsidRPr="007F2770">
        <w:rPr>
          <w:lang w:eastAsia="ja-JP"/>
        </w:rPr>
        <w:t>User Plane Function</w:t>
      </w:r>
    </w:p>
    <w:p w14:paraId="309E95AD" w14:textId="77777777" w:rsidR="00E60408" w:rsidRPr="007F2770" w:rsidRDefault="00E60408" w:rsidP="00E60408">
      <w:pPr>
        <w:pStyle w:val="EW"/>
        <w:rPr>
          <w:lang w:eastAsia="ja-JP"/>
        </w:rPr>
      </w:pPr>
      <w:r w:rsidRPr="007F2770">
        <w:t>UP-PRUK</w:t>
      </w:r>
      <w:r w:rsidRPr="007F2770">
        <w:tab/>
        <w:t>User Plane ProSe Remote User Key</w:t>
      </w:r>
    </w:p>
    <w:p w14:paraId="0524A3D0" w14:textId="77777777" w:rsidR="00B97922" w:rsidRPr="007F2770" w:rsidRDefault="00B97922" w:rsidP="00B97922">
      <w:pPr>
        <w:pStyle w:val="EW"/>
      </w:pPr>
      <w:r w:rsidRPr="007F2770">
        <w:t>UPSC</w:t>
      </w:r>
      <w:r w:rsidRPr="007F2770">
        <w:tab/>
        <w:t>UE Policy Section Code</w:t>
      </w:r>
    </w:p>
    <w:p w14:paraId="69AD1F7A" w14:textId="77777777" w:rsidR="00B97922" w:rsidRPr="007F2770" w:rsidRDefault="00B97922" w:rsidP="00B97922">
      <w:pPr>
        <w:pStyle w:val="EW"/>
      </w:pPr>
      <w:r w:rsidRPr="007F2770">
        <w:t>UPSI</w:t>
      </w:r>
      <w:r w:rsidRPr="007F2770">
        <w:tab/>
        <w:t>UE Policy Section Identifier</w:t>
      </w:r>
    </w:p>
    <w:p w14:paraId="319D7F03" w14:textId="77777777" w:rsidR="0082495A" w:rsidRPr="007F2770" w:rsidRDefault="0082495A" w:rsidP="0082495A">
      <w:pPr>
        <w:pStyle w:val="EW"/>
      </w:pPr>
      <w:r w:rsidRPr="007F2770">
        <w:t>URN</w:t>
      </w:r>
      <w:r w:rsidRPr="007F2770">
        <w:tab/>
        <w:t>Uniform Resource Name</w:t>
      </w:r>
    </w:p>
    <w:p w14:paraId="021E5AF4" w14:textId="77777777" w:rsidR="000D6687" w:rsidRPr="007F2770" w:rsidRDefault="006611C0" w:rsidP="000D6687">
      <w:pPr>
        <w:pStyle w:val="EW"/>
      </w:pPr>
      <w:r w:rsidRPr="007F2770">
        <w:t>URSP</w:t>
      </w:r>
      <w:r w:rsidRPr="007F2770">
        <w:tab/>
        <w:t>UE Route Selection Policy</w:t>
      </w:r>
    </w:p>
    <w:p w14:paraId="6193F358" w14:textId="77777777" w:rsidR="00A902E8" w:rsidRPr="007F2770" w:rsidRDefault="00A902E8" w:rsidP="00A902E8">
      <w:pPr>
        <w:pStyle w:val="EW"/>
      </w:pPr>
      <w:r w:rsidRPr="007F2770">
        <w:t>USS</w:t>
      </w:r>
      <w:r w:rsidRPr="007F2770">
        <w:tab/>
        <w:t>UAS Service Supplier</w:t>
      </w:r>
    </w:p>
    <w:p w14:paraId="03EB535D" w14:textId="77777777" w:rsidR="00A902E8" w:rsidRPr="007F2770" w:rsidRDefault="00A902E8" w:rsidP="00A902E8">
      <w:pPr>
        <w:pStyle w:val="EW"/>
      </w:pPr>
      <w:r w:rsidRPr="007F2770">
        <w:t>UUAA</w:t>
      </w:r>
      <w:r w:rsidRPr="007F2770">
        <w:tab/>
        <w:t>USS UAV Authorization/Authentication</w:t>
      </w:r>
    </w:p>
    <w:p w14:paraId="75E9B979" w14:textId="77777777" w:rsidR="003D2CCB" w:rsidRPr="007F2770" w:rsidRDefault="003D2CCB" w:rsidP="003D2CCB">
      <w:pPr>
        <w:pStyle w:val="EW"/>
      </w:pPr>
      <w:r w:rsidRPr="007F2770">
        <w:t>V2X</w:t>
      </w:r>
      <w:r w:rsidRPr="007F2770">
        <w:tab/>
        <w:t>Vehicle-to-Everything</w:t>
      </w:r>
    </w:p>
    <w:p w14:paraId="227D5AFC" w14:textId="56209086" w:rsidR="00BE35FA" w:rsidRDefault="000D6687" w:rsidP="000D6687">
      <w:pPr>
        <w:pStyle w:val="EW"/>
        <w:rPr>
          <w:ins w:id="176" w:author="24.501_CR5169R3_(Rel-18)_eUEPO" w:date="2023-06-28T23:59:00Z"/>
        </w:rPr>
      </w:pPr>
      <w:r w:rsidRPr="007F2770">
        <w:t>V2XP</w:t>
      </w:r>
      <w:r w:rsidRPr="007F2770">
        <w:tab/>
        <w:t>V2X policy</w:t>
      </w:r>
    </w:p>
    <w:p w14:paraId="3A5557B2" w14:textId="23438384" w:rsidR="00167B48" w:rsidRPr="007F2770" w:rsidRDefault="00167B48" w:rsidP="000D6687">
      <w:pPr>
        <w:pStyle w:val="EW"/>
      </w:pPr>
      <w:ins w:id="177" w:author="24.501_CR5169R3_(Rel-18)_eUEPO" w:date="2023-06-28T23:59:00Z">
        <w:r w:rsidRPr="001A001B">
          <w:t>VPS</w:t>
        </w:r>
        <w:r>
          <w:tab/>
        </w:r>
        <w:r w:rsidRPr="001A001B">
          <w:t xml:space="preserve">VPLMN </w:t>
        </w:r>
        <w:r>
          <w:t>S</w:t>
        </w:r>
        <w:r w:rsidRPr="001A001B">
          <w:t>pecific</w:t>
        </w:r>
      </w:ins>
    </w:p>
    <w:p w14:paraId="3E182B1F" w14:textId="77777777" w:rsidR="00910868" w:rsidRPr="007F2770" w:rsidRDefault="00910868" w:rsidP="00910868">
      <w:pPr>
        <w:pStyle w:val="EW"/>
      </w:pPr>
      <w:r w:rsidRPr="007F2770">
        <w:t>W-AGF</w:t>
      </w:r>
      <w:r w:rsidRPr="007F2770">
        <w:tab/>
      </w:r>
      <w:r w:rsidRPr="007F2770">
        <w:rPr>
          <w:lang w:eastAsia="zh-CN"/>
        </w:rPr>
        <w:t>Wireline Access Gateway Function</w:t>
      </w:r>
    </w:p>
    <w:p w14:paraId="403B193B" w14:textId="77777777" w:rsidR="00490E2A" w:rsidRPr="007F2770" w:rsidRDefault="00490E2A" w:rsidP="00BE35FA">
      <w:pPr>
        <w:pStyle w:val="EW"/>
      </w:pPr>
      <w:r w:rsidRPr="007F2770">
        <w:t>WLAN</w:t>
      </w:r>
      <w:r w:rsidRPr="007F2770">
        <w:tab/>
        <w:t>Wireless Local Area Network</w:t>
      </w:r>
    </w:p>
    <w:p w14:paraId="3643C586" w14:textId="77777777" w:rsidR="00E26EA9" w:rsidRPr="007F2770" w:rsidRDefault="00E26EA9" w:rsidP="00BE35FA">
      <w:pPr>
        <w:pStyle w:val="EW"/>
      </w:pPr>
      <w:r w:rsidRPr="007F2770">
        <w:t>WUS</w:t>
      </w:r>
      <w:r w:rsidRPr="007F2770">
        <w:tab/>
        <w:t>Wake-up signal</w:t>
      </w:r>
    </w:p>
    <w:p w14:paraId="60FD7E65" w14:textId="77777777" w:rsidR="00A41C5D" w:rsidRPr="007F2770" w:rsidRDefault="00D9134D" w:rsidP="00781477">
      <w:pPr>
        <w:pStyle w:val="Heading1"/>
      </w:pPr>
      <w:r w:rsidRPr="007F2770">
        <w:br w:type="page"/>
      </w:r>
      <w:bookmarkStart w:id="178" w:name="_Toc20232393"/>
      <w:bookmarkStart w:id="179" w:name="_Toc27746479"/>
      <w:bookmarkStart w:id="180" w:name="_Toc36212659"/>
      <w:bookmarkStart w:id="181" w:name="_Toc36656836"/>
      <w:bookmarkStart w:id="182" w:name="_Toc45286497"/>
      <w:bookmarkStart w:id="183" w:name="_Toc51947764"/>
      <w:bookmarkStart w:id="184" w:name="_Toc51948856"/>
      <w:bookmarkStart w:id="185" w:name="_Toc131395770"/>
      <w:r w:rsidR="00A41C5D" w:rsidRPr="007F2770">
        <w:t>4</w:t>
      </w:r>
      <w:r w:rsidR="00A41C5D" w:rsidRPr="007F2770">
        <w:tab/>
        <w:t>General</w:t>
      </w:r>
      <w:bookmarkEnd w:id="178"/>
      <w:bookmarkEnd w:id="179"/>
      <w:bookmarkEnd w:id="180"/>
      <w:bookmarkEnd w:id="181"/>
      <w:bookmarkEnd w:id="182"/>
      <w:bookmarkEnd w:id="183"/>
      <w:bookmarkEnd w:id="184"/>
      <w:bookmarkEnd w:id="185"/>
    </w:p>
    <w:p w14:paraId="77E6C4ED" w14:textId="77777777" w:rsidR="00A41C5D" w:rsidRPr="007F2770" w:rsidRDefault="00A41C5D" w:rsidP="00781477">
      <w:pPr>
        <w:pStyle w:val="Heading2"/>
      </w:pPr>
      <w:bookmarkStart w:id="186" w:name="_Toc20232394"/>
      <w:bookmarkStart w:id="187" w:name="_Toc27746480"/>
      <w:bookmarkStart w:id="188" w:name="_Toc36212660"/>
      <w:bookmarkStart w:id="189" w:name="_Toc36656837"/>
      <w:bookmarkStart w:id="190" w:name="_Toc45286498"/>
      <w:bookmarkStart w:id="191" w:name="_Toc51947765"/>
      <w:bookmarkStart w:id="192" w:name="_Toc51948857"/>
      <w:bookmarkStart w:id="193" w:name="_Toc131395771"/>
      <w:r w:rsidRPr="007F2770">
        <w:t>4.1</w:t>
      </w:r>
      <w:r w:rsidRPr="007F2770">
        <w:tab/>
        <w:t>Overview</w:t>
      </w:r>
      <w:bookmarkEnd w:id="186"/>
      <w:bookmarkEnd w:id="187"/>
      <w:bookmarkEnd w:id="188"/>
      <w:bookmarkEnd w:id="189"/>
      <w:bookmarkEnd w:id="190"/>
      <w:bookmarkEnd w:id="191"/>
      <w:bookmarkEnd w:id="192"/>
      <w:bookmarkEnd w:id="193"/>
    </w:p>
    <w:p w14:paraId="6B1DA8F0" w14:textId="77777777" w:rsidR="003178B4" w:rsidRPr="007F2770" w:rsidRDefault="003178B4" w:rsidP="003178B4">
      <w:r w:rsidRPr="007F2770">
        <w:t>The non-access stratum (NAS) described in the present document forms the highest stratum of the control plane between UE and AMF (reference point "N1" see 3GPP TS 23.501 [8]) for both 3GPP and non-3GPP access.</w:t>
      </w:r>
    </w:p>
    <w:p w14:paraId="6BE6EE4E" w14:textId="77777777" w:rsidR="003178B4" w:rsidRPr="007F2770" w:rsidRDefault="003178B4" w:rsidP="003178B4">
      <w:r w:rsidRPr="007F2770">
        <w:t>Main functions of the protocols that are part of the NAS are:</w:t>
      </w:r>
    </w:p>
    <w:p w14:paraId="0BD41693" w14:textId="4A0C8CDB" w:rsidR="00F138B1" w:rsidRPr="007F2770" w:rsidRDefault="00F138B1" w:rsidP="00F138B1">
      <w:pPr>
        <w:pStyle w:val="B1"/>
      </w:pPr>
      <w:r w:rsidRPr="007F2770">
        <w:t>-</w:t>
      </w:r>
      <w:r w:rsidRPr="007F2770">
        <w:tab/>
        <w:t>support of mobility of the user equipment (UE) including also common procedures such as authentication, identification, generic UE configuration update and security mode control procedures;</w:t>
      </w:r>
    </w:p>
    <w:p w14:paraId="61A87743" w14:textId="77777777" w:rsidR="003178B4" w:rsidRPr="007F2770" w:rsidRDefault="003178B4" w:rsidP="003178B4">
      <w:pPr>
        <w:pStyle w:val="B1"/>
      </w:pPr>
      <w:r w:rsidRPr="007F2770">
        <w:t>-</w:t>
      </w:r>
      <w:r w:rsidRPr="007F2770">
        <w:tab/>
        <w:t>support of session management procedures to establish and maintain data connectivity between the UE and the data network; and</w:t>
      </w:r>
    </w:p>
    <w:p w14:paraId="16F43416" w14:textId="77777777" w:rsidR="003178B4" w:rsidRPr="007F2770" w:rsidRDefault="003178B4" w:rsidP="003178B4">
      <w:pPr>
        <w:pStyle w:val="B1"/>
      </w:pPr>
      <w:r w:rsidRPr="007F2770">
        <w:t>-</w:t>
      </w:r>
      <w:r w:rsidRPr="007F2770">
        <w:tab/>
        <w:t>NAS transport procedure to provide a transport of SMS, LPP,</w:t>
      </w:r>
      <w:r w:rsidR="00065D1B" w:rsidRPr="007F2770">
        <w:t xml:space="preserve"> LCS,</w:t>
      </w:r>
      <w:r w:rsidRPr="007F2770">
        <w:t xml:space="preserve"> UE policy container, SOR transparent container and UE parameters update information payload.</w:t>
      </w:r>
    </w:p>
    <w:p w14:paraId="317EF54D" w14:textId="77777777" w:rsidR="003178B4" w:rsidRPr="007F2770" w:rsidRDefault="003178B4" w:rsidP="003178B4">
      <w:r w:rsidRPr="007F2770">
        <w:t>Principles for the handing of 5GS security contexts and for the activation of ciphering and integrity protection, when a NAS signalling connection is established, are provided in subclause 4.4.</w:t>
      </w:r>
    </w:p>
    <w:p w14:paraId="6E95657C" w14:textId="77777777" w:rsidR="003178B4" w:rsidRPr="007F2770" w:rsidRDefault="003178B4" w:rsidP="003178B4">
      <w:r w:rsidRPr="007F2770">
        <w:t>For the support of the above functions, the following procedures are supplied within this specification:</w:t>
      </w:r>
    </w:p>
    <w:p w14:paraId="74633011" w14:textId="77777777" w:rsidR="003178B4" w:rsidRPr="007F2770" w:rsidRDefault="003178B4" w:rsidP="003178B4">
      <w:pPr>
        <w:pStyle w:val="B1"/>
      </w:pPr>
      <w:r w:rsidRPr="007F2770">
        <w:t>-</w:t>
      </w:r>
      <w:r w:rsidRPr="007F2770">
        <w:tab/>
        <w:t>elementary procedures for 5GS mobility management in clause 5; and</w:t>
      </w:r>
    </w:p>
    <w:p w14:paraId="1C37FD48" w14:textId="77777777" w:rsidR="003178B4" w:rsidRPr="007F2770" w:rsidRDefault="003178B4" w:rsidP="003178B4">
      <w:pPr>
        <w:pStyle w:val="B1"/>
      </w:pPr>
      <w:r w:rsidRPr="007F2770">
        <w:t>-</w:t>
      </w:r>
      <w:r w:rsidRPr="007F2770">
        <w:tab/>
        <w:t>elementary procedures for 5GS session management in clause 6.</w:t>
      </w:r>
    </w:p>
    <w:p w14:paraId="2AFC656F" w14:textId="77777777" w:rsidR="003178B4" w:rsidRPr="007F2770" w:rsidRDefault="003178B4" w:rsidP="003178B4">
      <w:r w:rsidRPr="007F2770">
        <w:t>Signalling procedures for the control of NAS security are described as part of the 5GMM common procedures in subclause 5.4.</w:t>
      </w:r>
    </w:p>
    <w:p w14:paraId="2FCC2898" w14:textId="77777777" w:rsidR="003178B4" w:rsidRPr="007F2770" w:rsidRDefault="003178B4" w:rsidP="003178B4">
      <w:r w:rsidRPr="007F2770">
        <w:t>Complete NAS transactions consist of specific sequences of elementary procedures. Examples of such specific sequences can be found in 3GPP TS 23.502 [9].</w:t>
      </w:r>
    </w:p>
    <w:p w14:paraId="463E1DD2" w14:textId="77777777" w:rsidR="003178B4" w:rsidRPr="007F2770" w:rsidRDefault="003178B4" w:rsidP="003178B4">
      <w:r w:rsidRPr="007F2770">
        <w:t>The NAS for 5GS follows the protocol architecture model for layer 3 as described in 3GPP TS 24.007 [11].</w:t>
      </w:r>
    </w:p>
    <w:p w14:paraId="580AC985" w14:textId="77777777" w:rsidR="00A41C5D" w:rsidRPr="007F2770" w:rsidRDefault="00A41C5D" w:rsidP="00781477">
      <w:pPr>
        <w:pStyle w:val="Heading2"/>
      </w:pPr>
      <w:bookmarkStart w:id="194" w:name="_Toc20232395"/>
      <w:bookmarkStart w:id="195" w:name="_Toc27746481"/>
      <w:bookmarkStart w:id="196" w:name="_Toc36212661"/>
      <w:bookmarkStart w:id="197" w:name="_Toc36656838"/>
      <w:bookmarkStart w:id="198" w:name="_Toc45286499"/>
      <w:bookmarkStart w:id="199" w:name="_Toc51947766"/>
      <w:bookmarkStart w:id="200" w:name="_Toc51948858"/>
      <w:bookmarkStart w:id="201" w:name="_Toc131395772"/>
      <w:r w:rsidRPr="007F2770">
        <w:t>4.2</w:t>
      </w:r>
      <w:r w:rsidRPr="007F2770">
        <w:tab/>
      </w:r>
      <w:r w:rsidR="00EB610B" w:rsidRPr="007F2770">
        <w:t>Coordination between the protocols for 5GS mobility management and 5GS session management</w:t>
      </w:r>
      <w:bookmarkEnd w:id="194"/>
      <w:bookmarkEnd w:id="195"/>
      <w:bookmarkEnd w:id="196"/>
      <w:bookmarkEnd w:id="197"/>
      <w:bookmarkEnd w:id="198"/>
      <w:bookmarkEnd w:id="199"/>
      <w:bookmarkEnd w:id="200"/>
      <w:bookmarkEnd w:id="201"/>
    </w:p>
    <w:p w14:paraId="30E1D10E" w14:textId="77777777" w:rsidR="009C554B" w:rsidRPr="007F2770" w:rsidRDefault="009C554B" w:rsidP="009C554B">
      <w:r w:rsidRPr="007F2770">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14:paraId="621DC27A" w14:textId="77777777" w:rsidR="002115A5" w:rsidRPr="007F2770" w:rsidRDefault="009C554B" w:rsidP="002115A5">
      <w:r w:rsidRPr="007F2770">
        <w:t>The UE can only initiate the 5GSM procedure when there is a 5GMM context established at the UE</w:t>
      </w:r>
      <w:r w:rsidR="004D2584" w:rsidRPr="007F2770">
        <w:t>.</w:t>
      </w:r>
    </w:p>
    <w:p w14:paraId="2F1E6D0E" w14:textId="77777777" w:rsidR="00193BB8" w:rsidRPr="007F2770" w:rsidRDefault="002115A5" w:rsidP="002115A5">
      <w:r w:rsidRPr="007F2770">
        <w:t>During 5GMM procedures, the UE and the AMF shall suspend the transmission of 5GSM messages, except when:</w:t>
      </w:r>
    </w:p>
    <w:p w14:paraId="5655C7ED" w14:textId="3D4A79CB" w:rsidR="002115A5" w:rsidRPr="007F2770" w:rsidRDefault="002115A5" w:rsidP="00920167">
      <w:pPr>
        <w:pStyle w:val="B1"/>
      </w:pPr>
      <w:r w:rsidRPr="007F2770">
        <w:t>a)</w:t>
      </w:r>
      <w:r w:rsidRPr="007F2770">
        <w:tab/>
        <w:t>the 5GMM procedure is piggybacking 5GSM messages; or</w:t>
      </w:r>
    </w:p>
    <w:p w14:paraId="33E3A38B" w14:textId="77777777" w:rsidR="009C554B" w:rsidRPr="007F2770" w:rsidRDefault="002115A5" w:rsidP="004B11B4">
      <w:pPr>
        <w:pStyle w:val="B1"/>
      </w:pPr>
      <w:r w:rsidRPr="007F2770">
        <w:t>b)</w:t>
      </w:r>
      <w:r w:rsidRPr="007F2770">
        <w:tab/>
        <w:t xml:space="preserve">the UE is in 5GMM-CONNECTED mode and a service request procedure for re-establishing user-plane resources of PDU session(s) is initiated </w:t>
      </w:r>
      <w:r w:rsidRPr="007F2770">
        <w:rPr>
          <w:noProof/>
        </w:rPr>
        <w:t>without including PDU session status IE or Allowed PDU session status IE</w:t>
      </w:r>
      <w:r w:rsidR="00DE26AE" w:rsidRPr="007F2770">
        <w:rPr>
          <w:noProof/>
        </w:rPr>
        <w:t>.</w:t>
      </w:r>
      <w:r w:rsidR="007E173C" w:rsidRPr="007F2770">
        <w:rPr>
          <w:noProof/>
        </w:rPr>
        <w:t xml:space="preserve"> </w:t>
      </w:r>
      <w:r w:rsidR="00DE26AE" w:rsidRPr="007F2770">
        <w:t>In th</w:t>
      </w:r>
      <w:r w:rsidR="007E173C" w:rsidRPr="007F2770">
        <w:t>i</w:t>
      </w:r>
      <w:r w:rsidR="00DE26AE" w:rsidRPr="007F2770">
        <w:t>s case</w:t>
      </w:r>
      <w:r w:rsidRPr="007F2770">
        <w:t>, the UE and the AMF need not suspend the transmission of 5GSM messages related to other PDU session(s) than the one(s) for which the user- plane resources re-establishment is requested.</w:t>
      </w:r>
    </w:p>
    <w:p w14:paraId="3F05DA2C" w14:textId="77777777" w:rsidR="008E369F" w:rsidRPr="007F2770" w:rsidRDefault="008E369F" w:rsidP="008E369F">
      <w:pPr>
        <w:rPr>
          <w:lang w:val="en-US"/>
        </w:rPr>
      </w:pPr>
      <w:r w:rsidRPr="007F2770">
        <w:rPr>
          <w:lang w:val="en-US"/>
        </w:rPr>
        <w:t>If the UE determines to locally release the N1 NAS signalling connection upon receiving an SOR transparent container during a registration procedure as specified in 3GPP TS 23.122 [5] Annex C.2, the UE shall suspend the transmission of 5GSM messages after sending the REGISTRATION COMPLETE message and until the N1 NAS signalling connection is released to obtain service on a higher priority PLMN, with the exception of the case when the UE has an emergency PDU session.</w:t>
      </w:r>
    </w:p>
    <w:p w14:paraId="5E8F992F" w14:textId="77777777" w:rsidR="00DE26AE" w:rsidRPr="007F2770" w:rsidRDefault="00DE26AE" w:rsidP="00DE26AE">
      <w:r w:rsidRPr="007F2770">
        <w:t>A 5GMM message piggybacking a 5GSM message for a PDU session shall be delivered via the access associated with the PDU session, if any, with the following exceptions:</w:t>
      </w:r>
    </w:p>
    <w:p w14:paraId="45F479B0" w14:textId="77777777" w:rsidR="00DE26AE" w:rsidRPr="007F2770" w:rsidRDefault="00DE26AE" w:rsidP="00DE26AE">
      <w:pPr>
        <w:pStyle w:val="B1"/>
      </w:pPr>
      <w:r w:rsidRPr="007F2770">
        <w:t>a)</w:t>
      </w:r>
      <w:r w:rsidRPr="007F2770">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EED3811" w14:textId="77777777" w:rsidR="00DE26AE" w:rsidRPr="007F2770" w:rsidRDefault="00DE26AE" w:rsidP="00DE26AE">
      <w:pPr>
        <w:pStyle w:val="B1"/>
      </w:pPr>
      <w:r w:rsidRPr="007F2770">
        <w:t>b)</w:t>
      </w:r>
      <w:r w:rsidRPr="007F2770">
        <w:tab/>
        <w:t>the UE shall send an UL NAS TRANSPORT message piggybacking a response message to the 5GSM message described in a) via either:</w:t>
      </w:r>
    </w:p>
    <w:p w14:paraId="7D8CC9ED" w14:textId="77777777" w:rsidR="00DE26AE" w:rsidRPr="007F2770" w:rsidRDefault="00DE26AE" w:rsidP="00DE26AE">
      <w:pPr>
        <w:pStyle w:val="B2"/>
      </w:pPr>
      <w:r w:rsidRPr="007F2770">
        <w:t>1)</w:t>
      </w:r>
      <w:r w:rsidRPr="007F2770">
        <w:tab/>
        <w:t>3GPP access; or</w:t>
      </w:r>
    </w:p>
    <w:p w14:paraId="1D2B7C91" w14:textId="77777777" w:rsidR="00DE26AE" w:rsidRPr="007F2770" w:rsidRDefault="00DE26AE" w:rsidP="00DE26AE">
      <w:pPr>
        <w:pStyle w:val="B2"/>
      </w:pPr>
      <w:r w:rsidRPr="007F2770">
        <w:t>2)</w:t>
      </w:r>
      <w:r w:rsidRPr="007F2770">
        <w:tab/>
        <w:t>non-3GPP access if the UE is in 5GMM-CONNECTED mode over non-3GPP access</w:t>
      </w:r>
      <w:r w:rsidR="007E173C" w:rsidRPr="007F2770">
        <w:t>; and</w:t>
      </w:r>
    </w:p>
    <w:p w14:paraId="285676B5" w14:textId="77777777" w:rsidR="00DE26AE" w:rsidRPr="007F2770" w:rsidRDefault="00DE26AE" w:rsidP="00DE26AE">
      <w:pPr>
        <w:pStyle w:val="NO"/>
      </w:pPr>
      <w:r w:rsidRPr="007F2770">
        <w:t>NOTE:</w:t>
      </w:r>
      <w:r w:rsidRPr="007F2770">
        <w:tab/>
        <w:t>The interaction between the 5GMM sublayer and the 5GSM sublayer to enable the UE to send the UL NAS TRANSPORT message containing the response message via 3GPP access is required. This is achieved via UE implementation.</w:t>
      </w:r>
    </w:p>
    <w:p w14:paraId="1814C1CB" w14:textId="77777777" w:rsidR="00DF5E9E" w:rsidRPr="007F2770" w:rsidRDefault="00DF5E9E" w:rsidP="00DF5E9E">
      <w:pPr>
        <w:pStyle w:val="B1"/>
      </w:pPr>
      <w:r w:rsidRPr="007F2770">
        <w:t>c)</w:t>
      </w:r>
      <w:r w:rsidRPr="007F2770">
        <w:tab/>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14:paraId="6F5B3986" w14:textId="77777777" w:rsidR="009F0745" w:rsidRPr="007F2770" w:rsidRDefault="009F0745" w:rsidP="009F0745">
      <w:bookmarkStart w:id="202" w:name="_Toc20232396"/>
      <w:bookmarkStart w:id="203" w:name="_Toc27746482"/>
      <w:bookmarkStart w:id="204" w:name="_Toc36212662"/>
      <w:bookmarkStart w:id="205" w:name="_Toc36656839"/>
      <w:bookmarkStart w:id="206" w:name="_Toc45286500"/>
      <w:bookmarkStart w:id="207" w:name="_Toc51947767"/>
      <w:bookmarkStart w:id="208" w:name="_Toc51948859"/>
      <w:r w:rsidRPr="007F2770">
        <w:t>A 5GMM message piggybacking a 5GSM message as a response message to a request message associated with an MA PDU session, shall be delivered via the same access that the initial message was received.</w:t>
      </w:r>
    </w:p>
    <w:p w14:paraId="19BAAD0A" w14:textId="77777777" w:rsidR="00A41C5D" w:rsidRPr="007F2770" w:rsidRDefault="00A41C5D" w:rsidP="00781477">
      <w:pPr>
        <w:pStyle w:val="Heading2"/>
      </w:pPr>
      <w:bookmarkStart w:id="209" w:name="_Toc131395773"/>
      <w:r w:rsidRPr="007F2770">
        <w:t>4.3</w:t>
      </w:r>
      <w:r w:rsidRPr="007F2770">
        <w:tab/>
        <w:t xml:space="preserve">UE </w:t>
      </w:r>
      <w:r w:rsidR="00EB610B" w:rsidRPr="007F2770">
        <w:t>domain selection</w:t>
      </w:r>
      <w:bookmarkEnd w:id="202"/>
      <w:bookmarkEnd w:id="203"/>
      <w:bookmarkEnd w:id="204"/>
      <w:bookmarkEnd w:id="205"/>
      <w:bookmarkEnd w:id="206"/>
      <w:bookmarkEnd w:id="207"/>
      <w:bookmarkEnd w:id="208"/>
      <w:bookmarkEnd w:id="209"/>
    </w:p>
    <w:p w14:paraId="298D06B7" w14:textId="77777777" w:rsidR="003E0676" w:rsidRPr="007F2770" w:rsidRDefault="00BD6DDA" w:rsidP="00781477">
      <w:pPr>
        <w:pStyle w:val="Heading3"/>
      </w:pPr>
      <w:bookmarkStart w:id="210" w:name="_Toc20232397"/>
      <w:bookmarkStart w:id="211" w:name="_Toc27746483"/>
      <w:bookmarkStart w:id="212" w:name="_Toc36212663"/>
      <w:bookmarkStart w:id="213" w:name="_Toc36656840"/>
      <w:bookmarkStart w:id="214" w:name="_Toc45286501"/>
      <w:bookmarkStart w:id="215" w:name="_Toc51947768"/>
      <w:bookmarkStart w:id="216" w:name="_Toc51948860"/>
      <w:bookmarkStart w:id="217" w:name="_Toc131395774"/>
      <w:r w:rsidRPr="007F2770">
        <w:t>4</w:t>
      </w:r>
      <w:r w:rsidR="009C554B" w:rsidRPr="007F2770">
        <w:t>.</w:t>
      </w:r>
      <w:r w:rsidRPr="007F2770">
        <w:t>3</w:t>
      </w:r>
      <w:r w:rsidR="009C554B" w:rsidRPr="007F2770">
        <w:t>.1</w:t>
      </w:r>
      <w:r w:rsidR="009C554B" w:rsidRPr="007F2770">
        <w:tab/>
        <w:t>UE</w:t>
      </w:r>
      <w:r w:rsidR="00913BB3" w:rsidRPr="007F2770">
        <w:t>'</w:t>
      </w:r>
      <w:r w:rsidR="009C554B" w:rsidRPr="007F2770">
        <w:t>s usage setting</w:t>
      </w:r>
      <w:bookmarkEnd w:id="210"/>
      <w:bookmarkEnd w:id="211"/>
      <w:bookmarkEnd w:id="212"/>
      <w:bookmarkEnd w:id="213"/>
      <w:bookmarkEnd w:id="214"/>
      <w:bookmarkEnd w:id="215"/>
      <w:bookmarkEnd w:id="216"/>
      <w:bookmarkEnd w:id="217"/>
    </w:p>
    <w:p w14:paraId="22476928" w14:textId="77777777" w:rsidR="009C554B" w:rsidRPr="007F2770" w:rsidRDefault="009C554B" w:rsidP="009C554B">
      <w:r w:rsidRPr="007F2770">
        <w:t>The UE</w:t>
      </w:r>
      <w:r w:rsidR="00913BB3" w:rsidRPr="007F2770">
        <w:t>'</w:t>
      </w:r>
      <w:r w:rsidRPr="007F2770">
        <w:t>s usage setting defined in 3GPP TS 24.301 [</w:t>
      </w:r>
      <w:r w:rsidR="00570E57" w:rsidRPr="007F2770">
        <w:t>1</w:t>
      </w:r>
      <w:r w:rsidR="00E04A35" w:rsidRPr="007F2770">
        <w:t>5</w:t>
      </w:r>
      <w:r w:rsidRPr="007F2770">
        <w:t>] applies to voice capable UEs in 5GS and indicates whether the UE has preference for voice services over data services or vice-versa, where:</w:t>
      </w:r>
    </w:p>
    <w:p w14:paraId="2899F2BB" w14:textId="77777777" w:rsidR="009C554B" w:rsidRPr="007F2770" w:rsidRDefault="00ED3DB1" w:rsidP="009C554B">
      <w:pPr>
        <w:pStyle w:val="B1"/>
      </w:pPr>
      <w:r w:rsidRPr="007F2770">
        <w:t>a)</w:t>
      </w:r>
      <w:r w:rsidR="009C554B" w:rsidRPr="007F2770">
        <w:tab/>
        <w:t>voice services include IMS voice; and</w:t>
      </w:r>
    </w:p>
    <w:p w14:paraId="3501C98C" w14:textId="77777777" w:rsidR="009C554B" w:rsidRPr="007F2770" w:rsidRDefault="00ED3DB1" w:rsidP="009C554B">
      <w:pPr>
        <w:pStyle w:val="B1"/>
      </w:pPr>
      <w:r w:rsidRPr="007F2770">
        <w:t>b)</w:t>
      </w:r>
      <w:r w:rsidR="009C554B" w:rsidRPr="007F2770">
        <w:tab/>
        <w:t>data services include any kind of user data transfer without a voice media component.</w:t>
      </w:r>
    </w:p>
    <w:p w14:paraId="209DE2FE" w14:textId="77777777" w:rsidR="009C554B" w:rsidRPr="007F2770" w:rsidRDefault="009C554B" w:rsidP="009C554B">
      <w:r w:rsidRPr="007F2770">
        <w:t>The UE</w:t>
      </w:r>
      <w:r w:rsidR="00913BB3" w:rsidRPr="007F2770">
        <w:t>'</w:t>
      </w:r>
      <w:r w:rsidRPr="007F2770">
        <w:t>s usage setting can be set to:</w:t>
      </w:r>
    </w:p>
    <w:p w14:paraId="6419E9A9" w14:textId="77777777" w:rsidR="009C554B" w:rsidRPr="007F2770" w:rsidRDefault="00ED3DB1" w:rsidP="009C554B">
      <w:pPr>
        <w:pStyle w:val="B1"/>
      </w:pPr>
      <w:r w:rsidRPr="007F2770">
        <w:t>a)</w:t>
      </w:r>
      <w:r w:rsidR="009C554B" w:rsidRPr="007F2770">
        <w:tab/>
        <w:t>"voice centric"; or</w:t>
      </w:r>
    </w:p>
    <w:p w14:paraId="5125EBDC" w14:textId="77777777" w:rsidR="009C554B" w:rsidRPr="007F2770" w:rsidRDefault="00ED3DB1" w:rsidP="009C554B">
      <w:pPr>
        <w:pStyle w:val="B1"/>
      </w:pPr>
      <w:r w:rsidRPr="007F2770">
        <w:t>b)</w:t>
      </w:r>
      <w:r w:rsidR="009C554B" w:rsidRPr="007F2770">
        <w:tab/>
        <w:t>"data centric".</w:t>
      </w:r>
    </w:p>
    <w:p w14:paraId="36D62D3D" w14:textId="77777777" w:rsidR="009C554B" w:rsidRPr="007F2770" w:rsidRDefault="009C554B" w:rsidP="009C554B">
      <w:r w:rsidRPr="007F2770">
        <w:t xml:space="preserve"> If the UE is capable of S1 mode, there is a single UE</w:t>
      </w:r>
      <w:r w:rsidR="00913BB3" w:rsidRPr="007F2770">
        <w:t>'</w:t>
      </w:r>
      <w:r w:rsidRPr="007F2770">
        <w:t>s usage setting at the UE which applies to both 5GS and EPS.</w:t>
      </w:r>
    </w:p>
    <w:p w14:paraId="51926097" w14:textId="77777777" w:rsidR="003E0676" w:rsidRPr="007F2770" w:rsidRDefault="00BD6DDA" w:rsidP="00781477">
      <w:pPr>
        <w:pStyle w:val="Heading3"/>
      </w:pPr>
      <w:bookmarkStart w:id="218" w:name="_Toc20232398"/>
      <w:bookmarkStart w:id="219" w:name="_Toc27746484"/>
      <w:bookmarkStart w:id="220" w:name="_Toc36212664"/>
      <w:bookmarkStart w:id="221" w:name="_Toc36656841"/>
      <w:bookmarkStart w:id="222" w:name="_Toc45286502"/>
      <w:bookmarkStart w:id="223" w:name="_Toc51947769"/>
      <w:bookmarkStart w:id="224" w:name="_Toc51948861"/>
      <w:bookmarkStart w:id="225" w:name="_Toc131395775"/>
      <w:r w:rsidRPr="007F2770">
        <w:t>4</w:t>
      </w:r>
      <w:r w:rsidR="009C554B" w:rsidRPr="007F2770">
        <w:t>.</w:t>
      </w:r>
      <w:r w:rsidRPr="007F2770">
        <w:t>3</w:t>
      </w:r>
      <w:r w:rsidR="009C554B" w:rsidRPr="007F2770">
        <w:t>.2</w:t>
      </w:r>
      <w:r w:rsidR="009C554B" w:rsidRPr="007F2770">
        <w:tab/>
        <w:t>Domain selection for UE originating sessions / calls</w:t>
      </w:r>
      <w:bookmarkEnd w:id="218"/>
      <w:bookmarkEnd w:id="219"/>
      <w:bookmarkEnd w:id="220"/>
      <w:bookmarkEnd w:id="221"/>
      <w:bookmarkEnd w:id="222"/>
      <w:bookmarkEnd w:id="223"/>
      <w:bookmarkEnd w:id="224"/>
      <w:bookmarkEnd w:id="225"/>
    </w:p>
    <w:p w14:paraId="77905C1D" w14:textId="77777777" w:rsidR="009C554B" w:rsidRPr="007F2770" w:rsidRDefault="009C554B" w:rsidP="009C554B">
      <w:pPr>
        <w:rPr>
          <w:noProof/>
          <w:lang w:val="en-US"/>
        </w:rPr>
      </w:pPr>
      <w:r w:rsidRPr="007F2770">
        <w:rPr>
          <w:noProof/>
          <w:lang w:val="en-US"/>
        </w:rPr>
        <w:t>The behaviour of the UE for domain selection is determined by:</w:t>
      </w:r>
    </w:p>
    <w:p w14:paraId="18264E3D" w14:textId="77777777" w:rsidR="00193BB8" w:rsidRPr="007F2770" w:rsidRDefault="00ED3DB1" w:rsidP="009C554B">
      <w:pPr>
        <w:pStyle w:val="B1"/>
      </w:pPr>
      <w:r w:rsidRPr="007F2770">
        <w:t>a)</w:t>
      </w:r>
      <w:r w:rsidR="009C554B" w:rsidRPr="007F2770">
        <w:tab/>
        <w:t>the UE usage setting;</w:t>
      </w:r>
    </w:p>
    <w:p w14:paraId="1D2908A2" w14:textId="10942EC3" w:rsidR="009C554B" w:rsidRPr="007F2770" w:rsidRDefault="00ED3DB1" w:rsidP="009C554B">
      <w:pPr>
        <w:pStyle w:val="B1"/>
      </w:pPr>
      <w:r w:rsidRPr="007F2770">
        <w:t>b)</w:t>
      </w:r>
      <w:r w:rsidR="009C554B" w:rsidRPr="007F2770">
        <w:tab/>
        <w:t>the availability of IMS voice; and</w:t>
      </w:r>
    </w:p>
    <w:p w14:paraId="4A3CE4E0" w14:textId="77777777" w:rsidR="009C554B" w:rsidRPr="007F2770" w:rsidRDefault="00ED3DB1" w:rsidP="009C554B">
      <w:pPr>
        <w:pStyle w:val="B1"/>
      </w:pPr>
      <w:r w:rsidRPr="007F2770">
        <w:t>c)</w:t>
      </w:r>
      <w:r w:rsidR="009C554B" w:rsidRPr="007F2770">
        <w:tab/>
        <w:t>whether the UE operates in single-registration mode or dual-registration mode (see 3GPP TS 23.501 [</w:t>
      </w:r>
      <w:r w:rsidR="00B5047D" w:rsidRPr="007F2770">
        <w:t>8</w:t>
      </w:r>
      <w:r w:rsidR="009C554B" w:rsidRPr="007F2770">
        <w:t>]).</w:t>
      </w:r>
    </w:p>
    <w:p w14:paraId="1D253DCB" w14:textId="77777777" w:rsidR="002B41FE" w:rsidRPr="007F2770" w:rsidRDefault="002B41FE" w:rsidP="002B41FE">
      <w:pPr>
        <w:rPr>
          <w:noProof/>
          <w:lang w:val="en-US"/>
        </w:rPr>
      </w:pPr>
      <w:r w:rsidRPr="007F2770">
        <w:rPr>
          <w:noProof/>
          <w:lang w:val="en-US"/>
        </w:rPr>
        <w:t>In the present document the condition "the UE supports IMS voice over 3GPP access" evaluates to "true" if at least one of the following is fulfilled:</w:t>
      </w:r>
    </w:p>
    <w:p w14:paraId="38C0551C" w14:textId="77777777" w:rsidR="002B41FE" w:rsidRPr="007F2770" w:rsidRDefault="002B41FE" w:rsidP="002B41FE">
      <w:pPr>
        <w:pStyle w:val="B1"/>
        <w:rPr>
          <w:noProof/>
          <w:lang w:val="en-US"/>
        </w:rPr>
      </w:pPr>
      <w:r w:rsidRPr="007F2770">
        <w:rPr>
          <w:noProof/>
          <w:lang w:val="en-US"/>
        </w:rPr>
        <w:t>1)</w:t>
      </w:r>
      <w:r w:rsidRPr="007F2770">
        <w:rPr>
          <w:noProof/>
          <w:lang w:val="en-US"/>
        </w:rPr>
        <w:tab/>
        <w:t>the UE supports IMS voice over NR connected to 5GCN;</w:t>
      </w:r>
    </w:p>
    <w:p w14:paraId="458DEE23" w14:textId="77777777" w:rsidR="002B41FE" w:rsidRPr="007F2770" w:rsidRDefault="002B41FE" w:rsidP="002B41FE">
      <w:pPr>
        <w:pStyle w:val="B1"/>
        <w:rPr>
          <w:noProof/>
          <w:lang w:val="en-US"/>
        </w:rPr>
      </w:pPr>
      <w:r w:rsidRPr="007F2770">
        <w:rPr>
          <w:noProof/>
          <w:lang w:val="en-US"/>
        </w:rPr>
        <w:t>2)</w:t>
      </w:r>
      <w:r w:rsidRPr="007F2770">
        <w:rPr>
          <w:noProof/>
          <w:lang w:val="en-US"/>
        </w:rPr>
        <w:tab/>
        <w:t>the UE supports IMS voice over E-UTRA connected to 5GCN; or</w:t>
      </w:r>
    </w:p>
    <w:p w14:paraId="70F57BD2" w14:textId="77777777" w:rsidR="002B41FE" w:rsidRPr="007F2770" w:rsidRDefault="002B41FE" w:rsidP="002B41FE">
      <w:pPr>
        <w:pStyle w:val="B1"/>
        <w:rPr>
          <w:noProof/>
          <w:lang w:val="en-US"/>
        </w:rPr>
      </w:pPr>
      <w:r w:rsidRPr="007F2770">
        <w:rPr>
          <w:noProof/>
          <w:lang w:val="en-US"/>
        </w:rPr>
        <w:t>3)</w:t>
      </w:r>
      <w:r w:rsidRPr="007F2770">
        <w:rPr>
          <w:noProof/>
          <w:lang w:val="en-US"/>
        </w:rPr>
        <w:tab/>
        <w:t>the UE supports IMS voice in EPS.</w:t>
      </w:r>
    </w:p>
    <w:p w14:paraId="149C0F98" w14:textId="77777777" w:rsidR="002B41FE" w:rsidRPr="007F2770" w:rsidRDefault="002B41FE" w:rsidP="002B41FE">
      <w:r w:rsidRPr="007F2770">
        <w:t>In the present document the condition "the UE does not support IMS voice over 3GPP access" evaluates to "true" if the condition "the UE supports IMS voice over 3GPP access" evaluates to "false".</w:t>
      </w:r>
    </w:p>
    <w:p w14:paraId="420EE7B3" w14:textId="77777777" w:rsidR="002B41FE" w:rsidRPr="007F2770" w:rsidRDefault="002B41FE" w:rsidP="002B41FE">
      <w:r w:rsidRPr="007F2770">
        <w:t>In the present document the condition "the UE supports IMS voice over non-3GPP access" evaluates to "true" if the UE supports IMS voice over non-3GPP access connected to 5GCN.</w:t>
      </w:r>
    </w:p>
    <w:p w14:paraId="50DBA1AE" w14:textId="77777777" w:rsidR="002B41FE" w:rsidRPr="007F2770" w:rsidRDefault="002B41FE" w:rsidP="002B41FE">
      <w:r w:rsidRPr="007F2770">
        <w:t>In the present document the condition "the UE does not support IMS voice over non-3GPP access" evaluates to "true" if the condition "the UE supports IMS voice over non-3GPP access" evaluates to "false".</w:t>
      </w:r>
    </w:p>
    <w:p w14:paraId="14D68062" w14:textId="77777777" w:rsidR="00456F26" w:rsidRPr="007F2770" w:rsidRDefault="00456F26" w:rsidP="00621D46">
      <w:pPr>
        <w:rPr>
          <w:lang w:val="en-US" w:eastAsia="zh-CN"/>
        </w:rPr>
      </w:pPr>
      <w:r w:rsidRPr="007F2770">
        <w:rPr>
          <w:noProof/>
          <w:lang w:val="en-US"/>
        </w:rPr>
        <w:t>In the present document, "</w:t>
      </w:r>
      <w:r w:rsidRPr="007F2770">
        <w:t xml:space="preserve">IMS voice not available" is </w:t>
      </w:r>
      <w:r w:rsidRPr="007F2770">
        <w:rPr>
          <w:rFonts w:hint="eastAsia"/>
          <w:lang w:eastAsia="zh-CN"/>
        </w:rPr>
        <w:t>determined</w:t>
      </w:r>
      <w:r w:rsidRPr="007F2770">
        <w:t xml:space="preserve"> per access type independently, i.e. 3GPP access or non-3GPP access.</w:t>
      </w:r>
    </w:p>
    <w:p w14:paraId="0407DFDC" w14:textId="77777777" w:rsidR="009C554B" w:rsidRPr="007F2770" w:rsidRDefault="009C554B" w:rsidP="009C554B">
      <w:pPr>
        <w:rPr>
          <w:noProof/>
          <w:lang w:val="en-US"/>
        </w:rPr>
      </w:pPr>
      <w:r w:rsidRPr="007F2770">
        <w:rPr>
          <w:noProof/>
          <w:lang w:val="en-US"/>
        </w:rPr>
        <w:t>In the present document, "</w:t>
      </w:r>
      <w:r w:rsidRPr="007F2770">
        <w:t>IMS voice not available" refers to one of the following conditions</w:t>
      </w:r>
      <w:r w:rsidRPr="007F2770">
        <w:rPr>
          <w:noProof/>
          <w:lang w:val="en-US"/>
        </w:rPr>
        <w:t>:</w:t>
      </w:r>
    </w:p>
    <w:p w14:paraId="3D23AD80" w14:textId="77777777" w:rsidR="009C554B" w:rsidRPr="007F2770" w:rsidRDefault="009C554B" w:rsidP="009C554B">
      <w:pPr>
        <w:pStyle w:val="B1"/>
        <w:rPr>
          <w:noProof/>
          <w:lang w:val="en-US"/>
        </w:rPr>
      </w:pPr>
      <w:r w:rsidRPr="007F2770">
        <w:rPr>
          <w:noProof/>
          <w:lang w:val="en-US"/>
        </w:rPr>
        <w:t>a)</w:t>
      </w:r>
      <w:r w:rsidRPr="007F2770">
        <w:rPr>
          <w:noProof/>
          <w:lang w:val="en-US"/>
        </w:rPr>
        <w:tab/>
        <w:t>the UE does not support IMS voice;</w:t>
      </w:r>
    </w:p>
    <w:p w14:paraId="1CC3D248" w14:textId="77777777" w:rsidR="009C554B" w:rsidRPr="007F2770" w:rsidRDefault="009C554B" w:rsidP="009C554B">
      <w:pPr>
        <w:pStyle w:val="B1"/>
        <w:rPr>
          <w:noProof/>
          <w:lang w:val="en-US"/>
        </w:rPr>
      </w:pPr>
      <w:r w:rsidRPr="007F2770">
        <w:rPr>
          <w:noProof/>
          <w:lang w:val="en-US"/>
        </w:rPr>
        <w:t>b)</w:t>
      </w:r>
      <w:r w:rsidRPr="007F2770">
        <w:rPr>
          <w:noProof/>
          <w:lang w:val="en-US"/>
        </w:rPr>
        <w:tab/>
        <w:t>the UE supports IMS voice, but the network indicates in the REGISTRATION ACCEPT message that IMS voice over PS sessions are not supported; or</w:t>
      </w:r>
    </w:p>
    <w:p w14:paraId="1F66D246" w14:textId="77777777" w:rsidR="009C554B" w:rsidRPr="007F2770" w:rsidRDefault="009C554B" w:rsidP="009C554B">
      <w:pPr>
        <w:pStyle w:val="B1"/>
        <w:rPr>
          <w:noProof/>
          <w:lang w:val="en-US"/>
        </w:rPr>
      </w:pPr>
      <w:r w:rsidRPr="007F2770">
        <w:rPr>
          <w:noProof/>
          <w:lang w:val="en-US"/>
        </w:rPr>
        <w:t>c)</w:t>
      </w:r>
      <w:r w:rsidRPr="007F2770">
        <w:rPr>
          <w:noProof/>
          <w:lang w:val="en-US"/>
        </w:rPr>
        <w:tab/>
        <w:t>the UE supports IMS voice, the network indicates in the REGISTRATION ACCEPT message that IMS voice over PS sessions are supported, but the upper layers:</w:t>
      </w:r>
    </w:p>
    <w:p w14:paraId="469D9129" w14:textId="77777777" w:rsidR="009C554B" w:rsidRPr="007F2770" w:rsidRDefault="000C377B" w:rsidP="009C554B">
      <w:pPr>
        <w:pStyle w:val="B2"/>
        <w:rPr>
          <w:noProof/>
          <w:lang w:val="en-US"/>
        </w:rPr>
      </w:pPr>
      <w:r w:rsidRPr="007F2770">
        <w:rPr>
          <w:noProof/>
          <w:lang w:val="en-US"/>
        </w:rPr>
        <w:t>1)</w:t>
      </w:r>
      <w:r w:rsidR="009C554B" w:rsidRPr="007F2770">
        <w:rPr>
          <w:noProof/>
          <w:lang w:val="en-US"/>
        </w:rPr>
        <w:tab/>
        <w:t>provide no indication that the UE is available for voice call in the IMS within a manufacturer determined period of time; or</w:t>
      </w:r>
    </w:p>
    <w:p w14:paraId="25D6A18C" w14:textId="77777777" w:rsidR="009C554B" w:rsidRPr="007F2770" w:rsidRDefault="000C377B" w:rsidP="009C554B">
      <w:pPr>
        <w:pStyle w:val="B2"/>
        <w:rPr>
          <w:noProof/>
          <w:lang w:val="en-US"/>
        </w:rPr>
      </w:pPr>
      <w:r w:rsidRPr="007F2770">
        <w:rPr>
          <w:noProof/>
          <w:lang w:val="en-US"/>
        </w:rPr>
        <w:t>2)</w:t>
      </w:r>
      <w:r w:rsidR="009C554B" w:rsidRPr="007F2770">
        <w:rPr>
          <w:noProof/>
          <w:lang w:val="en-US"/>
        </w:rPr>
        <w:tab/>
        <w:t>indicate that the UE is not available for voice calls in the IMS.</w:t>
      </w:r>
    </w:p>
    <w:p w14:paraId="36002E8F" w14:textId="6D501553" w:rsidR="009C554B" w:rsidRPr="007F2770" w:rsidRDefault="009C554B" w:rsidP="009C554B">
      <w:pPr>
        <w:pStyle w:val="NO"/>
        <w:rPr>
          <w:noProof/>
          <w:lang w:val="en-US"/>
        </w:rPr>
      </w:pPr>
      <w:r w:rsidRPr="007F2770">
        <w:rPr>
          <w:noProof/>
          <w:lang w:val="en-US"/>
        </w:rPr>
        <w:t>NOTE</w:t>
      </w:r>
      <w:r w:rsidR="005667C6" w:rsidRPr="007F2770">
        <w:rPr>
          <w:noProof/>
          <w:lang w:val="en-US"/>
        </w:rPr>
        <w:t> 1</w:t>
      </w:r>
      <w:r w:rsidRPr="007F2770">
        <w:rPr>
          <w:noProof/>
          <w:lang w:val="en-US"/>
        </w:rPr>
        <w:t>:</w:t>
      </w:r>
      <w:r w:rsidRPr="007F2770">
        <w:rPr>
          <w:noProof/>
          <w:lang w:val="en-US"/>
        </w:rPr>
        <w:tab/>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14:paraId="4006EE5A" w14:textId="77777777" w:rsidR="009C554B" w:rsidRPr="007F2770" w:rsidRDefault="009C554B" w:rsidP="009C554B">
      <w:pPr>
        <w:rPr>
          <w:noProof/>
          <w:lang w:val="en-US"/>
        </w:rPr>
      </w:pPr>
      <w:r w:rsidRPr="007F2770">
        <w:rPr>
          <w:noProof/>
          <w:lang w:val="en-US"/>
        </w:rPr>
        <w:t>Other conditions may exist but these are implementation specific.</w:t>
      </w:r>
    </w:p>
    <w:p w14:paraId="64F2DAB2" w14:textId="77777777" w:rsidR="009C554B" w:rsidRPr="007F2770" w:rsidRDefault="009C554B" w:rsidP="009C554B">
      <w:pPr>
        <w:rPr>
          <w:noProof/>
          <w:lang w:val="en-US"/>
        </w:rPr>
      </w:pPr>
      <w:r w:rsidRPr="007F2770">
        <w:rPr>
          <w:noProof/>
          <w:lang w:val="en-US"/>
        </w:rPr>
        <w:t>In the present document, "IMS voice available" applies when "IMS voice not available" does not apply.</w:t>
      </w:r>
    </w:p>
    <w:p w14:paraId="53BCBCFF" w14:textId="77777777" w:rsidR="004A3758" w:rsidRPr="007F2770" w:rsidRDefault="009C554B" w:rsidP="004A3758">
      <w:pPr>
        <w:rPr>
          <w:rFonts w:eastAsia="Malgun Gothic"/>
        </w:rPr>
      </w:pPr>
      <w:r w:rsidRPr="007F2770">
        <w:rPr>
          <w:noProof/>
          <w:lang w:val="en-US"/>
        </w:rPr>
        <w:t>When IMS voice is not available</w:t>
      </w:r>
      <w:r w:rsidR="00456F26" w:rsidRPr="007F2770">
        <w:rPr>
          <w:rFonts w:hint="eastAsia"/>
          <w:noProof/>
          <w:lang w:val="en-US" w:eastAsia="zh-CN"/>
        </w:rPr>
        <w:t xml:space="preserve"> over 3GPP access</w:t>
      </w:r>
      <w:r w:rsidRPr="007F2770">
        <w:rPr>
          <w:noProof/>
          <w:lang w:val="en-US"/>
        </w:rPr>
        <w:t xml:space="preserve">, </w:t>
      </w:r>
      <w:r w:rsidRPr="007F2770">
        <w:t>if the UE</w:t>
      </w:r>
      <w:r w:rsidR="00913BB3" w:rsidRPr="007F2770">
        <w:t>'</w:t>
      </w:r>
      <w:r w:rsidRPr="007F2770">
        <w:t>s usage setting is "voice centric"</w:t>
      </w:r>
      <w:r w:rsidR="004A3758" w:rsidRPr="007F2770">
        <w:t>,</w:t>
      </w:r>
      <w:r w:rsidRPr="007F2770">
        <w:t xml:space="preserve"> the UE operates in </w:t>
      </w:r>
      <w:r w:rsidRPr="007F2770">
        <w:rPr>
          <w:rFonts w:eastAsia="Malgun Gothic"/>
        </w:rPr>
        <w:t>single-registration mode</w:t>
      </w:r>
      <w:r w:rsidR="004A3758" w:rsidRPr="007F2770">
        <w:rPr>
          <w:rFonts w:eastAsia="Malgun Gothic"/>
        </w:rPr>
        <w:t>, and the UE:</w:t>
      </w:r>
    </w:p>
    <w:p w14:paraId="0AAB76C7" w14:textId="77777777" w:rsidR="0066692E" w:rsidRPr="007F2770" w:rsidRDefault="0066692E" w:rsidP="0066692E">
      <w:pPr>
        <w:pStyle w:val="B1"/>
      </w:pPr>
      <w:r w:rsidRPr="007F2770">
        <w:rPr>
          <w:rFonts w:eastAsia="Malgun Gothic"/>
        </w:rPr>
        <w:t>a)</w:t>
      </w:r>
      <w:r w:rsidR="004A3758" w:rsidRPr="007F2770">
        <w:rPr>
          <w:rFonts w:eastAsia="Malgun Gothic"/>
        </w:rPr>
        <w:tab/>
        <w:t>does not have a persistent PDU session</w:t>
      </w:r>
      <w:r w:rsidRPr="007F2770">
        <w:rPr>
          <w:rFonts w:eastAsia="Malgun Gothic"/>
        </w:rPr>
        <w:t>,</w:t>
      </w:r>
      <w:r w:rsidRPr="007F2770">
        <w:t xml:space="preserve"> and:</w:t>
      </w:r>
    </w:p>
    <w:p w14:paraId="6EF87899" w14:textId="5581A5FD" w:rsidR="005B39D2" w:rsidRPr="007F2770" w:rsidRDefault="0066692E" w:rsidP="0066692E">
      <w:pPr>
        <w:pStyle w:val="B2"/>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009C554B" w:rsidRPr="007F2770">
        <w:t>, the UE shall disable the N1 mode capabilit</w:t>
      </w:r>
      <w:r w:rsidR="00B06135" w:rsidRPr="007F2770">
        <w:t>y</w:t>
      </w:r>
      <w:r w:rsidR="009C554B" w:rsidRPr="007F2770">
        <w:t xml:space="preserve"> </w:t>
      </w:r>
      <w:r w:rsidR="00B06135" w:rsidRPr="007F2770">
        <w:t xml:space="preserve">for 3GPP access </w:t>
      </w:r>
      <w:r w:rsidRPr="007F2770">
        <w:rPr>
          <w:noProof/>
          <w:lang w:val="en-US"/>
        </w:rPr>
        <w:t>and proceed as specified in</w:t>
      </w:r>
      <w:r w:rsidR="009C554B" w:rsidRPr="007F2770">
        <w:t xml:space="preserve"> subclause </w:t>
      </w:r>
      <w:r w:rsidR="00916234" w:rsidRPr="007F2770">
        <w:t>4.9</w:t>
      </w:r>
      <w:r w:rsidR="00B06135" w:rsidRPr="007F2770">
        <w:t>.2</w:t>
      </w:r>
      <w:r w:rsidRPr="007F2770">
        <w:rPr>
          <w:noProof/>
          <w:lang w:val="en-US"/>
        </w:rPr>
        <w:t xml:space="preserve"> with modifications described below;</w:t>
      </w:r>
      <w:r w:rsidR="005B39D2" w:rsidRPr="007F2770">
        <w:t xml:space="preserve"> or</w:t>
      </w:r>
    </w:p>
    <w:p w14:paraId="4D376A49" w14:textId="77777777" w:rsidR="004A3758" w:rsidRPr="007F2770" w:rsidRDefault="005B39D2" w:rsidP="0066692E">
      <w:pPr>
        <w:pStyle w:val="B2"/>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r w:rsidR="004A3758" w:rsidRPr="007F2770">
        <w:t xml:space="preserve">; </w:t>
      </w:r>
      <w:r w:rsidRPr="007F2770">
        <w:t>or</w:t>
      </w:r>
    </w:p>
    <w:p w14:paraId="61F55127" w14:textId="77777777" w:rsidR="005B39D2" w:rsidRPr="007F2770" w:rsidRDefault="005B39D2" w:rsidP="005F7EB0">
      <w:pPr>
        <w:pStyle w:val="B1"/>
      </w:pPr>
      <w:r w:rsidRPr="007F2770">
        <w:t>b)</w:t>
      </w:r>
      <w:r w:rsidR="004A3758" w:rsidRPr="007F2770">
        <w:tab/>
      </w:r>
      <w:r w:rsidR="004A3758" w:rsidRPr="007F2770">
        <w:rPr>
          <w:rFonts w:eastAsia="Malgun Gothic"/>
        </w:rPr>
        <w:t xml:space="preserve">has a persistent PDU session, then the UE </w:t>
      </w:r>
      <w:r w:rsidR="004A3758" w:rsidRPr="007F2770">
        <w:rPr>
          <w:lang w:eastAsia="ja-JP"/>
        </w:rPr>
        <w:t>waits until the radio bearer associated with</w:t>
      </w:r>
      <w:r w:rsidR="004A3758" w:rsidRPr="007F2770">
        <w:t xml:space="preserve"> the persistent PDU session </w:t>
      </w:r>
      <w:r w:rsidR="004A3758" w:rsidRPr="007F2770">
        <w:rPr>
          <w:lang w:eastAsia="ja-JP"/>
        </w:rPr>
        <w:t>has been released. When the</w:t>
      </w:r>
      <w:r w:rsidR="004A3758" w:rsidRPr="007F2770">
        <w:t xml:space="preserve"> </w:t>
      </w:r>
      <w:r w:rsidR="004A3758" w:rsidRPr="007F2770">
        <w:rPr>
          <w:lang w:eastAsia="ja-JP"/>
        </w:rPr>
        <w:t>radio bearer associated with the</w:t>
      </w:r>
      <w:r w:rsidR="004A3758" w:rsidRPr="007F2770">
        <w:t xml:space="preserve"> persistent PDU session has been released, </w:t>
      </w:r>
      <w:r w:rsidRPr="007F2770">
        <w:t>then:</w:t>
      </w:r>
    </w:p>
    <w:p w14:paraId="1B372ED2" w14:textId="77777777" w:rsidR="005B39D2" w:rsidRPr="007F2770" w:rsidRDefault="005B39D2" w:rsidP="005B39D2">
      <w:pPr>
        <w:pStyle w:val="B2"/>
        <w:rPr>
          <w:noProof/>
          <w:lang w:val="en-US"/>
        </w:rPr>
      </w:pPr>
      <w:r w:rsidRPr="007F2770">
        <w:rPr>
          <w:noProof/>
          <w:lang w:val="en-US"/>
        </w:rPr>
        <w:t>1)</w:t>
      </w:r>
      <w:r w:rsidRPr="007F2770">
        <w:rPr>
          <w:noProof/>
          <w:lang w:val="en-US"/>
        </w:rPr>
        <w:tab/>
        <w:t>if the UE is only registered over 3GPP access, or if the UE is registered over both 3GPP access and non-3GPP access and IMS voice is not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w:t>
      </w:r>
      <w:r w:rsidR="004A3758" w:rsidRPr="007F2770">
        <w:t xml:space="preserve">the UE shall disable the N1 mode capability for 3GPP access </w:t>
      </w:r>
      <w:r w:rsidRPr="007F2770">
        <w:rPr>
          <w:noProof/>
          <w:lang w:val="en-US"/>
        </w:rPr>
        <w:t>and proceed as specified in</w:t>
      </w:r>
      <w:r w:rsidR="004A3758" w:rsidRPr="007F2770">
        <w:t xml:space="preserve"> subclause 4.9</w:t>
      </w:r>
      <w:r w:rsidRPr="007F2770">
        <w:rPr>
          <w:noProof/>
          <w:lang w:val="en-US"/>
        </w:rPr>
        <w:t>.2 with modifications described below; or</w:t>
      </w:r>
    </w:p>
    <w:p w14:paraId="2F0BE61D" w14:textId="77777777" w:rsidR="005B39D2" w:rsidRPr="007F2770" w:rsidRDefault="005B39D2" w:rsidP="005B39D2">
      <w:pPr>
        <w:pStyle w:val="B2"/>
        <w:rPr>
          <w:noProof/>
          <w:lang w:val="en-US"/>
        </w:rPr>
      </w:pPr>
      <w:r w:rsidRPr="007F2770">
        <w:rPr>
          <w:noProof/>
          <w:lang w:val="en-US"/>
        </w:rPr>
        <w:t>2)</w:t>
      </w:r>
      <w:r w:rsidRPr="007F2770">
        <w:rPr>
          <w:noProof/>
          <w:lang w:val="en-US"/>
        </w:rPr>
        <w:tab/>
        <w:t>If the UE is registered over both 3GPP access and non-3GPP access and IMS voice is available</w:t>
      </w:r>
      <w:r w:rsidRPr="007F2770">
        <w:rPr>
          <w:rFonts w:hint="eastAsia"/>
          <w:noProof/>
          <w:lang w:val="en-US"/>
        </w:rPr>
        <w:t xml:space="preserve"> over </w:t>
      </w:r>
      <w:r w:rsidRPr="007F2770">
        <w:rPr>
          <w:noProof/>
          <w:lang w:val="en-US"/>
        </w:rPr>
        <w:t>non-</w:t>
      </w:r>
      <w:r w:rsidRPr="007F2770">
        <w:rPr>
          <w:rFonts w:hint="eastAsia"/>
          <w:noProof/>
          <w:lang w:val="en-US"/>
        </w:rPr>
        <w:t>3GPP access</w:t>
      </w:r>
      <w:r w:rsidRPr="007F2770">
        <w:rPr>
          <w:noProof/>
          <w:lang w:val="en-US"/>
        </w:rPr>
        <w:t>, the UE may disable the N1 mode capability for 3GPP access and proceed as specified in subclause 4.9.2 with modifications described below.</w:t>
      </w:r>
    </w:p>
    <w:p w14:paraId="7687A65F" w14:textId="77777777" w:rsidR="005B39D2" w:rsidRPr="007F2770" w:rsidRDefault="005B39D2" w:rsidP="005B39D2">
      <w:pPr>
        <w:rPr>
          <w:noProof/>
          <w:lang w:val="en-US"/>
        </w:rPr>
      </w:pPr>
      <w:r w:rsidRPr="007F2770">
        <w:rPr>
          <w:noProof/>
          <w:lang w:val="en-US"/>
        </w:rPr>
        <w:t xml:space="preserve">The following modifications are applied to the procedure in subclause 4.9.2 for disabling the N1 mode capability for 3GPP access, </w:t>
      </w:r>
      <w:r w:rsidRPr="007F2770">
        <w:t>if the UE</w:t>
      </w:r>
      <w:r w:rsidR="00913BB3" w:rsidRPr="007F2770">
        <w:t>'</w:t>
      </w:r>
      <w:r w:rsidRPr="007F2770">
        <w:t xml:space="preserve">s usage setting is "voice centric" and the UE operates in </w:t>
      </w:r>
      <w:r w:rsidRPr="007F2770">
        <w:rPr>
          <w:rFonts w:eastAsia="Malgun Gothic"/>
        </w:rPr>
        <w:t>single-registration mode</w:t>
      </w:r>
      <w:r w:rsidRPr="007F2770">
        <w:rPr>
          <w:noProof/>
          <w:lang w:val="en-US"/>
        </w:rPr>
        <w:t>:</w:t>
      </w:r>
    </w:p>
    <w:p w14:paraId="4D06816C" w14:textId="77777777" w:rsidR="005B39D2" w:rsidRPr="007F2770" w:rsidRDefault="005B39D2" w:rsidP="005B39D2">
      <w:pPr>
        <w:pStyle w:val="B1"/>
      </w:pPr>
      <w:r w:rsidRPr="007F2770">
        <w:t>a)</w:t>
      </w:r>
      <w:r w:rsidRPr="007F2770">
        <w:tab/>
        <w:t>in item a) of subclause 4.9.2, the UE shall attempt to select an E-UTRA cell connected to EPC. If such a cell is found, the UE shall then perform voice domain selection procedures as defined in 3GPP TS 24.301 [15]; and</w:t>
      </w:r>
    </w:p>
    <w:p w14:paraId="0D9FF044" w14:textId="77777777" w:rsidR="005B39D2" w:rsidRPr="007F2770" w:rsidRDefault="005B39D2" w:rsidP="005B39D2">
      <w:pPr>
        <w:pStyle w:val="B1"/>
        <w:rPr>
          <w:noProof/>
          <w:lang w:val="en-US"/>
        </w:rPr>
      </w:pPr>
      <w:r w:rsidRPr="007F2770">
        <w:t>b)</w:t>
      </w:r>
      <w:r w:rsidRPr="007F2770">
        <w:tab/>
        <w:t xml:space="preserve">in item b) of subclause 4.9.2, </w:t>
      </w:r>
      <w:r w:rsidRPr="007F2770">
        <w:rPr>
          <w:lang w:val="en-US"/>
        </w:rPr>
        <w:t xml:space="preserve">if </w:t>
      </w:r>
      <w:r w:rsidRPr="007F2770">
        <w:t xml:space="preserve">an E-UTRA cell connected to EPC </w:t>
      </w:r>
      <w:r w:rsidRPr="007F2770">
        <w:rPr>
          <w:lang w:val="en-US"/>
        </w:rPr>
        <w:t xml:space="preserve">cannot be found, </w:t>
      </w:r>
      <w:r w:rsidRPr="007F2770">
        <w:t xml:space="preserve">the </w:t>
      </w:r>
      <w:r w:rsidRPr="007F2770">
        <w:rPr>
          <w:noProof/>
          <w:lang w:val="en-US"/>
        </w:rPr>
        <w:t>UE shall attempt to select another supported radio access technology which supports</w:t>
      </w:r>
      <w:r w:rsidRPr="007F2770">
        <w:t xml:space="preserve"> voice services.</w:t>
      </w:r>
    </w:p>
    <w:p w14:paraId="4BD126FC" w14:textId="77777777" w:rsidR="005B39D2" w:rsidRPr="007F2770" w:rsidRDefault="005B39D2" w:rsidP="005B39D2">
      <w:pPr>
        <w:rPr>
          <w:rFonts w:eastAsia="Malgun Gothic"/>
        </w:rPr>
      </w:pPr>
      <w:r w:rsidRPr="007F2770">
        <w:rPr>
          <w:noProof/>
          <w:lang w:val="en-US"/>
        </w:rPr>
        <w:t>When IMS voice is not available</w:t>
      </w:r>
      <w:r w:rsidRPr="007F2770">
        <w:rPr>
          <w:rFonts w:hint="eastAsia"/>
          <w:noProof/>
          <w:lang w:val="en-US" w:eastAsia="zh-CN"/>
        </w:rPr>
        <w:t xml:space="preserve"> over </w:t>
      </w:r>
      <w:r w:rsidRPr="007F2770">
        <w:rPr>
          <w:noProof/>
          <w:lang w:val="en-US" w:eastAsia="zh-CN"/>
        </w:rPr>
        <w:t>non-</w:t>
      </w:r>
      <w:r w:rsidRPr="007F2770">
        <w:rPr>
          <w:rFonts w:hint="eastAsia"/>
          <w:noProof/>
          <w:lang w:val="en-US" w:eastAsia="zh-CN"/>
        </w:rPr>
        <w:t>3GPP access</w:t>
      </w:r>
      <w:r w:rsidRPr="007F2770">
        <w:rPr>
          <w:noProof/>
          <w:lang w:val="en-US"/>
        </w:rPr>
        <w:t xml:space="preserve">, </w:t>
      </w:r>
      <w:r w:rsidRPr="007F2770">
        <w:t>if the UE</w:t>
      </w:r>
      <w:r w:rsidR="00913BB3" w:rsidRPr="007F2770">
        <w:t>'</w:t>
      </w:r>
      <w:r w:rsidRPr="007F2770">
        <w:t xml:space="preserve">s usage setting is "voice centric" and the UE operates in </w:t>
      </w:r>
      <w:r w:rsidRPr="007F2770">
        <w:rPr>
          <w:rFonts w:eastAsia="Malgun Gothic"/>
        </w:rPr>
        <w:t>single-registration mode, then:</w:t>
      </w:r>
    </w:p>
    <w:p w14:paraId="31D179EC" w14:textId="77777777" w:rsidR="005B39D2" w:rsidRPr="007F2770" w:rsidRDefault="005B39D2" w:rsidP="005B39D2">
      <w:pPr>
        <w:pStyle w:val="B1"/>
        <w:rPr>
          <w:rFonts w:eastAsia="Malgun Gothic"/>
        </w:rPr>
      </w:pPr>
      <w:r w:rsidRPr="007F2770">
        <w:rPr>
          <w:rFonts w:eastAsia="Malgun Gothic"/>
        </w:rPr>
        <w:t>a)</w:t>
      </w:r>
      <w:r w:rsidRPr="007F2770">
        <w:rPr>
          <w:rFonts w:eastAsia="Malgun Gothic"/>
        </w:rPr>
        <w:tab/>
        <w:t>if the UE is only registered over non-3GPP access, the UE shall disable the N1 mode capability for non-3GPP access (see subclause 4.9.3); or</w:t>
      </w:r>
    </w:p>
    <w:p w14:paraId="4C3F2D8C" w14:textId="16ACC58F" w:rsidR="005B39D2" w:rsidRPr="007F2770" w:rsidRDefault="005B39D2" w:rsidP="005B39D2">
      <w:pPr>
        <w:pStyle w:val="B1"/>
        <w:rPr>
          <w:rFonts w:eastAsia="Malgun Gothic"/>
        </w:rPr>
      </w:pPr>
      <w:r w:rsidRPr="007F2770">
        <w:rPr>
          <w:rFonts w:eastAsia="Malgun Gothic"/>
        </w:rPr>
        <w:t>b)</w:t>
      </w:r>
      <w:r w:rsidRPr="007F2770">
        <w:rPr>
          <w:rFonts w:eastAsia="Malgun Gothic"/>
        </w:rPr>
        <w:tab/>
        <w:t>if the UE is registered over both 3GPP access and non-3GPP access and IMS voice is not available</w:t>
      </w:r>
      <w:r w:rsidRPr="007F2770">
        <w:rPr>
          <w:rFonts w:eastAsia="Malgun Gothic" w:hint="eastAsia"/>
        </w:rPr>
        <w:t xml:space="preserve"> </w:t>
      </w:r>
      <w:r w:rsidRPr="007F2770">
        <w:rPr>
          <w:rFonts w:eastAsia="Malgun Gothic"/>
        </w:rPr>
        <w:t xml:space="preserve">also </w:t>
      </w:r>
      <w:r w:rsidRPr="007F2770">
        <w:rPr>
          <w:rFonts w:eastAsia="Malgun Gothic" w:hint="eastAsia"/>
        </w:rPr>
        <w:t>over 3GPP access</w:t>
      </w:r>
      <w:r w:rsidRPr="007F2770">
        <w:rPr>
          <w:rFonts w:eastAsia="Malgun Gothic"/>
        </w:rPr>
        <w:t xml:space="preserve">, the UE </w:t>
      </w:r>
      <w:r w:rsidR="005667C6" w:rsidRPr="007F2770">
        <w:rPr>
          <w:rFonts w:eastAsia="Malgun Gothic"/>
        </w:rPr>
        <w:t xml:space="preserve">may </w:t>
      </w:r>
      <w:r w:rsidRPr="007F2770">
        <w:rPr>
          <w:rFonts w:eastAsia="Malgun Gothic"/>
        </w:rPr>
        <w:t>disable the N1 mode capability for non-3GPP access (see subclause 4.9.3).</w:t>
      </w:r>
    </w:p>
    <w:p w14:paraId="7A0D1C8A" w14:textId="6BA5E6F8" w:rsidR="005667C6" w:rsidRPr="007F2770" w:rsidRDefault="005667C6" w:rsidP="0000154D">
      <w:pPr>
        <w:pStyle w:val="NO"/>
        <w:rPr>
          <w:rFonts w:eastAsia="Malgun Gothic"/>
        </w:rPr>
      </w:pPr>
      <w:bookmarkStart w:id="226" w:name="_Toc20232399"/>
      <w:bookmarkStart w:id="227" w:name="_Toc27746485"/>
      <w:bookmarkStart w:id="228" w:name="_Toc36212665"/>
      <w:bookmarkStart w:id="229" w:name="_Toc36656842"/>
      <w:bookmarkStart w:id="230" w:name="_Toc45286503"/>
      <w:bookmarkStart w:id="231" w:name="_Toc51947770"/>
      <w:bookmarkStart w:id="232" w:name="_Toc51948862"/>
      <w:r w:rsidRPr="007F2770">
        <w:rPr>
          <w:rFonts w:eastAsia="Malgun Gothic"/>
        </w:rPr>
        <w:t>NOTE 2:</w:t>
      </w:r>
      <w:r w:rsidRPr="007F2770">
        <w:t xml:space="preserve"> </w:t>
      </w:r>
      <w:r w:rsidRPr="007F2770">
        <w:tab/>
        <w:t>The UE can register over 3GPP access in another mode, e.g., S1 mode, for voice service, and in this case the UE can keep the N1 mode capability for non-3GPP access enabled.</w:t>
      </w:r>
    </w:p>
    <w:p w14:paraId="2EC33365" w14:textId="77777777" w:rsidR="003E0676" w:rsidRPr="007F2770" w:rsidRDefault="00BD6DDA" w:rsidP="00781477">
      <w:pPr>
        <w:pStyle w:val="Heading3"/>
      </w:pPr>
      <w:bookmarkStart w:id="233" w:name="_Toc131395776"/>
      <w:r w:rsidRPr="007F2770">
        <w:t>4</w:t>
      </w:r>
      <w:r w:rsidR="009C554B" w:rsidRPr="007F2770">
        <w:t>.</w:t>
      </w:r>
      <w:r w:rsidRPr="007F2770">
        <w:t>3</w:t>
      </w:r>
      <w:r w:rsidR="009C554B" w:rsidRPr="007F2770">
        <w:t>.3</w:t>
      </w:r>
      <w:r w:rsidR="009C554B" w:rsidRPr="007F2770">
        <w:tab/>
        <w:t>Change of UE</w:t>
      </w:r>
      <w:r w:rsidR="00913BB3" w:rsidRPr="007F2770">
        <w:t>'</w:t>
      </w:r>
      <w:r w:rsidR="009C554B" w:rsidRPr="007F2770">
        <w:t>s usage setting</w:t>
      </w:r>
      <w:bookmarkEnd w:id="226"/>
      <w:bookmarkEnd w:id="227"/>
      <w:bookmarkEnd w:id="228"/>
      <w:bookmarkEnd w:id="229"/>
      <w:bookmarkEnd w:id="230"/>
      <w:bookmarkEnd w:id="231"/>
      <w:bookmarkEnd w:id="232"/>
      <w:bookmarkEnd w:id="233"/>
    </w:p>
    <w:p w14:paraId="119773E0" w14:textId="77777777" w:rsidR="009C554B"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AE11B0" w:rsidRPr="007F2770">
        <w:t>single-registration mode</w:t>
      </w:r>
      <w:r w:rsidRPr="007F2770">
        <w:t>, w</w:t>
      </w:r>
      <w:r w:rsidR="00DA416E" w:rsidRPr="007F2770">
        <w:t>henever the UE's usage setting changes, the UE shall execute procedures according to table 4.3.3.1:</w:t>
      </w:r>
    </w:p>
    <w:p w14:paraId="7A45051B"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3.1: Change of UE's usage setting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7EA2949B" w14:textId="77777777" w:rsidTr="003C2C36">
        <w:trPr>
          <w:jc w:val="center"/>
        </w:trPr>
        <w:tc>
          <w:tcPr>
            <w:tcW w:w="2235" w:type="dxa"/>
          </w:tcPr>
          <w:p w14:paraId="44E1C782" w14:textId="77777777" w:rsidR="009C554B" w:rsidRPr="007F2770" w:rsidRDefault="009C554B" w:rsidP="003C2C36">
            <w:pPr>
              <w:pStyle w:val="TAH"/>
              <w:rPr>
                <w:lang w:eastAsia="en-US"/>
              </w:rPr>
            </w:pPr>
            <w:r w:rsidRPr="007F2770">
              <w:rPr>
                <w:lang w:eastAsia="en-US"/>
              </w:rPr>
              <w:t>UE's usage setting change</w:t>
            </w:r>
          </w:p>
        </w:tc>
        <w:tc>
          <w:tcPr>
            <w:tcW w:w="6237" w:type="dxa"/>
          </w:tcPr>
          <w:p w14:paraId="24AF92E1" w14:textId="77777777" w:rsidR="009C554B" w:rsidRPr="007F2770" w:rsidRDefault="009C554B" w:rsidP="003C2C36">
            <w:pPr>
              <w:pStyle w:val="TAH"/>
              <w:rPr>
                <w:lang w:eastAsia="en-US"/>
              </w:rPr>
            </w:pPr>
            <w:r w:rsidRPr="007F2770">
              <w:rPr>
                <w:lang w:eastAsia="en-US"/>
              </w:rPr>
              <w:t>Procedure to execute</w:t>
            </w:r>
          </w:p>
        </w:tc>
      </w:tr>
      <w:tr w:rsidR="009C554B" w:rsidRPr="007F2770" w14:paraId="12060B1A" w14:textId="77777777" w:rsidTr="003C2C36">
        <w:trPr>
          <w:jc w:val="center"/>
        </w:trPr>
        <w:tc>
          <w:tcPr>
            <w:tcW w:w="2235" w:type="dxa"/>
          </w:tcPr>
          <w:p w14:paraId="3E2BFA77" w14:textId="77777777" w:rsidR="009C554B" w:rsidRPr="007F2770" w:rsidRDefault="009C554B" w:rsidP="003C2C36">
            <w:pPr>
              <w:pStyle w:val="TAL"/>
              <w:rPr>
                <w:lang w:eastAsia="en-US"/>
              </w:rPr>
            </w:pPr>
            <w:r w:rsidRPr="007F2770">
              <w:rPr>
                <w:lang w:eastAsia="en-US"/>
              </w:rPr>
              <w:t>From "data centric" to "voice centric" and "IMS voice not available"</w:t>
            </w:r>
            <w:r w:rsidR="00456F26" w:rsidRPr="007F2770">
              <w:rPr>
                <w:rFonts w:hint="eastAsia"/>
                <w:lang w:eastAsia="zh-CN"/>
              </w:rPr>
              <w:t xml:space="preserve"> over 3GPP access</w:t>
            </w:r>
            <w:r w:rsidR="005B39D2" w:rsidRPr="007F2770">
              <w:rPr>
                <w:lang w:eastAsia="zh-CN"/>
              </w:rPr>
              <w:t xml:space="preserve"> only</w:t>
            </w:r>
          </w:p>
        </w:tc>
        <w:tc>
          <w:tcPr>
            <w:tcW w:w="6237" w:type="dxa"/>
          </w:tcPr>
          <w:p w14:paraId="38348052" w14:textId="77777777" w:rsidR="009C554B" w:rsidRPr="007F2770" w:rsidRDefault="009C554B" w:rsidP="003C2C36">
            <w:pPr>
              <w:pStyle w:val="TAL"/>
              <w:rPr>
                <w:lang w:val="en-US" w:eastAsia="ja-JP"/>
              </w:rPr>
            </w:pPr>
            <w:r w:rsidRPr="007F2770">
              <w:rPr>
                <w:lang w:val="en-US" w:eastAsia="en-US"/>
              </w:rPr>
              <w:t>Dis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r w:rsidR="005B39D2" w:rsidRPr="007F2770">
              <w:t>, if the UE is only registered over 3GPP access</w:t>
            </w:r>
            <w:r w:rsidR="000C4F90" w:rsidRPr="007F2770">
              <w:t xml:space="preserve"> (NOTE)</w:t>
            </w:r>
          </w:p>
          <w:p w14:paraId="512BA281" w14:textId="77777777" w:rsidR="009C554B" w:rsidRPr="007F2770" w:rsidRDefault="009C554B" w:rsidP="003C2C36">
            <w:pPr>
              <w:pStyle w:val="TAL"/>
              <w:rPr>
                <w:lang w:eastAsia="en-US"/>
              </w:rPr>
            </w:pPr>
          </w:p>
        </w:tc>
      </w:tr>
      <w:tr w:rsidR="005B39D2" w:rsidRPr="007F2770" w14:paraId="2F5A779A" w14:textId="77777777" w:rsidTr="003C2C36">
        <w:trPr>
          <w:jc w:val="center"/>
        </w:trPr>
        <w:tc>
          <w:tcPr>
            <w:tcW w:w="2235" w:type="dxa"/>
          </w:tcPr>
          <w:p w14:paraId="0CE4AEED" w14:textId="77777777" w:rsidR="005B39D2" w:rsidRPr="007F2770" w:rsidRDefault="005B39D2" w:rsidP="003C2C36">
            <w:pPr>
              <w:pStyle w:val="TAL"/>
              <w:rPr>
                <w:lang w:eastAsia="en-US"/>
              </w:rPr>
            </w:pPr>
            <w:r w:rsidRPr="007F2770">
              <w:t>From "data centric" to "voice centric", and "IMS voice not available"</w:t>
            </w:r>
            <w:r w:rsidRPr="007F2770">
              <w:rPr>
                <w:rFonts w:hint="eastAsia"/>
                <w:lang w:eastAsia="zh-CN"/>
              </w:rPr>
              <w:t xml:space="preserve"> over</w:t>
            </w:r>
            <w:r w:rsidRPr="007F2770">
              <w:rPr>
                <w:lang w:eastAsia="zh-CN"/>
              </w:rPr>
              <w:t xml:space="preserve"> both</w:t>
            </w:r>
            <w:r w:rsidRPr="007F2770">
              <w:rPr>
                <w:rFonts w:hint="eastAsia"/>
                <w:lang w:eastAsia="zh-CN"/>
              </w:rPr>
              <w:t xml:space="preserve"> 3GPP access</w:t>
            </w:r>
            <w:r w:rsidRPr="007F2770">
              <w:rPr>
                <w:lang w:eastAsia="zh-CN"/>
              </w:rPr>
              <w:t xml:space="preserve"> and non-3GPP access</w:t>
            </w:r>
          </w:p>
        </w:tc>
        <w:tc>
          <w:tcPr>
            <w:tcW w:w="6237" w:type="dxa"/>
          </w:tcPr>
          <w:p w14:paraId="3C1782B4" w14:textId="77777777" w:rsidR="00DE26AE" w:rsidRPr="007F2770" w:rsidRDefault="005B39D2" w:rsidP="00DE26AE">
            <w:pPr>
              <w:pStyle w:val="TAL"/>
              <w:rPr>
                <w:lang w:val="en-US" w:eastAsia="ja-JP"/>
              </w:rPr>
            </w:pPr>
            <w:r w:rsidRPr="007F2770">
              <w:rPr>
                <w:lang w:val="en-US"/>
              </w:rPr>
              <w:t xml:space="preserve">Disable the N1 mode capability for 3GPP access (see </w:t>
            </w:r>
            <w:r w:rsidRPr="007F2770">
              <w:t>subclause 4.9.2) and non-3GPP access (see subclause 4.9.3), if the UE is registered over both 3GPP access and non-3GPP access</w:t>
            </w:r>
          </w:p>
          <w:p w14:paraId="6CFE0D9A" w14:textId="77777777" w:rsidR="00DE26AE" w:rsidRPr="007F2770" w:rsidRDefault="00DE26AE" w:rsidP="00DE26AE">
            <w:pPr>
              <w:pStyle w:val="TAL"/>
              <w:rPr>
                <w:lang w:val="en-US" w:eastAsia="ja-JP"/>
              </w:rPr>
            </w:pPr>
            <w:r w:rsidRPr="007F2770">
              <w:rPr>
                <w:lang w:val="en-US" w:eastAsia="ja-JP"/>
              </w:rPr>
              <w:t xml:space="preserve">Disable the N1 mode capability for 3GPP access (see subclause 4.9.2), if the UE is </w:t>
            </w:r>
            <w:r w:rsidR="000C4F90" w:rsidRPr="007F2770">
              <w:rPr>
                <w:lang w:val="en-US" w:eastAsia="ja-JP"/>
              </w:rPr>
              <w:t xml:space="preserve">only </w:t>
            </w:r>
            <w:r w:rsidRPr="007F2770">
              <w:rPr>
                <w:lang w:val="en-US" w:eastAsia="ja-JP"/>
              </w:rPr>
              <w:t>registered over 3GPP access.</w:t>
            </w:r>
          </w:p>
          <w:p w14:paraId="695CC175" w14:textId="77777777" w:rsidR="005B39D2" w:rsidRPr="007F2770" w:rsidRDefault="00DE26AE" w:rsidP="00DE26AE">
            <w:pPr>
              <w:pStyle w:val="TAL"/>
              <w:rPr>
                <w:lang w:val="en-US" w:eastAsia="ja-JP"/>
              </w:rPr>
            </w:pPr>
            <w:r w:rsidRPr="007F2770">
              <w:rPr>
                <w:lang w:val="en-US" w:eastAsia="ja-JP"/>
              </w:rPr>
              <w:t xml:space="preserve">Disable the N1 mode capability for non-3GPP access (see subclause 4.9.3), if the UE is </w:t>
            </w:r>
            <w:r w:rsidR="000C4F90" w:rsidRPr="007F2770">
              <w:rPr>
                <w:lang w:val="en-US" w:eastAsia="ja-JP"/>
              </w:rPr>
              <w:t xml:space="preserve">only </w:t>
            </w:r>
            <w:r w:rsidRPr="007F2770">
              <w:rPr>
                <w:lang w:val="en-US" w:eastAsia="ja-JP"/>
              </w:rPr>
              <w:t>registered over non-3GPP access.</w:t>
            </w:r>
          </w:p>
          <w:p w14:paraId="267690BA" w14:textId="77777777" w:rsidR="005B39D2" w:rsidRPr="007F2770" w:rsidRDefault="000C4F90" w:rsidP="003C2C36">
            <w:pPr>
              <w:pStyle w:val="TAL"/>
              <w:rPr>
                <w:lang w:val="en-US" w:eastAsia="en-US"/>
              </w:rPr>
            </w:pPr>
            <w:r w:rsidRPr="007F2770">
              <w:rPr>
                <w:lang w:val="en-US" w:eastAsia="en-US"/>
              </w:rPr>
              <w:t>(NOTE)</w:t>
            </w:r>
          </w:p>
          <w:p w14:paraId="2D9B06A3" w14:textId="77777777" w:rsidR="000C4F90" w:rsidRPr="007F2770" w:rsidRDefault="000C4F90" w:rsidP="003C2C36">
            <w:pPr>
              <w:pStyle w:val="TAL"/>
              <w:rPr>
                <w:lang w:val="en-US" w:eastAsia="en-US"/>
              </w:rPr>
            </w:pPr>
          </w:p>
        </w:tc>
      </w:tr>
      <w:tr w:rsidR="009C554B" w:rsidRPr="007F2770" w14:paraId="01111BC6" w14:textId="77777777" w:rsidTr="003C2C36">
        <w:trPr>
          <w:jc w:val="center"/>
        </w:trPr>
        <w:tc>
          <w:tcPr>
            <w:tcW w:w="2235" w:type="dxa"/>
          </w:tcPr>
          <w:p w14:paraId="3CAB275C" w14:textId="69C9C77B" w:rsidR="009C554B" w:rsidRPr="007F2770" w:rsidRDefault="009C554B" w:rsidP="00B06135">
            <w:pPr>
              <w:pStyle w:val="TAL"/>
              <w:rPr>
                <w:lang w:eastAsia="en-US"/>
              </w:rPr>
            </w:pPr>
            <w:r w:rsidRPr="007F2770">
              <w:rPr>
                <w:lang w:eastAsia="en-US"/>
              </w:rPr>
              <w:t>From "voice centric" to "data centric" and the N1 mode capabilit</w:t>
            </w:r>
            <w:r w:rsidR="00B06135" w:rsidRPr="007F2770">
              <w:rPr>
                <w:lang w:eastAsia="en-US"/>
              </w:rPr>
              <w:t>y</w:t>
            </w:r>
            <w:r w:rsidRPr="007F2770">
              <w:rPr>
                <w:lang w:eastAsia="en-US"/>
              </w:rPr>
              <w:t xml:space="preserve"> </w:t>
            </w:r>
            <w:r w:rsidR="00B06135" w:rsidRPr="007F2770">
              <w:rPr>
                <w:lang w:eastAsia="en-US"/>
              </w:rPr>
              <w:t>for 3GPP access is</w:t>
            </w:r>
            <w:r w:rsidRPr="007F2770">
              <w:rPr>
                <w:lang w:eastAsia="en-US"/>
              </w:rPr>
              <w:t xml:space="preserve"> disabled at the UE</w:t>
            </w:r>
            <w:r w:rsidR="005B39D2" w:rsidRPr="007F2770">
              <w:t xml:space="preserve"> due to "IMS voice not available"</w:t>
            </w:r>
          </w:p>
        </w:tc>
        <w:tc>
          <w:tcPr>
            <w:tcW w:w="6237" w:type="dxa"/>
          </w:tcPr>
          <w:p w14:paraId="0D11DB27" w14:textId="77777777" w:rsidR="009C554B" w:rsidRPr="007F2770" w:rsidRDefault="009C554B" w:rsidP="008F7A9A">
            <w:pPr>
              <w:pStyle w:val="TAL"/>
              <w:rPr>
                <w:lang w:eastAsia="en-US"/>
              </w:rPr>
            </w:pPr>
            <w:r w:rsidRPr="007F2770">
              <w:rPr>
                <w:lang w:val="en-US" w:eastAsia="en-US"/>
              </w:rPr>
              <w:t>Re-enable the N1 mode capabilit</w:t>
            </w:r>
            <w:r w:rsidR="00B06135" w:rsidRPr="007F2770">
              <w:rPr>
                <w:lang w:val="en-US" w:eastAsia="en-US"/>
              </w:rPr>
              <w:t>y</w:t>
            </w:r>
            <w:r w:rsidRPr="007F2770">
              <w:rPr>
                <w:lang w:val="en-US" w:eastAsia="en-US"/>
              </w:rPr>
              <w:t xml:space="preserve"> </w:t>
            </w:r>
            <w:r w:rsidR="00B06135" w:rsidRPr="007F2770">
              <w:rPr>
                <w:lang w:val="en-US" w:eastAsia="en-US"/>
              </w:rPr>
              <w:t xml:space="preserve">for 3GPP access </w:t>
            </w:r>
            <w:r w:rsidRPr="007F2770">
              <w:rPr>
                <w:lang w:val="en-US" w:eastAsia="en-US"/>
              </w:rPr>
              <w:t xml:space="preserve">(see </w:t>
            </w:r>
            <w:r w:rsidRPr="007F2770">
              <w:rPr>
                <w:lang w:eastAsia="en-US"/>
              </w:rPr>
              <w:t>subclause </w:t>
            </w:r>
            <w:r w:rsidR="00916234" w:rsidRPr="007F2770">
              <w:rPr>
                <w:lang w:eastAsia="en-US"/>
              </w:rPr>
              <w:t>4.9</w:t>
            </w:r>
            <w:r w:rsidR="00B06135" w:rsidRPr="007F2770">
              <w:rPr>
                <w:lang w:eastAsia="en-US"/>
              </w:rPr>
              <w:t>.2</w:t>
            </w:r>
            <w:r w:rsidRPr="007F2770">
              <w:rPr>
                <w:lang w:eastAsia="en-US"/>
              </w:rPr>
              <w:t>)</w:t>
            </w:r>
          </w:p>
        </w:tc>
      </w:tr>
      <w:tr w:rsidR="005B39D2" w:rsidRPr="007F2770" w14:paraId="65494D20" w14:textId="77777777" w:rsidTr="003C2C36">
        <w:trPr>
          <w:jc w:val="center"/>
        </w:trPr>
        <w:tc>
          <w:tcPr>
            <w:tcW w:w="2235" w:type="dxa"/>
          </w:tcPr>
          <w:p w14:paraId="08631BAD" w14:textId="77777777" w:rsidR="005B39D2" w:rsidRPr="007F2770" w:rsidRDefault="005B39D2" w:rsidP="00B06135">
            <w:pPr>
              <w:pStyle w:val="TAL"/>
              <w:rPr>
                <w:lang w:eastAsia="en-US"/>
              </w:rPr>
            </w:pPr>
            <w:r w:rsidRPr="007F2770">
              <w:t>From "data centric" to "voice centric" and "IMS voice not available"</w:t>
            </w:r>
            <w:r w:rsidRPr="007F2770">
              <w:rPr>
                <w:rFonts w:hint="eastAsia"/>
              </w:rPr>
              <w:t xml:space="preserve"> over </w:t>
            </w:r>
            <w:r w:rsidRPr="007F2770">
              <w:t>non-</w:t>
            </w:r>
            <w:r w:rsidRPr="007F2770">
              <w:rPr>
                <w:rFonts w:hint="eastAsia"/>
              </w:rPr>
              <w:t>3GPP access</w:t>
            </w:r>
            <w:r w:rsidRPr="007F2770">
              <w:t xml:space="preserve"> only</w:t>
            </w:r>
          </w:p>
        </w:tc>
        <w:tc>
          <w:tcPr>
            <w:tcW w:w="6237" w:type="dxa"/>
          </w:tcPr>
          <w:p w14:paraId="5D297DC9" w14:textId="77777777" w:rsidR="005B39D2" w:rsidRPr="007F2770" w:rsidRDefault="005B39D2" w:rsidP="00DB6757">
            <w:pPr>
              <w:pStyle w:val="TAL"/>
            </w:pPr>
            <w:r w:rsidRPr="007F2770">
              <w:t>Disable the N1 mode capability for non-3GPP access (see subclause 4.9.3), if the UE is only registered over non-3GPP access</w:t>
            </w:r>
          </w:p>
          <w:p w14:paraId="1BCB675E" w14:textId="77777777" w:rsidR="005B39D2" w:rsidRPr="007F2770" w:rsidRDefault="005B39D2" w:rsidP="008F7A9A">
            <w:pPr>
              <w:pStyle w:val="TAL"/>
              <w:rPr>
                <w:lang w:val="en-US" w:eastAsia="en-US"/>
              </w:rPr>
            </w:pPr>
          </w:p>
        </w:tc>
      </w:tr>
      <w:tr w:rsidR="005B39D2" w:rsidRPr="007F2770" w14:paraId="1812B508" w14:textId="77777777" w:rsidTr="003C2C36">
        <w:trPr>
          <w:jc w:val="center"/>
        </w:trPr>
        <w:tc>
          <w:tcPr>
            <w:tcW w:w="2235" w:type="dxa"/>
          </w:tcPr>
          <w:p w14:paraId="4820A582" w14:textId="77777777" w:rsidR="005B39D2" w:rsidRPr="007F2770" w:rsidRDefault="005B39D2" w:rsidP="00B06135">
            <w:pPr>
              <w:pStyle w:val="TAL"/>
              <w:rPr>
                <w:lang w:eastAsia="en-US"/>
              </w:rPr>
            </w:pPr>
            <w:r w:rsidRPr="007F2770">
              <w:t>From "voice centric" to "data centric", and the N1 mode capability for non-3GPP access is disabled at the UE due to "IMS voice not available"</w:t>
            </w:r>
          </w:p>
        </w:tc>
        <w:tc>
          <w:tcPr>
            <w:tcW w:w="6237" w:type="dxa"/>
          </w:tcPr>
          <w:p w14:paraId="277A40BF" w14:textId="77777777" w:rsidR="005B39D2" w:rsidRPr="007F2770" w:rsidRDefault="005B39D2" w:rsidP="008F7A9A">
            <w:pPr>
              <w:pStyle w:val="TAL"/>
              <w:rPr>
                <w:lang w:val="en-US" w:eastAsia="en-US"/>
              </w:rPr>
            </w:pPr>
            <w:r w:rsidRPr="007F2770">
              <w:t>Re-enable the N1 mode capability for non-3GPP access (see subclause 4.9.3)</w:t>
            </w:r>
          </w:p>
        </w:tc>
      </w:tr>
      <w:tr w:rsidR="000C4F90" w:rsidRPr="007F2770" w14:paraId="4426A389" w14:textId="77777777" w:rsidTr="00B54AFF">
        <w:trPr>
          <w:jc w:val="center"/>
        </w:trPr>
        <w:tc>
          <w:tcPr>
            <w:tcW w:w="8472" w:type="dxa"/>
            <w:gridSpan w:val="2"/>
          </w:tcPr>
          <w:p w14:paraId="20B7BEFD" w14:textId="77777777" w:rsidR="000C4F90" w:rsidRPr="007F2770" w:rsidRDefault="000C4F90" w:rsidP="00B54AFF">
            <w:pPr>
              <w:pStyle w:val="TAN"/>
            </w:pPr>
            <w:r w:rsidRPr="007F2770">
              <w:t>NOTE:</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tc>
      </w:tr>
    </w:tbl>
    <w:p w14:paraId="195C9E61" w14:textId="77777777" w:rsidR="003C0F9E" w:rsidRPr="007F2770" w:rsidRDefault="003C0F9E" w:rsidP="003C0F9E"/>
    <w:p w14:paraId="1134C064" w14:textId="77777777" w:rsidR="003E0676" w:rsidRPr="007F2770" w:rsidRDefault="00BD6DDA" w:rsidP="00781477">
      <w:pPr>
        <w:pStyle w:val="Heading3"/>
      </w:pPr>
      <w:bookmarkStart w:id="234" w:name="_Toc20232400"/>
      <w:bookmarkStart w:id="235" w:name="_Toc27746486"/>
      <w:bookmarkStart w:id="236" w:name="_Toc36212666"/>
      <w:bookmarkStart w:id="237" w:name="_Toc36656843"/>
      <w:bookmarkStart w:id="238" w:name="_Toc45286504"/>
      <w:bookmarkStart w:id="239" w:name="_Toc51947771"/>
      <w:bookmarkStart w:id="240" w:name="_Toc51948863"/>
      <w:bookmarkStart w:id="241" w:name="_Toc131395777"/>
      <w:r w:rsidRPr="007F2770">
        <w:t>4</w:t>
      </w:r>
      <w:r w:rsidR="009C554B" w:rsidRPr="007F2770">
        <w:t>.</w:t>
      </w:r>
      <w:r w:rsidRPr="007F2770">
        <w:t>3</w:t>
      </w:r>
      <w:r w:rsidR="009C554B" w:rsidRPr="007F2770">
        <w:t>.4</w:t>
      </w:r>
      <w:r w:rsidR="009C554B" w:rsidRPr="007F2770">
        <w:tab/>
        <w:t>Change or determination of IMS voice availability</w:t>
      </w:r>
      <w:bookmarkEnd w:id="234"/>
      <w:bookmarkEnd w:id="235"/>
      <w:bookmarkEnd w:id="236"/>
      <w:bookmarkEnd w:id="237"/>
      <w:bookmarkEnd w:id="238"/>
      <w:bookmarkEnd w:id="239"/>
      <w:bookmarkEnd w:id="240"/>
      <w:bookmarkEnd w:id="241"/>
    </w:p>
    <w:p w14:paraId="2FC564F1" w14:textId="77777777" w:rsidR="00DA416E" w:rsidRPr="007F2770" w:rsidRDefault="00313EBC" w:rsidP="00621D46">
      <w:pPr>
        <w:rPr>
          <w:lang w:eastAsia="ja-JP"/>
        </w:rPr>
      </w:pPr>
      <w:r w:rsidRPr="007F2770">
        <w:t>If t</w:t>
      </w:r>
      <w:r w:rsidR="009C554B" w:rsidRPr="007F2770">
        <w:t xml:space="preserve">he UE </w:t>
      </w:r>
      <w:r w:rsidR="00DA416E" w:rsidRPr="007F2770">
        <w:t>operates</w:t>
      </w:r>
      <w:r w:rsidR="009C554B" w:rsidRPr="007F2770">
        <w:t xml:space="preserve"> in </w:t>
      </w:r>
      <w:r w:rsidR="009C554B" w:rsidRPr="007F2770">
        <w:rPr>
          <w:rFonts w:hint="eastAsia"/>
          <w:lang w:eastAsia="ja-JP"/>
        </w:rPr>
        <w:t>s</w:t>
      </w:r>
      <w:r w:rsidR="009C554B" w:rsidRPr="007F2770">
        <w:rPr>
          <w:lang w:eastAsia="ja-JP"/>
        </w:rPr>
        <w:t>ingle</w:t>
      </w:r>
      <w:r w:rsidR="00E73962" w:rsidRPr="007F2770">
        <w:rPr>
          <w:lang w:eastAsia="ja-JP"/>
        </w:rPr>
        <w:t>-</w:t>
      </w:r>
      <w:r w:rsidR="009C554B" w:rsidRPr="007F2770">
        <w:rPr>
          <w:lang w:eastAsia="ja-JP"/>
        </w:rPr>
        <w:t>registration mode</w:t>
      </w:r>
      <w:r w:rsidRPr="007F2770">
        <w:rPr>
          <w:lang w:eastAsia="ja-JP"/>
        </w:rPr>
        <w:t xml:space="preserve">, </w:t>
      </w:r>
      <w:r w:rsidRPr="007F2770">
        <w:t>w</w:t>
      </w:r>
      <w:r w:rsidR="00DA416E" w:rsidRPr="007F2770">
        <w:t>henever the IMS voice availability is determined or changes, the UE shall execute procedures according to table 4.3.4.1:</w:t>
      </w:r>
    </w:p>
    <w:p w14:paraId="42BE3643" w14:textId="77777777" w:rsidR="009C554B" w:rsidRPr="007F2770" w:rsidRDefault="009C554B" w:rsidP="009C554B">
      <w:pPr>
        <w:pStyle w:val="TH"/>
        <w:rPr>
          <w:lang w:val="en-US"/>
        </w:rPr>
      </w:pPr>
      <w:r w:rsidRPr="007F2770">
        <w:t>Table</w:t>
      </w:r>
      <w:r w:rsidRPr="007F2770">
        <w:rPr>
          <w:rFonts w:eastAsia="Malgun Gothic"/>
          <w:lang w:eastAsia="ko-KR"/>
        </w:rPr>
        <w:t> </w:t>
      </w:r>
      <w:r w:rsidR="00BD6DDA" w:rsidRPr="007F2770">
        <w:rPr>
          <w:rFonts w:eastAsia="Malgun Gothic"/>
          <w:lang w:eastAsia="ko-KR"/>
        </w:rPr>
        <w:t>4</w:t>
      </w:r>
      <w:r w:rsidRPr="007F2770">
        <w:t>.</w:t>
      </w:r>
      <w:r w:rsidR="00BD6DDA" w:rsidRPr="007F2770">
        <w:t>3</w:t>
      </w:r>
      <w:r w:rsidRPr="007F2770">
        <w:t>.4.1: Change of IMS voice availability for a UE in single</w:t>
      </w:r>
      <w:r w:rsidR="00E73962" w:rsidRPr="007F2770">
        <w:t>-</w:t>
      </w:r>
      <w:r w:rsidRPr="007F2770">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7F2770" w14:paraId="00267B61" w14:textId="77777777" w:rsidTr="00621D46">
        <w:trPr>
          <w:jc w:val="center"/>
        </w:trPr>
        <w:tc>
          <w:tcPr>
            <w:tcW w:w="2235" w:type="dxa"/>
          </w:tcPr>
          <w:p w14:paraId="16347179" w14:textId="77777777" w:rsidR="009C554B" w:rsidRPr="007F2770" w:rsidRDefault="009C554B" w:rsidP="003C2C36">
            <w:pPr>
              <w:pStyle w:val="TAH"/>
              <w:rPr>
                <w:lang w:eastAsia="en-US"/>
              </w:rPr>
            </w:pPr>
            <w:r w:rsidRPr="007F2770">
              <w:rPr>
                <w:lang w:eastAsia="en-US"/>
              </w:rPr>
              <w:t>Change of IMS voice available condition</w:t>
            </w:r>
          </w:p>
        </w:tc>
        <w:tc>
          <w:tcPr>
            <w:tcW w:w="6237" w:type="dxa"/>
          </w:tcPr>
          <w:p w14:paraId="74F1ED38" w14:textId="77777777" w:rsidR="009C554B" w:rsidRPr="007F2770" w:rsidRDefault="009C554B" w:rsidP="003C2C36">
            <w:pPr>
              <w:pStyle w:val="TAH"/>
              <w:rPr>
                <w:lang w:eastAsia="en-US"/>
              </w:rPr>
            </w:pPr>
            <w:r w:rsidRPr="007F2770">
              <w:rPr>
                <w:lang w:eastAsia="en-US"/>
              </w:rPr>
              <w:t>Procedure to execute</w:t>
            </w:r>
          </w:p>
        </w:tc>
      </w:tr>
      <w:tr w:rsidR="007E73A1" w:rsidRPr="007F2770" w14:paraId="704EDB9F" w14:textId="77777777" w:rsidTr="00621D46">
        <w:trPr>
          <w:jc w:val="center"/>
        </w:trPr>
        <w:tc>
          <w:tcPr>
            <w:tcW w:w="2235" w:type="dxa"/>
          </w:tcPr>
          <w:p w14:paraId="5F57D96E" w14:textId="7B957A39" w:rsidR="007E73A1" w:rsidRPr="007F2770" w:rsidRDefault="007E73A1" w:rsidP="007E73A1">
            <w:pPr>
              <w:pStyle w:val="TAL"/>
              <w:rPr>
                <w:lang w:eastAsia="en-US"/>
              </w:rPr>
            </w:pPr>
            <w:r w:rsidRPr="007F2770">
              <w:rPr>
                <w:lang w:eastAsia="en-US"/>
              </w:rPr>
              <w:t xml:space="preserve">"IMS voice not available" </w:t>
            </w:r>
            <w:r w:rsidRPr="007F2770">
              <w:rPr>
                <w:rFonts w:hint="eastAsia"/>
                <w:lang w:eastAsia="zh-CN"/>
              </w:rPr>
              <w:t>over 3GPP access</w:t>
            </w:r>
            <w:r w:rsidRPr="007F2770">
              <w:rPr>
                <w:lang w:eastAsia="en-US"/>
              </w:rPr>
              <w:t xml:space="preserve"> </w:t>
            </w:r>
            <w:r w:rsidRPr="007F2770">
              <w:t xml:space="preserve">only </w:t>
            </w:r>
            <w:r w:rsidRPr="007F2770">
              <w:rPr>
                <w:lang w:eastAsia="en-US"/>
              </w:rPr>
              <w:t>and the UE's usage setting is "voice centric"</w:t>
            </w:r>
          </w:p>
        </w:tc>
        <w:tc>
          <w:tcPr>
            <w:tcW w:w="6237" w:type="dxa"/>
          </w:tcPr>
          <w:p w14:paraId="483D3CB6" w14:textId="0ED95DCA" w:rsidR="007E73A1" w:rsidRPr="007F2770" w:rsidRDefault="007E73A1" w:rsidP="007E73A1">
            <w:pPr>
              <w:pStyle w:val="TAL"/>
              <w:rPr>
                <w:lang w:eastAsia="en-US"/>
              </w:rPr>
            </w:pPr>
            <w:r w:rsidRPr="007F2770">
              <w:rPr>
                <w:lang w:val="en-US" w:eastAsia="en-US"/>
              </w:rPr>
              <w:t xml:space="preserve">Disable the N1 mode capability </w:t>
            </w:r>
            <w:r w:rsidRPr="007F2770">
              <w:rPr>
                <w:lang w:val="en-US"/>
              </w:rPr>
              <w:t>for 3GPP access</w:t>
            </w:r>
            <w:r w:rsidRPr="007F2770">
              <w:t xml:space="preserve">, if the UE is only registered over 3GPP access </w:t>
            </w:r>
            <w:r w:rsidRPr="007F2770">
              <w:rPr>
                <w:lang w:val="en-US" w:eastAsia="en-US"/>
              </w:rPr>
              <w:t xml:space="preserve">(see </w:t>
            </w:r>
            <w:r w:rsidRPr="007F2770">
              <w:rPr>
                <w:lang w:eastAsia="en-US"/>
              </w:rPr>
              <w:t>subclause 4.9.2). (NOTE 2)</w:t>
            </w:r>
          </w:p>
        </w:tc>
      </w:tr>
      <w:tr w:rsidR="007E73A1" w:rsidRPr="007F2770" w14:paraId="5801F32E" w14:textId="77777777" w:rsidTr="00621D46">
        <w:trPr>
          <w:jc w:val="center"/>
        </w:trPr>
        <w:tc>
          <w:tcPr>
            <w:tcW w:w="2235" w:type="dxa"/>
          </w:tcPr>
          <w:p w14:paraId="1C4C43DF" w14:textId="6200AEAB"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non-</w:t>
            </w:r>
            <w:r w:rsidRPr="007F2770">
              <w:rPr>
                <w:rFonts w:hint="eastAsia"/>
                <w:lang w:eastAsia="zh-CN"/>
              </w:rPr>
              <w:t>3GPP access</w:t>
            </w:r>
            <w:r w:rsidRPr="007F2770">
              <w:rPr>
                <w:lang w:eastAsia="zh-CN"/>
              </w:rPr>
              <w:t xml:space="preserve"> only</w:t>
            </w:r>
            <w:r w:rsidRPr="007F2770">
              <w:t xml:space="preserve"> and the UE's usage setting is "voice centric"</w:t>
            </w:r>
          </w:p>
        </w:tc>
        <w:tc>
          <w:tcPr>
            <w:tcW w:w="6237" w:type="dxa"/>
          </w:tcPr>
          <w:p w14:paraId="34D48513" w14:textId="73C9DA68" w:rsidR="007E73A1" w:rsidRPr="007F2770" w:rsidRDefault="007E73A1" w:rsidP="007E73A1">
            <w:pPr>
              <w:pStyle w:val="TAL"/>
              <w:rPr>
                <w:lang w:val="en-US" w:eastAsia="en-US"/>
              </w:rPr>
            </w:pPr>
            <w:r w:rsidRPr="007F2770">
              <w:rPr>
                <w:lang w:val="en-US"/>
              </w:rPr>
              <w:t xml:space="preserve">Disable the N1 mode capability for non-3GPP access (see </w:t>
            </w:r>
            <w:r w:rsidRPr="007F2770">
              <w:t>subclause 4.9.3), if the UE is only registered over non-3GPP access. (NOTE 2)</w:t>
            </w:r>
          </w:p>
        </w:tc>
      </w:tr>
      <w:tr w:rsidR="007E73A1" w:rsidRPr="007F2770" w14:paraId="7FDBE3A9" w14:textId="77777777" w:rsidTr="00621D46">
        <w:trPr>
          <w:jc w:val="center"/>
        </w:trPr>
        <w:tc>
          <w:tcPr>
            <w:tcW w:w="2235" w:type="dxa"/>
          </w:tcPr>
          <w:p w14:paraId="5DDB1E46" w14:textId="461E575E" w:rsidR="007E73A1" w:rsidRPr="007F2770" w:rsidRDefault="007E73A1" w:rsidP="007E73A1">
            <w:pPr>
              <w:pStyle w:val="TAL"/>
              <w:rPr>
                <w:lang w:eastAsia="en-US"/>
              </w:rPr>
            </w:pPr>
            <w:r w:rsidRPr="007F2770">
              <w:t xml:space="preserve">"IMS voice not available" </w:t>
            </w:r>
            <w:r w:rsidRPr="007F2770">
              <w:rPr>
                <w:rFonts w:hint="eastAsia"/>
                <w:lang w:eastAsia="zh-CN"/>
              </w:rPr>
              <w:t xml:space="preserve">over </w:t>
            </w:r>
            <w:r w:rsidRPr="007F2770">
              <w:rPr>
                <w:lang w:eastAsia="zh-CN"/>
              </w:rPr>
              <w:t>both 3GPP access and non-</w:t>
            </w:r>
            <w:r w:rsidRPr="007F2770">
              <w:rPr>
                <w:rFonts w:hint="eastAsia"/>
                <w:lang w:eastAsia="zh-CN"/>
              </w:rPr>
              <w:t>3GPP access</w:t>
            </w:r>
            <w:r w:rsidRPr="007F2770">
              <w:rPr>
                <w:lang w:eastAsia="zh-CN"/>
              </w:rPr>
              <w:t>,</w:t>
            </w:r>
            <w:r w:rsidRPr="007F2770">
              <w:t xml:space="preserve"> and the UE's usage setting is "voice centric"</w:t>
            </w:r>
          </w:p>
        </w:tc>
        <w:tc>
          <w:tcPr>
            <w:tcW w:w="6237" w:type="dxa"/>
          </w:tcPr>
          <w:p w14:paraId="51C1EF3A" w14:textId="77777777" w:rsidR="007E73A1" w:rsidRPr="007F2770" w:rsidRDefault="007E73A1" w:rsidP="007E73A1">
            <w:pPr>
              <w:pStyle w:val="TAL"/>
              <w:rPr>
                <w:lang w:val="en-US"/>
              </w:rPr>
            </w:pPr>
            <w:r w:rsidRPr="007F2770">
              <w:rPr>
                <w:lang w:val="en-US"/>
              </w:rPr>
              <w:t xml:space="preserve">Disable the N1 mode capability for 3GPP access (see </w:t>
            </w:r>
            <w:r w:rsidRPr="007F2770">
              <w:t xml:space="preserve">subclause 4.9.2) and </w:t>
            </w:r>
            <w:r w:rsidRPr="007F2770">
              <w:rPr>
                <w:lang w:val="en-US"/>
              </w:rPr>
              <w:t xml:space="preserve">non-3GPP access (see </w:t>
            </w:r>
            <w:r w:rsidRPr="007F2770">
              <w:t>subclause 4.9.3), if the UE is registered over both 3GPP access and non-3GPP access.</w:t>
            </w:r>
          </w:p>
          <w:p w14:paraId="18036062" w14:textId="1540AE3E" w:rsidR="007E73A1" w:rsidRPr="007F2770" w:rsidRDefault="007E73A1" w:rsidP="007E73A1">
            <w:pPr>
              <w:pStyle w:val="TAL"/>
              <w:rPr>
                <w:lang w:val="en-US" w:eastAsia="ja-JP"/>
              </w:rPr>
            </w:pPr>
            <w:r w:rsidRPr="007F2770">
              <w:rPr>
                <w:lang w:val="en-US" w:eastAsia="ja-JP"/>
              </w:rPr>
              <w:t>Disable the N1 mode capability for 3GPP access (see subclause</w:t>
            </w:r>
            <w:r w:rsidRPr="007F2770">
              <w:t> </w:t>
            </w:r>
            <w:r w:rsidRPr="007F2770">
              <w:rPr>
                <w:lang w:val="en-US" w:eastAsia="ja-JP"/>
              </w:rPr>
              <w:t>4.9.2), if the UE is only registered over 3GPP access</w:t>
            </w:r>
          </w:p>
          <w:p w14:paraId="5F8B2AD3" w14:textId="77777777" w:rsidR="00193BB8" w:rsidRPr="007F2770" w:rsidRDefault="007E73A1" w:rsidP="007E73A1">
            <w:pPr>
              <w:pStyle w:val="TAL"/>
              <w:rPr>
                <w:lang w:val="en-US" w:eastAsia="ja-JP"/>
              </w:rPr>
            </w:pPr>
            <w:r w:rsidRPr="007F2770">
              <w:rPr>
                <w:lang w:val="en-US" w:eastAsia="ja-JP"/>
              </w:rPr>
              <w:t>Disable the N1 mode capability for non-3GPP access (see subclause</w:t>
            </w:r>
            <w:r w:rsidRPr="007F2770">
              <w:t> </w:t>
            </w:r>
            <w:r w:rsidRPr="007F2770">
              <w:rPr>
                <w:lang w:val="en-US" w:eastAsia="ja-JP"/>
              </w:rPr>
              <w:t>4.9.3), if the UE is only registered over non-3GPP access.</w:t>
            </w:r>
          </w:p>
          <w:p w14:paraId="1AD53195" w14:textId="78F6C461" w:rsidR="007E73A1" w:rsidRPr="007F2770" w:rsidRDefault="007E73A1" w:rsidP="007E73A1">
            <w:pPr>
              <w:pStyle w:val="TAL"/>
              <w:rPr>
                <w:lang w:val="en-US" w:eastAsia="en-US"/>
              </w:rPr>
            </w:pPr>
            <w:r w:rsidRPr="007F2770">
              <w:rPr>
                <w:lang w:val="en-US" w:eastAsia="en-US"/>
              </w:rPr>
              <w:t>(NOTE 1, NOTE 2)</w:t>
            </w:r>
          </w:p>
        </w:tc>
      </w:tr>
      <w:tr w:rsidR="007E73A1" w:rsidRPr="007F2770" w14:paraId="41530DAC" w14:textId="77777777" w:rsidTr="00B54AFF">
        <w:trPr>
          <w:jc w:val="center"/>
        </w:trPr>
        <w:tc>
          <w:tcPr>
            <w:tcW w:w="8472" w:type="dxa"/>
            <w:gridSpan w:val="2"/>
          </w:tcPr>
          <w:p w14:paraId="7A387C19" w14:textId="77777777" w:rsidR="007E73A1" w:rsidRPr="007F2770" w:rsidRDefault="007E73A1" w:rsidP="007E73A1">
            <w:pPr>
              <w:pStyle w:val="TAN"/>
              <w:rPr>
                <w:lang w:eastAsia="ja-JP"/>
              </w:rPr>
            </w:pPr>
            <w:r w:rsidRPr="007F2770">
              <w:t>NOTE 1:</w:t>
            </w:r>
            <w:r w:rsidRPr="007F2770">
              <w:tab/>
            </w:r>
            <w:r w:rsidRPr="007F2770">
              <w:rPr>
                <w:lang w:val="en-US"/>
              </w:rPr>
              <w:t xml:space="preserve">If the UE is registered over 3GPP access and has a persistent PDU session, then the </w:t>
            </w:r>
            <w:r w:rsidRPr="007F2770">
              <w:rPr>
                <w:rFonts w:eastAsia="Malgun Gothic"/>
              </w:rPr>
              <w:t xml:space="preserve">UE </w:t>
            </w:r>
            <w:r w:rsidRPr="007F2770">
              <w:rPr>
                <w:lang w:eastAsia="ja-JP"/>
              </w:rPr>
              <w:t>waits until the radio bearer associated with</w:t>
            </w:r>
            <w:r w:rsidRPr="007F2770">
              <w:t xml:space="preserve"> the persistent PDU session </w:t>
            </w:r>
            <w:r w:rsidRPr="007F2770">
              <w:rPr>
                <w:lang w:eastAsia="ja-JP"/>
              </w:rPr>
              <w:t>has been released.</w:t>
            </w:r>
          </w:p>
          <w:p w14:paraId="31B9D5FD" w14:textId="7D23A994" w:rsidR="007E73A1" w:rsidRPr="007F2770" w:rsidRDefault="007E73A1" w:rsidP="00E21342">
            <w:pPr>
              <w:pStyle w:val="TAN"/>
            </w:pPr>
            <w:r w:rsidRPr="007F2770">
              <w:t>NOTE 2:</w:t>
            </w:r>
            <w:r w:rsidRPr="007F2770">
              <w:tab/>
              <w:t>If the UE determines "IMS voice not available" upon receipt of a 5GS session management reject message including a back-off timer value, and the re-attempt indicator indicates that the UE is not allowed to re-attempt the procedure in S1 mode</w:t>
            </w:r>
            <w:r w:rsidR="000C30BE" w:rsidRPr="007F2770">
              <w:t xml:space="preserve"> then, upon inter-system change from N1 mode to</w:t>
            </w:r>
            <w:r w:rsidRPr="007F2770">
              <w:t xml:space="preserve"> S1 mode</w:t>
            </w:r>
            <w:r w:rsidR="000C30BE" w:rsidRPr="007F2770">
              <w:t>, the UE</w:t>
            </w:r>
            <w:r w:rsidRPr="007F2770">
              <w:t xml:space="preserve"> proceeds as specified in 3GPP TS 24.301 [15], subclause 4.3.2.4, Change or determination of IMS registration status.</w:t>
            </w:r>
          </w:p>
        </w:tc>
      </w:tr>
    </w:tbl>
    <w:p w14:paraId="2A405341" w14:textId="77777777" w:rsidR="003C0F9E" w:rsidRPr="007F2770" w:rsidRDefault="003C0F9E" w:rsidP="003C0F9E"/>
    <w:p w14:paraId="00C6C14E" w14:textId="77777777" w:rsidR="00A41C5D" w:rsidRPr="007F2770" w:rsidRDefault="00A41C5D" w:rsidP="00781477">
      <w:pPr>
        <w:pStyle w:val="Heading2"/>
      </w:pPr>
      <w:bookmarkStart w:id="242" w:name="_Toc20232401"/>
      <w:bookmarkStart w:id="243" w:name="_Toc27746487"/>
      <w:bookmarkStart w:id="244" w:name="_Toc36212667"/>
      <w:bookmarkStart w:id="245" w:name="_Toc36656844"/>
      <w:bookmarkStart w:id="246" w:name="_Toc45286505"/>
      <w:bookmarkStart w:id="247" w:name="_Toc51947772"/>
      <w:bookmarkStart w:id="248" w:name="_Toc51948864"/>
      <w:bookmarkStart w:id="249" w:name="_Toc131395778"/>
      <w:r w:rsidRPr="007F2770">
        <w:t>4.4</w:t>
      </w:r>
      <w:r w:rsidRPr="007F2770">
        <w:tab/>
      </w:r>
      <w:r w:rsidR="00EB610B" w:rsidRPr="007F2770">
        <w:t>NAS security</w:t>
      </w:r>
      <w:bookmarkEnd w:id="242"/>
      <w:bookmarkEnd w:id="243"/>
      <w:bookmarkEnd w:id="244"/>
      <w:bookmarkEnd w:id="245"/>
      <w:bookmarkEnd w:id="246"/>
      <w:bookmarkEnd w:id="247"/>
      <w:bookmarkEnd w:id="248"/>
      <w:bookmarkEnd w:id="249"/>
    </w:p>
    <w:p w14:paraId="63F274E5" w14:textId="77777777" w:rsidR="00F81AA9" w:rsidRPr="007F2770" w:rsidRDefault="00F81AA9" w:rsidP="00781477">
      <w:pPr>
        <w:pStyle w:val="Heading3"/>
        <w:rPr>
          <w:lang w:val="en-US"/>
        </w:rPr>
      </w:pPr>
      <w:bookmarkStart w:id="250" w:name="_Toc20232402"/>
      <w:bookmarkStart w:id="251" w:name="_Toc27746488"/>
      <w:bookmarkStart w:id="252" w:name="_Toc36212668"/>
      <w:bookmarkStart w:id="253" w:name="_Toc36656845"/>
      <w:bookmarkStart w:id="254" w:name="_Toc45286506"/>
      <w:bookmarkStart w:id="255" w:name="_Toc51947773"/>
      <w:bookmarkStart w:id="256" w:name="_Toc51948865"/>
      <w:bookmarkStart w:id="257" w:name="_Toc131395779"/>
      <w:r w:rsidRPr="007F2770">
        <w:rPr>
          <w:lang w:val="en-US"/>
        </w:rPr>
        <w:t>4.4.1</w:t>
      </w:r>
      <w:r w:rsidRPr="007F2770">
        <w:rPr>
          <w:lang w:val="en-US"/>
        </w:rPr>
        <w:tab/>
        <w:t>General</w:t>
      </w:r>
      <w:bookmarkEnd w:id="250"/>
      <w:bookmarkEnd w:id="251"/>
      <w:bookmarkEnd w:id="252"/>
      <w:bookmarkEnd w:id="253"/>
      <w:bookmarkEnd w:id="254"/>
      <w:bookmarkEnd w:id="255"/>
      <w:bookmarkEnd w:id="256"/>
      <w:bookmarkEnd w:id="257"/>
    </w:p>
    <w:p w14:paraId="677B71CC" w14:textId="77777777" w:rsidR="00F81AA9" w:rsidRPr="007F2770" w:rsidRDefault="00F81AA9" w:rsidP="00F81AA9">
      <w:pPr>
        <w:numPr>
          <w:ilvl w:val="12"/>
          <w:numId w:val="0"/>
        </w:numPr>
      </w:pPr>
      <w:r w:rsidRPr="007F2770">
        <w:t>This clause describes the principles for the handling of 5G NAS security contexts in the UE and in the AMF</w:t>
      </w:r>
      <w:r w:rsidR="002E162E" w:rsidRPr="007F2770">
        <w:rPr>
          <w:lang w:val="en-US" w:eastAsia="zh-CN"/>
        </w:rPr>
        <w:t>,</w:t>
      </w:r>
      <w:r w:rsidRPr="007F2770">
        <w:t xml:space="preserve"> the procedures used for the security protection of NAS messages between the UE and the AMF</w:t>
      </w:r>
      <w:r w:rsidR="002E162E" w:rsidRPr="007F2770">
        <w:t>, and the procedures used for the protection of NAS IEs between the UE and the UDM</w:t>
      </w:r>
      <w:r w:rsidRPr="007F2770">
        <w:t>. Security protection involves integrity protection and ciphering of the 5GMM messages.</w:t>
      </w:r>
      <w:r w:rsidR="00BB4117" w:rsidRPr="007F2770">
        <w:t xml:space="preserve"> 5GSM messages are security protected indirectly by being piggybacked by the security protected 5GMM messages (i.e. UL NAS TRANSPORT message and the DL NAS TRANSPORT message).</w:t>
      </w:r>
    </w:p>
    <w:p w14:paraId="05C9870A" w14:textId="77777777" w:rsidR="00F81AA9" w:rsidRPr="007F2770" w:rsidRDefault="00F81AA9" w:rsidP="00F81AA9">
      <w:pPr>
        <w:numPr>
          <w:ilvl w:val="12"/>
          <w:numId w:val="0"/>
        </w:numPr>
      </w:pPr>
      <w:r w:rsidRPr="007F2770">
        <w:t>The signalling procedures for the control of NAS security are part of the 5GMM protocol and are described in detail in clause 5.</w:t>
      </w:r>
    </w:p>
    <w:p w14:paraId="1F4E3BA3" w14:textId="77777777" w:rsidR="00F81AA9" w:rsidRPr="007F2770" w:rsidRDefault="00F81AA9" w:rsidP="00F81AA9">
      <w:pPr>
        <w:pStyle w:val="NO"/>
        <w:rPr>
          <w:lang w:val="en-US"/>
        </w:rPr>
      </w:pPr>
      <w:r w:rsidRPr="007F2770">
        <w:rPr>
          <w:lang w:val="en-US"/>
        </w:rPr>
        <w:t>NOTE:</w:t>
      </w:r>
      <w:r w:rsidRPr="007F2770">
        <w:rPr>
          <w:lang w:val="en-US"/>
        </w:rPr>
        <w:tab/>
        <w:t>The use of ciphering in a network is an operator option. In this subclause, for the ease of description, it is assumed that ciphering is used, unless explicitly indicated otherwise.</w:t>
      </w:r>
      <w:r w:rsidRPr="007F2770">
        <w:t xml:space="preserve"> Operation of a network without ciphering is achieved by configuring the AMF so that it always selects the "null ciphering algorithm", </w:t>
      </w:r>
      <w:r w:rsidR="00BB4117" w:rsidRPr="007F2770">
        <w:t>5G-</w:t>
      </w:r>
      <w:r w:rsidRPr="007F2770">
        <w:t>EA0.</w:t>
      </w:r>
    </w:p>
    <w:p w14:paraId="1752AE1D" w14:textId="77777777" w:rsidR="00F81AA9" w:rsidRPr="007F2770" w:rsidRDefault="00F81AA9" w:rsidP="00781477">
      <w:pPr>
        <w:pStyle w:val="Heading3"/>
        <w:rPr>
          <w:lang w:val="en-US"/>
        </w:rPr>
      </w:pPr>
      <w:bookmarkStart w:id="258" w:name="_Toc20232403"/>
      <w:bookmarkStart w:id="259" w:name="_Toc27746489"/>
      <w:bookmarkStart w:id="260" w:name="_Toc36212669"/>
      <w:bookmarkStart w:id="261" w:name="_Toc36656846"/>
      <w:bookmarkStart w:id="262" w:name="_Toc45286507"/>
      <w:bookmarkStart w:id="263" w:name="_Toc51947774"/>
      <w:bookmarkStart w:id="264" w:name="_Toc51948866"/>
      <w:bookmarkStart w:id="265" w:name="_Toc131395780"/>
      <w:r w:rsidRPr="007F2770">
        <w:rPr>
          <w:lang w:val="en-US"/>
        </w:rPr>
        <w:t>4.4.2</w:t>
      </w:r>
      <w:r w:rsidRPr="007F2770">
        <w:rPr>
          <w:lang w:val="en-US"/>
        </w:rPr>
        <w:tab/>
        <w:t xml:space="preserve">Handling of </w:t>
      </w:r>
      <w:r w:rsidRPr="007F2770">
        <w:t>5G NAS</w:t>
      </w:r>
      <w:r w:rsidRPr="007F2770">
        <w:rPr>
          <w:lang w:val="en-US"/>
        </w:rPr>
        <w:t xml:space="preserve"> security contexts</w:t>
      </w:r>
      <w:bookmarkEnd w:id="258"/>
      <w:bookmarkEnd w:id="259"/>
      <w:bookmarkEnd w:id="260"/>
      <w:bookmarkEnd w:id="261"/>
      <w:bookmarkEnd w:id="262"/>
      <w:bookmarkEnd w:id="263"/>
      <w:bookmarkEnd w:id="264"/>
      <w:bookmarkEnd w:id="265"/>
    </w:p>
    <w:p w14:paraId="59EE5677" w14:textId="69D92C2E" w:rsidR="00911439" w:rsidRDefault="00911439" w:rsidP="00781477">
      <w:pPr>
        <w:pStyle w:val="Heading4"/>
        <w:rPr>
          <w:ins w:id="266" w:author="24.501_CR4772R9_(Rel-18)_5GProtoc18" w:date="2023-06-30T02:55:00Z"/>
          <w:lang w:val="en-US"/>
        </w:rPr>
      </w:pPr>
      <w:bookmarkStart w:id="267" w:name="_Toc20232404"/>
      <w:bookmarkStart w:id="268" w:name="_Toc27746490"/>
      <w:bookmarkStart w:id="269" w:name="_Toc36212670"/>
      <w:bookmarkStart w:id="270" w:name="_Toc36656847"/>
      <w:bookmarkStart w:id="271" w:name="_Toc45286508"/>
      <w:bookmarkStart w:id="272" w:name="_Toc51947775"/>
      <w:bookmarkStart w:id="273" w:name="_Toc51948867"/>
      <w:bookmarkStart w:id="274" w:name="_Toc131395781"/>
      <w:r w:rsidRPr="007F2770">
        <w:rPr>
          <w:lang w:val="en-US"/>
        </w:rPr>
        <w:t>4.4.2.1</w:t>
      </w:r>
      <w:r w:rsidRPr="007F2770">
        <w:rPr>
          <w:lang w:val="en-US"/>
        </w:rPr>
        <w:tab/>
        <w:t>General</w:t>
      </w:r>
      <w:bookmarkEnd w:id="267"/>
      <w:bookmarkEnd w:id="268"/>
      <w:bookmarkEnd w:id="269"/>
      <w:bookmarkEnd w:id="270"/>
      <w:bookmarkEnd w:id="271"/>
      <w:bookmarkEnd w:id="272"/>
      <w:bookmarkEnd w:id="273"/>
      <w:bookmarkEnd w:id="274"/>
    </w:p>
    <w:p w14:paraId="4B80CD35" w14:textId="2F531087" w:rsidR="00590C4E" w:rsidRPr="00590C4E" w:rsidRDefault="00590C4E">
      <w:pPr>
        <w:pStyle w:val="Heading5"/>
        <w:rPr>
          <w:lang w:val="en-US"/>
        </w:rPr>
        <w:pPrChange w:id="275" w:author="24.501_CR4772R9_(Rel-18)_5GProtoc18" w:date="2023-06-30T02:55:00Z">
          <w:pPr>
            <w:pStyle w:val="Heading4"/>
          </w:pPr>
        </w:pPrChange>
      </w:pPr>
      <w:ins w:id="276" w:author="24.501_CR4772R9_(Rel-18)_5GProtoc18" w:date="2023-06-30T02:55:00Z">
        <w:r>
          <w:rPr>
            <w:lang w:val="en-US"/>
          </w:rPr>
          <w:t>4.4.2.1.1</w:t>
        </w:r>
        <w:r>
          <w:rPr>
            <w:lang w:val="en-US"/>
          </w:rPr>
          <w:tab/>
          <w:t>Establishment of 5G NAS security context</w:t>
        </w:r>
      </w:ins>
    </w:p>
    <w:p w14:paraId="2777FB75" w14:textId="77777777" w:rsidR="00F81AA9" w:rsidRPr="007F2770" w:rsidRDefault="00F81AA9" w:rsidP="00F81AA9">
      <w:r w:rsidRPr="007F2770">
        <w:t>The security parameters for authentication, integrity protection and ciphering are tied together in a 5G NAS security context and identified by a key set identifier (ngKSI). The relationship between the security parameters is defined in 3GPP TS 33.501 [</w:t>
      </w:r>
      <w:r w:rsidR="00E04A35" w:rsidRPr="007F2770">
        <w:t>2</w:t>
      </w:r>
      <w:r w:rsidR="00077083" w:rsidRPr="007F2770">
        <w:t>4</w:t>
      </w:r>
      <w:r w:rsidRPr="007F2770">
        <w:t>].</w:t>
      </w:r>
    </w:p>
    <w:p w14:paraId="40F68461" w14:textId="77777777" w:rsidR="00F81AA9" w:rsidRPr="007F2770" w:rsidRDefault="00F81AA9" w:rsidP="00F81AA9">
      <w:pPr>
        <w:rPr>
          <w:lang w:val="en-US"/>
        </w:rPr>
      </w:pPr>
      <w:r w:rsidRPr="007F2770">
        <w:rPr>
          <w:lang w:val="en-US"/>
        </w:rPr>
        <w:t xml:space="preserve">Before security can be activated, the AMF and the UE need to establish a 5G NAS security context. Usually, the 5G NAS security context is created as the result of a </w:t>
      </w:r>
      <w:r w:rsidRPr="007F2770">
        <w:t xml:space="preserve">primary authentication and key agreement procedure </w:t>
      </w:r>
      <w:r w:rsidRPr="007F2770">
        <w:rPr>
          <w:lang w:val="en-US"/>
        </w:rPr>
        <w:t xml:space="preserve">between the AMF and the UE. </w:t>
      </w:r>
      <w:r w:rsidR="00FF66C2" w:rsidRPr="007F2770">
        <w:rPr>
          <w:lang w:val="en-US"/>
        </w:rPr>
        <w:t xml:space="preserve">A new 5G NAS security context may also be created during an N1 mode to N1 mode handover. </w:t>
      </w:r>
      <w:r w:rsidRPr="007F2770">
        <w:rPr>
          <w:lang w:val="en-US"/>
        </w:rPr>
        <w:t xml:space="preserve">Alternatively, during inter-system </w:t>
      </w:r>
      <w:r w:rsidR="00911439" w:rsidRPr="007F2770">
        <w:rPr>
          <w:lang w:val="en-US"/>
        </w:rPr>
        <w:t>change</w:t>
      </w:r>
      <w:r w:rsidRPr="007F2770">
        <w:rPr>
          <w:lang w:val="en-US"/>
        </w:rPr>
        <w:t xml:space="preserve"> from S1 mode to N1 mode, the AMF</w:t>
      </w:r>
      <w:r w:rsidR="00DC1042" w:rsidRPr="007F2770">
        <w:rPr>
          <w:lang w:val="en-US"/>
        </w:rPr>
        <w:t xml:space="preserve"> not supporting interworking without N26</w:t>
      </w:r>
      <w:r w:rsidRPr="007F2770">
        <w:rPr>
          <w:lang w:val="en-US"/>
        </w:rPr>
        <w:t xml:space="preserve"> and the UE</w:t>
      </w:r>
      <w:r w:rsidR="00DC1042" w:rsidRPr="007F2770">
        <w:rPr>
          <w:lang w:val="en-US"/>
        </w:rPr>
        <w:t xml:space="preserve"> operating in single-registration mode may</w:t>
      </w:r>
      <w:r w:rsidRPr="007F2770">
        <w:rPr>
          <w:lang w:val="en-US"/>
        </w:rPr>
        <w:t xml:space="preserve"> derive a mapped 5G </w:t>
      </w:r>
      <w:r w:rsidR="009359E0" w:rsidRPr="007F2770">
        <w:rPr>
          <w:lang w:val="en-US"/>
        </w:rPr>
        <w:t xml:space="preserve">NAS </w:t>
      </w:r>
      <w:r w:rsidRPr="007F2770">
        <w:rPr>
          <w:lang w:val="en-US"/>
        </w:rPr>
        <w:t>security context from an EPS security context</w:t>
      </w:r>
      <w:r w:rsidRPr="007F2770">
        <w:t xml:space="preserve"> that has been established while the UE was in S1 mode.</w:t>
      </w:r>
    </w:p>
    <w:p w14:paraId="4C416503" w14:textId="77777777" w:rsidR="00F81AA9" w:rsidRPr="007F2770" w:rsidRDefault="00F81AA9" w:rsidP="00F81AA9">
      <w:pPr>
        <w:rPr>
          <w:lang w:val="en-US"/>
        </w:rPr>
      </w:pPr>
      <w:r w:rsidRPr="007F2770">
        <w:rPr>
          <w:lang w:val="en-US"/>
        </w:rPr>
        <w:t>The 5G NAS security context is taken into use by the UE and the AMF, when the AMF initiates a security mode control procedure</w:t>
      </w:r>
      <w:r w:rsidR="00FF66C2" w:rsidRPr="007F2770">
        <w:rPr>
          <w:lang w:val="en-US"/>
        </w:rPr>
        <w:t>, during an N1 mode to N1 mode handover,</w:t>
      </w:r>
      <w:r w:rsidRPr="007F2770">
        <w:rPr>
          <w:lang w:val="en-US"/>
        </w:rPr>
        <w:t xml:space="preserve"> or during the inter-system </w:t>
      </w:r>
      <w:r w:rsidR="00911439" w:rsidRPr="007F2770">
        <w:rPr>
          <w:lang w:val="en-US"/>
        </w:rPr>
        <w:t>change</w:t>
      </w:r>
      <w:r w:rsidRPr="007F2770">
        <w:rPr>
          <w:lang w:val="en-US"/>
        </w:rPr>
        <w:t xml:space="preserve"> procedure from S1 mode to N1 mode. The 5G NAS security context which has been taken into use by the network most recently is called current 5G NAS security context. This current 5G </w:t>
      </w:r>
      <w:r w:rsidR="009359E0" w:rsidRPr="007F2770">
        <w:rPr>
          <w:lang w:val="en-US"/>
        </w:rPr>
        <w:t xml:space="preserve">NAS </w:t>
      </w:r>
      <w:r w:rsidRPr="007F2770">
        <w:rPr>
          <w:lang w:val="en-US"/>
        </w:rPr>
        <w:t xml:space="preserve">security context can be of type native or mapped, i.e. </w:t>
      </w:r>
      <w:r w:rsidRPr="007F2770">
        <w:t xml:space="preserve">originating from a </w:t>
      </w:r>
      <w:r w:rsidRPr="007F2770">
        <w:rPr>
          <w:lang w:val="en-US"/>
        </w:rPr>
        <w:t>native 5G NAS security context or mapped 5G NAS security context.</w:t>
      </w:r>
    </w:p>
    <w:p w14:paraId="03CD13E3" w14:textId="77777777" w:rsidR="00F81AA9" w:rsidRPr="007F2770" w:rsidRDefault="00F81AA9" w:rsidP="00F81AA9">
      <w:r w:rsidRPr="007F2770">
        <w:rPr>
          <w:lang w:val="en-US"/>
        </w:rPr>
        <w:t xml:space="preserve">The key set identifier ngKSI is assigned by the AMF either during the </w:t>
      </w:r>
      <w:r w:rsidRPr="007F2770">
        <w:t>primary authentication and key agreement procedure</w:t>
      </w:r>
      <w:r w:rsidRPr="007F2770">
        <w:rPr>
          <w:lang w:val="en-US"/>
        </w:rPr>
        <w:t xml:space="preserve"> or, for the mapped 5G NAS security context, during the inter-system </w:t>
      </w:r>
      <w:r w:rsidR="00911439" w:rsidRPr="007F2770">
        <w:rPr>
          <w:lang w:val="en-US"/>
        </w:rPr>
        <w:t>change</w:t>
      </w:r>
      <w:r w:rsidRPr="007F2770">
        <w:rPr>
          <w:lang w:val="en-US"/>
        </w:rPr>
        <w:t>.</w:t>
      </w:r>
      <w:r w:rsidRPr="007F2770">
        <w:t xml:space="preserve"> </w:t>
      </w:r>
      <w:r w:rsidRPr="007F2770">
        <w:rPr>
          <w:rFonts w:hint="eastAsia"/>
          <w:lang w:eastAsia="ko-KR"/>
        </w:rPr>
        <w:t xml:space="preserve">The </w:t>
      </w:r>
      <w:r w:rsidRPr="007F2770">
        <w:rPr>
          <w:lang w:eastAsia="ko-KR"/>
        </w:rPr>
        <w:t>ng</w:t>
      </w:r>
      <w:r w:rsidRPr="007F2770">
        <w:rPr>
          <w:rFonts w:hint="eastAsia"/>
          <w:lang w:eastAsia="ko-KR"/>
        </w:rPr>
        <w:t xml:space="preserve">KSI </w:t>
      </w:r>
      <w:r w:rsidRPr="007F2770">
        <w:rPr>
          <w:lang w:eastAsia="ko-KR"/>
        </w:rPr>
        <w:t xml:space="preserve">consists of a value and a type </w:t>
      </w:r>
      <w:r w:rsidRPr="007F2770">
        <w:t xml:space="preserve">of security context </w:t>
      </w:r>
      <w:r w:rsidRPr="007F2770">
        <w:rPr>
          <w:lang w:eastAsia="ko-KR"/>
        </w:rPr>
        <w:t xml:space="preserve">parameter </w:t>
      </w:r>
      <w:r w:rsidRPr="007F2770">
        <w:rPr>
          <w:rFonts w:hint="eastAsia"/>
          <w:lang w:eastAsia="ko-KR"/>
        </w:rPr>
        <w:t>indicat</w:t>
      </w:r>
      <w:r w:rsidRPr="007F2770">
        <w:rPr>
          <w:lang w:eastAsia="ko-KR"/>
        </w:rPr>
        <w:t>ing</w:t>
      </w:r>
      <w:r w:rsidRPr="007F2770">
        <w:rPr>
          <w:rFonts w:hint="eastAsia"/>
          <w:lang w:eastAsia="ko-KR"/>
        </w:rPr>
        <w:t xml:space="preserve"> </w:t>
      </w:r>
      <w:r w:rsidRPr="007F2770">
        <w:rPr>
          <w:lang w:eastAsia="ko-KR"/>
        </w:rPr>
        <w:t xml:space="preserve">whether a 5G NAS security context is </w:t>
      </w:r>
      <w:r w:rsidRPr="007F2770">
        <w:rPr>
          <w:rFonts w:hint="eastAsia"/>
          <w:lang w:eastAsia="ko-KR"/>
        </w:rPr>
        <w:t xml:space="preserve">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or a mapped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When th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a native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the </w:t>
      </w:r>
      <w:r w:rsidRPr="007F2770">
        <w:rPr>
          <w:lang w:eastAsia="ko-KR"/>
        </w:rPr>
        <w:t>ng</w:t>
      </w:r>
      <w:r w:rsidRPr="007F2770">
        <w:rPr>
          <w:rFonts w:hint="eastAsia"/>
          <w:lang w:eastAsia="ko-KR"/>
        </w:rPr>
        <w:t>KSI has the value of KSI</w:t>
      </w:r>
      <w:r w:rsidRPr="007F2770">
        <w:rPr>
          <w:rFonts w:hint="eastAsia"/>
          <w:vertAlign w:val="subscript"/>
          <w:lang w:eastAsia="ko-KR"/>
        </w:rPr>
        <w:t>A</w:t>
      </w:r>
      <w:r w:rsidRPr="007F2770">
        <w:rPr>
          <w:vertAlign w:val="subscript"/>
          <w:lang w:eastAsia="ko-KR"/>
        </w:rPr>
        <w:t>MF</w:t>
      </w:r>
      <w:r w:rsidRPr="007F2770">
        <w:rPr>
          <w:rFonts w:hint="eastAsia"/>
          <w:lang w:eastAsia="ko-KR"/>
        </w:rPr>
        <w:t xml:space="preserve">, and when the current </w:t>
      </w:r>
      <w:r w:rsidRPr="007F2770">
        <w:rPr>
          <w:lang w:eastAsia="ko-KR"/>
        </w:rPr>
        <w:t>5G</w:t>
      </w:r>
      <w:r w:rsidRPr="007F2770">
        <w:rPr>
          <w:rFonts w:hint="eastAsia"/>
          <w:lang w:eastAsia="ko-KR"/>
        </w:rPr>
        <w:t xml:space="preserve"> </w:t>
      </w:r>
      <w:r w:rsidRPr="007F2770">
        <w:rPr>
          <w:lang w:eastAsia="ko-KR"/>
        </w:rPr>
        <w:t xml:space="preserve">NAS </w:t>
      </w:r>
      <w:r w:rsidRPr="007F2770">
        <w:rPr>
          <w:rFonts w:hint="eastAsia"/>
          <w:lang w:eastAsia="ko-KR"/>
        </w:rPr>
        <w:t xml:space="preserve">security context is </w:t>
      </w:r>
      <w:r w:rsidRPr="007F2770">
        <w:rPr>
          <w:lang w:eastAsia="ko-KR"/>
        </w:rPr>
        <w:t>of type</w:t>
      </w:r>
      <w:r w:rsidRPr="007F2770">
        <w:rPr>
          <w:rFonts w:hint="eastAsia"/>
          <w:lang w:eastAsia="ko-KR"/>
        </w:rPr>
        <w:t xml:space="preserve"> mapped, the </w:t>
      </w:r>
      <w:r w:rsidRPr="007F2770">
        <w:rPr>
          <w:lang w:eastAsia="ko-KR"/>
        </w:rPr>
        <w:t>ng</w:t>
      </w:r>
      <w:r w:rsidRPr="007F2770">
        <w:rPr>
          <w:rFonts w:hint="eastAsia"/>
          <w:lang w:eastAsia="ko-KR"/>
        </w:rPr>
        <w:t>KSI has the value of KSI</w:t>
      </w:r>
      <w:r w:rsidRPr="007F2770">
        <w:rPr>
          <w:rFonts w:hint="eastAsia"/>
          <w:vertAlign w:val="subscript"/>
          <w:lang w:eastAsia="ko-KR"/>
        </w:rPr>
        <w:t>ASME</w:t>
      </w:r>
      <w:r w:rsidRPr="007F2770">
        <w:rPr>
          <w:rFonts w:hint="eastAsia"/>
          <w:lang w:eastAsia="ko-KR"/>
        </w:rPr>
        <w:t>.</w:t>
      </w:r>
    </w:p>
    <w:p w14:paraId="6D809F3D" w14:textId="77777777" w:rsidR="00911439" w:rsidRPr="007F2770" w:rsidRDefault="00911439" w:rsidP="00911439">
      <w:pPr>
        <w:rPr>
          <w:lang w:val="en-US"/>
        </w:rPr>
      </w:pPr>
      <w:r w:rsidRPr="007F2770">
        <w:t xml:space="preserve">The 5G </w:t>
      </w:r>
      <w:r w:rsidR="009359E0" w:rsidRPr="007F2770">
        <w:t xml:space="preserve">NAS </w:t>
      </w:r>
      <w:r w:rsidRPr="007F2770">
        <w:t xml:space="preserve">security context which </w:t>
      </w:r>
      <w:r w:rsidRPr="007F2770">
        <w:rPr>
          <w:rFonts w:hint="eastAsia"/>
          <w:lang w:eastAsia="ko-KR"/>
        </w:rPr>
        <w:t>is indicated by a</w:t>
      </w:r>
      <w:r w:rsidRPr="007F2770">
        <w:rPr>
          <w:lang w:eastAsia="ko-KR"/>
        </w:rPr>
        <w:t>n</w:t>
      </w:r>
      <w:r w:rsidRPr="007F2770">
        <w:rPr>
          <w:rFonts w:hint="eastAsia"/>
          <w:lang w:eastAsia="ko-KR"/>
        </w:rPr>
        <w:t xml:space="preserve"> </w:t>
      </w:r>
      <w:r w:rsidRPr="007F2770">
        <w:rPr>
          <w:lang w:eastAsia="ko-KR"/>
        </w:rPr>
        <w:t>ng</w:t>
      </w:r>
      <w:r w:rsidRPr="007F2770">
        <w:rPr>
          <w:rFonts w:hint="eastAsia"/>
          <w:lang w:eastAsia="ko-KR"/>
        </w:rPr>
        <w:t xml:space="preserve">KSI </w:t>
      </w:r>
      <w:r w:rsidRPr="007F2770">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sidRPr="007F2770">
        <w:rPr>
          <w:lang w:eastAsia="ko-KR"/>
        </w:rPr>
        <w:t>For this purpose</w:t>
      </w:r>
      <w:r w:rsidR="00DC1042" w:rsidRPr="007F2770">
        <w:rPr>
          <w:lang w:eastAsia="ko-KR"/>
        </w:rPr>
        <w:t>,</w:t>
      </w:r>
      <w:r w:rsidRPr="007F2770">
        <w:rPr>
          <w:lang w:eastAsia="ko-KR"/>
        </w:rPr>
        <w:t xml:space="preserve"> t</w:t>
      </w:r>
      <w:r w:rsidRPr="007F2770">
        <w:rPr>
          <w:rFonts w:hint="eastAsia"/>
          <w:lang w:eastAsia="ko-KR"/>
        </w:rPr>
        <w:t xml:space="preserve">he </w:t>
      </w:r>
      <w:r w:rsidRPr="007F2770">
        <w:rPr>
          <w:lang w:eastAsia="ko-KR"/>
        </w:rPr>
        <w:t>initial NAS messages (i.e. REGISTRATION REQUEST, DEREGISTRATION REQUEST</w:t>
      </w:r>
      <w:r w:rsidR="001D3DD0" w:rsidRPr="007F2770">
        <w:rPr>
          <w:lang w:eastAsia="ko-KR"/>
        </w:rPr>
        <w:t>,</w:t>
      </w:r>
      <w:r w:rsidRPr="007F2770">
        <w:rPr>
          <w:lang w:eastAsia="ko-KR"/>
        </w:rPr>
        <w:t xml:space="preserve"> SERVICE REQUEST</w:t>
      </w:r>
      <w:r w:rsidR="001D3DD0" w:rsidRPr="007F2770">
        <w:rPr>
          <w:lang w:eastAsia="ko-KR"/>
        </w:rPr>
        <w:t xml:space="preserve"> and CONTROL PLANE SERVICE REQUEST</w:t>
      </w:r>
      <w:r w:rsidRPr="007F2770">
        <w:rPr>
          <w:lang w:eastAsia="ko-KR"/>
        </w:rPr>
        <w:t>) and the SECURITY MODE COMMAND message</w:t>
      </w:r>
      <w:r w:rsidRPr="007F2770">
        <w:rPr>
          <w:rFonts w:hint="eastAsia"/>
          <w:lang w:eastAsia="ko-KR"/>
        </w:rPr>
        <w:t xml:space="preserve"> contain an </w:t>
      </w:r>
      <w:r w:rsidRPr="007F2770">
        <w:rPr>
          <w:lang w:eastAsia="ko-KR"/>
        </w:rPr>
        <w:t>ng</w:t>
      </w:r>
      <w:r w:rsidRPr="007F2770">
        <w:rPr>
          <w:rFonts w:hint="eastAsia"/>
          <w:lang w:eastAsia="ko-KR"/>
        </w:rPr>
        <w:t xml:space="preserve">KSI in the </w:t>
      </w:r>
      <w:r w:rsidR="00A21368" w:rsidRPr="007F2770">
        <w:t>ngKSI</w:t>
      </w:r>
      <w:r w:rsidRPr="007F2770">
        <w:rPr>
          <w:rFonts w:hint="eastAsia"/>
          <w:lang w:eastAsia="ko-KR"/>
        </w:rPr>
        <w:t xml:space="preserve"> IE indicat</w:t>
      </w:r>
      <w:r w:rsidRPr="007F2770">
        <w:rPr>
          <w:lang w:eastAsia="ko-KR"/>
        </w:rPr>
        <w:t>ing</w:t>
      </w:r>
      <w:r w:rsidRPr="007F2770">
        <w:rPr>
          <w:rFonts w:hint="eastAsia"/>
          <w:lang w:eastAsia="ko-KR"/>
        </w:rPr>
        <w:t xml:space="preserve"> the current </w:t>
      </w:r>
      <w:r w:rsidRPr="007F2770">
        <w:rPr>
          <w:lang w:eastAsia="ko-KR"/>
        </w:rPr>
        <w:t>5G</w:t>
      </w:r>
      <w:r w:rsidRPr="007F2770">
        <w:rPr>
          <w:rFonts w:hint="eastAsia"/>
          <w:lang w:eastAsia="ko-KR"/>
        </w:rPr>
        <w:t xml:space="preserve"> </w:t>
      </w:r>
      <w:r w:rsidR="009359E0" w:rsidRPr="007F2770">
        <w:rPr>
          <w:lang w:eastAsia="ko-KR"/>
        </w:rPr>
        <w:t xml:space="preserve">NAS </w:t>
      </w:r>
      <w:r w:rsidRPr="007F2770">
        <w:rPr>
          <w:rFonts w:hint="eastAsia"/>
          <w:lang w:eastAsia="ko-KR"/>
        </w:rPr>
        <w:t xml:space="preserve">security context used to integrity protect the </w:t>
      </w:r>
      <w:r w:rsidRPr="007F2770">
        <w:rPr>
          <w:lang w:eastAsia="ko-KR"/>
        </w:rPr>
        <w:t xml:space="preserve">NAS </w:t>
      </w:r>
      <w:r w:rsidRPr="007F2770">
        <w:rPr>
          <w:rFonts w:hint="eastAsia"/>
          <w:lang w:eastAsia="ko-KR"/>
        </w:rPr>
        <w:t>message.</w:t>
      </w:r>
    </w:p>
    <w:p w14:paraId="7A69D4B4" w14:textId="77777777" w:rsidR="00911439" w:rsidRPr="007F2770" w:rsidRDefault="00911439" w:rsidP="00911439">
      <w:r w:rsidRPr="007F2770">
        <w:t>In the present document, when the UE is required to delete an ngKSI, the UE shall set the ngKSI to the value "no key is available" and consider also the associated keys K</w:t>
      </w:r>
      <w:r w:rsidRPr="007F2770">
        <w:rPr>
          <w:vertAlign w:val="subscript"/>
        </w:rPr>
        <w:t>AMF</w:t>
      </w:r>
      <w:r w:rsidRPr="007F2770">
        <w:t xml:space="preserve"> or K'</w:t>
      </w:r>
      <w:r w:rsidRPr="007F2770">
        <w:rPr>
          <w:vertAlign w:val="subscript"/>
        </w:rPr>
        <w:t>AMF</w:t>
      </w:r>
      <w:r w:rsidRPr="007F2770">
        <w:t xml:space="preserve">, 5G NAS ciphering key and 5G NAS integrity key invalid (i.e. the 5G </w:t>
      </w:r>
      <w:r w:rsidR="009359E0" w:rsidRPr="007F2770">
        <w:t xml:space="preserve">NAS </w:t>
      </w:r>
      <w:r w:rsidRPr="007F2770">
        <w:t>security context associated with the ngKSI as no longer valid).</w:t>
      </w:r>
      <w:r w:rsidR="008216F1" w:rsidRPr="007F2770">
        <w:t xml:space="preserve"> In the initial registration procedure, when the key K</w:t>
      </w:r>
      <w:r w:rsidR="008216F1" w:rsidRPr="007F2770">
        <w:rPr>
          <w:vertAlign w:val="subscript"/>
        </w:rPr>
        <w:t>AUSF,</w:t>
      </w:r>
      <w:r w:rsidR="008216F1" w:rsidRPr="007F2770">
        <w:t xml:space="preserve"> is invalid, the UE shall delete the ngKSI.</w:t>
      </w:r>
    </w:p>
    <w:p w14:paraId="4911ECCF" w14:textId="77777777" w:rsidR="00911439" w:rsidRPr="007F2770" w:rsidRDefault="00911439" w:rsidP="00911439">
      <w:pPr>
        <w:pStyle w:val="NO"/>
      </w:pPr>
      <w:r w:rsidRPr="007F2770">
        <w:t>NOTE:</w:t>
      </w:r>
      <w:r w:rsidRPr="007F2770">
        <w:tab/>
        <w:t>In some specifications the term ciphering key sequence number might be used instead of the term key set identifier (KSI).</w:t>
      </w:r>
    </w:p>
    <w:p w14:paraId="4FB69EEF" w14:textId="77777777" w:rsidR="00911439" w:rsidRPr="007F2770" w:rsidRDefault="00911439" w:rsidP="00911439">
      <w:r w:rsidRPr="007F2770">
        <w:rPr>
          <w:lang w:eastAsia="zh-CN"/>
        </w:rPr>
        <w:t>As described in subclause</w:t>
      </w:r>
      <w:r w:rsidR="00DC1042" w:rsidRPr="007F2770">
        <w:rPr>
          <w:lang w:val="en-US" w:eastAsia="zh-CN"/>
        </w:rPr>
        <w:t> </w:t>
      </w:r>
      <w:r w:rsidRPr="007F2770">
        <w:rPr>
          <w:lang w:eastAsia="zh-CN"/>
        </w:rPr>
        <w:t>4.8 in order to interwork with E-UTRAN connected to EPC, the UE supporting both S1 mode and N1 mode can operate in either single-registration mode or dual-registration mode. A UE operating in dual-registration mode</w:t>
      </w:r>
      <w:r w:rsidRPr="007F2770">
        <w:t xml:space="preserve"> shall independently maintain and use both EPS security context (see 3GPP TS 24.301 [1</w:t>
      </w:r>
      <w:r w:rsidR="00E04A35" w:rsidRPr="007F2770">
        <w:t>5</w:t>
      </w:r>
      <w:r w:rsidRPr="007F2770">
        <w:t xml:space="preserve">]) and 5G </w:t>
      </w:r>
      <w:r w:rsidR="009359E0" w:rsidRPr="007F2770">
        <w:t xml:space="preserve">NAS </w:t>
      </w:r>
      <w:r w:rsidRPr="007F2770">
        <w:t xml:space="preserve">security context. </w:t>
      </w:r>
      <w:r w:rsidR="00DC1042" w:rsidRPr="007F2770">
        <w:t xml:space="preserve">When the UE operating in dual-registration mode performs an </w:t>
      </w:r>
      <w:r w:rsidR="00E97704" w:rsidRPr="007F2770">
        <w:t xml:space="preserve">EPS </w:t>
      </w:r>
      <w:r w:rsidR="00DC1042" w:rsidRPr="007F2770">
        <w:t>attach procedure</w:t>
      </w:r>
      <w:r w:rsidRPr="007F2770">
        <w:t xml:space="preserve">, </w:t>
      </w:r>
      <w:r w:rsidR="00DC1042" w:rsidRPr="007F2770">
        <w:t>it</w:t>
      </w:r>
      <w:r w:rsidRPr="007F2770">
        <w:t xml:space="preserve"> shall take into use an EPS security context and follow the handling of this security context as specified in 3GPP TS 24.301 [1</w:t>
      </w:r>
      <w:r w:rsidR="00E04A35" w:rsidRPr="007F2770">
        <w:t>5</w:t>
      </w:r>
      <w:r w:rsidRPr="007F2770">
        <w:t xml:space="preserve">]. However, </w:t>
      </w:r>
      <w:r w:rsidR="00DC1042" w:rsidRPr="007F2770">
        <w:t>when the UE operating in dual-registration mode performs an initial registration procedure</w:t>
      </w:r>
      <w:r w:rsidRPr="007F2770">
        <w:t xml:space="preserve">, </w:t>
      </w:r>
      <w:r w:rsidR="00DC1042" w:rsidRPr="007F2770">
        <w:t>it</w:t>
      </w:r>
      <w:r w:rsidRPr="007F2770">
        <w:t xml:space="preserve"> shall take into use a 5G </w:t>
      </w:r>
      <w:r w:rsidR="009359E0" w:rsidRPr="007F2770">
        <w:t xml:space="preserve">NAS </w:t>
      </w:r>
      <w:r w:rsidRPr="007F2770">
        <w:t>security context and follow the handling of this security context as described in the present specification.</w:t>
      </w:r>
    </w:p>
    <w:p w14:paraId="2BFC1995" w14:textId="77777777" w:rsidR="00911439" w:rsidRPr="007F2770" w:rsidRDefault="00911439" w:rsidP="00911439">
      <w:pPr>
        <w:rPr>
          <w:lang w:val="en-US"/>
        </w:rPr>
      </w:pPr>
      <w:r w:rsidRPr="007F2770">
        <w:rPr>
          <w:lang w:val="en-US"/>
        </w:rPr>
        <w:t xml:space="preserve">The UE and the AMF need to be able to maintain two 5G </w:t>
      </w:r>
      <w:r w:rsidR="009359E0" w:rsidRPr="007F2770">
        <w:rPr>
          <w:lang w:val="en-US"/>
        </w:rPr>
        <w:t xml:space="preserve">NAS </w:t>
      </w:r>
      <w:r w:rsidRPr="007F2770">
        <w:rPr>
          <w:lang w:val="en-US"/>
        </w:rPr>
        <w:t xml:space="preserve">security contexts simultaneously, i.e. a current 5G </w:t>
      </w:r>
      <w:r w:rsidR="009359E0" w:rsidRPr="007F2770">
        <w:rPr>
          <w:lang w:val="en-US"/>
        </w:rPr>
        <w:t xml:space="preserve">NAS </w:t>
      </w:r>
      <w:r w:rsidRPr="007F2770">
        <w:rPr>
          <w:lang w:val="en-US"/>
        </w:rPr>
        <w:t xml:space="preserve">security context and a non-current 5G </w:t>
      </w:r>
      <w:r w:rsidR="009359E0" w:rsidRPr="007F2770">
        <w:rPr>
          <w:lang w:val="en-US"/>
        </w:rPr>
        <w:t xml:space="preserve">NAS </w:t>
      </w:r>
      <w:r w:rsidRPr="007F2770">
        <w:rPr>
          <w:lang w:val="en-US"/>
        </w:rPr>
        <w:t>security context, since:</w:t>
      </w:r>
    </w:p>
    <w:p w14:paraId="016E2C0B" w14:textId="77777777" w:rsidR="00911439" w:rsidRPr="007F2770" w:rsidRDefault="00715A82" w:rsidP="00911439">
      <w:pPr>
        <w:pStyle w:val="B1"/>
        <w:rPr>
          <w:lang w:val="en-US"/>
        </w:rPr>
      </w:pPr>
      <w:r w:rsidRPr="007F2770">
        <w:rPr>
          <w:lang w:val="en-US"/>
        </w:rPr>
        <w:t>a)</w:t>
      </w:r>
      <w:r w:rsidR="00911439" w:rsidRPr="007F2770">
        <w:rPr>
          <w:lang w:val="en-US"/>
        </w:rPr>
        <w:tab/>
        <w:t xml:space="preserve">after a 5G re-authentication, the UE and the AMF can have both a current 5G </w:t>
      </w:r>
      <w:r w:rsidR="009359E0" w:rsidRPr="007F2770">
        <w:rPr>
          <w:lang w:val="en-US"/>
        </w:rPr>
        <w:t xml:space="preserve">NAS </w:t>
      </w:r>
      <w:r w:rsidR="00911439" w:rsidRPr="007F2770">
        <w:rPr>
          <w:lang w:val="en-US"/>
        </w:rPr>
        <w:t xml:space="preserve">security context and a non-current 5G </w:t>
      </w:r>
      <w:r w:rsidR="009359E0" w:rsidRPr="007F2770">
        <w:rPr>
          <w:lang w:val="en-US"/>
        </w:rPr>
        <w:t xml:space="preserve">NAS </w:t>
      </w:r>
      <w:r w:rsidR="00911439" w:rsidRPr="007F2770">
        <w:rPr>
          <w:lang w:val="en-US"/>
        </w:rPr>
        <w:t xml:space="preserve">security context which has not yet been taken into use (i.e. a partial native 5G </w:t>
      </w:r>
      <w:r w:rsidR="003E186E" w:rsidRPr="007F2770">
        <w:rPr>
          <w:lang w:val="en-US"/>
        </w:rPr>
        <w:t xml:space="preserve">NAS </w:t>
      </w:r>
      <w:r w:rsidR="00911439" w:rsidRPr="007F2770">
        <w:rPr>
          <w:lang w:val="en-US"/>
        </w:rPr>
        <w:t>security context); and</w:t>
      </w:r>
    </w:p>
    <w:p w14:paraId="7A9C5D56" w14:textId="77777777" w:rsidR="00911439" w:rsidRPr="007F2770" w:rsidRDefault="00715A82" w:rsidP="00911439">
      <w:pPr>
        <w:pStyle w:val="B1"/>
        <w:rPr>
          <w:lang w:val="en-US"/>
        </w:rPr>
      </w:pPr>
      <w:r w:rsidRPr="007F2770">
        <w:rPr>
          <w:lang w:val="en-US"/>
        </w:rPr>
        <w:t>b)</w:t>
      </w:r>
      <w:r w:rsidR="00911439" w:rsidRPr="007F2770">
        <w:rPr>
          <w:lang w:val="en-US"/>
        </w:rPr>
        <w:tab/>
        <w:t xml:space="preserve">after an inter-system change from S1 mode to N1 mode, the UE and the AMF can have both a mapped 5G </w:t>
      </w:r>
      <w:r w:rsidR="003E186E" w:rsidRPr="007F2770">
        <w:rPr>
          <w:lang w:val="en-US"/>
        </w:rPr>
        <w:t xml:space="preserve">NAS </w:t>
      </w:r>
      <w:r w:rsidR="00911439" w:rsidRPr="007F2770">
        <w:rPr>
          <w:lang w:val="en-US"/>
        </w:rPr>
        <w:t xml:space="preserve">security context, which is the current 5G </w:t>
      </w:r>
      <w:r w:rsidR="009359E0" w:rsidRPr="007F2770">
        <w:rPr>
          <w:lang w:val="en-US"/>
        </w:rPr>
        <w:t xml:space="preserve">NAS </w:t>
      </w:r>
      <w:r w:rsidR="00911439" w:rsidRPr="007F2770">
        <w:rPr>
          <w:lang w:val="en-US"/>
        </w:rPr>
        <w:t xml:space="preserve">security context, and a non-current </w:t>
      </w:r>
      <w:r w:rsidR="00911439" w:rsidRPr="007F2770">
        <w:rPr>
          <w:rFonts w:hint="eastAsia"/>
          <w:lang w:val="en-US" w:eastAsia="ko-KR"/>
        </w:rPr>
        <w:t xml:space="preserve">native </w:t>
      </w:r>
      <w:r w:rsidR="00911439" w:rsidRPr="007F2770">
        <w:rPr>
          <w:lang w:val="en-US" w:eastAsia="ko-KR"/>
        </w:rPr>
        <w:t>5G</w:t>
      </w:r>
      <w:r w:rsidR="00911439" w:rsidRPr="007F2770">
        <w:rPr>
          <w:lang w:val="en-US"/>
        </w:rPr>
        <w:t xml:space="preserve"> </w:t>
      </w:r>
      <w:r w:rsidR="009359E0" w:rsidRPr="007F2770">
        <w:rPr>
          <w:lang w:val="en-US"/>
        </w:rPr>
        <w:t xml:space="preserve">NAS </w:t>
      </w:r>
      <w:r w:rsidR="00911439" w:rsidRPr="007F2770">
        <w:rPr>
          <w:lang w:val="en-US"/>
        </w:rPr>
        <w:t>security context that was created during a previous access in N1 mode.</w:t>
      </w:r>
    </w:p>
    <w:p w14:paraId="5BB5A70D" w14:textId="77777777" w:rsidR="00911439" w:rsidRPr="007F2770" w:rsidRDefault="00911439" w:rsidP="00911439">
      <w:pPr>
        <w:rPr>
          <w:lang w:val="en-US"/>
        </w:rPr>
      </w:pPr>
      <w:r w:rsidRPr="007F2770">
        <w:rPr>
          <w:lang w:val="en-US"/>
        </w:rPr>
        <w:t xml:space="preserve">The number of 5G </w:t>
      </w:r>
      <w:r w:rsidR="009359E0" w:rsidRPr="007F2770">
        <w:rPr>
          <w:lang w:val="en-US"/>
        </w:rPr>
        <w:t xml:space="preserve">NAS </w:t>
      </w:r>
      <w:r w:rsidRPr="007F2770">
        <w:rPr>
          <w:lang w:val="en-US"/>
        </w:rPr>
        <w:t>security contexts that need to be maintained simultaneously by the UE and the AMF is limited by the following requirements:</w:t>
      </w:r>
    </w:p>
    <w:p w14:paraId="62D67802" w14:textId="77777777" w:rsidR="00911439" w:rsidRPr="007F2770" w:rsidRDefault="00715A82" w:rsidP="00911439">
      <w:pPr>
        <w:pStyle w:val="B1"/>
        <w:rPr>
          <w:lang w:val="en-US"/>
        </w:rPr>
      </w:pPr>
      <w:r w:rsidRPr="007F2770">
        <w:rPr>
          <w:lang w:val="en-US"/>
        </w:rPr>
        <w:t>a)</w:t>
      </w:r>
      <w:r w:rsidR="00911439" w:rsidRPr="007F2770">
        <w:rPr>
          <w:lang w:val="en-US"/>
        </w:rPr>
        <w:tab/>
      </w:r>
      <w:r w:rsidR="00DC1042" w:rsidRPr="007F2770">
        <w:rPr>
          <w:lang w:val="en-US"/>
        </w:rPr>
        <w:t>a</w:t>
      </w:r>
      <w:r w:rsidR="00911439" w:rsidRPr="007F2770">
        <w:rPr>
          <w:lang w:val="en-US"/>
        </w:rPr>
        <w:t xml:space="preserve">fter a successful 5G (re-)authentication, which creates a new partial native 5G </w:t>
      </w:r>
      <w:r w:rsidR="009359E0" w:rsidRPr="007F2770">
        <w:rPr>
          <w:lang w:val="en-US"/>
        </w:rPr>
        <w:t xml:space="preserve">NAS </w:t>
      </w:r>
      <w:r w:rsidR="00911439" w:rsidRPr="007F2770">
        <w:rPr>
          <w:lang w:val="en-US"/>
        </w:rPr>
        <w:t xml:space="preserve">security context, the AMF and the UE shall delete the non-current 5G </w:t>
      </w:r>
      <w:r w:rsidR="009359E0" w:rsidRPr="007F2770">
        <w:rPr>
          <w:lang w:val="en-US"/>
        </w:rPr>
        <w:t xml:space="preserve">NAS </w:t>
      </w:r>
      <w:r w:rsidR="00911439" w:rsidRPr="007F2770">
        <w:rPr>
          <w:lang w:val="en-US"/>
        </w:rPr>
        <w:t>security context, if any</w:t>
      </w:r>
      <w:r w:rsidR="00126FDD" w:rsidRPr="007F2770">
        <w:rPr>
          <w:lang w:val="en-US"/>
        </w:rPr>
        <w:t>;</w:t>
      </w:r>
    </w:p>
    <w:p w14:paraId="30B16891" w14:textId="5D744E5B" w:rsidR="00183313" w:rsidRPr="007F2770" w:rsidRDefault="00715A82" w:rsidP="00183313">
      <w:pPr>
        <w:pStyle w:val="B1"/>
        <w:rPr>
          <w:lang w:val="en-US"/>
        </w:rPr>
      </w:pPr>
      <w:r w:rsidRPr="007F2770">
        <w:rPr>
          <w:lang w:val="en-US"/>
        </w:rPr>
        <w:t>b)</w:t>
      </w:r>
      <w:r w:rsidR="00911439" w:rsidRPr="007F2770">
        <w:rPr>
          <w:lang w:val="en-US"/>
        </w:rPr>
        <w:tab/>
      </w:r>
      <w:r w:rsidR="00DC1042" w:rsidRPr="007F2770">
        <w:rPr>
          <w:lang w:val="en-US"/>
        </w:rPr>
        <w:t>w</w:t>
      </w:r>
      <w:r w:rsidR="00911439" w:rsidRPr="007F2770">
        <w:rPr>
          <w:lang w:val="en-US"/>
        </w:rPr>
        <w:t xml:space="preserve">hen a partial native 5G </w:t>
      </w:r>
      <w:r w:rsidR="009359E0" w:rsidRPr="007F2770">
        <w:rPr>
          <w:lang w:val="en-US"/>
        </w:rPr>
        <w:t xml:space="preserve">NAS </w:t>
      </w:r>
      <w:r w:rsidR="00911439" w:rsidRPr="007F2770">
        <w:rPr>
          <w:lang w:val="en-US"/>
        </w:rPr>
        <w:t>security context is taken into use</w:t>
      </w:r>
      <w:r w:rsidR="00911439" w:rsidRPr="007F2770">
        <w:rPr>
          <w:rFonts w:hint="eastAsia"/>
          <w:lang w:val="en-US" w:eastAsia="ko-KR"/>
        </w:rPr>
        <w:t xml:space="preserve"> through a security mode control procedure</w:t>
      </w:r>
      <w:r w:rsidR="00911439" w:rsidRPr="007F2770">
        <w:rPr>
          <w:lang w:val="en-US"/>
        </w:rPr>
        <w:t xml:space="preserve">, the AMF shall delete the </w:t>
      </w:r>
      <w:r w:rsidR="00911439" w:rsidRPr="007F2770">
        <w:rPr>
          <w:rFonts w:hint="eastAsia"/>
          <w:lang w:val="en-US" w:eastAsia="ko-KR"/>
        </w:rPr>
        <w:t xml:space="preserve">previously </w:t>
      </w:r>
      <w:r w:rsidR="00911439" w:rsidRPr="007F2770">
        <w:rPr>
          <w:lang w:val="en-US"/>
        </w:rPr>
        <w:t xml:space="preserve">current 5G </w:t>
      </w:r>
      <w:r w:rsidR="009359E0" w:rsidRPr="007F2770">
        <w:rPr>
          <w:lang w:val="en-US"/>
        </w:rPr>
        <w:t xml:space="preserve">NAS </w:t>
      </w:r>
      <w:r w:rsidR="00911439" w:rsidRPr="007F2770">
        <w:rPr>
          <w:lang w:val="en-US"/>
        </w:rPr>
        <w:t>security context</w:t>
      </w:r>
      <w:r w:rsidR="00183313" w:rsidRPr="007F2770">
        <w:rPr>
          <w:lang w:val="en-US"/>
        </w:rPr>
        <w:t>. If the UE does not s</w:t>
      </w:r>
      <w:r w:rsidR="00183313" w:rsidRPr="007F2770">
        <w:rPr>
          <w:lang w:val="en-US" w:eastAsia="zh-CN"/>
        </w:rPr>
        <w:t xml:space="preserve">upport multiple records of </w:t>
      </w:r>
      <w:r w:rsidR="00183313" w:rsidRPr="007F2770">
        <w:rPr>
          <w:rFonts w:hint="eastAsia"/>
          <w:lang w:val="en-US" w:eastAsia="zh-CN"/>
        </w:rPr>
        <w:t>NA</w:t>
      </w:r>
      <w:r w:rsidR="00183313" w:rsidRPr="007F2770">
        <w:rPr>
          <w:lang w:val="en-US" w:eastAsia="zh-CN"/>
        </w:rPr>
        <w:t>S security context storage for multiple registration (</w:t>
      </w:r>
      <w:r w:rsidR="00183313" w:rsidRPr="007F2770">
        <w:rPr>
          <w:noProof/>
        </w:rPr>
        <w:t xml:space="preserve">see </w:t>
      </w:r>
      <w:r w:rsidR="00183313" w:rsidRPr="007F2770">
        <w:t>3GPP TS 31.102 [22]</w:t>
      </w:r>
      <w:r w:rsidR="00183313" w:rsidRPr="007F2770">
        <w:rPr>
          <w:lang w:val="en-US" w:eastAsia="zh-CN"/>
        </w:rPr>
        <w:t xml:space="preserve">), the UE shall </w:t>
      </w:r>
      <w:r w:rsidR="00183313" w:rsidRPr="007F2770">
        <w:rPr>
          <w:lang w:val="en-US"/>
        </w:rPr>
        <w:t xml:space="preserve">delete the </w:t>
      </w:r>
      <w:r w:rsidR="00183313" w:rsidRPr="007F2770">
        <w:rPr>
          <w:rFonts w:hint="eastAsia"/>
          <w:lang w:val="en-US" w:eastAsia="ko-KR"/>
        </w:rPr>
        <w:t xml:space="preserve">previously </w:t>
      </w:r>
      <w:r w:rsidR="00183313" w:rsidRPr="007F2770">
        <w:rPr>
          <w:lang w:val="en-US"/>
        </w:rPr>
        <w:t>current 5G NAS security context. If the UE s</w:t>
      </w:r>
      <w:r w:rsidR="00183313" w:rsidRPr="007F2770">
        <w:rPr>
          <w:lang w:val="en-US" w:eastAsia="zh-CN"/>
        </w:rPr>
        <w:t xml:space="preserve">upports multiple records of </w:t>
      </w:r>
      <w:r w:rsidR="00183313" w:rsidRPr="007F2770">
        <w:rPr>
          <w:rFonts w:hint="eastAsia"/>
          <w:lang w:val="en-US" w:eastAsia="zh-CN"/>
        </w:rPr>
        <w:t>NA</w:t>
      </w:r>
      <w:r w:rsidR="00183313" w:rsidRPr="007F2770">
        <w:rPr>
          <w:lang w:val="en-US" w:eastAsia="zh-CN"/>
        </w:rPr>
        <w:t>S security context storage for multiple registration, the</w:t>
      </w:r>
      <w:r w:rsidR="00183313" w:rsidRPr="007F2770">
        <w:rPr>
          <w:lang w:val="en-US"/>
        </w:rPr>
        <w:t xml:space="preserve"> UE shall:</w:t>
      </w:r>
    </w:p>
    <w:p w14:paraId="21053D7F" w14:textId="77777777" w:rsidR="00183313" w:rsidRPr="007F2770" w:rsidRDefault="00183313" w:rsidP="00183313">
      <w:pPr>
        <w:pStyle w:val="B2"/>
        <w:rPr>
          <w:lang w:val="en-US"/>
        </w:rPr>
      </w:pPr>
      <w:r w:rsidRPr="007F2770">
        <w:rPr>
          <w:lang w:val="en-US"/>
        </w:rPr>
        <w:t>1)</w:t>
      </w:r>
      <w:r w:rsidRPr="007F2770">
        <w:rPr>
          <w:lang w:val="en-US"/>
        </w:rPr>
        <w:tab/>
        <w:t>replace</w:t>
      </w:r>
      <w:r w:rsidRPr="007F2770">
        <w:rPr>
          <w:noProof/>
        </w:rPr>
        <w:t xml:space="preserve"> the </w:t>
      </w:r>
      <w:r w:rsidRPr="007F2770">
        <w:rPr>
          <w:rFonts w:hint="eastAsia"/>
          <w:lang w:val="en-US" w:eastAsia="ko-KR"/>
        </w:rPr>
        <w:t xml:space="preserve">previously </w:t>
      </w:r>
      <w:r w:rsidRPr="007F2770">
        <w:rPr>
          <w:lang w:val="en-US"/>
        </w:rPr>
        <w:t>current 5G NAS security context</w:t>
      </w:r>
      <w:r w:rsidRPr="007F2770">
        <w:rPr>
          <w:noProof/>
        </w:rPr>
        <w:t xml:space="preserve"> stored in the first 5G security context of that access (see </w:t>
      </w:r>
      <w:r w:rsidRPr="007F2770">
        <w:t>3GPP TS 31.102 [22]</w:t>
      </w:r>
      <w:r w:rsidRPr="007F2770">
        <w:rPr>
          <w:noProof/>
        </w:rPr>
        <w:t>)</w:t>
      </w:r>
      <w:r w:rsidRPr="007F2770">
        <w:rPr>
          <w:lang w:val="en-US"/>
        </w:rPr>
        <w:t xml:space="preserve"> with the new 5G security context (taken into use</w:t>
      </w:r>
      <w:r w:rsidRPr="007F2770">
        <w:rPr>
          <w:rFonts w:hint="eastAsia"/>
          <w:lang w:val="en-US" w:eastAsia="ko-KR"/>
        </w:rPr>
        <w:t xml:space="preserve"> through a security mode control procedure</w:t>
      </w:r>
      <w:r w:rsidRPr="007F2770">
        <w:rPr>
          <w:lang w:val="en-US"/>
        </w:rPr>
        <w:t xml:space="preserve">), </w:t>
      </w:r>
      <w:r w:rsidRPr="007F2770">
        <w:rPr>
          <w:noProof/>
        </w:rPr>
        <w:t>when the UE activates the new 5G security context for the same PLMN and access;</w:t>
      </w:r>
      <w:r w:rsidRPr="007F2770">
        <w:rPr>
          <w:lang w:val="en-US"/>
        </w:rPr>
        <w:t xml:space="preserve"> or</w:t>
      </w:r>
    </w:p>
    <w:p w14:paraId="58C6E035" w14:textId="3851A7DA" w:rsidR="00911439" w:rsidRPr="007F2770" w:rsidRDefault="00183313" w:rsidP="0064629C">
      <w:pPr>
        <w:pStyle w:val="B2"/>
        <w:rPr>
          <w:lang w:val="en-US" w:eastAsia="ko-KR"/>
        </w:rPr>
      </w:pPr>
      <w:r w:rsidRPr="007F2770">
        <w:rPr>
          <w:lang w:val="en-US"/>
        </w:rPr>
        <w:t>2)</w:t>
      </w:r>
      <w:r w:rsidRPr="007F2770">
        <w:rPr>
          <w:lang w:val="en-US"/>
        </w:rPr>
        <w:tab/>
        <w:t xml:space="preserve">store </w:t>
      </w:r>
      <w:r w:rsidRPr="007F2770">
        <w:rPr>
          <w:noProof/>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n the second 5G security context of that access (see </w:t>
      </w:r>
      <w:r w:rsidRPr="007F2770">
        <w:t>3GPP TS 31.102 [22])</w:t>
      </w:r>
      <w:r w:rsidRPr="007F2770">
        <w:rPr>
          <w:noProof/>
        </w:rPr>
        <w:t xml:space="preserve"> and store the new 5G security context (</w:t>
      </w:r>
      <w:r w:rsidRPr="007F2770">
        <w:rPr>
          <w:lang w:val="en-US"/>
        </w:rPr>
        <w:t>taken into use</w:t>
      </w:r>
      <w:r w:rsidRPr="007F2770">
        <w:rPr>
          <w:rFonts w:hint="eastAsia"/>
          <w:lang w:val="en-US" w:eastAsia="ko-KR"/>
        </w:rPr>
        <w:t xml:space="preserve"> through a security mode control procedure</w:t>
      </w:r>
      <w:r w:rsidRPr="007F2770">
        <w:rPr>
          <w:noProof/>
        </w:rPr>
        <w:t xml:space="preserve">) in the first 5G security context, when the UE activates the new 5G security context for a different PLMN over that access but </w:t>
      </w:r>
      <w:r w:rsidRPr="007F2770">
        <w:rPr>
          <w:lang w:val="en-US"/>
        </w:rPr>
        <w:t xml:space="preserve">the </w:t>
      </w:r>
      <w:r w:rsidRPr="007F2770">
        <w:rPr>
          <w:rFonts w:hint="eastAsia"/>
          <w:lang w:val="en-US" w:eastAsia="ko-KR"/>
        </w:rPr>
        <w:t xml:space="preserve">previously </w:t>
      </w:r>
      <w:r w:rsidRPr="007F2770">
        <w:rPr>
          <w:lang w:val="en-US"/>
        </w:rPr>
        <w:t>current 5G NAS security context</w:t>
      </w:r>
      <w:r w:rsidRPr="007F2770">
        <w:rPr>
          <w:noProof/>
        </w:rPr>
        <w:t xml:space="preserve"> is associated with the 5G-GUTI of the other access;</w:t>
      </w:r>
    </w:p>
    <w:p w14:paraId="60943847" w14:textId="77777777" w:rsidR="00911439" w:rsidRPr="007F2770" w:rsidRDefault="00715A82" w:rsidP="00911439">
      <w:pPr>
        <w:pStyle w:val="B1"/>
        <w:rPr>
          <w:lang w:val="en-US" w:eastAsia="ko-KR"/>
        </w:rPr>
      </w:pPr>
      <w:r w:rsidRPr="007F2770">
        <w:rPr>
          <w:lang w:val="en-US"/>
        </w:rPr>
        <w:t>c)</w:t>
      </w:r>
      <w:r w:rsidR="00911439" w:rsidRPr="007F2770">
        <w:rPr>
          <w:lang w:val="en-US"/>
        </w:rPr>
        <w:tab/>
      </w:r>
      <w:r w:rsidR="00DC1042" w:rsidRPr="007F2770">
        <w:rPr>
          <w:lang w:val="en-US"/>
        </w:rPr>
        <w:t>w</w:t>
      </w:r>
      <w:r w:rsidR="00911439" w:rsidRPr="007F2770">
        <w:rPr>
          <w:lang w:val="en-US"/>
        </w:rPr>
        <w:t xml:space="preserve">hen the AMF and the UE create a 5G </w:t>
      </w:r>
      <w:r w:rsidR="009359E0" w:rsidRPr="007F2770">
        <w:rPr>
          <w:lang w:val="en-US"/>
        </w:rPr>
        <w:t xml:space="preserve">NAS </w:t>
      </w:r>
      <w:r w:rsidR="00911439" w:rsidRPr="007F2770">
        <w:rPr>
          <w:lang w:val="en-US"/>
        </w:rPr>
        <w:t xml:space="preserve">security context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w:t>
      </w:r>
      <w:r w:rsidR="00911439" w:rsidRPr="007F2770">
        <w:t>during an initial registr</w:t>
      </w:r>
      <w:r w:rsidR="00E124FE" w:rsidRPr="007F2770">
        <w:t>a</w:t>
      </w:r>
      <w:r w:rsidR="00911439" w:rsidRPr="007F2770">
        <w:t>tion procedure for emergency services, or a registration procedure for mobility and periodic registration update for a UE that has a</w:t>
      </w:r>
      <w:r w:rsidR="0067313E" w:rsidRPr="007F2770">
        <w:t>n emergency</w:t>
      </w:r>
      <w:r w:rsidR="00911439" w:rsidRPr="007F2770">
        <w:t xml:space="preserve"> PDU session (see subclause 5.4.2.2)</w:t>
      </w:r>
      <w:r w:rsidR="00911439" w:rsidRPr="007F2770">
        <w:rPr>
          <w:lang w:val="en-US"/>
        </w:rPr>
        <w:t xml:space="preserve">, the AMF and the UE shall delete the </w:t>
      </w:r>
      <w:r w:rsidR="00911439" w:rsidRPr="007F2770">
        <w:rPr>
          <w:rFonts w:hint="eastAsia"/>
          <w:lang w:val="en-US" w:eastAsia="ko-KR"/>
        </w:rPr>
        <w:t xml:space="preserve">previous </w:t>
      </w:r>
      <w:r w:rsidR="00911439" w:rsidRPr="007F2770">
        <w:rPr>
          <w:lang w:val="en-US"/>
        </w:rPr>
        <w:t xml:space="preserve">current 5G </w:t>
      </w:r>
      <w:r w:rsidR="000C722B" w:rsidRPr="007F2770">
        <w:rPr>
          <w:lang w:val="en-US"/>
        </w:rPr>
        <w:t xml:space="preserve">NAS </w:t>
      </w:r>
      <w:r w:rsidR="00911439" w:rsidRPr="007F2770">
        <w:rPr>
          <w:lang w:val="en-US"/>
        </w:rPr>
        <w:t>security context</w:t>
      </w:r>
      <w:r w:rsidR="00126FDD" w:rsidRPr="007F2770">
        <w:rPr>
          <w:lang w:val="en-US"/>
        </w:rPr>
        <w:t>;</w:t>
      </w:r>
    </w:p>
    <w:p w14:paraId="313FF2A1" w14:textId="77777777" w:rsidR="00911439" w:rsidRPr="007F2770" w:rsidRDefault="00715A82" w:rsidP="00911439">
      <w:pPr>
        <w:pStyle w:val="B1"/>
        <w:rPr>
          <w:lang w:val="en-US" w:eastAsia="ko-KR"/>
        </w:rPr>
      </w:pPr>
      <w:r w:rsidRPr="007F2770">
        <w:rPr>
          <w:lang w:val="en-US" w:eastAsia="ko-KR"/>
        </w:rPr>
        <w:t>d)</w:t>
      </w:r>
      <w:r w:rsidR="00911439" w:rsidRPr="007F2770">
        <w:rPr>
          <w:rFonts w:hint="eastAsia"/>
          <w:lang w:val="en-US" w:eastAsia="ko-KR"/>
        </w:rPr>
        <w:tab/>
      </w:r>
      <w:r w:rsidR="00DC1042" w:rsidRPr="007F2770">
        <w:rPr>
          <w:lang w:val="en-US" w:eastAsia="ko-KR"/>
        </w:rPr>
        <w:t>w</w:t>
      </w:r>
      <w:r w:rsidR="00911439" w:rsidRPr="007F2770">
        <w:rPr>
          <w:lang w:val="en-US" w:eastAsia="ko-KR"/>
        </w:rPr>
        <w:t>h</w:t>
      </w:r>
      <w:r w:rsidR="00911439" w:rsidRPr="007F2770">
        <w:rPr>
          <w:rFonts w:hint="eastAsia"/>
          <w:lang w:val="en-US" w:eastAsia="ko-KR"/>
        </w:rPr>
        <w:t xml:space="preserve">en </w:t>
      </w:r>
      <w:r w:rsidR="00911439" w:rsidRPr="007F2770">
        <w:rPr>
          <w:lang w:val="en-US"/>
        </w:rPr>
        <w:t xml:space="preserve">a new mapped 5G </w:t>
      </w:r>
      <w:r w:rsidR="009359E0" w:rsidRPr="007F2770">
        <w:rPr>
          <w:lang w:val="en-US"/>
        </w:rPr>
        <w:t xml:space="preserve">NAS </w:t>
      </w:r>
      <w:r w:rsidR="00911439" w:rsidRPr="007F2770">
        <w:rPr>
          <w:lang w:val="en-US"/>
        </w:rPr>
        <w:t xml:space="preserve">security context or 5G </w:t>
      </w:r>
      <w:r w:rsidR="003E186E" w:rsidRPr="007F2770">
        <w:rPr>
          <w:lang w:val="en-US"/>
        </w:rPr>
        <w:t xml:space="preserve">NAS </w:t>
      </w:r>
      <w:r w:rsidR="00911439" w:rsidRPr="007F2770">
        <w:rPr>
          <w:lang w:val="en-US"/>
        </w:rPr>
        <w:t xml:space="preserve">security context created using </w:t>
      </w:r>
      <w:r w:rsidR="00A1246A" w:rsidRPr="007F2770">
        <w:t>"</w:t>
      </w:r>
      <w:r w:rsidR="00911439" w:rsidRPr="007F2770">
        <w:rPr>
          <w:lang w:val="en-US"/>
        </w:rPr>
        <w:t xml:space="preserve">null integrity </w:t>
      </w:r>
      <w:r w:rsidR="00A1246A" w:rsidRPr="007F2770">
        <w:rPr>
          <w:lang w:val="en-US"/>
        </w:rPr>
        <w:t>protection algorithm</w:t>
      </w:r>
      <w:r w:rsidR="00A1246A" w:rsidRPr="007F2770">
        <w:t xml:space="preserve">" </w:t>
      </w:r>
      <w:r w:rsidR="00911439" w:rsidRPr="007F2770">
        <w:rPr>
          <w:lang w:val="en-US"/>
        </w:rPr>
        <w:t xml:space="preserve">and </w:t>
      </w:r>
      <w:r w:rsidR="00A1246A" w:rsidRPr="007F2770">
        <w:t>"</w:t>
      </w:r>
      <w:r w:rsidR="00911439" w:rsidRPr="007F2770">
        <w:rPr>
          <w:lang w:val="en-US"/>
        </w:rPr>
        <w:t>null ciphering algorithm</w:t>
      </w:r>
      <w:r w:rsidR="00A1246A" w:rsidRPr="007F2770">
        <w:t>"</w:t>
      </w:r>
      <w:r w:rsidR="00911439" w:rsidRPr="007F2770">
        <w:rPr>
          <w:lang w:val="en-US"/>
        </w:rPr>
        <w:t xml:space="preserve"> is taken into use</w:t>
      </w:r>
      <w:r w:rsidR="00911439" w:rsidRPr="007F2770">
        <w:rPr>
          <w:rFonts w:hint="eastAsia"/>
          <w:lang w:val="en-US" w:eastAsia="ko-KR"/>
        </w:rPr>
        <w:t xml:space="preserve"> </w:t>
      </w:r>
      <w:r w:rsidR="00911439" w:rsidRPr="007F2770">
        <w:rPr>
          <w:lang w:val="en-US" w:eastAsia="ko-KR"/>
        </w:rPr>
        <w:t>during</w:t>
      </w:r>
      <w:r w:rsidR="00911439" w:rsidRPr="007F2770">
        <w:rPr>
          <w:rFonts w:hint="eastAsia"/>
          <w:lang w:val="en-US" w:eastAsia="ko-KR"/>
        </w:rPr>
        <w:t xml:space="preserve"> the inter-system </w:t>
      </w:r>
      <w:r w:rsidR="00911439" w:rsidRPr="007F2770">
        <w:rPr>
          <w:lang w:val="en-US" w:eastAsia="ko-KR"/>
        </w:rPr>
        <w:t>change</w:t>
      </w:r>
      <w:r w:rsidR="00911439" w:rsidRPr="007F2770">
        <w:rPr>
          <w:rFonts w:hint="eastAsia"/>
          <w:lang w:val="en-US" w:eastAsia="ko-KR"/>
        </w:rPr>
        <w:t xml:space="preserve"> </w:t>
      </w:r>
      <w:r w:rsidR="00911439" w:rsidRPr="007F2770">
        <w:rPr>
          <w:lang w:val="en-US"/>
        </w:rPr>
        <w:t>from S1 mode to N1 mode</w:t>
      </w:r>
      <w:r w:rsidR="00911439" w:rsidRPr="007F2770">
        <w:rPr>
          <w:rFonts w:hint="eastAsia"/>
          <w:lang w:val="en-US" w:eastAsia="ko-KR"/>
        </w:rPr>
        <w:t xml:space="preserve">, </w:t>
      </w:r>
      <w:r w:rsidR="00911439" w:rsidRPr="007F2770">
        <w:rPr>
          <w:lang w:val="en-US"/>
        </w:rPr>
        <w:t xml:space="preserve">the AMF and the UE shall </w:t>
      </w:r>
      <w:r w:rsidR="00911439" w:rsidRPr="007F2770">
        <w:rPr>
          <w:rFonts w:hint="eastAsia"/>
          <w:lang w:val="en-US" w:eastAsia="ko-KR"/>
        </w:rPr>
        <w:t xml:space="preserve">not </w:t>
      </w:r>
      <w:r w:rsidR="00911439" w:rsidRPr="007F2770">
        <w:rPr>
          <w:lang w:val="en-US"/>
        </w:rPr>
        <w:t xml:space="preserve">delete </w:t>
      </w:r>
      <w:r w:rsidR="00911439" w:rsidRPr="007F2770">
        <w:rPr>
          <w:rFonts w:hint="eastAsia"/>
          <w:lang w:val="en-US" w:eastAsia="ko-KR"/>
        </w:rPr>
        <w:t xml:space="preserve">the previously current native </w:t>
      </w:r>
      <w:r w:rsidR="00911439" w:rsidRPr="007F2770">
        <w:rPr>
          <w:lang w:val="en-US" w:eastAsia="ko-KR"/>
        </w:rPr>
        <w:t>5G</w:t>
      </w:r>
      <w:r w:rsidR="00911439" w:rsidRPr="007F2770">
        <w:rPr>
          <w:rFonts w:hint="eastAsia"/>
          <w:lang w:val="en-US" w:eastAsia="ko-KR"/>
        </w:rPr>
        <w:t xml:space="preserve"> </w:t>
      </w:r>
      <w:r w:rsidR="009359E0" w:rsidRPr="007F2770">
        <w:rPr>
          <w:lang w:val="en-US"/>
        </w:rPr>
        <w:t xml:space="preserve">NAS </w:t>
      </w:r>
      <w:r w:rsidR="00911439" w:rsidRPr="007F2770">
        <w:rPr>
          <w:rFonts w:hint="eastAsia"/>
          <w:lang w:val="en-US" w:eastAsia="ko-KR"/>
        </w:rPr>
        <w:t>security context</w:t>
      </w:r>
      <w:r w:rsidR="00911439" w:rsidRPr="007F2770">
        <w:rPr>
          <w:lang w:val="en-US" w:eastAsia="ko-KR"/>
        </w:rPr>
        <w:t>, if any</w:t>
      </w:r>
      <w:r w:rsidR="00911439" w:rsidRPr="007F2770">
        <w:rPr>
          <w:rFonts w:hint="eastAsia"/>
          <w:lang w:val="en-US" w:eastAsia="ko-KR"/>
        </w:rPr>
        <w:t>.</w:t>
      </w:r>
      <w:r w:rsidR="00911439" w:rsidRPr="007F2770">
        <w:rPr>
          <w:lang w:val="en-US" w:eastAsia="ko-KR"/>
        </w:rPr>
        <w:t xml:space="preserve"> Instead, the previously current native 5G </w:t>
      </w:r>
      <w:r w:rsidR="009359E0" w:rsidRPr="007F2770">
        <w:rPr>
          <w:lang w:val="en-US"/>
        </w:rPr>
        <w:t xml:space="preserve">NAS </w:t>
      </w:r>
      <w:r w:rsidR="00911439" w:rsidRPr="007F2770">
        <w:rPr>
          <w:lang w:val="en-US" w:eastAsia="ko-KR"/>
        </w:rPr>
        <w:t xml:space="preserve">security context shall become a non-current native 5G </w:t>
      </w:r>
      <w:r w:rsidR="009359E0" w:rsidRPr="007F2770">
        <w:rPr>
          <w:lang w:val="en-US"/>
        </w:rPr>
        <w:t xml:space="preserve">NAS </w:t>
      </w:r>
      <w:r w:rsidR="00911439" w:rsidRPr="007F2770">
        <w:rPr>
          <w:lang w:val="en-US" w:eastAsia="ko-KR"/>
        </w:rPr>
        <w:t xml:space="preserve">security context, and the AMF and the UE shall delete any partial native 5G </w:t>
      </w:r>
      <w:r w:rsidR="000C722B" w:rsidRPr="007F2770">
        <w:rPr>
          <w:lang w:val="en-US"/>
        </w:rPr>
        <w:t xml:space="preserve">NAS </w:t>
      </w:r>
      <w:r w:rsidR="00911439" w:rsidRPr="007F2770">
        <w:rPr>
          <w:lang w:val="en-US" w:eastAsia="ko-KR"/>
        </w:rPr>
        <w:t>security context</w:t>
      </w:r>
      <w:r w:rsidR="00126FDD" w:rsidRPr="007F2770">
        <w:rPr>
          <w:lang w:val="en-US" w:eastAsia="ko-KR"/>
        </w:rPr>
        <w:t>;</w:t>
      </w:r>
    </w:p>
    <w:p w14:paraId="7D4BE779" w14:textId="77777777" w:rsidR="00911439" w:rsidRPr="007F2770" w:rsidRDefault="00911439" w:rsidP="00911439">
      <w:pPr>
        <w:pStyle w:val="B1"/>
        <w:rPr>
          <w:lang w:val="en-US"/>
        </w:rPr>
      </w:pPr>
      <w:r w:rsidRPr="007F2770">
        <w:rPr>
          <w:lang w:val="en-US" w:eastAsia="ko-KR"/>
        </w:rPr>
        <w:tab/>
        <w:t xml:space="preserve">If no previously current native 5G </w:t>
      </w:r>
      <w:r w:rsidR="009359E0" w:rsidRPr="007F2770">
        <w:rPr>
          <w:lang w:val="en-US"/>
        </w:rPr>
        <w:t xml:space="preserve">NAS </w:t>
      </w:r>
      <w:r w:rsidRPr="007F2770">
        <w:rPr>
          <w:lang w:val="en-US" w:eastAsia="ko-KR"/>
        </w:rPr>
        <w:t>security context exists, the AMF and the UE shall</w:t>
      </w:r>
      <w:r w:rsidRPr="007F2770">
        <w:rPr>
          <w:lang w:val="en-US"/>
        </w:rPr>
        <w:t xml:space="preserve"> </w:t>
      </w:r>
      <w:r w:rsidRPr="007F2770">
        <w:rPr>
          <w:rFonts w:hint="eastAsia"/>
          <w:lang w:val="en-US" w:eastAsia="ko-KR"/>
        </w:rPr>
        <w:t xml:space="preserve">not </w:t>
      </w:r>
      <w:r w:rsidRPr="007F2770">
        <w:rPr>
          <w:lang w:val="en-US"/>
        </w:rPr>
        <w:t xml:space="preserve">delete </w:t>
      </w:r>
      <w:r w:rsidRPr="007F2770">
        <w:rPr>
          <w:rFonts w:hint="eastAsia"/>
          <w:lang w:val="en-US" w:eastAsia="ko-KR"/>
        </w:rPr>
        <w:t xml:space="preserve">the </w:t>
      </w:r>
      <w:r w:rsidRPr="007F2770">
        <w:rPr>
          <w:lang w:val="en-US" w:eastAsia="ko-KR"/>
        </w:rPr>
        <w:t xml:space="preserve">partial </w:t>
      </w:r>
      <w:r w:rsidRPr="007F2770">
        <w:rPr>
          <w:rFonts w:hint="eastAsia"/>
          <w:lang w:val="en-US" w:eastAsia="ko-KR"/>
        </w:rPr>
        <w:t xml:space="preserve">native </w:t>
      </w:r>
      <w:r w:rsidRPr="007F2770">
        <w:rPr>
          <w:lang w:val="en-US" w:eastAsia="ko-KR"/>
        </w:rPr>
        <w:t>5G</w:t>
      </w:r>
      <w:r w:rsidRPr="007F2770">
        <w:rPr>
          <w:rFonts w:hint="eastAsia"/>
          <w:lang w:val="en-US" w:eastAsia="ko-KR"/>
        </w:rPr>
        <w:t xml:space="preserve"> </w:t>
      </w:r>
      <w:r w:rsidR="009359E0" w:rsidRPr="007F2770">
        <w:rPr>
          <w:lang w:val="en-US"/>
        </w:rPr>
        <w:t xml:space="preserve">NAS </w:t>
      </w:r>
      <w:r w:rsidRPr="007F2770">
        <w:rPr>
          <w:rFonts w:hint="eastAsia"/>
          <w:lang w:val="en-US" w:eastAsia="ko-KR"/>
        </w:rPr>
        <w:t>security context</w:t>
      </w:r>
      <w:r w:rsidRPr="007F2770">
        <w:rPr>
          <w:lang w:val="en-US" w:eastAsia="ko-KR"/>
        </w:rPr>
        <w:t>, if any</w:t>
      </w:r>
      <w:r w:rsidR="00126FDD" w:rsidRPr="007F2770">
        <w:rPr>
          <w:lang w:val="en-US" w:eastAsia="ko-KR"/>
        </w:rPr>
        <w:t>;</w:t>
      </w:r>
    </w:p>
    <w:p w14:paraId="63FBF6C1" w14:textId="77777777" w:rsidR="00911439" w:rsidRPr="007F2770" w:rsidRDefault="00715A82" w:rsidP="00911439">
      <w:pPr>
        <w:pStyle w:val="B1"/>
        <w:rPr>
          <w:lang w:val="en-US"/>
        </w:rPr>
      </w:pPr>
      <w:r w:rsidRPr="007F2770">
        <w:rPr>
          <w:lang w:val="en-US"/>
        </w:rPr>
        <w:t>e)</w:t>
      </w:r>
      <w:r w:rsidR="00911439" w:rsidRPr="007F2770">
        <w:rPr>
          <w:lang w:val="en-US"/>
        </w:rPr>
        <w:tab/>
      </w:r>
      <w:r w:rsidR="00DC1042" w:rsidRPr="007F2770">
        <w:rPr>
          <w:lang w:val="en-US"/>
        </w:rPr>
        <w:t>w</w:t>
      </w:r>
      <w:r w:rsidR="00911439" w:rsidRPr="007F2770">
        <w:rPr>
          <w:lang w:val="en-US"/>
        </w:rPr>
        <w:t xml:space="preserve">hen the AMF and the UE derive a new mapped 5G </w:t>
      </w:r>
      <w:r w:rsidR="000C722B" w:rsidRPr="007F2770">
        <w:rPr>
          <w:lang w:val="en-US"/>
        </w:rPr>
        <w:t xml:space="preserve">NAS </w:t>
      </w:r>
      <w:r w:rsidR="00911439" w:rsidRPr="007F2770">
        <w:rPr>
          <w:lang w:val="en-US"/>
        </w:rPr>
        <w:t xml:space="preserve">security context during inter-system change from S1 mode to N1 mode, the AMF and the UE shall delete any existing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5436363C" w14:textId="77777777" w:rsidR="00911439" w:rsidRPr="007F2770" w:rsidRDefault="00715A82" w:rsidP="00911439">
      <w:pPr>
        <w:pStyle w:val="B1"/>
        <w:rPr>
          <w:lang w:val="en-US"/>
        </w:rPr>
      </w:pPr>
      <w:r w:rsidRPr="007F2770">
        <w:rPr>
          <w:lang w:val="en-US"/>
        </w:rPr>
        <w:t>f)</w:t>
      </w:r>
      <w:r w:rsidR="00911439" w:rsidRPr="007F2770">
        <w:rPr>
          <w:lang w:val="en-US"/>
        </w:rPr>
        <w:tab/>
      </w:r>
      <w:r w:rsidR="00DC1042" w:rsidRPr="007F2770">
        <w:rPr>
          <w:lang w:val="en-US"/>
        </w:rPr>
        <w:t>w</w:t>
      </w:r>
      <w:r w:rsidR="00911439" w:rsidRPr="007F2770">
        <w:rPr>
          <w:lang w:val="en-US"/>
        </w:rPr>
        <w:t xml:space="preserve">hen a non-current full native 5G </w:t>
      </w:r>
      <w:r w:rsidR="000C722B" w:rsidRPr="007F2770">
        <w:rPr>
          <w:lang w:val="en-US"/>
        </w:rPr>
        <w:t xml:space="preserve">NAS </w:t>
      </w:r>
      <w:r w:rsidR="00911439" w:rsidRPr="007F2770">
        <w:rPr>
          <w:lang w:val="en-US"/>
        </w:rPr>
        <w:t xml:space="preserve">security context is taken into use by a security mode control procedure, then the AMF and the UE shall delete the previously current mapped 5G </w:t>
      </w:r>
      <w:r w:rsidR="000C722B" w:rsidRPr="007F2770">
        <w:rPr>
          <w:lang w:val="en-US"/>
        </w:rPr>
        <w:t xml:space="preserve">NAS </w:t>
      </w:r>
      <w:r w:rsidR="00911439" w:rsidRPr="007F2770">
        <w:rPr>
          <w:lang w:val="en-US"/>
        </w:rPr>
        <w:t>security context</w:t>
      </w:r>
      <w:r w:rsidR="00126FDD" w:rsidRPr="007F2770">
        <w:rPr>
          <w:lang w:val="en-US"/>
        </w:rPr>
        <w:t>;</w:t>
      </w:r>
    </w:p>
    <w:p w14:paraId="3ECB79C2" w14:textId="77777777" w:rsidR="00911439" w:rsidRPr="007F2770" w:rsidRDefault="00715A82" w:rsidP="00911439">
      <w:pPr>
        <w:pStyle w:val="B1"/>
      </w:pPr>
      <w:r w:rsidRPr="007F2770">
        <w:rPr>
          <w:lang w:val="en-US"/>
        </w:rPr>
        <w:t>g)</w:t>
      </w:r>
      <w:r w:rsidR="00911439" w:rsidRPr="007F2770">
        <w:rPr>
          <w:lang w:val="en-US"/>
        </w:rPr>
        <w:tab/>
      </w:r>
      <w:r w:rsidR="00DC1042" w:rsidRPr="007F2770">
        <w:rPr>
          <w:lang w:val="en-US"/>
        </w:rPr>
        <w:t>w</w:t>
      </w:r>
      <w:r w:rsidR="00911439" w:rsidRPr="007F2770">
        <w:rPr>
          <w:lang w:val="en-US"/>
        </w:rPr>
        <w:t xml:space="preserve">hen the UE or the AMF moves from 5GMM-REGISTERED to 5GMM-DEREGISTERED state, </w:t>
      </w:r>
      <w:r w:rsidR="00911439" w:rsidRPr="007F2770">
        <w:t xml:space="preserve">if the current 5G </w:t>
      </w:r>
      <w:r w:rsidR="000C722B" w:rsidRPr="007F2770">
        <w:rPr>
          <w:lang w:val="en-US"/>
        </w:rPr>
        <w:t xml:space="preserve">NAS </w:t>
      </w:r>
      <w:r w:rsidR="00911439" w:rsidRPr="007F2770">
        <w:t xml:space="preserve">security context is a mapped 5G </w:t>
      </w:r>
      <w:r w:rsidR="000C722B" w:rsidRPr="007F2770">
        <w:rPr>
          <w:lang w:val="en-US"/>
        </w:rPr>
        <w:t xml:space="preserve">NAS </w:t>
      </w:r>
      <w:r w:rsidR="00911439" w:rsidRPr="007F2770">
        <w:t xml:space="preserve">security context and a </w:t>
      </w:r>
      <w:r w:rsidR="00911439" w:rsidRPr="007F2770">
        <w:rPr>
          <w:lang w:val="en-US"/>
        </w:rPr>
        <w:t xml:space="preserve">non-current full native 5G </w:t>
      </w:r>
      <w:r w:rsidR="000C722B" w:rsidRPr="007F2770">
        <w:rPr>
          <w:lang w:val="en-US"/>
        </w:rPr>
        <w:t xml:space="preserve">NAS </w:t>
      </w:r>
      <w:r w:rsidR="00911439" w:rsidRPr="007F2770">
        <w:rPr>
          <w:lang w:val="en-US"/>
        </w:rPr>
        <w:t xml:space="preserve">security context exists, then the non-current 5G </w:t>
      </w:r>
      <w:r w:rsidR="000C722B" w:rsidRPr="007F2770">
        <w:rPr>
          <w:lang w:val="en-US"/>
        </w:rPr>
        <w:t xml:space="preserve">NAS </w:t>
      </w:r>
      <w:r w:rsidR="00911439" w:rsidRPr="007F2770">
        <w:rPr>
          <w:lang w:val="en-US"/>
        </w:rPr>
        <w:t xml:space="preserve">security context shall become the current 5G </w:t>
      </w:r>
      <w:r w:rsidR="000C722B" w:rsidRPr="007F2770">
        <w:rPr>
          <w:lang w:val="en-US"/>
        </w:rPr>
        <w:t xml:space="preserve">NAS </w:t>
      </w:r>
      <w:r w:rsidR="00911439" w:rsidRPr="007F2770">
        <w:rPr>
          <w:lang w:val="en-US"/>
        </w:rPr>
        <w:t>security context. Furthermore, the UE and the AMF shall d</w:t>
      </w:r>
      <w:r w:rsidR="00911439" w:rsidRPr="007F2770">
        <w:t xml:space="preserve">elete any mapped 5G </w:t>
      </w:r>
      <w:r w:rsidR="000C722B" w:rsidRPr="007F2770">
        <w:rPr>
          <w:lang w:val="en-US"/>
        </w:rPr>
        <w:t xml:space="preserve">NAS </w:t>
      </w:r>
      <w:r w:rsidR="00911439" w:rsidRPr="007F2770">
        <w:t xml:space="preserve">security context or partial native 5G </w:t>
      </w:r>
      <w:r w:rsidR="000C722B" w:rsidRPr="007F2770">
        <w:rPr>
          <w:lang w:val="en-US"/>
        </w:rPr>
        <w:t xml:space="preserve">NAS </w:t>
      </w:r>
      <w:r w:rsidR="00911439" w:rsidRPr="007F2770">
        <w:t>security context.</w:t>
      </w:r>
    </w:p>
    <w:p w14:paraId="1F0AD8C7" w14:textId="77777777" w:rsidR="00F926B2" w:rsidRPr="007F2770" w:rsidRDefault="00F926B2" w:rsidP="00F926B2">
      <w:pPr>
        <w:pStyle w:val="B1"/>
        <w:rPr>
          <w:lang w:val="en-US"/>
        </w:rPr>
      </w:pPr>
      <w:r w:rsidRPr="007F2770">
        <w:rPr>
          <w:lang w:val="en-US"/>
        </w:rPr>
        <w:t>h)</w:t>
      </w:r>
      <w:r w:rsidRPr="007F2770">
        <w:rPr>
          <w:lang w:val="en-US"/>
        </w:rPr>
        <w:tab/>
        <w:t>when the UE operating in single-registration mode</w:t>
      </w:r>
      <w:r w:rsidR="004915FD" w:rsidRPr="007F2770">
        <w:t xml:space="preserve"> in </w:t>
      </w:r>
      <w:r w:rsidR="0021770D" w:rsidRPr="007F2770">
        <w:t xml:space="preserve">a </w:t>
      </w:r>
      <w:r w:rsidR="004915FD" w:rsidRPr="007F2770">
        <w:t>network supporting N26 interface</w:t>
      </w:r>
      <w:r w:rsidRPr="007F2770">
        <w:rPr>
          <w:lang w:val="en-US"/>
        </w:rPr>
        <w:t xml:space="preserve"> performs an inter-system change from N1 mode to S1 mode:</w:t>
      </w:r>
    </w:p>
    <w:p w14:paraId="7E2B00D6" w14:textId="77777777" w:rsidR="00F926B2" w:rsidRPr="007F2770" w:rsidRDefault="00F926B2" w:rsidP="00F926B2">
      <w:pPr>
        <w:pStyle w:val="B2"/>
      </w:pPr>
      <w:r w:rsidRPr="007F2770">
        <w:rPr>
          <w:lang w:val="en-US"/>
        </w:rPr>
        <w:t>1)</w:t>
      </w:r>
      <w:r w:rsidRPr="007F2770">
        <w:rPr>
          <w:lang w:val="en-US"/>
        </w:rPr>
        <w:tab/>
        <w:t xml:space="preserve">if the UE has a </w:t>
      </w:r>
      <w:r w:rsidRPr="007F2770">
        <w:t xml:space="preserve">mapped 5G </w:t>
      </w:r>
      <w:r w:rsidRPr="007F2770">
        <w:rPr>
          <w:lang w:val="en-US"/>
        </w:rPr>
        <w:t xml:space="preserve">NAS </w:t>
      </w:r>
      <w:r w:rsidRPr="007F2770">
        <w:t>security context and the inter-system change is performed in:</w:t>
      </w:r>
    </w:p>
    <w:p w14:paraId="52CC1AEF" w14:textId="77777777" w:rsidR="00F926B2" w:rsidRPr="007F2770" w:rsidRDefault="00F926B2" w:rsidP="00F926B2">
      <w:pPr>
        <w:pStyle w:val="B3"/>
      </w:pPr>
      <w:r w:rsidRPr="007F2770">
        <w:t>i)</w:t>
      </w:r>
      <w:r w:rsidRPr="007F2770">
        <w:tab/>
        <w:t>5GMM-IDLE mode, the UE shall delete the mapped 5G NAS security context after the successful completion of the tracking area update procedure</w:t>
      </w:r>
      <w:r w:rsidR="006B3EA1" w:rsidRPr="007F2770">
        <w:t xml:space="preserve"> or attach procedure</w:t>
      </w:r>
      <w:r w:rsidRPr="007F2770">
        <w:t xml:space="preserve"> (see 3GPP TS 24.301 [15]); or</w:t>
      </w:r>
    </w:p>
    <w:p w14:paraId="2E115257" w14:textId="77777777" w:rsidR="00A80048" w:rsidRPr="007F2770" w:rsidRDefault="00A80048" w:rsidP="00A80048">
      <w:pPr>
        <w:pStyle w:val="B3"/>
      </w:pPr>
      <w:r w:rsidRPr="007F2770">
        <w:t>ii)</w:t>
      </w:r>
      <w:r w:rsidRPr="007F2770">
        <w:tab/>
        <w:t>5GMM-CONNECTED mode, the UE shall delete the mapped 5G NAS security context after the completion of the inter-system change.</w:t>
      </w:r>
    </w:p>
    <w:p w14:paraId="69909910" w14:textId="77777777" w:rsidR="00A80048" w:rsidRPr="007F2770" w:rsidRDefault="00A80048" w:rsidP="00D92CE1">
      <w:pPr>
        <w:pStyle w:val="B2"/>
        <w:rPr>
          <w:lang w:val="en-US" w:eastAsia="x-none"/>
        </w:rPr>
      </w:pPr>
      <w:r w:rsidRPr="007F2770">
        <w:rPr>
          <w:lang w:val="en-US"/>
        </w:rPr>
        <w:tab/>
        <w:t>After deletion of the mapped 5G NAS security context, i</w:t>
      </w:r>
      <w:r w:rsidRPr="007F2770">
        <w:rPr>
          <w:lang w:val="en-US" w:eastAsia="x-none"/>
        </w:rPr>
        <w:t xml:space="preserve">f the UE has a </w:t>
      </w:r>
      <w:r w:rsidRPr="007F2770">
        <w:rPr>
          <w:lang w:val="en-US"/>
        </w:rPr>
        <w:t>non-current full native 5G NAS security context, then the non-current full native 5G NAS security context shall become the current full native 5G NAS security context</w:t>
      </w:r>
      <w:r w:rsidRPr="007F2770">
        <w:rPr>
          <w:lang w:val="en-US" w:eastAsia="x-none"/>
        </w:rPr>
        <w:t>; and</w:t>
      </w:r>
    </w:p>
    <w:p w14:paraId="6B4CE343" w14:textId="301B69B7" w:rsidR="00A80048" w:rsidRDefault="00A80048" w:rsidP="00A80048">
      <w:pPr>
        <w:pStyle w:val="B1"/>
        <w:rPr>
          <w:ins w:id="277" w:author="24.501_CR4772R9_(Rel-18)_5GProtoc18" w:date="2023-06-30T02:55:00Z"/>
        </w:rPr>
      </w:pPr>
      <w:r w:rsidRPr="007F2770">
        <w:rPr>
          <w:lang w:val="en-US"/>
        </w:rPr>
        <w:t>i)</w:t>
      </w:r>
      <w:r w:rsidRPr="007F2770">
        <w:rPr>
          <w:lang w:val="en-US"/>
        </w:rPr>
        <w:tab/>
        <w:t>when the UE operating in single-registration mode</w:t>
      </w:r>
      <w:r w:rsidRPr="007F2770">
        <w:t xml:space="preserve"> in a network supporting N26 interface</w:t>
      </w:r>
      <w:r w:rsidRPr="007F2770">
        <w:rPr>
          <w:lang w:val="en-US"/>
        </w:rPr>
        <w:t xml:space="preserve"> performs an inter-system change from S1 mode to N1 mode in 5GMM-IDLE mode, </w:t>
      </w:r>
      <w:r w:rsidRPr="007F2770">
        <w:t>if the UE has a non-current full native 5G NAS security context, then the UE shall make the non-current full native 5G NAS security context as the current native 5G NAS security context. The UE shall delete the mapped 5G NAS security context, if any.</w:t>
      </w:r>
    </w:p>
    <w:p w14:paraId="60C6DFA3" w14:textId="50C53154" w:rsidR="00590C4E" w:rsidRDefault="00590C4E" w:rsidP="00590C4E">
      <w:pPr>
        <w:pStyle w:val="Heading5"/>
        <w:rPr>
          <w:ins w:id="278" w:author="24.501_CR4772R9_(Rel-18)_5GProtoc18" w:date="2023-06-30T02:55:00Z"/>
          <w:lang w:val="en-US"/>
        </w:rPr>
      </w:pPr>
      <w:bookmarkStart w:id="279" w:name="_Hlk132795814"/>
      <w:ins w:id="280" w:author="24.501_CR4772R9_(Rel-18)_5GProtoc18" w:date="2023-06-30T02:55:00Z">
        <w:r>
          <w:rPr>
            <w:lang w:val="en-US"/>
          </w:rPr>
          <w:t>4.4.2.1.2</w:t>
        </w:r>
        <w:r>
          <w:rPr>
            <w:lang w:val="en-US"/>
          </w:rPr>
          <w:tab/>
          <w:t>UE leaving state 5GMM-DEREGISTERED</w:t>
        </w:r>
      </w:ins>
    </w:p>
    <w:bookmarkEnd w:id="279"/>
    <w:p w14:paraId="26B35644" w14:textId="07911122" w:rsidR="00590C4E" w:rsidRPr="00590C4E" w:rsidRDefault="00590C4E">
      <w:pPr>
        <w:rPr>
          <w:lang w:val="en-US"/>
          <w:rPrChange w:id="281" w:author="24.501_CR4772R9_(Rel-18)_5GProtoc18" w:date="2023-06-30T02:55:00Z">
            <w:rPr/>
          </w:rPrChange>
        </w:rPr>
        <w:pPrChange w:id="282" w:author="24.501_CR4772R9_(Rel-18)_5GProtoc18" w:date="2023-06-30T02:55:00Z">
          <w:pPr>
            <w:pStyle w:val="B1"/>
          </w:pPr>
        </w:pPrChange>
      </w:pPr>
      <w:ins w:id="283" w:author="24.501_CR4772R9_(Rel-18)_5GProtoc18" w:date="2023-06-30T02:55:00Z">
        <w:r>
          <w:rPr>
            <w:lang w:val="en-US" w:eastAsia="zh-CN"/>
          </w:rPr>
          <w:t>If the UE is capable of registration over a single access only</w:t>
        </w:r>
        <w:r>
          <w:rPr>
            <w:lang w:val="en-US"/>
          </w:rPr>
          <w:t>, t</w:t>
        </w:r>
        <w:r w:rsidRPr="006C4FF1">
          <w:rPr>
            <w:lang w:val="en-US"/>
          </w:rPr>
          <w:t xml:space="preserve">he </w:t>
        </w:r>
        <w:r>
          <w:rPr>
            <w:lang w:val="en-US"/>
          </w:rPr>
          <w:t xml:space="preserve">UE shall mark the 5G NAS security context on the USIM </w:t>
        </w:r>
        <w:r w:rsidRPr="00BA43D4">
          <w:rPr>
            <w:lang w:val="en-US"/>
          </w:rPr>
          <w:t>or in the non-volatile memory</w:t>
        </w:r>
        <w:r>
          <w:rPr>
            <w:lang w:val="en-US"/>
          </w:rPr>
          <w:t xml:space="preserve"> as invalid when the UE initiates an initial registration procedure as described in subclause 5.5.1.2 or when the UE leaves state 5GMM-DEREGISTERED for any other state except 5GMM-NULL.</w:t>
        </w:r>
      </w:ins>
    </w:p>
    <w:p w14:paraId="79FA3117" w14:textId="77777777" w:rsidR="00590C4E" w:rsidRDefault="00590C4E" w:rsidP="00590C4E">
      <w:pPr>
        <w:rPr>
          <w:ins w:id="284" w:author="24.501_CR4772R9_(Rel-18)_5GProtoc18" w:date="2023-06-30T02:56:00Z"/>
          <w:lang w:val="en-US"/>
        </w:rPr>
      </w:pPr>
      <w:ins w:id="285" w:author="24.501_CR4772R9_(Rel-18)_5GProtoc18" w:date="2023-06-30T02:56:00Z">
        <w:r w:rsidRPr="00483CAB">
          <w:rPr>
            <w:lang w:val="en-US"/>
          </w:rPr>
          <w:t>If the UE is capable of</w:t>
        </w:r>
        <w:r w:rsidRPr="00483CAB">
          <w:rPr>
            <w:noProof/>
            <w:lang w:val="en-US"/>
          </w:rPr>
          <w:t xml:space="preserve"> </w:t>
        </w:r>
        <w:r w:rsidRPr="00483CAB">
          <w:rPr>
            <w:lang w:val="en-US"/>
          </w:rPr>
          <w:t>registration</w:t>
        </w:r>
        <w:r w:rsidRPr="00483CAB">
          <w:rPr>
            <w:noProof/>
            <w:lang w:val="en-US"/>
          </w:rPr>
          <w:t xml:space="preserve"> over both 3GPP access and non-3GPP access</w:t>
        </w:r>
        <w:r>
          <w:rPr>
            <w:noProof/>
            <w:lang w:val="en-US"/>
          </w:rPr>
          <w:t xml:space="preserve"> and </w:t>
        </w:r>
        <w:r>
          <w:rPr>
            <w:lang w:val="en-US"/>
          </w:rPr>
          <w:t>was last registered on the same PLMN over both 3GPP access and the non-3GPP access</w:t>
        </w:r>
        <w:r w:rsidRPr="00483CAB">
          <w:rPr>
            <w:lang w:val="en-US"/>
          </w:rPr>
          <w:t xml:space="preserve">, the UE in </w:t>
        </w:r>
        <w:r w:rsidRPr="002B22AB">
          <w:t>the state</w:t>
        </w:r>
        <w:r w:rsidRPr="006C4FF1">
          <w:rPr>
            <w:lang w:val="en-US"/>
          </w:rPr>
          <w:t xml:space="preserve"> 5GMM-DEREGISTERED over both 3GPP </w:t>
        </w:r>
        <w:r w:rsidRPr="00B9251D">
          <w:rPr>
            <w:lang w:val="en-US"/>
          </w:rPr>
          <w:t xml:space="preserve">access </w:t>
        </w:r>
        <w:r w:rsidRPr="00483CAB">
          <w:rPr>
            <w:lang w:val="en-US"/>
          </w:rPr>
          <w:t xml:space="preserve">and non-3GPP </w:t>
        </w:r>
        <w:r w:rsidRPr="00B9251D">
          <w:rPr>
            <w:lang w:val="en-US"/>
          </w:rPr>
          <w:t xml:space="preserve">access </w:t>
        </w:r>
        <w:r w:rsidRPr="00483CAB">
          <w:rPr>
            <w:lang w:val="en-US"/>
          </w:rPr>
          <w:t>shall mark the 5G NAS security context</w:t>
        </w:r>
        <w:r>
          <w:rPr>
            <w:lang w:val="en-US"/>
          </w:rPr>
          <w:t>s in record 1 of the 3GPP access and the non-3GPP access</w:t>
        </w:r>
        <w:r w:rsidRPr="00483CAB">
          <w:rPr>
            <w:lang w:val="en-US"/>
          </w:rPr>
          <w:t xml:space="preserve"> on the </w:t>
        </w:r>
        <w:r w:rsidRPr="00BA43D4">
          <w:rPr>
            <w:lang w:val="en-US"/>
          </w:rPr>
          <w:t>USIM or in the non-volatile memory</w:t>
        </w:r>
        <w:r w:rsidRPr="00483CAB">
          <w:rPr>
            <w:lang w:val="en-US"/>
          </w:rPr>
          <w:t xml:space="preserve"> </w:t>
        </w:r>
        <w:r w:rsidRPr="006C4FF1">
          <w:rPr>
            <w:lang w:val="en-US"/>
          </w:rPr>
          <w:t xml:space="preserve">as invalid when </w:t>
        </w:r>
        <w:r>
          <w:rPr>
            <w:lang w:val="en-US"/>
          </w:rPr>
          <w:t xml:space="preserve">the UE </w:t>
        </w:r>
        <w:r w:rsidRPr="006C4FF1">
          <w:rPr>
            <w:lang w:val="en-US"/>
          </w:rPr>
          <w:t xml:space="preserve">initiates an initial registration procedure </w:t>
        </w:r>
        <w:r w:rsidRPr="006C4FF1">
          <w:rPr>
            <w:noProof/>
            <w:lang w:val="en-US"/>
          </w:rPr>
          <w:t xml:space="preserve">over </w:t>
        </w:r>
        <w:r w:rsidRPr="00B9251D">
          <w:rPr>
            <w:noProof/>
            <w:lang w:val="en-US"/>
          </w:rPr>
          <w:t>either</w:t>
        </w:r>
        <w:r w:rsidRPr="00483CAB">
          <w:rPr>
            <w:noProof/>
            <w:lang w:val="en-US"/>
          </w:rPr>
          <w:t xml:space="preserve"> 3GPP access</w:t>
        </w:r>
        <w:r w:rsidRPr="006C4FF1">
          <w:rPr>
            <w:noProof/>
            <w:lang w:val="en-US"/>
          </w:rPr>
          <w:t xml:space="preserve"> </w:t>
        </w:r>
        <w:r w:rsidRPr="00B9251D">
          <w:rPr>
            <w:noProof/>
            <w:lang w:val="en-US" w:eastAsia="zh-CN"/>
          </w:rPr>
          <w:t>or</w:t>
        </w:r>
        <w:r w:rsidRPr="00483CAB">
          <w:rPr>
            <w:noProof/>
            <w:lang w:val="en-US"/>
          </w:rPr>
          <w:t xml:space="preserve"> non-3GPP access</w:t>
        </w:r>
        <w:r w:rsidRPr="00483CAB">
          <w:rPr>
            <w:lang w:val="en-US"/>
          </w:rPr>
          <w:t xml:space="preserve"> as</w:t>
        </w:r>
        <w:r w:rsidRPr="006C4FF1">
          <w:rPr>
            <w:lang w:val="en-US"/>
          </w:rPr>
          <w:t xml:space="preserve"> described in subclause 5.5.1.2 or when the UE leaves state 5GMM-DEREGISTERED for any other state except 5GMM-NULL </w:t>
        </w:r>
        <w:r w:rsidRPr="006C4FF1">
          <w:rPr>
            <w:noProof/>
            <w:lang w:val="en-US"/>
          </w:rPr>
          <w:t xml:space="preserve">over </w:t>
        </w:r>
        <w:r w:rsidRPr="00B9251D">
          <w:rPr>
            <w:noProof/>
            <w:lang w:val="en-US" w:eastAsia="zh-CN"/>
          </w:rPr>
          <w:t>either</w:t>
        </w:r>
        <w:r w:rsidRPr="00483CAB">
          <w:rPr>
            <w:noProof/>
            <w:lang w:val="en-US"/>
          </w:rPr>
          <w:t xml:space="preserve"> 3GPP access </w:t>
        </w:r>
        <w:r w:rsidRPr="00B9251D">
          <w:rPr>
            <w:noProof/>
            <w:lang w:val="en-US" w:eastAsia="zh-CN"/>
          </w:rPr>
          <w:t>or</w:t>
        </w:r>
        <w:r w:rsidRPr="00483CAB">
          <w:rPr>
            <w:noProof/>
            <w:lang w:val="en-US"/>
          </w:rPr>
          <w:t xml:space="preserve"> non-3GPP access</w:t>
        </w:r>
        <w:r w:rsidRPr="00483CAB">
          <w:rPr>
            <w:lang w:val="en-US"/>
          </w:rPr>
          <w:t>.</w:t>
        </w:r>
        <w:r>
          <w:rPr>
            <w:rFonts w:hint="eastAsia"/>
            <w:lang w:val="en-US" w:eastAsia="zh-CN"/>
          </w:rPr>
          <w:t xml:space="preserve"> </w:t>
        </w:r>
        <w:del w:id="286" w:author="MTK" w:date="2023-04-04T20:54:00Z">
          <w:r w:rsidDel="002053E3">
            <w:rPr>
              <w:lang w:val="en-US" w:eastAsia="zh-CN"/>
            </w:rPr>
            <w:delText xml:space="preserve">Otherwise, </w:delText>
          </w:r>
          <w:r w:rsidDel="002053E3">
            <w:rPr>
              <w:lang w:val="en-US"/>
            </w:rPr>
            <w:delText>t</w:delText>
          </w:r>
          <w:r w:rsidRPr="006C4FF1" w:rsidDel="002053E3">
            <w:rPr>
              <w:lang w:val="en-US"/>
            </w:rPr>
            <w:delText xml:space="preserve">he </w:delText>
          </w:r>
          <w:r w:rsidDel="002053E3">
            <w:rPr>
              <w:lang w:val="en-US"/>
            </w:rPr>
            <w:delText xml:space="preserve">UE shall mark the 5G NAS security context on the </w:delText>
          </w:r>
          <w:r w:rsidRPr="00BA43D4" w:rsidDel="002053E3">
            <w:rPr>
              <w:lang w:val="en-US"/>
            </w:rPr>
            <w:delText>USIM or in the non-volatile memory as</w:delText>
          </w:r>
          <w:r w:rsidDel="002053E3">
            <w:rPr>
              <w:lang w:val="en-US"/>
            </w:rPr>
            <w:delText xml:space="preserve"> invalid when the UE initiates an initial registration procedure as described in subclause 5.5.1.2 or when the UE leaves state 5GMM-DEREGISTERED for any other state except 5GMM-NULL.</w:delText>
          </w:r>
        </w:del>
      </w:ins>
    </w:p>
    <w:p w14:paraId="7EB0A7B2" w14:textId="0638E2B2" w:rsidR="00911439" w:rsidDel="00590C4E" w:rsidRDefault="00152A97" w:rsidP="00911439">
      <w:pPr>
        <w:rPr>
          <w:del w:id="287" w:author="24.501_CR4772R9_(Rel-18)_5GProtoc18" w:date="2023-06-30T02:56:00Z"/>
          <w:lang w:val="en-US"/>
        </w:rPr>
      </w:pPr>
      <w:del w:id="288" w:author="24.501_CR4772R9_(Rel-18)_5GProtoc18" w:date="2023-06-30T02:56:00Z">
        <w:r w:rsidRPr="007F2770" w:rsidDel="00590C4E">
          <w:rPr>
            <w:lang w:val="en-US"/>
          </w:rPr>
          <w:delText>If the UE is capable of</w:delText>
        </w:r>
        <w:r w:rsidRPr="007F2770" w:rsidDel="00590C4E">
          <w:rPr>
            <w:noProof/>
            <w:lang w:val="en-US"/>
          </w:rPr>
          <w:delText xml:space="preserve"> </w:delText>
        </w:r>
        <w:r w:rsidRPr="007F2770" w:rsidDel="00590C4E">
          <w:rPr>
            <w:lang w:val="en-US"/>
          </w:rPr>
          <w:delText>registration</w:delText>
        </w:r>
        <w:r w:rsidRPr="007F2770" w:rsidDel="00590C4E">
          <w:rPr>
            <w:noProof/>
            <w:lang w:val="en-US"/>
          </w:rPr>
          <w:delText xml:space="preserve"> over both 3GPP access and non-3GPP access</w:delText>
        </w:r>
        <w:r w:rsidRPr="007F2770" w:rsidDel="00590C4E">
          <w:rPr>
            <w:lang w:val="en-US"/>
          </w:rPr>
          <w:delText xml:space="preserve">, the UE in </w:delText>
        </w:r>
        <w:r w:rsidRPr="007F2770" w:rsidDel="00590C4E">
          <w:delText>the state</w:delText>
        </w:r>
        <w:r w:rsidRPr="007F2770" w:rsidDel="00590C4E">
          <w:rPr>
            <w:lang w:val="en-US"/>
          </w:rPr>
          <w:delText xml:space="preserve"> 5GMM-DEREGISTERED over both 3GPP access and non-3GPP access shall mark the 5G NAS security contexts of the 3GPP access and the non-3GPP access on the USIM or in the non-volatile memory as invalid when the UE initiates an initial registration procedure </w:delText>
        </w:r>
        <w:r w:rsidRPr="007F2770" w:rsidDel="00590C4E">
          <w:rPr>
            <w:noProof/>
            <w:lang w:val="en-US"/>
          </w:rPr>
          <w:delText xml:space="preserve">over either 3GPP access </w:delText>
        </w:r>
        <w:r w:rsidRPr="007F2770" w:rsidDel="00590C4E">
          <w:rPr>
            <w:noProof/>
            <w:lang w:val="en-US" w:eastAsia="zh-CN"/>
          </w:rPr>
          <w:delText>or</w:delText>
        </w:r>
        <w:r w:rsidRPr="007F2770" w:rsidDel="00590C4E">
          <w:rPr>
            <w:noProof/>
            <w:lang w:val="en-US"/>
          </w:rPr>
          <w:delText xml:space="preserve"> non-3GPP access</w:delText>
        </w:r>
        <w:r w:rsidRPr="007F2770" w:rsidDel="00590C4E">
          <w:rPr>
            <w:lang w:val="en-US"/>
          </w:rPr>
          <w:delText xml:space="preserve"> as described in subclause 5.5.1.2 or when the UE leaves state 5GMM-DEREGISTERED for any other state except 5GMM-NULL </w:delText>
        </w:r>
        <w:r w:rsidRPr="007F2770" w:rsidDel="00590C4E">
          <w:rPr>
            <w:noProof/>
            <w:lang w:val="en-US"/>
          </w:rPr>
          <w:delText xml:space="preserve">over </w:delText>
        </w:r>
        <w:r w:rsidRPr="007F2770" w:rsidDel="00590C4E">
          <w:rPr>
            <w:noProof/>
            <w:lang w:val="en-US" w:eastAsia="zh-CN"/>
          </w:rPr>
          <w:delText>either</w:delText>
        </w:r>
        <w:r w:rsidRPr="007F2770" w:rsidDel="00590C4E">
          <w:rPr>
            <w:noProof/>
            <w:lang w:val="en-US"/>
          </w:rPr>
          <w:delText xml:space="preserve"> 3GPP access </w:delText>
        </w:r>
        <w:r w:rsidRPr="007F2770" w:rsidDel="00590C4E">
          <w:rPr>
            <w:noProof/>
            <w:lang w:val="en-US" w:eastAsia="zh-CN"/>
          </w:rPr>
          <w:delText>or</w:delText>
        </w:r>
        <w:r w:rsidRPr="007F2770" w:rsidDel="00590C4E">
          <w:rPr>
            <w:noProof/>
            <w:lang w:val="en-US"/>
          </w:rPr>
          <w:delText xml:space="preserve"> non-3GPP access</w:delText>
        </w:r>
        <w:r w:rsidRPr="007F2770" w:rsidDel="00590C4E">
          <w:rPr>
            <w:lang w:val="en-US"/>
          </w:rPr>
          <w:delText>.</w:delText>
        </w:r>
        <w:r w:rsidRPr="007F2770" w:rsidDel="00590C4E">
          <w:rPr>
            <w:rFonts w:hint="eastAsia"/>
            <w:lang w:val="en-US" w:eastAsia="zh-CN"/>
          </w:rPr>
          <w:delText xml:space="preserve"> </w:delText>
        </w:r>
        <w:r w:rsidRPr="007F2770" w:rsidDel="00590C4E">
          <w:rPr>
            <w:lang w:val="en-US" w:eastAsia="zh-CN"/>
          </w:rPr>
          <w:delText xml:space="preserve">Otherwise, </w:delText>
        </w:r>
        <w:r w:rsidRPr="007F2770" w:rsidDel="00590C4E">
          <w:rPr>
            <w:lang w:val="en-US"/>
          </w:rPr>
          <w:delText xml:space="preserve">the </w:delText>
        </w:r>
        <w:r w:rsidR="00911439" w:rsidRPr="007F2770" w:rsidDel="00590C4E">
          <w:rPr>
            <w:lang w:val="en-US"/>
          </w:rPr>
          <w:delText xml:space="preserve">UE shall mark the 5G </w:delText>
        </w:r>
        <w:r w:rsidR="000C722B" w:rsidRPr="007F2770" w:rsidDel="00590C4E">
          <w:rPr>
            <w:lang w:val="en-US"/>
          </w:rPr>
          <w:delText xml:space="preserve">NAS </w:delText>
        </w:r>
        <w:r w:rsidR="00911439" w:rsidRPr="007F2770" w:rsidDel="00590C4E">
          <w:rPr>
            <w:lang w:val="en-US"/>
          </w:rPr>
          <w:delText>security context on the USIM or in the non-volatile memory as invalid when the UE initiates an in</w:delText>
        </w:r>
        <w:r w:rsidR="009A52B2" w:rsidRPr="007F2770" w:rsidDel="00590C4E">
          <w:rPr>
            <w:lang w:val="en-US"/>
          </w:rPr>
          <w:delText>i</w:delText>
        </w:r>
        <w:r w:rsidR="00911439" w:rsidRPr="007F2770" w:rsidDel="00590C4E">
          <w:rPr>
            <w:lang w:val="en-US"/>
          </w:rPr>
          <w:delText>tial registration procedure as described in subclause 5.5.1</w:delText>
        </w:r>
        <w:r w:rsidR="00A37ABE" w:rsidRPr="007F2770" w:rsidDel="00590C4E">
          <w:rPr>
            <w:lang w:val="en-US"/>
          </w:rPr>
          <w:delText>.</w:delText>
        </w:r>
        <w:r w:rsidR="00911439" w:rsidRPr="007F2770" w:rsidDel="00590C4E">
          <w:rPr>
            <w:lang w:val="en-US"/>
          </w:rPr>
          <w:delText>2 or when the UE leaves state 5GMM-DEREGISTERED for any other state except 5GMM-NULL.</w:delText>
        </w:r>
      </w:del>
    </w:p>
    <w:p w14:paraId="44D5BF70" w14:textId="4000A1B7" w:rsidR="00590C4E" w:rsidRDefault="00590C4E" w:rsidP="00590C4E">
      <w:pPr>
        <w:pStyle w:val="Heading5"/>
        <w:rPr>
          <w:ins w:id="289" w:author="24.501_CR4772R9_(Rel-18)_5GProtoc18" w:date="2023-06-30T02:56:00Z"/>
          <w:lang w:val="en-US"/>
        </w:rPr>
      </w:pPr>
      <w:ins w:id="290" w:author="24.501_CR4772R9_(Rel-18)_5GProtoc18" w:date="2023-06-30T02:56:00Z">
        <w:r>
          <w:rPr>
            <w:lang w:val="en-US"/>
          </w:rPr>
          <w:t>4.4.2.1.</w:t>
        </w:r>
      </w:ins>
      <w:ins w:id="291" w:author="24.501_CR4772R9_(Rel-18)_5GProtoc18" w:date="2023-06-30T02:57:00Z">
        <w:r>
          <w:rPr>
            <w:lang w:val="en-US"/>
          </w:rPr>
          <w:t>3</w:t>
        </w:r>
      </w:ins>
      <w:ins w:id="292" w:author="24.501_CR4772R9_(Rel-18)_5GProtoc18" w:date="2023-06-30T02:56:00Z">
        <w:r>
          <w:rPr>
            <w:lang w:val="en-US"/>
          </w:rPr>
          <w:tab/>
          <w:t>UE entering state 5GMM-DEREGISTERED</w:t>
        </w:r>
      </w:ins>
    </w:p>
    <w:p w14:paraId="4F5D7D70" w14:textId="33347B17" w:rsidR="00590C4E" w:rsidRPr="007F2770" w:rsidRDefault="00590C4E" w:rsidP="00911439">
      <w:pPr>
        <w:rPr>
          <w:ins w:id="293" w:author="24.501_CR4772R9_(Rel-18)_5GProtoc18" w:date="2023-06-30T02:56:00Z"/>
          <w:lang w:val="en-US"/>
        </w:rPr>
      </w:pPr>
      <w:ins w:id="294" w:author="24.501_CR4772R9_(Rel-18)_5GProtoc18" w:date="2023-06-30T02:56:00Z">
        <w:r>
          <w:rPr>
            <w:lang w:eastAsia="ko-KR"/>
          </w:rPr>
          <w:t>I</w:t>
        </w:r>
        <w:r>
          <w:rPr>
            <w:lang w:val="en-US" w:eastAsia="zh-CN"/>
          </w:rPr>
          <w:t>f the UE is capable of registration over a single access only</w:t>
        </w:r>
        <w:r>
          <w:rPr>
            <w:lang w:val="en-US"/>
          </w:rPr>
          <w:t>, t</w:t>
        </w:r>
        <w:r w:rsidRPr="005672AA">
          <w:rPr>
            <w:lang w:val="en-US"/>
          </w:rPr>
          <w:t xml:space="preserve">he </w:t>
        </w:r>
        <w:r>
          <w:rPr>
            <w:lang w:val="en-US"/>
          </w:rPr>
          <w:t xml:space="preserve">UE shall store the current native 5G NAS security </w:t>
        </w:r>
        <w:r w:rsidRPr="00BA43D4">
          <w:rPr>
            <w:lang w:val="en-US"/>
          </w:rPr>
          <w:t>context</w:t>
        </w:r>
        <w:r w:rsidRPr="001434FA">
          <w:rPr>
            <w:lang w:val="en-US"/>
          </w:rPr>
          <w:t xml:space="preserve"> </w:t>
        </w:r>
        <w:r>
          <w:rPr>
            <w:lang w:val="en-US"/>
          </w:rPr>
          <w:t xml:space="preserve">on the </w:t>
        </w:r>
        <w:r w:rsidRPr="00BA43D4">
          <w:rPr>
            <w:lang w:val="en-US"/>
          </w:rPr>
          <w:t>USIM or in the non-volatile memory and</w:t>
        </w:r>
        <w:r>
          <w:rPr>
            <w:lang w:val="en-US"/>
          </w:rPr>
          <w:t xml:space="preserve"> mark it as valid only when the UE enters state 5GMM-DEREGISTERED from any other state except 5GMM-NULL or when the UE aborts the initial registration procedure without having left 5GMM-DEREGISTERED.</w:t>
        </w:r>
      </w:ins>
    </w:p>
    <w:p w14:paraId="5C36D63E" w14:textId="77777777" w:rsidR="00590C4E" w:rsidRDefault="00590C4E" w:rsidP="00590C4E">
      <w:pPr>
        <w:rPr>
          <w:ins w:id="295" w:author="24.501_CR4772R9_(Rel-18)_5GProtoc18" w:date="2023-06-30T02:56:00Z"/>
          <w:lang w:eastAsia="ko-KR"/>
        </w:rPr>
      </w:pPr>
      <w:ins w:id="296" w:author="24.501_CR4772R9_(Rel-18)_5GProtoc18" w:date="2023-06-30T02:56:00Z">
        <w:r>
          <w:rPr>
            <w:lang w:val="en-US"/>
          </w:rPr>
          <w:t>If the UE is capable of</w:t>
        </w:r>
        <w:r w:rsidRPr="00CE375F">
          <w:rPr>
            <w:noProof/>
            <w:lang w:val="en-US"/>
          </w:rPr>
          <w:t xml:space="preserve"> </w:t>
        </w:r>
        <w:r w:rsidRPr="00F86CA8">
          <w:rPr>
            <w:lang w:val="en-US"/>
          </w:rPr>
          <w:t>registration</w:t>
        </w:r>
        <w:r w:rsidRPr="00CE375F">
          <w:rPr>
            <w:noProof/>
            <w:lang w:val="en-US"/>
          </w:rPr>
          <w:t xml:space="preserve"> over</w:t>
        </w:r>
        <w:r>
          <w:rPr>
            <w:noProof/>
            <w:lang w:val="en-US"/>
          </w:rPr>
          <w:t xml:space="preserve"> both </w:t>
        </w:r>
        <w:r w:rsidRPr="00CE375F">
          <w:rPr>
            <w:noProof/>
            <w:lang w:val="en-US"/>
          </w:rPr>
          <w:t>3GPP access</w:t>
        </w:r>
        <w:r>
          <w:rPr>
            <w:noProof/>
            <w:lang w:val="en-US"/>
          </w:rPr>
          <w:t xml:space="preserve"> and non-3GPP access and is </w:t>
        </w:r>
        <w:r>
          <w:rPr>
            <w:lang w:val="en-US"/>
          </w:rPr>
          <w:t>registered on the same PLMN over both 3GPP access and the non-3GPP access</w:t>
        </w:r>
        <w:r>
          <w:rPr>
            <w:rFonts w:hint="eastAsia"/>
            <w:lang w:val="en-US" w:eastAsia="zh-CN"/>
          </w:rPr>
          <w:t xml:space="preserve">, </w:t>
        </w:r>
        <w:r>
          <w:rPr>
            <w:lang w:val="en-US" w:eastAsia="zh-CN"/>
          </w:rPr>
          <w:t xml:space="preserve">the UE shall store the current </w:t>
        </w:r>
        <w:r w:rsidRPr="005672AA">
          <w:rPr>
            <w:lang w:val="en-US"/>
          </w:rPr>
          <w:t>native 5G NAS security context</w:t>
        </w:r>
        <w:r>
          <w:rPr>
            <w:lang w:val="en-US"/>
          </w:rPr>
          <w:t xml:space="preserve">s of the 3GPP access and the non-3GPP </w:t>
        </w:r>
        <w:r w:rsidRPr="00BA43D4">
          <w:rPr>
            <w:lang w:val="en-US"/>
          </w:rPr>
          <w:t>access as specified in annex C and</w:t>
        </w:r>
        <w:r w:rsidRPr="002670B3">
          <w:rPr>
            <w:lang w:val="en-US"/>
          </w:rPr>
          <w:t xml:space="preserve"> mark </w:t>
        </w:r>
        <w:r>
          <w:rPr>
            <w:lang w:val="en-US"/>
          </w:rPr>
          <w:t>them</w:t>
        </w:r>
        <w:r w:rsidRPr="002670B3">
          <w:rPr>
            <w:lang w:val="en-US"/>
          </w:rPr>
          <w:t xml:space="preserve"> as valid only when the UE enters state 5GMM-DEREGISTERED from any other state except 5GMM-NULL </w:t>
        </w:r>
        <w:r w:rsidRPr="002670B3">
          <w:rPr>
            <w:lang w:eastAsia="ko-KR"/>
          </w:rPr>
          <w:t>over both the 3GPP</w:t>
        </w:r>
        <w:r>
          <w:rPr>
            <w:lang w:eastAsia="ko-KR"/>
          </w:rPr>
          <w:t xml:space="preserve"> access and non-3GPP access</w:t>
        </w:r>
        <w:r w:rsidRPr="002670B3">
          <w:rPr>
            <w:lang w:val="en-US"/>
          </w:rPr>
          <w:t xml:space="preserve"> or only when the UE aborts the initial registration procedure without having left 5GMM-DEREGISTERED </w:t>
        </w:r>
        <w:r w:rsidRPr="002670B3">
          <w:rPr>
            <w:lang w:eastAsia="ko-KR"/>
          </w:rPr>
          <w:t>over both the 3GPP</w:t>
        </w:r>
        <w:r>
          <w:rPr>
            <w:lang w:eastAsia="ko-KR"/>
          </w:rPr>
          <w:t xml:space="preserve"> access and non-3GPP access</w:t>
        </w:r>
        <w:r w:rsidRPr="002670B3">
          <w:rPr>
            <w:lang w:eastAsia="ko-KR"/>
          </w:rPr>
          <w:t>.</w:t>
        </w:r>
        <w:r>
          <w:rPr>
            <w:lang w:eastAsia="ko-KR"/>
          </w:rPr>
          <w:t xml:space="preserve"> </w:t>
        </w:r>
      </w:ins>
    </w:p>
    <w:p w14:paraId="5A1E577E" w14:textId="7FEA57CA" w:rsidR="00911439" w:rsidRPr="007F2770" w:rsidDel="00590C4E" w:rsidRDefault="00821CE6" w:rsidP="00911439">
      <w:pPr>
        <w:rPr>
          <w:del w:id="297" w:author="24.501_CR4772R9_(Rel-18)_5GProtoc18" w:date="2023-06-30T02:56:00Z"/>
        </w:rPr>
      </w:pPr>
      <w:del w:id="298" w:author="24.501_CR4772R9_(Rel-18)_5GProtoc18" w:date="2023-06-30T02:56:00Z">
        <w:r w:rsidRPr="007F2770" w:rsidDel="00590C4E">
          <w:rPr>
            <w:lang w:val="en-US"/>
          </w:rPr>
          <w:delText>If the UE is capable of</w:delText>
        </w:r>
        <w:r w:rsidRPr="007F2770" w:rsidDel="00590C4E">
          <w:rPr>
            <w:noProof/>
            <w:lang w:val="en-US"/>
          </w:rPr>
          <w:delText xml:space="preserve"> </w:delText>
        </w:r>
        <w:r w:rsidRPr="007F2770" w:rsidDel="00590C4E">
          <w:rPr>
            <w:lang w:val="en-US"/>
          </w:rPr>
          <w:delText>registration</w:delText>
        </w:r>
        <w:r w:rsidRPr="007F2770" w:rsidDel="00590C4E">
          <w:rPr>
            <w:noProof/>
            <w:lang w:val="en-US"/>
          </w:rPr>
          <w:delText xml:space="preserve"> over both 3GPP access and non-3GPP access</w:delText>
        </w:r>
        <w:r w:rsidRPr="007F2770" w:rsidDel="00590C4E">
          <w:rPr>
            <w:rFonts w:hint="eastAsia"/>
            <w:lang w:val="en-US" w:eastAsia="zh-CN"/>
          </w:rPr>
          <w:delText xml:space="preserve">, </w:delText>
        </w:r>
        <w:r w:rsidRPr="007F2770" w:rsidDel="00590C4E">
          <w:rPr>
            <w:lang w:val="en-US" w:eastAsia="zh-CN"/>
          </w:rPr>
          <w:delText xml:space="preserve">the UE shall store the current </w:delText>
        </w:r>
        <w:r w:rsidRPr="007F2770" w:rsidDel="00590C4E">
          <w:rPr>
            <w:lang w:val="en-US"/>
          </w:rPr>
          <w:delText xml:space="preserve">native 5G NAS security contexts of the 3GPP access and the non-3GPP access as specified in annex C and mark them as valid only when the UE enters state 5GMM-DEREGISTERED from any other state except 5GMM-NULL </w:delText>
        </w:r>
        <w:r w:rsidRPr="007F2770" w:rsidDel="00590C4E">
          <w:rPr>
            <w:lang w:eastAsia="ko-KR"/>
          </w:rPr>
          <w:delText>over both the 3GPP access and non-3GPP access</w:delText>
        </w:r>
        <w:r w:rsidRPr="007F2770" w:rsidDel="00590C4E">
          <w:rPr>
            <w:lang w:val="en-US"/>
          </w:rPr>
          <w:delText xml:space="preserve"> or only when the UE aborts the initial registration procedure without having left 5GMM-DEREGISTERED </w:delText>
        </w:r>
        <w:r w:rsidRPr="007F2770" w:rsidDel="00590C4E">
          <w:rPr>
            <w:lang w:eastAsia="ko-KR"/>
          </w:rPr>
          <w:delText xml:space="preserve">over both the 3GPP access and non-3GPP access. Otherwise, </w:delText>
        </w:r>
        <w:r w:rsidRPr="007F2770" w:rsidDel="00590C4E">
          <w:rPr>
            <w:lang w:val="en-US"/>
          </w:rPr>
          <w:delText xml:space="preserve">the </w:delText>
        </w:r>
        <w:r w:rsidR="00911439" w:rsidRPr="007F2770" w:rsidDel="00590C4E">
          <w:rPr>
            <w:lang w:val="en-US"/>
          </w:rPr>
          <w:delText xml:space="preserve">UE shall store the current native 5G </w:delText>
        </w:r>
        <w:r w:rsidR="000C722B" w:rsidRPr="007F2770" w:rsidDel="00590C4E">
          <w:rPr>
            <w:lang w:val="en-US"/>
          </w:rPr>
          <w:delText xml:space="preserve">NAS </w:delText>
        </w:r>
        <w:r w:rsidR="00911439" w:rsidRPr="007F2770" w:rsidDel="00590C4E">
          <w:rPr>
            <w:lang w:val="en-US"/>
          </w:rPr>
          <w:delText>security context as specified in annex C and mark it as valid only when the UE enters state 5GMM-DEREGISTERED from any other state except 5GMM-NULL or when the UE aborts the initial registration procedure without having left 5GMM-DEREGISTERED.</w:delText>
        </w:r>
      </w:del>
    </w:p>
    <w:p w14:paraId="590F521E" w14:textId="77777777" w:rsidR="00AC4843" w:rsidRPr="007F2770" w:rsidRDefault="00AC4843" w:rsidP="00781477">
      <w:pPr>
        <w:pStyle w:val="Heading4"/>
        <w:rPr>
          <w:lang w:val="en-US"/>
        </w:rPr>
      </w:pPr>
      <w:bookmarkStart w:id="299" w:name="_Toc20232405"/>
      <w:bookmarkStart w:id="300" w:name="_Toc27746491"/>
      <w:bookmarkStart w:id="301" w:name="_Toc36212671"/>
      <w:bookmarkStart w:id="302" w:name="_Toc36656848"/>
      <w:bookmarkStart w:id="303" w:name="_Toc45286509"/>
      <w:bookmarkStart w:id="304" w:name="_Toc51947776"/>
      <w:bookmarkStart w:id="305" w:name="_Toc51948868"/>
      <w:bookmarkStart w:id="306" w:name="_Toc131395782"/>
      <w:r w:rsidRPr="007F2770">
        <w:rPr>
          <w:lang w:val="en-US"/>
        </w:rPr>
        <w:t>4.4.2.</w:t>
      </w:r>
      <w:r w:rsidR="00002A73" w:rsidRPr="007F2770">
        <w:rPr>
          <w:lang w:val="en-US"/>
        </w:rPr>
        <w:t>2</w:t>
      </w:r>
      <w:r w:rsidRPr="007F2770">
        <w:rPr>
          <w:lang w:val="en-US"/>
        </w:rPr>
        <w:tab/>
        <w:t>Establishment of a mapped 5G NAS security context</w:t>
      </w:r>
      <w:r w:rsidRPr="007F2770">
        <w:rPr>
          <w:rFonts w:hint="eastAsia"/>
          <w:lang w:val="en-US" w:eastAsia="ko-KR"/>
        </w:rPr>
        <w:t xml:space="preserve"> during inter</w:t>
      </w:r>
      <w:r w:rsidRPr="007F2770">
        <w:rPr>
          <w:lang w:val="en-US" w:eastAsia="ko-KR"/>
        </w:rPr>
        <w:t>-</w:t>
      </w:r>
      <w:r w:rsidRPr="007F2770">
        <w:rPr>
          <w:rFonts w:hint="eastAsia"/>
          <w:lang w:val="en-US" w:eastAsia="ko-KR"/>
        </w:rPr>
        <w:t xml:space="preserve">system </w:t>
      </w:r>
      <w:r w:rsidRPr="007F2770">
        <w:rPr>
          <w:lang w:val="en-US" w:eastAsia="ko-KR"/>
        </w:rPr>
        <w:t>change from S1 mode to N1 mode in 5GMM-CONNECTED mode</w:t>
      </w:r>
      <w:bookmarkEnd w:id="299"/>
      <w:bookmarkEnd w:id="300"/>
      <w:bookmarkEnd w:id="301"/>
      <w:bookmarkEnd w:id="302"/>
      <w:bookmarkEnd w:id="303"/>
      <w:bookmarkEnd w:id="304"/>
      <w:bookmarkEnd w:id="305"/>
      <w:bookmarkEnd w:id="306"/>
    </w:p>
    <w:p w14:paraId="3BCE1E78" w14:textId="77777777" w:rsidR="00AC4843" w:rsidRPr="007F2770" w:rsidRDefault="00AC4843" w:rsidP="00AC4843">
      <w:pPr>
        <w:rPr>
          <w:lang w:val="en-US"/>
        </w:rPr>
      </w:pPr>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5G NAS security context for </w:t>
      </w:r>
      <w:r w:rsidRPr="007F2770">
        <w:t xml:space="preserve">an inter-system change from S1 mode to N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mode</w:t>
      </w:r>
      <w:r w:rsidRPr="007F2770">
        <w:t xml:space="preserve">, the AMF shall </w:t>
      </w:r>
      <w:r w:rsidR="00E1019C" w:rsidRPr="007F2770">
        <w:t>construct a mapped 5G NAS security context from the EPS security context received from the source MME</w:t>
      </w:r>
      <w:r w:rsidR="00E1019C" w:rsidRPr="007F2770" w:rsidDel="00B75114">
        <w:t xml:space="preserve"> </w:t>
      </w:r>
      <w:r w:rsidRPr="007F2770">
        <w:t>as indicated in 3GPP TS 33.501 [2</w:t>
      </w:r>
      <w:r w:rsidR="00077083" w:rsidRPr="007F2770">
        <w:t>4</w:t>
      </w:r>
      <w:r w:rsidRPr="007F2770">
        <w:t xml:space="preserve">]. The AMF shall </w:t>
      </w:r>
      <w:r w:rsidR="00E1019C" w:rsidRPr="007F2770">
        <w:t>select the 5G NAS security algorithms and derive the 5G NAS keys (i.e. K</w:t>
      </w:r>
      <w:r w:rsidR="00E1019C" w:rsidRPr="007F2770">
        <w:rPr>
          <w:vertAlign w:val="subscript"/>
        </w:rPr>
        <w:t>NASenc</w:t>
      </w:r>
      <w:r w:rsidR="00E1019C" w:rsidRPr="007F2770">
        <w:t xml:space="preserve"> and K</w:t>
      </w:r>
      <w:r w:rsidR="00E1019C" w:rsidRPr="007F2770">
        <w:rPr>
          <w:vertAlign w:val="subscript"/>
        </w:rPr>
        <w:t>NASint</w:t>
      </w:r>
      <w:r w:rsidR="00E1019C" w:rsidRPr="007F2770">
        <w:t>). The AMF shall define an ngKSI for the newly derived K</w:t>
      </w:r>
      <w:r w:rsidR="00DC1042" w:rsidRPr="007F2770">
        <w:t>'</w:t>
      </w:r>
      <w:r w:rsidR="00E1019C" w:rsidRPr="007F2770">
        <w:rPr>
          <w:vertAlign w:val="subscript"/>
        </w:rPr>
        <w:t>AMF</w:t>
      </w:r>
      <w:r w:rsidR="00E1019C" w:rsidRPr="007F2770">
        <w:t xml:space="preserve"> key such that the value field is taken from the eKSI of the K</w:t>
      </w:r>
      <w:r w:rsidR="00E1019C" w:rsidRPr="007F2770">
        <w:rPr>
          <w:vertAlign w:val="subscript"/>
        </w:rPr>
        <w:t>ASME</w:t>
      </w:r>
      <w:r w:rsidR="00E1019C" w:rsidRPr="007F2770">
        <w:t xml:space="preserve"> key and the type field is set to indicate a mapped security context and associate this ngKSI with the newly created mapped 5G NAS security context. The AMF shall then </w:t>
      </w:r>
      <w:r w:rsidRPr="007F2770">
        <w:t xml:space="preserve">include the message authentication code, selected NAS algorithms, </w:t>
      </w:r>
      <w:r w:rsidR="00E1019C" w:rsidRPr="007F2770">
        <w:t>NCC</w:t>
      </w:r>
      <w:r w:rsidRPr="007F2770">
        <w:t xml:space="preserve"> and generated ngKSI in the S1 </w:t>
      </w:r>
      <w:r w:rsidR="00E1019C" w:rsidRPr="007F2770">
        <w:t xml:space="preserve">mode </w:t>
      </w:r>
      <w:r w:rsidRPr="007F2770">
        <w:t>to N1</w:t>
      </w:r>
      <w:r w:rsidR="00E1019C" w:rsidRPr="007F2770">
        <w:t xml:space="preserve"> mode</w:t>
      </w:r>
      <w:r w:rsidRPr="007F2770">
        <w:t xml:space="preserve"> NAS transparent container IE (see subclause </w:t>
      </w:r>
      <w:r w:rsidRPr="007F2770">
        <w:rPr>
          <w:lang w:val="en-US" w:eastAsia="ko-KR"/>
        </w:rPr>
        <w:t>9.</w:t>
      </w:r>
      <w:r w:rsidR="001E518F" w:rsidRPr="007F2770">
        <w:rPr>
          <w:lang w:val="en-US" w:eastAsia="ko-KR"/>
        </w:rPr>
        <w:t>11</w:t>
      </w:r>
      <w:r w:rsidRPr="007F2770">
        <w:rPr>
          <w:lang w:val="en-US" w:eastAsia="ko-KR"/>
        </w:rPr>
        <w:t>.</w:t>
      </w:r>
      <w:r w:rsidR="00042AD7" w:rsidRPr="007F2770">
        <w:rPr>
          <w:lang w:val="en-US" w:eastAsia="ko-KR"/>
        </w:rPr>
        <w:t>2</w:t>
      </w:r>
      <w:r w:rsidRPr="007F2770">
        <w:rPr>
          <w:lang w:val="en-US" w:eastAsia="ko-KR"/>
        </w:rPr>
        <w:t>.</w:t>
      </w:r>
      <w:r w:rsidR="009063AC" w:rsidRPr="007F2770">
        <w:rPr>
          <w:lang w:val="en-US" w:eastAsia="ko-KR"/>
        </w:rPr>
        <w:t>9</w:t>
      </w:r>
      <w:r w:rsidRPr="007F2770">
        <w:rPr>
          <w:lang w:val="en-US" w:eastAsia="ko-KR"/>
        </w:rPr>
        <w:t>)</w:t>
      </w:r>
      <w:r w:rsidRPr="007F2770">
        <w:t>.</w:t>
      </w:r>
    </w:p>
    <w:p w14:paraId="6D73A5B3" w14:textId="77777777" w:rsidR="00AC4843" w:rsidRPr="007F2770" w:rsidRDefault="00AC4843" w:rsidP="00AC4843">
      <w:r w:rsidRPr="007F2770">
        <w:t xml:space="preserve">When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the UE shall derive </w:t>
      </w:r>
      <w:r w:rsidR="00E1019C" w:rsidRPr="007F2770">
        <w:t xml:space="preserve">a mapped </w:t>
      </w:r>
      <w:r w:rsidRPr="007F2770">
        <w:t>K'</w:t>
      </w:r>
      <w:r w:rsidRPr="007F2770">
        <w:rPr>
          <w:vertAlign w:val="subscript"/>
        </w:rPr>
        <w:t xml:space="preserve">AMF, </w:t>
      </w:r>
      <w:r w:rsidRPr="007F2770">
        <w:t>as indicated in 3GPP TS 33.501 [2</w:t>
      </w:r>
      <w:r w:rsidR="00077083" w:rsidRPr="007F2770">
        <w:t>4</w:t>
      </w:r>
      <w:r w:rsidRPr="007F2770">
        <w:t>], using the K</w:t>
      </w:r>
      <w:r w:rsidRPr="007F2770">
        <w:rPr>
          <w:vertAlign w:val="subscript"/>
        </w:rPr>
        <w:t>ASME</w:t>
      </w:r>
      <w:r w:rsidRPr="007F2770">
        <w:t xml:space="preserve"> </w:t>
      </w:r>
      <w:r w:rsidR="00040EEF" w:rsidRPr="007F2770">
        <w:t>from the EPS security context</w:t>
      </w:r>
      <w:r w:rsidRPr="007F2770">
        <w:t xml:space="preserve">. Furthermore, the UE shall </w:t>
      </w:r>
      <w:r w:rsidR="00040EEF" w:rsidRPr="007F2770">
        <w:t>also</w:t>
      </w:r>
      <w:r w:rsidRPr="007F2770">
        <w:t xml:space="preserve"> derive </w:t>
      </w:r>
      <w:r w:rsidR="00040EEF" w:rsidRPr="007F2770">
        <w:t xml:space="preserve">the 5G NAS keys from the mapped </w:t>
      </w:r>
      <w:r w:rsidRPr="007F2770">
        <w:t>K'</w:t>
      </w:r>
      <w:r w:rsidRPr="007F2770">
        <w:rPr>
          <w:vertAlign w:val="subscript"/>
        </w:rPr>
        <w:t>AMF</w:t>
      </w:r>
      <w:r w:rsidRPr="007F2770">
        <w:t xml:space="preserve"> </w:t>
      </w:r>
      <w:r w:rsidR="00040EEF" w:rsidRPr="007F2770">
        <w:t>using the selected NAS algorithm identifiers included in the S1 mode to N1 mode NAS transparent container IE and associate this mapped 5G NAS security context with the ngKSI value received</w:t>
      </w:r>
      <w:r w:rsidRPr="007F2770">
        <w:t>.</w:t>
      </w:r>
      <w:r w:rsidR="00040EEF" w:rsidRPr="007F2770">
        <w:t xml:space="preserve"> The UE shall then verify the received NAS MAC.</w:t>
      </w:r>
      <w:r w:rsidR="00962360" w:rsidRPr="007F2770">
        <w:t xml:space="preserve">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14:paraId="08A8C881" w14:textId="77777777" w:rsidR="00AC4843" w:rsidRPr="007F2770" w:rsidRDefault="00AC4843" w:rsidP="00AC4843">
      <w:r w:rsidRPr="007F2770">
        <w:rPr>
          <w:noProof/>
          <w:lang w:val="en-US"/>
        </w:rPr>
        <w:t xml:space="preserve">When the UE </w:t>
      </w:r>
      <w:r w:rsidRPr="007F2770">
        <w:rPr>
          <w:lang w:eastAsia="zh-CN"/>
        </w:rPr>
        <w:t xml:space="preserve">operating in single-registration mode </w:t>
      </w:r>
      <w:r w:rsidR="0021770D" w:rsidRPr="007F2770">
        <w:t>in a network supporting N26 interface</w:t>
      </w:r>
      <w:r w:rsidR="0021770D" w:rsidRPr="007F2770">
        <w:rPr>
          <w:noProof/>
          <w:lang w:val="en-US"/>
        </w:rPr>
        <w:t xml:space="preserve"> </w:t>
      </w:r>
      <w:r w:rsidRPr="007F2770">
        <w:rPr>
          <w:noProof/>
          <w:lang w:val="en-US"/>
        </w:rPr>
        <w:t>has a</w:t>
      </w:r>
      <w:r w:rsidR="0067313E" w:rsidRPr="007F2770">
        <w:rPr>
          <w:noProof/>
          <w:lang w:val="en-US"/>
        </w:rPr>
        <w:t xml:space="preserve"> </w:t>
      </w:r>
      <w:r w:rsidRPr="007F2770">
        <w:rPr>
          <w:noProof/>
          <w:lang w:val="en-US"/>
        </w:rPr>
        <w:t>PD</w:t>
      </w:r>
      <w:r w:rsidR="00DC1042" w:rsidRPr="007F2770">
        <w:rPr>
          <w:noProof/>
          <w:lang w:val="en-US"/>
        </w:rPr>
        <w:t>N</w:t>
      </w:r>
      <w:r w:rsidRPr="007F2770">
        <w:rPr>
          <w:noProof/>
          <w:lang w:val="en-US"/>
        </w:rPr>
        <w:t xml:space="preserve"> </w:t>
      </w:r>
      <w:r w:rsidR="00DC1042" w:rsidRPr="007F2770">
        <w:rPr>
          <w:noProof/>
          <w:lang w:val="en-US"/>
        </w:rPr>
        <w:t>connection for emergency bearer services</w:t>
      </w:r>
      <w:r w:rsidRPr="007F2770">
        <w:rPr>
          <w:noProof/>
          <w:lang w:val="en-US"/>
        </w:rPr>
        <w:t xml:space="preserve"> and has no current EPS security context, the AMF shall </w:t>
      </w:r>
      <w:r w:rsidRPr="007F2770">
        <w:t xml:space="preserve">set 5G-IA0 and 5G-EA0 as the selected </w:t>
      </w:r>
      <w:r w:rsidR="00A1246A" w:rsidRPr="007F2770">
        <w:t xml:space="preserve">5G </w:t>
      </w:r>
      <w:r w:rsidRPr="007F2770">
        <w:t>NAS security algorithms in the S1 mode to N1 mode NAS transparent container IE. The AMF shall create a locally generated K'</w:t>
      </w:r>
      <w:r w:rsidRPr="007F2770">
        <w:rPr>
          <w:vertAlign w:val="subscript"/>
        </w:rPr>
        <w:t>AMF</w:t>
      </w:r>
      <w:r w:rsidRPr="007F2770">
        <w:t>. The AMF shall set the ngKSI value of the associated security context to "000" and the type of security context flag</w:t>
      </w:r>
      <w:r w:rsidRPr="007F2770">
        <w:rPr>
          <w:rFonts w:hint="eastAsia"/>
          <w:lang w:eastAsia="ko-KR"/>
        </w:rPr>
        <w:t xml:space="preserve"> </w:t>
      </w:r>
      <w:r w:rsidRPr="007F2770">
        <w:t>to "mapped security context" in the S1 mode to N1 mode NAS transparent container IE.</w:t>
      </w:r>
    </w:p>
    <w:p w14:paraId="4E20B5BC" w14:textId="77777777" w:rsidR="00AC4843" w:rsidRPr="007F2770" w:rsidRDefault="00AC4843" w:rsidP="00AC4843">
      <w:r w:rsidRPr="007F2770">
        <w:t xml:space="preserve">When the UE </w:t>
      </w:r>
      <w:r w:rsidRPr="007F2770">
        <w:rPr>
          <w:lang w:eastAsia="zh-CN"/>
        </w:rPr>
        <w:t xml:space="preserve">operating in single-registration mode </w:t>
      </w:r>
      <w:r w:rsidR="0021770D" w:rsidRPr="007F2770">
        <w:t xml:space="preserve">in a network supporting N26 interface </w:t>
      </w:r>
      <w:r w:rsidRPr="007F2770">
        <w:t xml:space="preserve">receives the command to perform </w:t>
      </w:r>
      <w:r w:rsidR="00AA2F6F" w:rsidRPr="007F2770">
        <w:t>inter-system change</w:t>
      </w:r>
      <w:r w:rsidRPr="007F2770">
        <w:t xml:space="preserve"> to </w:t>
      </w:r>
      <w:r w:rsidR="00AA2F6F" w:rsidRPr="007F2770">
        <w:t>N1 mode in 5GMM-CONNECTED mode</w:t>
      </w:r>
      <w:r w:rsidRPr="007F2770">
        <w:t xml:space="preserve"> (see 3GPP TS 38.331 [</w:t>
      </w:r>
      <w:r w:rsidR="00077083" w:rsidRPr="007F2770">
        <w:t>30</w:t>
      </w:r>
      <w:r w:rsidRPr="007F2770">
        <w:t xml:space="preserve">]) and </w:t>
      </w:r>
      <w:r w:rsidRPr="007F2770">
        <w:rPr>
          <w:noProof/>
          <w:lang w:val="en-US"/>
        </w:rPr>
        <w:t xml:space="preserve">has a </w:t>
      </w:r>
      <w:r w:rsidR="0067313E" w:rsidRPr="007F2770">
        <w:rPr>
          <w:noProof/>
          <w:lang w:val="en-US"/>
        </w:rPr>
        <w:t xml:space="preserve">PDN </w:t>
      </w:r>
      <w:r w:rsidRPr="007F2770">
        <w:rPr>
          <w:noProof/>
          <w:lang w:val="en-US"/>
        </w:rPr>
        <w:t>connection for emergency</w:t>
      </w:r>
      <w:r w:rsidR="00DC1042" w:rsidRPr="007F2770">
        <w:rPr>
          <w:noProof/>
          <w:lang w:val="en-US"/>
        </w:rPr>
        <w:t xml:space="preserve"> bearer</w:t>
      </w:r>
      <w:r w:rsidRPr="007F2770">
        <w:rPr>
          <w:noProof/>
          <w:lang w:val="en-US"/>
        </w:rPr>
        <w:t xml:space="preserve"> services, if </w:t>
      </w:r>
      <w:r w:rsidRPr="007F2770">
        <w:t xml:space="preserve">5G-IA0 and 5G-EA0 as the selected </w:t>
      </w:r>
      <w:r w:rsidR="00A1246A" w:rsidRPr="007F2770">
        <w:t xml:space="preserve">5G </w:t>
      </w:r>
      <w:r w:rsidRPr="007F2770">
        <w:t>NAS security algorithms are included in the S1 mode to N1 mode NAS transparent container IE, the UE shall create a locally generated K'</w:t>
      </w:r>
      <w:r w:rsidRPr="007F2770">
        <w:rPr>
          <w:vertAlign w:val="subscript"/>
        </w:rPr>
        <w:t>AMF</w:t>
      </w:r>
      <w:r w:rsidRPr="007F2770">
        <w:t>. Furthermore, the UE shall set the ngKSI value of the associated security context to the KSI value received.</w:t>
      </w:r>
    </w:p>
    <w:p w14:paraId="57E8C1F7" w14:textId="77777777" w:rsidR="00245D53" w:rsidRPr="007F2770" w:rsidRDefault="00245D53" w:rsidP="00245D53">
      <w:r w:rsidRPr="007F2770">
        <w:t>After the new mapped 5G NAS security context is taken into use for the 3GPP access following a successful inter system change from S1 mode to N1 mode in 5GMM-CONNECTED mode and the UE is registered with the same PLMN over the 3GPP access and non-3GPP access:</w:t>
      </w:r>
    </w:p>
    <w:p w14:paraId="17660450" w14:textId="77777777" w:rsidR="00245D53" w:rsidRPr="007F2770" w:rsidRDefault="00245D53" w:rsidP="00245D53">
      <w:pPr>
        <w:pStyle w:val="B1"/>
      </w:pPr>
      <w:r w:rsidRPr="007F2770">
        <w:t>a)</w:t>
      </w:r>
      <w:r w:rsidRPr="007F2770">
        <w:tab/>
        <w:t>if a native 5G NAS security context is used on the non-3GPP access and:</w:t>
      </w:r>
    </w:p>
    <w:p w14:paraId="3FC033E6" w14:textId="77777777" w:rsidR="00245D53" w:rsidRPr="007F2770" w:rsidRDefault="00245D53" w:rsidP="00245D53">
      <w:pPr>
        <w:pStyle w:val="B2"/>
      </w:pPr>
      <w:r w:rsidRPr="007F2770">
        <w:t>1)</w:t>
      </w:r>
      <w:r w:rsidRPr="007F2770">
        <w:tab/>
        <w:t xml:space="preserve">the UE is in 5GMM-IDLE mode over non-3GPP access, then the AMF and the UE shall activate and take into use the </w:t>
      </w:r>
      <w:r w:rsidR="008132C1" w:rsidRPr="007F2770">
        <w:t xml:space="preserve">new mapped </w:t>
      </w:r>
      <w:r w:rsidRPr="007F2770">
        <w:t xml:space="preserve">5G NAS security context on the 3GPP access </w:t>
      </w:r>
      <w:r w:rsidR="008132C1" w:rsidRPr="007F2770">
        <w:t xml:space="preserve">for the non-3GPP access </w:t>
      </w:r>
      <w:r w:rsidRPr="007F2770">
        <w:t xml:space="preserve">as described in 3GPP TS 33.501 [24] after the AMF sends or the UE receives the REGISTRATION ACCEPT message respectively. </w:t>
      </w:r>
      <w:r w:rsidR="008132C1" w:rsidRPr="007F2770">
        <w:t>T</w:t>
      </w:r>
      <w:r w:rsidRPr="007F2770">
        <w:t xml:space="preserve">he UE and AMF shall keep the native 5G NAS security context </w:t>
      </w:r>
      <w:r w:rsidR="008132C1" w:rsidRPr="007F2770">
        <w:t xml:space="preserve">which was used on </w:t>
      </w:r>
      <w:r w:rsidRPr="007F2770">
        <w:t>the non-3GPP access and make it a non-current native 5G NAS security context. The non-current native 5G NAS security context may be re-activated later using the security mode control procedure; or</w:t>
      </w:r>
    </w:p>
    <w:p w14:paraId="4B93D94B" w14:textId="77777777" w:rsidR="00245D53" w:rsidRPr="007F2770" w:rsidRDefault="00245D53" w:rsidP="004B11B4">
      <w:pPr>
        <w:pStyle w:val="B2"/>
      </w:pPr>
      <w:r w:rsidRPr="007F2770">
        <w:t>2)</w:t>
      </w:r>
      <w:r w:rsidRPr="007F2770">
        <w:tab/>
        <w:t>the UE is in 5GMM-CONNECTED mode over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tive 5G NAS security context that is used on the non-3GPP access; or</w:t>
      </w:r>
    </w:p>
    <w:p w14:paraId="0203EAD1" w14:textId="77777777" w:rsidR="00245D53" w:rsidRPr="007F2770" w:rsidRDefault="00245D53" w:rsidP="00245D53">
      <w:pPr>
        <w:pStyle w:val="B1"/>
      </w:pPr>
      <w:r w:rsidRPr="007F2770">
        <w:t>b)</w:t>
      </w:r>
      <w:r w:rsidRPr="007F2770">
        <w:tab/>
        <w:t>if a mapped 5G NAS security context is used on the non-3GPP access and:</w:t>
      </w:r>
    </w:p>
    <w:p w14:paraId="6B53FBDC" w14:textId="77777777" w:rsidR="00245D53" w:rsidRPr="007F2770" w:rsidRDefault="00245D53" w:rsidP="00245D53">
      <w:pPr>
        <w:pStyle w:val="B2"/>
      </w:pPr>
      <w:r w:rsidRPr="007F2770">
        <w:t>1)</w:t>
      </w:r>
      <w:r w:rsidRPr="007F2770">
        <w:tab/>
        <w:t>the UE is in 5GMM-IDLE mode over non-3GPP access, the AMF and the UE shall activate and take into use the new mapped 5G NAS security context active on the 3GPP access for the non-3GPP access as described in 3GPP TS 33.501 [24] after the AMF sends or the UE receives the REGISTRATION ACCEPT message respectively; or</w:t>
      </w:r>
    </w:p>
    <w:p w14:paraId="0FF22003" w14:textId="77777777" w:rsidR="00245D53" w:rsidRPr="007F2770" w:rsidRDefault="00245D53" w:rsidP="004B11B4">
      <w:pPr>
        <w:pStyle w:val="B2"/>
      </w:pPr>
      <w:r w:rsidRPr="007F2770">
        <w:t>2)</w:t>
      </w:r>
      <w:r w:rsidRPr="007F2770">
        <w:tab/>
        <w:t xml:space="preserve">the UE is in 5GMM-CONNECTED mode over non-3GPP access, in order to activate the same mapped 5G NAS security context over </w:t>
      </w:r>
      <w:r w:rsidR="008132C1" w:rsidRPr="007F2770">
        <w:t>one</w:t>
      </w:r>
      <w:r w:rsidRPr="007F2770">
        <w:t xml:space="preserve">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14:paraId="56C2CBA9" w14:textId="77777777" w:rsidR="00AC4843" w:rsidRPr="007F2770" w:rsidRDefault="00AC4843" w:rsidP="00AC4843">
      <w:pPr>
        <w:rPr>
          <w:noProof/>
          <w:lang w:eastAsia="zh-CN"/>
        </w:rPr>
      </w:pPr>
      <w:r w:rsidRPr="007F2770">
        <w:rPr>
          <w:rFonts w:hint="eastAsia"/>
          <w:noProof/>
          <w:lang w:eastAsia="zh-CN"/>
        </w:rPr>
        <w:t xml:space="preserve">If the inter-system change </w:t>
      </w:r>
      <w:r w:rsidRPr="007F2770">
        <w:t xml:space="preserve">from S1 mode to N1 mode </w:t>
      </w:r>
      <w:r w:rsidRPr="007F2770">
        <w:rPr>
          <w:rFonts w:hint="eastAsia"/>
          <w:lang w:eastAsia="zh-CN"/>
        </w:rPr>
        <w:t>in 5GMM-</w:t>
      </w:r>
      <w:r w:rsidRPr="007F2770">
        <w:rPr>
          <w:lang w:eastAsia="zh-CN"/>
        </w:rPr>
        <w:t>CONNECTED</w:t>
      </w:r>
      <w:r w:rsidRPr="007F2770">
        <w:t xml:space="preserve"> </w:t>
      </w:r>
      <w:r w:rsidRPr="007F2770">
        <w:rPr>
          <w:rFonts w:hint="eastAsia"/>
          <w:lang w:eastAsia="zh-CN"/>
        </w:rPr>
        <w:t xml:space="preserve">mode is not completed successfully, the AMF and the UE </w:t>
      </w:r>
      <w:r w:rsidRPr="007F2770">
        <w:rPr>
          <w:lang w:eastAsia="zh-CN"/>
        </w:rPr>
        <w:t>operating in single-registration mode</w:t>
      </w:r>
      <w:r w:rsidR="0021770D" w:rsidRPr="007F2770">
        <w:t xml:space="preserve"> in a network supporting N26 interface</w:t>
      </w:r>
      <w:r w:rsidRPr="007F2770">
        <w:rPr>
          <w:lang w:eastAsia="zh-CN"/>
        </w:rPr>
        <w:t xml:space="preserve"> </w:t>
      </w:r>
      <w:r w:rsidRPr="007F2770">
        <w:rPr>
          <w:rFonts w:hint="eastAsia"/>
          <w:lang w:eastAsia="zh-CN"/>
        </w:rPr>
        <w:t xml:space="preserve">shall delete the new mapped </w:t>
      </w:r>
      <w:r w:rsidRPr="007F2770">
        <w:rPr>
          <w:lang w:eastAsia="zh-CN"/>
        </w:rPr>
        <w:t>5G NAS</w:t>
      </w:r>
      <w:r w:rsidRPr="007F2770">
        <w:rPr>
          <w:rFonts w:hint="eastAsia"/>
          <w:lang w:eastAsia="zh-CN"/>
        </w:rPr>
        <w:t xml:space="preserve"> security context.</w:t>
      </w:r>
    </w:p>
    <w:p w14:paraId="0A0BF18F" w14:textId="77777777" w:rsidR="00F30388" w:rsidRPr="007F2770" w:rsidRDefault="00F30388" w:rsidP="00781477">
      <w:pPr>
        <w:pStyle w:val="Heading4"/>
        <w:rPr>
          <w:lang w:val="en-US"/>
        </w:rPr>
      </w:pPr>
      <w:bookmarkStart w:id="307" w:name="_Toc20232406"/>
      <w:bookmarkStart w:id="308" w:name="_Toc27746492"/>
      <w:bookmarkStart w:id="309" w:name="_Toc36212672"/>
      <w:bookmarkStart w:id="310" w:name="_Toc36656849"/>
      <w:bookmarkStart w:id="311" w:name="_Toc45286510"/>
      <w:bookmarkStart w:id="312" w:name="_Toc51947777"/>
      <w:bookmarkStart w:id="313" w:name="_Toc51948869"/>
      <w:bookmarkStart w:id="314" w:name="_Toc131395783"/>
      <w:r w:rsidRPr="007F2770">
        <w:rPr>
          <w:lang w:val="en-US"/>
        </w:rPr>
        <w:t>4.4.2.3</w:t>
      </w:r>
      <w:r w:rsidRPr="007F2770">
        <w:rPr>
          <w:lang w:val="en-US"/>
        </w:rPr>
        <w:tab/>
        <w:t>Establishment of a 5G NAS security context</w:t>
      </w:r>
      <w:r w:rsidRPr="007F2770">
        <w:rPr>
          <w:rFonts w:hint="eastAsia"/>
          <w:lang w:val="en-US" w:eastAsia="ko-KR"/>
        </w:rPr>
        <w:t xml:space="preserve"> during </w:t>
      </w:r>
      <w:r w:rsidRPr="007F2770">
        <w:rPr>
          <w:lang w:val="en-US" w:eastAsia="ko-KR"/>
        </w:rPr>
        <w:t>N1 mode to N1 mode handover</w:t>
      </w:r>
      <w:bookmarkEnd w:id="307"/>
      <w:bookmarkEnd w:id="308"/>
      <w:bookmarkEnd w:id="309"/>
      <w:bookmarkEnd w:id="310"/>
      <w:bookmarkEnd w:id="311"/>
      <w:bookmarkEnd w:id="312"/>
      <w:bookmarkEnd w:id="313"/>
      <w:bookmarkEnd w:id="314"/>
    </w:p>
    <w:p w14:paraId="45EA6A91" w14:textId="77777777" w:rsidR="00193BB8" w:rsidRPr="007F2770" w:rsidRDefault="00F30388" w:rsidP="00F30388">
      <w:r w:rsidRPr="007F2770">
        <w:rPr>
          <w:lang w:eastAsia="zh-CN"/>
        </w:rPr>
        <w:t xml:space="preserve">During an N1 mode to N1 mode handover, the target AMF may derive a new 5G NAS security context for which the target AMF creates a new 5G NAS security context as indicated </w:t>
      </w:r>
      <w:r w:rsidRPr="007F2770">
        <w:t>in 3GPP TS 33.501 [24].</w:t>
      </w:r>
    </w:p>
    <w:p w14:paraId="08E4B239" w14:textId="7CF69B16" w:rsidR="00F30388" w:rsidRPr="007F2770" w:rsidRDefault="00F30388" w:rsidP="00F30388">
      <w:r w:rsidRPr="007F2770">
        <w:t>When a new 5G NAS security context is derived using the same K</w:t>
      </w:r>
      <w:r w:rsidRPr="007F2770">
        <w:rPr>
          <w:vertAlign w:val="subscript"/>
        </w:rPr>
        <w:t>AMF</w:t>
      </w:r>
      <w:r w:rsidRPr="007F2770">
        <w:t>, the target AMF includes the 8 least significant bits of the downlink NAS COUNT in the</w:t>
      </w:r>
      <w:r w:rsidRPr="007F2770">
        <w:rPr>
          <w:lang w:val="en-US" w:eastAsia="ko-KR"/>
        </w:rPr>
        <w:t xml:space="preserve"> Intra </w:t>
      </w:r>
      <w:r w:rsidRPr="007F2770">
        <w:rPr>
          <w:noProof/>
          <w:lang w:val="en-US" w:eastAsia="ko-KR"/>
        </w:rPr>
        <w:t>N1 mode</w:t>
      </w:r>
      <w:r w:rsidRPr="007F2770">
        <w:t xml:space="preserve"> NAS transparent container</w:t>
      </w:r>
      <w:r w:rsidR="00962360" w:rsidRPr="007F2770">
        <w:t xml:space="preserve"> IE</w:t>
      </w:r>
      <w:r w:rsidRPr="007F2770">
        <w:t>, and indicates that a new K</w:t>
      </w:r>
      <w:r w:rsidRPr="007F2770">
        <w:rPr>
          <w:vertAlign w:val="subscript"/>
        </w:rPr>
        <w:t xml:space="preserve">AMF </w:t>
      </w:r>
      <w:r w:rsidRPr="007F2770">
        <w:t>shall not be derived (see subclause 9.11.2.</w:t>
      </w:r>
      <w:r w:rsidR="00905025" w:rsidRPr="007F2770">
        <w:t>6</w:t>
      </w:r>
      <w:r w:rsidRPr="007F2770">
        <w:t xml:space="preserve">).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4895F72B" w14:textId="77777777" w:rsidR="00F30388" w:rsidRPr="007F2770" w:rsidRDefault="00F30388" w:rsidP="00F30388">
      <w:r w:rsidRPr="007F2770">
        <w:t xml:space="preserve">When </w:t>
      </w:r>
      <w:r w:rsidRPr="007F2770">
        <w:rPr>
          <w:lang w:eastAsia="zh-CN"/>
        </w:rPr>
        <w:t>a new 5G NAS security context is created from a</w:t>
      </w:r>
      <w:r w:rsidRPr="007F2770">
        <w:t xml:space="preserve"> new K</w:t>
      </w:r>
      <w:r w:rsidRPr="007F2770">
        <w:rPr>
          <w:vertAlign w:val="subscript"/>
        </w:rPr>
        <w:t>AMF</w:t>
      </w:r>
      <w:r w:rsidRPr="007F2770">
        <w:t xml:space="preserve">, the target AMF includes the 8 least significant bits of the downlink NAS COUNT in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and indicates that a new K</w:t>
      </w:r>
      <w:r w:rsidRPr="007F2770">
        <w:rPr>
          <w:vertAlign w:val="subscript"/>
        </w:rPr>
        <w:t xml:space="preserve">AMF </w:t>
      </w:r>
      <w:r w:rsidRPr="007F2770">
        <w:t>shall be derived (see subclause 9.11.2.</w:t>
      </w:r>
      <w:r w:rsidR="00905025" w:rsidRPr="007F2770">
        <w:t>6</w:t>
      </w:r>
      <w:r w:rsidRPr="007F2770">
        <w:t xml:space="preserve">). The AMF shall then set both the uplink and downlink NAS COUNT counters of this 5G NAS security context to zero. The AMF shall increment the downlink NAS COUNT by one after creating the </w:t>
      </w:r>
      <w:r w:rsidR="00962360" w:rsidRPr="007F2770">
        <w:t xml:space="preserve">Intra N1 mode </w:t>
      </w:r>
      <w:r w:rsidRPr="007F2770">
        <w:t>NAS transparent container</w:t>
      </w:r>
      <w:r w:rsidR="00962360" w:rsidRPr="007F2770">
        <w:t xml:space="preserve"> IE</w:t>
      </w:r>
      <w:r w:rsidRPr="007F2770">
        <w:t>.</w:t>
      </w:r>
    </w:p>
    <w:p w14:paraId="3C380AE2" w14:textId="77777777" w:rsidR="00F30388" w:rsidRPr="007F2770" w:rsidRDefault="00F30388" w:rsidP="00F30388">
      <w:r w:rsidRPr="007F2770">
        <w:t xml:space="preserve">The target AMF also includes the ngKSI with the same value as the ngKSI currently being used with the UE, the message authentication code, </w:t>
      </w:r>
      <w:r w:rsidR="0037456A" w:rsidRPr="007F2770">
        <w:t xml:space="preserve">and the </w:t>
      </w:r>
      <w:r w:rsidRPr="007F2770">
        <w:t>selected NAS algorithms in the</w:t>
      </w:r>
      <w:r w:rsidR="0037456A" w:rsidRPr="007F2770">
        <w:t xml:space="preserve"> </w:t>
      </w:r>
      <w:r w:rsidR="0037456A" w:rsidRPr="007F2770">
        <w:rPr>
          <w:lang w:val="en-US" w:eastAsia="ko-KR"/>
        </w:rPr>
        <w:t xml:space="preserve">Intra </w:t>
      </w:r>
      <w:r w:rsidR="0037456A" w:rsidRPr="007F2770">
        <w:rPr>
          <w:noProof/>
          <w:lang w:val="en-US" w:eastAsia="ko-KR"/>
        </w:rPr>
        <w:t>N1 mode</w:t>
      </w:r>
      <w:r w:rsidRPr="007F2770">
        <w:t xml:space="preserve"> NAS transparent container</w:t>
      </w:r>
      <w:r w:rsidR="00962360" w:rsidRPr="007F2770">
        <w:t xml:space="preserve"> IE</w:t>
      </w:r>
      <w:r w:rsidRPr="007F2770">
        <w:t>.</w:t>
      </w:r>
    </w:p>
    <w:p w14:paraId="4D0646E9" w14:textId="77777777" w:rsidR="00962360" w:rsidRPr="007F2770" w:rsidRDefault="00F30388" w:rsidP="00962360">
      <w:r w:rsidRPr="007F2770">
        <w:rPr>
          <w:lang w:val="en-US"/>
        </w:rPr>
        <w:t xml:space="preserve">When the UE receives a command to perform </w:t>
      </w:r>
      <w:r w:rsidRPr="007F2770">
        <w:t xml:space="preserve">handover to NG-RAN including an </w:t>
      </w:r>
      <w:r w:rsidRPr="007F2770">
        <w:rPr>
          <w:lang w:val="en-US" w:eastAsia="ko-KR"/>
        </w:rPr>
        <w:t xml:space="preserve">Intra </w:t>
      </w:r>
      <w:r w:rsidRPr="007F2770">
        <w:rPr>
          <w:noProof/>
          <w:lang w:val="en-US" w:eastAsia="ko-KR"/>
        </w:rPr>
        <w:t>N1 mode</w:t>
      </w:r>
      <w:r w:rsidRPr="007F2770">
        <w:t xml:space="preserve"> NAS transparent container</w:t>
      </w:r>
      <w:r w:rsidRPr="007F2770" w:rsidDel="00851344">
        <w:rPr>
          <w:lang w:val="en-US" w:eastAsia="ko-KR"/>
        </w:rPr>
        <w:t xml:space="preserve"> </w:t>
      </w:r>
      <w:r w:rsidR="00962360" w:rsidRPr="007F2770">
        <w:t xml:space="preserve">IE </w:t>
      </w:r>
      <w:r w:rsidRPr="007F2770">
        <w:t>(see subclause 9.11.2.6), the UE derives a new 5G NAS security context as described in 3GPP TS 33.501 [24]. When the</w:t>
      </w:r>
      <w:r w:rsidRPr="007F2770">
        <w:rPr>
          <w:lang w:val="en-US" w:eastAsia="ko-KR"/>
        </w:rPr>
        <w:t xml:space="preserve"> Intra </w:t>
      </w:r>
      <w:r w:rsidRPr="007F2770">
        <w:rPr>
          <w:noProof/>
          <w:lang w:val="en-US" w:eastAsia="ko-KR"/>
        </w:rPr>
        <w:t>N1 mode</w:t>
      </w:r>
      <w:r w:rsidRPr="007F2770">
        <w:t xml:space="preserve"> NAS transparent container </w:t>
      </w:r>
      <w:r w:rsidR="00962360" w:rsidRPr="007F2770">
        <w:t xml:space="preserve">IE </w:t>
      </w:r>
      <w:r w:rsidRPr="007F2770">
        <w:t>indicates that a new K</w:t>
      </w:r>
      <w:r w:rsidRPr="007F2770">
        <w:rPr>
          <w:vertAlign w:val="subscript"/>
        </w:rPr>
        <w:t>AMF</w:t>
      </w:r>
      <w:r w:rsidRPr="007F2770">
        <w:t xml:space="preserve"> needs to be derived, the UE shall set both the downlink NAS COUNT and uplink NAS COUNT to zero after creating the new 5G NAS security context.</w:t>
      </w:r>
    </w:p>
    <w:p w14:paraId="2234ABD0" w14:textId="77777777" w:rsidR="00193BB8" w:rsidRPr="007F2770" w:rsidRDefault="00962360" w:rsidP="00962360">
      <w:pPr>
        <w:rPr>
          <w:lang w:val="en-US"/>
        </w:rPr>
      </w:pPr>
      <w:r w:rsidRPr="007F2770">
        <w:t>If the received Intra N1 mode NAS transparent container IE does not have a valid NAS COUNT (see subclause </w:t>
      </w:r>
      <w:r w:rsidRPr="007F2770">
        <w:rPr>
          <w:lang w:val="en-US"/>
        </w:rPr>
        <w:t>4.4.3.2</w:t>
      </w:r>
      <w:r w:rsidRPr="007F2770">
        <w:rPr>
          <w:lang w:val="en-US" w:eastAsia="ko-KR"/>
        </w:rPr>
        <w:t>)</w:t>
      </w:r>
      <w:r w:rsidRPr="007F2770">
        <w:t xml:space="preserve"> or the received NAS MAC is not verified successfully (see subclause </w:t>
      </w:r>
      <w:r w:rsidRPr="007F2770">
        <w:rPr>
          <w:lang w:val="en-US" w:eastAsia="ko-KR"/>
        </w:rPr>
        <w:t xml:space="preserve">4.4.3.3) </w:t>
      </w:r>
      <w:r w:rsidRPr="007F2770">
        <w:t xml:space="preserve">the UE shall discard the content of the received Intra N1 mode NAS transparent container IE, continue to use the current </w:t>
      </w:r>
      <w:r w:rsidRPr="007F2770">
        <w:rPr>
          <w:lang w:eastAsia="zh-CN"/>
        </w:rPr>
        <w:t>5G NAS</w:t>
      </w:r>
      <w:r w:rsidRPr="007F2770">
        <w:rPr>
          <w:rFonts w:hint="eastAsia"/>
          <w:lang w:eastAsia="zh-CN"/>
        </w:rPr>
        <w:t xml:space="preserve"> security context</w:t>
      </w:r>
      <w:r w:rsidRPr="007F2770">
        <w:rPr>
          <w:lang w:eastAsia="zh-CN"/>
        </w:rPr>
        <w:t xml:space="preserve">, </w:t>
      </w:r>
      <w:r w:rsidRPr="007F2770">
        <w:t>and inform the lower layers that the received Intra N1 mode NAS transparent container is invalid.</w:t>
      </w:r>
    </w:p>
    <w:p w14:paraId="662A07DE" w14:textId="59B00A07" w:rsidR="00F30388" w:rsidRPr="007F2770" w:rsidRDefault="00F30388" w:rsidP="00F30388">
      <w:pPr>
        <w:pStyle w:val="NO"/>
      </w:pPr>
      <w:r w:rsidRPr="007F2770">
        <w:t>NOTE</w:t>
      </w:r>
      <w:r w:rsidR="00245D53" w:rsidRPr="007F2770">
        <w:t> 1</w:t>
      </w:r>
      <w:r w:rsidRPr="007F2770">
        <w:t>:</w:t>
      </w:r>
      <w:r w:rsidRPr="007F2770">
        <w:tab/>
        <w:t xml:space="preserve">During N1 mode to N1 mode handover, the </w:t>
      </w:r>
      <w:r w:rsidRPr="007F2770">
        <w:rPr>
          <w:lang w:val="en-US" w:eastAsia="ko-KR"/>
        </w:rPr>
        <w:t xml:space="preserve">Intra </w:t>
      </w:r>
      <w:r w:rsidRPr="007F2770">
        <w:rPr>
          <w:noProof/>
          <w:lang w:val="en-US" w:eastAsia="ko-KR"/>
        </w:rPr>
        <w:t>N1 mode</w:t>
      </w:r>
      <w:r w:rsidRPr="007F2770">
        <w:t xml:space="preserve"> NAS transparent container </w:t>
      </w:r>
      <w:r w:rsidR="00962360" w:rsidRPr="007F2770">
        <w:t xml:space="preserve">IE </w:t>
      </w:r>
      <w:r w:rsidRPr="007F2770">
        <w:t>(see subclause 9.11.2.6) is equivalent to sending a SECURITY MODE COMMAND message to the UE in order to derive and use a new 5G NAS security context, optionally created with a new K</w:t>
      </w:r>
      <w:r w:rsidRPr="007F2770">
        <w:rPr>
          <w:vertAlign w:val="subscript"/>
        </w:rPr>
        <w:t>AMF</w:t>
      </w:r>
      <w:r w:rsidRPr="007F2770">
        <w:t>.</w:t>
      </w:r>
      <w:r w:rsidR="003E4014" w:rsidRPr="007F2770">
        <w:t xml:space="preserve"> The UE maintains the Selected EPS NAS security algorithms until the UE receives a new Selected EPS NAS security algorithms.</w:t>
      </w:r>
    </w:p>
    <w:p w14:paraId="757CB1CD" w14:textId="77777777" w:rsidR="00245D53" w:rsidRPr="007F2770" w:rsidRDefault="00245D53" w:rsidP="00245D53">
      <w:r w:rsidRPr="007F2770">
        <w:t>After the new 5G NAS security context is taken into use for 3GPP access following a successful N1 mode to N1 mode handover and the UE is registered with the same PLMN over the 3GPP access and non-3GPP access:</w:t>
      </w:r>
    </w:p>
    <w:p w14:paraId="4BBE03BA" w14:textId="77777777" w:rsidR="00245D53" w:rsidRPr="007F2770" w:rsidRDefault="00245D53" w:rsidP="00245D53">
      <w:pPr>
        <w:pStyle w:val="B1"/>
      </w:pPr>
      <w:r w:rsidRPr="007F2770">
        <w:t>a)</w:t>
      </w:r>
      <w:r w:rsidRPr="007F2770">
        <w:tab/>
        <w:t xml:space="preserve">the UE is in 5GMM-IDLE mode over non-3GPP access, the AMF and the UE shall activate and take into use the new 5G NAS security context over the non-3GPP access as described in 3GPP TS 33.501 [24] after the AMF sends or the UE receives the REGISTRATION ACCEPT message respectively.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also for the non-3GPP access, otherwise the downlink NAS COUNT and uplink NAS COUNT for the non-3GPP access are not changed; or</w:t>
      </w:r>
    </w:p>
    <w:p w14:paraId="53A1D2F5" w14:textId="77777777" w:rsidR="00245D53" w:rsidRPr="007F2770" w:rsidRDefault="00245D53" w:rsidP="00245D53">
      <w:pPr>
        <w:pStyle w:val="B1"/>
      </w:pPr>
      <w:r w:rsidRPr="007F2770">
        <w:t>b)</w:t>
      </w:r>
      <w:r w:rsidRPr="007F2770">
        <w:tab/>
        <w:t>the UE is in 5GMM-CONNECTED mode over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sidRPr="007F2770">
        <w:rPr>
          <w:lang w:eastAsia="ko-KR"/>
        </w:rPr>
        <w:t xml:space="preserve"> </w:t>
      </w:r>
      <w:r w:rsidRPr="007F2770">
        <w:t>include the</w:t>
      </w:r>
      <w:r w:rsidRPr="007F2770">
        <w:rPr>
          <w:lang w:eastAsia="ko-KR"/>
        </w:rPr>
        <w:t xml:space="preserve"> same</w:t>
      </w:r>
      <w:r w:rsidRPr="007F2770">
        <w:t xml:space="preserve"> ngKSI </w:t>
      </w:r>
      <w:r w:rsidRPr="007F2770">
        <w:rPr>
          <w:lang w:eastAsia="ko-KR"/>
        </w:rPr>
        <w:t xml:space="preserve">to </w:t>
      </w:r>
      <w:r w:rsidRPr="007F2770">
        <w:t xml:space="preserve">identify the </w:t>
      </w:r>
      <w:r w:rsidRPr="007F2770">
        <w:rPr>
          <w:lang w:eastAsia="ko-KR"/>
        </w:rPr>
        <w:t xml:space="preserve">new </w:t>
      </w:r>
      <w:r w:rsidRPr="007F2770">
        <w:t>5G NAS security context that was activated over the 3GPP access and shall include the horizontal derivation parameter indicating "K</w:t>
      </w:r>
      <w:r w:rsidRPr="007F2770">
        <w:rPr>
          <w:vertAlign w:val="subscript"/>
        </w:rPr>
        <w:t>AMF</w:t>
      </w:r>
      <w:r w:rsidRPr="007F2770">
        <w:t xml:space="preserve"> derivation is not required". Otherwise, if the </w:t>
      </w:r>
      <w:r w:rsidRPr="007F2770">
        <w:rPr>
          <w:lang w:eastAsia="zh-CN"/>
        </w:rPr>
        <w:t>new 5G NAS security context is created from a</w:t>
      </w:r>
      <w:r w:rsidRPr="007F2770">
        <w:t xml:space="preserve"> new K</w:t>
      </w:r>
      <w:r w:rsidRPr="007F2770">
        <w:rPr>
          <w:vertAlign w:val="subscript"/>
        </w:rPr>
        <w:t>AMF</w:t>
      </w:r>
      <w:r w:rsidRPr="007F2770">
        <w:t>, the AMF and the UE shall set the downlink NAS COUNT and uplink NAS COUNT to zero for the non-3GPP access.</w:t>
      </w:r>
    </w:p>
    <w:p w14:paraId="0226D96C" w14:textId="77777777" w:rsidR="00245D53" w:rsidRPr="007F2770" w:rsidRDefault="00245D53" w:rsidP="00245D53">
      <w:pPr>
        <w:pStyle w:val="NO"/>
      </w:pPr>
      <w:r w:rsidRPr="007F2770">
        <w:t>NOTE 2:</w:t>
      </w:r>
      <w:r w:rsidRPr="007F2770">
        <w:tab/>
        <w:t>Explicit indication "K</w:t>
      </w:r>
      <w:r w:rsidRPr="007F2770">
        <w:rPr>
          <w:vertAlign w:val="subscript"/>
        </w:rPr>
        <w:t>AMF</w:t>
      </w:r>
      <w:r w:rsidRPr="007F2770">
        <w:t xml:space="preserve"> derivation is not required" for the non-3GPP access is to align security contexts within the UE without a subsequent derivation of a new K</w:t>
      </w:r>
      <w:r w:rsidRPr="007F2770">
        <w:rPr>
          <w:vertAlign w:val="subscript"/>
        </w:rPr>
        <w:t xml:space="preserve">AMF </w:t>
      </w:r>
      <w:r w:rsidRPr="007F2770">
        <w:t>in the non-3GPP access.</w:t>
      </w:r>
    </w:p>
    <w:p w14:paraId="276FC499" w14:textId="77777777" w:rsidR="00F30388" w:rsidRPr="007F2770" w:rsidRDefault="00F30388" w:rsidP="00781477">
      <w:pPr>
        <w:pStyle w:val="Heading4"/>
        <w:rPr>
          <w:lang w:val="en-US"/>
        </w:rPr>
      </w:pPr>
      <w:bookmarkStart w:id="315" w:name="_Toc20232407"/>
      <w:bookmarkStart w:id="316" w:name="_Toc27746493"/>
      <w:bookmarkStart w:id="317" w:name="_Toc36212673"/>
      <w:bookmarkStart w:id="318" w:name="_Toc36656850"/>
      <w:bookmarkStart w:id="319" w:name="_Toc45286511"/>
      <w:bookmarkStart w:id="320" w:name="_Toc51947778"/>
      <w:bookmarkStart w:id="321" w:name="_Toc51948870"/>
      <w:bookmarkStart w:id="322" w:name="_Toc131395784"/>
      <w:r w:rsidRPr="007F2770">
        <w:rPr>
          <w:lang w:val="en-US"/>
        </w:rPr>
        <w:t>4.4.2.4</w:t>
      </w:r>
      <w:r w:rsidRPr="007F2770">
        <w:rPr>
          <w:lang w:val="en-US"/>
        </w:rPr>
        <w:tab/>
        <w:t>Establishment of an EPS security context</w:t>
      </w:r>
      <w:r w:rsidRPr="007F2770">
        <w:rPr>
          <w:rFonts w:hint="eastAsia"/>
          <w:lang w:val="en-US" w:eastAsia="ko-KR"/>
        </w:rPr>
        <w:t xml:space="preserve"> during </w:t>
      </w:r>
      <w:r w:rsidRPr="007F2770">
        <w:rPr>
          <w:lang w:val="en-US" w:eastAsia="ko-KR"/>
        </w:rPr>
        <w:t>inter-system change from N1 mode to S1 mode in 5GMM-CONNECTED mode</w:t>
      </w:r>
      <w:bookmarkEnd w:id="315"/>
      <w:bookmarkEnd w:id="316"/>
      <w:bookmarkEnd w:id="317"/>
      <w:bookmarkEnd w:id="318"/>
      <w:bookmarkEnd w:id="319"/>
      <w:bookmarkEnd w:id="320"/>
      <w:bookmarkEnd w:id="321"/>
      <w:bookmarkEnd w:id="322"/>
    </w:p>
    <w:p w14:paraId="05D5FC8D" w14:textId="77777777" w:rsidR="00F30388" w:rsidRPr="007F2770" w:rsidRDefault="00F30388" w:rsidP="00F30388">
      <w:r w:rsidRPr="007F2770">
        <w:rPr>
          <w:lang w:eastAsia="zh-CN"/>
        </w:rPr>
        <w:t>In order for the UE operating in single-registration mode</w:t>
      </w:r>
      <w:r w:rsidR="0021770D" w:rsidRPr="007F2770">
        <w:t xml:space="preserve"> in a network supporting N26 interface</w:t>
      </w:r>
      <w:r w:rsidRPr="007F2770">
        <w:rPr>
          <w:lang w:eastAsia="zh-CN"/>
        </w:rPr>
        <w:t xml:space="preserve"> to derive a mapped EPS security context for an inter-system change from N1 mode to S1 mode in 5GMM-CONNECTED mode, the AMF </w:t>
      </w:r>
      <w:r w:rsidRPr="007F2770">
        <w:t>shall prepare a mapped EPS security context for the target MME</w:t>
      </w:r>
      <w:r w:rsidRPr="007F2770">
        <w:rPr>
          <w:lang w:eastAsia="zh-CN"/>
        </w:rPr>
        <w:t xml:space="preserve"> as indicated </w:t>
      </w:r>
      <w:r w:rsidRPr="007F2770">
        <w:t>in 3GPP TS 33.501 [24].</w:t>
      </w:r>
    </w:p>
    <w:p w14:paraId="7D4664F7" w14:textId="77777777" w:rsidR="001C26E0" w:rsidRPr="007F2770" w:rsidRDefault="00F30388" w:rsidP="00F30388">
      <w:r w:rsidRPr="007F2770">
        <w:t>The AMF shall derive a K</w:t>
      </w:r>
      <w:r w:rsidR="00913BB3" w:rsidRPr="007F2770">
        <w:t>'</w:t>
      </w:r>
      <w:r w:rsidRPr="007F2770">
        <w:rPr>
          <w:vertAlign w:val="subscript"/>
        </w:rPr>
        <w:t>ASME</w:t>
      </w:r>
      <w:r w:rsidRPr="007F2770">
        <w:t xml:space="preserve"> using the K</w:t>
      </w:r>
      <w:r w:rsidRPr="007F2770">
        <w:rPr>
          <w:vertAlign w:val="subscript"/>
        </w:rPr>
        <w:t>AMF</w:t>
      </w:r>
      <w:r w:rsidRPr="007F2770">
        <w:t xml:space="preserve"> key and the downlink NAS COUNT of the current 5G</w:t>
      </w:r>
      <w:r w:rsidR="008372CF" w:rsidRPr="007F2770">
        <w:t xml:space="preserve"> NAS</w:t>
      </w:r>
      <w:r w:rsidRPr="007F2770">
        <w:t xml:space="preserve"> security context, include the corresponding NAS sequence number in the N1 mode to S1 mode NAS transparent container </w:t>
      </w:r>
      <w:r w:rsidR="00962360" w:rsidRPr="007F2770">
        <w:t xml:space="preserve">IE </w:t>
      </w:r>
      <w:r w:rsidRPr="007F2770">
        <w:t>(see subclause 9.11.2.7) and then increments its stored downlink NAS COUNT value by one.</w:t>
      </w:r>
    </w:p>
    <w:p w14:paraId="109C5D55" w14:textId="77777777" w:rsidR="001C26E0" w:rsidRPr="007F2770" w:rsidRDefault="001C26E0" w:rsidP="001C26E0">
      <w:pPr>
        <w:pStyle w:val="NO"/>
      </w:pPr>
      <w:r w:rsidRPr="007F2770">
        <w:t>NOTE:</w:t>
      </w:r>
      <w:r w:rsidRPr="007F2770">
        <w:tab/>
        <w:t>The creation of the N1 mode to S1 mode NAS transparent container and the increment of the stored downlink NAS COUNT value by one are performed in prior to transferring the mapped EPS security context to the MME.</w:t>
      </w:r>
    </w:p>
    <w:p w14:paraId="59B53442" w14:textId="77777777" w:rsidR="00F30388" w:rsidRPr="007F2770" w:rsidRDefault="00F30388" w:rsidP="00F30388">
      <w:r w:rsidRPr="007F2770">
        <w:t xml:space="preserve">The AMF shall select the NAS algorithms identifiers to be used in the target MME after the inter-system change from </w:t>
      </w:r>
      <w:r w:rsidRPr="007F2770">
        <w:rPr>
          <w:lang w:eastAsia="zh-CN"/>
        </w:rPr>
        <w:t>N1 mode to S1 mode in 5GMM-CONNECTED mode</w:t>
      </w:r>
      <w:r w:rsidRPr="007F2770">
        <w:t>, for encryption and integrity protection. The uplink and downlink NAS COUNT associated with the newly derived K'</w:t>
      </w:r>
      <w:r w:rsidRPr="007F2770">
        <w:rPr>
          <w:vertAlign w:val="subscript"/>
        </w:rPr>
        <w:t>ASME</w:t>
      </w:r>
      <w:r w:rsidRPr="007F2770">
        <w:t xml:space="preserve"> key are set to </w:t>
      </w:r>
      <w:r w:rsidR="00010B12" w:rsidRPr="007F2770">
        <w:t xml:space="preserve">the uplink and downlink NAS COUNT value of the </w:t>
      </w:r>
      <w:r w:rsidR="00382E74" w:rsidRPr="007F2770">
        <w:t xml:space="preserve">current </w:t>
      </w:r>
      <w:r w:rsidR="00010B12" w:rsidRPr="007F2770">
        <w:t>5G NAS security context</w:t>
      </w:r>
      <w:r w:rsidR="001C26E0" w:rsidRPr="007F2770">
        <w:t>,</w:t>
      </w:r>
      <w:r w:rsidR="00382E74" w:rsidRPr="007F2770">
        <w:t xml:space="preserve"> respectively</w:t>
      </w:r>
      <w:r w:rsidRPr="007F2770">
        <w:t>. The eKSI for the newly derived K</w:t>
      </w:r>
      <w:r w:rsidR="00913BB3" w:rsidRPr="007F2770">
        <w:t>'</w:t>
      </w:r>
      <w:r w:rsidRPr="007F2770">
        <w:rPr>
          <w:vertAlign w:val="subscript"/>
        </w:rPr>
        <w:t>ASME</w:t>
      </w:r>
      <w:r w:rsidRPr="007F2770">
        <w:t xml:space="preserve"> key shall be defined such as the value field is taken from the ngKSI and the type field is set to indicate a mapped security context.</w:t>
      </w:r>
    </w:p>
    <w:p w14:paraId="17A2B287" w14:textId="77777777" w:rsidR="00F30388" w:rsidRPr="007F2770" w:rsidRDefault="00F30388" w:rsidP="00F30388">
      <w:r w:rsidRPr="007F2770">
        <w:rPr>
          <w:lang w:val="en-US"/>
        </w:rPr>
        <w:t>When the UE operating in single-registration mode</w:t>
      </w:r>
      <w:r w:rsidR="0021770D" w:rsidRPr="007F2770">
        <w:t xml:space="preserve"> in a network supporting N26 interface</w:t>
      </w:r>
      <w:r w:rsidRPr="007F2770">
        <w:rPr>
          <w:lang w:val="en-US"/>
        </w:rPr>
        <w:t xml:space="preserve"> receives a command to perform inter-system change from N1 mode to S1 mode in 5GMM-CONNECTED mode</w:t>
      </w:r>
      <w:r w:rsidRPr="007F2770">
        <w:t>, the UE shall derive the mapped EPS security context, i.e. derive K'</w:t>
      </w:r>
      <w:r w:rsidRPr="007F2770">
        <w:rPr>
          <w:vertAlign w:val="subscript"/>
        </w:rPr>
        <w:t>ASME</w:t>
      </w:r>
      <w:r w:rsidRPr="007F2770">
        <w:t xml:space="preserve"> from K</w:t>
      </w:r>
      <w:r w:rsidRPr="007F2770">
        <w:rPr>
          <w:vertAlign w:val="subscript"/>
        </w:rPr>
        <w:t>AMF</w:t>
      </w:r>
      <w:r w:rsidRPr="007F2770">
        <w:t xml:space="preserve"> using a downlink NAS COUNT based on the NAS sequence number received in the N1 mode to S1 mode NAS transparent container </w:t>
      </w:r>
      <w:r w:rsidR="00032928" w:rsidRPr="007F2770">
        <w:t xml:space="preserve">IE </w:t>
      </w:r>
      <w:r w:rsidRPr="007F2770">
        <w:t xml:space="preserve">(see subclause 9.11.2.7) as described in 3GPP TS 33.501 [24]. </w:t>
      </w:r>
      <w:r w:rsidR="00382E74" w:rsidRPr="007F2770">
        <w:rPr>
          <w:lang w:val="en-US"/>
        </w:rPr>
        <w:t xml:space="preserve">The UE shall set the uplink and downlink NAS COUNT values </w:t>
      </w:r>
      <w:r w:rsidR="00382E74" w:rsidRPr="007F2770">
        <w:t>associated with the newly derived K'</w:t>
      </w:r>
      <w:r w:rsidR="00382E74" w:rsidRPr="007F2770">
        <w:rPr>
          <w:vertAlign w:val="subscript"/>
        </w:rPr>
        <w:t>ASME</w:t>
      </w:r>
      <w:r w:rsidR="00382E74" w:rsidRPr="007F2770">
        <w:t xml:space="preserve"> key to the uplink and downlink NAS COUNT values of the current 5G NAS security context</w:t>
      </w:r>
      <w:r w:rsidR="00382E74" w:rsidRPr="007F2770">
        <w:rPr>
          <w:lang w:val="en-US"/>
        </w:rPr>
        <w:t xml:space="preserve"> </w:t>
      </w:r>
      <w:r w:rsidR="00382E74" w:rsidRPr="007F2770">
        <w:t xml:space="preserve">respectively. </w:t>
      </w:r>
      <w:r w:rsidRPr="007F2770">
        <w:t>The eKSI for the newly derived K'</w:t>
      </w:r>
      <w:r w:rsidRPr="007F2770">
        <w:rPr>
          <w:vertAlign w:val="subscript"/>
        </w:rPr>
        <w:t>ASME</w:t>
      </w:r>
      <w:r w:rsidRPr="007F2770">
        <w:t xml:space="preserve"> key is defined such that the value field is taken from the ngKSI and the type field is set to indicate a mapped security context. The UE shall also derive the NAS keys as specified in 3GPP TS 33.401 [23A] using the EPS NAS security algorithms identifiers</w:t>
      </w:r>
      <w:r w:rsidR="00CF1CDB" w:rsidRPr="007F2770">
        <w:t xml:space="preserve"> that are</w:t>
      </w:r>
      <w:r w:rsidRPr="007F2770">
        <w:t xml:space="preserve"> stored in the</w:t>
      </w:r>
      <w:r w:rsidR="00CF1CDB" w:rsidRPr="007F2770">
        <w:t xml:space="preserve"> UE</w:t>
      </w:r>
      <w:r w:rsidR="007E077F" w:rsidRPr="007F2770">
        <w:t>'</w:t>
      </w:r>
      <w:r w:rsidR="00CF1CDB" w:rsidRPr="007F2770">
        <w:t>s</w:t>
      </w:r>
      <w:r w:rsidRPr="007F2770">
        <w:t xml:space="preserve"> </w:t>
      </w:r>
      <w:r w:rsidR="00CF1CDB" w:rsidRPr="007F2770">
        <w:t xml:space="preserve">5G </w:t>
      </w:r>
      <w:r w:rsidRPr="007F2770">
        <w:t xml:space="preserve">NAS security </w:t>
      </w:r>
      <w:r w:rsidR="007E077F" w:rsidRPr="007F2770">
        <w:t>context</w:t>
      </w:r>
      <w:r w:rsidRPr="007F2770">
        <w:t>.</w:t>
      </w:r>
    </w:p>
    <w:p w14:paraId="57A7A3C2" w14:textId="77777777" w:rsidR="003819EF" w:rsidRPr="007F2770" w:rsidRDefault="003819EF" w:rsidP="003819EF">
      <w:r w:rsidRPr="007F2770">
        <w:t>If the received N1 mode to S1 mode NAS transparent container IE does not have a valid NAS COUNT (see subclause </w:t>
      </w:r>
      <w:r w:rsidRPr="007F2770">
        <w:rPr>
          <w:lang w:val="en-US"/>
        </w:rPr>
        <w:t>4.4.3.2</w:t>
      </w:r>
      <w:r w:rsidRPr="007F2770">
        <w:rPr>
          <w:lang w:val="en-US" w:eastAsia="ko-KR"/>
        </w:rPr>
        <w:t>)</w:t>
      </w:r>
      <w:r w:rsidRPr="007F2770">
        <w:t xml:space="preserve"> the UE shall discard the content of the received N1 mode to S1 mode NAS transparent container IE and inform the lower layers that the received N1 mode to S1 mode NAS transparent container is invalid.</w:t>
      </w:r>
    </w:p>
    <w:p w14:paraId="55422497" w14:textId="77777777" w:rsidR="00F30388" w:rsidRPr="007F2770" w:rsidRDefault="00F30388" w:rsidP="00F30388">
      <w:pPr>
        <w:rPr>
          <w:noProof/>
          <w:lang w:eastAsia="zh-CN"/>
        </w:rPr>
      </w:pPr>
      <w:r w:rsidRPr="007F2770">
        <w:rPr>
          <w:rFonts w:hint="eastAsia"/>
          <w:noProof/>
          <w:lang w:eastAsia="zh-CN"/>
        </w:rPr>
        <w:t xml:space="preserve">If the inter-system change </w:t>
      </w:r>
      <w:r w:rsidRPr="007F2770">
        <w:t xml:space="preserve">from N1 mode to S1 mode </w:t>
      </w:r>
      <w:r w:rsidRPr="007F2770">
        <w:rPr>
          <w:rFonts w:hint="eastAsia"/>
          <w:lang w:eastAsia="zh-CN"/>
        </w:rPr>
        <w:t xml:space="preserve">in </w:t>
      </w:r>
      <w:r w:rsidRPr="007F2770">
        <w:rPr>
          <w:lang w:eastAsia="zh-CN"/>
        </w:rPr>
        <w:t>5G</w:t>
      </w:r>
      <w:r w:rsidRPr="007F2770">
        <w:rPr>
          <w:rFonts w:hint="eastAsia"/>
          <w:lang w:eastAsia="zh-CN"/>
        </w:rPr>
        <w:t>MM-</w:t>
      </w:r>
      <w:r w:rsidRPr="007F2770">
        <w:rPr>
          <w:lang w:eastAsia="zh-CN"/>
        </w:rPr>
        <w:t>CONNECTED</w:t>
      </w:r>
      <w:r w:rsidRPr="007F2770">
        <w:t xml:space="preserve"> </w:t>
      </w:r>
      <w:r w:rsidRPr="007F2770">
        <w:rPr>
          <w:rFonts w:hint="eastAsia"/>
          <w:lang w:eastAsia="zh-CN"/>
        </w:rPr>
        <w:t xml:space="preserve">mode is not completed successfully, the </w:t>
      </w:r>
      <w:r w:rsidRPr="007F2770">
        <w:rPr>
          <w:lang w:eastAsia="zh-CN"/>
        </w:rPr>
        <w:t>AMF</w:t>
      </w:r>
      <w:r w:rsidRPr="007F2770">
        <w:rPr>
          <w:rFonts w:hint="eastAsia"/>
          <w:lang w:eastAsia="zh-CN"/>
        </w:rPr>
        <w:t xml:space="preserve"> and the UE shall delete the new mapped EPS security context.</w:t>
      </w:r>
    </w:p>
    <w:p w14:paraId="658289E6" w14:textId="77777777" w:rsidR="008F51DF" w:rsidRPr="007F2770" w:rsidRDefault="008F51DF" w:rsidP="00781477">
      <w:pPr>
        <w:pStyle w:val="Heading4"/>
        <w:rPr>
          <w:lang w:val="en-US"/>
        </w:rPr>
      </w:pPr>
      <w:bookmarkStart w:id="323" w:name="_Toc20232408"/>
      <w:bookmarkStart w:id="324" w:name="_Toc27746494"/>
      <w:bookmarkStart w:id="325" w:name="_Toc36212674"/>
      <w:bookmarkStart w:id="326" w:name="_Toc36656851"/>
      <w:bookmarkStart w:id="327" w:name="_Toc45286512"/>
      <w:bookmarkStart w:id="328" w:name="_Toc51947779"/>
      <w:bookmarkStart w:id="329" w:name="_Toc51948871"/>
      <w:bookmarkStart w:id="330" w:name="_Toc131395785"/>
      <w:r w:rsidRPr="007F2770">
        <w:rPr>
          <w:lang w:val="en-US"/>
        </w:rPr>
        <w:t>4.4.2.</w:t>
      </w:r>
      <w:r w:rsidR="00F30388" w:rsidRPr="007F2770">
        <w:rPr>
          <w:lang w:val="en-US"/>
        </w:rPr>
        <w:t>5</w:t>
      </w:r>
      <w:r w:rsidRPr="007F2770">
        <w:rPr>
          <w:lang w:val="en-US"/>
        </w:rPr>
        <w:tab/>
        <w:t>Establishment of secure exchange of NAS messages</w:t>
      </w:r>
      <w:bookmarkEnd w:id="323"/>
      <w:bookmarkEnd w:id="324"/>
      <w:bookmarkEnd w:id="325"/>
      <w:bookmarkEnd w:id="326"/>
      <w:bookmarkEnd w:id="327"/>
      <w:bookmarkEnd w:id="328"/>
      <w:bookmarkEnd w:id="329"/>
      <w:bookmarkEnd w:id="330"/>
    </w:p>
    <w:p w14:paraId="5BF11C9D" w14:textId="77777777" w:rsidR="008F51DF" w:rsidRPr="007F2770" w:rsidRDefault="008F51DF" w:rsidP="008F51DF">
      <w:r w:rsidRPr="007F2770">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4BE387A1" w14:textId="77777777" w:rsidR="008F51DF" w:rsidRPr="007F2770" w:rsidRDefault="008F51DF" w:rsidP="008F51DF">
      <w:r w:rsidRPr="007F2770">
        <w:t>During inter-system change from S1 mode to N1 mode</w:t>
      </w:r>
      <w:r w:rsidR="0080371F" w:rsidRPr="007F2770">
        <w:t xml:space="preserve"> in 5GMM-CONNECTED mode</w:t>
      </w:r>
      <w:r w:rsidRPr="007F2770">
        <w:t>, secure exchange of NAS messages is established between the AMF and the UE by:</w:t>
      </w:r>
    </w:p>
    <w:p w14:paraId="72D70819" w14:textId="77777777" w:rsidR="008F51DF" w:rsidRPr="007F2770" w:rsidRDefault="00F2298C" w:rsidP="00621D46">
      <w:pPr>
        <w:pStyle w:val="B1"/>
      </w:pPr>
      <w:r w:rsidRPr="007F2770">
        <w:t>a)</w:t>
      </w:r>
      <w:r w:rsidR="008F51DF" w:rsidRPr="007F2770">
        <w:tab/>
        <w:t>the transmission of NAS security related parameters encapsulated in the AS signalling from the AMF to the UE triggering the inter-system change</w:t>
      </w:r>
      <w:r w:rsidR="0080371F" w:rsidRPr="007F2770">
        <w:t xml:space="preserve"> in 5GMM-CONNECTED mode</w:t>
      </w:r>
      <w:r w:rsidR="008F51DF" w:rsidRPr="007F2770">
        <w:t xml:space="preserve"> (see 3GPP TS 33.501 [</w:t>
      </w:r>
      <w:r w:rsidR="00E04A35" w:rsidRPr="007F2770">
        <w:t>2</w:t>
      </w:r>
      <w:r w:rsidR="00077083" w:rsidRPr="007F2770">
        <w:t>4</w:t>
      </w:r>
      <w:r w:rsidR="008F51DF" w:rsidRPr="007F2770">
        <w:t>]). The UE uses these parameters to generate the mapped 5G NAS security context</w:t>
      </w:r>
      <w:r w:rsidR="00DC1042" w:rsidRPr="007F2770">
        <w:t xml:space="preserve"> (see subclause 8.6.2 of 3GPP TS 33.501 [24])</w:t>
      </w:r>
      <w:r w:rsidR="008F51DF" w:rsidRPr="007F2770">
        <w:t>; and</w:t>
      </w:r>
    </w:p>
    <w:p w14:paraId="3E5E9467" w14:textId="77777777" w:rsidR="00302191" w:rsidRPr="007F2770" w:rsidRDefault="00F2298C" w:rsidP="00302191">
      <w:pPr>
        <w:pStyle w:val="B1"/>
      </w:pPr>
      <w:r w:rsidRPr="007F2770">
        <w:t>b)</w:t>
      </w:r>
      <w:r w:rsidR="008F51DF" w:rsidRPr="007F2770">
        <w:tab/>
        <w:t>after the inter-system change</w:t>
      </w:r>
      <w:r w:rsidR="0080371F" w:rsidRPr="007F2770">
        <w:t xml:space="preserve"> in 5GMM-CONNECTED mode</w:t>
      </w:r>
      <w:r w:rsidR="008F51DF" w:rsidRPr="007F2770">
        <w:t>, the transmission of a REGISTRATION REQUEST message from the UE to the AMF. The UE shall send this message integrity protected using the mapped 5G NAS security context</w:t>
      </w:r>
      <w:r w:rsidR="00CE5322" w:rsidRPr="007F2770">
        <w:t xml:space="preserve"> and further protect this message as specified in subclause 4.4.6 and subclause 5.5.1.3.2</w:t>
      </w:r>
      <w:r w:rsidR="008F51DF" w:rsidRPr="007F2770">
        <w:t xml:space="preserve">. </w:t>
      </w:r>
      <w:r w:rsidR="00302191" w:rsidRPr="007F2770">
        <w:t>After the AMF receives the REGISTRATION REQUEST message:</w:t>
      </w:r>
    </w:p>
    <w:p w14:paraId="725F3E60" w14:textId="78F10AAD" w:rsidR="003445B3" w:rsidRPr="007F2770" w:rsidRDefault="003445B3" w:rsidP="003445B3">
      <w:pPr>
        <w:pStyle w:val="B2"/>
      </w:pPr>
      <w:r w:rsidRPr="007F2770">
        <w:t>1)</w:t>
      </w:r>
      <w:r w:rsidRPr="007F2770">
        <w:tab/>
        <w:t>if the AMF decides to take the native 5G NAS security context into use, the security mode control procedure is performed. From this time onward, all NAS messages exchanged between the UE and the AMF are sent integrity protected using the native 5G NAS security context, and except for the messages specified in subclause 4.4.5, all NAS messages exchanged between the UE and the AMF are sent ciphered using the native 5G NAS security context; or</w:t>
      </w:r>
    </w:p>
    <w:p w14:paraId="4AE8CF00" w14:textId="77777777" w:rsidR="003445B3" w:rsidRPr="007F2770" w:rsidRDefault="003445B3" w:rsidP="003445B3">
      <w:pPr>
        <w:pStyle w:val="B2"/>
      </w:pPr>
      <w:r w:rsidRPr="007F2770">
        <w:t>2)</w:t>
      </w:r>
      <w:r w:rsidRPr="007F2770">
        <w:tab/>
        <w:t>if the AMF decides to take the mapped 5G NAS security context into use,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7D09FED1" w14:textId="77777777" w:rsidR="00DC1042" w:rsidRPr="007F2770" w:rsidRDefault="00DC1042" w:rsidP="00DC1042">
      <w:r w:rsidRPr="007F2770">
        <w:t>During inter-system change from S1 mode to N1 mode in 5GMM-IDLE mode, if the UE is operating in single-registration mode and:</w:t>
      </w:r>
    </w:p>
    <w:p w14:paraId="03818F84" w14:textId="77777777" w:rsidR="00DC1042" w:rsidRPr="007F2770" w:rsidRDefault="00DC1042" w:rsidP="00DC1042">
      <w:pPr>
        <w:pStyle w:val="B1"/>
      </w:pPr>
      <w:r w:rsidRPr="007F2770">
        <w:t>a)</w:t>
      </w:r>
      <w:r w:rsidRPr="007F2770">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1C6B6A89" w14:textId="77777777" w:rsidR="00DC1042" w:rsidRPr="007F2770" w:rsidRDefault="00DC1042" w:rsidP="00DC1042">
      <w:pPr>
        <w:pStyle w:val="B1"/>
      </w:pPr>
      <w:r w:rsidRPr="007F2770">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5FE2CA5B" w14:textId="77777777" w:rsidR="00DC1042" w:rsidRPr="007F2770" w:rsidRDefault="00DC1042" w:rsidP="00DC1042">
      <w:pPr>
        <w:pStyle w:val="B2"/>
      </w:pPr>
      <w:r w:rsidRPr="007F2770">
        <w:t>1)</w:t>
      </w:r>
      <w:r w:rsidRPr="007F2770">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A79F4EE" w14:textId="77777777" w:rsidR="00DC1042" w:rsidRPr="007F2770" w:rsidRDefault="00DC1042" w:rsidP="00DC1042">
      <w:pPr>
        <w:pStyle w:val="B2"/>
      </w:pPr>
      <w:r w:rsidRPr="007F2770">
        <w:t>2)</w:t>
      </w:r>
      <w:r w:rsidRPr="007F2770">
        <w:tab/>
        <w:t>initiating a security mode control procedure. This can be used by the AMF to take a non-current 5G NAS security context into use or to modify the current 5G NAS security context by selecting new NAS security algorithms.</w:t>
      </w:r>
    </w:p>
    <w:p w14:paraId="53B60934" w14:textId="77777777" w:rsidR="00DC1042" w:rsidRPr="007F2770" w:rsidRDefault="00DC1042" w:rsidP="00DC1042">
      <w:pPr>
        <w:pStyle w:val="B1"/>
      </w:pPr>
      <w:r w:rsidRPr="007F2770">
        <w:t>b)</w:t>
      </w:r>
      <w:r w:rsidRPr="007F2770">
        <w:tab/>
        <w:t>if the UE has no valid native 5G NAS security context, the UE shall send the REGISTRATION REQUEST message without integrity protection and encryption.</w:t>
      </w:r>
    </w:p>
    <w:p w14:paraId="098BF952" w14:textId="77777777" w:rsidR="00DC1042" w:rsidRPr="007F2770" w:rsidRDefault="00DC1042" w:rsidP="00DC1042">
      <w:pPr>
        <w:pStyle w:val="B1"/>
      </w:pPr>
      <w:r w:rsidRPr="007F2770">
        <w:tab/>
        <w:t>After receiving the REGISTRATION REQUEST message without integrity protection and encryption:</w:t>
      </w:r>
    </w:p>
    <w:p w14:paraId="59E861B4" w14:textId="77777777" w:rsidR="00DC1042" w:rsidRPr="007F2770" w:rsidRDefault="00DC1042" w:rsidP="00DC1042">
      <w:pPr>
        <w:pStyle w:val="B2"/>
      </w:pPr>
      <w:r w:rsidRPr="007F2770">
        <w:t>1)</w:t>
      </w:r>
      <w:r w:rsidRPr="007F2770">
        <w:tab/>
        <w:t>if N26 interface is supported:</w:t>
      </w:r>
    </w:p>
    <w:p w14:paraId="42F928F5" w14:textId="77777777" w:rsidR="00DC1042" w:rsidRPr="007F2770" w:rsidRDefault="00DC1042" w:rsidP="00DC1042">
      <w:pPr>
        <w:pStyle w:val="B3"/>
      </w:pPr>
      <w:r w:rsidRPr="007F2770">
        <w:t>i)</w:t>
      </w:r>
      <w:r w:rsidRPr="007F2770">
        <w:tab/>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14:paraId="6BA50E6D" w14:textId="77777777" w:rsidR="00DC1042" w:rsidRPr="007F2770" w:rsidRDefault="00DC1042" w:rsidP="00DC1042">
      <w:pPr>
        <w:pStyle w:val="B3"/>
      </w:pPr>
      <w:r w:rsidRPr="007F2770">
        <w:t>ii)</w:t>
      </w:r>
      <w:r w:rsidRPr="007F2770">
        <w:tab/>
        <w:t>if an EPS security context received from the source MME includes the NAS security algorithms set to EIA0 and EEA0, the AMF shall trigger a primary authentication and key agreement procedure to create a fresh native 5G NAS security context; or</w:t>
      </w:r>
    </w:p>
    <w:p w14:paraId="36275A1E" w14:textId="77777777" w:rsidR="00DC1042" w:rsidRPr="007F2770" w:rsidRDefault="00DC1042" w:rsidP="00DC1042">
      <w:pPr>
        <w:pStyle w:val="B2"/>
      </w:pPr>
      <w:r w:rsidRPr="007F2770">
        <w:t>2)</w:t>
      </w:r>
      <w:r w:rsidRPr="007F2770">
        <w:tab/>
        <w:t>if N26 interface is not supported, the AMF shall trigger a primary authentication and key agreement procedure.</w:t>
      </w:r>
    </w:p>
    <w:p w14:paraId="1EB907BE" w14:textId="77777777" w:rsidR="00DC1042" w:rsidRPr="007F2770" w:rsidRDefault="00DC1042" w:rsidP="00DC1042">
      <w:pPr>
        <w:pStyle w:val="B1"/>
      </w:pPr>
      <w:r w:rsidRPr="007F2770">
        <w:tab/>
        <w:t>The newly created 5G NAS security context is taken into use by initiating a security mode control procedure and this context becomes the current 5G NAS security context in both the UE and the AMF. This re-establishes the secure exchange of NAS messages.</w:t>
      </w:r>
    </w:p>
    <w:p w14:paraId="3B6ACB81" w14:textId="77777777" w:rsidR="00FF66C2" w:rsidRPr="007F2770" w:rsidRDefault="00FF66C2" w:rsidP="00FF66C2">
      <w:r w:rsidRPr="007F2770">
        <w:t>During an N1 mode to N1 mode handover, secure exchange of NAS messages is established between the AMF and the UE by:</w:t>
      </w:r>
    </w:p>
    <w:p w14:paraId="0B0DF8A5" w14:textId="77777777" w:rsidR="00FF66C2" w:rsidRPr="007F2770" w:rsidRDefault="00FF66C2" w:rsidP="00FF66C2">
      <w:pPr>
        <w:pStyle w:val="B1"/>
      </w:pPr>
      <w:r w:rsidRPr="007F2770">
        <w:t>-</w:t>
      </w:r>
      <w:r w:rsidRPr="007F2770">
        <w:tab/>
        <w:t>the transmission of NAS security related parameters encapsulated in the AS signalling from the target AMF to the UE triggering the N1 mode to N1 mode handover (see 3GPP TS 33.501 [24]). The UE uses these parameters to create a new 5G NAS security context.</w:t>
      </w:r>
    </w:p>
    <w:p w14:paraId="3208912F" w14:textId="77777777" w:rsidR="008F51DF" w:rsidRPr="007F2770" w:rsidRDefault="008F51DF" w:rsidP="008F51DF">
      <w:r w:rsidRPr="007F2770">
        <w:t xml:space="preserve">The secure exchange of NAS messages shall be continued after N1 mode to N1 mode handover. It is terminated after inter-system change from N1 mode to S1 mode </w:t>
      </w:r>
      <w:r w:rsidR="00AA2F6F" w:rsidRPr="007F2770">
        <w:t xml:space="preserve">in 5GMM-CONNECTED mode </w:t>
      </w:r>
      <w:r w:rsidRPr="007F2770">
        <w:t>or when the NAS signalling connection is released.</w:t>
      </w:r>
    </w:p>
    <w:p w14:paraId="0DB6773E" w14:textId="77777777" w:rsidR="008F51DF" w:rsidRPr="007F2770" w:rsidRDefault="008F51DF" w:rsidP="008F51DF">
      <w:r w:rsidRPr="007F2770">
        <w:t>When a UE in 5GMM-IDLE mode establishes a new NAS signalling connection and has a valid current 5G NAS security context, the UE shall transmit the initial NAS message integrity protected with the current 5G NAS security context</w:t>
      </w:r>
      <w:r w:rsidR="00CE5322" w:rsidRPr="007F2770">
        <w:t xml:space="preserve"> and further protect this message as specified in subclause 4.4.6</w:t>
      </w:r>
      <w:r w:rsidRPr="007F2770">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2C093DB9" w14:textId="77777777" w:rsidR="008F51DF" w:rsidRPr="007F2770" w:rsidRDefault="00F2298C" w:rsidP="00621D46">
      <w:pPr>
        <w:pStyle w:val="B1"/>
      </w:pPr>
      <w:r w:rsidRPr="007F2770">
        <w:t>a)</w:t>
      </w:r>
      <w:r w:rsidR="008F51DF" w:rsidRPr="007F2770">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rsidRPr="007F2770">
        <w:t>5</w:t>
      </w:r>
      <w:r w:rsidR="008F51DF" w:rsidRPr="007F2770">
        <w:t>, all NAS messages exchanged between the UE and the AMF are sent ciphered; or</w:t>
      </w:r>
    </w:p>
    <w:p w14:paraId="50AEBA1F" w14:textId="77777777" w:rsidR="00183313" w:rsidRPr="007F2770" w:rsidRDefault="00F2298C" w:rsidP="00183313">
      <w:pPr>
        <w:pStyle w:val="B1"/>
      </w:pPr>
      <w:r w:rsidRPr="007F2770">
        <w:t>b)</w:t>
      </w:r>
      <w:r w:rsidR="008F51DF" w:rsidRPr="007F2770">
        <w:tab/>
        <w:t>by initiating a security mode control procedure. This can be used by the AMF to take a non-current 5G NAS security context into use or to modify the current 5G NAS security context by selecting new NAS security algorithms.</w:t>
      </w:r>
    </w:p>
    <w:p w14:paraId="5A2718BE" w14:textId="77777777" w:rsidR="00183313" w:rsidRPr="007F2770" w:rsidRDefault="00183313" w:rsidP="00E21342">
      <w:r w:rsidRPr="007F2770">
        <w:t xml:space="preserve">When a UE attempts multiple registrations in the same or different serving network, both the AMF and the UE shall follow the behavior specified in subclause 6.3.2 of 3GPP TS 33.501 [24]. The UE may support multiple records of </w:t>
      </w:r>
      <w:r w:rsidRPr="007F2770">
        <w:rPr>
          <w:rFonts w:hint="eastAsia"/>
        </w:rPr>
        <w:t>NA</w:t>
      </w:r>
      <w:r w:rsidRPr="007F2770">
        <w:t xml:space="preserve">S security context storage for multiple registration (see 3GPP TS 31.102 [22]). If the UE supports multiple records of </w:t>
      </w:r>
      <w:r w:rsidRPr="007F2770">
        <w:rPr>
          <w:rFonts w:hint="eastAsia"/>
        </w:rPr>
        <w:t>NA</w:t>
      </w:r>
      <w:r w:rsidRPr="007F2770">
        <w:t>S security context storage for multiple registration, the UE can select the appropriate one among the stored 5G security contexts to protect the initial NAS message (see 3GPP TS 33.501 [24]).</w:t>
      </w:r>
    </w:p>
    <w:p w14:paraId="79919E85" w14:textId="16808A89" w:rsidR="008F51DF" w:rsidRPr="007F2770" w:rsidRDefault="00183313" w:rsidP="0000154D">
      <w:pPr>
        <w:pStyle w:val="NO"/>
      </w:pPr>
      <w:r w:rsidRPr="007F2770">
        <w:t>NOTE:</w:t>
      </w:r>
      <w:r w:rsidRPr="007F2770">
        <w:tab/>
        <w:t xml:space="preserve">For the case when the UE has two </w:t>
      </w:r>
      <w:r w:rsidRPr="007F2770">
        <w:rPr>
          <w:lang w:eastAsia="en-US"/>
        </w:rPr>
        <w:t>records of NAS security context stored</w:t>
      </w:r>
      <w:r w:rsidRPr="007F2770">
        <w:t xml:space="preserve"> and is attempting registration to the PLMN associated with the 5G-GUTI (or an equivalent PLMN) for that access, the UE uses the first </w:t>
      </w:r>
      <w:r w:rsidRPr="007F2770">
        <w:rPr>
          <w:lang w:eastAsia="en-US"/>
        </w:rPr>
        <w:t xml:space="preserve">NAS security context of that access to protect the initial NAS message. </w:t>
      </w:r>
      <w:r w:rsidRPr="007F2770">
        <w:t xml:space="preserve">For the case when the UE has two </w:t>
      </w:r>
      <w:r w:rsidRPr="007F2770">
        <w:rPr>
          <w:lang w:eastAsia="en-US"/>
        </w:rPr>
        <w:t>records of NAS security context stored</w:t>
      </w:r>
      <w:r w:rsidRPr="007F2770">
        <w:t xml:space="preserve"> and is attempting registration to the PLMN associated with the second record (or an equivalent PLMN) of that access, the UE uses the second </w:t>
      </w:r>
      <w:r w:rsidRPr="007F2770">
        <w:rPr>
          <w:lang w:eastAsia="en-US"/>
        </w:rPr>
        <w:t xml:space="preserve">NAS security context of that access to protect the initial NAS message. </w:t>
      </w:r>
      <w:r w:rsidRPr="007F2770">
        <w:t xml:space="preserve">For other cases when the UE has two </w:t>
      </w:r>
      <w:r w:rsidRPr="007F2770">
        <w:rPr>
          <w:lang w:eastAsia="en-US"/>
        </w:rPr>
        <w:t>records of NAS security context stored</w:t>
      </w:r>
      <w:r w:rsidRPr="007F2770">
        <w:t xml:space="preserve"> and is attempting registration to a PLMN which is not associated with any NAS security context record, the UE uses either record of the </w:t>
      </w:r>
      <w:r w:rsidRPr="007F2770">
        <w:rPr>
          <w:lang w:eastAsia="en-US"/>
        </w:rPr>
        <w:t>NAS security context of that access to protect the initial NAS message.</w:t>
      </w:r>
    </w:p>
    <w:p w14:paraId="627B5CFC" w14:textId="77777777" w:rsidR="00AF4F9A" w:rsidRPr="007F2770" w:rsidRDefault="00AF4F9A" w:rsidP="00781477">
      <w:pPr>
        <w:pStyle w:val="Heading4"/>
        <w:rPr>
          <w:lang w:val="en-US"/>
        </w:rPr>
      </w:pPr>
      <w:bookmarkStart w:id="331" w:name="_Toc20232409"/>
      <w:bookmarkStart w:id="332" w:name="_Toc27746495"/>
      <w:bookmarkStart w:id="333" w:name="_Toc36212675"/>
      <w:bookmarkStart w:id="334" w:name="_Toc36656852"/>
      <w:bookmarkStart w:id="335" w:name="_Toc45286513"/>
      <w:bookmarkStart w:id="336" w:name="_Toc51947780"/>
      <w:bookmarkStart w:id="337" w:name="_Toc51948872"/>
      <w:bookmarkStart w:id="338" w:name="_Toc131395786"/>
      <w:r w:rsidRPr="007F2770">
        <w:rPr>
          <w:lang w:val="en-US"/>
        </w:rPr>
        <w:t>4.4.2.</w:t>
      </w:r>
      <w:r w:rsidR="00F30388" w:rsidRPr="007F2770">
        <w:rPr>
          <w:lang w:val="en-US"/>
        </w:rPr>
        <w:t>6</w:t>
      </w:r>
      <w:r w:rsidRPr="007F2770">
        <w:rPr>
          <w:lang w:val="en-US"/>
        </w:rPr>
        <w:tab/>
        <w:t>Change of security keys</w:t>
      </w:r>
      <w:bookmarkEnd w:id="331"/>
      <w:bookmarkEnd w:id="332"/>
      <w:bookmarkEnd w:id="333"/>
      <w:bookmarkEnd w:id="334"/>
      <w:bookmarkEnd w:id="335"/>
      <w:bookmarkEnd w:id="336"/>
      <w:bookmarkEnd w:id="337"/>
      <w:bookmarkEnd w:id="338"/>
    </w:p>
    <w:p w14:paraId="31AB1560" w14:textId="77777777" w:rsidR="00AF4F9A" w:rsidRPr="007F2770" w:rsidRDefault="00AF4F9A" w:rsidP="00AF4F9A">
      <w:r w:rsidRPr="007F2770">
        <w:t>When the AMF initiates a re-authentication to create a new 5G NAS security context, the messages exchanged during the authentication procedure are integrity protected and ciphered using the current 5G NAS security context, if any.</w:t>
      </w:r>
    </w:p>
    <w:p w14:paraId="0B5FD7F3" w14:textId="77777777" w:rsidR="00AF4F9A" w:rsidRPr="007F2770" w:rsidRDefault="00AF4F9A" w:rsidP="00AF4F9A">
      <w:r w:rsidRPr="007F2770">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76EC311B" w14:textId="77777777" w:rsidR="00AF4F9A" w:rsidRPr="007F2770" w:rsidRDefault="00AF4F9A" w:rsidP="00AF4F9A">
      <w:r w:rsidRPr="007F2770">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5E24E2FA" w14:textId="77777777" w:rsidR="00AF4F9A" w:rsidRPr="007F2770" w:rsidRDefault="00AF4F9A" w:rsidP="00781477">
      <w:pPr>
        <w:pStyle w:val="Heading3"/>
        <w:rPr>
          <w:lang w:val="en-US"/>
        </w:rPr>
      </w:pPr>
      <w:bookmarkStart w:id="339" w:name="_Toc20232410"/>
      <w:bookmarkStart w:id="340" w:name="_Toc27746496"/>
      <w:bookmarkStart w:id="341" w:name="_Toc36212676"/>
      <w:bookmarkStart w:id="342" w:name="_Toc36656853"/>
      <w:bookmarkStart w:id="343" w:name="_Toc45286514"/>
      <w:bookmarkStart w:id="344" w:name="_Toc51947781"/>
      <w:bookmarkStart w:id="345" w:name="_Toc51948873"/>
      <w:bookmarkStart w:id="346" w:name="_Toc131395787"/>
      <w:r w:rsidRPr="007F2770">
        <w:rPr>
          <w:lang w:val="en-US"/>
        </w:rPr>
        <w:t>4.4.3</w:t>
      </w:r>
      <w:r w:rsidRPr="007F2770">
        <w:rPr>
          <w:lang w:val="en-US"/>
        </w:rPr>
        <w:tab/>
        <w:t>Handling of NAS COUNT and NAS sequence number</w:t>
      </w:r>
      <w:bookmarkEnd w:id="339"/>
      <w:bookmarkEnd w:id="340"/>
      <w:bookmarkEnd w:id="341"/>
      <w:bookmarkEnd w:id="342"/>
      <w:bookmarkEnd w:id="343"/>
      <w:bookmarkEnd w:id="344"/>
      <w:bookmarkEnd w:id="345"/>
      <w:bookmarkEnd w:id="346"/>
    </w:p>
    <w:p w14:paraId="48246890" w14:textId="77777777" w:rsidR="00AF4F9A" w:rsidRPr="007F2770" w:rsidRDefault="00AF4F9A" w:rsidP="00781477">
      <w:pPr>
        <w:pStyle w:val="Heading4"/>
        <w:rPr>
          <w:lang w:val="en-US"/>
        </w:rPr>
      </w:pPr>
      <w:bookmarkStart w:id="347" w:name="_Toc20232411"/>
      <w:bookmarkStart w:id="348" w:name="_Toc27746497"/>
      <w:bookmarkStart w:id="349" w:name="_Toc36212677"/>
      <w:bookmarkStart w:id="350" w:name="_Toc36656854"/>
      <w:bookmarkStart w:id="351" w:name="_Toc45286515"/>
      <w:bookmarkStart w:id="352" w:name="_Toc51947782"/>
      <w:bookmarkStart w:id="353" w:name="_Toc51948874"/>
      <w:bookmarkStart w:id="354" w:name="_Toc131395788"/>
      <w:r w:rsidRPr="007F2770">
        <w:rPr>
          <w:lang w:val="en-US"/>
        </w:rPr>
        <w:t>4.4.3.1</w:t>
      </w:r>
      <w:r w:rsidRPr="007F2770">
        <w:rPr>
          <w:lang w:val="en-US"/>
        </w:rPr>
        <w:tab/>
        <w:t>General</w:t>
      </w:r>
      <w:bookmarkEnd w:id="347"/>
      <w:bookmarkEnd w:id="348"/>
      <w:bookmarkEnd w:id="349"/>
      <w:bookmarkEnd w:id="350"/>
      <w:bookmarkEnd w:id="351"/>
      <w:bookmarkEnd w:id="352"/>
      <w:bookmarkEnd w:id="353"/>
      <w:bookmarkEnd w:id="354"/>
    </w:p>
    <w:p w14:paraId="37CC2AB0" w14:textId="77777777" w:rsidR="00AF4F9A" w:rsidRPr="007F2770" w:rsidRDefault="00AF4F9A" w:rsidP="00AF4F9A">
      <w:r w:rsidRPr="007F2770">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w:t>
      </w:r>
      <w:r w:rsidR="004A2103" w:rsidRPr="007F2770">
        <w:t>-</w:t>
      </w:r>
      <w:r w:rsidRPr="007F2770">
        <w:t>bit internal representation and are independently maintained by UE and AMF. The NAS COUNT shall be constructed as a NAS sequence number (8 least significant bits) concatenated with a NAS overflow counter (16 most significant bits).</w:t>
      </w:r>
    </w:p>
    <w:p w14:paraId="2E8E7BA1" w14:textId="77777777" w:rsidR="00AF4F9A" w:rsidRPr="007F2770" w:rsidRDefault="00AF4F9A" w:rsidP="00AF4F9A">
      <w:r w:rsidRPr="007F2770">
        <w:t>When NAS COUNT is input to NAS ciphering or NAS integrity algorithms it shall be considered to be a 32-bit entity which shall be constructed by padding the 24-bit internal representation with 8 zeros in the most significant bits.</w:t>
      </w:r>
    </w:p>
    <w:p w14:paraId="2B29933A" w14:textId="77777777" w:rsidR="00AF4F9A" w:rsidRPr="007F2770" w:rsidRDefault="00AF4F9A" w:rsidP="00AF4F9A">
      <w:r w:rsidRPr="007F2770">
        <w:t>The value of the uplink NAS COUNT that is stored or read out of the USIM or non-volatile memory as described in annex C, is the value that shall be used in the next NAS message.</w:t>
      </w:r>
    </w:p>
    <w:p w14:paraId="7501D356" w14:textId="77777777" w:rsidR="00AF4F9A" w:rsidRPr="007F2770" w:rsidRDefault="00AF4F9A" w:rsidP="00AF4F9A">
      <w:r w:rsidRPr="007F2770">
        <w:t>The value of the downlink NAS COUNT that is stored or read out of the USIM or non-volatile memory as described in annex C, is the largest downlink NAS COUNT used in a successfully integrity checked NAS message.</w:t>
      </w:r>
    </w:p>
    <w:p w14:paraId="62157E14" w14:textId="77777777" w:rsidR="00CE30F4" w:rsidRPr="007F2770" w:rsidRDefault="00CE30F4" w:rsidP="00CE30F4">
      <w:r w:rsidRPr="007F2770">
        <w:t>The value of the uplink NAS COUNT stored in the AMF is the largest uplink NAS COUNT used in a successfully integrity checked NAS message.</w:t>
      </w:r>
    </w:p>
    <w:p w14:paraId="6D92BE92" w14:textId="77777777" w:rsidR="00CE30F4" w:rsidRPr="007F2770" w:rsidRDefault="00CE30F4" w:rsidP="00CE30F4">
      <w:r w:rsidRPr="007F2770">
        <w:t>The value of the downlink NAS COUNT stored in the AMF is the value that shall be used in the next NAS message.</w:t>
      </w:r>
    </w:p>
    <w:p w14:paraId="31A5EA2A" w14:textId="77777777" w:rsidR="00CE30F4" w:rsidRPr="007F2770" w:rsidRDefault="00AF4F9A" w:rsidP="00AF4F9A">
      <w:r w:rsidRPr="007F2770">
        <w:t xml:space="preserve">The NAS sequence number part of the NAS COUNT shall be exchanged between the UE and the AMF as part of the NAS signalling. After each new or retransmitted outbound </w:t>
      </w:r>
      <w:r w:rsidR="00A1246A" w:rsidRPr="007F2770">
        <w:t>SECURITY PROTECTED</w:t>
      </w:r>
      <w:r w:rsidRPr="007F2770">
        <w:t xml:space="preserve"> </w:t>
      </w:r>
      <w:r w:rsidR="00A1246A" w:rsidRPr="007F2770">
        <w:t xml:space="preserve">5GS </w:t>
      </w:r>
      <w:r w:rsidRPr="007F2770">
        <w:t xml:space="preserve">NAS </w:t>
      </w:r>
      <w:r w:rsidR="00A1246A" w:rsidRPr="007F2770">
        <w:t xml:space="preserve">MESSAGE </w:t>
      </w:r>
      <w:r w:rsidRPr="007F2770">
        <w:t>message, the sender shall increase the NAS COUNT number by one, except for the initial NAS messages if the lower layers indicated the failure to establish the RRC connection (see 3GPP TS 38.331 [</w:t>
      </w:r>
      <w:r w:rsidR="00077083" w:rsidRPr="007F2770">
        <w:t>30</w:t>
      </w:r>
      <w:r w:rsidRPr="007F2770">
        <w:t xml:space="preserve">]). Specifically, on the sender side, the NAS sequence number shall be increased by one, and if the result is zero (due to wrap around), the </w:t>
      </w:r>
      <w:r w:rsidR="00CE30F4" w:rsidRPr="007F2770">
        <w:t xml:space="preserve">stored </w:t>
      </w:r>
      <w:r w:rsidRPr="007F2770">
        <w:t>NAS overflow counter shall also be incremented by one (see subclause 4.4</w:t>
      </w:r>
      <w:r w:rsidR="00D423FE" w:rsidRPr="007F2770">
        <w:t>.3</w:t>
      </w:r>
      <w:r w:rsidRPr="007F2770">
        <w:t xml:space="preserve">.5). </w:t>
      </w:r>
      <w:r w:rsidR="00CE30F4" w:rsidRPr="007F2770">
        <w:t>If, through implementation-dependent means, the receiver determines that the NAS message is a replay of an earlier NAS message, then the receiver handles the received NAS message as described in subclause 4.4.3.2. Otherwise, in order to determine the estimated NAS COUNT value to be used for integrity verification of a received NAS message:</w:t>
      </w:r>
    </w:p>
    <w:p w14:paraId="4515224D" w14:textId="77777777" w:rsidR="00CE30F4" w:rsidRPr="007F2770" w:rsidRDefault="00CE30F4" w:rsidP="00CF661E">
      <w:pPr>
        <w:pStyle w:val="B1"/>
      </w:pPr>
      <w:r w:rsidRPr="007F2770">
        <w:t>-</w:t>
      </w:r>
      <w:r w:rsidRPr="007F2770">
        <w:tab/>
        <w:t>The sequence number part of the estimated NAS COUNT value shall be equal to the sequence number in the received NAS message; and</w:t>
      </w:r>
    </w:p>
    <w:p w14:paraId="56D1C408" w14:textId="77777777" w:rsidR="00CE30F4" w:rsidRPr="007F2770" w:rsidRDefault="00CE30F4" w:rsidP="00CF661E">
      <w:pPr>
        <w:pStyle w:val="B1"/>
      </w:pPr>
      <w:r w:rsidRPr="007F2770">
        <w:t>-</w:t>
      </w:r>
      <w:r w:rsidRPr="007F2770">
        <w:tab/>
        <w:t>If the receiver can guarantee that this NAS message was not previously accepted, then the receiver may select the estimated NAS overflow counter so that the estimated NAS COUNT value is lower than the stored NAS COUNT value; otherwise, the receiver selects the estimated NAS overflow counter so that the estimated NAS COUNT value is higher than the stored NAS COUNT value.</w:t>
      </w:r>
    </w:p>
    <w:p w14:paraId="485A3B80" w14:textId="77777777" w:rsidR="00AF4F9A" w:rsidRPr="007F2770" w:rsidRDefault="00AF4F9A" w:rsidP="00AF4F9A">
      <w:r w:rsidRPr="007F2770">
        <w:t xml:space="preserve">During the </w:t>
      </w:r>
      <w:r w:rsidR="00AA2F6F" w:rsidRPr="007F2770">
        <w:t xml:space="preserve">inter-system change </w:t>
      </w:r>
      <w:r w:rsidRPr="007F2770">
        <w:t xml:space="preserve">from </w:t>
      </w:r>
      <w:r w:rsidR="00AA2F6F" w:rsidRPr="007F2770">
        <w:t>S1 mode</w:t>
      </w:r>
      <w:r w:rsidRPr="007F2770">
        <w:t xml:space="preserve"> to </w:t>
      </w:r>
      <w:r w:rsidR="00AA2F6F" w:rsidRPr="007F2770">
        <w:t>N1 mode in 5GMM-CONNECTED mode</w:t>
      </w:r>
      <w:r w:rsidRPr="007F2770">
        <w:t>, when a mapped 5G NAS security context is derived and taken into use, the AMF shall set both the uplink and downlink NAS COUNT counters of this 5G NAS security context to zero. The UE shall set both the uplink and downlink NAS COUNT counters</w:t>
      </w:r>
      <w:r w:rsidR="008469E0" w:rsidRPr="007F2770">
        <w:t xml:space="preserve"> of this 5G NAS security context</w:t>
      </w:r>
      <w:r w:rsidRPr="007F2770">
        <w:t xml:space="preserve"> to zero.</w:t>
      </w:r>
    </w:p>
    <w:p w14:paraId="48A97A1C" w14:textId="77777777" w:rsidR="00AF4F9A" w:rsidRPr="007F2770" w:rsidRDefault="00AF4F9A" w:rsidP="00AF4F9A">
      <w:r w:rsidRPr="007F2770">
        <w:t xml:space="preserve">During </w:t>
      </w:r>
      <w:r w:rsidR="008469E0" w:rsidRPr="007F2770">
        <w:t xml:space="preserve">the </w:t>
      </w:r>
      <w:r w:rsidR="00AA2F6F" w:rsidRPr="007F2770">
        <w:t>inter-system change</w:t>
      </w:r>
      <w:r w:rsidRPr="007F2770">
        <w:t xml:space="preserve"> </w:t>
      </w:r>
      <w:r w:rsidR="008469E0" w:rsidRPr="007F2770">
        <w:t xml:space="preserve">from S1 mode </w:t>
      </w:r>
      <w:r w:rsidRPr="007F2770">
        <w:t xml:space="preserve">to </w:t>
      </w:r>
      <w:r w:rsidR="00AA2F6F" w:rsidRPr="007F2770">
        <w:t>N1 mode in 5GMM-CONNECTED mode</w:t>
      </w:r>
      <w:r w:rsidRPr="007F2770">
        <w:t xml:space="preserve">, the AMF shall increment </w:t>
      </w:r>
      <w:r w:rsidR="008469E0" w:rsidRPr="007F2770">
        <w:t xml:space="preserve">the </w:t>
      </w:r>
      <w:r w:rsidRPr="007F2770">
        <w:t>downlink NAS COUNT by one after it has created a</w:t>
      </w:r>
      <w:r w:rsidR="00A94999" w:rsidRPr="007F2770">
        <w:t>n</w:t>
      </w:r>
      <w:r w:rsidR="00A94999" w:rsidRPr="007F2770">
        <w:rPr>
          <w:noProof/>
          <w:lang w:eastAsia="ko-KR"/>
        </w:rPr>
        <w:t xml:space="preserve"> S1 mode to N1 mode</w:t>
      </w:r>
      <w:r w:rsidRPr="007F2770">
        <w:t xml:space="preserve"> 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w:t>
      </w:r>
    </w:p>
    <w:p w14:paraId="28BE717E" w14:textId="77777777" w:rsidR="00A06135" w:rsidRPr="007F2770" w:rsidRDefault="00A06135" w:rsidP="00A06135">
      <w:r w:rsidRPr="007F2770">
        <w:t>During</w:t>
      </w:r>
      <w:r w:rsidR="008469E0" w:rsidRPr="007F2770">
        <w:t xml:space="preserve"> the inter-system change from N1 mode to S1 mode in 5GMM-CONNECTED mode</w:t>
      </w:r>
      <w:r w:rsidRPr="007F2770">
        <w:t xml:space="preserve">, the AMF shall increment </w:t>
      </w:r>
      <w:r w:rsidR="008469E0" w:rsidRPr="007F2770">
        <w:t xml:space="preserve">the </w:t>
      </w:r>
      <w:r w:rsidRPr="007F2770">
        <w:t>downlink NAS COUNT by one after it has created a</w:t>
      </w:r>
      <w:r w:rsidR="005807A5" w:rsidRPr="007F2770">
        <w:t>n</w:t>
      </w:r>
      <w:r w:rsidRPr="007F2770">
        <w:t xml:space="preserve"> N1 mode to S1 mode NAS transparent container (see subclause 9.11.2.</w:t>
      </w:r>
      <w:r w:rsidR="009063AC" w:rsidRPr="007F2770">
        <w:t>7</w:t>
      </w:r>
      <w:r w:rsidRPr="007F2770">
        <w:t>).</w:t>
      </w:r>
    </w:p>
    <w:p w14:paraId="2D14C923" w14:textId="77777777" w:rsidR="008469E0" w:rsidRPr="007F2770" w:rsidRDefault="00FF66C2" w:rsidP="008469E0">
      <w:r w:rsidRPr="007F2770">
        <w:t>During N1 mode to N1 mode handover</w:t>
      </w:r>
      <w:r w:rsidR="008469E0" w:rsidRPr="007F2770">
        <w:t>:</w:t>
      </w:r>
    </w:p>
    <w:p w14:paraId="11751FCE" w14:textId="77777777" w:rsidR="00FF66C2" w:rsidRPr="007F2770" w:rsidRDefault="008469E0" w:rsidP="00215B69">
      <w:pPr>
        <w:pStyle w:val="B1"/>
      </w:pPr>
      <w:r w:rsidRPr="007F2770">
        <w:rPr>
          <w:lang w:val="en-US"/>
        </w:rPr>
        <w:t>a)</w:t>
      </w:r>
      <w:r w:rsidRPr="007F2770">
        <w:rPr>
          <w:lang w:val="en-US"/>
        </w:rPr>
        <w:tab/>
      </w:r>
      <w:r w:rsidR="00FF66C2" w:rsidRPr="007F2770">
        <w:t xml:space="preserve">if </w:t>
      </w:r>
      <w:r w:rsidRPr="007F2770">
        <w:t>the</w:t>
      </w:r>
      <w:r w:rsidR="00FF66C2" w:rsidRPr="007F2770">
        <w:t xml:space="preserve"> new 5G NAS security context is created</w:t>
      </w:r>
      <w:r w:rsidRPr="007F2770">
        <w:t xml:space="preserve"> with the same K</w:t>
      </w:r>
      <w:r w:rsidRPr="007F2770">
        <w:rPr>
          <w:vertAlign w:val="subscript"/>
        </w:rPr>
        <w:t>AMF</w:t>
      </w:r>
      <w:r w:rsidR="00FF66C2" w:rsidRPr="007F2770">
        <w:t xml:space="preserve">, the AMF </w:t>
      </w:r>
      <w:r w:rsidRPr="007F2770">
        <w:t xml:space="preserve">shall </w:t>
      </w:r>
      <w:r w:rsidR="00FF66C2" w:rsidRPr="007F2770">
        <w:t xml:space="preserve">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The AMF</w:t>
      </w:r>
      <w:r w:rsidRPr="007F2770">
        <w:t xml:space="preserve"> shall then</w:t>
      </w:r>
      <w:r w:rsidR="00FF66C2" w:rsidRPr="007F2770">
        <w:t xml:space="preserve"> increment </w:t>
      </w:r>
      <w:r w:rsidRPr="007F2770">
        <w:t xml:space="preserve">the </w:t>
      </w:r>
      <w:r w:rsidR="00FF66C2" w:rsidRPr="007F2770">
        <w:t>downlink NAS COUNT by one</w:t>
      </w:r>
      <w:r w:rsidRPr="007F2770">
        <w:t>; or</w:t>
      </w:r>
    </w:p>
    <w:p w14:paraId="5551DE61" w14:textId="77777777" w:rsidR="00FF66C2" w:rsidRPr="007F2770" w:rsidRDefault="008469E0" w:rsidP="00215B69">
      <w:pPr>
        <w:pStyle w:val="B1"/>
      </w:pPr>
      <w:r w:rsidRPr="007F2770">
        <w:t>b)</w:t>
      </w:r>
      <w:r w:rsidRPr="007F2770">
        <w:tab/>
        <w:t>i</w:t>
      </w:r>
      <w:r w:rsidR="00FF66C2" w:rsidRPr="007F2770">
        <w:t xml:space="preserve">f the </w:t>
      </w:r>
      <w:r w:rsidRPr="007F2770">
        <w:t xml:space="preserve">new </w:t>
      </w:r>
      <w:r w:rsidR="00FF66C2" w:rsidRPr="007F2770">
        <w:t>5G NAS security context is created with a new K</w:t>
      </w:r>
      <w:r w:rsidR="00FF66C2" w:rsidRPr="007F2770">
        <w:rPr>
          <w:vertAlign w:val="subscript"/>
        </w:rPr>
        <w:t>AMF</w:t>
      </w:r>
      <w:r w:rsidR="00FF66C2" w:rsidRPr="007F2770">
        <w:t>, the AMF</w:t>
      </w:r>
      <w:r w:rsidRPr="007F2770">
        <w:t xml:space="preserve"> shall</w:t>
      </w:r>
      <w:r w:rsidR="00FF66C2" w:rsidRPr="007F2770">
        <w:t xml:space="preserve"> signal the 8 least significant bits of the current downlink NAS COUNT value in an </w:t>
      </w:r>
      <w:r w:rsidR="00FF66C2" w:rsidRPr="007F2770">
        <w:rPr>
          <w:lang w:val="en-US" w:eastAsia="ko-KR"/>
        </w:rPr>
        <w:t xml:space="preserve">Intra </w:t>
      </w:r>
      <w:r w:rsidR="00FF66C2" w:rsidRPr="007F2770">
        <w:rPr>
          <w:noProof/>
          <w:lang w:val="en-US" w:eastAsia="ko-KR"/>
        </w:rPr>
        <w:t>N1 mode</w:t>
      </w:r>
      <w:r w:rsidR="00FF66C2" w:rsidRPr="007F2770">
        <w:t xml:space="preserve"> NAS transparent container</w:t>
      </w:r>
      <w:r w:rsidR="00FF66C2" w:rsidRPr="007F2770" w:rsidDel="00851344">
        <w:rPr>
          <w:lang w:val="en-US" w:eastAsia="ko-KR"/>
        </w:rPr>
        <w:t xml:space="preserve"> </w:t>
      </w:r>
      <w:r w:rsidR="00FF66C2" w:rsidRPr="007F2770">
        <w:t>(see subclause 9.11.2.</w:t>
      </w:r>
      <w:r w:rsidR="009063AC" w:rsidRPr="007F2770">
        <w:t>6</w:t>
      </w:r>
      <w:r w:rsidR="00FF66C2" w:rsidRPr="007F2770">
        <w:t>) and shall then set both the uplink and downlink NAS COUNT counters of this 5G NAS security context to zero. The AMF shall then increment the downlink NAS COUNT by one. The UE shall also set both the uplink and downlink NAS COUNT counters to zero.</w:t>
      </w:r>
    </w:p>
    <w:p w14:paraId="40CD0016" w14:textId="77777777" w:rsidR="00AF4F9A" w:rsidRPr="007F2770" w:rsidRDefault="00AF4F9A" w:rsidP="00621D46">
      <w:pPr>
        <w:pStyle w:val="NO"/>
      </w:pPr>
      <w:r w:rsidRPr="007F2770">
        <w:t>NOTE:</w:t>
      </w:r>
      <w:r w:rsidRPr="007F2770">
        <w:tab/>
        <w:t xml:space="preserve">During the </w:t>
      </w:r>
      <w:r w:rsidR="00AA2F6F" w:rsidRPr="007F2770">
        <w:t>inter-system change</w:t>
      </w:r>
      <w:r w:rsidRPr="007F2770">
        <w:t xml:space="preserve"> from </w:t>
      </w:r>
      <w:r w:rsidR="00AA2F6F" w:rsidRPr="007F2770">
        <w:t>S1 mode</w:t>
      </w:r>
      <w:r w:rsidRPr="007F2770">
        <w:t xml:space="preserve"> to </w:t>
      </w:r>
      <w:r w:rsidR="00AA2F6F" w:rsidRPr="007F2770">
        <w:t>N1 mode in 5GMM-CONNECTED mode</w:t>
      </w:r>
      <w:r w:rsidRPr="007F2770">
        <w:t xml:space="preserve">, the </w:t>
      </w:r>
      <w:r w:rsidR="00A94999" w:rsidRPr="007F2770">
        <w:rPr>
          <w:noProof/>
          <w:lang w:eastAsia="ko-KR"/>
        </w:rPr>
        <w:t>S1 mode to N1 mode</w:t>
      </w:r>
      <w:r w:rsidR="00A94999" w:rsidRPr="007F2770">
        <w:t xml:space="preserve"> </w:t>
      </w:r>
      <w:r w:rsidRPr="007F2770">
        <w:t>NAS transparent container (see subclause </w:t>
      </w:r>
      <w:r w:rsidR="003D36BA" w:rsidRPr="007F2770">
        <w:t>9.</w:t>
      </w:r>
      <w:r w:rsidR="001E518F" w:rsidRPr="007F2770">
        <w:t>11</w:t>
      </w:r>
      <w:r w:rsidR="003D36BA" w:rsidRPr="007F2770">
        <w:t>.</w:t>
      </w:r>
      <w:r w:rsidR="00BE1CD6" w:rsidRPr="007F2770">
        <w:t>2</w:t>
      </w:r>
      <w:r w:rsidR="003D36BA" w:rsidRPr="007F2770">
        <w:t>.</w:t>
      </w:r>
      <w:r w:rsidR="00A94999" w:rsidRPr="007F2770">
        <w:t>9</w:t>
      </w:r>
      <w:r w:rsidRPr="007F2770">
        <w:t xml:space="preserve">) is treated as an implicit SECURITY MODE COMMAND message for the UE and the AMF, and therefore the AMF regards the sending of the </w:t>
      </w:r>
      <w:r w:rsidR="00A94999" w:rsidRPr="007F2770">
        <w:t xml:space="preserve">S1 mode to N1 mode </w:t>
      </w:r>
      <w:r w:rsidRPr="007F2770">
        <w:t>NAS transparent container as the sending of an initial SECURITY MODE COMMAND message in order to derive and take into use a mapped 5G NAS security context for the purpose of the NAS COUNT handling.</w:t>
      </w:r>
    </w:p>
    <w:p w14:paraId="13892576" w14:textId="77777777" w:rsidR="00AF4F9A" w:rsidRPr="007F2770" w:rsidRDefault="00AF4F9A" w:rsidP="00781477">
      <w:pPr>
        <w:pStyle w:val="Heading4"/>
        <w:rPr>
          <w:lang w:val="en-US"/>
        </w:rPr>
      </w:pPr>
      <w:bookmarkStart w:id="355" w:name="_Toc20232412"/>
      <w:bookmarkStart w:id="356" w:name="_Toc27746498"/>
      <w:bookmarkStart w:id="357" w:name="_Toc36212678"/>
      <w:bookmarkStart w:id="358" w:name="_Toc36656855"/>
      <w:bookmarkStart w:id="359" w:name="_Toc45286516"/>
      <w:bookmarkStart w:id="360" w:name="_Toc51947783"/>
      <w:bookmarkStart w:id="361" w:name="_Toc51948875"/>
      <w:bookmarkStart w:id="362" w:name="_Toc131395789"/>
      <w:r w:rsidRPr="007F2770">
        <w:rPr>
          <w:lang w:val="en-US"/>
        </w:rPr>
        <w:t>4.4.3.2</w:t>
      </w:r>
      <w:r w:rsidRPr="007F2770">
        <w:rPr>
          <w:lang w:val="en-US"/>
        </w:rPr>
        <w:tab/>
        <w:t>Replay protection</w:t>
      </w:r>
      <w:bookmarkEnd w:id="355"/>
      <w:bookmarkEnd w:id="356"/>
      <w:bookmarkEnd w:id="357"/>
      <w:bookmarkEnd w:id="358"/>
      <w:bookmarkEnd w:id="359"/>
      <w:bookmarkEnd w:id="360"/>
      <w:bookmarkEnd w:id="361"/>
      <w:bookmarkEnd w:id="362"/>
    </w:p>
    <w:p w14:paraId="0F6ECEB3" w14:textId="77777777" w:rsidR="00AF4F9A" w:rsidRPr="007F2770" w:rsidRDefault="00AF4F9A" w:rsidP="00AF4F9A">
      <w:r w:rsidRPr="007F2770">
        <w:t>Replay protection shall be supported for received NAS messages both in the AMF and the UE. However, since the realization of replay protection does not affect the interoperability between nodes, no specific mechanism is required for implementation.</w:t>
      </w:r>
    </w:p>
    <w:p w14:paraId="28FC70A9" w14:textId="77777777" w:rsidR="00AF4F9A" w:rsidRPr="007F2770" w:rsidRDefault="00AF4F9A" w:rsidP="00AF4F9A">
      <w:r w:rsidRPr="007F2770">
        <w:t>Replay protection assure</w:t>
      </w:r>
      <w:r w:rsidR="00B515B6" w:rsidRPr="007F2770">
        <w:t>s</w:t>
      </w:r>
      <w:r w:rsidRPr="007F2770">
        <w:t xml:space="preserve"> that one and the same NAS message is not accepted twice by the receiver. Specifically, for a given 5G NAS security context, a given NAS COUNT value shall be accepted at most one time and only if message integrity verifies correctly.</w:t>
      </w:r>
    </w:p>
    <w:p w14:paraId="777ACFBE" w14:textId="77777777" w:rsidR="00AF4F9A" w:rsidRPr="007F2770" w:rsidRDefault="00AF4F9A" w:rsidP="00AF4F9A">
      <w:r w:rsidRPr="007F2770">
        <w:t>Replay protection is not applicable when 5G-IA0 is used.</w:t>
      </w:r>
    </w:p>
    <w:p w14:paraId="3D80AFBF" w14:textId="77777777" w:rsidR="00AF4F9A" w:rsidRPr="007F2770" w:rsidRDefault="00AF4F9A" w:rsidP="00781477">
      <w:pPr>
        <w:pStyle w:val="Heading4"/>
        <w:rPr>
          <w:lang w:val="en-US"/>
        </w:rPr>
      </w:pPr>
      <w:bookmarkStart w:id="363" w:name="_Toc20232413"/>
      <w:bookmarkStart w:id="364" w:name="_Toc27746499"/>
      <w:bookmarkStart w:id="365" w:name="_Toc36212679"/>
      <w:bookmarkStart w:id="366" w:name="_Toc36656856"/>
      <w:bookmarkStart w:id="367" w:name="_Toc45286517"/>
      <w:bookmarkStart w:id="368" w:name="_Toc51947784"/>
      <w:bookmarkStart w:id="369" w:name="_Toc51948876"/>
      <w:bookmarkStart w:id="370" w:name="_Toc131395790"/>
      <w:r w:rsidRPr="007F2770">
        <w:rPr>
          <w:lang w:val="en-US"/>
        </w:rPr>
        <w:t>4.4.3.3</w:t>
      </w:r>
      <w:r w:rsidRPr="007F2770">
        <w:rPr>
          <w:lang w:val="en-US"/>
        </w:rPr>
        <w:tab/>
        <w:t>Integrity protection and verification</w:t>
      </w:r>
      <w:bookmarkEnd w:id="363"/>
      <w:bookmarkEnd w:id="364"/>
      <w:bookmarkEnd w:id="365"/>
      <w:bookmarkEnd w:id="366"/>
      <w:bookmarkEnd w:id="367"/>
      <w:bookmarkEnd w:id="368"/>
      <w:bookmarkEnd w:id="369"/>
      <w:bookmarkEnd w:id="370"/>
    </w:p>
    <w:p w14:paraId="0CE318D1" w14:textId="77777777" w:rsidR="00AF4F9A" w:rsidRPr="007F2770" w:rsidRDefault="00AF4F9A" w:rsidP="00AF4F9A">
      <w:r w:rsidRPr="007F2770">
        <w:t>The sender shall use its locally stored NAS COUNT as input to the integrity protection algorithm.</w:t>
      </w:r>
    </w:p>
    <w:p w14:paraId="7F3BC903"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integrity verification algorithm.</w:t>
      </w:r>
    </w:p>
    <w:p w14:paraId="339B760C" w14:textId="77777777" w:rsidR="003819EF" w:rsidRPr="007F2770" w:rsidRDefault="003819EF" w:rsidP="003819EF">
      <w:r w:rsidRPr="007F2770">
        <w:t>The algorithm to calculate the integrity protection information is specified in 3GPP TS 33.501 [24], and in case of the:</w:t>
      </w:r>
    </w:p>
    <w:p w14:paraId="6E0C6ADF" w14:textId="77777777" w:rsidR="003819EF" w:rsidRPr="007F2770" w:rsidRDefault="00B95C6D" w:rsidP="0083064D">
      <w:pPr>
        <w:pStyle w:val="B1"/>
      </w:pPr>
      <w:r w:rsidRPr="007F2770">
        <w:t>a)</w:t>
      </w:r>
      <w:r w:rsidRPr="007F2770">
        <w:rPr>
          <w:lang w:val="en-US"/>
        </w:rPr>
        <w:tab/>
      </w:r>
      <w:r w:rsidR="003819EF" w:rsidRPr="007F2770">
        <w:t>SECURITY PROTECTED 5GS NAS MESSAGE message, the integrity protection shall include octet 7 to n, i.e. the Sequence number IE and the NAS message IE.</w:t>
      </w:r>
    </w:p>
    <w:p w14:paraId="6D6CD5E9" w14:textId="77777777" w:rsidR="003819EF" w:rsidRPr="007F2770" w:rsidRDefault="00B95C6D" w:rsidP="00A35D75">
      <w:pPr>
        <w:pStyle w:val="B1"/>
      </w:pPr>
      <w:r w:rsidRPr="007F2770">
        <w:t>b)</w:t>
      </w:r>
      <w:r w:rsidRPr="007F2770">
        <w:tab/>
      </w:r>
      <w:r w:rsidR="003819EF" w:rsidRPr="007F2770">
        <w:t>Intra N1 mode NAS transparent container IE</w:t>
      </w:r>
      <w:r w:rsidR="00A35D75" w:rsidRPr="007F2770">
        <w:t xml:space="preserve"> and</w:t>
      </w:r>
      <w:r w:rsidR="0030332B" w:rsidRPr="007F2770">
        <w:t xml:space="preserve"> </w:t>
      </w:r>
      <w:r w:rsidR="003819EF" w:rsidRPr="007F2770">
        <w:t xml:space="preserve">S1 mode to N1 mode NAS transparent container IE, the integrity protection shall include </w:t>
      </w:r>
      <w:r w:rsidR="00A35D75" w:rsidRPr="007F2770">
        <w:t xml:space="preserve">all octets of the value part of the IE starting from </w:t>
      </w:r>
      <w:r w:rsidR="003819EF" w:rsidRPr="007F2770">
        <w:t>octet 7.</w:t>
      </w:r>
    </w:p>
    <w:p w14:paraId="035730E0" w14:textId="77777777" w:rsidR="00A35D75" w:rsidRPr="007F2770" w:rsidRDefault="00A35D75" w:rsidP="00496914">
      <w:pPr>
        <w:pStyle w:val="NO"/>
      </w:pPr>
      <w:r w:rsidRPr="007F2770">
        <w:t>NOTE:</w:t>
      </w:r>
      <w:r w:rsidRPr="007F2770">
        <w:tab/>
        <w:t>To ensure backward compatibility, the UE uses all octets starting from octet 7 in the received NAS transparent container for the purpose of integrity check of the NAS transparent container irrespective of the release/version it supports. After a successful integrity check, the UE can ignore the octets which are not specified in the release/version which the UE supports.</w:t>
      </w:r>
    </w:p>
    <w:p w14:paraId="42FAC423" w14:textId="77777777" w:rsidR="00AF4F9A" w:rsidRPr="007F2770" w:rsidRDefault="00AF4F9A" w:rsidP="00AF4F9A">
      <w:r w:rsidRPr="007F2770">
        <w:t xml:space="preserve">In addition to the data that is to be integrity protected, the BEARER ID, DIRECTION bit, NAS COUNT and </w:t>
      </w:r>
      <w:r w:rsidR="005E0DA0" w:rsidRPr="007F2770">
        <w:t xml:space="preserve">5G </w:t>
      </w:r>
      <w:r w:rsidRPr="007F2770">
        <w:t xml:space="preserve">NAS </w:t>
      </w:r>
      <w:r w:rsidR="00A43569" w:rsidRPr="007F2770">
        <w:t xml:space="preserve">integrity key </w:t>
      </w:r>
      <w:r w:rsidRPr="007F2770">
        <w:t>are input to the integrity protection algorithm. These parameters are described in 3GPP TS 33.501 [</w:t>
      </w:r>
      <w:r w:rsidR="00E04A35" w:rsidRPr="007F2770">
        <w:t>2</w:t>
      </w:r>
      <w:r w:rsidR="00077083" w:rsidRPr="007F2770">
        <w:t>4</w:t>
      </w:r>
      <w:r w:rsidRPr="007F2770">
        <w:t>].</w:t>
      </w:r>
    </w:p>
    <w:p w14:paraId="2943467D" w14:textId="77777777" w:rsidR="00AF4F9A" w:rsidRPr="007F2770" w:rsidRDefault="00AF4F9A" w:rsidP="00AF4F9A">
      <w:r w:rsidRPr="007F2770">
        <w:t>After successful integrity protection validation, the receiver shall update its corresponding locally stored NAS COUNT with the value of the estimated NAS COUNT for this NAS message.</w:t>
      </w:r>
    </w:p>
    <w:p w14:paraId="14F3DFBC" w14:textId="77777777" w:rsidR="00AF4F9A" w:rsidRPr="007F2770" w:rsidRDefault="00AF4F9A" w:rsidP="00AF4F9A">
      <w:r w:rsidRPr="007F2770">
        <w:t>Integrity verification is not applicable when 5G-IA0 is used.</w:t>
      </w:r>
    </w:p>
    <w:p w14:paraId="6ADAFD38" w14:textId="77777777" w:rsidR="00AF4F9A" w:rsidRPr="007F2770" w:rsidRDefault="00AF4F9A" w:rsidP="00781477">
      <w:pPr>
        <w:pStyle w:val="Heading4"/>
        <w:rPr>
          <w:lang w:val="en-US"/>
        </w:rPr>
      </w:pPr>
      <w:bookmarkStart w:id="371" w:name="_Toc20232414"/>
      <w:bookmarkStart w:id="372" w:name="_Toc27746500"/>
      <w:bookmarkStart w:id="373" w:name="_Toc36212680"/>
      <w:bookmarkStart w:id="374" w:name="_Toc36656857"/>
      <w:bookmarkStart w:id="375" w:name="_Toc45286518"/>
      <w:bookmarkStart w:id="376" w:name="_Toc51947785"/>
      <w:bookmarkStart w:id="377" w:name="_Toc51948877"/>
      <w:bookmarkStart w:id="378" w:name="_Toc131395791"/>
      <w:r w:rsidRPr="007F2770">
        <w:rPr>
          <w:lang w:val="en-US"/>
        </w:rPr>
        <w:t>4.4.3.4</w:t>
      </w:r>
      <w:r w:rsidRPr="007F2770">
        <w:rPr>
          <w:lang w:val="en-US"/>
        </w:rPr>
        <w:tab/>
        <w:t>Ciphering and deciphering</w:t>
      </w:r>
      <w:bookmarkEnd w:id="371"/>
      <w:bookmarkEnd w:id="372"/>
      <w:bookmarkEnd w:id="373"/>
      <w:bookmarkEnd w:id="374"/>
      <w:bookmarkEnd w:id="375"/>
      <w:bookmarkEnd w:id="376"/>
      <w:bookmarkEnd w:id="377"/>
      <w:bookmarkEnd w:id="378"/>
    </w:p>
    <w:p w14:paraId="6E3149F2" w14:textId="77777777" w:rsidR="00AF4F9A" w:rsidRPr="007F2770" w:rsidRDefault="00AF4F9A" w:rsidP="00AF4F9A">
      <w:r w:rsidRPr="007F2770">
        <w:t>The sender shall use its locally stored NAS COUNT as input to the ciphering algorithm.</w:t>
      </w:r>
    </w:p>
    <w:p w14:paraId="73EECBD0" w14:textId="77777777" w:rsidR="00AF4F9A" w:rsidRPr="007F2770" w:rsidRDefault="00AF4F9A" w:rsidP="00AF4F9A">
      <w:r w:rsidRPr="007F2770">
        <w:t>The receiver shall use the NAS sequence number included in the received message and an estimate for the NAS overflow counter as defined in subclause 4.4</w:t>
      </w:r>
      <w:r w:rsidR="00D423FE" w:rsidRPr="007F2770">
        <w:t>.3</w:t>
      </w:r>
      <w:r w:rsidRPr="007F2770">
        <w:t>.1 to form the NAS COUNT input to the deciphering algorithm.</w:t>
      </w:r>
    </w:p>
    <w:p w14:paraId="2B0DD0FE" w14:textId="77777777" w:rsidR="00AF4F9A" w:rsidRPr="007F2770" w:rsidRDefault="00AF4F9A" w:rsidP="00AF4F9A">
      <w:r w:rsidRPr="007F2770">
        <w:t>The input parameters to the NAS ciphering algorithm are the BEARER ID, DIRECTION bit, NAS COUNT, NAS encryption key and the length of the key stream to be generated by the encryption algorithm.</w:t>
      </w:r>
    </w:p>
    <w:p w14:paraId="4C175F70" w14:textId="77777777" w:rsidR="000C4F90" w:rsidRPr="007F2770" w:rsidRDefault="000C4F90" w:rsidP="000C4F90">
      <w:pPr>
        <w:rPr>
          <w:noProof/>
        </w:rPr>
      </w:pPr>
      <w:r w:rsidRPr="007F2770">
        <w:rPr>
          <w:noProof/>
        </w:rPr>
        <w:t xml:space="preserve">When applying initial NAS message protection to the REGISTRATION REQUEST or SERVICE REQUEST message as described in subclause 4.4.6, </w:t>
      </w:r>
      <w:r w:rsidRPr="007F2770">
        <w:t xml:space="preserve">the length of the key stream is set to the length of the entire </w:t>
      </w:r>
      <w:r w:rsidRPr="007F2770">
        <w:rPr>
          <w:lang w:val="en-US"/>
        </w:rPr>
        <w:t xml:space="preserve">plain </w:t>
      </w:r>
      <w:r w:rsidRPr="007F2770">
        <w:t>NAS message that is included in the NAS message container IE, i.e. the value part of the NAS message container IE, that is to be ciphered</w:t>
      </w:r>
      <w:r w:rsidRPr="007F2770">
        <w:rPr>
          <w:lang w:eastAsia="zh-CN"/>
        </w:rPr>
        <w:t>.</w:t>
      </w:r>
    </w:p>
    <w:p w14:paraId="37B52A3F" w14:textId="77777777" w:rsidR="001B662D" w:rsidRPr="007F2770" w:rsidRDefault="001B662D" w:rsidP="001B662D">
      <w:pPr>
        <w:rPr>
          <w:noProof/>
        </w:rPr>
      </w:pPr>
      <w:bookmarkStart w:id="379" w:name="_Toc20232415"/>
      <w:bookmarkStart w:id="380" w:name="_Toc27746501"/>
      <w:r w:rsidRPr="007F2770">
        <w:rPr>
          <w:noProof/>
        </w:rPr>
        <w:t>When applying initial NAS message protection to the CONTROL PLANE SERVICE REQUEST message as described in subclause 4.4.6, the length of the key stream is set to the length of:</w:t>
      </w:r>
    </w:p>
    <w:p w14:paraId="3C229591" w14:textId="77777777" w:rsidR="001B662D" w:rsidRPr="007F2770" w:rsidRDefault="001B662D" w:rsidP="001B662D">
      <w:pPr>
        <w:pStyle w:val="B1"/>
      </w:pPr>
      <w:r w:rsidRPr="007F2770">
        <w:t>a)</w:t>
      </w:r>
      <w:r w:rsidRPr="007F2770">
        <w:tab/>
      </w:r>
      <w:r w:rsidRPr="007F2770">
        <w:rPr>
          <w:noProof/>
        </w:rPr>
        <w:t>the value part of the CIoT small data container IE</w:t>
      </w:r>
      <w:r w:rsidRPr="007F2770">
        <w:t xml:space="preserve"> that is to be ciphered; or</w:t>
      </w:r>
    </w:p>
    <w:p w14:paraId="15D0BDFC" w14:textId="77777777" w:rsidR="001B662D" w:rsidRPr="007F2770" w:rsidRDefault="001B662D" w:rsidP="001B662D">
      <w:pPr>
        <w:pStyle w:val="B1"/>
      </w:pPr>
      <w:r w:rsidRPr="007F2770">
        <w:t>b)</w:t>
      </w:r>
      <w:r w:rsidRPr="007F2770">
        <w:tab/>
      </w:r>
      <w:r w:rsidRPr="007F2770">
        <w:rPr>
          <w:noProof/>
        </w:rPr>
        <w:t xml:space="preserve">the value part of the </w:t>
      </w:r>
      <w:r w:rsidRPr="007F2770">
        <w:t>NAS message container IE that is to be ciphered.</w:t>
      </w:r>
    </w:p>
    <w:p w14:paraId="04152C04" w14:textId="77777777" w:rsidR="00AF4F9A" w:rsidRPr="007F2770" w:rsidRDefault="00AF4F9A" w:rsidP="00781477">
      <w:pPr>
        <w:pStyle w:val="Heading4"/>
        <w:rPr>
          <w:lang w:val="en-US"/>
        </w:rPr>
      </w:pPr>
      <w:bookmarkStart w:id="381" w:name="_Toc36212681"/>
      <w:bookmarkStart w:id="382" w:name="_Toc36656858"/>
      <w:bookmarkStart w:id="383" w:name="_Toc45286519"/>
      <w:bookmarkStart w:id="384" w:name="_Toc51947786"/>
      <w:bookmarkStart w:id="385" w:name="_Toc51948878"/>
      <w:bookmarkStart w:id="386" w:name="_Toc131395792"/>
      <w:r w:rsidRPr="007F2770">
        <w:rPr>
          <w:lang w:val="en-US"/>
        </w:rPr>
        <w:t>4.4.3.5</w:t>
      </w:r>
      <w:r w:rsidRPr="007F2770">
        <w:rPr>
          <w:lang w:val="en-US"/>
        </w:rPr>
        <w:tab/>
        <w:t>NAS COUNT wrap around</w:t>
      </w:r>
      <w:bookmarkEnd w:id="379"/>
      <w:bookmarkEnd w:id="380"/>
      <w:bookmarkEnd w:id="381"/>
      <w:bookmarkEnd w:id="382"/>
      <w:bookmarkEnd w:id="383"/>
      <w:bookmarkEnd w:id="384"/>
      <w:bookmarkEnd w:id="385"/>
      <w:bookmarkEnd w:id="386"/>
    </w:p>
    <w:p w14:paraId="3B464329" w14:textId="77777777" w:rsidR="00AF4F9A" w:rsidRPr="007F2770" w:rsidRDefault="00AF4F9A" w:rsidP="00AF4F9A">
      <w:r w:rsidRPr="007F2770">
        <w:t>If, when increasing the NAS COUNT as specified above, the AMF detects that either its downlink NAS COUNT or the UE's uplink NAS COUNT is "close" to wrap around, (close to 2</w:t>
      </w:r>
      <w:r w:rsidRPr="007F2770">
        <w:rPr>
          <w:vertAlign w:val="superscript"/>
        </w:rPr>
        <w:t>24</w:t>
      </w:r>
      <w:r w:rsidRPr="007F2770">
        <w:t>), the AMF shall take the following actions:</w:t>
      </w:r>
    </w:p>
    <w:p w14:paraId="118B4E18" w14:textId="77777777" w:rsidR="00AF4F9A" w:rsidRPr="007F2770" w:rsidRDefault="00AF4F9A" w:rsidP="00621D46">
      <w:pPr>
        <w:pStyle w:val="B1"/>
      </w:pPr>
      <w:r w:rsidRPr="007F2770">
        <w:t>-</w:t>
      </w:r>
      <w:r w:rsidRPr="007F2770">
        <w:tab/>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14:paraId="283FAC29" w14:textId="77777777" w:rsidR="00AF4F9A" w:rsidRPr="007F2770" w:rsidRDefault="00AF4F9A" w:rsidP="00621D46">
      <w:pPr>
        <w:pStyle w:val="B1"/>
      </w:pPr>
      <w:r w:rsidRPr="007F2770">
        <w:t>-</w:t>
      </w:r>
      <w:r w:rsidRPr="007F2770">
        <w:tab/>
        <w:t>Otherwise, the AMF can activate a non-current native 5G NAS security context with sufficiently low NAS COUNT values or initiate a new primary authentication and key agreement procedure as specified above.</w:t>
      </w:r>
    </w:p>
    <w:p w14:paraId="2DBC78A3" w14:textId="77777777" w:rsidR="00AF4F9A" w:rsidRPr="007F2770" w:rsidRDefault="00AF4F9A" w:rsidP="00AF4F9A">
      <w:r w:rsidRPr="007F2770">
        <w:t>If for some reason a new K</w:t>
      </w:r>
      <w:r w:rsidRPr="007F2770">
        <w:rPr>
          <w:vertAlign w:val="subscript"/>
        </w:rPr>
        <w:t>AMF</w:t>
      </w:r>
      <w:r w:rsidRPr="007F2770">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326CD397" w14:textId="77777777" w:rsidR="00AF4F9A" w:rsidRPr="007F2770" w:rsidRDefault="00AF4F9A" w:rsidP="00AF4F9A">
      <w:r w:rsidRPr="007F2770">
        <w:t>When the 5G-IA0 is used as the NAS integrity algorithm, the UE and the AMF shall allow NAS COUNT wrap around. If NAS COUNT wrap around occurs, the following requirements apply:</w:t>
      </w:r>
    </w:p>
    <w:p w14:paraId="13FE218C" w14:textId="77777777" w:rsidR="00AF4F9A" w:rsidRPr="007F2770" w:rsidRDefault="00F2298C" w:rsidP="00621D46">
      <w:pPr>
        <w:pStyle w:val="B1"/>
      </w:pPr>
      <w:r w:rsidRPr="007F2770">
        <w:t>a)</w:t>
      </w:r>
      <w:r w:rsidR="00AF4F9A" w:rsidRPr="007F2770">
        <w:tab/>
        <w:t>the UE and the AMF shall continue to use the current 5G NAS security context;</w:t>
      </w:r>
    </w:p>
    <w:p w14:paraId="1759BB99" w14:textId="77777777" w:rsidR="00AF4F9A" w:rsidRPr="007F2770" w:rsidRDefault="00F2298C" w:rsidP="00621D46">
      <w:pPr>
        <w:pStyle w:val="B1"/>
      </w:pPr>
      <w:r w:rsidRPr="007F2770">
        <w:t>b)</w:t>
      </w:r>
      <w:r w:rsidR="00AF4F9A" w:rsidRPr="007F2770">
        <w:tab/>
        <w:t>the AMF shall not initiate the primary authentication and key agreement procedure;</w:t>
      </w:r>
    </w:p>
    <w:p w14:paraId="687E97D9" w14:textId="77777777" w:rsidR="00AF4F9A" w:rsidRPr="007F2770" w:rsidRDefault="00F2298C" w:rsidP="00621D46">
      <w:pPr>
        <w:pStyle w:val="B1"/>
      </w:pPr>
      <w:r w:rsidRPr="007F2770">
        <w:t>c)</w:t>
      </w:r>
      <w:r w:rsidR="00AF4F9A" w:rsidRPr="007F2770">
        <w:tab/>
        <w:t>the AMF shall not release the NAS signalling connection; and</w:t>
      </w:r>
    </w:p>
    <w:p w14:paraId="5B9453AB" w14:textId="77777777" w:rsidR="00AF4F9A" w:rsidRPr="007F2770" w:rsidRDefault="00F2298C" w:rsidP="00621D46">
      <w:pPr>
        <w:pStyle w:val="B1"/>
      </w:pPr>
      <w:r w:rsidRPr="007F2770">
        <w:t>d)</w:t>
      </w:r>
      <w:r w:rsidR="00AF4F9A" w:rsidRPr="007F2770">
        <w:tab/>
        <w:t>the UE shall not perform a local release of the NAS signalling connection.</w:t>
      </w:r>
    </w:p>
    <w:p w14:paraId="645AC047" w14:textId="77777777" w:rsidR="00F53F28" w:rsidRPr="007F2770" w:rsidRDefault="00F53F28" w:rsidP="00781477">
      <w:pPr>
        <w:pStyle w:val="Heading3"/>
        <w:rPr>
          <w:lang w:val="en-US"/>
        </w:rPr>
      </w:pPr>
      <w:bookmarkStart w:id="387" w:name="_Toc20232416"/>
      <w:bookmarkStart w:id="388" w:name="_Toc27746502"/>
      <w:bookmarkStart w:id="389" w:name="_Toc36212682"/>
      <w:bookmarkStart w:id="390" w:name="_Toc36656859"/>
      <w:bookmarkStart w:id="391" w:name="_Toc45286520"/>
      <w:bookmarkStart w:id="392" w:name="_Toc51947787"/>
      <w:bookmarkStart w:id="393" w:name="_Toc51948879"/>
      <w:bookmarkStart w:id="394" w:name="_Toc131395793"/>
      <w:r w:rsidRPr="007F2770">
        <w:rPr>
          <w:lang w:val="en-US"/>
        </w:rPr>
        <w:t>4.4.4</w:t>
      </w:r>
      <w:r w:rsidRPr="007F2770">
        <w:rPr>
          <w:lang w:val="en-US"/>
        </w:rPr>
        <w:tab/>
        <w:t>Integrity protection of NAS signalling messages</w:t>
      </w:r>
      <w:bookmarkEnd w:id="387"/>
      <w:bookmarkEnd w:id="388"/>
      <w:bookmarkEnd w:id="389"/>
      <w:bookmarkEnd w:id="390"/>
      <w:bookmarkEnd w:id="391"/>
      <w:bookmarkEnd w:id="392"/>
      <w:bookmarkEnd w:id="393"/>
      <w:bookmarkEnd w:id="394"/>
    </w:p>
    <w:p w14:paraId="088F58FC" w14:textId="77777777" w:rsidR="00F53F28" w:rsidRPr="007F2770" w:rsidRDefault="00F53F28" w:rsidP="00781477">
      <w:pPr>
        <w:pStyle w:val="Heading4"/>
        <w:rPr>
          <w:lang w:val="en-US"/>
        </w:rPr>
      </w:pPr>
      <w:bookmarkStart w:id="395" w:name="_Toc20232417"/>
      <w:bookmarkStart w:id="396" w:name="_Toc27746503"/>
      <w:bookmarkStart w:id="397" w:name="_Toc36212683"/>
      <w:bookmarkStart w:id="398" w:name="_Toc36656860"/>
      <w:bookmarkStart w:id="399" w:name="_Toc45286521"/>
      <w:bookmarkStart w:id="400" w:name="_Toc51947788"/>
      <w:bookmarkStart w:id="401" w:name="_Toc51948880"/>
      <w:bookmarkStart w:id="402" w:name="_Toc131395794"/>
      <w:r w:rsidRPr="007F2770">
        <w:rPr>
          <w:lang w:val="en-US"/>
        </w:rPr>
        <w:t>4.4.4.1</w:t>
      </w:r>
      <w:r w:rsidRPr="007F2770">
        <w:rPr>
          <w:lang w:val="en-US"/>
        </w:rPr>
        <w:tab/>
        <w:t>General</w:t>
      </w:r>
      <w:bookmarkEnd w:id="395"/>
      <w:bookmarkEnd w:id="396"/>
      <w:bookmarkEnd w:id="397"/>
      <w:bookmarkEnd w:id="398"/>
      <w:bookmarkEnd w:id="399"/>
      <w:bookmarkEnd w:id="400"/>
      <w:bookmarkEnd w:id="401"/>
      <w:bookmarkEnd w:id="402"/>
    </w:p>
    <w:p w14:paraId="7E557251" w14:textId="77777777" w:rsidR="00F53F28" w:rsidRPr="007F2770" w:rsidRDefault="00F53F28" w:rsidP="00F53F28">
      <w:r w:rsidRPr="007F2770">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2F0F852A" w14:textId="77777777" w:rsidR="000D6687" w:rsidRPr="007F2770" w:rsidRDefault="00F53F28" w:rsidP="000D6687">
      <w:r w:rsidRPr="007F2770">
        <w:t>The use of "null integrity protection algorithm"</w:t>
      </w:r>
      <w:r w:rsidR="00A1246A" w:rsidRPr="007F2770">
        <w:t xml:space="preserve"> </w:t>
      </w:r>
      <w:r w:rsidRPr="007F2770">
        <w:t>5G-IA0 (see subclause 9.</w:t>
      </w:r>
      <w:r w:rsidR="001E518F" w:rsidRPr="007F2770">
        <w:t>11</w:t>
      </w:r>
      <w:r w:rsidRPr="007F2770">
        <w:t>.3.</w:t>
      </w:r>
      <w:r w:rsidR="009C4C04" w:rsidRPr="007F2770">
        <w:t>3</w:t>
      </w:r>
      <w:r w:rsidR="008132C1" w:rsidRPr="007F2770">
        <w:t>4</w:t>
      </w:r>
      <w:r w:rsidRPr="007F2770">
        <w:t>) in the current 5G NAS security context is only allowed</w:t>
      </w:r>
      <w:r w:rsidR="000D6687" w:rsidRPr="007F2770">
        <w:t>:</w:t>
      </w:r>
    </w:p>
    <w:p w14:paraId="017459EE" w14:textId="77777777" w:rsidR="000D6687" w:rsidRPr="007F2770" w:rsidRDefault="000D6687" w:rsidP="00767715">
      <w:pPr>
        <w:pStyle w:val="B1"/>
      </w:pPr>
      <w:r w:rsidRPr="007F2770">
        <w:t>a)</w:t>
      </w:r>
      <w:r w:rsidRPr="007F2770">
        <w:tab/>
      </w:r>
      <w:r w:rsidR="00F53F28" w:rsidRPr="007F2770">
        <w:t>for an unauthenticated UE for which establishment of emergency services is allowed</w:t>
      </w:r>
      <w:r w:rsidRPr="007F2770">
        <w:t>;</w:t>
      </w:r>
    </w:p>
    <w:p w14:paraId="67AA9F61" w14:textId="77777777" w:rsidR="000D6687" w:rsidRPr="007F2770" w:rsidRDefault="000D6687" w:rsidP="000D6687">
      <w:pPr>
        <w:pStyle w:val="B1"/>
      </w:pPr>
      <w:r w:rsidRPr="007F2770">
        <w:t>b)</w:t>
      </w:r>
      <w:r w:rsidRPr="007F2770">
        <w:tab/>
        <w:t>for an W-AGF acting on behalf of an FN-RG</w:t>
      </w:r>
      <w:r w:rsidR="0091239E" w:rsidRPr="007F2770">
        <w:t>; and</w:t>
      </w:r>
    </w:p>
    <w:p w14:paraId="17B1349E" w14:textId="77777777" w:rsidR="0091239E" w:rsidRPr="007F2770" w:rsidRDefault="0091239E" w:rsidP="0091239E">
      <w:pPr>
        <w:pStyle w:val="B1"/>
      </w:pPr>
      <w:r w:rsidRPr="007F2770">
        <w:t>c)</w:t>
      </w:r>
      <w:r w:rsidRPr="007F2770">
        <w:tab/>
        <w:t>for a W-AGF acting on behalf of an N5GC device.</w:t>
      </w:r>
    </w:p>
    <w:p w14:paraId="043C5151" w14:textId="77777777" w:rsidR="00F53F28" w:rsidRPr="007F2770" w:rsidRDefault="00F53F28" w:rsidP="000D6687">
      <w:r w:rsidRPr="007F2770">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19084195" w14:textId="77777777" w:rsidR="00F53F28" w:rsidRPr="007F2770" w:rsidRDefault="00F53F28" w:rsidP="00F53F28">
      <w:r w:rsidRPr="007F2770">
        <w:t>If the "null integrity protection algorithm"5G-IA0 has been selected as an integrity protection algorithm, the receiver shall regard the NAS messages with the security header indicating integrity protection as integrity protected.</w:t>
      </w:r>
    </w:p>
    <w:p w14:paraId="6CC8AA99" w14:textId="77777777" w:rsidR="00F53F28" w:rsidRPr="007F2770" w:rsidRDefault="00F53F28" w:rsidP="00F53F28">
      <w:r w:rsidRPr="007F2770">
        <w:t>Details of the integrity protection and verification of NAS signalling messages are specified in 3GPP TS 33.501 [</w:t>
      </w:r>
      <w:r w:rsidR="00E04A35" w:rsidRPr="007F2770">
        <w:t>2</w:t>
      </w:r>
      <w:r w:rsidR="00077083" w:rsidRPr="007F2770">
        <w:t>4</w:t>
      </w:r>
      <w:r w:rsidRPr="007F2770">
        <w:t>].</w:t>
      </w:r>
    </w:p>
    <w:p w14:paraId="694595A2" w14:textId="77777777" w:rsidR="00F53F28" w:rsidRPr="007F2770" w:rsidRDefault="00F53F28" w:rsidP="00F53F28">
      <w:r w:rsidRPr="007F2770">
        <w:t>When a NAS message needs to be sent both ciphered and integrity protected, the NAS message is first ciphered and then the ciphered NAS message and the NAS sequence number are integrity protected by calculating the MAC.</w:t>
      </w:r>
    </w:p>
    <w:p w14:paraId="2D8A50FA" w14:textId="77777777" w:rsidR="00F53F28" w:rsidRPr="007F2770" w:rsidRDefault="00F53F28" w:rsidP="00621D46">
      <w:pPr>
        <w:pStyle w:val="NO"/>
      </w:pPr>
      <w:r w:rsidRPr="007F2770">
        <w:t>NOTE:</w:t>
      </w:r>
      <w:r w:rsidRPr="007F2770">
        <w:tab/>
        <w:t>NAS messages that are ciphered with the "null ciphering algorithm" 5G-EA0 are regarded as ciphered (see subclause 4.4.</w:t>
      </w:r>
      <w:r w:rsidR="00D5140F" w:rsidRPr="007F2770">
        <w:t>5</w:t>
      </w:r>
      <w:r w:rsidRPr="007F2770">
        <w:t>).</w:t>
      </w:r>
    </w:p>
    <w:p w14:paraId="2E515A97" w14:textId="77777777" w:rsidR="00F53F28" w:rsidRPr="007F2770" w:rsidRDefault="00F53F28" w:rsidP="00F53F28">
      <w:r w:rsidRPr="007F2770">
        <w:t>When a NAS message needs to be sent only integrity protected and unciphered, the unciphered NAS message and the NAS sequence number are integrity protected by calculating the MAC.</w:t>
      </w:r>
    </w:p>
    <w:p w14:paraId="020D2F8C" w14:textId="77777777" w:rsidR="00F53F28" w:rsidRPr="007F2770" w:rsidRDefault="00F53F28" w:rsidP="00F53F28">
      <w:r w:rsidRPr="007F2770">
        <w:t xml:space="preserve">When a 5GSM message is piggybacked in a 5GMM message, there is only one </w:t>
      </w:r>
      <w:r w:rsidR="00A1246A" w:rsidRPr="007F2770">
        <w:t>S</w:t>
      </w:r>
      <w:r w:rsidRPr="007F2770">
        <w:t xml:space="preserve">equence number IE and one </w:t>
      </w:r>
      <w:r w:rsidR="00A1246A" w:rsidRPr="007F2770">
        <w:t>M</w:t>
      </w:r>
      <w:r w:rsidRPr="007F2770">
        <w:t xml:space="preserve">essage authentication code IE for the </w:t>
      </w:r>
      <w:r w:rsidR="00BB4117" w:rsidRPr="007F2770">
        <w:t>5GMM</w:t>
      </w:r>
      <w:r w:rsidRPr="007F2770">
        <w:t xml:space="preserve"> message</w:t>
      </w:r>
      <w:r w:rsidR="00BB4117" w:rsidRPr="007F2770">
        <w:t xml:space="preserve"> piggybacking the 5GSM message</w:t>
      </w:r>
      <w:r w:rsidRPr="007F2770">
        <w:t>.</w:t>
      </w:r>
    </w:p>
    <w:p w14:paraId="4EE5B56C" w14:textId="77777777" w:rsidR="00F53F28" w:rsidRPr="007F2770" w:rsidRDefault="00F53F28" w:rsidP="00781477">
      <w:pPr>
        <w:pStyle w:val="Heading4"/>
        <w:rPr>
          <w:lang w:val="en-US"/>
        </w:rPr>
      </w:pPr>
      <w:bookmarkStart w:id="403" w:name="_Toc20232418"/>
      <w:bookmarkStart w:id="404" w:name="_Toc27746504"/>
      <w:bookmarkStart w:id="405" w:name="_Toc36212684"/>
      <w:bookmarkStart w:id="406" w:name="_Toc36656861"/>
      <w:bookmarkStart w:id="407" w:name="_Toc45286522"/>
      <w:bookmarkStart w:id="408" w:name="_Toc51947789"/>
      <w:bookmarkStart w:id="409" w:name="_Toc51948881"/>
      <w:bookmarkStart w:id="410" w:name="_Toc131395795"/>
      <w:r w:rsidRPr="007F2770">
        <w:rPr>
          <w:lang w:val="en-US"/>
        </w:rPr>
        <w:t>4.4.4.2</w:t>
      </w:r>
      <w:r w:rsidRPr="007F2770">
        <w:rPr>
          <w:lang w:val="en-US"/>
        </w:rPr>
        <w:tab/>
        <w:t>Integrity checking of NAS signalling messages in the UE</w:t>
      </w:r>
      <w:bookmarkEnd w:id="403"/>
      <w:bookmarkEnd w:id="404"/>
      <w:bookmarkEnd w:id="405"/>
      <w:bookmarkEnd w:id="406"/>
      <w:bookmarkEnd w:id="407"/>
      <w:bookmarkEnd w:id="408"/>
      <w:bookmarkEnd w:id="409"/>
      <w:bookmarkEnd w:id="410"/>
    </w:p>
    <w:p w14:paraId="5D6DC67A" w14:textId="77777777" w:rsidR="00F53F28" w:rsidRPr="007F2770" w:rsidRDefault="00F53F28" w:rsidP="00F53F28">
      <w:r w:rsidRPr="007F2770">
        <w:t>Except the messages listed below, no NAS signalling messages shall be processed by the receiving 5GMM entity in the UE or forwarded to the 5GSM entity, unless the network has established secure exchange of 5GS NAS messages for the NAS signalling connection:</w:t>
      </w:r>
    </w:p>
    <w:p w14:paraId="576429C9" w14:textId="77777777" w:rsidR="00F53F28" w:rsidRPr="007F2770" w:rsidRDefault="00F2298C" w:rsidP="00621D46">
      <w:pPr>
        <w:pStyle w:val="B1"/>
      </w:pPr>
      <w:r w:rsidRPr="007F2770">
        <w:t>a)</w:t>
      </w:r>
      <w:r w:rsidR="00F53F28" w:rsidRPr="007F2770">
        <w:tab/>
        <w:t>IDENTITY REQUEST (if requested identification parameter is SUCI);</w:t>
      </w:r>
    </w:p>
    <w:p w14:paraId="7F05223C" w14:textId="77777777" w:rsidR="00193BB8" w:rsidRPr="007F2770" w:rsidRDefault="00F2298C" w:rsidP="00F53F28">
      <w:pPr>
        <w:pStyle w:val="B1"/>
      </w:pPr>
      <w:r w:rsidRPr="007F2770">
        <w:t>b)</w:t>
      </w:r>
      <w:r w:rsidR="00F53F28" w:rsidRPr="007F2770">
        <w:tab/>
        <w:t>AUTHENTICATION REQUEST;</w:t>
      </w:r>
    </w:p>
    <w:p w14:paraId="00FBF8AD" w14:textId="02FF55E8" w:rsidR="00F53F28" w:rsidRPr="007F2770" w:rsidRDefault="00F2298C" w:rsidP="00621D46">
      <w:pPr>
        <w:pStyle w:val="B1"/>
      </w:pPr>
      <w:r w:rsidRPr="007F2770">
        <w:t>c)</w:t>
      </w:r>
      <w:r w:rsidR="00F53F28" w:rsidRPr="007F2770">
        <w:tab/>
        <w:t>AUTHENTICATION RESULT;</w:t>
      </w:r>
    </w:p>
    <w:p w14:paraId="5D7FB9BF" w14:textId="77777777" w:rsidR="00F53F28" w:rsidRPr="007F2770" w:rsidRDefault="00F2298C" w:rsidP="00621D46">
      <w:pPr>
        <w:pStyle w:val="B1"/>
      </w:pPr>
      <w:r w:rsidRPr="007F2770">
        <w:t>d)</w:t>
      </w:r>
      <w:r w:rsidR="00F53F28" w:rsidRPr="007F2770">
        <w:tab/>
        <w:t>AUTHENTICATION REJECT;</w:t>
      </w:r>
    </w:p>
    <w:p w14:paraId="0805B75F" w14:textId="1B114340" w:rsidR="00F53F28" w:rsidRPr="007F2770" w:rsidRDefault="00F2298C" w:rsidP="00621D46">
      <w:pPr>
        <w:pStyle w:val="B1"/>
      </w:pPr>
      <w:r w:rsidRPr="007F2770">
        <w:t>e)</w:t>
      </w:r>
      <w:r w:rsidR="00F53F28" w:rsidRPr="007F2770">
        <w:tab/>
        <w:t>REGISTRATION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is</w:t>
      </w:r>
      <w:r w:rsidR="009C1F30" w:rsidRPr="007F2770">
        <w:t xml:space="preserve"> not</w:t>
      </w:r>
      <w:r w:rsidR="00FF712A" w:rsidRPr="007F2770">
        <w:t xml:space="preserve"> #76</w:t>
      </w:r>
      <w:r w:rsidR="0017245A" w:rsidRPr="007F2770">
        <w:t xml:space="preserve"> or #78</w:t>
      </w:r>
      <w:r w:rsidR="00FF712A" w:rsidRPr="007F2770">
        <w:t>)</w:t>
      </w:r>
      <w:r w:rsidR="00F53F28" w:rsidRPr="007F2770">
        <w:t>;</w:t>
      </w:r>
    </w:p>
    <w:p w14:paraId="5E58746D" w14:textId="77777777" w:rsidR="00F53F28" w:rsidRPr="007F2770" w:rsidRDefault="00F2298C" w:rsidP="00621D46">
      <w:pPr>
        <w:pStyle w:val="B1"/>
      </w:pPr>
      <w:r w:rsidRPr="007F2770">
        <w:t>f)</w:t>
      </w:r>
      <w:r w:rsidR="00F53F28" w:rsidRPr="007F2770">
        <w:tab/>
        <w:t>DEREGISTRATION ACCEPT (for non switch off); and</w:t>
      </w:r>
    </w:p>
    <w:p w14:paraId="02776D4B" w14:textId="468F33F0" w:rsidR="00F53F28" w:rsidRPr="007F2770" w:rsidRDefault="00F2298C" w:rsidP="00621D46">
      <w:pPr>
        <w:pStyle w:val="B1"/>
      </w:pPr>
      <w:r w:rsidRPr="007F2770">
        <w:t>g)</w:t>
      </w:r>
      <w:r w:rsidR="00F53F28" w:rsidRPr="007F2770">
        <w:tab/>
        <w:t>SERVICE REJECT</w:t>
      </w:r>
      <w:r w:rsidR="00FF712A" w:rsidRPr="007F2770">
        <w:t xml:space="preserve"> (</w:t>
      </w:r>
      <w:r w:rsidR="00FF712A" w:rsidRPr="007F2770">
        <w:rPr>
          <w:lang w:eastAsia="zh-CN"/>
        </w:rPr>
        <w:t>if</w:t>
      </w:r>
      <w:r w:rsidR="00FF712A" w:rsidRPr="007F2770">
        <w:t xml:space="preserve"> the </w:t>
      </w:r>
      <w:r w:rsidR="00FF712A" w:rsidRPr="007F2770">
        <w:rPr>
          <w:lang w:eastAsia="zh-CN"/>
        </w:rPr>
        <w:t xml:space="preserve">5GMM cause </w:t>
      </w:r>
      <w:r w:rsidR="00FF712A" w:rsidRPr="007F2770">
        <w:t xml:space="preserve">is </w:t>
      </w:r>
      <w:r w:rsidR="009C1F30" w:rsidRPr="007F2770">
        <w:t xml:space="preserve">not </w:t>
      </w:r>
      <w:r w:rsidR="00FF712A" w:rsidRPr="007F2770">
        <w:t>#76</w:t>
      </w:r>
      <w:r w:rsidR="0017245A" w:rsidRPr="007F2770">
        <w:t xml:space="preserve"> or #78</w:t>
      </w:r>
      <w:r w:rsidR="00FF712A" w:rsidRPr="007F2770">
        <w:t>)</w:t>
      </w:r>
      <w:r w:rsidR="00F53F28" w:rsidRPr="007F2770">
        <w:t>.</w:t>
      </w:r>
    </w:p>
    <w:p w14:paraId="3AA874BE" w14:textId="77777777" w:rsidR="00F53F28" w:rsidRPr="007F2770" w:rsidRDefault="00F53F28" w:rsidP="00F53F28">
      <w:pPr>
        <w:pStyle w:val="NO"/>
      </w:pPr>
      <w:r w:rsidRPr="007F2770">
        <w:t>NOTE:</w:t>
      </w:r>
      <w:r w:rsidRPr="007F2770">
        <w:tab/>
        <w:t>These messages are accepted by the UE without integrity protection, as in certain situations they are sent by the network before security can be activated.</w:t>
      </w:r>
    </w:p>
    <w:p w14:paraId="6B937417" w14:textId="77777777" w:rsidR="00F53F28" w:rsidRPr="007F2770" w:rsidRDefault="00F53F28" w:rsidP="00F53F28">
      <w:r w:rsidRPr="007F2770">
        <w:t>Integrity protection is never applied directly to 5GSM messages, but to the 5GMM message in which the 5GSM message is included.</w:t>
      </w:r>
    </w:p>
    <w:p w14:paraId="12D989C0" w14:textId="77777777" w:rsidR="00F53F28" w:rsidRPr="007F2770" w:rsidRDefault="00F53F28" w:rsidP="00F53F28">
      <w:r w:rsidRPr="007F2770">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3E8633BC" w14:textId="77777777" w:rsidR="00F53F28" w:rsidRPr="007F2770" w:rsidRDefault="00F53F28" w:rsidP="00781477">
      <w:pPr>
        <w:pStyle w:val="Heading4"/>
        <w:rPr>
          <w:lang w:val="en-US"/>
        </w:rPr>
      </w:pPr>
      <w:bookmarkStart w:id="411" w:name="_Toc20232419"/>
      <w:bookmarkStart w:id="412" w:name="_Toc27746505"/>
      <w:bookmarkStart w:id="413" w:name="_Toc36212685"/>
      <w:bookmarkStart w:id="414" w:name="_Toc36656862"/>
      <w:bookmarkStart w:id="415" w:name="_Toc45286523"/>
      <w:bookmarkStart w:id="416" w:name="_Toc51947790"/>
      <w:bookmarkStart w:id="417" w:name="_Toc51948882"/>
      <w:bookmarkStart w:id="418" w:name="_Toc131395796"/>
      <w:r w:rsidRPr="007F2770">
        <w:rPr>
          <w:lang w:val="en-US"/>
        </w:rPr>
        <w:t>4.4.4.3</w:t>
      </w:r>
      <w:r w:rsidRPr="007F2770">
        <w:rPr>
          <w:lang w:val="en-US"/>
        </w:rPr>
        <w:tab/>
        <w:t>Integrity checking of NAS signalling messages in the AMF</w:t>
      </w:r>
      <w:bookmarkEnd w:id="411"/>
      <w:bookmarkEnd w:id="412"/>
      <w:bookmarkEnd w:id="413"/>
      <w:bookmarkEnd w:id="414"/>
      <w:bookmarkEnd w:id="415"/>
      <w:bookmarkEnd w:id="416"/>
      <w:bookmarkEnd w:id="417"/>
      <w:bookmarkEnd w:id="418"/>
    </w:p>
    <w:p w14:paraId="3D7B9AD9" w14:textId="77777777" w:rsidR="00F53F28" w:rsidRPr="007F2770" w:rsidRDefault="00F53F28" w:rsidP="00F53F28">
      <w:r w:rsidRPr="007F2770">
        <w:t>Except the messages listed below, no NAS signalling messages shall be processed by the receiving 5GMM entity in the AMF or forwarded to the 5GSM entity, unless the secure exchange of NAS messages has been established for the NAS signalling connection:</w:t>
      </w:r>
    </w:p>
    <w:p w14:paraId="49F051B8" w14:textId="77777777" w:rsidR="00F53F28" w:rsidRPr="007F2770" w:rsidRDefault="00F2298C" w:rsidP="00621D46">
      <w:pPr>
        <w:pStyle w:val="B1"/>
      </w:pPr>
      <w:r w:rsidRPr="007F2770">
        <w:t>a)</w:t>
      </w:r>
      <w:r w:rsidR="00F53F28" w:rsidRPr="007F2770">
        <w:tab/>
        <w:t>REGISTRATION REQUEST;</w:t>
      </w:r>
    </w:p>
    <w:p w14:paraId="237BE659" w14:textId="77777777" w:rsidR="00F53F28" w:rsidRPr="007F2770" w:rsidRDefault="00F2298C" w:rsidP="00621D46">
      <w:pPr>
        <w:pStyle w:val="B1"/>
      </w:pPr>
      <w:r w:rsidRPr="007F2770">
        <w:t>b)</w:t>
      </w:r>
      <w:r w:rsidR="00F53F28" w:rsidRPr="007F2770">
        <w:tab/>
        <w:t>IDENTITY RESPONSE (if requested identification parameter is SUCI);</w:t>
      </w:r>
    </w:p>
    <w:p w14:paraId="6340AA63" w14:textId="77777777" w:rsidR="00F53F28" w:rsidRPr="007F2770" w:rsidRDefault="00F2298C" w:rsidP="00621D46">
      <w:pPr>
        <w:pStyle w:val="B1"/>
      </w:pPr>
      <w:r w:rsidRPr="007F2770">
        <w:t>c)</w:t>
      </w:r>
      <w:r w:rsidR="00F53F28" w:rsidRPr="007F2770">
        <w:tab/>
        <w:t>AUTHENTICATION RESPONSE;</w:t>
      </w:r>
    </w:p>
    <w:p w14:paraId="42D591CC" w14:textId="77777777" w:rsidR="00F53F28" w:rsidRPr="007F2770" w:rsidRDefault="00F2298C" w:rsidP="00621D46">
      <w:pPr>
        <w:pStyle w:val="B1"/>
      </w:pPr>
      <w:r w:rsidRPr="007F2770">
        <w:t>d)</w:t>
      </w:r>
      <w:r w:rsidR="00F53F28" w:rsidRPr="007F2770">
        <w:tab/>
        <w:t>AUTHENTICATION FAILURE;</w:t>
      </w:r>
    </w:p>
    <w:p w14:paraId="1647264A" w14:textId="77777777" w:rsidR="00F53F28" w:rsidRPr="007F2770" w:rsidRDefault="00F2298C" w:rsidP="00621D46">
      <w:pPr>
        <w:pStyle w:val="B1"/>
      </w:pPr>
      <w:r w:rsidRPr="007F2770">
        <w:t>e)</w:t>
      </w:r>
      <w:r w:rsidR="00F53F28" w:rsidRPr="007F2770">
        <w:tab/>
        <w:t>SECURITY MODE REJECT;</w:t>
      </w:r>
    </w:p>
    <w:p w14:paraId="42949CEE" w14:textId="77777777" w:rsidR="00F53F28" w:rsidRPr="007F2770" w:rsidRDefault="00F2298C" w:rsidP="00621D46">
      <w:pPr>
        <w:pStyle w:val="B1"/>
      </w:pPr>
      <w:r w:rsidRPr="007F2770">
        <w:t>f)</w:t>
      </w:r>
      <w:r w:rsidR="00F53F28" w:rsidRPr="007F2770">
        <w:tab/>
        <w:t>DEREGISTRATION REQUEST; and</w:t>
      </w:r>
    </w:p>
    <w:p w14:paraId="5A552B34" w14:textId="77777777" w:rsidR="00F53F28" w:rsidRPr="007F2770" w:rsidRDefault="00F2298C" w:rsidP="00621D46">
      <w:pPr>
        <w:pStyle w:val="B1"/>
      </w:pPr>
      <w:r w:rsidRPr="007F2770">
        <w:t>g)</w:t>
      </w:r>
      <w:r w:rsidR="00F53F28" w:rsidRPr="007F2770">
        <w:tab/>
        <w:t>DEREGISTRATION ACCEPT;</w:t>
      </w:r>
    </w:p>
    <w:p w14:paraId="10675471" w14:textId="77777777" w:rsidR="00F53F28" w:rsidRPr="007F2770" w:rsidRDefault="00F53F28" w:rsidP="00621D46">
      <w:pPr>
        <w:pStyle w:val="NO"/>
      </w:pPr>
      <w:r w:rsidRPr="007F2770">
        <w:t>NOTE 1:</w:t>
      </w:r>
      <w:r w:rsidRPr="007F2770">
        <w:tab/>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671F31C4" w14:textId="77777777" w:rsidR="00F53F28" w:rsidRPr="007F2770" w:rsidRDefault="00F53F28" w:rsidP="00621D46">
      <w:pPr>
        <w:pStyle w:val="NO"/>
      </w:pPr>
      <w:r w:rsidRPr="007F2770">
        <w:t>NOTE 2:</w:t>
      </w:r>
      <w:r w:rsidRPr="007F2770">
        <w:tab/>
        <w:t xml:space="preserve">The DEREGISTRATION REQUEST message can be sent by the UE without integrity protection, e.g. if the UE is registered for emergency services and there is no </w:t>
      </w:r>
      <w:r w:rsidR="00245D53" w:rsidRPr="007F2770">
        <w:t xml:space="preserve">valid </w:t>
      </w:r>
      <w:r w:rsidRPr="007F2770">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32C50751" w14:textId="77777777" w:rsidR="00F53F28" w:rsidRPr="007F2770" w:rsidRDefault="00F53F28" w:rsidP="00F53F28">
      <w:r w:rsidRPr="007F2770">
        <w:t>Integrity protection is never applied directly to 5GSM messages, but to the 5GMM message in which the 5GSM message is included.</w:t>
      </w:r>
    </w:p>
    <w:p w14:paraId="4BB68378" w14:textId="77777777" w:rsidR="00F53F28" w:rsidRPr="007F2770" w:rsidRDefault="00F53F28" w:rsidP="00F53F28">
      <w:r w:rsidRPr="007F2770">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33DE72A7" w14:textId="77777777" w:rsidR="00F53F28" w:rsidRPr="007F2770" w:rsidRDefault="00F2298C" w:rsidP="00621D46">
      <w:pPr>
        <w:pStyle w:val="B1"/>
      </w:pPr>
      <w:r w:rsidRPr="007F2770">
        <w:t>a)</w:t>
      </w:r>
      <w:r w:rsidR="00F53F28" w:rsidRPr="007F2770">
        <w:tab/>
        <w:t>REGISTRATION REQUEST;</w:t>
      </w:r>
    </w:p>
    <w:p w14:paraId="77E14542" w14:textId="77777777" w:rsidR="00F53F28" w:rsidRPr="007F2770" w:rsidRDefault="00F2298C" w:rsidP="00621D46">
      <w:pPr>
        <w:pStyle w:val="B1"/>
      </w:pPr>
      <w:r w:rsidRPr="007F2770">
        <w:t>b)</w:t>
      </w:r>
      <w:r w:rsidR="00F53F28" w:rsidRPr="007F2770">
        <w:tab/>
        <w:t>IDENTITY RESPONSE (if requested identification parameter is SUCI);</w:t>
      </w:r>
    </w:p>
    <w:p w14:paraId="182AF7F4" w14:textId="77777777" w:rsidR="00F53F28" w:rsidRPr="007F2770" w:rsidRDefault="00F2298C" w:rsidP="00621D46">
      <w:pPr>
        <w:pStyle w:val="B1"/>
      </w:pPr>
      <w:r w:rsidRPr="007F2770">
        <w:t>c)</w:t>
      </w:r>
      <w:r w:rsidR="00F53F28" w:rsidRPr="007F2770">
        <w:tab/>
        <w:t>AUTHENTICATION RESPONSE;</w:t>
      </w:r>
    </w:p>
    <w:p w14:paraId="43771299" w14:textId="77777777" w:rsidR="00F53F28" w:rsidRPr="007F2770" w:rsidRDefault="00F2298C" w:rsidP="00621D46">
      <w:pPr>
        <w:pStyle w:val="B1"/>
      </w:pPr>
      <w:r w:rsidRPr="007F2770">
        <w:t>d)</w:t>
      </w:r>
      <w:r w:rsidR="00F53F28" w:rsidRPr="007F2770">
        <w:tab/>
        <w:t>AUTHENTICATION FAILURE;</w:t>
      </w:r>
    </w:p>
    <w:p w14:paraId="4A1151F2" w14:textId="77777777" w:rsidR="00F53F28" w:rsidRPr="007F2770" w:rsidRDefault="00F2298C" w:rsidP="00621D46">
      <w:pPr>
        <w:pStyle w:val="B1"/>
      </w:pPr>
      <w:r w:rsidRPr="007F2770">
        <w:t>e)</w:t>
      </w:r>
      <w:r w:rsidR="00F53F28" w:rsidRPr="007F2770">
        <w:tab/>
        <w:t>SECURITY MODE REJECT;</w:t>
      </w:r>
    </w:p>
    <w:p w14:paraId="15818D01" w14:textId="77777777" w:rsidR="00F53F28" w:rsidRPr="007F2770" w:rsidRDefault="00F2298C" w:rsidP="00621D46">
      <w:pPr>
        <w:pStyle w:val="B1"/>
      </w:pPr>
      <w:r w:rsidRPr="007F2770">
        <w:t>f)</w:t>
      </w:r>
      <w:r w:rsidR="00F53F28" w:rsidRPr="007F2770">
        <w:tab/>
        <w:t>DEREGISTRATION REQUEST;</w:t>
      </w:r>
    </w:p>
    <w:p w14:paraId="260B1BE8" w14:textId="77777777" w:rsidR="00F53F28" w:rsidRPr="007F2770" w:rsidRDefault="00F2298C" w:rsidP="00621D46">
      <w:pPr>
        <w:pStyle w:val="B1"/>
      </w:pPr>
      <w:r w:rsidRPr="007F2770">
        <w:t>g)</w:t>
      </w:r>
      <w:r w:rsidR="00F53F28" w:rsidRPr="007F2770">
        <w:tab/>
        <w:t>DEREGISTRATION ACCEPT;</w:t>
      </w:r>
    </w:p>
    <w:p w14:paraId="133A6422" w14:textId="77777777" w:rsidR="00F53F28" w:rsidRPr="007F2770" w:rsidRDefault="00F2298C" w:rsidP="00621D46">
      <w:pPr>
        <w:pStyle w:val="B1"/>
      </w:pPr>
      <w:r w:rsidRPr="007F2770">
        <w:t>h)</w:t>
      </w:r>
      <w:r w:rsidR="00F53F28" w:rsidRPr="007F2770">
        <w:tab/>
        <w:t>SERVICE REQUEST;</w:t>
      </w:r>
      <w:r w:rsidR="0075753B" w:rsidRPr="007F2770">
        <w:t xml:space="preserve"> and</w:t>
      </w:r>
    </w:p>
    <w:p w14:paraId="42201F74" w14:textId="77777777" w:rsidR="0075753B" w:rsidRPr="007F2770" w:rsidRDefault="0075753B" w:rsidP="0075753B">
      <w:pPr>
        <w:pStyle w:val="B1"/>
      </w:pPr>
      <w:r w:rsidRPr="007F2770">
        <w:t>i)</w:t>
      </w:r>
      <w:r w:rsidRPr="007F2770">
        <w:tab/>
        <w:t>CONTROL PLANE SERVICE REQUEST;</w:t>
      </w:r>
    </w:p>
    <w:p w14:paraId="65637A55" w14:textId="77777777" w:rsidR="00F53F28" w:rsidRPr="007F2770" w:rsidRDefault="00F53F28" w:rsidP="00621D46">
      <w:pPr>
        <w:pStyle w:val="NO"/>
      </w:pPr>
      <w:r w:rsidRPr="007F2770">
        <w:t>NOTE 3:</w:t>
      </w:r>
      <w:r w:rsidRPr="007F2770">
        <w:tab/>
        <w:t>These messages are processed by the AMF even when the MAC that fails the integrity check or cannot be verified, as in certain situations they can be sent by the UE protected with a 5G NAS security context that is no longer available in the network.</w:t>
      </w:r>
    </w:p>
    <w:p w14:paraId="3458FCE0" w14:textId="7B70E952" w:rsidR="00F53F28" w:rsidRPr="007F2770" w:rsidRDefault="00F53F28" w:rsidP="00F53F28">
      <w:r w:rsidRPr="007F2770">
        <w:t xml:space="preserve">If a REGISTRATION REQUEST message </w:t>
      </w:r>
      <w:r w:rsidR="00FA5CFB" w:rsidRPr="007F2770">
        <w:t xml:space="preserve">for initial registration </w:t>
      </w:r>
      <w:r w:rsidRPr="007F2770">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rsidRPr="007F2770">
        <w:t>the Additional 5G security information IE with the RINMR bit set to "Retransmission of the initial NAS message requested"</w:t>
      </w:r>
      <w:r w:rsidRPr="007F2770">
        <w:t xml:space="preserve"> in the SECURITY MODE COMMAND message as specified in subclause 5.4.2.2. </w:t>
      </w:r>
      <w:r w:rsidR="004A42E8" w:rsidRPr="007F2770">
        <w:t>If authentication procedure is not successful the AMF shall maintain, if any, the 5GMM-context and 5G NAS security context unchanged.</w:t>
      </w:r>
      <w:r w:rsidRPr="007F2770">
        <w:t>For the case when the registration procedure is for emergency services see subclause 5.5.1.2.3 and subclause 5.4.1.3.5.</w:t>
      </w:r>
    </w:p>
    <w:p w14:paraId="54E9E9BA" w14:textId="2B8863A7" w:rsidR="00FA5CFB" w:rsidRPr="007F2770" w:rsidRDefault="00FA5CFB" w:rsidP="00FA5CFB">
      <w:r w:rsidRPr="007F2770">
        <w:t xml:space="preserve">If a REGISTRATION REQUEST message for mobility and periodic registration updat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w:t>
      </w:r>
      <w:r w:rsidR="004A42E8" w:rsidRPr="007F2770">
        <w:t xml:space="preserve">If authentication procedure is not successful the AMF shall maintain, if any, the 5GMM-context and 5G NAS security context unchanged. </w:t>
      </w:r>
      <w:r w:rsidRPr="007F2770">
        <w:t>For the case when the UE has an emergency PDU session see subclause 5.5.1.3.3 and subclause 5.4.1.3.5.</w:t>
      </w:r>
    </w:p>
    <w:p w14:paraId="2CB861EF" w14:textId="77777777" w:rsidR="00F53F28" w:rsidRPr="007F2770" w:rsidRDefault="00F53F28" w:rsidP="00F53F28">
      <w:r w:rsidRPr="007F2770">
        <w:t>If a DEREGISTRATION REQUEST message fails the integrity check, the AMF shall proceed as follows:</w:t>
      </w:r>
    </w:p>
    <w:p w14:paraId="3891CDBD" w14:textId="77777777" w:rsidR="00F53F28" w:rsidRPr="007F2770" w:rsidRDefault="00F53F28" w:rsidP="00F2298C">
      <w:pPr>
        <w:pStyle w:val="B1"/>
      </w:pPr>
      <w:r w:rsidRPr="007F2770">
        <w:t>-</w:t>
      </w:r>
      <w:r w:rsidRPr="007F2770">
        <w:tab/>
        <w:t>If it is not a deregistration request due to switch off, and the AMF can initiate an authentication procedure, the AMF should authenticate the subscriber before processing the deregistration request any further.</w:t>
      </w:r>
    </w:p>
    <w:p w14:paraId="4C8EA32D" w14:textId="77777777" w:rsidR="00F53F28" w:rsidRPr="007F2770" w:rsidRDefault="00F53F28" w:rsidP="00F2298C">
      <w:pPr>
        <w:pStyle w:val="B1"/>
      </w:pPr>
      <w:r w:rsidRPr="007F2770">
        <w:t>-</w:t>
      </w:r>
      <w:r w:rsidRPr="007F2770">
        <w:tab/>
        <w:t>If it is a deregistration request due to switch off, or the AMF does not initiate an authentication procedure for any other reason, the AMF may ignore the deregistration request and remain in state 5GMM-REGISTERED.</w:t>
      </w:r>
    </w:p>
    <w:p w14:paraId="1716D52F" w14:textId="77777777" w:rsidR="00F53F28" w:rsidRPr="007F2770" w:rsidRDefault="00F53F28" w:rsidP="00621D46">
      <w:pPr>
        <w:pStyle w:val="NO"/>
      </w:pPr>
      <w:r w:rsidRPr="007F2770">
        <w:t>NOTE 4:</w:t>
      </w:r>
      <w:r w:rsidRPr="007F2770">
        <w:tab/>
        <w:t>The network can attempt to use additional criteria (e.g. whether the UE is subsequently still performing periodic registration update or still responding to paging) before marking the UE as 5GMM-DEREGISTERED.</w:t>
      </w:r>
    </w:p>
    <w:p w14:paraId="61FD2BC3" w14:textId="7F19FD63" w:rsidR="00F53F28" w:rsidRPr="007F2770" w:rsidRDefault="00F53F28" w:rsidP="00F53F28">
      <w:r w:rsidRPr="007F2770">
        <w:t xml:space="preserve">If a SERVICE REQUEST </w:t>
      </w:r>
      <w:r w:rsidR="0075753B" w:rsidRPr="007F2770">
        <w:t xml:space="preserve">or CONTROL PLANE SERVICE REQUEST </w:t>
      </w:r>
      <w:r w:rsidRPr="007F2770">
        <w:t xml:space="preserve">message fails the integrity check and the UE has only </w:t>
      </w:r>
      <w:r w:rsidR="0067313E" w:rsidRPr="007F2770">
        <w:t xml:space="preserve">non-emergency </w:t>
      </w:r>
      <w:r w:rsidRPr="007F2770">
        <w:t>PDU sessions established, the AMF shall send the SERVICE REJECT message with 5GMM cause #9 "UE identity cannot be derived by the network" and keep the 5GMM-context and 5G NAS security context unchanged. For the case when the UE has a</w:t>
      </w:r>
      <w:r w:rsidR="0067313E" w:rsidRPr="007F2770">
        <w:t>n emergency</w:t>
      </w:r>
      <w:r w:rsidRPr="007F2770">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rsidRPr="007F2770">
        <w:t xml:space="preserve">Additionally, the AMF shall include the Additional 5G security information IE with the RINMR bit set to "Retransmission of the initial NAS message requested" in the SECURITY MODE COMMAND message as specified in subclause 5.4.2.2. </w:t>
      </w:r>
      <w:r w:rsidRPr="007F2770">
        <w:t xml:space="preserve">After successful completion of the service request procedure, the network shall </w:t>
      </w:r>
      <w:r w:rsidR="00751645" w:rsidRPr="007F2770">
        <w:t xml:space="preserve">perform a local </w:t>
      </w:r>
      <w:r w:rsidRPr="007F2770">
        <w:t xml:space="preserve">release </w:t>
      </w:r>
      <w:r w:rsidR="00751645" w:rsidRPr="007F2770">
        <w:t xml:space="preserve">of </w:t>
      </w:r>
      <w:r w:rsidRPr="007F2770">
        <w:t>all non-emergency PDU sessions. The emergency PDU session shall not be released.</w:t>
      </w:r>
    </w:p>
    <w:p w14:paraId="4884C0D0" w14:textId="77777777" w:rsidR="00F53F28" w:rsidRPr="007F2770" w:rsidRDefault="00F53F28" w:rsidP="00F53F28">
      <w:r w:rsidRPr="007F2770">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27E5D7C3" w14:textId="77777777" w:rsidR="00D5140F" w:rsidRPr="007F2770" w:rsidRDefault="00D5140F" w:rsidP="00781477">
      <w:pPr>
        <w:pStyle w:val="Heading3"/>
      </w:pPr>
      <w:bookmarkStart w:id="419" w:name="_Toc20232420"/>
      <w:bookmarkStart w:id="420" w:name="_Toc27746506"/>
      <w:bookmarkStart w:id="421" w:name="_Toc36212686"/>
      <w:bookmarkStart w:id="422" w:name="_Toc36656863"/>
      <w:bookmarkStart w:id="423" w:name="_Toc45286524"/>
      <w:bookmarkStart w:id="424" w:name="_Toc51947791"/>
      <w:bookmarkStart w:id="425" w:name="_Toc51948883"/>
      <w:bookmarkStart w:id="426" w:name="_Toc131395797"/>
      <w:r w:rsidRPr="007F2770">
        <w:t>4.4.5</w:t>
      </w:r>
      <w:r w:rsidRPr="007F2770">
        <w:tab/>
        <w:t>Ciphering of NAS signalling messages</w:t>
      </w:r>
      <w:bookmarkEnd w:id="419"/>
      <w:bookmarkEnd w:id="420"/>
      <w:bookmarkEnd w:id="421"/>
      <w:bookmarkEnd w:id="422"/>
      <w:bookmarkEnd w:id="423"/>
      <w:bookmarkEnd w:id="424"/>
      <w:bookmarkEnd w:id="425"/>
      <w:bookmarkEnd w:id="426"/>
    </w:p>
    <w:p w14:paraId="37931268" w14:textId="77777777" w:rsidR="00AC4843" w:rsidRPr="007F2770" w:rsidRDefault="00AC4843" w:rsidP="00AC4843">
      <w:r w:rsidRPr="007F2770">
        <w:t>The use of ciphering in a network is an operator option subject to AMF configuration. When operation of the network without ciphering is configured, the AMF shall indicate the use of "null ciphering algorithm" 5G-EA0 (see subclause 9.</w:t>
      </w:r>
      <w:r w:rsidR="00042AD7" w:rsidRPr="007F2770">
        <w:t>1</w:t>
      </w:r>
      <w:r w:rsidR="001E518F" w:rsidRPr="007F2770">
        <w:t>1</w:t>
      </w:r>
      <w:r w:rsidRPr="007F2770">
        <w:t>.3.</w:t>
      </w:r>
      <w:r w:rsidR="00042AD7" w:rsidRPr="007F2770">
        <w:t>3</w:t>
      </w:r>
      <w:r w:rsidR="008132C1" w:rsidRPr="007F2770">
        <w:t>4</w:t>
      </w:r>
      <w:r w:rsidRPr="007F2770">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2035ECF6" w14:textId="77777777" w:rsidR="00AC4843" w:rsidRPr="007F2770" w:rsidRDefault="00AC4843" w:rsidP="00AC4843">
      <w:r w:rsidRPr="007F2770">
        <w:t xml:space="preserve">When the UE establishes a new N1 NAS signalling connection, it shall </w:t>
      </w:r>
      <w:r w:rsidR="00A06609" w:rsidRPr="007F2770">
        <w:t xml:space="preserve">apply security protection to </w:t>
      </w:r>
      <w:r w:rsidRPr="007F2770">
        <w:t>the initial NAS message</w:t>
      </w:r>
      <w:r w:rsidR="00A06609" w:rsidRPr="007F2770">
        <w:t xml:space="preserve"> as described in subclause 4.4.6</w:t>
      </w:r>
      <w:r w:rsidRPr="007F2770">
        <w:t>.</w:t>
      </w:r>
    </w:p>
    <w:p w14:paraId="4FD0504A" w14:textId="77777777" w:rsidR="00AC4843" w:rsidRPr="007F2770" w:rsidRDefault="00AC4843" w:rsidP="00AC4843">
      <w:r w:rsidRPr="007F2770">
        <w:t>The UE shall start the ciphering and deciphering of NAS messages when the secure exchange of NAS messages has been established for a</w:t>
      </w:r>
      <w:r w:rsidR="005807A5" w:rsidRPr="007F2770">
        <w:t>n</w:t>
      </w:r>
      <w:r w:rsidRPr="007F2770">
        <w:t xml:space="preserve"> N1 NAS signalling connection. From this time onward, unless explicitly defined, the UE shall send all NAS messages ciphered until the N1 NAS signalling connection is released, or the UE performs inter-system change to S1 mode.</w:t>
      </w:r>
    </w:p>
    <w:p w14:paraId="05A50632" w14:textId="77777777" w:rsidR="00AC4843" w:rsidRPr="007F2770" w:rsidRDefault="00AC4843" w:rsidP="00AC4843">
      <w:r w:rsidRPr="007F2770">
        <w:t>The AMF shall start ciphering and deciphering of NAS messages as described in subclause </w:t>
      </w:r>
      <w:r w:rsidR="00CE5322" w:rsidRPr="007F2770">
        <w:rPr>
          <w:lang w:val="en-US"/>
        </w:rPr>
        <w:t>4.4.2.5</w:t>
      </w:r>
      <w:r w:rsidRPr="007F2770">
        <w:t>. From this time onward, except for the SECURITY MODE COMMAND message, the AMF shall send all NAS messages ciphered until the N1 NAS signalling connection is released, or the UE performs inter-system change to S1 mode.</w:t>
      </w:r>
    </w:p>
    <w:p w14:paraId="26EB6171" w14:textId="77777777" w:rsidR="00AC4843" w:rsidRPr="007F2770" w:rsidRDefault="00AC4843" w:rsidP="00AC4843">
      <w:r w:rsidRPr="007F2770">
        <w:t>Ciphering is never applied directly to 5GSM messages, but to the 5GMM message in which the 5GSM message is included.</w:t>
      </w:r>
    </w:p>
    <w:p w14:paraId="2F05E526" w14:textId="77777777" w:rsidR="00AC4843" w:rsidRPr="007F2770" w:rsidRDefault="00AC4843" w:rsidP="00AC4843">
      <w:r w:rsidRPr="007F2770">
        <w:t>Once the encryption of NAS messages has been started between the AMF and the UE, the receiver shall discard the unciphered NAS messages which shall have been ciphered according to the rules described in this specification.</w:t>
      </w:r>
    </w:p>
    <w:p w14:paraId="1034A605" w14:textId="77777777" w:rsidR="00AC4843" w:rsidRPr="007F2770" w:rsidRDefault="00AC4843" w:rsidP="00AC4843">
      <w:r w:rsidRPr="007F2770">
        <w:t>If the "null ciphering algorithm"</w:t>
      </w:r>
      <w:r w:rsidR="00A1246A" w:rsidRPr="007F2770">
        <w:t xml:space="preserve"> </w:t>
      </w:r>
      <w:r w:rsidRPr="007F2770">
        <w:t>5G-EA0 has been selected as a ciphering algorithm, the NAS messages with the security header indicating ciphering are regarded as ciphered.</w:t>
      </w:r>
    </w:p>
    <w:p w14:paraId="4ED1BEAB" w14:textId="77777777" w:rsidR="00AC4843" w:rsidRPr="007F2770" w:rsidRDefault="00AC4843" w:rsidP="00AC4843">
      <w:r w:rsidRPr="007F2770">
        <w:t>Details of ciphering and deciphering of NAS signalling messages are specified in 3GPP TS 33.501 [</w:t>
      </w:r>
      <w:r w:rsidR="00077083" w:rsidRPr="007F2770">
        <w:t>24</w:t>
      </w:r>
      <w:r w:rsidRPr="007F2770">
        <w:t>].</w:t>
      </w:r>
    </w:p>
    <w:p w14:paraId="5F8C9071" w14:textId="77777777" w:rsidR="00A06609" w:rsidRPr="007F2770" w:rsidRDefault="00A06609" w:rsidP="00781477">
      <w:pPr>
        <w:pStyle w:val="Heading3"/>
      </w:pPr>
      <w:bookmarkStart w:id="427" w:name="_Toc20232421"/>
      <w:bookmarkStart w:id="428" w:name="_Toc27746507"/>
      <w:bookmarkStart w:id="429" w:name="_Toc36212687"/>
      <w:bookmarkStart w:id="430" w:name="_Toc36656864"/>
      <w:bookmarkStart w:id="431" w:name="_Toc45286525"/>
      <w:bookmarkStart w:id="432" w:name="_Toc51947792"/>
      <w:bookmarkStart w:id="433" w:name="_Toc51948884"/>
      <w:bookmarkStart w:id="434" w:name="_Toc131395798"/>
      <w:r w:rsidRPr="007F2770">
        <w:t>4.4.6</w:t>
      </w:r>
      <w:r w:rsidRPr="007F2770">
        <w:tab/>
        <w:t>Protection of initial NAS signalling messages</w:t>
      </w:r>
      <w:bookmarkEnd w:id="427"/>
      <w:bookmarkEnd w:id="428"/>
      <w:bookmarkEnd w:id="429"/>
      <w:bookmarkEnd w:id="430"/>
      <w:bookmarkEnd w:id="431"/>
      <w:bookmarkEnd w:id="432"/>
      <w:bookmarkEnd w:id="433"/>
      <w:bookmarkEnd w:id="434"/>
    </w:p>
    <w:p w14:paraId="2E8E3597" w14:textId="1A5B42EF" w:rsidR="00A06609" w:rsidRPr="007F2770" w:rsidRDefault="00A06609" w:rsidP="00A06609">
      <w:r w:rsidRPr="007F2770">
        <w:t>The 5GS supports protection of initial NAS messages as specified in 3GPP TS 33.501 [24]. The protection of initial NAS messages applies to the REGISTRATION REQUEST</w:t>
      </w:r>
      <w:r w:rsidR="0075753B" w:rsidRPr="007F2770">
        <w:t>,</w:t>
      </w:r>
      <w:ins w:id="435" w:author="24.501_CR5374R1_(Rel-18)_SUECR" w:date="2023-06-29T17:14:00Z">
        <w:r w:rsidR="008156E8">
          <w:t xml:space="preserve"> DEREGISTRATION REQUEST,</w:t>
        </w:r>
      </w:ins>
      <w:r w:rsidRPr="007F2770">
        <w:t xml:space="preserve"> SERVICE REQUEST</w:t>
      </w:r>
      <w:r w:rsidR="0075753B" w:rsidRPr="007F2770">
        <w:t xml:space="preserve"> and CONTROL PLANE SERVICE REQUEST</w:t>
      </w:r>
      <w:r w:rsidRPr="007F2770">
        <w:t xml:space="preserve"> message, and is achieved as follows:</w:t>
      </w:r>
    </w:p>
    <w:p w14:paraId="20AAA2F8" w14:textId="77777777" w:rsidR="00A06609" w:rsidRPr="007F2770" w:rsidRDefault="00A06609" w:rsidP="00A06609">
      <w:pPr>
        <w:pStyle w:val="B1"/>
      </w:pPr>
      <w:r w:rsidRPr="007F2770">
        <w:t>a)</w:t>
      </w:r>
      <w:r w:rsidRPr="007F2770">
        <w:tab/>
        <w:t>If the UE does not have a valid 5G NAS security context, the UE sends a REGISTRATION REQUEST message including cleartext IEs only. After activating a 5G NAS security context resulting from a security mode control procedure:</w:t>
      </w:r>
    </w:p>
    <w:p w14:paraId="4D3AD803" w14:textId="77777777" w:rsidR="00A06609" w:rsidRPr="007F2770" w:rsidRDefault="00A06609" w:rsidP="00A06609">
      <w:pPr>
        <w:pStyle w:val="B2"/>
      </w:pPr>
      <w:r w:rsidRPr="007F2770">
        <w:t>1)</w:t>
      </w:r>
      <w:r w:rsidRPr="007F2770">
        <w:tab/>
        <w:t>if the UE needs to send non-cleartext IEs, the UE shall include the entire REGISTRATION REQUEST message (i.e. containing both cleartext IEs and non-cleartext IEs) in the NAS message container IE and shall include the NAS message container IE in the SECURITY MODE COMPLETE message;</w:t>
      </w:r>
      <w:r w:rsidR="00CE5322" w:rsidRPr="007F2770">
        <w:t xml:space="preserve"> or</w:t>
      </w:r>
    </w:p>
    <w:p w14:paraId="657DD5B6" w14:textId="77777777" w:rsidR="00A06609" w:rsidRPr="007F2770" w:rsidRDefault="00A06609" w:rsidP="00920167">
      <w:pPr>
        <w:pStyle w:val="B2"/>
      </w:pPr>
      <w:r w:rsidRPr="007F2770">
        <w:t>2)</w:t>
      </w:r>
      <w:r w:rsidRPr="007F2770">
        <w:tab/>
        <w:t>if the UE does not need to send non-cleartext IEs, the UE shall include the entire REGISTRATION REQUEST message (i.e. containing cleartext IEs only) in the NAS message container IE and shall include the NAS message container IE in the SECURITY MODE COMPLETE message.</w:t>
      </w:r>
    </w:p>
    <w:p w14:paraId="277C932A" w14:textId="77777777" w:rsidR="00CE5322" w:rsidRPr="007F2770" w:rsidRDefault="00A06609" w:rsidP="00920167">
      <w:pPr>
        <w:pStyle w:val="B1"/>
      </w:pPr>
      <w:r w:rsidRPr="007F2770">
        <w:t>b)</w:t>
      </w:r>
      <w:r w:rsidRPr="007F2770">
        <w:tab/>
        <w:t>If the UE has a valid 5G NAS security context and</w:t>
      </w:r>
      <w:r w:rsidR="00CE5322" w:rsidRPr="007F2770">
        <w:t>:</w:t>
      </w:r>
    </w:p>
    <w:p w14:paraId="7126893F" w14:textId="6B80AA17" w:rsidR="00A06609" w:rsidRPr="007F2770" w:rsidRDefault="00CE5322" w:rsidP="0085304B">
      <w:pPr>
        <w:pStyle w:val="B2"/>
      </w:pPr>
      <w:r w:rsidRPr="007F2770">
        <w:t>1)</w:t>
      </w:r>
      <w:r w:rsidRPr="007F2770">
        <w:tab/>
      </w:r>
      <w:r w:rsidR="00A06609" w:rsidRPr="007F2770">
        <w:t>the UE needs to send non-cleartext IEs in a REGISTRATION REQUEST</w:t>
      </w:r>
      <w:ins w:id="436" w:author="24.501_CR5374R1_(Rel-18)_SUECR" w:date="2023-06-29T17:14:00Z">
        <w:r w:rsidR="008156E8">
          <w:t xml:space="preserve">, DEREGISTRATION </w:t>
        </w:r>
      </w:ins>
      <w:del w:id="437" w:author="24.501_CR5374R1_(Rel-18)_SUECR" w:date="2023-06-29T17:15:00Z">
        <w:r w:rsidR="00A06609" w:rsidRPr="007F2770" w:rsidDel="008156E8">
          <w:delText xml:space="preserve"> or</w:delText>
        </w:r>
      </w:del>
      <w:ins w:id="438" w:author="24.501_CR5374R1_(Rel-18)_SUECR" w:date="2023-06-29T17:15:00Z">
        <w:r w:rsidR="008156E8">
          <w:t>REQUEST,</w:t>
        </w:r>
        <w:r w:rsidR="008156E8" w:rsidRPr="007F2770">
          <w:t xml:space="preserve"> or</w:t>
        </w:r>
      </w:ins>
      <w:r w:rsidR="00A06609" w:rsidRPr="007F2770">
        <w:t xml:space="preserve"> SERVICE REQUEST message, the UE includes the entire REGISTRATION REQUEST</w:t>
      </w:r>
      <w:ins w:id="439" w:author="24.501_CR5374R1_(Rel-18)_SUECR" w:date="2023-06-29T17:15:00Z">
        <w:r w:rsidR="008156E8">
          <w:t>, DEREGISTRATION REQUEST</w:t>
        </w:r>
        <w:r w:rsidR="008156E8" w:rsidRPr="007F2770">
          <w:t xml:space="preserve"> </w:t>
        </w:r>
      </w:ins>
      <w:del w:id="440" w:author="24.501_CR5374R1_(Rel-18)_SUECR" w:date="2023-06-29T17:15:00Z">
        <w:r w:rsidR="00A06609" w:rsidRPr="007F2770" w:rsidDel="008156E8">
          <w:delText xml:space="preserve"> </w:delText>
        </w:r>
      </w:del>
      <w:r w:rsidR="00A06609" w:rsidRPr="007F2770">
        <w:t>or SERVICE REQUEST message (i.e. containing both cleartext IEs and non-cleartext IEs) in the NAS message container IE and shall cipher the value part of the NAS message container IE. The UE shall then send a REGISTRATION REQUEST</w:t>
      </w:r>
      <w:ins w:id="441" w:author="24.501_CR5374R1_(Rel-18)_SUECR" w:date="2023-06-29T17:17:00Z">
        <w:r w:rsidR="008156E8">
          <w:t>, DEREGISTRATION REQUEST,</w:t>
        </w:r>
      </w:ins>
      <w:r w:rsidR="00A06609" w:rsidRPr="007F2770">
        <w:t xml:space="preserve"> or SERVICE REQUEST message containing the cleartext IEs and the NAS message container IE</w:t>
      </w:r>
      <w:r w:rsidRPr="007F2770">
        <w:t>;</w:t>
      </w:r>
    </w:p>
    <w:p w14:paraId="73D97115" w14:textId="77777777" w:rsidR="003D33A0" w:rsidRPr="007F2770" w:rsidRDefault="003D33A0" w:rsidP="003D33A0">
      <w:pPr>
        <w:pStyle w:val="B2"/>
      </w:pPr>
      <w:r w:rsidRPr="007F2770">
        <w:t>2)</w:t>
      </w:r>
      <w:r w:rsidRPr="007F2770">
        <w:tab/>
        <w:t>the UE needs to send non-cleartext IEs in a CONTROL PLANE SERVICE REQUEST message:</w:t>
      </w:r>
    </w:p>
    <w:p w14:paraId="77D42797" w14:textId="77777777" w:rsidR="003D33A0" w:rsidRPr="007F2770" w:rsidRDefault="003D33A0" w:rsidP="003D33A0">
      <w:pPr>
        <w:pStyle w:val="B3"/>
      </w:pPr>
      <w:r w:rsidRPr="007F2770">
        <w:t>i)</w:t>
      </w:r>
      <w:r w:rsidRPr="007F2770">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6B5DBEE9" w14:textId="77777777" w:rsidR="00FC2284" w:rsidRPr="007F2770" w:rsidRDefault="003D33A0" w:rsidP="003D33A0">
      <w:pPr>
        <w:pStyle w:val="B3"/>
      </w:pPr>
      <w:r w:rsidRPr="007F2770">
        <w:t>ii)</w:t>
      </w:r>
      <w:r w:rsidRPr="007F2770">
        <w:tab/>
        <w:t>otherwise, the UE includes non-cleartext IEs in the NAS message container IE and shall cipher the value part of the NAS message container IE. The UE shall then send a CONTROL PLANE SERVICE REQUEST message containing the cleartext IEs and the NAS message container IE;</w:t>
      </w:r>
    </w:p>
    <w:p w14:paraId="0DA38B76" w14:textId="6E62840F" w:rsidR="003D33A0" w:rsidRPr="007F2770" w:rsidRDefault="003D33A0" w:rsidP="003D33A0">
      <w:pPr>
        <w:pStyle w:val="B2"/>
      </w:pPr>
      <w:r w:rsidRPr="007F2770">
        <w:t>3)</w:t>
      </w:r>
      <w:r w:rsidRPr="007F2770">
        <w:tab/>
        <w:t>the UE does not need to send non-cleartext IEs in a REGISTRATION REQUEST</w:t>
      </w:r>
      <w:ins w:id="442" w:author="24.501_CR5374R1_(Rel-18)_SUECR" w:date="2023-06-29T17:18:00Z">
        <w:r w:rsidR="004F2C5A">
          <w:t>, DEREGISTRATION REQUEST,</w:t>
        </w:r>
        <w:r w:rsidR="004F2C5A" w:rsidRPr="007F2770">
          <w:t xml:space="preserve"> </w:t>
        </w:r>
      </w:ins>
      <w:del w:id="443" w:author="24.501_CR5374R1_(Rel-18)_SUECR" w:date="2023-06-29T17:18:00Z">
        <w:r w:rsidRPr="007F2770" w:rsidDel="004F2C5A">
          <w:delText xml:space="preserve"> </w:delText>
        </w:r>
      </w:del>
      <w:r w:rsidRPr="007F2770">
        <w:t xml:space="preserve">or SERVICE REQUEST message, </w:t>
      </w:r>
      <w:bookmarkStart w:id="444" w:name="OLE_LINK27"/>
      <w:r w:rsidRPr="007F2770">
        <w:t>the UE sends the REGISTRATION REQUEST</w:t>
      </w:r>
      <w:ins w:id="445" w:author="24.501_CR5374R1_(Rel-18)_SUECR" w:date="2023-06-29T17:18:00Z">
        <w:r w:rsidR="004F2C5A">
          <w:t>, DEREGISTRATION REQUEST,</w:t>
        </w:r>
      </w:ins>
      <w:r w:rsidRPr="007F2770">
        <w:t xml:space="preserve"> or SERVICE REQUEST message without including the NAS message container IE</w:t>
      </w:r>
      <w:bookmarkEnd w:id="444"/>
      <w:r w:rsidRPr="007F2770">
        <w:t>; or</w:t>
      </w:r>
    </w:p>
    <w:p w14:paraId="6EEDA5F4" w14:textId="5629ED1B" w:rsidR="00CE5322" w:rsidRPr="007F2770" w:rsidRDefault="003D33A0" w:rsidP="003D33A0">
      <w:pPr>
        <w:pStyle w:val="B2"/>
      </w:pPr>
      <w:r w:rsidRPr="007F2770">
        <w:t>4)</w:t>
      </w:r>
      <w:r w:rsidRPr="007F2770">
        <w:tab/>
        <w:t>the UE does not need to send non-cleartext IEs in a CONTROL PLANE SERVICE REQUEST message, the UE sends the CONTROL PLANE SERVICE REQUEST message without including the NAS message container IE and the CIoT small data container IE.</w:t>
      </w:r>
    </w:p>
    <w:p w14:paraId="2E047F99" w14:textId="77777777" w:rsidR="00A06609" w:rsidRPr="007F2770" w:rsidRDefault="00A06609" w:rsidP="00A06609">
      <w:r w:rsidRPr="007F2770">
        <w:t>When the initial NAS message is a REGISTRATION REQUEST message, the cleartext IEs are:</w:t>
      </w:r>
    </w:p>
    <w:p w14:paraId="7D9FD118" w14:textId="77777777" w:rsidR="00A06609" w:rsidRPr="007F2770" w:rsidRDefault="00A06609" w:rsidP="00A06609">
      <w:pPr>
        <w:pStyle w:val="B1"/>
      </w:pPr>
      <w:r w:rsidRPr="007F2770">
        <w:t>-</w:t>
      </w:r>
      <w:r w:rsidRPr="007F2770">
        <w:tab/>
        <w:t>Extended protocol discriminator;</w:t>
      </w:r>
    </w:p>
    <w:p w14:paraId="77256E9E" w14:textId="77777777" w:rsidR="00A06609" w:rsidRPr="007F2770" w:rsidRDefault="00A06609" w:rsidP="00A06609">
      <w:pPr>
        <w:pStyle w:val="B1"/>
      </w:pPr>
      <w:r w:rsidRPr="007F2770">
        <w:t>-</w:t>
      </w:r>
      <w:r w:rsidRPr="007F2770">
        <w:tab/>
        <w:t>Security header type;</w:t>
      </w:r>
    </w:p>
    <w:p w14:paraId="721188A0" w14:textId="77777777" w:rsidR="00A06609" w:rsidRPr="007F2770" w:rsidRDefault="00A06609" w:rsidP="00A06609">
      <w:pPr>
        <w:pStyle w:val="B1"/>
      </w:pPr>
      <w:r w:rsidRPr="007F2770">
        <w:t>-</w:t>
      </w:r>
      <w:r w:rsidRPr="007F2770">
        <w:tab/>
        <w:t>Spare half octet;</w:t>
      </w:r>
    </w:p>
    <w:p w14:paraId="25B34B40" w14:textId="77777777" w:rsidR="00A06609" w:rsidRPr="007F2770" w:rsidRDefault="00A06609" w:rsidP="00A06609">
      <w:pPr>
        <w:pStyle w:val="B1"/>
      </w:pPr>
      <w:r w:rsidRPr="007F2770">
        <w:t>-</w:t>
      </w:r>
      <w:r w:rsidRPr="007F2770">
        <w:tab/>
        <w:t>Registration request message identity;</w:t>
      </w:r>
    </w:p>
    <w:p w14:paraId="6A5AAA18" w14:textId="77777777" w:rsidR="00A06609" w:rsidRPr="007F2770" w:rsidRDefault="00A06609" w:rsidP="00A06609">
      <w:pPr>
        <w:pStyle w:val="B1"/>
      </w:pPr>
      <w:r w:rsidRPr="007F2770">
        <w:t>-</w:t>
      </w:r>
      <w:r w:rsidRPr="007F2770">
        <w:tab/>
        <w:t>5GS registration type;</w:t>
      </w:r>
    </w:p>
    <w:p w14:paraId="333C3E60" w14:textId="77777777" w:rsidR="00A06609" w:rsidRPr="007F2770" w:rsidRDefault="00A06609" w:rsidP="00920167">
      <w:pPr>
        <w:pStyle w:val="B1"/>
      </w:pPr>
      <w:r w:rsidRPr="007F2770">
        <w:t>-</w:t>
      </w:r>
      <w:r w:rsidRPr="007F2770">
        <w:tab/>
        <w:t>ngKSI;</w:t>
      </w:r>
    </w:p>
    <w:p w14:paraId="2931B2AE" w14:textId="77777777" w:rsidR="00A06609" w:rsidRPr="007F2770" w:rsidRDefault="00A06609" w:rsidP="00A06609">
      <w:pPr>
        <w:pStyle w:val="B1"/>
      </w:pPr>
      <w:r w:rsidRPr="007F2770">
        <w:t>-</w:t>
      </w:r>
      <w:r w:rsidRPr="007F2770">
        <w:tab/>
        <w:t>5GS mobile identity;</w:t>
      </w:r>
    </w:p>
    <w:p w14:paraId="72A093D3" w14:textId="77777777" w:rsidR="00A06609" w:rsidRPr="007F2770" w:rsidRDefault="00A06609" w:rsidP="00A06609">
      <w:pPr>
        <w:pStyle w:val="B1"/>
      </w:pPr>
      <w:r w:rsidRPr="007F2770">
        <w:rPr>
          <w:rFonts w:eastAsia="Malgun Gothic"/>
        </w:rPr>
        <w:t>-</w:t>
      </w:r>
      <w:r w:rsidRPr="007F2770">
        <w:rPr>
          <w:rFonts w:eastAsia="Malgun Gothic"/>
        </w:rPr>
        <w:tab/>
      </w:r>
      <w:r w:rsidRPr="007F2770">
        <w:t>UE security capability</w:t>
      </w:r>
      <w:r w:rsidRPr="007F2770">
        <w:rPr>
          <w:rFonts w:eastAsia="Malgun Gothic"/>
        </w:rPr>
        <w:t>;</w:t>
      </w:r>
    </w:p>
    <w:p w14:paraId="155404F5" w14:textId="77777777" w:rsidR="00A06609" w:rsidRPr="007F2770" w:rsidRDefault="00A06609" w:rsidP="00A06609">
      <w:pPr>
        <w:pStyle w:val="B1"/>
        <w:rPr>
          <w:rFonts w:eastAsia="Malgun Gothic"/>
        </w:rPr>
      </w:pPr>
      <w:r w:rsidRPr="007F2770">
        <w:rPr>
          <w:rFonts w:eastAsia="Malgun Gothic"/>
        </w:rPr>
        <w:t>-</w:t>
      </w:r>
      <w:r w:rsidRPr="007F2770">
        <w:rPr>
          <w:rFonts w:eastAsia="Malgun Gothic"/>
        </w:rPr>
        <w:tab/>
      </w:r>
      <w:r w:rsidRPr="007F2770">
        <w:t>Additional GUTI</w:t>
      </w:r>
      <w:r w:rsidRPr="007F2770">
        <w:rPr>
          <w:rFonts w:eastAsia="Malgun Gothic"/>
        </w:rPr>
        <w:t>;</w:t>
      </w:r>
    </w:p>
    <w:p w14:paraId="2C8B49C5" w14:textId="77777777" w:rsidR="00BA40BA" w:rsidRPr="007F2770" w:rsidRDefault="00BA40BA" w:rsidP="00BA40BA">
      <w:pPr>
        <w:pStyle w:val="B1"/>
      </w:pPr>
      <w:r w:rsidRPr="007F2770">
        <w:rPr>
          <w:rFonts w:eastAsia="Malgun Gothic"/>
        </w:rPr>
        <w:t>-</w:t>
      </w:r>
      <w:r w:rsidRPr="007F2770">
        <w:rPr>
          <w:rFonts w:eastAsia="Malgun Gothic"/>
        </w:rPr>
        <w:tab/>
      </w:r>
      <w:r w:rsidRPr="007F2770">
        <w:t>UE status</w:t>
      </w:r>
      <w:r w:rsidRPr="007F2770">
        <w:rPr>
          <w:rFonts w:eastAsia="Malgun Gothic"/>
        </w:rPr>
        <w:t>;</w:t>
      </w:r>
    </w:p>
    <w:p w14:paraId="7699C828" w14:textId="7FD6B19F" w:rsidR="00BA40BA" w:rsidRPr="007F2770" w:rsidRDefault="00BA40BA" w:rsidP="00BA40BA">
      <w:pPr>
        <w:pStyle w:val="B1"/>
      </w:pPr>
      <w:r w:rsidRPr="007F2770">
        <w:t>-</w:t>
      </w:r>
      <w:r w:rsidRPr="007F2770">
        <w:tab/>
        <w:t>EPS NAS message container;</w:t>
      </w:r>
    </w:p>
    <w:p w14:paraId="04A08C37" w14:textId="77777777" w:rsidR="00BA40BA" w:rsidRPr="007F2770" w:rsidRDefault="00BA40BA" w:rsidP="00BA40BA">
      <w:pPr>
        <w:pStyle w:val="B1"/>
      </w:pPr>
      <w:r w:rsidRPr="007F2770">
        <w:t>-</w:t>
      </w:r>
      <w:r w:rsidRPr="007F2770">
        <w:tab/>
        <w:t>NID; and</w:t>
      </w:r>
    </w:p>
    <w:p w14:paraId="1E2FB9D4" w14:textId="5A7904E6" w:rsidR="00BA40BA" w:rsidRDefault="00BA40BA" w:rsidP="00BA40BA">
      <w:pPr>
        <w:pStyle w:val="B1"/>
        <w:rPr>
          <w:ins w:id="446" w:author="24.501_CR5374R1_(Rel-18)_SUECR" w:date="2023-06-29T17:19:00Z"/>
        </w:rPr>
      </w:pPr>
      <w:r w:rsidRPr="007F2770">
        <w:t>-</w:t>
      </w:r>
      <w:r w:rsidRPr="007F2770">
        <w:tab/>
        <w:t>PLMN with disaster condition.</w:t>
      </w:r>
    </w:p>
    <w:p w14:paraId="599EA443" w14:textId="77777777" w:rsidR="004F2C5A" w:rsidRPr="007F2770" w:rsidRDefault="004F2C5A" w:rsidP="004F2C5A">
      <w:pPr>
        <w:rPr>
          <w:ins w:id="447" w:author="24.501_CR5374R1_(Rel-18)_SUECR" w:date="2023-06-29T17:19:00Z"/>
        </w:rPr>
      </w:pPr>
      <w:ins w:id="448" w:author="24.501_CR5374R1_(Rel-18)_SUECR" w:date="2023-06-29T17:19:00Z">
        <w:r w:rsidRPr="007F2770">
          <w:t xml:space="preserve">When the initial NAS message is a </w:t>
        </w:r>
        <w:r>
          <w:t>DE</w:t>
        </w:r>
        <w:r w:rsidRPr="007F2770">
          <w:t>REGISTRATION REQUEST message, the cleartext IEs are:</w:t>
        </w:r>
      </w:ins>
    </w:p>
    <w:p w14:paraId="36107615" w14:textId="77777777" w:rsidR="004F2C5A" w:rsidRPr="007F2770" w:rsidRDefault="004F2C5A" w:rsidP="004F2C5A">
      <w:pPr>
        <w:pStyle w:val="B1"/>
        <w:rPr>
          <w:ins w:id="449" w:author="24.501_CR5374R1_(Rel-18)_SUECR" w:date="2023-06-29T17:19:00Z"/>
        </w:rPr>
      </w:pPr>
      <w:ins w:id="450" w:author="24.501_CR5374R1_(Rel-18)_SUECR" w:date="2023-06-29T17:19:00Z">
        <w:r w:rsidRPr="007F2770">
          <w:t>-</w:t>
        </w:r>
        <w:r w:rsidRPr="007F2770">
          <w:tab/>
          <w:t>Extended protocol discriminator;</w:t>
        </w:r>
      </w:ins>
    </w:p>
    <w:p w14:paraId="308ED201" w14:textId="77777777" w:rsidR="004F2C5A" w:rsidRPr="007F2770" w:rsidRDefault="004F2C5A" w:rsidP="004F2C5A">
      <w:pPr>
        <w:pStyle w:val="B1"/>
        <w:rPr>
          <w:ins w:id="451" w:author="24.501_CR5374R1_(Rel-18)_SUECR" w:date="2023-06-29T17:19:00Z"/>
        </w:rPr>
      </w:pPr>
      <w:ins w:id="452" w:author="24.501_CR5374R1_(Rel-18)_SUECR" w:date="2023-06-29T17:19:00Z">
        <w:r w:rsidRPr="007F2770">
          <w:t>-</w:t>
        </w:r>
        <w:r w:rsidRPr="007F2770">
          <w:tab/>
          <w:t>Security header type;</w:t>
        </w:r>
      </w:ins>
    </w:p>
    <w:p w14:paraId="721B4A0D" w14:textId="77777777" w:rsidR="004F2C5A" w:rsidRPr="007F2770" w:rsidRDefault="004F2C5A" w:rsidP="004F2C5A">
      <w:pPr>
        <w:pStyle w:val="B1"/>
        <w:rPr>
          <w:ins w:id="453" w:author="24.501_CR5374R1_(Rel-18)_SUECR" w:date="2023-06-29T17:19:00Z"/>
        </w:rPr>
      </w:pPr>
      <w:ins w:id="454" w:author="24.501_CR5374R1_(Rel-18)_SUECR" w:date="2023-06-29T17:19:00Z">
        <w:r w:rsidRPr="007F2770">
          <w:t>-</w:t>
        </w:r>
        <w:r w:rsidRPr="007F2770">
          <w:tab/>
          <w:t>Spare half octet;</w:t>
        </w:r>
      </w:ins>
    </w:p>
    <w:p w14:paraId="1BF4BED3" w14:textId="77777777" w:rsidR="004F2C5A" w:rsidRDefault="004F2C5A" w:rsidP="004F2C5A">
      <w:pPr>
        <w:pStyle w:val="B1"/>
        <w:rPr>
          <w:ins w:id="455" w:author="24.501_CR5374R1_(Rel-18)_SUECR" w:date="2023-06-29T17:19:00Z"/>
        </w:rPr>
      </w:pPr>
      <w:ins w:id="456" w:author="24.501_CR5374R1_(Rel-18)_SUECR" w:date="2023-06-29T17:19:00Z">
        <w:r w:rsidRPr="007F2770">
          <w:t>-</w:t>
        </w:r>
        <w:r w:rsidRPr="007F2770">
          <w:tab/>
        </w:r>
        <w:r w:rsidRPr="007F2770">
          <w:rPr>
            <w:rFonts w:hint="eastAsia"/>
            <w:lang w:val="fr-FR"/>
          </w:rPr>
          <w:t>De-r</w:t>
        </w:r>
        <w:r w:rsidRPr="007F2770">
          <w:rPr>
            <w:lang w:val="fr-FR"/>
          </w:rPr>
          <w:t>egistration request message identity</w:t>
        </w:r>
        <w:r w:rsidRPr="007F2770">
          <w:t>;</w:t>
        </w:r>
      </w:ins>
    </w:p>
    <w:p w14:paraId="17495FEC" w14:textId="77777777" w:rsidR="004F2C5A" w:rsidRDefault="004F2C5A" w:rsidP="004F2C5A">
      <w:pPr>
        <w:pStyle w:val="B1"/>
        <w:rPr>
          <w:ins w:id="457" w:author="24.501_CR5374R1_(Rel-18)_SUECR" w:date="2023-06-29T17:19:00Z"/>
        </w:rPr>
      </w:pPr>
      <w:ins w:id="458" w:author="24.501_CR5374R1_(Rel-18)_SUECR" w:date="2023-06-29T17:19:00Z">
        <w:r>
          <w:t>-</w:t>
        </w:r>
        <w:r>
          <w:tab/>
        </w:r>
        <w:r w:rsidRPr="007F2770">
          <w:t>De</w:t>
        </w:r>
        <w:r w:rsidRPr="007F2770">
          <w:rPr>
            <w:rFonts w:hint="eastAsia"/>
          </w:rPr>
          <w:t>-</w:t>
        </w:r>
        <w:r w:rsidRPr="007F2770">
          <w:t>registration type</w:t>
        </w:r>
        <w:r>
          <w:t>;</w:t>
        </w:r>
      </w:ins>
    </w:p>
    <w:p w14:paraId="74F1AE35" w14:textId="77777777" w:rsidR="004F2C5A" w:rsidRDefault="004F2C5A" w:rsidP="004F2C5A">
      <w:pPr>
        <w:pStyle w:val="B1"/>
        <w:rPr>
          <w:ins w:id="459" w:author="24.501_CR5374R1_(Rel-18)_SUECR" w:date="2023-06-29T17:19:00Z"/>
        </w:rPr>
      </w:pPr>
      <w:ins w:id="460" w:author="24.501_CR5374R1_(Rel-18)_SUECR" w:date="2023-06-29T17:19:00Z">
        <w:r>
          <w:t>-</w:t>
        </w:r>
        <w:r>
          <w:tab/>
        </w:r>
        <w:r w:rsidRPr="007F2770">
          <w:t>ngKSI</w:t>
        </w:r>
        <w:r>
          <w:t>; and</w:t>
        </w:r>
      </w:ins>
    </w:p>
    <w:p w14:paraId="6FBDD307" w14:textId="1374B991" w:rsidR="004F2C5A" w:rsidRPr="007F2770" w:rsidRDefault="004F2C5A" w:rsidP="004F2C5A">
      <w:pPr>
        <w:pStyle w:val="B1"/>
      </w:pPr>
      <w:ins w:id="461" w:author="24.501_CR5374R1_(Rel-18)_SUECR" w:date="2023-06-29T17:19:00Z">
        <w:r>
          <w:t>-</w:t>
        </w:r>
        <w:r>
          <w:tab/>
        </w:r>
        <w:r w:rsidRPr="007F2770">
          <w:t>5GS mobile identity</w:t>
        </w:r>
        <w:r>
          <w:t>.</w:t>
        </w:r>
      </w:ins>
    </w:p>
    <w:p w14:paraId="43981856" w14:textId="77777777" w:rsidR="00A06609" w:rsidRPr="007F2770" w:rsidRDefault="00A06609" w:rsidP="00A06609">
      <w:r w:rsidRPr="007F2770">
        <w:t>When the initial NAS message is a SERVICE REQUEST message, the cleartext IEs are:</w:t>
      </w:r>
    </w:p>
    <w:p w14:paraId="3CEA6B44" w14:textId="77777777" w:rsidR="00A06609" w:rsidRPr="007F2770" w:rsidRDefault="00A06609" w:rsidP="00A06609">
      <w:pPr>
        <w:pStyle w:val="B1"/>
      </w:pPr>
      <w:r w:rsidRPr="007F2770">
        <w:t>-</w:t>
      </w:r>
      <w:r w:rsidRPr="007F2770">
        <w:tab/>
        <w:t>Extended protocol discriminator;</w:t>
      </w:r>
    </w:p>
    <w:p w14:paraId="0821E93F" w14:textId="77777777" w:rsidR="00A06609" w:rsidRPr="007F2770" w:rsidRDefault="00A06609" w:rsidP="00A06609">
      <w:pPr>
        <w:pStyle w:val="B1"/>
      </w:pPr>
      <w:r w:rsidRPr="007F2770">
        <w:t>-</w:t>
      </w:r>
      <w:r w:rsidRPr="007F2770">
        <w:tab/>
        <w:t>Security header type;</w:t>
      </w:r>
    </w:p>
    <w:p w14:paraId="17FDCBB0" w14:textId="77777777" w:rsidR="00A06609" w:rsidRPr="007F2770" w:rsidRDefault="00A06609" w:rsidP="00A06609">
      <w:pPr>
        <w:pStyle w:val="B1"/>
      </w:pPr>
      <w:r w:rsidRPr="007F2770">
        <w:t>-</w:t>
      </w:r>
      <w:r w:rsidRPr="007F2770">
        <w:tab/>
        <w:t>Spare half octet;</w:t>
      </w:r>
    </w:p>
    <w:p w14:paraId="7E7BE272" w14:textId="77777777" w:rsidR="00A06609" w:rsidRPr="007F2770" w:rsidRDefault="00A06609" w:rsidP="00920167">
      <w:pPr>
        <w:pStyle w:val="B1"/>
      </w:pPr>
      <w:r w:rsidRPr="007F2770">
        <w:t>-</w:t>
      </w:r>
      <w:r w:rsidRPr="007F2770">
        <w:tab/>
        <w:t>ngKSI;</w:t>
      </w:r>
    </w:p>
    <w:p w14:paraId="71AB2280" w14:textId="77777777" w:rsidR="00A06609" w:rsidRPr="007F2770" w:rsidRDefault="00A06609" w:rsidP="00A06609">
      <w:pPr>
        <w:pStyle w:val="B1"/>
      </w:pPr>
      <w:r w:rsidRPr="007F2770">
        <w:t>-</w:t>
      </w:r>
      <w:r w:rsidRPr="007F2770">
        <w:tab/>
        <w:t>Service request message identity;</w:t>
      </w:r>
    </w:p>
    <w:p w14:paraId="4D5788B4" w14:textId="77777777" w:rsidR="00A06609" w:rsidRPr="007F2770" w:rsidRDefault="00A06609" w:rsidP="00A06609">
      <w:pPr>
        <w:pStyle w:val="B1"/>
      </w:pPr>
      <w:r w:rsidRPr="007F2770">
        <w:t>-</w:t>
      </w:r>
      <w:r w:rsidRPr="007F2770">
        <w:tab/>
        <w:t>Service type; and</w:t>
      </w:r>
    </w:p>
    <w:p w14:paraId="32243323" w14:textId="77777777" w:rsidR="00A06609" w:rsidRPr="007F2770" w:rsidRDefault="00A06609" w:rsidP="00920167">
      <w:pPr>
        <w:pStyle w:val="B1"/>
      </w:pPr>
      <w:r w:rsidRPr="007F2770">
        <w:rPr>
          <w:rFonts w:eastAsia="Malgun Gothic"/>
        </w:rPr>
        <w:t>-</w:t>
      </w:r>
      <w:r w:rsidRPr="007F2770">
        <w:rPr>
          <w:rFonts w:eastAsia="Malgun Gothic"/>
        </w:rPr>
        <w:tab/>
      </w:r>
      <w:r w:rsidRPr="007F2770">
        <w:t>5G-S-TMSI</w:t>
      </w:r>
      <w:r w:rsidRPr="007F2770">
        <w:rPr>
          <w:rFonts w:eastAsia="Malgun Gothic"/>
        </w:rPr>
        <w:t>.</w:t>
      </w:r>
    </w:p>
    <w:p w14:paraId="31CAA613" w14:textId="77777777" w:rsidR="0075753B" w:rsidRPr="007F2770" w:rsidRDefault="0075753B" w:rsidP="0075753B">
      <w:r w:rsidRPr="007F2770">
        <w:t>When the initial NAS message is a CONTROL PLANE SERVICE REQUEST message, the cleartext IEs are:</w:t>
      </w:r>
    </w:p>
    <w:p w14:paraId="4651F102" w14:textId="77777777" w:rsidR="0075753B" w:rsidRPr="007F2770" w:rsidRDefault="0075753B" w:rsidP="0075753B">
      <w:pPr>
        <w:pStyle w:val="B1"/>
      </w:pPr>
      <w:r w:rsidRPr="007F2770">
        <w:t>-</w:t>
      </w:r>
      <w:r w:rsidRPr="007F2770">
        <w:tab/>
        <w:t>Extended protocol discriminator;</w:t>
      </w:r>
    </w:p>
    <w:p w14:paraId="5097A5DA" w14:textId="77777777" w:rsidR="0075753B" w:rsidRPr="007F2770" w:rsidRDefault="0075753B" w:rsidP="0075753B">
      <w:pPr>
        <w:pStyle w:val="B1"/>
      </w:pPr>
      <w:r w:rsidRPr="007F2770">
        <w:t>-</w:t>
      </w:r>
      <w:r w:rsidRPr="007F2770">
        <w:tab/>
        <w:t>Security header type;</w:t>
      </w:r>
    </w:p>
    <w:p w14:paraId="64C28B03" w14:textId="77777777" w:rsidR="0075753B" w:rsidRPr="007F2770" w:rsidRDefault="0075753B" w:rsidP="0075753B">
      <w:pPr>
        <w:pStyle w:val="B1"/>
      </w:pPr>
      <w:r w:rsidRPr="007F2770">
        <w:t>-</w:t>
      </w:r>
      <w:r w:rsidRPr="007F2770">
        <w:tab/>
        <w:t>Spare half octet;</w:t>
      </w:r>
    </w:p>
    <w:p w14:paraId="165BE4BC" w14:textId="77777777" w:rsidR="0075753B" w:rsidRPr="007F2770" w:rsidRDefault="0075753B" w:rsidP="0075753B">
      <w:pPr>
        <w:pStyle w:val="B1"/>
      </w:pPr>
      <w:r w:rsidRPr="007F2770">
        <w:t>-</w:t>
      </w:r>
      <w:r w:rsidRPr="007F2770">
        <w:tab/>
        <w:t>ngKSI;</w:t>
      </w:r>
    </w:p>
    <w:p w14:paraId="5E62B053" w14:textId="77777777" w:rsidR="0075753B" w:rsidRPr="007F2770" w:rsidRDefault="0075753B" w:rsidP="0075753B">
      <w:pPr>
        <w:pStyle w:val="B1"/>
      </w:pPr>
      <w:r w:rsidRPr="007F2770">
        <w:t>-</w:t>
      </w:r>
      <w:r w:rsidRPr="007F2770">
        <w:tab/>
        <w:t>Control plane service request message identity; and</w:t>
      </w:r>
    </w:p>
    <w:p w14:paraId="0B134A8E" w14:textId="77777777" w:rsidR="0075753B" w:rsidRPr="007F2770" w:rsidRDefault="0075753B" w:rsidP="0075753B">
      <w:pPr>
        <w:pStyle w:val="B1"/>
      </w:pPr>
      <w:r w:rsidRPr="007F2770">
        <w:t>-</w:t>
      </w:r>
      <w:r w:rsidRPr="007F2770">
        <w:tab/>
        <w:t>Control plane service type.</w:t>
      </w:r>
    </w:p>
    <w:p w14:paraId="7E1FDA5C" w14:textId="77EACECB" w:rsidR="00A06609" w:rsidRPr="007F2770" w:rsidRDefault="00A06609" w:rsidP="00A06609">
      <w:r w:rsidRPr="007F2770">
        <w:t>When the UE sends a REGISTRATION REQUEST</w:t>
      </w:r>
      <w:ins w:id="462" w:author="24.501_CR5374R1_(Rel-18)_SUECR" w:date="2023-06-29T17:19:00Z">
        <w:r w:rsidR="004F2C5A">
          <w:t>, DEREGISTRATION REQUEST</w:t>
        </w:r>
      </w:ins>
      <w:ins w:id="463" w:author="24.501_CR5374R1_(Rel-18)_SUECR" w:date="2023-06-29T17:20:00Z">
        <w:r w:rsidR="004F2C5A">
          <w:t>,</w:t>
        </w:r>
      </w:ins>
      <w:del w:id="464" w:author="24.501_CR5374R1_(Rel-18)_SUECR" w:date="2023-06-29T17:20:00Z">
        <w:r w:rsidRPr="007F2770" w:rsidDel="004F2C5A">
          <w:delText xml:space="preserve"> or</w:delText>
        </w:r>
      </w:del>
      <w:r w:rsidRPr="007F2770">
        <w:t xml:space="preserve"> SERVICE REQUEST </w:t>
      </w:r>
      <w:r w:rsidR="0075753B" w:rsidRPr="007F2770">
        <w:t xml:space="preserve">or CONTROL PLANE SERVICE REQUEST </w:t>
      </w:r>
      <w:r w:rsidRPr="007F2770">
        <w:t>message that includes a NAS message container IE, the UE shall set the security header type of the initial NAS message to "integrity protected".</w:t>
      </w:r>
    </w:p>
    <w:p w14:paraId="27090524" w14:textId="4AEADF53" w:rsidR="00A06609" w:rsidRPr="007F2770" w:rsidRDefault="00A06609" w:rsidP="00A06609">
      <w:pPr>
        <w:rPr>
          <w:noProof/>
        </w:rPr>
      </w:pPr>
      <w:r w:rsidRPr="007F2770">
        <w:rPr>
          <w:noProof/>
        </w:rPr>
        <w:t xml:space="preserve">When the AMF receives an integrity protected initial NAS message which includes a NAS message container IE, the AMF shall decipher the value part of the NAS message container IE. </w:t>
      </w:r>
      <w:r w:rsidR="0075753B" w:rsidRPr="007F2770">
        <w:rPr>
          <w:noProof/>
        </w:rPr>
        <w:t xml:space="preserve">If </w:t>
      </w:r>
      <w:r w:rsidR="0075753B" w:rsidRPr="007F2770">
        <w:t>the received initial NAS message is a REGISTRATION REQUEST</w:t>
      </w:r>
      <w:ins w:id="465" w:author="24.501_CR5374R1_(Rel-18)_SUECR" w:date="2023-06-29T17:20:00Z">
        <w:r w:rsidR="004F2C5A">
          <w:t>, DEREGISTRATION REQUEST</w:t>
        </w:r>
      </w:ins>
      <w:del w:id="466" w:author="24.501_CR5374R1_(Rel-18)_SUECR" w:date="2023-06-29T17:20:00Z">
        <w:r w:rsidR="0075753B" w:rsidRPr="007F2770" w:rsidDel="004F2C5A">
          <w:delText xml:space="preserve"> </w:delText>
        </w:r>
      </w:del>
      <w:ins w:id="467" w:author="24.501_CR5374R1_(Rel-18)_SUECR" w:date="2023-06-29T17:20:00Z">
        <w:r w:rsidR="004F2C5A">
          <w:t>,</w:t>
        </w:r>
      </w:ins>
      <w:del w:id="468" w:author="24.501_CR5374R1_(Rel-18)_SUECR" w:date="2023-06-29T17:20:00Z">
        <w:r w:rsidR="0075753B" w:rsidRPr="007F2770" w:rsidDel="004F2C5A">
          <w:delText>message</w:delText>
        </w:r>
      </w:del>
      <w:r w:rsidR="0075753B" w:rsidRPr="007F2770">
        <w:t xml:space="preserve"> or a SERVICE REQUEST</w:t>
      </w:r>
      <w:r w:rsidR="0075753B" w:rsidRPr="007F2770">
        <w:rPr>
          <w:noProof/>
        </w:rPr>
        <w:t xml:space="preserve"> message, t</w:t>
      </w:r>
      <w:r w:rsidRPr="007F2770">
        <w:rPr>
          <w:noProof/>
        </w:rPr>
        <w:t>he AMF shall consider the NAS message that is obtained from the NAS message container IE as the initial NAS message that triggered the procedure.</w:t>
      </w:r>
    </w:p>
    <w:p w14:paraId="20170A86" w14:textId="77777777" w:rsidR="001B662D" w:rsidRPr="007F2770" w:rsidRDefault="001B662D" w:rsidP="001B662D">
      <w:pPr>
        <w:rPr>
          <w:noProof/>
        </w:rPr>
      </w:pPr>
      <w:r w:rsidRPr="007F2770">
        <w:rPr>
          <w:noProof/>
        </w:rPr>
        <w:t xml:space="preserve">When the AMF receives a </w:t>
      </w:r>
      <w:r w:rsidRPr="007F2770">
        <w:t xml:space="preserve">CONTROL PLANE SERVICE REQUEST </w:t>
      </w:r>
      <w:r w:rsidRPr="007F2770">
        <w:rPr>
          <w:noProof/>
        </w:rPr>
        <w:t>message</w:t>
      </w:r>
      <w:r w:rsidRPr="007F2770">
        <w:rPr>
          <w:noProof/>
          <w:lang w:eastAsia="zh-CN"/>
        </w:rPr>
        <w:t xml:space="preserve"> which includes a CIoT small data container IE,</w:t>
      </w:r>
      <w:r w:rsidRPr="007F2770">
        <w:rPr>
          <w:noProof/>
        </w:rPr>
        <w:t xml:space="preserve"> the AMF shall decipher the value part of the CIoT small data container IE and handle the message as specified in subclause 5.6.1.4.2.</w:t>
      </w:r>
    </w:p>
    <w:p w14:paraId="2EFB855B" w14:textId="7C3EE029" w:rsidR="00A06609" w:rsidRPr="007F2770" w:rsidDel="004F2C5A" w:rsidRDefault="00A06609" w:rsidP="00A06609">
      <w:pPr>
        <w:rPr>
          <w:del w:id="469" w:author="24.501_CR5374R1_(Rel-18)_SUECR" w:date="2023-06-29T17:20:00Z"/>
          <w:noProof/>
        </w:rPr>
      </w:pPr>
      <w:del w:id="470" w:author="24.501_CR5374R1_(Rel-18)_SUECR" w:date="2023-06-29T17:20:00Z">
        <w:r w:rsidRPr="007F2770" w:rsidDel="004F2C5A">
          <w:rPr>
            <w:noProof/>
          </w:rPr>
          <w:delText xml:space="preserve">When the initial NAS message is a </w:delText>
        </w:r>
        <w:r w:rsidRPr="007F2770" w:rsidDel="004F2C5A">
          <w:delText>DEREGISTRATION REQUEST message, the UE always sends the NAS message unciphered.</w:delText>
        </w:r>
      </w:del>
    </w:p>
    <w:p w14:paraId="329471B3" w14:textId="77777777" w:rsidR="00675307" w:rsidRPr="007F2770" w:rsidRDefault="00675307" w:rsidP="00675307">
      <w:bookmarkStart w:id="471" w:name="_Toc20232422"/>
      <w:bookmarkStart w:id="472" w:name="_Toc27746508"/>
      <w:bookmarkStart w:id="473" w:name="_Toc36212688"/>
      <w:bookmarkStart w:id="474" w:name="_Toc36656865"/>
      <w:bookmarkStart w:id="475" w:name="_Toc45286526"/>
      <w:bookmarkStart w:id="476" w:name="_Toc51947793"/>
      <w:bookmarkStart w:id="477" w:name="_Toc51948885"/>
      <w:r w:rsidRPr="007F2770">
        <w:t>If the UE:</w:t>
      </w:r>
    </w:p>
    <w:p w14:paraId="03DA9EBF" w14:textId="77777777" w:rsidR="00675307" w:rsidRPr="007F2770" w:rsidRDefault="00675307" w:rsidP="00675307">
      <w:pPr>
        <w:pStyle w:val="B1"/>
      </w:pPr>
      <w:r w:rsidRPr="007F2770">
        <w:t>a)</w:t>
      </w:r>
      <w:r w:rsidRPr="007F2770">
        <w:tab/>
        <w:t>has 5G-EA0 as a selected 5G NAS security algorithm; and</w:t>
      </w:r>
    </w:p>
    <w:p w14:paraId="7508BA22" w14:textId="77777777" w:rsidR="00675307" w:rsidRPr="007F2770" w:rsidRDefault="00675307" w:rsidP="00675307">
      <w:pPr>
        <w:pStyle w:val="B1"/>
      </w:pPr>
      <w:r w:rsidRPr="007F2770">
        <w:t>b)</w:t>
      </w:r>
      <w:r w:rsidRPr="007F2770">
        <w:tab/>
        <w:t>selects a PLMN other than Registered PLMN and EPLMN over one access;</w:t>
      </w:r>
    </w:p>
    <w:p w14:paraId="6AD9A5C2" w14:textId="315ACA85" w:rsidR="00675307" w:rsidRPr="007F2770" w:rsidRDefault="00675307" w:rsidP="00675307">
      <w:r w:rsidRPr="007F2770">
        <w:t>the UE shall send an initial NAS message including cleartext IEs only via the access type associated with the newly selected PLMN as described in this subclause for the case when the UE does not have a valid 5G NAS security context.</w:t>
      </w:r>
    </w:p>
    <w:p w14:paraId="3AB8E39C" w14:textId="77777777" w:rsidR="00675307" w:rsidRPr="007F2770" w:rsidRDefault="00675307" w:rsidP="00675307">
      <w:r w:rsidRPr="007F2770">
        <w:t>If the UE:</w:t>
      </w:r>
    </w:p>
    <w:p w14:paraId="6200B34F" w14:textId="77777777" w:rsidR="00675307" w:rsidRPr="007F2770" w:rsidRDefault="00675307" w:rsidP="00675307">
      <w:pPr>
        <w:pStyle w:val="B1"/>
      </w:pPr>
      <w:r w:rsidRPr="007F2770">
        <w:t>a)</w:t>
      </w:r>
      <w:r w:rsidRPr="007F2770">
        <w:tab/>
        <w:t>has 5G-EA0 as a selected 5G NAS security algorithm; and</w:t>
      </w:r>
    </w:p>
    <w:p w14:paraId="4FEBBD28" w14:textId="77777777" w:rsidR="00675307" w:rsidRPr="007F2770" w:rsidRDefault="00675307" w:rsidP="00675307">
      <w:pPr>
        <w:pStyle w:val="B1"/>
      </w:pPr>
      <w:r w:rsidRPr="007F2770">
        <w:t>b)</w:t>
      </w:r>
      <w:r w:rsidRPr="007F2770">
        <w:tab/>
        <w:t>selects a PLMN other than Registered PLMN and EPLMN over one access, and the Registered PLMN or EPLMN is not registering or registered over other access;</w:t>
      </w:r>
    </w:p>
    <w:p w14:paraId="21C4911B" w14:textId="77777777" w:rsidR="00675307" w:rsidRPr="007F2770" w:rsidRDefault="00675307" w:rsidP="00675307">
      <w:r w:rsidRPr="007F2770">
        <w:t>the UE shall delete the 5G NAS security context.</w:t>
      </w:r>
    </w:p>
    <w:p w14:paraId="0CFF9007" w14:textId="77777777" w:rsidR="00675307" w:rsidRPr="007F2770" w:rsidRDefault="00675307" w:rsidP="00675307">
      <w:pPr>
        <w:pStyle w:val="NO"/>
      </w:pPr>
      <w:r w:rsidRPr="007F2770">
        <w:t>NOTE:</w:t>
      </w:r>
      <w:r w:rsidRPr="007F2770">
        <w:tab/>
      </w:r>
      <w:r w:rsidRPr="007F2770">
        <w:rPr>
          <w:noProof/>
          <w:lang w:eastAsia="zh-CN"/>
        </w:rPr>
        <w:t>UE deletes the 5G NAS security context only if the UE is not in the connected mode</w:t>
      </w:r>
      <w:r w:rsidRPr="007F2770">
        <w:t>.</w:t>
      </w:r>
    </w:p>
    <w:p w14:paraId="79B5F35E" w14:textId="77777777" w:rsidR="002A7610" w:rsidRPr="007F2770" w:rsidRDefault="002A7610" w:rsidP="00781477">
      <w:pPr>
        <w:pStyle w:val="Heading3"/>
        <w:rPr>
          <w:lang w:val="en-US"/>
        </w:rPr>
      </w:pPr>
      <w:bookmarkStart w:id="478" w:name="_Toc131395799"/>
      <w:r w:rsidRPr="007F2770">
        <w:rPr>
          <w:lang w:val="en-US"/>
        </w:rPr>
        <w:t>4.4.7</w:t>
      </w:r>
      <w:r w:rsidRPr="007F2770">
        <w:rPr>
          <w:lang w:val="en-US"/>
        </w:rPr>
        <w:tab/>
        <w:t>Protection of NAS IEs</w:t>
      </w:r>
      <w:bookmarkEnd w:id="478"/>
    </w:p>
    <w:p w14:paraId="41E8768A" w14:textId="77777777" w:rsidR="00CB5194" w:rsidRPr="007F2770" w:rsidRDefault="00CB5194" w:rsidP="00CB5194">
      <w:r w:rsidRPr="007F2770">
        <w:t xml:space="preserve">The network can provide the SOR transparent container IE during the registration procedure to the UE in the REGISTRATION ACCEPT message. The SOR transparent container IE is integrity protected by the HPLMN or subscribed SNPN as </w:t>
      </w:r>
      <w:r w:rsidRPr="007F2770">
        <w:rPr>
          <w:rFonts w:hint="eastAsia"/>
          <w:lang w:eastAsia="zh-CN"/>
        </w:rPr>
        <w:t xml:space="preserve">specified in </w:t>
      </w:r>
      <w:r w:rsidRPr="007F2770">
        <w:t>3GPP TS 33.501 [24].</w:t>
      </w:r>
    </w:p>
    <w:p w14:paraId="0E18758F" w14:textId="77777777" w:rsidR="00CB5194" w:rsidRPr="007F2770" w:rsidRDefault="00CB5194" w:rsidP="00CB5194">
      <w:pPr>
        <w:rPr>
          <w:lang w:val="en-US"/>
        </w:rPr>
      </w:pPr>
      <w:r w:rsidRPr="007F2770">
        <w:t>The UE can provide the SOR transparent container IE during the registration procedure to the network in the REGISTRATION COMPLETE message. The SoR-MAC-I</w:t>
      </w:r>
      <w:r w:rsidRPr="007F2770">
        <w:rPr>
          <w:vertAlign w:val="subscript"/>
        </w:rPr>
        <w:t>UE</w:t>
      </w:r>
      <w:r w:rsidRPr="007F2770">
        <w:t xml:space="preserve"> </w:t>
      </w:r>
      <w:r w:rsidRPr="007F2770">
        <w:rPr>
          <w:noProof/>
        </w:rPr>
        <w:t>in the SOR transparent container IE</w:t>
      </w:r>
      <w:r w:rsidRPr="007F2770">
        <w:t xml:space="preserve"> is generated by the UE as </w:t>
      </w:r>
      <w:r w:rsidRPr="007F2770">
        <w:rPr>
          <w:rFonts w:hint="eastAsia"/>
          <w:lang w:eastAsia="zh-CN"/>
        </w:rPr>
        <w:t xml:space="preserve">specified in </w:t>
      </w:r>
      <w:r w:rsidRPr="007F2770">
        <w:t>3GPP TS 33.501 [24].</w:t>
      </w:r>
    </w:p>
    <w:p w14:paraId="5B62B83A" w14:textId="77777777" w:rsidR="00CB5194" w:rsidRPr="007F2770" w:rsidRDefault="00CB5194" w:rsidP="00CB5194">
      <w:r w:rsidRPr="007F2770">
        <w:t>The network can provide the</w:t>
      </w:r>
      <w:r w:rsidRPr="007F2770">
        <w:rPr>
          <w:noProof/>
          <w:lang w:eastAsia="ko-KR"/>
        </w:rPr>
        <w:t xml:space="preserve"> Payload container IE</w:t>
      </w:r>
      <w:r w:rsidRPr="007F2770">
        <w:t xml:space="preserve"> during the Network-initiated NAS transport procedure to the UE in DL NAS TRANSPORT message. If the Payload container type IE is set to "SOR transparent container" or "UE parameters update transparent container", the </w:t>
      </w:r>
      <w:r w:rsidRPr="007F2770">
        <w:rPr>
          <w:noProof/>
          <w:lang w:eastAsia="ko-KR"/>
        </w:rPr>
        <w:t>Payload container IE</w:t>
      </w:r>
      <w:r w:rsidRPr="007F2770">
        <w:t xml:space="preserve"> is integrity protected by the HPLMN or subscribed SNPN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 xml:space="preserve">"SOR transparent container" or "UE parameters update transparent container", the payload container entry contents field of the </w:t>
      </w:r>
      <w:r w:rsidRPr="007F2770">
        <w:rPr>
          <w:rFonts w:eastAsia="Malgun Gothic"/>
        </w:rPr>
        <w:t xml:space="preserve">payload container entry </w:t>
      </w:r>
      <w:r w:rsidRPr="007F2770">
        <w:t>is integrity protected</w:t>
      </w:r>
      <w:r w:rsidRPr="007F2770">
        <w:rPr>
          <w:rFonts w:eastAsia="Malgun Gothic"/>
        </w:rPr>
        <w:t xml:space="preserve"> </w:t>
      </w:r>
      <w:r w:rsidRPr="007F2770">
        <w:t>correspondingly.</w:t>
      </w:r>
    </w:p>
    <w:p w14:paraId="153480F4" w14:textId="77777777" w:rsidR="002A7610" w:rsidRPr="007F2770" w:rsidRDefault="002A7610" w:rsidP="002A7610">
      <w:pPr>
        <w:rPr>
          <w:lang w:val="en-US" w:eastAsia="zh-CN"/>
        </w:rPr>
      </w:pPr>
      <w:r w:rsidRPr="007F2770">
        <w:t>The UE can provide the</w:t>
      </w:r>
      <w:r w:rsidRPr="007F2770">
        <w:rPr>
          <w:noProof/>
          <w:lang w:eastAsia="ko-KR"/>
        </w:rPr>
        <w:t xml:space="preserve"> Payload container IE</w:t>
      </w:r>
      <w:r w:rsidRPr="007F2770">
        <w:t xml:space="preserve"> during the UE-initiated NAS transport procedure to the network in UL NAS TRANSPORT message. If the Payload container type IE is set to "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w:t>
      </w:r>
      <w:r w:rsidRPr="007F2770">
        <w:rPr>
          <w:noProof/>
          <w:lang w:eastAsia="ko-KR"/>
        </w:rPr>
        <w:t>Payload container IE</w:t>
      </w:r>
      <w:r w:rsidRPr="007F2770">
        <w:t xml:space="preserve"> is generated by the UE as </w:t>
      </w:r>
      <w:r w:rsidRPr="007F2770">
        <w:rPr>
          <w:rFonts w:hint="eastAsia"/>
          <w:lang w:eastAsia="zh-CN"/>
        </w:rPr>
        <w:t xml:space="preserve">specified in </w:t>
      </w:r>
      <w:r w:rsidRPr="007F2770">
        <w:t xml:space="preserve">3GPP TS 33.501 [24]. If the Payload container type IE is set to "Multiple payloads" and the payload container type field of the </w:t>
      </w:r>
      <w:r w:rsidRPr="007F2770">
        <w:rPr>
          <w:rFonts w:eastAsia="Malgun Gothic"/>
        </w:rPr>
        <w:t xml:space="preserve">payload container entry is set to </w:t>
      </w:r>
      <w:r w:rsidRPr="007F2770">
        <w:t>"SOR transparent container" or "UE parameters update transparent container", the SoR-MAC-I</w:t>
      </w:r>
      <w:r w:rsidRPr="007F2770">
        <w:rPr>
          <w:vertAlign w:val="subscript"/>
        </w:rPr>
        <w:t>UE</w:t>
      </w:r>
      <w:r w:rsidRPr="007F2770">
        <w:t xml:space="preserve"> or UPU-MAC-I</w:t>
      </w:r>
      <w:r w:rsidRPr="007F2770">
        <w:rPr>
          <w:vertAlign w:val="subscript"/>
        </w:rPr>
        <w:t>UE</w:t>
      </w:r>
      <w:r w:rsidRPr="007F2770">
        <w:t xml:space="preserve"> in the payload container entry contents field of the </w:t>
      </w:r>
      <w:r w:rsidRPr="007F2770">
        <w:rPr>
          <w:rFonts w:eastAsia="Malgun Gothic"/>
        </w:rPr>
        <w:t xml:space="preserve">payload container entry </w:t>
      </w:r>
      <w:r w:rsidRPr="007F2770">
        <w:t>is generated by the UE</w:t>
      </w:r>
      <w:r w:rsidRPr="007F2770">
        <w:rPr>
          <w:rFonts w:eastAsia="Malgun Gothic"/>
        </w:rPr>
        <w:t xml:space="preserve"> </w:t>
      </w:r>
      <w:r w:rsidRPr="007F2770">
        <w:t>correspondingly.</w:t>
      </w:r>
    </w:p>
    <w:p w14:paraId="1A43C219" w14:textId="77777777" w:rsidR="00047AB0" w:rsidRPr="007F2770" w:rsidRDefault="00047AB0" w:rsidP="00781477">
      <w:pPr>
        <w:pStyle w:val="Heading2"/>
      </w:pPr>
      <w:bookmarkStart w:id="479" w:name="_Toc131395800"/>
      <w:r w:rsidRPr="007F2770">
        <w:t>4.5</w:t>
      </w:r>
      <w:r w:rsidRPr="007F2770">
        <w:tab/>
        <w:t>Unified access control</w:t>
      </w:r>
      <w:bookmarkEnd w:id="471"/>
      <w:bookmarkEnd w:id="472"/>
      <w:bookmarkEnd w:id="473"/>
      <w:bookmarkEnd w:id="474"/>
      <w:bookmarkEnd w:id="475"/>
      <w:bookmarkEnd w:id="476"/>
      <w:bookmarkEnd w:id="477"/>
      <w:bookmarkEnd w:id="479"/>
    </w:p>
    <w:p w14:paraId="3479E810" w14:textId="77777777" w:rsidR="00F81AA9" w:rsidRPr="007F2770" w:rsidRDefault="0087779D" w:rsidP="00781477">
      <w:pPr>
        <w:pStyle w:val="Heading3"/>
        <w:rPr>
          <w:noProof/>
        </w:rPr>
      </w:pPr>
      <w:bookmarkStart w:id="480" w:name="_Toc20232423"/>
      <w:bookmarkStart w:id="481" w:name="_Toc27746509"/>
      <w:bookmarkStart w:id="482" w:name="_Toc36212689"/>
      <w:bookmarkStart w:id="483" w:name="_Toc36656866"/>
      <w:bookmarkStart w:id="484" w:name="_Toc45286527"/>
      <w:bookmarkStart w:id="485" w:name="_Toc51947794"/>
      <w:bookmarkStart w:id="486" w:name="_Toc51948886"/>
      <w:bookmarkStart w:id="487" w:name="_Toc131395801"/>
      <w:r w:rsidRPr="007F2770">
        <w:rPr>
          <w:noProof/>
        </w:rPr>
        <w:t>4.5.1</w:t>
      </w:r>
      <w:r w:rsidR="00F81AA9" w:rsidRPr="007F2770">
        <w:rPr>
          <w:noProof/>
        </w:rPr>
        <w:tab/>
        <w:t>General</w:t>
      </w:r>
      <w:bookmarkEnd w:id="480"/>
      <w:bookmarkEnd w:id="481"/>
      <w:bookmarkEnd w:id="482"/>
      <w:bookmarkEnd w:id="483"/>
      <w:bookmarkEnd w:id="484"/>
      <w:bookmarkEnd w:id="485"/>
      <w:bookmarkEnd w:id="486"/>
      <w:bookmarkEnd w:id="487"/>
    </w:p>
    <w:p w14:paraId="43C88361" w14:textId="204E7A22" w:rsidR="00F81AA9" w:rsidRPr="007F2770" w:rsidRDefault="00F81AA9" w:rsidP="007C1B3F">
      <w:pPr>
        <w:rPr>
          <w:noProof/>
        </w:rPr>
      </w:pPr>
      <w:r w:rsidRPr="007F2770">
        <w:rPr>
          <w:noProof/>
        </w:rPr>
        <w:t xml:space="preserve">When the UE </w:t>
      </w:r>
      <w:r w:rsidR="00B51475" w:rsidRPr="007F2770">
        <w:rPr>
          <w:noProof/>
        </w:rPr>
        <w:t xml:space="preserve">needs </w:t>
      </w:r>
      <w:r w:rsidRPr="007F2770">
        <w:rPr>
          <w:noProof/>
        </w:rPr>
        <w:t xml:space="preserve">to access the 5GS, the UE </w:t>
      </w:r>
      <w:r w:rsidR="00A9693E" w:rsidRPr="007F2770">
        <w:rPr>
          <w:noProof/>
        </w:rPr>
        <w:t xml:space="preserve">not operating as an IAB-node (see </w:t>
      </w:r>
      <w:r w:rsidR="00A9693E" w:rsidRPr="007F2770">
        <w:t>3GPP TS 23.501 [8])</w:t>
      </w:r>
      <w:r w:rsidR="007B552E" w:rsidRPr="007F2770">
        <w:rPr>
          <w:rFonts w:hint="eastAsia"/>
          <w:lang w:eastAsia="zh-CN"/>
        </w:rPr>
        <w:t xml:space="preserve"> an</w:t>
      </w:r>
      <w:r w:rsidR="007B552E" w:rsidRPr="007F2770">
        <w:rPr>
          <w:lang w:eastAsia="zh-CN"/>
        </w:rPr>
        <w:t>d</w:t>
      </w:r>
      <w:r w:rsidR="007B552E" w:rsidRPr="007F2770">
        <w:t xml:space="preserve"> not acting as a 5G ProSe layer-2 UE-to-network relay UE (see 3GPP </w:t>
      </w:r>
      <w:r w:rsidR="007B552E" w:rsidRPr="007F2770">
        <w:rPr>
          <w:rFonts w:hint="eastAsia"/>
          <w:lang w:eastAsia="zh-CN"/>
        </w:rPr>
        <w:t>TS</w:t>
      </w:r>
      <w:r w:rsidR="007B552E" w:rsidRPr="007F2770">
        <w:t xml:space="preserve"> 23.304 [6E]) whose </w:t>
      </w:r>
      <w:bookmarkStart w:id="488" w:name="OLE_LINK11"/>
      <w:r w:rsidR="007B552E" w:rsidRPr="007F2770">
        <w:t>access attempt is triggered by a 5G ProSe layer-2 remote UE</w:t>
      </w:r>
      <w:bookmarkEnd w:id="488"/>
      <w:r w:rsidR="007B552E" w:rsidRPr="007F2770">
        <w:t>,</w:t>
      </w:r>
      <w:r w:rsidR="00A9693E" w:rsidRPr="007F2770">
        <w:t xml:space="preserve"> </w:t>
      </w:r>
      <w:r w:rsidRPr="007F2770">
        <w:rPr>
          <w:noProof/>
        </w:rPr>
        <w:t>first perform</w:t>
      </w:r>
      <w:r w:rsidR="00B515B6" w:rsidRPr="007F2770">
        <w:rPr>
          <w:noProof/>
        </w:rPr>
        <w:t>s</w:t>
      </w:r>
      <w:r w:rsidRPr="007F2770">
        <w:rPr>
          <w:noProof/>
        </w:rPr>
        <w:t xml:space="preserve"> access control checks to determine if the access is allowed. Access control checks shall be perfo</w:t>
      </w:r>
      <w:r w:rsidR="001E7009" w:rsidRPr="007F2770">
        <w:t>r</w:t>
      </w:r>
      <w:r w:rsidRPr="007F2770">
        <w:rPr>
          <w:noProof/>
        </w:rPr>
        <w:t xml:space="preserve">med for the </w:t>
      </w:r>
      <w:r w:rsidRPr="007F2770">
        <w:t>access attempts defined by the</w:t>
      </w:r>
      <w:r w:rsidR="004F17FF" w:rsidRPr="007F2770">
        <w:t xml:space="preserve"> </w:t>
      </w:r>
      <w:r w:rsidRPr="007F2770">
        <w:t>following list of events</w:t>
      </w:r>
      <w:r w:rsidRPr="007F2770">
        <w:rPr>
          <w:noProof/>
        </w:rPr>
        <w:t>:</w:t>
      </w:r>
    </w:p>
    <w:p w14:paraId="7E650AB5" w14:textId="77777777" w:rsidR="00A9693E" w:rsidRPr="007F2770" w:rsidRDefault="00A9693E" w:rsidP="00A9693E">
      <w:pPr>
        <w:pStyle w:val="NO"/>
      </w:pPr>
      <w:r w:rsidRPr="007F2770">
        <w:t>NOTE 1:</w:t>
      </w:r>
      <w:r w:rsidRPr="007F2770">
        <w:tab/>
        <w:t>Although the UE operating as an IAB-node skips the access control checks, the UE operating as an IAB-node determines an access category and one or more access identities for each access attempt in order to derive an RRC establishment cause. In this case the NAS provides the RRC establishment cause but does not provide the access category and the one or more access identities to the lower layers.</w:t>
      </w:r>
    </w:p>
    <w:p w14:paraId="0558C63B" w14:textId="77777777" w:rsidR="00F81AA9" w:rsidRPr="007F2770" w:rsidRDefault="0087779D" w:rsidP="00F81AA9">
      <w:pPr>
        <w:pStyle w:val="B1"/>
        <w:rPr>
          <w:noProof/>
        </w:rPr>
      </w:pPr>
      <w:r w:rsidRPr="007F2770">
        <w:rPr>
          <w:noProof/>
        </w:rPr>
        <w:t>a)</w:t>
      </w:r>
      <w:r w:rsidR="00F81AA9" w:rsidRPr="007F2770">
        <w:rPr>
          <w:noProof/>
        </w:rPr>
        <w:tab/>
        <w:t>the UE is in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F81AA9" w:rsidRPr="007F2770">
        <w:rPr>
          <w:noProof/>
        </w:rPr>
        <w:t xml:space="preserve"> over 3GPP access and an </w:t>
      </w:r>
      <w:r w:rsidR="00F81AA9" w:rsidRPr="007F2770">
        <w:rPr>
          <w:noProof/>
          <w:lang w:val="en-US" w:eastAsia="zh-CN"/>
        </w:rPr>
        <w:t>event that requires a transition to 5GMM-CONNECTED mode occurs</w:t>
      </w:r>
      <w:r w:rsidR="00F81AA9" w:rsidRPr="007F2770">
        <w:rPr>
          <w:noProof/>
        </w:rPr>
        <w:t>;</w:t>
      </w:r>
      <w:r w:rsidR="00ED0036" w:rsidRPr="007F2770">
        <w:rPr>
          <w:noProof/>
        </w:rPr>
        <w:t xml:space="preserve"> and</w:t>
      </w:r>
    </w:p>
    <w:p w14:paraId="39B97E4E" w14:textId="77777777" w:rsidR="00F81AA9" w:rsidRPr="007F2770" w:rsidRDefault="0087779D" w:rsidP="00F81AA9">
      <w:pPr>
        <w:pStyle w:val="B1"/>
        <w:rPr>
          <w:noProof/>
        </w:rPr>
      </w:pPr>
      <w:r w:rsidRPr="007F2770">
        <w:rPr>
          <w:noProof/>
        </w:rPr>
        <w:t>b)</w:t>
      </w:r>
      <w:r w:rsidR="00F81AA9" w:rsidRPr="007F2770">
        <w:rPr>
          <w:noProof/>
        </w:rPr>
        <w:tab/>
        <w:t>the UE is in 5GMM-CONNECTED mode over 3GPP access or 5GMM-CONNECTED mode with RRC inactive indication and one of the following events occurs:</w:t>
      </w:r>
    </w:p>
    <w:p w14:paraId="1C2F4B02" w14:textId="77777777" w:rsidR="00F81AA9" w:rsidRPr="007F2770" w:rsidRDefault="00F81AA9" w:rsidP="00F81AA9">
      <w:pPr>
        <w:pStyle w:val="B2"/>
        <w:rPr>
          <w:snapToGrid w:val="0"/>
        </w:rPr>
      </w:pPr>
      <w:r w:rsidRPr="007F2770">
        <w:rPr>
          <w:snapToGrid w:val="0"/>
        </w:rPr>
        <w:t>1)</w:t>
      </w:r>
      <w:r w:rsidRPr="007F2770">
        <w:rPr>
          <w:snapToGrid w:val="0"/>
        </w:rPr>
        <w:tab/>
        <w:t xml:space="preserve">5GMM receives </w:t>
      </w:r>
      <w:r w:rsidR="00C22454" w:rsidRPr="007F2770">
        <w:rPr>
          <w:snapToGrid w:val="0"/>
        </w:rPr>
        <w:t xml:space="preserve">an MO-IMS-registration-related-signalling-started indication, </w:t>
      </w:r>
      <w:r w:rsidRPr="007F2770">
        <w:rPr>
          <w:snapToGrid w:val="0"/>
        </w:rPr>
        <w:t>an MO-MMTEL-voice-call-started indication, an MO-MMTEL-video-call-started indication or an MO-SMSoIP-attempt-started indication from upper layers;</w:t>
      </w:r>
    </w:p>
    <w:p w14:paraId="5D5D48F1" w14:textId="77777777" w:rsidR="00F81AA9" w:rsidRPr="007F2770" w:rsidRDefault="00F81AA9" w:rsidP="00F81AA9">
      <w:pPr>
        <w:pStyle w:val="B2"/>
        <w:rPr>
          <w:snapToGrid w:val="0"/>
        </w:rPr>
      </w:pPr>
      <w:r w:rsidRPr="007F2770">
        <w:rPr>
          <w:snapToGrid w:val="0"/>
        </w:rPr>
        <w:t>2)</w:t>
      </w:r>
      <w:r w:rsidRPr="007F2770">
        <w:rPr>
          <w:snapToGrid w:val="0"/>
        </w:rPr>
        <w:tab/>
        <w:t>5GMM receives a request from upper layers to send a mobile originated SMS over NAS</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5EC42EC0" w14:textId="77777777" w:rsidR="00F81AA9" w:rsidRPr="007F2770" w:rsidRDefault="00F81AA9" w:rsidP="00F81AA9">
      <w:pPr>
        <w:pStyle w:val="B2"/>
        <w:rPr>
          <w:snapToGrid w:val="0"/>
        </w:rPr>
      </w:pPr>
      <w:r w:rsidRPr="007F2770">
        <w:rPr>
          <w:snapToGrid w:val="0"/>
        </w:rPr>
        <w:t>3)</w:t>
      </w:r>
      <w:r w:rsidRPr="007F2770">
        <w:rPr>
          <w:snapToGrid w:val="0"/>
        </w:rPr>
        <w:tab/>
        <w:t>5GMM receives a request from upper layers to send an UL NAS TRANSPORT message for the purpose of PDU session establishment</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2742567D" w14:textId="77777777" w:rsidR="00F81AA9" w:rsidRPr="007F2770" w:rsidRDefault="00F81AA9" w:rsidP="00F81AA9">
      <w:pPr>
        <w:pStyle w:val="B2"/>
        <w:rPr>
          <w:snapToGrid w:val="0"/>
        </w:rPr>
      </w:pPr>
      <w:r w:rsidRPr="007F2770">
        <w:rPr>
          <w:snapToGrid w:val="0"/>
        </w:rPr>
        <w:t>4)</w:t>
      </w:r>
      <w:r w:rsidRPr="007F2770">
        <w:rPr>
          <w:snapToGrid w:val="0"/>
        </w:rPr>
        <w:tab/>
        <w:t>5GMM receives a request from upper layers to send an UL NAS TRANSPORT message for the purpose of PDU session modification</w:t>
      </w:r>
      <w:r w:rsidR="00C21EAC" w:rsidRPr="007F2770">
        <w:rPr>
          <w:snapToGrid w:val="0"/>
        </w:rPr>
        <w:t xml:space="preserve">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00C21EAC" w:rsidRPr="007F2770">
        <w:rPr>
          <w:snapToGrid w:val="0"/>
        </w:rPr>
        <w:t xml:space="preserve"> to 5GMM-CONNECTED mode</w:t>
      </w:r>
      <w:r w:rsidRPr="007F2770">
        <w:rPr>
          <w:snapToGrid w:val="0"/>
        </w:rPr>
        <w:t>;</w:t>
      </w:r>
    </w:p>
    <w:p w14:paraId="36FCD1FA" w14:textId="77777777" w:rsidR="00F81AA9" w:rsidRPr="007F2770" w:rsidRDefault="00F81AA9" w:rsidP="00F81AA9">
      <w:pPr>
        <w:pStyle w:val="B2"/>
        <w:rPr>
          <w:snapToGrid w:val="0"/>
        </w:rPr>
      </w:pPr>
      <w:r w:rsidRPr="007F2770">
        <w:rPr>
          <w:snapToGrid w:val="0"/>
        </w:rPr>
        <w:t>5)</w:t>
      </w:r>
      <w:r w:rsidRPr="007F2770">
        <w:rPr>
          <w:snapToGrid w:val="0"/>
        </w:rPr>
        <w:tab/>
        <w:t>5GMM receives a request to re-establish the user</w:t>
      </w:r>
      <w:r w:rsidR="004A659F" w:rsidRPr="007F2770">
        <w:rPr>
          <w:snapToGrid w:val="0"/>
        </w:rPr>
        <w:t>-</w:t>
      </w:r>
      <w:r w:rsidRPr="007F2770">
        <w:rPr>
          <w:snapToGrid w:val="0"/>
        </w:rPr>
        <w:t xml:space="preserve">plane </w:t>
      </w:r>
      <w:r w:rsidR="004A659F" w:rsidRPr="007F2770">
        <w:rPr>
          <w:snapToGrid w:val="0"/>
        </w:rPr>
        <w:t xml:space="preserve">resources </w:t>
      </w:r>
      <w:r w:rsidRPr="007F2770">
        <w:rPr>
          <w:snapToGrid w:val="0"/>
        </w:rPr>
        <w:t>for an existing PDU session</w:t>
      </w:r>
      <w:r w:rsidR="007848D6" w:rsidRPr="007F2770">
        <w:rPr>
          <w:snapToGrid w:val="0"/>
        </w:rPr>
        <w:t>;</w:t>
      </w:r>
    </w:p>
    <w:p w14:paraId="1C10321F" w14:textId="77777777" w:rsidR="001E7009" w:rsidRPr="007F2770" w:rsidRDefault="007848D6" w:rsidP="001E7009">
      <w:pPr>
        <w:pStyle w:val="B2"/>
      </w:pPr>
      <w:r w:rsidRPr="007F2770">
        <w:rPr>
          <w:noProof/>
        </w:rPr>
        <w:t>6)</w:t>
      </w:r>
      <w:r w:rsidRPr="007F2770">
        <w:rPr>
          <w:noProof/>
        </w:rPr>
        <w:tab/>
      </w:r>
      <w:r w:rsidRPr="007F2770">
        <w:rPr>
          <w:snapToGrid w:val="0"/>
        </w:rPr>
        <w:t xml:space="preserve">5GMM is notified that </w:t>
      </w:r>
      <w:r w:rsidRPr="007F2770">
        <w:rPr>
          <w:noProof/>
        </w:rPr>
        <w:t>an uplink user data packet is to be sent for a PDU session with suspended user-plane resources</w:t>
      </w:r>
      <w:r w:rsidR="001E7009" w:rsidRPr="007F2770">
        <w:t>;</w:t>
      </w:r>
    </w:p>
    <w:p w14:paraId="345FA1FC" w14:textId="77777777" w:rsidR="007848D6" w:rsidRPr="007F2770" w:rsidRDefault="001E7009" w:rsidP="001E7009">
      <w:pPr>
        <w:pStyle w:val="B2"/>
        <w:rPr>
          <w:noProof/>
        </w:rPr>
      </w:pPr>
      <w:r w:rsidRPr="007F2770">
        <w:t>7)</w:t>
      </w:r>
      <w:r w:rsidRPr="007F2770">
        <w:tab/>
        <w:t>5GMM receives a request from upper layers to send a mobile originated location request unless the request triggered a service request procedure to transition the UE from 5GMM-IDLE mode</w:t>
      </w:r>
      <w:r w:rsidR="000E6529" w:rsidRPr="007F2770">
        <w:rPr>
          <w:rFonts w:hint="eastAsia"/>
          <w:noProof/>
          <w:lang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to 5GMM-CONNECTED mode</w:t>
      </w:r>
      <w:r w:rsidR="007704D3" w:rsidRPr="007F2770">
        <w:rPr>
          <w:noProof/>
        </w:rPr>
        <w:t xml:space="preserve">; </w:t>
      </w:r>
      <w:del w:id="489" w:author="24.501_CR5191R1_(Rel-18)_TRS_URLLC" w:date="2023-06-26T15:48:00Z">
        <w:r w:rsidR="007704D3" w:rsidRPr="007F2770" w:rsidDel="005B0CCA">
          <w:rPr>
            <w:noProof/>
          </w:rPr>
          <w:delText>and</w:delText>
        </w:r>
      </w:del>
    </w:p>
    <w:p w14:paraId="53D60867" w14:textId="41D25F42" w:rsidR="007704D3" w:rsidRDefault="007704D3" w:rsidP="007704D3">
      <w:pPr>
        <w:pStyle w:val="B2"/>
        <w:rPr>
          <w:ins w:id="490" w:author="24.501_CR5191R1_(Rel-18)_TRS_URLLC" w:date="2023-06-26T15:49:00Z"/>
          <w:noProof/>
        </w:rPr>
      </w:pPr>
      <w:r w:rsidRPr="007F2770">
        <w:t>8)</w:t>
      </w:r>
      <w:r w:rsidRPr="007F2770">
        <w:tab/>
        <w:t>5GMM receives a request from upper layers to send a mobile originated signalling transaction towards the PCF by sending an UL NAS TRANSPORT message including a UE policy container (see 3GPP TS 24.587 [19B]</w:t>
      </w:r>
      <w:r w:rsidR="006C4EA0" w:rsidRPr="007F2770">
        <w:t xml:space="preserve"> and 3GPP TS 24.554 [19E]</w:t>
      </w:r>
      <w:r w:rsidRPr="007F2770">
        <w:t>) unless the request triggered a service request procedure to transition the UE from 5GMM-IDLE mode to 5GMM-CONNECTED mode</w:t>
      </w:r>
      <w:ins w:id="491" w:author="24.501_CR5191R1_(Rel-18)_TRS_URLLC" w:date="2023-06-26T15:48:00Z">
        <w:r w:rsidR="005B0CCA">
          <w:rPr>
            <w:noProof/>
          </w:rPr>
          <w:t>; and</w:t>
        </w:r>
      </w:ins>
      <w:del w:id="492" w:author="24.501_CR5191R1_(Rel-18)_TRS_URLLC" w:date="2023-06-26T15:48:00Z">
        <w:r w:rsidRPr="007F2770" w:rsidDel="005B0CCA">
          <w:rPr>
            <w:noProof/>
          </w:rPr>
          <w:delText>.</w:delText>
        </w:r>
      </w:del>
    </w:p>
    <w:p w14:paraId="3E9D4E14" w14:textId="1AEB7561" w:rsidR="005B0CCA" w:rsidRPr="007F2770" w:rsidRDefault="005B0CCA" w:rsidP="007704D3">
      <w:pPr>
        <w:pStyle w:val="B2"/>
        <w:rPr>
          <w:noProof/>
        </w:rPr>
      </w:pPr>
      <w:ins w:id="493" w:author="24.501_CR5191R1_(Rel-18)_TRS_URLLC" w:date="2023-06-26T15:49:00Z">
        <w:r>
          <w:t>9</w:t>
        </w:r>
        <w:r w:rsidRPr="007F2770">
          <w:t>)</w:t>
        </w:r>
        <w:r w:rsidRPr="007F2770">
          <w:tab/>
          <w:t>5GMM receives a</w:t>
        </w:r>
        <w:r>
          <w:t xml:space="preserve">n indication </w:t>
        </w:r>
        <w:r w:rsidRPr="007F2770">
          <w:t xml:space="preserve">from </w:t>
        </w:r>
        <w:r>
          <w:t>lower</w:t>
        </w:r>
        <w:r w:rsidRPr="007F2770">
          <w:t xml:space="preserve"> layers </w:t>
        </w:r>
        <w:r>
          <w:t xml:space="preserve">of the </w:t>
        </w:r>
        <w:r w:rsidRPr="007F2770">
          <w:t>RAN timing synchronization status</w:t>
        </w:r>
        <w:r>
          <w:t xml:space="preserve"> change, and decides </w:t>
        </w:r>
        <w:r w:rsidRPr="007F2770">
          <w:t xml:space="preserve">to transition the UE from </w:t>
        </w:r>
        <w:r w:rsidRPr="007F2770">
          <w:rPr>
            <w:noProof/>
          </w:rPr>
          <w:t>5GMM-CONNECTED mode with RRC inactive indication</w:t>
        </w:r>
        <w:r w:rsidRPr="007F2770">
          <w:t xml:space="preserve"> to 5GMM-CONNECTED mode</w:t>
        </w:r>
        <w:r>
          <w:t xml:space="preserve"> as specified in </w:t>
        </w:r>
        <w:r w:rsidRPr="007F2770">
          <w:t>subclause 5.3.1.4</w:t>
        </w:r>
        <w:r>
          <w:t>.</w:t>
        </w:r>
      </w:ins>
    </w:p>
    <w:p w14:paraId="7F19DA0E" w14:textId="77777777" w:rsidR="00D24BA9" w:rsidRPr="007F2770" w:rsidRDefault="00D24BA9" w:rsidP="00D24BA9">
      <w:pPr>
        <w:pStyle w:val="NO"/>
      </w:pPr>
      <w:r w:rsidRPr="007F2770">
        <w:t>NOTE</w:t>
      </w:r>
      <w:r w:rsidRPr="007F2770">
        <w:rPr>
          <w:noProof/>
        </w:rPr>
        <w:t> 2</w:t>
      </w:r>
      <w:r w:rsidRPr="007F2770">
        <w:t>:</w:t>
      </w:r>
      <w:r w:rsidRPr="007F2770">
        <w:tab/>
        <w:t xml:space="preserve">5GMM specific procedures initiated by NAS in 5GMM-CONNECTED mode or 5GMM-CONNECTED mode with RRC inactive </w:t>
      </w:r>
      <w:r w:rsidRPr="007F2770">
        <w:rPr>
          <w:noProof/>
        </w:rPr>
        <w:t>indication</w:t>
      </w:r>
      <w:r w:rsidRPr="007F2770">
        <w:t xml:space="preserve"> are not subject to access control, e.g. a registration procedure after PS handover will not be prevented by access control (see </w:t>
      </w:r>
      <w:r w:rsidRPr="007F2770">
        <w:rPr>
          <w:lang w:val="en-US"/>
        </w:rPr>
        <w:t>subclause 5.5)</w:t>
      </w:r>
      <w:r w:rsidRPr="007F2770">
        <w:t>.</w:t>
      </w:r>
    </w:p>
    <w:p w14:paraId="774415D8" w14:textId="2AF45FDE" w:rsidR="006C2C33" w:rsidRPr="007F2770" w:rsidRDefault="006C2C33" w:rsidP="00920167">
      <w:pPr>
        <w:pStyle w:val="NO"/>
      </w:pPr>
      <w:r w:rsidRPr="007F2770">
        <w:t>NOTE </w:t>
      </w:r>
      <w:r w:rsidR="00A9693E" w:rsidRPr="007F2770">
        <w:t>3</w:t>
      </w:r>
      <w:r w:rsidRPr="007F2770">
        <w:t>:</w:t>
      </w:r>
      <w:r w:rsidRPr="007F2770">
        <w:tab/>
        <w:t xml:space="preserve">LPP messages </w:t>
      </w:r>
      <w:r w:rsidR="008A74A7" w:rsidRPr="007F2770">
        <w:rPr>
          <w:rFonts w:hint="eastAsia"/>
          <w:lang w:eastAsia="zh-CN"/>
        </w:rPr>
        <w:t xml:space="preserve">or location event report messages </w:t>
      </w:r>
      <w:r w:rsidRPr="007F2770">
        <w:t>transported in the UL NAS TRANSPORT message sent in response to a mobile terminating or network induced location request, and the corresponding access attempts are handled as MT access.</w:t>
      </w:r>
    </w:p>
    <w:p w14:paraId="0A06E6E0" w14:textId="77777777" w:rsidR="006C2C33" w:rsidRPr="007F2770" w:rsidRDefault="006C2C33" w:rsidP="00920167">
      <w:pPr>
        <w:pStyle w:val="NO"/>
      </w:pPr>
      <w:r w:rsidRPr="007F2770">
        <w:t>NOTE </w:t>
      </w:r>
      <w:r w:rsidR="00A9693E" w:rsidRPr="007F2770">
        <w:t>4</w:t>
      </w:r>
      <w:r w:rsidRPr="007F2770">
        <w:t>:</w:t>
      </w:r>
      <w:r w:rsidRPr="007F2770">
        <w:tab/>
        <w:t>Initiating a mobile originated signalling transaction towards the UDM by sending an UL NAS TRANSPORT message including an SOR transparent container is not supported. Therefore, access control for these cases has not been specified.</w:t>
      </w:r>
    </w:p>
    <w:p w14:paraId="45D3C5F7" w14:textId="77777777" w:rsidR="00F81AA9" w:rsidRPr="007F2770" w:rsidRDefault="00F81AA9" w:rsidP="00F81AA9">
      <w:pPr>
        <w:rPr>
          <w:noProof/>
        </w:rPr>
      </w:pPr>
      <w:r w:rsidRPr="007F2770">
        <w:rPr>
          <w:noProof/>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14:paraId="685E5D1C" w14:textId="77777777" w:rsidR="00F81AA9" w:rsidRPr="007F2770" w:rsidRDefault="00F81AA9" w:rsidP="00F81AA9">
      <w:pPr>
        <w:pStyle w:val="NO"/>
        <w:rPr>
          <w:noProof/>
        </w:rPr>
      </w:pPr>
      <w:r w:rsidRPr="007F2770">
        <w:rPr>
          <w:noProof/>
        </w:rPr>
        <w:t>NOTE </w:t>
      </w:r>
      <w:r w:rsidR="00A9693E" w:rsidRPr="007F2770">
        <w:rPr>
          <w:noProof/>
        </w:rPr>
        <w:t>5</w:t>
      </w:r>
      <w:r w:rsidRPr="007F2770">
        <w:rPr>
          <w:noProof/>
        </w:rPr>
        <w:t>:</w:t>
      </w:r>
      <w:r w:rsidRPr="007F2770">
        <w:rPr>
          <w:noProof/>
        </w:rPr>
        <w:tab/>
        <w:t xml:space="preserve">The NAS is aware of the above events through indications provided by upper layers or </w:t>
      </w:r>
      <w:r w:rsidR="001E7009" w:rsidRPr="007F2770">
        <w:t>through</w:t>
      </w:r>
      <w:r w:rsidRPr="007F2770">
        <w:rPr>
          <w:noProof/>
        </w:rPr>
        <w:t xml:space="preserve"> determi</w:t>
      </w:r>
      <w:r w:rsidR="001E7009" w:rsidRPr="007F2770">
        <w:t>ni</w:t>
      </w:r>
      <w:r w:rsidRPr="007F2770">
        <w:rPr>
          <w:noProof/>
        </w:rPr>
        <w:t>ng the need to start 5GMM procedures through normal NAS behaviour, or both.</w:t>
      </w:r>
    </w:p>
    <w:p w14:paraId="0726E6D9" w14:textId="77777777" w:rsidR="00F81AA9" w:rsidRPr="007F2770" w:rsidRDefault="00F81AA9" w:rsidP="00F81AA9">
      <w:pPr>
        <w:rPr>
          <w:noProof/>
        </w:rPr>
      </w:pPr>
      <w:r w:rsidRPr="007F2770">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sidRPr="007F2770">
        <w:rPr>
          <w:noProof/>
        </w:rPr>
        <w:t>3</w:t>
      </w:r>
      <w:r w:rsidRPr="007F2770">
        <w:rPr>
          <w:noProof/>
        </w:rPr>
        <w:t>], namely:</w:t>
      </w:r>
    </w:p>
    <w:p w14:paraId="7A72C6FB" w14:textId="77777777" w:rsidR="00F81AA9" w:rsidRPr="007F2770" w:rsidRDefault="0087779D" w:rsidP="00F81AA9">
      <w:pPr>
        <w:pStyle w:val="B1"/>
        <w:rPr>
          <w:noProof/>
        </w:rPr>
      </w:pPr>
      <w:r w:rsidRPr="007F2770">
        <w:rPr>
          <w:noProof/>
        </w:rPr>
        <w:t>a)</w:t>
      </w:r>
      <w:r w:rsidR="00F81AA9" w:rsidRPr="007F2770">
        <w:rPr>
          <w:noProof/>
        </w:rPr>
        <w:tab/>
        <w:t>a set of standardized access identities;</w:t>
      </w:r>
    </w:p>
    <w:p w14:paraId="20487536" w14:textId="77777777" w:rsidR="00F81AA9" w:rsidRPr="007F2770" w:rsidRDefault="0087779D" w:rsidP="00F81AA9">
      <w:pPr>
        <w:pStyle w:val="B1"/>
        <w:rPr>
          <w:noProof/>
        </w:rPr>
      </w:pPr>
      <w:r w:rsidRPr="007F2770">
        <w:rPr>
          <w:noProof/>
        </w:rPr>
        <w:t>b)</w:t>
      </w:r>
      <w:r w:rsidR="00F81AA9" w:rsidRPr="007F2770">
        <w:rPr>
          <w:noProof/>
        </w:rPr>
        <w:tab/>
        <w:t>a set of standardized access categories; and</w:t>
      </w:r>
    </w:p>
    <w:p w14:paraId="16C54CFF" w14:textId="77777777" w:rsidR="00F81AA9" w:rsidRPr="007F2770" w:rsidRDefault="0087779D" w:rsidP="00F81AA9">
      <w:pPr>
        <w:pStyle w:val="B1"/>
        <w:rPr>
          <w:noProof/>
        </w:rPr>
      </w:pPr>
      <w:r w:rsidRPr="007F2770">
        <w:rPr>
          <w:noProof/>
        </w:rPr>
        <w:t>c)</w:t>
      </w:r>
      <w:r w:rsidR="00F81AA9" w:rsidRPr="007F2770">
        <w:rPr>
          <w:noProof/>
        </w:rPr>
        <w:tab/>
        <w:t>a set of operator-defined access categories, if available.</w:t>
      </w:r>
    </w:p>
    <w:p w14:paraId="2A2784D7" w14:textId="77777777" w:rsidR="007F4440" w:rsidRPr="007F2770" w:rsidRDefault="00F81AA9" w:rsidP="007F4440">
      <w:pPr>
        <w:rPr>
          <w:noProof/>
        </w:rPr>
      </w:pPr>
      <w:r w:rsidRPr="007F2770">
        <w:rPr>
          <w:noProof/>
        </w:rPr>
        <w:t>For the purpose of determining the applicable access identities from the set of standardized access identities defined in 3GPP TS 22.261 [</w:t>
      </w:r>
      <w:r w:rsidR="00B5047D" w:rsidRPr="007F2770">
        <w:rPr>
          <w:noProof/>
        </w:rPr>
        <w:t>3</w:t>
      </w:r>
      <w:r w:rsidRPr="007F2770">
        <w:rPr>
          <w:noProof/>
        </w:rPr>
        <w:t>], the NAS shall follow the requirements set out in</w:t>
      </w:r>
      <w:r w:rsidR="007F4440" w:rsidRPr="007F2770">
        <w:rPr>
          <w:noProof/>
        </w:rPr>
        <w:t>:</w:t>
      </w:r>
    </w:p>
    <w:p w14:paraId="491FFA68" w14:textId="2F4C57D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w:t>
      </w:r>
      <w:r w:rsidR="00197A5E" w:rsidRPr="007F2770">
        <w:rPr>
          <w:noProof/>
        </w:rPr>
        <w:t>1</w:t>
      </w:r>
      <w:r w:rsidRPr="007F2770">
        <w:rPr>
          <w:noProof/>
        </w:rPr>
        <w:t xml:space="preserve">, if the UE is not operating in SNPN access </w:t>
      </w:r>
      <w:r w:rsidR="0093022F" w:rsidRPr="007F2770">
        <w:t>operation mode over 3GPP access</w:t>
      </w:r>
      <w:r w:rsidRPr="007F2770">
        <w:rPr>
          <w:noProof/>
        </w:rPr>
        <w:t>; or</w:t>
      </w:r>
    </w:p>
    <w:p w14:paraId="6AD63A80" w14:textId="1ED24865"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1, if the UE is operating in SNPN access </w:t>
      </w:r>
      <w:r w:rsidR="00EC1BD7" w:rsidRPr="007F2770">
        <w:t>operation mode over 3GPP access</w:t>
      </w:r>
      <w:r w:rsidRPr="007F2770">
        <w:rPr>
          <w:noProof/>
        </w:rPr>
        <w:t>.</w:t>
      </w:r>
    </w:p>
    <w:p w14:paraId="378F2EB8" w14:textId="77777777" w:rsidR="00FA1F61" w:rsidRPr="007F2770" w:rsidRDefault="00FA1F61" w:rsidP="00FA1F61">
      <w:pPr>
        <w:rPr>
          <w:snapToGrid w:val="0"/>
        </w:rPr>
      </w:pPr>
      <w:r w:rsidRPr="007F2770">
        <w:rPr>
          <w:snapToGrid w:val="0"/>
        </w:rPr>
        <w:t>In order to enable access barring checks for access attempts identified by lower layers in 5GMM-CONNECTED mode with RRC inactive indication, the UE provides the applicable access identities to lower layers.</w:t>
      </w:r>
    </w:p>
    <w:p w14:paraId="0B002A2E" w14:textId="77777777" w:rsidR="00FA1F61" w:rsidRPr="007F2770" w:rsidRDefault="00FA1F61" w:rsidP="00FA1F61">
      <w:pPr>
        <w:pStyle w:val="NO"/>
        <w:rPr>
          <w:snapToGrid w:val="0"/>
        </w:rPr>
      </w:pPr>
      <w:r w:rsidRPr="007F2770">
        <w:rPr>
          <w:snapToGrid w:val="0"/>
        </w:rPr>
        <w:t>NOTE </w:t>
      </w:r>
      <w:r w:rsidR="00A9693E" w:rsidRPr="007F2770">
        <w:rPr>
          <w:snapToGrid w:val="0"/>
        </w:rPr>
        <w:t>6</w:t>
      </w:r>
      <w:r w:rsidRPr="007F2770">
        <w:rPr>
          <w:snapToGrid w:val="0"/>
        </w:rPr>
        <w:t>:</w:t>
      </w:r>
      <w:r w:rsidRPr="007F2770">
        <w:rPr>
          <w:snapToGrid w:val="0"/>
        </w:rPr>
        <w:tab/>
        <w:t>When and how the NAS provides the applicable access identities to lower layers is UE implementation specific.</w:t>
      </w:r>
    </w:p>
    <w:p w14:paraId="205ED851" w14:textId="77777777" w:rsidR="00A9693E" w:rsidRPr="007F2770" w:rsidRDefault="00A9693E" w:rsidP="00A9693E">
      <w:pPr>
        <w:pStyle w:val="NO"/>
      </w:pPr>
      <w:r w:rsidRPr="007F2770">
        <w:t>NOTE 7:</w:t>
      </w:r>
      <w:r w:rsidRPr="007F2770">
        <w:tab/>
        <w:t>Although the UE operating as an IAB-node skips the access control checks, the UE provides the applicable access identities to lower layers for access attempts identified by lower layers in 5GMM-CONNECTED mode with RRC inactive indication.</w:t>
      </w:r>
    </w:p>
    <w:p w14:paraId="719D5857" w14:textId="77777777" w:rsidR="007F4440" w:rsidRPr="007F2770" w:rsidRDefault="00F81AA9" w:rsidP="007F4440">
      <w:pPr>
        <w:rPr>
          <w:noProof/>
        </w:rPr>
      </w:pPr>
      <w:r w:rsidRPr="007F2770">
        <w:rPr>
          <w:noProof/>
        </w:rPr>
        <w:t>For the purpose of determining the applicable access category from the set of standardized access categories and operator-defined access categories defined in 3GPP TS 22.261 [</w:t>
      </w:r>
      <w:r w:rsidR="00B5047D" w:rsidRPr="007F2770">
        <w:rPr>
          <w:noProof/>
        </w:rPr>
        <w:t>3</w:t>
      </w:r>
      <w:r w:rsidRPr="007F2770">
        <w:rPr>
          <w:noProof/>
        </w:rPr>
        <w:t>], the NAS shall follow the requirements set out in</w:t>
      </w:r>
      <w:r w:rsidR="007F4440" w:rsidRPr="007F2770">
        <w:rPr>
          <w:noProof/>
        </w:rPr>
        <w:t>:</w:t>
      </w:r>
    </w:p>
    <w:p w14:paraId="3C52F54C" w14:textId="042FFF25" w:rsidR="007F4440" w:rsidRPr="007F2770" w:rsidRDefault="007F4440" w:rsidP="007F4440">
      <w:pPr>
        <w:pStyle w:val="B1"/>
        <w:rPr>
          <w:noProof/>
        </w:rPr>
      </w:pPr>
      <w:r w:rsidRPr="007F2770">
        <w:rPr>
          <w:noProof/>
        </w:rPr>
        <w:t>a)</w:t>
      </w:r>
      <w:r w:rsidRPr="007F2770">
        <w:rPr>
          <w:noProof/>
        </w:rPr>
        <w:tab/>
      </w:r>
      <w:r w:rsidR="00F81AA9" w:rsidRPr="007F2770">
        <w:rPr>
          <w:noProof/>
        </w:rPr>
        <w:t>subclause </w:t>
      </w:r>
      <w:r w:rsidR="0087779D" w:rsidRPr="007F2770">
        <w:rPr>
          <w:noProof/>
        </w:rPr>
        <w:t>4.5.2</w:t>
      </w:r>
      <w:r w:rsidR="00F81AA9" w:rsidRPr="007F2770">
        <w:rPr>
          <w:noProof/>
        </w:rPr>
        <w:t xml:space="preserve"> and the rules and actions defined in table </w:t>
      </w:r>
      <w:r w:rsidR="0087779D" w:rsidRPr="007F2770">
        <w:rPr>
          <w:noProof/>
        </w:rPr>
        <w:t>4.5.2.2</w:t>
      </w:r>
      <w:r w:rsidRPr="007F2770">
        <w:rPr>
          <w:noProof/>
        </w:rPr>
        <w:t xml:space="preserve">, if the UE is not operating in SNPN access </w:t>
      </w:r>
      <w:r w:rsidR="00855816" w:rsidRPr="007F2770">
        <w:t>operation mode over 3GPP access</w:t>
      </w:r>
      <w:r w:rsidRPr="007F2770">
        <w:rPr>
          <w:noProof/>
        </w:rPr>
        <w:t>; or</w:t>
      </w:r>
    </w:p>
    <w:p w14:paraId="55992978" w14:textId="405BE79D" w:rsidR="00F81AA9" w:rsidRPr="007F2770" w:rsidRDefault="007F4440" w:rsidP="004B11B4">
      <w:pPr>
        <w:pStyle w:val="B1"/>
        <w:rPr>
          <w:noProof/>
        </w:rPr>
      </w:pPr>
      <w:r w:rsidRPr="007F2770">
        <w:rPr>
          <w:noProof/>
        </w:rPr>
        <w:t>b)</w:t>
      </w:r>
      <w:r w:rsidRPr="007F2770">
        <w:rPr>
          <w:noProof/>
        </w:rPr>
        <w:tab/>
        <w:t xml:space="preserve">subclause 4.5.2A and the rules and actions defined in table 4.5.2A.2, if the UE is operating in SNPN access </w:t>
      </w:r>
      <w:r w:rsidR="003C7B03" w:rsidRPr="007F2770">
        <w:t>operation mode over 3GPP access</w:t>
      </w:r>
      <w:r w:rsidRPr="007F2770">
        <w:rPr>
          <w:noProof/>
        </w:rPr>
        <w:t>.</w:t>
      </w:r>
    </w:p>
    <w:p w14:paraId="6FD8B7A8" w14:textId="20D13C37" w:rsidR="00CD6F76" w:rsidRPr="007F2770" w:rsidRDefault="0087779D" w:rsidP="00781477">
      <w:pPr>
        <w:pStyle w:val="Heading3"/>
      </w:pPr>
      <w:bookmarkStart w:id="494" w:name="_Toc20232424"/>
      <w:bookmarkStart w:id="495" w:name="_Toc27746510"/>
      <w:bookmarkStart w:id="496" w:name="_Toc36212690"/>
      <w:bookmarkStart w:id="497" w:name="_Toc36656867"/>
      <w:bookmarkStart w:id="498" w:name="_Toc45286528"/>
      <w:bookmarkStart w:id="499" w:name="_Toc51947795"/>
      <w:bookmarkStart w:id="500" w:name="_Toc51948887"/>
      <w:bookmarkStart w:id="501" w:name="_Toc131395802"/>
      <w:r w:rsidRPr="007F2770">
        <w:t>4.5.2</w:t>
      </w:r>
      <w:r w:rsidR="00F81AA9" w:rsidRPr="007F2770">
        <w:tab/>
        <w:t>Determination of the access identities and access category associated with a request for access</w:t>
      </w:r>
      <w:r w:rsidR="007F4440" w:rsidRPr="007F2770">
        <w:t xml:space="preserve"> for UEs not operating in SNPN access </w:t>
      </w:r>
      <w:r w:rsidR="009012EE" w:rsidRPr="007F2770">
        <w:t>operation mode over 3GPP access</w:t>
      </w:r>
      <w:bookmarkEnd w:id="494"/>
      <w:bookmarkEnd w:id="495"/>
      <w:bookmarkEnd w:id="496"/>
      <w:bookmarkEnd w:id="497"/>
      <w:bookmarkEnd w:id="498"/>
      <w:bookmarkEnd w:id="499"/>
      <w:bookmarkEnd w:id="500"/>
      <w:bookmarkEnd w:id="501"/>
    </w:p>
    <w:p w14:paraId="680AAAC7" w14:textId="77777777" w:rsidR="00F81AA9" w:rsidRPr="007F2770" w:rsidRDefault="00F81AA9" w:rsidP="00F81AA9">
      <w:pPr>
        <w:rPr>
          <w:snapToGrid w:val="0"/>
        </w:rPr>
      </w:pPr>
      <w:r w:rsidRPr="007F2770">
        <w:rPr>
          <w:snapToGrid w:val="0"/>
        </w:rPr>
        <w:t>When the UE needs to initiate an access attempt in one of the events listed in subclause </w:t>
      </w:r>
      <w:r w:rsidR="0087779D" w:rsidRPr="007F2770">
        <w:rPr>
          <w:snapToGrid w:val="0"/>
        </w:rPr>
        <w:t>4.5.1</w:t>
      </w:r>
      <w:r w:rsidRPr="007F2770">
        <w:rPr>
          <w:snapToGrid w:val="0"/>
        </w:rPr>
        <w:t xml:space="preserve">,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401FA80D" w14:textId="77777777" w:rsidR="00E6018F" w:rsidRPr="007F2770" w:rsidRDefault="00E6018F" w:rsidP="00E6018F">
      <w:pPr>
        <w:rPr>
          <w:snapToGrid w:val="0"/>
        </w:rPr>
      </w:pPr>
      <w:r w:rsidRPr="007F2770">
        <w:rPr>
          <w:snapToGrid w:val="0"/>
        </w:rPr>
        <w:t>The set of the access identities applicable for the request is determined by the UE in the following way:</w:t>
      </w:r>
    </w:p>
    <w:p w14:paraId="197EC761" w14:textId="77777777" w:rsidR="00E6018F" w:rsidRPr="007F2770" w:rsidRDefault="00E6018F" w:rsidP="00E6018F">
      <w:pPr>
        <w:pStyle w:val="B1"/>
        <w:rPr>
          <w:snapToGrid w:val="0"/>
        </w:rPr>
      </w:pPr>
      <w:r w:rsidRPr="007F2770">
        <w:rPr>
          <w:snapToGrid w:val="0"/>
        </w:rPr>
        <w:t>a)</w:t>
      </w:r>
      <w:r w:rsidRPr="007F2770">
        <w:rPr>
          <w:snapToGrid w:val="0"/>
        </w:rPr>
        <w:tab/>
        <w:t>for each of the access identities 1, 2, 3, 11, 12, 13, 14 and 15</w:t>
      </w:r>
      <w:r w:rsidRPr="007F2770">
        <w:t xml:space="preserve"> in t</w:t>
      </w:r>
      <w:r w:rsidRPr="007F2770">
        <w:rPr>
          <w:snapToGrid w:val="0"/>
        </w:rPr>
        <w:t>able 4.5.2.1, the UE shall check whether the access identity is applicable in the selected PLMN, if a new PLMN is selected, or otherwise if it is applicable in the RPLMN or equivalent PLMN; and</w:t>
      </w:r>
    </w:p>
    <w:p w14:paraId="2FB380BF" w14:textId="77777777" w:rsidR="00E6018F" w:rsidRPr="007F2770" w:rsidRDefault="00E6018F" w:rsidP="00E6018F">
      <w:pPr>
        <w:pStyle w:val="B1"/>
        <w:rPr>
          <w:snapToGrid w:val="0"/>
        </w:rPr>
      </w:pPr>
      <w:r w:rsidRPr="007F2770">
        <w:rPr>
          <w:snapToGrid w:val="0"/>
        </w:rPr>
        <w:t>b)</w:t>
      </w:r>
      <w:r w:rsidRPr="007F2770">
        <w:rPr>
          <w:snapToGrid w:val="0"/>
        </w:rPr>
        <w:tab/>
        <w:t>if none of the above access identities is applicable, then access identity 0 is applicable.</w:t>
      </w:r>
    </w:p>
    <w:p w14:paraId="145EF52F" w14:textId="77777777" w:rsidR="00E6018F" w:rsidRPr="007F2770" w:rsidRDefault="00E6018F" w:rsidP="00E6018F">
      <w:pPr>
        <w:pStyle w:val="TH"/>
      </w:pPr>
      <w:r w:rsidRPr="007F2770">
        <w:t>Table</w:t>
      </w:r>
      <w:r w:rsidRPr="007F2770">
        <w:rPr>
          <w:noProof/>
        </w:rPr>
        <w:t> </w:t>
      </w:r>
      <w:r w:rsidRPr="007F2770">
        <w:t xml:space="preserve">4.5.2.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E6018F" w:rsidRPr="007F2770" w14:paraId="5F727EC8" w14:textId="77777777" w:rsidTr="000D65CF">
        <w:trPr>
          <w:jc w:val="center"/>
        </w:trPr>
        <w:tc>
          <w:tcPr>
            <w:tcW w:w="2127" w:type="dxa"/>
            <w:tcBorders>
              <w:top w:val="single" w:sz="12" w:space="0" w:color="auto"/>
              <w:bottom w:val="single" w:sz="12" w:space="0" w:color="auto"/>
            </w:tcBorders>
          </w:tcPr>
          <w:p w14:paraId="19F0BEBA" w14:textId="77777777" w:rsidR="00E6018F" w:rsidRPr="007F2770" w:rsidRDefault="00E6018F" w:rsidP="000D65CF">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43D1B751" w14:textId="77777777" w:rsidR="00E6018F" w:rsidRPr="007F2770" w:rsidRDefault="00E6018F" w:rsidP="000D65CF">
            <w:pPr>
              <w:pStyle w:val="TAH"/>
            </w:pPr>
            <w:r w:rsidRPr="007F2770">
              <w:rPr>
                <w:rFonts w:hint="eastAsia"/>
              </w:rPr>
              <w:t>UE configuration</w:t>
            </w:r>
          </w:p>
        </w:tc>
      </w:tr>
      <w:tr w:rsidR="00E6018F" w:rsidRPr="007F2770" w14:paraId="1059F692" w14:textId="77777777" w:rsidTr="000D65CF">
        <w:trPr>
          <w:jc w:val="center"/>
        </w:trPr>
        <w:tc>
          <w:tcPr>
            <w:tcW w:w="2127" w:type="dxa"/>
            <w:tcBorders>
              <w:top w:val="single" w:sz="12" w:space="0" w:color="auto"/>
            </w:tcBorders>
          </w:tcPr>
          <w:p w14:paraId="4676AF20" w14:textId="77777777" w:rsidR="00E6018F" w:rsidRPr="007F2770" w:rsidRDefault="00E6018F" w:rsidP="000D65CF">
            <w:pPr>
              <w:pStyle w:val="TAC"/>
              <w:rPr>
                <w:lang w:eastAsia="ja-JP"/>
              </w:rPr>
            </w:pPr>
            <w:r w:rsidRPr="007F2770">
              <w:rPr>
                <w:lang w:eastAsia="ja-JP"/>
              </w:rPr>
              <w:t>0</w:t>
            </w:r>
          </w:p>
        </w:tc>
        <w:tc>
          <w:tcPr>
            <w:tcW w:w="6761" w:type="dxa"/>
            <w:tcBorders>
              <w:top w:val="single" w:sz="12" w:space="0" w:color="auto"/>
            </w:tcBorders>
          </w:tcPr>
          <w:p w14:paraId="52292AC0" w14:textId="77777777" w:rsidR="00E6018F" w:rsidRPr="007F2770" w:rsidRDefault="00E6018F" w:rsidP="000D65CF">
            <w:pPr>
              <w:pStyle w:val="TAC"/>
              <w:rPr>
                <w:lang w:eastAsia="ja-JP"/>
              </w:rPr>
            </w:pPr>
            <w:r w:rsidRPr="007F2770">
              <w:rPr>
                <w:lang w:eastAsia="ja-JP"/>
              </w:rPr>
              <w:t>UE is not configured with any parameters from this table</w:t>
            </w:r>
          </w:p>
        </w:tc>
      </w:tr>
      <w:tr w:rsidR="00E6018F" w:rsidRPr="007F2770" w14:paraId="7F195452" w14:textId="77777777" w:rsidTr="000D65CF">
        <w:trPr>
          <w:jc w:val="center"/>
        </w:trPr>
        <w:tc>
          <w:tcPr>
            <w:tcW w:w="2127" w:type="dxa"/>
          </w:tcPr>
          <w:p w14:paraId="66550B50" w14:textId="77777777" w:rsidR="00E6018F" w:rsidRPr="007F2770" w:rsidRDefault="00E6018F" w:rsidP="000D65CF">
            <w:pPr>
              <w:pStyle w:val="TAC"/>
              <w:rPr>
                <w:lang w:eastAsia="ja-JP"/>
              </w:rPr>
            </w:pPr>
            <w:r w:rsidRPr="007F2770">
              <w:rPr>
                <w:lang w:eastAsia="ja-JP"/>
              </w:rPr>
              <w:t>1 (NOTE 1)</w:t>
            </w:r>
          </w:p>
        </w:tc>
        <w:tc>
          <w:tcPr>
            <w:tcW w:w="6761" w:type="dxa"/>
          </w:tcPr>
          <w:p w14:paraId="679FF8D1" w14:textId="77777777" w:rsidR="00E6018F" w:rsidRPr="007F2770" w:rsidRDefault="00E6018F" w:rsidP="000D65CF">
            <w:pPr>
              <w:pStyle w:val="TAC"/>
              <w:rPr>
                <w:lang w:eastAsia="ja-JP"/>
              </w:rPr>
            </w:pPr>
            <w:r w:rsidRPr="007F2770">
              <w:rPr>
                <w:lang w:eastAsia="ja-JP"/>
              </w:rPr>
              <w:t>UE is configured for multimedia priority service (MPS).</w:t>
            </w:r>
          </w:p>
        </w:tc>
      </w:tr>
      <w:tr w:rsidR="00E6018F" w:rsidRPr="007F2770" w14:paraId="720CCB1C" w14:textId="77777777" w:rsidTr="000D65CF">
        <w:trPr>
          <w:jc w:val="center"/>
        </w:trPr>
        <w:tc>
          <w:tcPr>
            <w:tcW w:w="2127" w:type="dxa"/>
          </w:tcPr>
          <w:p w14:paraId="09C4CB4C" w14:textId="77777777" w:rsidR="00E6018F" w:rsidRPr="007F2770" w:rsidRDefault="00E6018F" w:rsidP="000D65CF">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5DB7DFAD" w14:textId="77777777" w:rsidR="00E6018F" w:rsidRPr="007F2770" w:rsidRDefault="00E6018F" w:rsidP="000D65CF">
            <w:pPr>
              <w:pStyle w:val="TAC"/>
              <w:rPr>
                <w:lang w:eastAsia="ja-JP"/>
              </w:rPr>
            </w:pPr>
            <w:r w:rsidRPr="007F2770">
              <w:rPr>
                <w:lang w:eastAsia="ja-JP"/>
              </w:rPr>
              <w:t>UE is configured for mission critical service (MCS)</w:t>
            </w:r>
            <w:r w:rsidRPr="007F2770">
              <w:rPr>
                <w:rFonts w:hint="eastAsia"/>
                <w:lang w:eastAsia="ja-JP"/>
              </w:rPr>
              <w:t>.</w:t>
            </w:r>
          </w:p>
        </w:tc>
      </w:tr>
      <w:tr w:rsidR="00E6018F" w:rsidRPr="007F2770" w14:paraId="48BB7FD6" w14:textId="77777777" w:rsidTr="000D65CF">
        <w:trPr>
          <w:jc w:val="center"/>
        </w:trPr>
        <w:tc>
          <w:tcPr>
            <w:tcW w:w="2127" w:type="dxa"/>
          </w:tcPr>
          <w:p w14:paraId="6FD8D426" w14:textId="77777777" w:rsidR="00E6018F" w:rsidRPr="007F2770" w:rsidRDefault="00E6018F" w:rsidP="000D65CF">
            <w:pPr>
              <w:pStyle w:val="TAC"/>
              <w:rPr>
                <w:lang w:eastAsia="ja-JP"/>
              </w:rPr>
            </w:pPr>
            <w:r w:rsidRPr="007F2770">
              <w:rPr>
                <w:lang w:eastAsia="ja-JP"/>
              </w:rPr>
              <w:t>3</w:t>
            </w:r>
            <w:r w:rsidRPr="007F2770">
              <w:rPr>
                <w:rFonts w:hint="eastAsia"/>
                <w:lang w:eastAsia="ja-JP"/>
              </w:rPr>
              <w:t xml:space="preserve"> </w:t>
            </w:r>
            <w:r w:rsidRPr="007F2770">
              <w:rPr>
                <w:lang w:eastAsia="ja-JP"/>
              </w:rPr>
              <w:t>(NOTE 4)</w:t>
            </w:r>
          </w:p>
        </w:tc>
        <w:tc>
          <w:tcPr>
            <w:tcW w:w="6761" w:type="dxa"/>
          </w:tcPr>
          <w:p w14:paraId="6C4FB40E" w14:textId="77777777" w:rsidR="00E6018F" w:rsidRPr="007F2770" w:rsidRDefault="00E6018F" w:rsidP="000D65CF">
            <w:pPr>
              <w:pStyle w:val="TAC"/>
              <w:rPr>
                <w:lang w:eastAsia="ja-JP"/>
              </w:rPr>
            </w:pPr>
            <w:r w:rsidRPr="007F2770">
              <w:rPr>
                <w:rFonts w:hint="eastAsia"/>
                <w:lang w:eastAsia="ko-KR"/>
              </w:rPr>
              <w:t xml:space="preserve">UE for which </w:t>
            </w:r>
            <w:r w:rsidRPr="007F2770">
              <w:rPr>
                <w:lang w:eastAsia="ko-KR"/>
              </w:rPr>
              <w:t>a d</w:t>
            </w:r>
            <w:r w:rsidRPr="007F2770">
              <w:rPr>
                <w:rFonts w:hint="eastAsia"/>
                <w:lang w:eastAsia="ko-KR"/>
              </w:rPr>
              <w:t xml:space="preserve">isaster </w:t>
            </w:r>
            <w:r w:rsidRPr="007F2770">
              <w:rPr>
                <w:lang w:eastAsia="ko-KR"/>
              </w:rPr>
              <w:t>c</w:t>
            </w:r>
            <w:r w:rsidRPr="007F2770">
              <w:rPr>
                <w:rFonts w:hint="eastAsia"/>
                <w:lang w:eastAsia="ko-KR"/>
              </w:rPr>
              <w:t>ondition applies</w:t>
            </w:r>
          </w:p>
        </w:tc>
      </w:tr>
      <w:tr w:rsidR="00E6018F" w:rsidRPr="007F2770" w14:paraId="561F8ED4" w14:textId="77777777" w:rsidTr="000D65CF">
        <w:trPr>
          <w:jc w:val="center"/>
        </w:trPr>
        <w:tc>
          <w:tcPr>
            <w:tcW w:w="2127" w:type="dxa"/>
          </w:tcPr>
          <w:p w14:paraId="5C240D3B" w14:textId="28E44082" w:rsidR="00E6018F" w:rsidRPr="007F2770" w:rsidRDefault="00E6018F" w:rsidP="000D65CF">
            <w:pPr>
              <w:pStyle w:val="TAC"/>
              <w:rPr>
                <w:lang w:eastAsia="ja-JP"/>
              </w:rPr>
            </w:pPr>
            <w:r w:rsidRPr="007F2770">
              <w:rPr>
                <w:lang w:eastAsia="ja-JP"/>
              </w:rPr>
              <w:t>4-10</w:t>
            </w:r>
          </w:p>
        </w:tc>
        <w:tc>
          <w:tcPr>
            <w:tcW w:w="6761" w:type="dxa"/>
          </w:tcPr>
          <w:p w14:paraId="6E1C7E20" w14:textId="77777777" w:rsidR="00E6018F" w:rsidRPr="007F2770" w:rsidRDefault="00E6018F" w:rsidP="000D65CF">
            <w:pPr>
              <w:pStyle w:val="TAC"/>
              <w:rPr>
                <w:lang w:eastAsia="ja-JP"/>
              </w:rPr>
            </w:pPr>
            <w:r w:rsidRPr="007F2770">
              <w:rPr>
                <w:lang w:eastAsia="ja-JP"/>
              </w:rPr>
              <w:t>Reserved for future use</w:t>
            </w:r>
          </w:p>
        </w:tc>
      </w:tr>
      <w:tr w:rsidR="00E6018F" w:rsidRPr="007F2770" w14:paraId="3ACE9685" w14:textId="77777777" w:rsidTr="000D65CF">
        <w:trPr>
          <w:trHeight w:val="252"/>
          <w:jc w:val="center"/>
        </w:trPr>
        <w:tc>
          <w:tcPr>
            <w:tcW w:w="2127" w:type="dxa"/>
          </w:tcPr>
          <w:p w14:paraId="13B748F0" w14:textId="77777777" w:rsidR="00E6018F" w:rsidRPr="007F2770" w:rsidRDefault="00E6018F" w:rsidP="000D65CF">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7975E491" w14:textId="77777777" w:rsidR="00E6018F" w:rsidRPr="007F2770" w:rsidRDefault="00E6018F" w:rsidP="000D65CF">
            <w:pPr>
              <w:pStyle w:val="TAC"/>
              <w:rPr>
                <w:lang w:eastAsia="ja-JP"/>
              </w:rPr>
            </w:pPr>
            <w:r w:rsidRPr="007F2770">
              <w:rPr>
                <w:rFonts w:hint="eastAsia"/>
                <w:lang w:eastAsia="ja-JP"/>
              </w:rPr>
              <w:t>Access Class 11 is configured in the UE.</w:t>
            </w:r>
          </w:p>
        </w:tc>
      </w:tr>
      <w:tr w:rsidR="00E6018F" w:rsidRPr="007F2770" w14:paraId="69F72C91" w14:textId="77777777" w:rsidTr="000D65CF">
        <w:trPr>
          <w:jc w:val="center"/>
        </w:trPr>
        <w:tc>
          <w:tcPr>
            <w:tcW w:w="2127" w:type="dxa"/>
          </w:tcPr>
          <w:p w14:paraId="2271524C" w14:textId="77777777" w:rsidR="00E6018F" w:rsidRPr="007F2770" w:rsidRDefault="00E6018F" w:rsidP="000D65CF">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706EE940" w14:textId="77777777" w:rsidR="00E6018F" w:rsidRPr="007F2770" w:rsidRDefault="00E6018F" w:rsidP="000D65CF">
            <w:pPr>
              <w:pStyle w:val="TAC"/>
              <w:rPr>
                <w:lang w:eastAsia="ja-JP"/>
              </w:rPr>
            </w:pPr>
            <w:r w:rsidRPr="007F2770">
              <w:rPr>
                <w:rFonts w:hint="eastAsia"/>
                <w:lang w:eastAsia="ja-JP"/>
              </w:rPr>
              <w:t>Access Class 12 is configured in the UE.</w:t>
            </w:r>
          </w:p>
        </w:tc>
      </w:tr>
      <w:tr w:rsidR="00E6018F" w:rsidRPr="007F2770" w14:paraId="05EC08C6" w14:textId="77777777" w:rsidTr="000D65CF">
        <w:trPr>
          <w:jc w:val="center"/>
        </w:trPr>
        <w:tc>
          <w:tcPr>
            <w:tcW w:w="2127" w:type="dxa"/>
          </w:tcPr>
          <w:p w14:paraId="4A759B4E" w14:textId="77777777" w:rsidR="00E6018F" w:rsidRPr="007F2770" w:rsidRDefault="00E6018F" w:rsidP="000D65CF">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1CD3D701" w14:textId="77777777" w:rsidR="00E6018F" w:rsidRPr="007F2770" w:rsidRDefault="00E6018F" w:rsidP="000D65CF">
            <w:pPr>
              <w:pStyle w:val="TAC"/>
              <w:rPr>
                <w:lang w:eastAsia="ja-JP"/>
              </w:rPr>
            </w:pPr>
            <w:r w:rsidRPr="007F2770">
              <w:rPr>
                <w:rFonts w:hint="eastAsia"/>
                <w:lang w:eastAsia="ja-JP"/>
              </w:rPr>
              <w:t>Access Class 13 is configured in the UE.</w:t>
            </w:r>
          </w:p>
        </w:tc>
      </w:tr>
      <w:tr w:rsidR="00E6018F" w:rsidRPr="007F2770" w14:paraId="199151BD" w14:textId="77777777" w:rsidTr="000D65CF">
        <w:trPr>
          <w:jc w:val="center"/>
        </w:trPr>
        <w:tc>
          <w:tcPr>
            <w:tcW w:w="2127" w:type="dxa"/>
          </w:tcPr>
          <w:p w14:paraId="4B194B60" w14:textId="77777777" w:rsidR="00E6018F" w:rsidRPr="007F2770" w:rsidRDefault="00E6018F" w:rsidP="000D65CF">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246D8B9A" w14:textId="77777777" w:rsidR="00E6018F" w:rsidRPr="007F2770" w:rsidRDefault="00E6018F" w:rsidP="000D65CF">
            <w:pPr>
              <w:pStyle w:val="TAC"/>
              <w:rPr>
                <w:lang w:eastAsia="ja-JP"/>
              </w:rPr>
            </w:pPr>
            <w:r w:rsidRPr="007F2770">
              <w:rPr>
                <w:rFonts w:hint="eastAsia"/>
                <w:lang w:eastAsia="ja-JP"/>
              </w:rPr>
              <w:t>Access Class 14 is configured in the UE.</w:t>
            </w:r>
          </w:p>
        </w:tc>
      </w:tr>
      <w:tr w:rsidR="00E6018F" w:rsidRPr="007F2770" w14:paraId="620F4A53" w14:textId="77777777" w:rsidTr="000D65CF">
        <w:trPr>
          <w:jc w:val="center"/>
        </w:trPr>
        <w:tc>
          <w:tcPr>
            <w:tcW w:w="2127" w:type="dxa"/>
          </w:tcPr>
          <w:p w14:paraId="76F97B60" w14:textId="77777777" w:rsidR="00E6018F" w:rsidRPr="007F2770" w:rsidRDefault="00E6018F" w:rsidP="000D65CF">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BFF0929" w14:textId="77777777" w:rsidR="00E6018F" w:rsidRPr="007F2770" w:rsidRDefault="00E6018F" w:rsidP="000D65CF">
            <w:pPr>
              <w:pStyle w:val="TAC"/>
              <w:rPr>
                <w:lang w:eastAsia="ja-JP"/>
              </w:rPr>
            </w:pPr>
            <w:r w:rsidRPr="007F2770">
              <w:rPr>
                <w:rFonts w:hint="eastAsia"/>
                <w:lang w:eastAsia="ja-JP"/>
              </w:rPr>
              <w:t>Access Class 15 is configured in the UE.</w:t>
            </w:r>
          </w:p>
        </w:tc>
      </w:tr>
      <w:tr w:rsidR="00E6018F" w:rsidRPr="007F2770" w14:paraId="727123B5" w14:textId="77777777" w:rsidTr="000D65CF">
        <w:trPr>
          <w:jc w:val="center"/>
        </w:trPr>
        <w:tc>
          <w:tcPr>
            <w:tcW w:w="8888" w:type="dxa"/>
            <w:gridSpan w:val="2"/>
          </w:tcPr>
          <w:p w14:paraId="7FA34996" w14:textId="323685A0" w:rsidR="00E6018F" w:rsidRPr="007F2770" w:rsidRDefault="00E6018F" w:rsidP="000D65CF">
            <w:pPr>
              <w:pStyle w:val="TAN"/>
            </w:pPr>
            <w:r w:rsidRPr="007F2770">
              <w:t>NOTE 1:</w:t>
            </w:r>
            <w:r w:rsidRPr="007F2770">
              <w:tab/>
              <w:t>Access identity 1 is valid when:</w:t>
            </w:r>
            <w:r w:rsidRPr="007F2770">
              <w:br/>
              <w:t>- the USIM file EF</w:t>
            </w:r>
            <w:r w:rsidRPr="007F2770">
              <w:rPr>
                <w:vertAlign w:val="subscript"/>
              </w:rPr>
              <w:t>UAC_AIC</w:t>
            </w:r>
            <w:r w:rsidRPr="007F2770">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w:t>
            </w:r>
            <w:r w:rsidR="00FD1B04" w:rsidRPr="007F2770" w:rsidDel="00FD1B04">
              <w:t xml:space="preserve"> </w:t>
            </w:r>
            <w:r w:rsidRPr="007F2770">
              <w:br/>
              <w:t>- the UE receives the 5GS network feature support IE with the MPS indicator bit set to "Access identity 1 valid" from the RPLM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364AEDDD" w14:textId="77777777" w:rsidR="00E6018F" w:rsidRPr="007F2770" w:rsidRDefault="00E6018F" w:rsidP="000D65CF">
            <w:pPr>
              <w:pStyle w:val="TAN"/>
            </w:pPr>
            <w:r w:rsidRPr="007F2770">
              <w:t>NOTE 2:</w:t>
            </w:r>
            <w:r w:rsidRPr="007F2770">
              <w:tab/>
              <w:t>Access identity 2 is used by UEs configured for MCS and is valid when:</w:t>
            </w:r>
            <w:r w:rsidRPr="007F2770">
              <w:br/>
              <w:t>- the USIM file EF</w:t>
            </w:r>
            <w:r w:rsidRPr="007F2770">
              <w:rPr>
                <w:vertAlign w:val="subscript"/>
              </w:rPr>
              <w:t>UAC_AIC</w:t>
            </w:r>
            <w:r w:rsidRPr="007F2770">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rsidRPr="007F2770">
              <w:br/>
              <w:t>- the UE receives the 5GS network feature support IE with the MCS indicator bit set to "Access identity 2 valid" from the RPLMN as described in subclause 5.5.1.2.4 and subclause 5.5.1.3.4.</w:t>
            </w:r>
          </w:p>
          <w:p w14:paraId="73940030" w14:textId="77777777" w:rsidR="00E6018F" w:rsidRPr="007F2770" w:rsidRDefault="00E6018F" w:rsidP="000D65CF">
            <w:pPr>
              <w:pStyle w:val="TAN"/>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11 and 15</w:t>
            </w:r>
            <w:r w:rsidRPr="007F2770">
              <w:rPr>
                <w:rFonts w:hint="eastAsia"/>
              </w:rPr>
              <w:t xml:space="preserve"> are valid in </w:t>
            </w:r>
            <w:r w:rsidRPr="007F2770">
              <w:t>HPLMN (if the EHPLMN list is not present or is empty) or EHPLMN (if the EHPLMN list is present)</w:t>
            </w:r>
            <w:r w:rsidRPr="007F2770">
              <w:rPr>
                <w:rFonts w:hint="eastAsia"/>
              </w:rPr>
              <w:t xml:space="preserve">. Access </w:t>
            </w:r>
            <w:r w:rsidRPr="007F2770">
              <w:t>Identities 12, 13</w:t>
            </w:r>
            <w:r w:rsidRPr="007F2770">
              <w:rPr>
                <w:rFonts w:hint="eastAsia"/>
              </w:rPr>
              <w:t xml:space="preserve"> and </w:t>
            </w:r>
            <w:r w:rsidRPr="007F2770">
              <w:t>14</w:t>
            </w:r>
            <w:r w:rsidRPr="007F2770">
              <w:rPr>
                <w:rFonts w:hint="eastAsia"/>
              </w:rPr>
              <w:t xml:space="preserve"> are valid in </w:t>
            </w:r>
            <w:r w:rsidRPr="007F2770">
              <w:t>HPLMN and visited PLMNs of home country only (see the definition of home country in 3GPP TS 24.301 [15]).</w:t>
            </w:r>
          </w:p>
          <w:p w14:paraId="0FD82787" w14:textId="77777777" w:rsidR="00E6018F" w:rsidRPr="007F2770" w:rsidRDefault="00E6018F" w:rsidP="000D65CF">
            <w:pPr>
              <w:pStyle w:val="TAN"/>
              <w:rPr>
                <w:lang w:eastAsia="ja-JP"/>
              </w:rPr>
            </w:pPr>
            <w:r w:rsidRPr="007F2770">
              <w:rPr>
                <w:lang w:eastAsia="ja-JP"/>
              </w:rPr>
              <w:t>NOTE 4:</w:t>
            </w:r>
            <w:r w:rsidRPr="007F2770">
              <w:rPr>
                <w:lang w:eastAsia="ja-JP"/>
              </w:rPr>
              <w:tab/>
              <w:t xml:space="preserve">Access Identity 3 is valid when the UE is registering or registered for disaster roaming services (see </w:t>
            </w:r>
            <w:r w:rsidRPr="007F2770">
              <w:t>3GPP TS 23.122 [5])</w:t>
            </w:r>
            <w:r w:rsidRPr="007F2770">
              <w:rPr>
                <w:lang w:eastAsia="ja-JP"/>
              </w:rPr>
              <w:t>.</w:t>
            </w:r>
          </w:p>
        </w:tc>
      </w:tr>
    </w:tbl>
    <w:p w14:paraId="7973C366" w14:textId="77777777" w:rsidR="00E6018F" w:rsidRPr="007F2770" w:rsidRDefault="00E6018F" w:rsidP="00E6018F">
      <w:pPr>
        <w:rPr>
          <w:lang w:eastAsia="ja-JP"/>
        </w:rPr>
      </w:pPr>
    </w:p>
    <w:p w14:paraId="206D4126" w14:textId="77777777" w:rsidR="00FD1B04" w:rsidRPr="007F2770" w:rsidRDefault="00FD1B04" w:rsidP="00FD1B04">
      <w:pPr>
        <w:rPr>
          <w:snapToGrid w:val="0"/>
        </w:rPr>
      </w:pPr>
      <w:r w:rsidRPr="007F2770">
        <w:rPr>
          <w:snapToGrid w:val="0"/>
        </w:rPr>
        <w:t xml:space="preserve">The UE uses the MPS indicator bit of the 5GS network feature support IE or the Priority indicator IE to determine if access identity 1 is valid. Processing of the MPS indicator bit of the 5GS network feature support IE in the REGISTRATION ACCEPT message is described in subclause 5.5.1.2.4 and subclause 5.5.1.3.4. </w:t>
      </w:r>
      <w:bookmarkStart w:id="502" w:name="_Hlk98235068"/>
      <w:r w:rsidRPr="007F2770">
        <w:rPr>
          <w:snapToGrid w:val="0"/>
        </w:rPr>
        <w:t xml:space="preserve">Processing of the MPS indicator bit of the Priority indicator IE in the CONFIGURATION UPDATE COMMAND message is described in subclause 5.4.4.3. </w:t>
      </w:r>
      <w:bookmarkEnd w:id="502"/>
      <w:r w:rsidRPr="007F2770">
        <w:rPr>
          <w:snapToGrid w:val="0"/>
        </w:rPr>
        <w:t>The UE shall not consider access identity 1 to be valid when the UE is not in the country of its HPLMN or in an EHPLMN (if the EHPLMN list is present) prior to receiving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 xml:space="preserve">message being </w:t>
      </w:r>
      <w:r w:rsidRPr="007F2770">
        <w:rPr>
          <w:noProof/>
        </w:rPr>
        <w:t>set to "</w:t>
      </w:r>
      <w:r w:rsidRPr="007F2770">
        <w:t>Access identity 1 valid</w:t>
      </w:r>
      <w:r w:rsidRPr="007F2770">
        <w:rPr>
          <w:noProof/>
        </w:rPr>
        <w:t>".</w:t>
      </w:r>
    </w:p>
    <w:p w14:paraId="1A691F48" w14:textId="6831CCDA" w:rsidR="00FD1B04" w:rsidRPr="007F2770" w:rsidRDefault="00FD1B04" w:rsidP="00FD1B04">
      <w:pPr>
        <w:rPr>
          <w:snapToGrid w:val="0"/>
        </w:rPr>
      </w:pPr>
      <w:r w:rsidRPr="007F2770">
        <w:rPr>
          <w:snapToGrid w:val="0"/>
        </w:rPr>
        <w:t xml:space="preserve">When the UE is in the country of its HPLMN or in an EHPLMN (if the EHPLMN list is present),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 xml:space="preserve">able 4.5.2.1 are used to determine the applicability of access identity 1. When the UE is in the country of its HPLMN or in an EHPLMN (if the EHPLMN list is present), and the USIM file </w:t>
      </w:r>
      <w:r w:rsidRPr="007F2770">
        <w:t>EF</w:t>
      </w:r>
      <w:r w:rsidRPr="007F2770">
        <w:rPr>
          <w:vertAlign w:val="subscript"/>
        </w:rPr>
        <w:t>UAC_AIC</w:t>
      </w:r>
      <w:r w:rsidRPr="007F2770">
        <w:t xml:space="preserve"> does not indicate the UE is configured for access identity 1, </w:t>
      </w:r>
      <w:r w:rsidRPr="007F2770">
        <w:rPr>
          <w:snapToGrid w:val="0"/>
        </w:rPr>
        <w:t>the UE uses the MPS indicator bit of the 5GS network feature support IE in the REGISTRATION ACCEPT message or of the Priority indicator IE in the CONFIGURATION UPDATE COMMAND</w:t>
      </w:r>
      <w:r w:rsidRPr="007F2770">
        <w:rPr>
          <w:caps/>
          <w:snapToGrid w:val="0"/>
        </w:rPr>
        <w:t xml:space="preserve"> </w:t>
      </w:r>
      <w:r w:rsidRPr="007F2770">
        <w:rPr>
          <w:snapToGrid w:val="0"/>
        </w:rPr>
        <w:t>message to determine if access identity 1 is valid.</w:t>
      </w:r>
      <w:r w:rsidRPr="007F2770">
        <w:rPr>
          <w:lang w:eastAsia="ja-JP"/>
        </w:rPr>
        <w:t xml:space="preserve"> </w:t>
      </w:r>
      <w:r w:rsidRPr="007F2770">
        <w:rPr>
          <w:snapToGrid w:val="0"/>
        </w:rPr>
        <w:t xml:space="preserve">When the UE is in the country of its HPLMN or in an EHPLMN (if the EHPLMN list is present), and the USIM file </w:t>
      </w:r>
      <w:r w:rsidRPr="007F2770">
        <w:t>EF</w:t>
      </w:r>
      <w:r w:rsidRPr="007F2770">
        <w:rPr>
          <w:vertAlign w:val="subscript"/>
        </w:rPr>
        <w:t>UAC_AIC</w:t>
      </w:r>
      <w:r w:rsidRPr="007F2770">
        <w:t xml:space="preserve"> indicates the UE is configured for access identity 1, </w:t>
      </w:r>
      <w:r w:rsidRPr="007F2770">
        <w:rPr>
          <w:snapToGrid w:val="0"/>
        </w:rPr>
        <w:t>the MPS indicator bit of the 5GS network feature support IE and the Priority indicator IE are not applicable. When the UE is not in the country of its HPLMN or in an EHPLMN (if the EHPLMN list is presen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5FEA12B" w14:textId="77777777" w:rsidR="00BD4D8D" w:rsidRPr="007F2770" w:rsidRDefault="00BD4D8D" w:rsidP="00BD4D8D">
      <w:pPr>
        <w:rPr>
          <w:snapToGrid w:val="0"/>
        </w:rPr>
      </w:pPr>
      <w:r w:rsidRPr="007F2770">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w:t>
      </w:r>
      <w:r w:rsidR="00921956" w:rsidRPr="007F2770">
        <w:rPr>
          <w:snapToGrid w:val="0"/>
        </w:rPr>
        <w:t xml:space="preserve">or in an EHPLMN (if the EHPLMN list is present) </w:t>
      </w:r>
      <w:r w:rsidRPr="007F2770">
        <w:rPr>
          <w:snapToGrid w:val="0"/>
        </w:rPr>
        <w:t xml:space="preserve">prior to receiving the MCS indicator bit of the 5GS network feature support IE in the REGISTRATION ACCEPT message being </w:t>
      </w:r>
      <w:r w:rsidRPr="007F2770">
        <w:rPr>
          <w:noProof/>
        </w:rPr>
        <w:t>set to "</w:t>
      </w:r>
      <w:r w:rsidRPr="007F2770">
        <w:t>Access identity 2 valid</w:t>
      </w:r>
      <w:r w:rsidRPr="007F2770">
        <w:rPr>
          <w:noProof/>
        </w:rPr>
        <w:t>".</w:t>
      </w:r>
    </w:p>
    <w:p w14:paraId="0479B26F" w14:textId="77777777" w:rsidR="00BD4D8D" w:rsidRPr="007F2770" w:rsidRDefault="00BD4D8D" w:rsidP="00BD4D8D">
      <w:pPr>
        <w:rPr>
          <w:snapToGrid w:val="0"/>
        </w:rPr>
      </w:pP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the </w:t>
      </w:r>
      <w:r w:rsidRPr="007F2770">
        <w:t>contents of the USIM file EF</w:t>
      </w:r>
      <w:r w:rsidRPr="007F2770">
        <w:rPr>
          <w:vertAlign w:val="subscript"/>
        </w:rPr>
        <w:t>UAC_AI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identity 2. 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does not indicate the UE is configured for access identity 2, </w:t>
      </w:r>
      <w:r w:rsidRPr="007F2770">
        <w:rPr>
          <w:snapToGrid w:val="0"/>
        </w:rPr>
        <w:t>the UE uses the MCS indicator bit of the 5GS network feature support IE in the REGISTRATION ACCEPT message to determine if access identity 2 is valid.</w:t>
      </w:r>
      <w:r w:rsidRPr="007F2770">
        <w:rPr>
          <w:lang w:eastAsia="ja-JP"/>
        </w:rPr>
        <w:t xml:space="preserve"> </w:t>
      </w:r>
      <w:r w:rsidRPr="007F2770">
        <w:rPr>
          <w:snapToGrid w:val="0"/>
        </w:rPr>
        <w:t>When the UE is in the country of its HPLMN</w:t>
      </w:r>
      <w:r w:rsidR="00921956" w:rsidRPr="007F2770">
        <w:rPr>
          <w:snapToGrid w:val="0"/>
        </w:rPr>
        <w:t xml:space="preserve"> or in an EHPLMN (if the EHPLMN list is present)</w:t>
      </w:r>
      <w:r w:rsidRPr="007F2770">
        <w:rPr>
          <w:snapToGrid w:val="0"/>
        </w:rPr>
        <w:t xml:space="preserve">, and the USIM file </w:t>
      </w:r>
      <w:r w:rsidRPr="007F2770">
        <w:t>EF</w:t>
      </w:r>
      <w:r w:rsidRPr="007F2770">
        <w:rPr>
          <w:vertAlign w:val="subscript"/>
        </w:rPr>
        <w:t>UAC_AIC</w:t>
      </w:r>
      <w:r w:rsidRPr="007F2770">
        <w:t xml:space="preserve"> indicates the UE is configured for access identity 2, </w:t>
      </w:r>
      <w:r w:rsidRPr="007F2770">
        <w:rPr>
          <w:snapToGrid w:val="0"/>
        </w:rPr>
        <w:t>the MCS indicator bit of the 5GS network feature support IE is not applicable. When the UE is not in the country of its HPLMN</w:t>
      </w:r>
      <w:r w:rsidR="00921956" w:rsidRPr="007F2770">
        <w:rPr>
          <w:snapToGrid w:val="0"/>
        </w:rPr>
        <w:t xml:space="preserve"> or in an EHPLMN (if the EHPLMN list is present)</w:t>
      </w:r>
      <w:r w:rsidRPr="007F2770">
        <w:rPr>
          <w:snapToGrid w:val="0"/>
        </w:rPr>
        <w:t>,</w:t>
      </w:r>
      <w:r w:rsidRPr="007F2770">
        <w:t xml:space="preserve"> the contents of the USIM file EF</w:t>
      </w:r>
      <w:r w:rsidRPr="007F2770">
        <w:rPr>
          <w:vertAlign w:val="subscript"/>
        </w:rPr>
        <w:t>UAC_AIC</w:t>
      </w:r>
      <w:r w:rsidRPr="007F2770">
        <w:t xml:space="preserve"> </w:t>
      </w:r>
      <w:r w:rsidRPr="007F2770">
        <w:rPr>
          <w:snapToGrid w:val="0"/>
        </w:rPr>
        <w:t>are not applicable.</w:t>
      </w:r>
    </w:p>
    <w:p w14:paraId="330136AB" w14:textId="77777777" w:rsidR="00E6018F" w:rsidRPr="007F2770" w:rsidRDefault="00E6018F" w:rsidP="00E6018F">
      <w:pPr>
        <w:rPr>
          <w:snapToGrid w:val="0"/>
        </w:rPr>
      </w:pPr>
      <w:r w:rsidRPr="007F2770">
        <w:rPr>
          <w:snapToGrid w:val="0"/>
        </w:rPr>
        <w:t>The UE checks the conditions specified in subclause 4.4.3.1.1 of 3GPP TS 23.122 [5] to determine if access identity 3 is valid, and the applicability of access identity 3.</w:t>
      </w:r>
    </w:p>
    <w:p w14:paraId="4BBF0E8F" w14:textId="77777777" w:rsidR="00450AAE" w:rsidRPr="007F2770" w:rsidRDefault="00450AAE" w:rsidP="00450AAE">
      <w:pPr>
        <w:rPr>
          <w:snapToGrid w:val="0"/>
        </w:rPr>
      </w:pPr>
      <w:r w:rsidRPr="007F2770">
        <w:rPr>
          <w:snapToGrid w:val="0"/>
        </w:rPr>
        <w:t xml:space="preserve">When the UE is in its HPLMN (if the EHPLMN list is not present or is empty) or in an EHPLMN (if the EHPLMN list is present),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1 and 15. When the UE is not in its HPLMN (if the EHPLMN list is not present or is empty) or in an EHPLMN (if the EHPLMN list is present),</w:t>
      </w:r>
      <w:r w:rsidRPr="007F2770">
        <w:t xml:space="preserve"> access classes 11 and 15 </w:t>
      </w:r>
      <w:r w:rsidRPr="007F2770">
        <w:rPr>
          <w:snapToGrid w:val="0"/>
        </w:rPr>
        <w:t>are not applicable.</w:t>
      </w:r>
    </w:p>
    <w:p w14:paraId="7B9E73AA" w14:textId="77777777" w:rsidR="00450AAE" w:rsidRPr="007F2770" w:rsidRDefault="00450AAE" w:rsidP="00450AAE">
      <w:pPr>
        <w:rPr>
          <w:snapToGrid w:val="0"/>
        </w:rPr>
      </w:pPr>
      <w:r w:rsidRPr="007F2770">
        <w:rPr>
          <w:snapToGrid w:val="0"/>
        </w:rPr>
        <w:t xml:space="preserve">When the UE is in the country of its HPLMN, the </w:t>
      </w:r>
      <w:r w:rsidRPr="007F2770">
        <w:t>contents of the USIM file EF</w:t>
      </w:r>
      <w:r w:rsidRPr="007F2770">
        <w:rPr>
          <w:vertAlign w:val="subscript"/>
        </w:rPr>
        <w:t>ACC</w:t>
      </w:r>
      <w:r w:rsidRPr="007F2770">
        <w:t xml:space="preserve"> as specified in </w:t>
      </w:r>
      <w:r w:rsidRPr="007F2770">
        <w:rPr>
          <w:snapToGrid w:val="0"/>
        </w:rPr>
        <w:t xml:space="preserve">3GPP TS 31.102 [22] and the rules specified </w:t>
      </w:r>
      <w:r w:rsidRPr="007F2770">
        <w:t>in t</w:t>
      </w:r>
      <w:r w:rsidRPr="007F2770">
        <w:rPr>
          <w:snapToGrid w:val="0"/>
        </w:rPr>
        <w:t>able 4.5.2.1 are used to determine the applicability of access classes 12 - 14. When the UE is not in the country of its HPLMN,</w:t>
      </w:r>
      <w:r w:rsidRPr="007F2770">
        <w:t xml:space="preserve"> access classes 12-14 </w:t>
      </w:r>
      <w:r w:rsidRPr="007F2770">
        <w:rPr>
          <w:snapToGrid w:val="0"/>
        </w:rPr>
        <w:t>are not applicable.</w:t>
      </w:r>
    </w:p>
    <w:p w14:paraId="08C83A4C" w14:textId="77777777" w:rsidR="00F81AA9" w:rsidRPr="007F2770" w:rsidRDefault="00F81AA9" w:rsidP="00F81AA9">
      <w:pPr>
        <w:rPr>
          <w:snapToGrid w:val="0"/>
        </w:rPr>
      </w:pPr>
      <w:r w:rsidRPr="007F2770">
        <w:rPr>
          <w:snapToGrid w:val="0"/>
        </w:rPr>
        <w:t>In order to determine the access category applicable for the access attempt, the NAS shall check the rules in table</w:t>
      </w:r>
      <w:r w:rsidRPr="007F2770">
        <w:rPr>
          <w:noProof/>
        </w:rPr>
        <w:t> </w:t>
      </w:r>
      <w:r w:rsidR="0087779D" w:rsidRPr="007F2770">
        <w:rPr>
          <w:noProof/>
        </w:rPr>
        <w:t>4.5.2.2</w:t>
      </w:r>
      <w:r w:rsidRPr="007F2770">
        <w:rPr>
          <w:snapToGrid w:val="0"/>
        </w:rPr>
        <w:t>, and use the access category for which there is a match for barring check. If the access attempt matches more than one rule, the access category of the lowest rule number shall be selected.</w:t>
      </w:r>
      <w:r w:rsidR="00E14627" w:rsidRPr="007F2770">
        <w:t xml:space="preserve"> If the access attempt matches more than one operator-defined access category definition, the UE shall select the </w:t>
      </w:r>
      <w:r w:rsidR="00E14627" w:rsidRPr="007F2770">
        <w:rPr>
          <w:snapToGrid w:val="0"/>
        </w:rPr>
        <w:t xml:space="preserve">access category </w:t>
      </w:r>
      <w:r w:rsidR="004F2CDF" w:rsidRPr="007F2770">
        <w:rPr>
          <w:snapToGrid w:val="0"/>
        </w:rPr>
        <w:t xml:space="preserve">from the </w:t>
      </w:r>
      <w:r w:rsidR="004F2CDF" w:rsidRPr="007F2770">
        <w:t xml:space="preserve">operator-defined access category definition </w:t>
      </w:r>
      <w:r w:rsidR="00E14627" w:rsidRPr="007F2770">
        <w:rPr>
          <w:snapToGrid w:val="0"/>
        </w:rPr>
        <w:t>with the lowest precedence value (see subclause 4.5.3).</w:t>
      </w:r>
    </w:p>
    <w:p w14:paraId="04711AB4" w14:textId="77777777" w:rsidR="000E23EE" w:rsidRPr="007F2770" w:rsidRDefault="000E23EE" w:rsidP="00665705">
      <w:pPr>
        <w:pStyle w:val="NO"/>
      </w:pPr>
      <w:r w:rsidRPr="007F2770">
        <w:t>NOTE:</w:t>
      </w:r>
      <w:r w:rsidRPr="007F2770">
        <w:tab/>
        <w:t>The case when an access attempt matches more than one rule includes the case when multiple events trigger an access attempt at the same time.</w:t>
      </w:r>
    </w:p>
    <w:p w14:paraId="021A1B80" w14:textId="77777777" w:rsidR="00F81AA9" w:rsidRPr="007F2770" w:rsidRDefault="00F81AA9" w:rsidP="00F81AA9">
      <w:pPr>
        <w:pStyle w:val="TH"/>
      </w:pPr>
      <w:r w:rsidRPr="007F2770">
        <w:t>Table</w:t>
      </w:r>
      <w:r w:rsidRPr="007F2770">
        <w:rPr>
          <w:noProof/>
        </w:rPr>
        <w:t> </w:t>
      </w:r>
      <w:r w:rsidR="0087779D" w:rsidRPr="007F2770">
        <w:rPr>
          <w:noProof/>
        </w:rPr>
        <w:t>4.5.2.2</w:t>
      </w:r>
      <w:r w:rsidRPr="007F2770">
        <w:t>: Mapping 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8"/>
        <w:gridCol w:w="2277"/>
        <w:gridCol w:w="3699"/>
        <w:gridCol w:w="1470"/>
      </w:tblGrid>
      <w:tr w:rsidR="00F81AA9" w:rsidRPr="007F2770" w14:paraId="5B90CA2C" w14:textId="77777777" w:rsidTr="008E0F70">
        <w:trPr>
          <w:jc w:val="center"/>
        </w:trPr>
        <w:tc>
          <w:tcPr>
            <w:tcW w:w="1278" w:type="dxa"/>
            <w:shd w:val="clear" w:color="auto" w:fill="D9D9D9"/>
          </w:tcPr>
          <w:p w14:paraId="3E9DA224" w14:textId="77777777" w:rsidR="00F81AA9" w:rsidRPr="007F2770" w:rsidRDefault="00F81AA9" w:rsidP="00CB2972">
            <w:pPr>
              <w:pStyle w:val="TAH"/>
              <w:rPr>
                <w:lang w:val="en-US" w:eastAsia="en-US"/>
              </w:rPr>
            </w:pPr>
            <w:r w:rsidRPr="007F2770">
              <w:rPr>
                <w:lang w:val="en-US" w:eastAsia="en-US"/>
              </w:rPr>
              <w:t>Rule #</w:t>
            </w:r>
          </w:p>
        </w:tc>
        <w:tc>
          <w:tcPr>
            <w:tcW w:w="2277" w:type="dxa"/>
            <w:shd w:val="clear" w:color="auto" w:fill="D9D9D9"/>
          </w:tcPr>
          <w:p w14:paraId="4062121A" w14:textId="77777777" w:rsidR="00F81AA9" w:rsidRPr="007F2770" w:rsidRDefault="00F81AA9" w:rsidP="00CB2972">
            <w:pPr>
              <w:pStyle w:val="TAH"/>
              <w:rPr>
                <w:lang w:eastAsia="en-US"/>
              </w:rPr>
            </w:pPr>
            <w:r w:rsidRPr="007F2770">
              <w:rPr>
                <w:lang w:eastAsia="en-US"/>
              </w:rPr>
              <w:t>Type of access attempt</w:t>
            </w:r>
          </w:p>
        </w:tc>
        <w:tc>
          <w:tcPr>
            <w:tcW w:w="3699" w:type="dxa"/>
            <w:shd w:val="clear" w:color="auto" w:fill="D9D9D9"/>
          </w:tcPr>
          <w:p w14:paraId="0D5D43D1" w14:textId="77777777" w:rsidR="00F81AA9" w:rsidRPr="007F2770" w:rsidRDefault="00F81AA9" w:rsidP="00CB2972">
            <w:pPr>
              <w:pStyle w:val="TAH"/>
              <w:rPr>
                <w:lang w:eastAsia="en-US"/>
              </w:rPr>
            </w:pPr>
            <w:r w:rsidRPr="007F2770">
              <w:rPr>
                <w:lang w:eastAsia="en-US"/>
              </w:rPr>
              <w:t>Requirements to be met</w:t>
            </w:r>
          </w:p>
        </w:tc>
        <w:tc>
          <w:tcPr>
            <w:tcW w:w="1470" w:type="dxa"/>
            <w:shd w:val="clear" w:color="auto" w:fill="D9D9D9"/>
          </w:tcPr>
          <w:p w14:paraId="4DFF70A2" w14:textId="77777777" w:rsidR="00F81AA9" w:rsidRPr="007F2770" w:rsidRDefault="00F81AA9" w:rsidP="00CB2972">
            <w:pPr>
              <w:pStyle w:val="TAH"/>
              <w:rPr>
                <w:lang w:val="en-US" w:eastAsia="en-US"/>
              </w:rPr>
            </w:pPr>
            <w:r w:rsidRPr="007F2770">
              <w:rPr>
                <w:lang w:eastAsia="en-US"/>
              </w:rPr>
              <w:t>Access Category</w:t>
            </w:r>
          </w:p>
        </w:tc>
      </w:tr>
      <w:tr w:rsidR="00FD1B04" w:rsidRPr="007F2770" w14:paraId="5770AD38" w14:textId="77777777" w:rsidTr="008E0F70">
        <w:trPr>
          <w:jc w:val="center"/>
        </w:trPr>
        <w:tc>
          <w:tcPr>
            <w:tcW w:w="1278" w:type="dxa"/>
          </w:tcPr>
          <w:p w14:paraId="5CA8D339" w14:textId="77777777" w:rsidR="00FD1B04" w:rsidRPr="007F2770" w:rsidRDefault="00FD1B04" w:rsidP="00FD1B04">
            <w:pPr>
              <w:pStyle w:val="TAC"/>
              <w:rPr>
                <w:lang w:val="en-US" w:eastAsia="en-US"/>
              </w:rPr>
            </w:pPr>
            <w:r w:rsidRPr="007F2770">
              <w:rPr>
                <w:lang w:val="en-US" w:eastAsia="en-US"/>
              </w:rPr>
              <w:t>1</w:t>
            </w:r>
          </w:p>
        </w:tc>
        <w:tc>
          <w:tcPr>
            <w:tcW w:w="2277" w:type="dxa"/>
          </w:tcPr>
          <w:p w14:paraId="6EE10CB4" w14:textId="77777777"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w:t>
            </w:r>
          </w:p>
          <w:p w14:paraId="4AB159B7"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CB92EE" w14:textId="77777777" w:rsidR="00FD1B04" w:rsidRPr="007F2770" w:rsidRDefault="00FD1B04" w:rsidP="00FD1B04">
            <w:pPr>
              <w:pStyle w:val="TAC"/>
            </w:pPr>
            <w:r w:rsidRPr="007F2770">
              <w:t xml:space="preserve">Access attempt to handover of ongoing MMTEL voice call, MMTEL video call or </w:t>
            </w:r>
            <w:r w:rsidRPr="007F2770">
              <w:rPr>
                <w:noProof/>
              </w:rPr>
              <w:t xml:space="preserve">SMSoIP </w:t>
            </w:r>
            <w:r w:rsidRPr="007F2770">
              <w:t>from non-3GPP access; or</w:t>
            </w:r>
          </w:p>
          <w:p w14:paraId="6B7CB519" w14:textId="05E40967" w:rsidR="00FD1B04" w:rsidRPr="007F2770" w:rsidRDefault="00FD1B04" w:rsidP="00FD1B04">
            <w:pPr>
              <w:pStyle w:val="TAC"/>
              <w:rPr>
                <w:lang w:eastAsia="en-US"/>
              </w:rPr>
            </w:pPr>
            <w:r w:rsidRPr="007F2770">
              <w:t>Access attempt upon receipt of "call-pull-initiated" indication from the upper layers (see 3GPP TS 24.174 [13</w:t>
            </w:r>
            <w:r w:rsidR="00A80EA5" w:rsidRPr="007F2770">
              <w:t>D</w:t>
            </w:r>
            <w:r w:rsidRPr="007F2770">
              <w:t>])</w:t>
            </w:r>
          </w:p>
        </w:tc>
        <w:tc>
          <w:tcPr>
            <w:tcW w:w="3699" w:type="dxa"/>
          </w:tcPr>
          <w:p w14:paraId="6A6EEC2A" w14:textId="3015101B" w:rsidR="00FD1B04" w:rsidRPr="007F2770" w:rsidRDefault="00FD1B04" w:rsidP="00FD1B04">
            <w:pPr>
              <w:pStyle w:val="TAL"/>
            </w:pPr>
            <w:r w:rsidRPr="007F2770">
              <w:t xml:space="preserve">Access attempt is for MT access, or handover of ongoing MMTEL voice call, MMTEL video call or </w:t>
            </w:r>
            <w:r w:rsidRPr="007F2770">
              <w:rPr>
                <w:noProof/>
              </w:rPr>
              <w:t xml:space="preserve">SMSoIP </w:t>
            </w:r>
            <w:r w:rsidRPr="007F2770">
              <w:t>from non-3GPP access; or</w:t>
            </w:r>
            <w:r w:rsidRPr="007F2770">
              <w:br/>
              <w:t>Access attempt is made upon receipt of "call-pull-initiated" (3GPP TS 24.174 [13</w:t>
            </w:r>
            <w:r w:rsidR="00A80EA5" w:rsidRPr="007F2770">
              <w:t>D</w:t>
            </w:r>
            <w:r w:rsidRPr="007F2770">
              <w:t>])</w:t>
            </w:r>
          </w:p>
        </w:tc>
        <w:tc>
          <w:tcPr>
            <w:tcW w:w="1470" w:type="dxa"/>
          </w:tcPr>
          <w:p w14:paraId="3C67067D" w14:textId="77777777" w:rsidR="00FD1B04" w:rsidRPr="007F2770" w:rsidRDefault="00FD1B04" w:rsidP="00FD1B04">
            <w:pPr>
              <w:pStyle w:val="TAC"/>
              <w:rPr>
                <w:lang w:eastAsia="en-US"/>
              </w:rPr>
            </w:pPr>
            <w:r w:rsidRPr="007F2770">
              <w:rPr>
                <w:lang w:eastAsia="en-US"/>
              </w:rPr>
              <w:t>0 (= MT_acc)</w:t>
            </w:r>
            <w:r w:rsidRPr="007F2770">
              <w:rPr>
                <w:lang w:eastAsia="en-US"/>
              </w:rPr>
              <w:br/>
            </w:r>
          </w:p>
        </w:tc>
      </w:tr>
      <w:tr w:rsidR="00F81AA9" w:rsidRPr="007F2770" w14:paraId="7032E0C2" w14:textId="77777777" w:rsidTr="008E0F70">
        <w:trPr>
          <w:jc w:val="center"/>
        </w:trPr>
        <w:tc>
          <w:tcPr>
            <w:tcW w:w="1278" w:type="dxa"/>
          </w:tcPr>
          <w:p w14:paraId="18B225F2" w14:textId="77777777" w:rsidR="00F81AA9" w:rsidRPr="007F2770" w:rsidRDefault="00F81AA9" w:rsidP="00CB2972">
            <w:pPr>
              <w:pStyle w:val="TAC"/>
              <w:rPr>
                <w:lang w:eastAsia="en-US"/>
              </w:rPr>
            </w:pPr>
            <w:r w:rsidRPr="007F2770">
              <w:rPr>
                <w:lang w:val="de-DE" w:eastAsia="en-US"/>
              </w:rPr>
              <w:t>2</w:t>
            </w:r>
          </w:p>
        </w:tc>
        <w:tc>
          <w:tcPr>
            <w:tcW w:w="2277" w:type="dxa"/>
          </w:tcPr>
          <w:p w14:paraId="05667E46" w14:textId="77777777" w:rsidR="00F81AA9" w:rsidRPr="007F2770" w:rsidRDefault="00F81AA9" w:rsidP="00CB2972">
            <w:pPr>
              <w:pStyle w:val="TAC"/>
              <w:rPr>
                <w:lang w:eastAsia="en-US"/>
              </w:rPr>
            </w:pPr>
            <w:r w:rsidRPr="007F2770">
              <w:rPr>
                <w:lang w:eastAsia="en-US"/>
              </w:rPr>
              <w:t>Emergency</w:t>
            </w:r>
          </w:p>
        </w:tc>
        <w:tc>
          <w:tcPr>
            <w:tcW w:w="3699" w:type="dxa"/>
          </w:tcPr>
          <w:p w14:paraId="4806F03D" w14:textId="77777777" w:rsidR="00F81AA9" w:rsidRPr="007F2770" w:rsidRDefault="00F81AA9" w:rsidP="00327158">
            <w:pPr>
              <w:pStyle w:val="TAL"/>
            </w:pPr>
            <w:r w:rsidRPr="007F2770">
              <w:t>UE is attempting access for an emergency session (NOTE 1, NOTE 2)</w:t>
            </w:r>
          </w:p>
        </w:tc>
        <w:tc>
          <w:tcPr>
            <w:tcW w:w="1470" w:type="dxa"/>
          </w:tcPr>
          <w:p w14:paraId="4D3B1F76" w14:textId="77777777" w:rsidR="00F81AA9" w:rsidRPr="007F2770" w:rsidRDefault="00F81AA9" w:rsidP="00CB2972">
            <w:pPr>
              <w:pStyle w:val="TAC"/>
              <w:rPr>
                <w:lang w:eastAsia="en-US"/>
              </w:rPr>
            </w:pPr>
            <w:r w:rsidRPr="007F2770">
              <w:rPr>
                <w:lang w:val="en-US" w:eastAsia="en-US"/>
              </w:rPr>
              <w:t>2</w:t>
            </w:r>
            <w:r w:rsidRPr="007F2770">
              <w:rPr>
                <w:lang w:eastAsia="en-US"/>
              </w:rPr>
              <w:t xml:space="preserve"> (= emergency)</w:t>
            </w:r>
          </w:p>
        </w:tc>
      </w:tr>
      <w:tr w:rsidR="00F81AA9" w:rsidRPr="007F2770" w14:paraId="5DD6823E" w14:textId="77777777" w:rsidTr="008E0F70">
        <w:trPr>
          <w:jc w:val="center"/>
        </w:trPr>
        <w:tc>
          <w:tcPr>
            <w:tcW w:w="1278" w:type="dxa"/>
          </w:tcPr>
          <w:p w14:paraId="6AE56C15" w14:textId="77777777" w:rsidR="00F81AA9" w:rsidRPr="007F2770" w:rsidRDefault="00F81AA9" w:rsidP="00CB2972">
            <w:pPr>
              <w:pStyle w:val="TAC"/>
              <w:rPr>
                <w:lang w:val="en-US" w:eastAsia="en-US"/>
              </w:rPr>
            </w:pPr>
            <w:r w:rsidRPr="007F2770">
              <w:rPr>
                <w:lang w:val="en-US" w:eastAsia="en-US"/>
              </w:rPr>
              <w:t>3</w:t>
            </w:r>
          </w:p>
        </w:tc>
        <w:tc>
          <w:tcPr>
            <w:tcW w:w="2277" w:type="dxa"/>
          </w:tcPr>
          <w:p w14:paraId="7E705A56"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operator-defined access category</w:t>
            </w:r>
          </w:p>
        </w:tc>
        <w:tc>
          <w:tcPr>
            <w:tcW w:w="3699" w:type="dxa"/>
          </w:tcPr>
          <w:p w14:paraId="3746870F" w14:textId="77777777" w:rsidR="00F81AA9" w:rsidRPr="007F2770" w:rsidRDefault="00F81AA9" w:rsidP="00327158">
            <w:pPr>
              <w:pStyle w:val="TAL"/>
            </w:pPr>
            <w:r w:rsidRPr="007F2770">
              <w:t xml:space="preserve">UE </w:t>
            </w:r>
            <w:r w:rsidR="004F2CDF" w:rsidRPr="007F2770">
              <w:t xml:space="preserve">stores </w:t>
            </w:r>
            <w:r w:rsidRPr="007F2770">
              <w:t>operator-defined access categor</w:t>
            </w:r>
            <w:r w:rsidR="00F0396B" w:rsidRPr="007F2770">
              <w:t>y definitions</w:t>
            </w:r>
            <w:r w:rsidRPr="007F2770">
              <w:t xml:space="preserve"> </w:t>
            </w:r>
            <w:r w:rsidR="004F2CDF" w:rsidRPr="007F2770">
              <w:t xml:space="preserve">valid in </w:t>
            </w:r>
            <w:r w:rsidRPr="007F2770">
              <w:t>the current PLMN</w:t>
            </w:r>
            <w:r w:rsidR="00F0396B" w:rsidRPr="007F2770">
              <w:t xml:space="preserve"> as specified in subclause 4.5.3</w:t>
            </w:r>
            <w:r w:rsidRPr="007F2770">
              <w:t>, and access attempt is matching criteria of an operator-defined access category</w:t>
            </w:r>
            <w:r w:rsidR="00F0396B" w:rsidRPr="007F2770">
              <w:t xml:space="preserve"> definition</w:t>
            </w:r>
          </w:p>
        </w:tc>
        <w:tc>
          <w:tcPr>
            <w:tcW w:w="1470" w:type="dxa"/>
          </w:tcPr>
          <w:p w14:paraId="27B820FE" w14:textId="77777777" w:rsidR="00F81AA9" w:rsidRPr="007F2770" w:rsidRDefault="00F81AA9" w:rsidP="00CB2972">
            <w:pPr>
              <w:pStyle w:val="TAC"/>
              <w:rPr>
                <w:lang w:val="en-US" w:eastAsia="en-US"/>
              </w:rPr>
            </w:pPr>
            <w:r w:rsidRPr="007F2770">
              <w:rPr>
                <w:lang w:val="en-US" w:eastAsia="en-US"/>
              </w:rPr>
              <w:t xml:space="preserve">32-63 </w:t>
            </w:r>
            <w:r w:rsidRPr="007F2770">
              <w:rPr>
                <w:lang w:val="en-US" w:eastAsia="en-US"/>
              </w:rPr>
              <w:br/>
              <w:t>(= based on operator classification)</w:t>
            </w:r>
          </w:p>
        </w:tc>
      </w:tr>
      <w:tr w:rsidR="009B00A5" w:rsidRPr="007F2770" w14:paraId="552BACAD" w14:textId="77777777" w:rsidTr="008E0F70">
        <w:trPr>
          <w:jc w:val="center"/>
        </w:trPr>
        <w:tc>
          <w:tcPr>
            <w:tcW w:w="1278" w:type="dxa"/>
          </w:tcPr>
          <w:p w14:paraId="094F79CA" w14:textId="77777777" w:rsidR="009B00A5" w:rsidRPr="007F2770" w:rsidRDefault="009B00A5" w:rsidP="00665705">
            <w:pPr>
              <w:pStyle w:val="TAC"/>
              <w:rPr>
                <w:lang w:val="de-DE"/>
              </w:rPr>
            </w:pPr>
            <w:r w:rsidRPr="007F2770">
              <w:rPr>
                <w:rFonts w:hint="eastAsia"/>
                <w:lang w:val="de-DE"/>
              </w:rPr>
              <w:t>3</w:t>
            </w:r>
            <w:r w:rsidRPr="007F2770">
              <w:rPr>
                <w:lang w:val="de-DE"/>
              </w:rPr>
              <w:t>.1</w:t>
            </w:r>
          </w:p>
        </w:tc>
        <w:tc>
          <w:tcPr>
            <w:tcW w:w="2277" w:type="dxa"/>
          </w:tcPr>
          <w:p w14:paraId="48FFF820" w14:textId="77777777" w:rsidR="009B00A5" w:rsidRPr="007F2770" w:rsidRDefault="009B00A5" w:rsidP="00665705">
            <w:pPr>
              <w:pStyle w:val="TAC"/>
            </w:pPr>
            <w:r w:rsidRPr="007F2770">
              <w:t xml:space="preserve">Access attempt for </w:t>
            </w:r>
            <w:r w:rsidRPr="007F2770">
              <w:rPr>
                <w:rFonts w:hint="eastAsia"/>
              </w:rPr>
              <w:t>MO exception data</w:t>
            </w:r>
          </w:p>
        </w:tc>
        <w:tc>
          <w:tcPr>
            <w:tcW w:w="3699" w:type="dxa"/>
          </w:tcPr>
          <w:p w14:paraId="1EDEB0E1" w14:textId="77777777" w:rsidR="009B00A5" w:rsidRPr="007F2770" w:rsidRDefault="009B00A5" w:rsidP="00665705">
            <w:pPr>
              <w:pStyle w:val="TAL"/>
            </w:pPr>
            <w:r w:rsidRPr="007F2770">
              <w:t>UE is in NB-N1 mode and allowed to use exception data reporting (see the ExceptionDataReportingAllowed leaf of the NAS configuration MO in 3GPP TS 24.368 [17] or the USIM file EF</w:t>
            </w:r>
            <w:r w:rsidRPr="007F2770">
              <w:rPr>
                <w:vertAlign w:val="subscript"/>
              </w:rPr>
              <w:t>NASCONFIG</w:t>
            </w:r>
            <w:r w:rsidRPr="007F2770">
              <w:t xml:space="preserve"> in 3GPP TS 31.102 [22]), and access attempt is for MO data or for MO signalling initiated upon receiving a request from upper layers to transmit user data related to an exceptional event.</w:t>
            </w:r>
          </w:p>
        </w:tc>
        <w:tc>
          <w:tcPr>
            <w:tcW w:w="1470" w:type="dxa"/>
          </w:tcPr>
          <w:p w14:paraId="603465A1" w14:textId="77777777" w:rsidR="009B00A5" w:rsidRPr="007F2770" w:rsidRDefault="009B00A5" w:rsidP="00665705">
            <w:pPr>
              <w:pStyle w:val="TAC"/>
              <w:rPr>
                <w:lang w:val="en-US"/>
              </w:rPr>
            </w:pPr>
            <w:r w:rsidRPr="007F2770">
              <w:rPr>
                <w:rFonts w:hint="eastAsia"/>
                <w:lang w:val="en-US"/>
              </w:rPr>
              <w:t>10 (</w:t>
            </w:r>
            <w:r w:rsidRPr="007F2770">
              <w:rPr>
                <w:lang w:val="en-US"/>
              </w:rPr>
              <w:t>= MO exception data</w:t>
            </w:r>
            <w:r w:rsidRPr="007F2770">
              <w:rPr>
                <w:rFonts w:hint="eastAsia"/>
                <w:lang w:val="en-US"/>
              </w:rPr>
              <w:t>)</w:t>
            </w:r>
          </w:p>
        </w:tc>
      </w:tr>
      <w:tr w:rsidR="00F81AA9" w:rsidRPr="007F2770" w14:paraId="23C4B9CE" w14:textId="77777777" w:rsidTr="008E0F70">
        <w:trPr>
          <w:jc w:val="center"/>
        </w:trPr>
        <w:tc>
          <w:tcPr>
            <w:tcW w:w="1278" w:type="dxa"/>
          </w:tcPr>
          <w:p w14:paraId="078C44DD" w14:textId="77777777" w:rsidR="00F81AA9" w:rsidRPr="007F2770" w:rsidRDefault="00F81AA9" w:rsidP="00CB2972">
            <w:pPr>
              <w:pStyle w:val="TAC"/>
              <w:rPr>
                <w:lang w:val="en-US" w:eastAsia="en-US"/>
              </w:rPr>
            </w:pPr>
            <w:r w:rsidRPr="007F2770">
              <w:rPr>
                <w:lang w:val="en-US" w:eastAsia="en-US"/>
              </w:rPr>
              <w:t>4</w:t>
            </w:r>
          </w:p>
        </w:tc>
        <w:tc>
          <w:tcPr>
            <w:tcW w:w="2277" w:type="dxa"/>
          </w:tcPr>
          <w:p w14:paraId="2B3A87DC" w14:textId="77777777" w:rsidR="00F81AA9" w:rsidRPr="007F2770" w:rsidRDefault="00F81AA9" w:rsidP="00CB2972">
            <w:pPr>
              <w:pStyle w:val="TAC"/>
              <w:rPr>
                <w:lang w:eastAsia="en-US"/>
              </w:rPr>
            </w:pPr>
            <w:r w:rsidRPr="007F2770">
              <w:rPr>
                <w:lang w:eastAsia="en-US"/>
              </w:rPr>
              <w:t xml:space="preserve">Access attempt </w:t>
            </w:r>
            <w:r w:rsidRPr="007F2770">
              <w:rPr>
                <w:lang w:val="en-US" w:eastAsia="en-US"/>
              </w:rPr>
              <w:t>for delay tolerant service</w:t>
            </w:r>
          </w:p>
        </w:tc>
        <w:tc>
          <w:tcPr>
            <w:tcW w:w="3699" w:type="dxa"/>
          </w:tcPr>
          <w:p w14:paraId="7F7AD7E3" w14:textId="77777777" w:rsidR="00327158" w:rsidRPr="007F2770" w:rsidRDefault="00327158" w:rsidP="00327158">
            <w:pPr>
              <w:pStyle w:val="TAL"/>
            </w:pPr>
            <w:r w:rsidRPr="007F2770">
              <w:t>(a)</w:t>
            </w:r>
            <w:r w:rsidR="00913BB3" w:rsidRPr="007F2770">
              <w:tab/>
            </w:r>
            <w:r w:rsidR="00F81AA9" w:rsidRPr="007F2770">
              <w:t xml:space="preserve">UE </w:t>
            </w:r>
            <w:r w:rsidR="00F81AA9" w:rsidRPr="007F2770">
              <w:rPr>
                <w:lang w:val="en-US"/>
              </w:rPr>
              <w:t xml:space="preserve">is </w:t>
            </w:r>
            <w:r w:rsidR="00F81AA9" w:rsidRPr="007F2770">
              <w:t xml:space="preserve">configured for </w:t>
            </w:r>
            <w:r w:rsidR="008C55DE" w:rsidRPr="007F2770">
              <w:t>NAS signalling low priority</w:t>
            </w:r>
            <w:r w:rsidRPr="007F2770">
              <w:t xml:space="preserve"> or UE supporting S1 mode is configured for EAB (see the "ExtendedAccessBarring" leaf of NAS configuration MO in 3GPP TS 24.368 [17] or 3GPP TS 31.102 [22]) where "EAB override" does not apply</w:t>
            </w:r>
            <w:r w:rsidR="00F81AA9" w:rsidRPr="007F2770">
              <w:t xml:space="preserve">, </w:t>
            </w:r>
            <w:r w:rsidRPr="007F2770">
              <w:t>and</w:t>
            </w:r>
          </w:p>
          <w:p w14:paraId="7BD7AED0" w14:textId="77777777" w:rsidR="00193BB8" w:rsidRPr="007F2770" w:rsidRDefault="00327158" w:rsidP="00327158">
            <w:pPr>
              <w:pStyle w:val="TAL"/>
            </w:pPr>
            <w:r w:rsidRPr="007F2770">
              <w:t>(b)</w:t>
            </w:r>
            <w:r w:rsidR="007F4440" w:rsidRPr="007F2770">
              <w:t>:</w:t>
            </w:r>
            <w:r w:rsidRPr="007F2770">
              <w:tab/>
            </w:r>
            <w:r w:rsidR="00CC1F81" w:rsidRPr="007F2770">
              <w:t xml:space="preserve">the UE received </w:t>
            </w:r>
            <w:r w:rsidR="00F81AA9" w:rsidRPr="007F2770">
              <w:t>one of the categories a, b or c</w:t>
            </w:r>
            <w:r w:rsidR="00CC1F81" w:rsidRPr="007F2770">
              <w:t xml:space="preserve"> as part of the parameters for unified access control in the broadcast system information</w:t>
            </w:r>
            <w:r w:rsidR="00F81AA9" w:rsidRPr="007F2770">
              <w:t>, and the UE is a member of the broadcasted category in the selected PLMN or RPLMN/equivalent PLMN</w:t>
            </w:r>
          </w:p>
          <w:p w14:paraId="26E3F62A" w14:textId="1C5A60DE" w:rsidR="00F81AA9" w:rsidRPr="007F2770" w:rsidRDefault="00F81AA9" w:rsidP="00327158">
            <w:pPr>
              <w:pStyle w:val="TAL"/>
            </w:pPr>
            <w:r w:rsidRPr="007F2770">
              <w:t>(NOTE 3</w:t>
            </w:r>
            <w:r w:rsidR="008C55DE" w:rsidRPr="007F2770">
              <w:t>, NOTE 5</w:t>
            </w:r>
            <w:r w:rsidR="00413109" w:rsidRPr="007F2770">
              <w:t>, NOTE 6</w:t>
            </w:r>
            <w:r w:rsidR="006B3ED4" w:rsidRPr="007F2770">
              <w:t>, NOTE 7</w:t>
            </w:r>
            <w:r w:rsidR="00CC1F81" w:rsidRPr="007F2770">
              <w:t>, NOTE 8</w:t>
            </w:r>
            <w:r w:rsidRPr="007F2770">
              <w:t>)</w:t>
            </w:r>
          </w:p>
        </w:tc>
        <w:tc>
          <w:tcPr>
            <w:tcW w:w="1470" w:type="dxa"/>
          </w:tcPr>
          <w:p w14:paraId="1267661A" w14:textId="77777777" w:rsidR="00F81AA9" w:rsidRPr="007F2770" w:rsidRDefault="00F81AA9" w:rsidP="00CB2972">
            <w:pPr>
              <w:pStyle w:val="TAC"/>
              <w:rPr>
                <w:lang w:val="en-US" w:eastAsia="en-US"/>
              </w:rPr>
            </w:pPr>
            <w:r w:rsidRPr="007F2770">
              <w:rPr>
                <w:lang w:val="en-US" w:eastAsia="en-US"/>
              </w:rPr>
              <w:t>1 (= delay tolerant)</w:t>
            </w:r>
          </w:p>
        </w:tc>
      </w:tr>
      <w:tr w:rsidR="00F81AA9" w:rsidRPr="007F2770" w14:paraId="7694FC46" w14:textId="77777777" w:rsidTr="008E0F70">
        <w:trPr>
          <w:jc w:val="center"/>
        </w:trPr>
        <w:tc>
          <w:tcPr>
            <w:tcW w:w="1278" w:type="dxa"/>
          </w:tcPr>
          <w:p w14:paraId="1E08AB22" w14:textId="77777777" w:rsidR="00F81AA9" w:rsidRPr="007F2770" w:rsidRDefault="00F81AA9" w:rsidP="00CB2972">
            <w:pPr>
              <w:pStyle w:val="TAC"/>
              <w:rPr>
                <w:lang w:val="en-US" w:eastAsia="en-US"/>
              </w:rPr>
            </w:pPr>
            <w:r w:rsidRPr="007F2770">
              <w:rPr>
                <w:lang w:eastAsia="en-US"/>
              </w:rPr>
              <w:t>5</w:t>
            </w:r>
          </w:p>
        </w:tc>
        <w:tc>
          <w:tcPr>
            <w:tcW w:w="2277" w:type="dxa"/>
          </w:tcPr>
          <w:p w14:paraId="039D0BF8" w14:textId="77777777" w:rsidR="00AA6B5A" w:rsidRPr="007F2770" w:rsidRDefault="00F81AA9" w:rsidP="00AA6B5A">
            <w:pPr>
              <w:pStyle w:val="TAC"/>
            </w:pPr>
            <w:r w:rsidRPr="007F2770">
              <w:rPr>
                <w:lang w:eastAsia="en-US"/>
              </w:rPr>
              <w:t>MO MMTel voice call</w:t>
            </w:r>
            <w:r w:rsidR="00AA6B5A" w:rsidRPr="007F2770">
              <w:t>; or</w:t>
            </w:r>
          </w:p>
          <w:p w14:paraId="4D99E7AE" w14:textId="3AE0CFE8" w:rsidR="00F81AA9" w:rsidRPr="007F2770" w:rsidRDefault="00AA6B5A" w:rsidP="00AA6B5A">
            <w:pPr>
              <w:pStyle w:val="TAC"/>
              <w:rPr>
                <w:lang w:eastAsia="en-US"/>
              </w:rPr>
            </w:pPr>
            <w:r w:rsidRPr="007F2770">
              <w:t>MT MMTel voice call</w:t>
            </w:r>
          </w:p>
        </w:tc>
        <w:tc>
          <w:tcPr>
            <w:tcW w:w="3699" w:type="dxa"/>
          </w:tcPr>
          <w:p w14:paraId="0B90EBE4" w14:textId="28979DF4" w:rsidR="00193BB8" w:rsidRPr="007F2770" w:rsidRDefault="00F81AA9" w:rsidP="00327158">
            <w:pPr>
              <w:pStyle w:val="TAL"/>
            </w:pPr>
            <w:r w:rsidRPr="007F2770">
              <w:t>Access attempt is for MO MMTel voice call</w:t>
            </w:r>
            <w:r w:rsidR="00AA6B5A" w:rsidRPr="007F2770">
              <w:t xml:space="preserve"> or MT MMTel voice call</w:t>
            </w:r>
          </w:p>
          <w:p w14:paraId="26AB11EC" w14:textId="6D2CD6A6" w:rsidR="00F81AA9" w:rsidRPr="007F2770" w:rsidRDefault="00F81AA9" w:rsidP="00327158">
            <w:pPr>
              <w:pStyle w:val="TAL"/>
            </w:pPr>
            <w:r w:rsidRPr="007F2770">
              <w:t>or for NAS signalling connection recovery during ongoing MO MMTel voice call</w:t>
            </w:r>
            <w:r w:rsidR="00AA6B5A" w:rsidRPr="007F2770">
              <w:t xml:space="preserve"> or ongoing MT MMTel voice call</w:t>
            </w:r>
            <w:r w:rsidRPr="007F2770">
              <w:t xml:space="preserve"> (NOTE 2)</w:t>
            </w:r>
          </w:p>
        </w:tc>
        <w:tc>
          <w:tcPr>
            <w:tcW w:w="1470" w:type="dxa"/>
          </w:tcPr>
          <w:p w14:paraId="0BDB493A" w14:textId="77777777" w:rsidR="00F81AA9" w:rsidRPr="007F2770" w:rsidRDefault="00F81AA9" w:rsidP="00CB2972">
            <w:pPr>
              <w:pStyle w:val="TAC"/>
              <w:rPr>
                <w:lang w:eastAsia="en-US"/>
              </w:rPr>
            </w:pPr>
            <w:r w:rsidRPr="007F2770">
              <w:rPr>
                <w:lang w:val="en-US" w:eastAsia="en-US"/>
              </w:rPr>
              <w:t>4</w:t>
            </w:r>
            <w:r w:rsidRPr="007F2770">
              <w:rPr>
                <w:lang w:eastAsia="en-US"/>
              </w:rPr>
              <w:t xml:space="preserve"> (= MO MMTel voice)</w:t>
            </w:r>
            <w:r w:rsidRPr="007F2770">
              <w:rPr>
                <w:lang w:eastAsia="en-US"/>
              </w:rPr>
              <w:br/>
            </w:r>
          </w:p>
        </w:tc>
      </w:tr>
      <w:tr w:rsidR="00F81AA9" w:rsidRPr="007F2770" w14:paraId="561F3D88" w14:textId="77777777" w:rsidTr="008E0F70">
        <w:trPr>
          <w:jc w:val="center"/>
        </w:trPr>
        <w:tc>
          <w:tcPr>
            <w:tcW w:w="1278" w:type="dxa"/>
          </w:tcPr>
          <w:p w14:paraId="4C9F1133" w14:textId="77777777" w:rsidR="00F81AA9" w:rsidRPr="007F2770" w:rsidRDefault="00F81AA9" w:rsidP="00CB2972">
            <w:pPr>
              <w:pStyle w:val="TAC"/>
              <w:rPr>
                <w:lang w:val="en-US" w:eastAsia="en-US"/>
              </w:rPr>
            </w:pPr>
            <w:r w:rsidRPr="007F2770">
              <w:rPr>
                <w:lang w:val="en-US" w:eastAsia="en-US"/>
              </w:rPr>
              <w:t>6</w:t>
            </w:r>
          </w:p>
        </w:tc>
        <w:tc>
          <w:tcPr>
            <w:tcW w:w="2277" w:type="dxa"/>
          </w:tcPr>
          <w:p w14:paraId="1D18C7C1" w14:textId="77777777" w:rsidR="00AA6B5A" w:rsidRPr="007F2770" w:rsidRDefault="00F81AA9" w:rsidP="00AA6B5A">
            <w:pPr>
              <w:pStyle w:val="TAC"/>
            </w:pPr>
            <w:r w:rsidRPr="007F2770">
              <w:rPr>
                <w:lang w:eastAsia="en-US"/>
              </w:rPr>
              <w:t>MO MMTel video call</w:t>
            </w:r>
            <w:r w:rsidR="00AA6B5A" w:rsidRPr="007F2770">
              <w:t>; or</w:t>
            </w:r>
          </w:p>
          <w:p w14:paraId="0D63B077" w14:textId="4E6B1F2F" w:rsidR="00F81AA9" w:rsidRPr="007F2770" w:rsidRDefault="00AA6B5A" w:rsidP="00AA6B5A">
            <w:pPr>
              <w:pStyle w:val="TAC"/>
              <w:rPr>
                <w:lang w:eastAsia="en-US"/>
              </w:rPr>
            </w:pPr>
            <w:r w:rsidRPr="007F2770">
              <w:t>MT MMTel video call</w:t>
            </w:r>
          </w:p>
        </w:tc>
        <w:tc>
          <w:tcPr>
            <w:tcW w:w="3699" w:type="dxa"/>
          </w:tcPr>
          <w:p w14:paraId="512AA3C3" w14:textId="11270EFA" w:rsidR="00193BB8" w:rsidRPr="007F2770" w:rsidRDefault="00F81AA9" w:rsidP="00327158">
            <w:pPr>
              <w:pStyle w:val="TAL"/>
            </w:pPr>
            <w:r w:rsidRPr="007F2770">
              <w:t>Access attempt is for MO MMTel video call</w:t>
            </w:r>
            <w:r w:rsidR="00AA6B5A" w:rsidRPr="007F2770">
              <w:t xml:space="preserve"> or MT MMTel video call</w:t>
            </w:r>
          </w:p>
          <w:p w14:paraId="6A70A03E" w14:textId="710BB240" w:rsidR="00F81AA9" w:rsidRPr="007F2770" w:rsidRDefault="00F81AA9" w:rsidP="00327158">
            <w:pPr>
              <w:pStyle w:val="TAL"/>
            </w:pPr>
            <w:r w:rsidRPr="007F2770">
              <w:t>or for NAS signalling connection recovery during ongoing MO MMTel video call</w:t>
            </w:r>
            <w:r w:rsidR="00AA6B5A" w:rsidRPr="007F2770">
              <w:t xml:space="preserve"> or ongoing MT MMTel video call</w:t>
            </w:r>
            <w:r w:rsidRPr="007F2770">
              <w:t xml:space="preserve"> (NOTE 2)</w:t>
            </w:r>
          </w:p>
        </w:tc>
        <w:tc>
          <w:tcPr>
            <w:tcW w:w="1470" w:type="dxa"/>
          </w:tcPr>
          <w:p w14:paraId="7DC05239" w14:textId="77777777" w:rsidR="00F81AA9" w:rsidRPr="007F2770" w:rsidRDefault="00F81AA9" w:rsidP="00CB2972">
            <w:pPr>
              <w:pStyle w:val="TAC"/>
              <w:rPr>
                <w:lang w:eastAsia="en-US"/>
              </w:rPr>
            </w:pPr>
            <w:r w:rsidRPr="007F2770">
              <w:rPr>
                <w:lang w:val="en-US" w:eastAsia="en-US"/>
              </w:rPr>
              <w:t>5</w:t>
            </w:r>
            <w:r w:rsidRPr="007F2770">
              <w:rPr>
                <w:lang w:eastAsia="en-US"/>
              </w:rPr>
              <w:t xml:space="preserve"> (= MO MMTel video)</w:t>
            </w:r>
            <w:r w:rsidRPr="007F2770">
              <w:rPr>
                <w:lang w:eastAsia="en-US"/>
              </w:rPr>
              <w:br/>
            </w:r>
          </w:p>
        </w:tc>
      </w:tr>
      <w:tr w:rsidR="00F81AA9" w:rsidRPr="007F2770" w14:paraId="1A08B5B8" w14:textId="77777777" w:rsidTr="008E0F70">
        <w:trPr>
          <w:jc w:val="center"/>
        </w:trPr>
        <w:tc>
          <w:tcPr>
            <w:tcW w:w="1278" w:type="dxa"/>
          </w:tcPr>
          <w:p w14:paraId="078868BF" w14:textId="77777777" w:rsidR="00F81AA9" w:rsidRPr="007F2770" w:rsidRDefault="00F81AA9" w:rsidP="00CB2972">
            <w:pPr>
              <w:pStyle w:val="TAC"/>
              <w:rPr>
                <w:lang w:val="en-US" w:eastAsia="en-US"/>
              </w:rPr>
            </w:pPr>
            <w:r w:rsidRPr="007F2770">
              <w:rPr>
                <w:lang w:val="en-US" w:eastAsia="en-US"/>
              </w:rPr>
              <w:t>7</w:t>
            </w:r>
          </w:p>
        </w:tc>
        <w:tc>
          <w:tcPr>
            <w:tcW w:w="2277" w:type="dxa"/>
          </w:tcPr>
          <w:p w14:paraId="4FA8FB68" w14:textId="77777777" w:rsidR="00AA6B5A" w:rsidRPr="007F2770" w:rsidRDefault="00F81AA9" w:rsidP="00AA6B5A">
            <w:pPr>
              <w:pStyle w:val="TAC"/>
            </w:pPr>
            <w:r w:rsidRPr="007F2770">
              <w:rPr>
                <w:lang w:eastAsia="en-US"/>
              </w:rPr>
              <w:t>MO SMS over NAS or MO SMSoIP</w:t>
            </w:r>
            <w:r w:rsidR="00AA6B5A" w:rsidRPr="007F2770">
              <w:t>; or</w:t>
            </w:r>
          </w:p>
          <w:p w14:paraId="17270ECD" w14:textId="20C19974" w:rsidR="00F81AA9" w:rsidRPr="007F2770" w:rsidRDefault="00AA6B5A" w:rsidP="00AA6B5A">
            <w:pPr>
              <w:pStyle w:val="TAC"/>
              <w:rPr>
                <w:lang w:eastAsia="en-US"/>
              </w:rPr>
            </w:pPr>
            <w:r w:rsidRPr="007F2770">
              <w:t>MT SMSoIP</w:t>
            </w:r>
          </w:p>
        </w:tc>
        <w:tc>
          <w:tcPr>
            <w:tcW w:w="3699" w:type="dxa"/>
          </w:tcPr>
          <w:p w14:paraId="506F96C7" w14:textId="3A6EA16C" w:rsidR="00F81AA9" w:rsidRPr="007F2770" w:rsidRDefault="00F81AA9" w:rsidP="00327158">
            <w:pPr>
              <w:pStyle w:val="TAL"/>
            </w:pPr>
            <w:r w:rsidRPr="007F2770">
              <w:t>Access attempt is for MO SMS</w:t>
            </w:r>
            <w:r w:rsidR="00E54F0C" w:rsidRPr="007F2770">
              <w:t xml:space="preserve"> over NAS (NOTE 4)</w:t>
            </w:r>
            <w:r w:rsidRPr="007F2770">
              <w:t xml:space="preserve"> or </w:t>
            </w:r>
            <w:r w:rsidR="00E54F0C" w:rsidRPr="007F2770">
              <w:t xml:space="preserve">MO SMS over </w:t>
            </w:r>
            <w:r w:rsidRPr="007F2770">
              <w:t>SMSoIP transfer</w:t>
            </w:r>
            <w:r w:rsidR="00AA6B5A" w:rsidRPr="007F2770">
              <w:t xml:space="preserve"> or MT SMS over SMSoIP</w:t>
            </w:r>
          </w:p>
          <w:p w14:paraId="63F834FF" w14:textId="1057C1D9" w:rsidR="00F81AA9" w:rsidRPr="007F2770" w:rsidRDefault="00F81AA9" w:rsidP="00327158">
            <w:pPr>
              <w:pStyle w:val="TAL"/>
            </w:pPr>
            <w:r w:rsidRPr="007F2770">
              <w:t xml:space="preserve">or for NAS signalling connection recovery during ongoing MO SMS or SMSoIP transfer </w:t>
            </w:r>
            <w:r w:rsidR="00AA6B5A" w:rsidRPr="007F2770">
              <w:t xml:space="preserve">or ongoing MT MMTel video call </w:t>
            </w:r>
            <w:r w:rsidRPr="007F2770">
              <w:t>(NOTE 2)</w:t>
            </w:r>
          </w:p>
        </w:tc>
        <w:tc>
          <w:tcPr>
            <w:tcW w:w="1470" w:type="dxa"/>
          </w:tcPr>
          <w:p w14:paraId="4415F945" w14:textId="77777777" w:rsidR="00F81AA9" w:rsidRPr="007F2770" w:rsidRDefault="00F81AA9" w:rsidP="00CB2972">
            <w:pPr>
              <w:pStyle w:val="TAC"/>
              <w:rPr>
                <w:lang w:eastAsia="en-US"/>
              </w:rPr>
            </w:pPr>
            <w:r w:rsidRPr="007F2770">
              <w:rPr>
                <w:lang w:val="en-US" w:eastAsia="en-US"/>
              </w:rPr>
              <w:t>6</w:t>
            </w:r>
            <w:r w:rsidRPr="007F2770">
              <w:rPr>
                <w:lang w:eastAsia="en-US"/>
              </w:rPr>
              <w:t xml:space="preserve"> (= MO SMS and SMSoIP)</w:t>
            </w:r>
            <w:r w:rsidRPr="007F2770">
              <w:rPr>
                <w:lang w:eastAsia="en-US"/>
              </w:rPr>
              <w:br/>
            </w:r>
          </w:p>
        </w:tc>
      </w:tr>
      <w:tr w:rsidR="00471CDC" w:rsidRPr="007F2770" w14:paraId="042BDFF1" w14:textId="77777777" w:rsidTr="008E0F70">
        <w:trPr>
          <w:jc w:val="center"/>
        </w:trPr>
        <w:tc>
          <w:tcPr>
            <w:tcW w:w="1278" w:type="dxa"/>
          </w:tcPr>
          <w:p w14:paraId="4C8A1884" w14:textId="0CB13A99" w:rsidR="00471CDC" w:rsidRPr="007F2770" w:rsidRDefault="00471CDC" w:rsidP="00471CDC">
            <w:pPr>
              <w:pStyle w:val="TAC"/>
              <w:rPr>
                <w:lang w:val="en-US" w:eastAsia="en-US"/>
              </w:rPr>
            </w:pPr>
            <w:r w:rsidRPr="007F2770">
              <w:rPr>
                <w:rFonts w:hint="eastAsia"/>
                <w:lang w:val="en-US" w:eastAsia="zh-CN"/>
              </w:rPr>
              <w:t>7.</w:t>
            </w:r>
            <w:r w:rsidRPr="007F2770">
              <w:rPr>
                <w:lang w:val="en-US" w:eastAsia="zh-CN"/>
              </w:rPr>
              <w:t>1</w:t>
            </w:r>
          </w:p>
        </w:tc>
        <w:tc>
          <w:tcPr>
            <w:tcW w:w="2277" w:type="dxa"/>
          </w:tcPr>
          <w:p w14:paraId="68DB63E8" w14:textId="0621B635" w:rsidR="00471CDC" w:rsidRPr="007F2770" w:rsidRDefault="00471CDC" w:rsidP="00471CDC">
            <w:pPr>
              <w:pStyle w:val="TAC"/>
              <w:rPr>
                <w:lang w:eastAsia="en-US"/>
              </w:rPr>
            </w:pPr>
            <w:r w:rsidRPr="007F2770">
              <w:t xml:space="preserve">MO IMS </w:t>
            </w:r>
            <w:r w:rsidRPr="007F2770">
              <w:rPr>
                <w:rFonts w:hint="eastAsia"/>
                <w:lang w:eastAsia="ja-JP"/>
              </w:rPr>
              <w:t xml:space="preserve">registration related </w:t>
            </w:r>
            <w:r w:rsidRPr="007F2770">
              <w:t>signalling</w:t>
            </w:r>
          </w:p>
        </w:tc>
        <w:tc>
          <w:tcPr>
            <w:tcW w:w="3699" w:type="dxa"/>
          </w:tcPr>
          <w:p w14:paraId="5657D2B0"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4394A0F6" w14:textId="023A9610" w:rsidR="00471CDC" w:rsidRPr="007F2770" w:rsidRDefault="00471CDC" w:rsidP="00471CDC">
            <w:pPr>
              <w:pStyle w:val="TAL"/>
            </w:pPr>
            <w:r w:rsidRPr="007F2770">
              <w:t>or for NAS signalling connection recovery during ongoing procedure for MO</w:t>
            </w:r>
            <w:r w:rsidRPr="007F2770">
              <w:rPr>
                <w:lang w:eastAsia="ja-JP"/>
              </w:rPr>
              <w:t xml:space="preserve"> IMS registration related signalling</w:t>
            </w:r>
            <w:r w:rsidRPr="007F2770">
              <w:t xml:space="preserve"> (NOTE 2</w:t>
            </w:r>
            <w:r w:rsidRPr="007F2770">
              <w:rPr>
                <w:rFonts w:hint="eastAsia"/>
                <w:lang w:eastAsia="ja-JP"/>
              </w:rPr>
              <w:t>a</w:t>
            </w:r>
            <w:r w:rsidRPr="007F2770">
              <w:t>)</w:t>
            </w:r>
          </w:p>
        </w:tc>
        <w:tc>
          <w:tcPr>
            <w:tcW w:w="1470" w:type="dxa"/>
          </w:tcPr>
          <w:p w14:paraId="37EFC380" w14:textId="1C9B9B69" w:rsidR="00471CDC" w:rsidRPr="007F2770" w:rsidRDefault="00471CDC" w:rsidP="00471CDC">
            <w:pPr>
              <w:pStyle w:val="TAC"/>
              <w:rPr>
                <w:lang w:val="en-US" w:eastAsia="en-US"/>
              </w:rPr>
            </w:pPr>
            <w:r w:rsidRPr="007F2770">
              <w:rPr>
                <w:lang w:val="en-US"/>
              </w:rPr>
              <w:t>9 (=</w:t>
            </w:r>
            <w:r w:rsidRPr="007F2770">
              <w:rPr>
                <w:rFonts w:hint="eastAsia"/>
                <w:lang w:val="en-US" w:eastAsia="ja-JP"/>
              </w:rPr>
              <w:t xml:space="preserve"> </w:t>
            </w:r>
            <w:r w:rsidRPr="007F2770">
              <w:rPr>
                <w:lang w:val="en-US"/>
              </w:rPr>
              <w:t>MO IMS registration related signalling)</w:t>
            </w:r>
          </w:p>
        </w:tc>
      </w:tr>
      <w:tr w:rsidR="00F81AA9" w:rsidRPr="007F2770" w14:paraId="292D1232"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5B300BAA" w14:textId="77777777" w:rsidR="00F81AA9" w:rsidRPr="007F2770" w:rsidRDefault="00F81AA9" w:rsidP="00CB2972">
            <w:pPr>
              <w:pStyle w:val="TAC"/>
              <w:rPr>
                <w:lang w:val="en-US" w:eastAsia="en-US"/>
              </w:rPr>
            </w:pPr>
            <w:r w:rsidRPr="007F2770">
              <w:rPr>
                <w:lang w:val="en-US" w:eastAsia="en-US"/>
              </w:rPr>
              <w:t>8</w:t>
            </w:r>
          </w:p>
        </w:tc>
        <w:tc>
          <w:tcPr>
            <w:tcW w:w="2277" w:type="dxa"/>
            <w:tcBorders>
              <w:top w:val="single" w:sz="4" w:space="0" w:color="auto"/>
              <w:left w:val="single" w:sz="4" w:space="0" w:color="auto"/>
              <w:bottom w:val="single" w:sz="4" w:space="0" w:color="auto"/>
              <w:right w:val="single" w:sz="4" w:space="0" w:color="auto"/>
            </w:tcBorders>
          </w:tcPr>
          <w:p w14:paraId="5D3C5EF5" w14:textId="77777777" w:rsidR="00F81AA9" w:rsidRPr="007F2770" w:rsidRDefault="00F81AA9" w:rsidP="00CB2972">
            <w:pPr>
              <w:pStyle w:val="TAC"/>
              <w:rPr>
                <w:lang w:eastAsia="en-US"/>
              </w:rPr>
            </w:pPr>
            <w:r w:rsidRPr="007F2770">
              <w:rPr>
                <w:lang w:eastAsia="en-US"/>
              </w:rPr>
              <w:t>UE NAS initiated 5GMM specific procedures</w:t>
            </w:r>
          </w:p>
        </w:tc>
        <w:tc>
          <w:tcPr>
            <w:tcW w:w="3699" w:type="dxa"/>
            <w:tcBorders>
              <w:top w:val="single" w:sz="4" w:space="0" w:color="auto"/>
              <w:left w:val="single" w:sz="4" w:space="0" w:color="auto"/>
              <w:bottom w:val="single" w:sz="4" w:space="0" w:color="auto"/>
              <w:right w:val="single" w:sz="4" w:space="0" w:color="auto"/>
            </w:tcBorders>
          </w:tcPr>
          <w:p w14:paraId="7013D3EA" w14:textId="77777777" w:rsidR="00F81AA9" w:rsidRPr="007F2770" w:rsidRDefault="00F81AA9" w:rsidP="00327158">
            <w:pPr>
              <w:pStyle w:val="TAL"/>
            </w:pPr>
            <w:r w:rsidRPr="007F2770">
              <w:t>Access attempt is for MO signalling</w:t>
            </w:r>
          </w:p>
        </w:tc>
        <w:tc>
          <w:tcPr>
            <w:tcW w:w="1470" w:type="dxa"/>
            <w:tcBorders>
              <w:top w:val="single" w:sz="4" w:space="0" w:color="auto"/>
              <w:left w:val="single" w:sz="4" w:space="0" w:color="auto"/>
              <w:bottom w:val="single" w:sz="4" w:space="0" w:color="auto"/>
              <w:right w:val="single" w:sz="4" w:space="0" w:color="auto"/>
            </w:tcBorders>
          </w:tcPr>
          <w:p w14:paraId="43B59BF6" w14:textId="77777777" w:rsidR="00F81AA9" w:rsidRPr="007F2770" w:rsidRDefault="00F81AA9" w:rsidP="00CB2972">
            <w:pPr>
              <w:pStyle w:val="TAC"/>
              <w:rPr>
                <w:lang w:val="en-US" w:eastAsia="en-US"/>
              </w:rPr>
            </w:pPr>
            <w:r w:rsidRPr="007F2770">
              <w:rPr>
                <w:lang w:val="en-US" w:eastAsia="en-US"/>
              </w:rPr>
              <w:t>3 (= MO_sig)</w:t>
            </w:r>
          </w:p>
        </w:tc>
      </w:tr>
      <w:tr w:rsidR="001E7009" w:rsidRPr="007F2770" w14:paraId="7989712C"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411FDC3C" w14:textId="77777777" w:rsidR="001E7009" w:rsidRPr="007F2770" w:rsidRDefault="001E7009" w:rsidP="003F79AF">
            <w:pPr>
              <w:pStyle w:val="TAC"/>
            </w:pPr>
            <w:r w:rsidRPr="007F2770">
              <w:t>8.1</w:t>
            </w:r>
          </w:p>
        </w:tc>
        <w:tc>
          <w:tcPr>
            <w:tcW w:w="2277" w:type="dxa"/>
            <w:tcBorders>
              <w:top w:val="single" w:sz="4" w:space="0" w:color="auto"/>
              <w:left w:val="single" w:sz="4" w:space="0" w:color="auto"/>
              <w:bottom w:val="single" w:sz="4" w:space="0" w:color="auto"/>
              <w:right w:val="single" w:sz="4" w:space="0" w:color="auto"/>
            </w:tcBorders>
          </w:tcPr>
          <w:p w14:paraId="7E50BBFD" w14:textId="77777777" w:rsidR="001E7009" w:rsidRPr="007F2770" w:rsidRDefault="001E7009" w:rsidP="003F79AF">
            <w:pPr>
              <w:pStyle w:val="TAC"/>
            </w:pPr>
            <w:r w:rsidRPr="007F2770">
              <w:t>Mobile originated location request</w:t>
            </w:r>
          </w:p>
        </w:tc>
        <w:tc>
          <w:tcPr>
            <w:tcW w:w="3699" w:type="dxa"/>
            <w:tcBorders>
              <w:top w:val="single" w:sz="4" w:space="0" w:color="auto"/>
              <w:left w:val="single" w:sz="4" w:space="0" w:color="auto"/>
              <w:bottom w:val="single" w:sz="4" w:space="0" w:color="auto"/>
              <w:right w:val="single" w:sz="4" w:space="0" w:color="auto"/>
            </w:tcBorders>
          </w:tcPr>
          <w:p w14:paraId="7A48E313" w14:textId="77777777" w:rsidR="001E7009" w:rsidRPr="007F2770" w:rsidRDefault="001E7009" w:rsidP="003F79AF">
            <w:pPr>
              <w:pStyle w:val="TAL"/>
            </w:pPr>
            <w:r w:rsidRPr="007F2770">
              <w:t>Access attempt is for mobile originated location request (NOTE 9)</w:t>
            </w:r>
          </w:p>
        </w:tc>
        <w:tc>
          <w:tcPr>
            <w:tcW w:w="1470" w:type="dxa"/>
            <w:tcBorders>
              <w:top w:val="single" w:sz="4" w:space="0" w:color="auto"/>
              <w:left w:val="single" w:sz="4" w:space="0" w:color="auto"/>
              <w:bottom w:val="single" w:sz="4" w:space="0" w:color="auto"/>
              <w:right w:val="single" w:sz="4" w:space="0" w:color="auto"/>
            </w:tcBorders>
          </w:tcPr>
          <w:p w14:paraId="593C4E01" w14:textId="77777777" w:rsidR="001E7009" w:rsidRPr="007F2770" w:rsidRDefault="001E7009" w:rsidP="003F79AF">
            <w:pPr>
              <w:pStyle w:val="TAC"/>
            </w:pPr>
            <w:r w:rsidRPr="007F2770">
              <w:t>3 (= MO_sig)</w:t>
            </w:r>
          </w:p>
        </w:tc>
      </w:tr>
      <w:tr w:rsidR="007704D3" w:rsidRPr="007F2770" w14:paraId="5E8DA9DE"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28C7AC02" w14:textId="77777777" w:rsidR="007704D3" w:rsidRPr="007F2770" w:rsidRDefault="007704D3" w:rsidP="007704D3">
            <w:pPr>
              <w:pStyle w:val="TAC"/>
            </w:pPr>
            <w:r w:rsidRPr="007F2770">
              <w:t>8.2</w:t>
            </w:r>
          </w:p>
        </w:tc>
        <w:tc>
          <w:tcPr>
            <w:tcW w:w="2277" w:type="dxa"/>
            <w:tcBorders>
              <w:top w:val="single" w:sz="4" w:space="0" w:color="auto"/>
              <w:left w:val="single" w:sz="4" w:space="0" w:color="auto"/>
              <w:bottom w:val="single" w:sz="4" w:space="0" w:color="auto"/>
              <w:right w:val="single" w:sz="4" w:space="0" w:color="auto"/>
            </w:tcBorders>
          </w:tcPr>
          <w:p w14:paraId="0F1E887E" w14:textId="77777777" w:rsidR="007704D3" w:rsidRPr="007F2770" w:rsidRDefault="007704D3" w:rsidP="007704D3">
            <w:pPr>
              <w:pStyle w:val="TAC"/>
            </w:pPr>
            <w:r w:rsidRPr="007F2770">
              <w:t>Mobile originated signalling transaction towards the PCF</w:t>
            </w:r>
          </w:p>
        </w:tc>
        <w:tc>
          <w:tcPr>
            <w:tcW w:w="3699" w:type="dxa"/>
            <w:tcBorders>
              <w:top w:val="single" w:sz="4" w:space="0" w:color="auto"/>
              <w:left w:val="single" w:sz="4" w:space="0" w:color="auto"/>
              <w:bottom w:val="single" w:sz="4" w:space="0" w:color="auto"/>
              <w:right w:val="single" w:sz="4" w:space="0" w:color="auto"/>
            </w:tcBorders>
          </w:tcPr>
          <w:p w14:paraId="2167135B" w14:textId="77777777" w:rsidR="007704D3" w:rsidRPr="007F2770" w:rsidRDefault="007704D3" w:rsidP="007704D3">
            <w:pPr>
              <w:pStyle w:val="TAL"/>
            </w:pPr>
            <w:r w:rsidRPr="007F2770">
              <w:t>Access attempt is for mobile originated signalling transaction towards the PCF (NOTE 10)</w:t>
            </w:r>
          </w:p>
        </w:tc>
        <w:tc>
          <w:tcPr>
            <w:tcW w:w="1470" w:type="dxa"/>
            <w:tcBorders>
              <w:top w:val="single" w:sz="4" w:space="0" w:color="auto"/>
              <w:left w:val="single" w:sz="4" w:space="0" w:color="auto"/>
              <w:bottom w:val="single" w:sz="4" w:space="0" w:color="auto"/>
              <w:right w:val="single" w:sz="4" w:space="0" w:color="auto"/>
            </w:tcBorders>
          </w:tcPr>
          <w:p w14:paraId="0A5E4BC6" w14:textId="77777777" w:rsidR="007704D3" w:rsidRPr="007F2770" w:rsidRDefault="007704D3" w:rsidP="007704D3">
            <w:pPr>
              <w:pStyle w:val="TAC"/>
            </w:pPr>
            <w:r w:rsidRPr="007F2770">
              <w:t>3 (= MO_sig)</w:t>
            </w:r>
          </w:p>
        </w:tc>
      </w:tr>
      <w:tr w:rsidR="00F81AA9" w:rsidRPr="007F2770" w14:paraId="1B26CBC1"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7BBA99AA" w14:textId="77777777" w:rsidR="00F81AA9" w:rsidRPr="007F2770" w:rsidRDefault="00F81AA9" w:rsidP="00CB2972">
            <w:pPr>
              <w:pStyle w:val="TAC"/>
              <w:rPr>
                <w:lang w:val="en-US" w:eastAsia="en-US"/>
              </w:rPr>
            </w:pPr>
            <w:r w:rsidRPr="007F2770">
              <w:rPr>
                <w:lang w:val="en-US" w:eastAsia="en-US"/>
              </w:rPr>
              <w:t>9</w:t>
            </w:r>
          </w:p>
        </w:tc>
        <w:tc>
          <w:tcPr>
            <w:tcW w:w="2277" w:type="dxa"/>
            <w:tcBorders>
              <w:top w:val="single" w:sz="4" w:space="0" w:color="auto"/>
              <w:left w:val="single" w:sz="4" w:space="0" w:color="auto"/>
              <w:bottom w:val="single" w:sz="4" w:space="0" w:color="auto"/>
              <w:right w:val="single" w:sz="4" w:space="0" w:color="auto"/>
            </w:tcBorders>
          </w:tcPr>
          <w:p w14:paraId="40A5FDCD" w14:textId="77777777" w:rsidR="00F81AA9" w:rsidRPr="007F2770" w:rsidRDefault="00F81AA9" w:rsidP="00CB2972">
            <w:pPr>
              <w:pStyle w:val="TAC"/>
              <w:rPr>
                <w:lang w:eastAsia="en-US"/>
              </w:rPr>
            </w:pPr>
            <w:r w:rsidRPr="007F2770">
              <w:rPr>
                <w:lang w:eastAsia="en-US"/>
              </w:rPr>
              <w:t>UE NAS initiated 5GMM connection management procedure or 5GMM NAS transport procedure</w:t>
            </w:r>
          </w:p>
        </w:tc>
        <w:tc>
          <w:tcPr>
            <w:tcW w:w="3699" w:type="dxa"/>
            <w:tcBorders>
              <w:top w:val="single" w:sz="4" w:space="0" w:color="auto"/>
              <w:left w:val="single" w:sz="4" w:space="0" w:color="auto"/>
              <w:bottom w:val="single" w:sz="4" w:space="0" w:color="auto"/>
              <w:right w:val="single" w:sz="4" w:space="0" w:color="auto"/>
            </w:tcBorders>
          </w:tcPr>
          <w:p w14:paraId="3B0682CE" w14:textId="77777777" w:rsidR="00F81AA9" w:rsidRPr="007F2770" w:rsidRDefault="00F81AA9" w:rsidP="00327158">
            <w:pPr>
              <w:pStyle w:val="TAL"/>
            </w:pPr>
            <w:r w:rsidRPr="007F2770">
              <w:t>Access attempt is for MO data</w:t>
            </w:r>
          </w:p>
        </w:tc>
        <w:tc>
          <w:tcPr>
            <w:tcW w:w="1470" w:type="dxa"/>
            <w:tcBorders>
              <w:top w:val="single" w:sz="4" w:space="0" w:color="auto"/>
              <w:left w:val="single" w:sz="4" w:space="0" w:color="auto"/>
              <w:bottom w:val="single" w:sz="4" w:space="0" w:color="auto"/>
              <w:right w:val="single" w:sz="4" w:space="0" w:color="auto"/>
            </w:tcBorders>
          </w:tcPr>
          <w:p w14:paraId="03D4F0CE" w14:textId="77777777" w:rsidR="00F81AA9" w:rsidRPr="007F2770" w:rsidRDefault="00F81AA9" w:rsidP="00CB2972">
            <w:pPr>
              <w:pStyle w:val="TAC"/>
              <w:rPr>
                <w:lang w:val="en-US" w:eastAsia="en-US"/>
              </w:rPr>
            </w:pPr>
            <w:r w:rsidRPr="007F2770">
              <w:rPr>
                <w:lang w:eastAsia="en-US"/>
              </w:rPr>
              <w:t>7</w:t>
            </w:r>
            <w:r w:rsidRPr="007F2770">
              <w:rPr>
                <w:lang w:val="en-US" w:eastAsia="en-US"/>
              </w:rPr>
              <w:t xml:space="preserve"> (= MO_data)</w:t>
            </w:r>
          </w:p>
        </w:tc>
      </w:tr>
      <w:tr w:rsidR="007848D6" w:rsidRPr="007F2770" w14:paraId="7BA58746" w14:textId="77777777" w:rsidTr="008E0F70">
        <w:trPr>
          <w:jc w:val="center"/>
        </w:trPr>
        <w:tc>
          <w:tcPr>
            <w:tcW w:w="1278" w:type="dxa"/>
            <w:tcBorders>
              <w:top w:val="single" w:sz="4" w:space="0" w:color="auto"/>
              <w:left w:val="single" w:sz="4" w:space="0" w:color="auto"/>
              <w:bottom w:val="single" w:sz="4" w:space="0" w:color="auto"/>
              <w:right w:val="single" w:sz="4" w:space="0" w:color="auto"/>
            </w:tcBorders>
          </w:tcPr>
          <w:p w14:paraId="3A637871" w14:textId="77777777" w:rsidR="007848D6" w:rsidRPr="007F2770" w:rsidRDefault="007848D6" w:rsidP="00F0396B">
            <w:pPr>
              <w:pStyle w:val="TAC"/>
              <w:rPr>
                <w:lang w:val="en-US"/>
              </w:rPr>
            </w:pPr>
            <w:r w:rsidRPr="007F2770">
              <w:rPr>
                <w:lang w:val="en-US"/>
              </w:rPr>
              <w:t>10</w:t>
            </w:r>
          </w:p>
        </w:tc>
        <w:tc>
          <w:tcPr>
            <w:tcW w:w="2277" w:type="dxa"/>
            <w:tcBorders>
              <w:top w:val="single" w:sz="4" w:space="0" w:color="auto"/>
              <w:left w:val="single" w:sz="4" w:space="0" w:color="auto"/>
              <w:bottom w:val="single" w:sz="4" w:space="0" w:color="auto"/>
              <w:right w:val="single" w:sz="4" w:space="0" w:color="auto"/>
            </w:tcBorders>
          </w:tcPr>
          <w:p w14:paraId="15104BEA" w14:textId="77777777" w:rsidR="007848D6" w:rsidRPr="007F2770" w:rsidRDefault="007848D6" w:rsidP="00F0396B">
            <w:pPr>
              <w:pStyle w:val="TAC"/>
            </w:pPr>
            <w:r w:rsidRPr="007F2770">
              <w:rPr>
                <w:noProof/>
              </w:rPr>
              <w:t>An uplink user data packet is to be sent for a PDU session with suspended user-plane resources</w:t>
            </w:r>
          </w:p>
        </w:tc>
        <w:tc>
          <w:tcPr>
            <w:tcW w:w="3699" w:type="dxa"/>
            <w:tcBorders>
              <w:top w:val="single" w:sz="4" w:space="0" w:color="auto"/>
              <w:left w:val="single" w:sz="4" w:space="0" w:color="auto"/>
              <w:bottom w:val="single" w:sz="4" w:space="0" w:color="auto"/>
              <w:right w:val="single" w:sz="4" w:space="0" w:color="auto"/>
            </w:tcBorders>
          </w:tcPr>
          <w:p w14:paraId="2D3D00B6" w14:textId="77777777" w:rsidR="007848D6" w:rsidRPr="007F2770" w:rsidRDefault="007848D6" w:rsidP="00327158">
            <w:pPr>
              <w:pStyle w:val="TAL"/>
            </w:pPr>
            <w:r w:rsidRPr="007F2770">
              <w:t>No further requirement is to be met</w:t>
            </w:r>
          </w:p>
        </w:tc>
        <w:tc>
          <w:tcPr>
            <w:tcW w:w="1470" w:type="dxa"/>
            <w:tcBorders>
              <w:top w:val="single" w:sz="4" w:space="0" w:color="auto"/>
              <w:left w:val="single" w:sz="4" w:space="0" w:color="auto"/>
              <w:bottom w:val="single" w:sz="4" w:space="0" w:color="auto"/>
              <w:right w:val="single" w:sz="4" w:space="0" w:color="auto"/>
            </w:tcBorders>
          </w:tcPr>
          <w:p w14:paraId="18512282" w14:textId="77777777" w:rsidR="007848D6" w:rsidRPr="007F2770" w:rsidRDefault="007848D6" w:rsidP="00F0396B">
            <w:pPr>
              <w:pStyle w:val="TAC"/>
            </w:pPr>
            <w:r w:rsidRPr="007F2770">
              <w:t>7</w:t>
            </w:r>
            <w:r w:rsidRPr="007F2770">
              <w:rPr>
                <w:lang w:val="en-US"/>
              </w:rPr>
              <w:t xml:space="preserve"> (= MO_data)</w:t>
            </w:r>
          </w:p>
        </w:tc>
      </w:tr>
      <w:tr w:rsidR="00F81AA9" w:rsidRPr="007F2770" w14:paraId="6BF8ABF4" w14:textId="77777777" w:rsidTr="008E0F70">
        <w:trPr>
          <w:jc w:val="center"/>
        </w:trPr>
        <w:tc>
          <w:tcPr>
            <w:tcW w:w="8724" w:type="dxa"/>
            <w:gridSpan w:val="4"/>
            <w:tcBorders>
              <w:top w:val="single" w:sz="4" w:space="0" w:color="auto"/>
              <w:left w:val="single" w:sz="4" w:space="0" w:color="auto"/>
              <w:bottom w:val="single" w:sz="4" w:space="0" w:color="auto"/>
              <w:right w:val="single" w:sz="4" w:space="0" w:color="auto"/>
            </w:tcBorders>
          </w:tcPr>
          <w:p w14:paraId="18439586" w14:textId="77777777" w:rsidR="00F81AA9" w:rsidRPr="007F2770" w:rsidRDefault="00F81AA9" w:rsidP="00CB2972">
            <w:pPr>
              <w:pStyle w:val="TAN"/>
              <w:rPr>
                <w:lang w:eastAsia="en-US"/>
              </w:rPr>
            </w:pPr>
            <w:r w:rsidRPr="007F2770">
              <w:rPr>
                <w:lang w:eastAsia="en-US"/>
              </w:rPr>
              <w:t>NOTE 1:</w:t>
            </w:r>
            <w:r w:rsidRPr="007F2770">
              <w:rPr>
                <w:lang w:eastAsia="en-US"/>
              </w:rPr>
              <w:tab/>
              <w:t>This includes 5GMM specific procedures while the service is ongoing and 5GMM connection management procedures required to establish a PDU session with request type = "</w:t>
            </w:r>
            <w:r w:rsidR="00E54F0C" w:rsidRPr="007F2770">
              <w:rPr>
                <w:lang w:eastAsia="en-US"/>
              </w:rPr>
              <w:t xml:space="preserve">initial </w:t>
            </w:r>
            <w:r w:rsidRPr="007F2770">
              <w:rPr>
                <w:lang w:eastAsia="en-US"/>
              </w:rPr>
              <w:t>emergency</w:t>
            </w:r>
            <w:r w:rsidR="00E54F0C" w:rsidRPr="007F2770">
              <w:rPr>
                <w:lang w:eastAsia="en-US"/>
              </w:rPr>
              <w:t xml:space="preserve"> request</w:t>
            </w:r>
            <w:r w:rsidRPr="007F2770">
              <w:rPr>
                <w:lang w:eastAsia="en-US"/>
              </w:rPr>
              <w:t xml:space="preserve">" </w:t>
            </w:r>
            <w:r w:rsidR="00E54F0C" w:rsidRPr="007F2770">
              <w:rPr>
                <w:lang w:eastAsia="en-US"/>
              </w:rPr>
              <w:t xml:space="preserve">or "existing emergency PDU session", </w:t>
            </w:r>
            <w:r w:rsidRPr="007F2770">
              <w:rPr>
                <w:lang w:eastAsia="en-US"/>
              </w:rPr>
              <w:t xml:space="preserve">or to re-establish </w:t>
            </w:r>
            <w:r w:rsidR="00F036BC" w:rsidRPr="007F2770">
              <w:rPr>
                <w:lang w:eastAsia="en-US"/>
              </w:rPr>
              <w:t>user-plane resources</w:t>
            </w:r>
            <w:r w:rsidRPr="007F2770">
              <w:rPr>
                <w:lang w:eastAsia="en-US"/>
              </w:rPr>
              <w:t xml:space="preserve"> for such a PDU session.</w:t>
            </w:r>
            <w:r w:rsidR="00F036BC" w:rsidRPr="007F2770">
              <w:rPr>
                <w:lang w:eastAsia="en-US"/>
              </w:rPr>
              <w:t xml:space="preserve"> This further includes the service request procedure initiated with a SERVICE REQUEST message with the Service type IE set to "emergency services fallback".</w:t>
            </w:r>
          </w:p>
          <w:p w14:paraId="73CBEA5A" w14:textId="77777777" w:rsidR="00F81AA9" w:rsidRPr="007F2770" w:rsidRDefault="00F81AA9" w:rsidP="00CB2972">
            <w:pPr>
              <w:pStyle w:val="TAN"/>
              <w:rPr>
                <w:lang w:eastAsia="en-US"/>
              </w:rPr>
            </w:pPr>
            <w:r w:rsidRPr="007F2770">
              <w:rPr>
                <w:lang w:eastAsia="en-US"/>
              </w:rPr>
              <w:t>NOTE 2:</w:t>
            </w:r>
            <w:r w:rsidRPr="007F2770">
              <w:rPr>
                <w:lang w:eastAsia="en-US"/>
              </w:rPr>
              <w:tab/>
              <w:t>Access for the purpose of NAS signalling connection recovery during an ongoing service</w:t>
            </w:r>
            <w:r w:rsidR="006D35D0" w:rsidRPr="007F2770">
              <w:t xml:space="preserve"> as defined in subclause</w:t>
            </w:r>
            <w:r w:rsidR="006D35D0" w:rsidRPr="007F2770">
              <w:rPr>
                <w:snapToGrid w:val="0"/>
              </w:rPr>
              <w:t> 4.5.5</w:t>
            </w:r>
            <w:r w:rsidR="00D6652E" w:rsidRPr="007F2770">
              <w:t>, or for the purpose of NAS signalling connection establishment following fallback</w:t>
            </w:r>
            <w:r w:rsidR="00D6652E" w:rsidRPr="007F2770">
              <w:rPr>
                <w:noProof/>
                <w:lang w:val="en-US"/>
              </w:rPr>
              <w:t xml:space="preserve"> indication from lower layers</w:t>
            </w:r>
            <w:r w:rsidR="00D6652E" w:rsidRPr="007F2770">
              <w:t xml:space="preserve"> during an ongoing service</w:t>
            </w:r>
            <w:r w:rsidR="006D35D0" w:rsidRPr="007F2770">
              <w:t xml:space="preserve"> as defined in subclause</w:t>
            </w:r>
            <w:r w:rsidR="006D35D0" w:rsidRPr="007F2770">
              <w:rPr>
                <w:snapToGrid w:val="0"/>
              </w:rPr>
              <w:t> 4.5.5</w:t>
            </w:r>
            <w:r w:rsidR="00D6652E" w:rsidRPr="007F2770">
              <w:t>,</w:t>
            </w:r>
            <w:r w:rsidRPr="007F2770">
              <w:rPr>
                <w:lang w:eastAsia="en-US"/>
              </w:rPr>
              <w:t xml:space="preserve"> is mapped to the access category of the ongoing service in order to derive an RRC establishment cause, but barring checks will be skipped for this access attempt.</w:t>
            </w:r>
          </w:p>
          <w:p w14:paraId="70EA7322" w14:textId="7D8C824E" w:rsidR="00C22454" w:rsidRPr="007F2770" w:rsidRDefault="00C22454" w:rsidP="00CB2972">
            <w:pPr>
              <w:pStyle w:val="TAN"/>
            </w:pPr>
            <w:r w:rsidRPr="007F2770">
              <w:t>NOTE 2</w:t>
            </w:r>
            <w:r w:rsidRPr="007F2770">
              <w:rPr>
                <w:rFonts w:hint="eastAsia"/>
                <w:lang w:eastAsia="ja-JP"/>
              </w:rPr>
              <w:t>a</w:t>
            </w:r>
            <w:r w:rsidRPr="007F2770">
              <w:t>:</w:t>
            </w:r>
            <w:r w:rsidR="00F85871" w:rsidRPr="007F2770">
              <w:tab/>
            </w:r>
            <w:r w:rsidRPr="007F2770">
              <w:t>Access for the purpose of NAS signalling connection recovery during an ongoing procedure for MO</w:t>
            </w:r>
            <w:r w:rsidRPr="007F2770">
              <w:rPr>
                <w:lang w:eastAsia="ja-JP"/>
              </w:rPr>
              <w:t xml:space="preserve"> IMS registration related signalling</w:t>
            </w:r>
            <w:r w:rsidRPr="007F2770">
              <w:rPr>
                <w:rFonts w:hint="eastAsia"/>
                <w:lang w:eastAsia="ja-JP"/>
              </w:rPr>
              <w:t xml:space="preserve"> </w:t>
            </w:r>
            <w:r w:rsidRPr="007F2770">
              <w:t>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procedure for MO</w:t>
            </w:r>
            <w:r w:rsidRPr="007F2770">
              <w:rPr>
                <w:lang w:eastAsia="ja-JP"/>
              </w:rPr>
              <w:t xml:space="preserve"> IMS registration related signalling </w:t>
            </w:r>
            <w:r w:rsidRPr="007F2770">
              <w:t>as defined in subclause</w:t>
            </w:r>
            <w:r w:rsidRPr="007F2770">
              <w:rPr>
                <w:snapToGrid w:val="0"/>
              </w:rPr>
              <w:t> 4.5.5</w:t>
            </w:r>
            <w:r w:rsidRPr="007F2770">
              <w:t>,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6D4FC3AE" w14:textId="77777777" w:rsidR="00F81AA9" w:rsidRPr="007F2770" w:rsidRDefault="00F81AA9" w:rsidP="00CB2972">
            <w:pPr>
              <w:pStyle w:val="TAN"/>
              <w:rPr>
                <w:lang w:eastAsia="en-US"/>
              </w:rPr>
            </w:pPr>
            <w:r w:rsidRPr="007F2770">
              <w:rPr>
                <w:lang w:eastAsia="en-US"/>
              </w:rPr>
              <w:t>NOTE 3:</w:t>
            </w:r>
            <w:r w:rsidRPr="007F2770">
              <w:rPr>
                <w:lang w:eastAsia="en-US"/>
              </w:rPr>
              <w:tab/>
              <w:t xml:space="preserve">If the UE selects a new PLMN, then the selected PLMN is used to check the membership; otherwise the UE uses the </w:t>
            </w:r>
            <w:r w:rsidR="00F5689E" w:rsidRPr="007F2770">
              <w:t>RPLMN</w:t>
            </w:r>
            <w:r w:rsidRPr="007F2770">
              <w:rPr>
                <w:lang w:eastAsia="en-US"/>
              </w:rPr>
              <w:t>or a PLMN equivalent to the RPLMN.</w:t>
            </w:r>
          </w:p>
          <w:p w14:paraId="51D876CD" w14:textId="77777777" w:rsidR="00193BB8" w:rsidRPr="007F2770" w:rsidRDefault="00E54F0C" w:rsidP="008C55DE">
            <w:pPr>
              <w:pStyle w:val="TAN"/>
              <w:rPr>
                <w:lang w:eastAsia="en-US"/>
              </w:rPr>
            </w:pPr>
            <w:r w:rsidRPr="007F2770">
              <w:rPr>
                <w:lang w:eastAsia="en-US"/>
              </w:rPr>
              <w:t>NOTE 4:</w:t>
            </w:r>
            <w:r w:rsidRPr="007F2770">
              <w:rPr>
                <w:lang w:eastAsia="en-US"/>
              </w:rPr>
              <w:tab/>
              <w:t>This includes the 5GMM connection management procedures triggered by the UE-initiated NAS transport procedure for transporting the MO SMS.</w:t>
            </w:r>
          </w:p>
          <w:p w14:paraId="7439E9FB" w14:textId="785270C2" w:rsidR="00E54F0C" w:rsidRPr="007F2770" w:rsidRDefault="008C55DE" w:rsidP="008C55DE">
            <w:pPr>
              <w:pStyle w:val="TAN"/>
            </w:pPr>
            <w:r w:rsidRPr="007F2770">
              <w:rPr>
                <w:lang w:eastAsia="en-US"/>
              </w:rPr>
              <w:t>NOTE 5:</w:t>
            </w:r>
            <w:r w:rsidRPr="007F2770">
              <w:rPr>
                <w:lang w:eastAsia="en-US"/>
              </w:rPr>
              <w:tab/>
              <w:t>The UE configured for NAS signalling low priority is not supported in this release of specification.</w:t>
            </w:r>
            <w:r w:rsidR="00E14627" w:rsidRPr="007F2770">
              <w:t xml:space="preserve"> If a UE supporting both S1 mode and N1 mode is configured for NAS signalling low priority in S1 mode as specified in 3GPP TS 24.368 [17] or 3GPP TS 31.102 [22], the UE shall ignore the configuration for NAS signalling low priority when in N1 mode.</w:t>
            </w:r>
          </w:p>
          <w:p w14:paraId="6CD247B4" w14:textId="77777777" w:rsidR="00413109" w:rsidRPr="007F2770" w:rsidRDefault="00413109" w:rsidP="008C55DE">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A15B89A" w14:textId="77777777" w:rsidR="006B3ED4" w:rsidRPr="007F2770" w:rsidRDefault="006B3ED4" w:rsidP="008C55DE">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00913BB3" w:rsidRPr="007F2770">
              <w:tab/>
            </w:r>
            <w:r w:rsidRPr="007F2770">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sidRPr="007F2770">
              <w:rPr>
                <w:snapToGrid w:val="0"/>
              </w:rPr>
              <w:t xml:space="preserve"> a PDU session that was established with EAB override.</w:t>
            </w:r>
          </w:p>
          <w:p w14:paraId="0E57E1A9" w14:textId="77777777" w:rsidR="00CC1F81" w:rsidRPr="007F2770" w:rsidRDefault="00CC1F81" w:rsidP="00B43726">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w:t>
            </w:r>
            <w:r w:rsidR="00B43726" w:rsidRPr="007F2770">
              <w:rPr>
                <w:snapToGrid w:val="0"/>
              </w:rPr>
              <w:t>1A</w:t>
            </w:r>
            <w:r w:rsidRPr="007F2770">
              <w:rPr>
                <w:snapToGrid w:val="0"/>
              </w:rPr>
              <w:t>]).</w:t>
            </w:r>
          </w:p>
          <w:p w14:paraId="5C78D195" w14:textId="2973BCF1" w:rsidR="001E7009" w:rsidRPr="007F2770" w:rsidRDefault="001E7009" w:rsidP="001E7009">
            <w:pPr>
              <w:pStyle w:val="TAN"/>
              <w:rPr>
                <w:snapToGrid w:val="0"/>
              </w:rPr>
            </w:pPr>
            <w:r w:rsidRPr="007F2770">
              <w:rPr>
                <w:lang w:eastAsia="ko-KR"/>
              </w:rPr>
              <w:t>NOTE</w:t>
            </w:r>
            <w:r w:rsidRPr="007F2770">
              <w:t> 9:</w:t>
            </w:r>
            <w:r w:rsidRPr="007F2770">
              <w:rPr>
                <w:snapToGrid w:val="0"/>
              </w:rPr>
              <w:tab/>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220D1C05" w14:textId="1BA8A04B" w:rsidR="007704D3" w:rsidRPr="007F2770" w:rsidRDefault="00196D17" w:rsidP="001E7009">
            <w:pPr>
              <w:pStyle w:val="TAN"/>
              <w:rPr>
                <w:lang w:eastAsia="en-US"/>
              </w:rPr>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w:t>
            </w:r>
            <w:r w:rsidRPr="007F2770">
              <w:rPr>
                <w:snapToGrid w:val="0"/>
              </w:rPr>
              <w:tab/>
            </w:r>
            <w:r w:rsidRPr="007F2770">
              <w:t xml:space="preserve">procedure </w:t>
            </w:r>
            <w:r w:rsidRPr="007F2770">
              <w:rPr>
                <w:rFonts w:hint="eastAsia"/>
                <w:lang w:eastAsia="zh-CN"/>
              </w:rPr>
              <w:t>for</w:t>
            </w:r>
            <w:r w:rsidRPr="007F2770">
              <w:t xml:space="preserve"> V2X</w:t>
            </w:r>
            <w:r w:rsidRPr="007F2770">
              <w:rPr>
                <w:rFonts w:hint="eastAsia"/>
                <w:lang w:eastAsia="zh-CN"/>
              </w:rPr>
              <w:t>P, ProSeP or both</w:t>
            </w:r>
            <w:r w:rsidRPr="007F2770">
              <w:t xml:space="preserve"> </w:t>
            </w:r>
            <w:r w:rsidRPr="007F2770">
              <w:rPr>
                <w:rFonts w:hint="eastAsia"/>
                <w:lang w:eastAsia="zh-CN"/>
              </w:rPr>
              <w:t>(</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ascii="Times New Roman" w:hAnsi="Times New Roman" w:hint="eastAsia"/>
                <w:sz w:val="20"/>
                <w:lang w:eastAsia="zh-CN"/>
              </w:rPr>
              <w:t xml:space="preserve"> </w:t>
            </w:r>
            <w:r w:rsidRPr="007F2770">
              <w:rPr>
                <w:lang w:eastAsia="zh-CN"/>
              </w:rPr>
              <w:t xml:space="preserve">and </w:t>
            </w:r>
            <w:r w:rsidRPr="007F2770">
              <w:t>see 3GPP TS 2</w:t>
            </w:r>
            <w:r w:rsidRPr="007F2770">
              <w:rPr>
                <w:rFonts w:hint="eastAsia"/>
                <w:lang w:eastAsia="zh-CN"/>
              </w:rPr>
              <w:t>4</w:t>
            </w:r>
            <w:r w:rsidRPr="007F2770">
              <w:t>.</w:t>
            </w:r>
            <w:r w:rsidRPr="007F2770">
              <w:rPr>
                <w:rFonts w:hint="eastAsia"/>
                <w:lang w:eastAsia="zh-CN"/>
              </w:rPr>
              <w:t>554</w:t>
            </w:r>
            <w:r w:rsidRPr="007F2770">
              <w:t> [</w:t>
            </w:r>
            <w:r w:rsidRPr="007F2770">
              <w:rPr>
                <w:rFonts w:hint="eastAsia"/>
                <w:lang w:eastAsia="zh-CN"/>
              </w:rPr>
              <w:t>19E</w:t>
            </w:r>
            <w:r w:rsidRPr="007F2770">
              <w:t>]</w:t>
            </w:r>
            <w:r w:rsidRPr="007F2770">
              <w:rPr>
                <w:rFonts w:hint="eastAsia"/>
                <w:lang w:eastAsia="zh-CN"/>
              </w:rPr>
              <w:t>)</w:t>
            </w:r>
            <w:r w:rsidRPr="007F2770">
              <w:t>.</w:t>
            </w:r>
            <w:r w:rsidRPr="007F2770">
              <w:br/>
            </w:r>
          </w:p>
        </w:tc>
      </w:tr>
    </w:tbl>
    <w:p w14:paraId="3DE99C10" w14:textId="20693118" w:rsidR="00485620" w:rsidRPr="007F2770" w:rsidRDefault="008E0F70">
      <w:pPr>
        <w:pStyle w:val="EditorsNote"/>
        <w:pPrChange w:id="503" w:author="24.501_CR5191R1_(Rel-18)_TRS_URLLC" w:date="2023-06-26T15:50:00Z">
          <w:pPr/>
        </w:pPrChange>
      </w:pPr>
      <w:ins w:id="504" w:author="24.501_CR5191R1_(Rel-18)_TRS_URLLC" w:date="2023-06-26T15:50:00Z">
        <w:r w:rsidRPr="007F2770">
          <w:t>Editor's note:</w:t>
        </w:r>
        <w:r w:rsidRPr="007F2770">
          <w:tab/>
          <w:t xml:space="preserve">(WI: </w:t>
        </w:r>
        <w:r>
          <w:fldChar w:fldCharType="begin"/>
        </w:r>
        <w:r>
          <w:instrText xml:space="preserve"> DOCPROPERTY  RelatedWis  \* MERGEFORMAT </w:instrText>
        </w:r>
        <w:r>
          <w:fldChar w:fldCharType="separate"/>
        </w:r>
        <w:r>
          <w:t>TRS_URLLC</w:t>
        </w:r>
        <w:r>
          <w:fldChar w:fldCharType="end"/>
        </w:r>
        <w:r w:rsidRPr="007F2770">
          <w:t>, CR 5</w:t>
        </w:r>
        <w:r>
          <w:t>19</w:t>
        </w:r>
        <w:r w:rsidRPr="007F2770">
          <w:t xml:space="preserve">1) </w:t>
        </w:r>
        <w:r w:rsidRPr="007F2770">
          <w:rPr>
            <w:noProof/>
            <w:lang w:val="en-US"/>
          </w:rPr>
          <w:t xml:space="preserve">Whether </w:t>
        </w:r>
        <w:r w:rsidRPr="00C71D49">
          <w:rPr>
            <w:lang w:eastAsia="ko-KR"/>
          </w:rPr>
          <w:t>to introduce a new access category for the access attempt to retrieve the latest available clock quality information</w:t>
        </w:r>
        <w:r w:rsidRPr="007F2770">
          <w:rPr>
            <w:lang w:eastAsia="ko-KR"/>
          </w:rPr>
          <w:t xml:space="preserve"> is FFS</w:t>
        </w:r>
        <w:r w:rsidRPr="007F2770">
          <w:t>.</w:t>
        </w:r>
      </w:ins>
    </w:p>
    <w:p w14:paraId="4614E55C" w14:textId="5D5890D6" w:rsidR="007F4440" w:rsidRPr="007F2770" w:rsidRDefault="007F4440" w:rsidP="00781477">
      <w:pPr>
        <w:pStyle w:val="Heading3"/>
      </w:pPr>
      <w:bookmarkStart w:id="505" w:name="_Toc20232425"/>
      <w:bookmarkStart w:id="506" w:name="_Toc27746511"/>
      <w:bookmarkStart w:id="507" w:name="_Toc36212691"/>
      <w:bookmarkStart w:id="508" w:name="_Toc36656868"/>
      <w:bookmarkStart w:id="509" w:name="_Toc45286529"/>
      <w:bookmarkStart w:id="510" w:name="_Toc51947796"/>
      <w:bookmarkStart w:id="511" w:name="_Toc51948888"/>
      <w:bookmarkStart w:id="512" w:name="_Toc131395803"/>
      <w:r w:rsidRPr="007F2770">
        <w:t>4.5.2A</w:t>
      </w:r>
      <w:r w:rsidRPr="007F2770">
        <w:tab/>
        <w:t xml:space="preserve">Determination of the access identities and access category associated with a request for access for UEs operating in SNPN access </w:t>
      </w:r>
      <w:r w:rsidR="00A53604" w:rsidRPr="007F2770">
        <w:t>operation mode over 3GPP access</w:t>
      </w:r>
      <w:bookmarkEnd w:id="505"/>
      <w:bookmarkEnd w:id="506"/>
      <w:bookmarkEnd w:id="507"/>
      <w:bookmarkEnd w:id="508"/>
      <w:bookmarkEnd w:id="509"/>
      <w:bookmarkEnd w:id="510"/>
      <w:bookmarkEnd w:id="511"/>
      <w:bookmarkEnd w:id="512"/>
    </w:p>
    <w:p w14:paraId="2AAFC234" w14:textId="77777777" w:rsidR="007F4440" w:rsidRPr="007F2770" w:rsidRDefault="007F4440" w:rsidP="007F4440">
      <w:pPr>
        <w:rPr>
          <w:snapToGrid w:val="0"/>
        </w:rPr>
      </w:pPr>
      <w:r w:rsidRPr="007F2770">
        <w:rPr>
          <w:snapToGrid w:val="0"/>
        </w:rPr>
        <w:t xml:space="preserve">When the UE needs to initiate an access attempt in one of the events listed in subclause 4.5.1, the UE shall determine one or more access identities from the set of </w:t>
      </w:r>
      <w:r w:rsidRPr="007F2770">
        <w:rPr>
          <w:noProof/>
        </w:rPr>
        <w:t xml:space="preserve">standardized access identities, and </w:t>
      </w:r>
      <w:r w:rsidRPr="007F2770">
        <w:rPr>
          <w:snapToGrid w:val="0"/>
        </w:rPr>
        <w:t>one access category from the set of standardized access categories and operator-defined access categories, to be associated with that access attempt.</w:t>
      </w:r>
    </w:p>
    <w:p w14:paraId="33BA1F2E" w14:textId="77777777" w:rsidR="007F4440" w:rsidRPr="007F2770" w:rsidRDefault="007F4440" w:rsidP="007F4440">
      <w:pPr>
        <w:rPr>
          <w:snapToGrid w:val="0"/>
        </w:rPr>
      </w:pPr>
      <w:r w:rsidRPr="007F2770">
        <w:rPr>
          <w:snapToGrid w:val="0"/>
        </w:rPr>
        <w:t>The set of the access identities applicable for the request is determined by the UE in the following way:</w:t>
      </w:r>
    </w:p>
    <w:p w14:paraId="064AFCD5" w14:textId="5C8D9798" w:rsidR="007F4440" w:rsidRPr="007F2770" w:rsidRDefault="007F4440" w:rsidP="007F4440">
      <w:pPr>
        <w:pStyle w:val="B1"/>
        <w:rPr>
          <w:snapToGrid w:val="0"/>
        </w:rPr>
      </w:pPr>
      <w:r w:rsidRPr="007F2770">
        <w:rPr>
          <w:snapToGrid w:val="0"/>
        </w:rPr>
        <w:t>a)</w:t>
      </w:r>
      <w:r w:rsidRPr="007F2770">
        <w:rPr>
          <w:snapToGrid w:val="0"/>
        </w:rPr>
        <w:tab/>
        <w:t>for each of the access identities 1, 2, 11, 12, 13, 14 and 15</w:t>
      </w:r>
      <w:r w:rsidRPr="007F2770">
        <w:t xml:space="preserve"> in t</w:t>
      </w:r>
      <w:r w:rsidRPr="007F2770">
        <w:rPr>
          <w:snapToGrid w:val="0"/>
        </w:rPr>
        <w:t>able 4.5.2A.1, the UE shall check whether the access identity is applicable in the selected SNPN, if a new SNPN is selected, or otherwise if it is applicable in the RSNPN</w:t>
      </w:r>
      <w:r w:rsidR="00271EDF" w:rsidRPr="007F2770">
        <w:rPr>
          <w:snapToGrid w:val="0"/>
        </w:rPr>
        <w:t xml:space="preserve"> or equivalent SNPN</w:t>
      </w:r>
      <w:r w:rsidRPr="007F2770">
        <w:rPr>
          <w:snapToGrid w:val="0"/>
        </w:rPr>
        <w:t>; and</w:t>
      </w:r>
    </w:p>
    <w:p w14:paraId="05D2380C" w14:textId="77777777" w:rsidR="007F4440" w:rsidRPr="007F2770" w:rsidRDefault="007F4440" w:rsidP="007F4440">
      <w:pPr>
        <w:pStyle w:val="B1"/>
        <w:rPr>
          <w:snapToGrid w:val="0"/>
        </w:rPr>
      </w:pPr>
      <w:r w:rsidRPr="007F2770">
        <w:rPr>
          <w:snapToGrid w:val="0"/>
        </w:rPr>
        <w:t>b)</w:t>
      </w:r>
      <w:r w:rsidRPr="007F2770">
        <w:rPr>
          <w:snapToGrid w:val="0"/>
        </w:rPr>
        <w:tab/>
        <w:t>if none of the above access identities is applicable, then access identity 0 is applicable.</w:t>
      </w:r>
    </w:p>
    <w:p w14:paraId="6CBCCE77" w14:textId="77777777" w:rsidR="007F4440" w:rsidRPr="007F2770" w:rsidRDefault="007F4440" w:rsidP="007F4440">
      <w:pPr>
        <w:pStyle w:val="TH"/>
      </w:pPr>
      <w:r w:rsidRPr="007F2770">
        <w:t>Table</w:t>
      </w:r>
      <w:r w:rsidRPr="007F2770">
        <w:rPr>
          <w:noProof/>
        </w:rPr>
        <w:t> </w:t>
      </w:r>
      <w:r w:rsidRPr="007F2770">
        <w:t xml:space="preserve">4.5.2A.1: </w:t>
      </w:r>
      <w:r w:rsidRPr="007F2770">
        <w:rPr>
          <w:rFonts w:hint="eastAsia"/>
        </w:rPr>
        <w:t xml:space="preserve">Access </w:t>
      </w:r>
      <w:r w:rsidRPr="007F2770">
        <w:t>i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7F2770" w14:paraId="4F9E594E" w14:textId="77777777" w:rsidTr="0011526D">
        <w:trPr>
          <w:jc w:val="center"/>
        </w:trPr>
        <w:tc>
          <w:tcPr>
            <w:tcW w:w="2127" w:type="dxa"/>
            <w:tcBorders>
              <w:top w:val="single" w:sz="12" w:space="0" w:color="auto"/>
              <w:bottom w:val="single" w:sz="12" w:space="0" w:color="auto"/>
            </w:tcBorders>
          </w:tcPr>
          <w:p w14:paraId="2249AE95" w14:textId="77777777" w:rsidR="007F4440" w:rsidRPr="007F2770" w:rsidRDefault="007F4440" w:rsidP="0011526D">
            <w:pPr>
              <w:pStyle w:val="TAH"/>
            </w:pPr>
            <w:r w:rsidRPr="007F2770">
              <w:rPr>
                <w:rFonts w:hint="eastAsia"/>
              </w:rPr>
              <w:t>Access I</w:t>
            </w:r>
            <w:r w:rsidRPr="007F2770">
              <w:t>dentity</w:t>
            </w:r>
            <w:r w:rsidRPr="007F2770">
              <w:rPr>
                <w:rFonts w:hint="eastAsia"/>
              </w:rPr>
              <w:t xml:space="preserve"> number</w:t>
            </w:r>
          </w:p>
        </w:tc>
        <w:tc>
          <w:tcPr>
            <w:tcW w:w="6761" w:type="dxa"/>
            <w:tcBorders>
              <w:top w:val="single" w:sz="12" w:space="0" w:color="auto"/>
              <w:bottom w:val="single" w:sz="12" w:space="0" w:color="auto"/>
            </w:tcBorders>
          </w:tcPr>
          <w:p w14:paraId="7FBB4DA3" w14:textId="77777777" w:rsidR="007F4440" w:rsidRPr="007F2770" w:rsidRDefault="007F4440" w:rsidP="0011526D">
            <w:pPr>
              <w:pStyle w:val="TAH"/>
            </w:pPr>
            <w:r w:rsidRPr="007F2770">
              <w:rPr>
                <w:rFonts w:hint="eastAsia"/>
              </w:rPr>
              <w:t>UE configuration</w:t>
            </w:r>
          </w:p>
        </w:tc>
      </w:tr>
      <w:tr w:rsidR="007F4440" w:rsidRPr="007F2770" w14:paraId="514F0035" w14:textId="77777777" w:rsidTr="0011526D">
        <w:trPr>
          <w:jc w:val="center"/>
        </w:trPr>
        <w:tc>
          <w:tcPr>
            <w:tcW w:w="2127" w:type="dxa"/>
            <w:tcBorders>
              <w:top w:val="single" w:sz="12" w:space="0" w:color="auto"/>
            </w:tcBorders>
          </w:tcPr>
          <w:p w14:paraId="08D4DF2E" w14:textId="77777777" w:rsidR="007F4440" w:rsidRPr="007F2770" w:rsidRDefault="007F4440" w:rsidP="0011526D">
            <w:pPr>
              <w:pStyle w:val="TAC"/>
              <w:rPr>
                <w:lang w:eastAsia="ja-JP"/>
              </w:rPr>
            </w:pPr>
            <w:r w:rsidRPr="007F2770">
              <w:rPr>
                <w:lang w:eastAsia="ja-JP"/>
              </w:rPr>
              <w:t>0</w:t>
            </w:r>
          </w:p>
        </w:tc>
        <w:tc>
          <w:tcPr>
            <w:tcW w:w="6761" w:type="dxa"/>
            <w:tcBorders>
              <w:top w:val="single" w:sz="12" w:space="0" w:color="auto"/>
            </w:tcBorders>
          </w:tcPr>
          <w:p w14:paraId="69829304" w14:textId="77777777" w:rsidR="007F4440" w:rsidRPr="007F2770" w:rsidRDefault="007F4440" w:rsidP="0011526D">
            <w:pPr>
              <w:pStyle w:val="TAC"/>
              <w:rPr>
                <w:lang w:eastAsia="ja-JP"/>
              </w:rPr>
            </w:pPr>
            <w:r w:rsidRPr="007F2770">
              <w:rPr>
                <w:lang w:eastAsia="ja-JP"/>
              </w:rPr>
              <w:t>UE is not configured with any parameters from this table</w:t>
            </w:r>
          </w:p>
        </w:tc>
      </w:tr>
      <w:tr w:rsidR="007F4440" w:rsidRPr="007F2770" w14:paraId="7BE99DA9" w14:textId="77777777" w:rsidTr="0011526D">
        <w:trPr>
          <w:jc w:val="center"/>
        </w:trPr>
        <w:tc>
          <w:tcPr>
            <w:tcW w:w="2127" w:type="dxa"/>
          </w:tcPr>
          <w:p w14:paraId="5EC7BF7A" w14:textId="77777777" w:rsidR="007F4440" w:rsidRPr="007F2770" w:rsidRDefault="007F4440" w:rsidP="0011526D">
            <w:pPr>
              <w:pStyle w:val="TAC"/>
              <w:rPr>
                <w:lang w:eastAsia="ja-JP"/>
              </w:rPr>
            </w:pPr>
            <w:r w:rsidRPr="007F2770">
              <w:rPr>
                <w:lang w:eastAsia="ja-JP"/>
              </w:rPr>
              <w:t>1 (NOTE 1)</w:t>
            </w:r>
          </w:p>
        </w:tc>
        <w:tc>
          <w:tcPr>
            <w:tcW w:w="6761" w:type="dxa"/>
          </w:tcPr>
          <w:p w14:paraId="30099D70" w14:textId="77777777" w:rsidR="007F4440" w:rsidRPr="007F2770" w:rsidRDefault="007F4440" w:rsidP="0011526D">
            <w:pPr>
              <w:pStyle w:val="TAC"/>
              <w:rPr>
                <w:lang w:eastAsia="ja-JP"/>
              </w:rPr>
            </w:pPr>
            <w:r w:rsidRPr="007F2770">
              <w:rPr>
                <w:lang w:eastAsia="ja-JP"/>
              </w:rPr>
              <w:t>UE is configured for multimedia priority service (MPS).</w:t>
            </w:r>
          </w:p>
        </w:tc>
      </w:tr>
      <w:tr w:rsidR="007F4440" w:rsidRPr="007F2770" w14:paraId="21E0F799" w14:textId="77777777" w:rsidTr="0011526D">
        <w:trPr>
          <w:jc w:val="center"/>
        </w:trPr>
        <w:tc>
          <w:tcPr>
            <w:tcW w:w="2127" w:type="dxa"/>
          </w:tcPr>
          <w:p w14:paraId="4C5263A4" w14:textId="77777777" w:rsidR="007F4440" w:rsidRPr="007F2770" w:rsidRDefault="007F4440" w:rsidP="0011526D">
            <w:pPr>
              <w:pStyle w:val="TAC"/>
              <w:rPr>
                <w:lang w:eastAsia="ja-JP"/>
              </w:rPr>
            </w:pPr>
            <w:r w:rsidRPr="007F2770">
              <w:rPr>
                <w:lang w:eastAsia="ja-JP"/>
              </w:rPr>
              <w:t>2</w:t>
            </w:r>
            <w:r w:rsidRPr="007F2770">
              <w:rPr>
                <w:rFonts w:hint="eastAsia"/>
                <w:lang w:eastAsia="ja-JP"/>
              </w:rPr>
              <w:t xml:space="preserve"> </w:t>
            </w:r>
            <w:r w:rsidRPr="007F2770">
              <w:rPr>
                <w:lang w:eastAsia="ja-JP"/>
              </w:rPr>
              <w:t>(NOTE 2)</w:t>
            </w:r>
          </w:p>
        </w:tc>
        <w:tc>
          <w:tcPr>
            <w:tcW w:w="6761" w:type="dxa"/>
          </w:tcPr>
          <w:p w14:paraId="0FC55F2D" w14:textId="77777777" w:rsidR="007F4440" w:rsidRPr="007F2770" w:rsidRDefault="007F4440" w:rsidP="0011526D">
            <w:pPr>
              <w:pStyle w:val="TAC"/>
              <w:rPr>
                <w:lang w:eastAsia="ja-JP"/>
              </w:rPr>
            </w:pPr>
            <w:r w:rsidRPr="007F2770">
              <w:rPr>
                <w:lang w:eastAsia="ja-JP"/>
              </w:rPr>
              <w:t>UE is configured for mission critical service (MCS)</w:t>
            </w:r>
            <w:r w:rsidRPr="007F2770">
              <w:rPr>
                <w:rFonts w:hint="eastAsia"/>
                <w:lang w:eastAsia="ja-JP"/>
              </w:rPr>
              <w:t>.</w:t>
            </w:r>
          </w:p>
        </w:tc>
      </w:tr>
      <w:tr w:rsidR="007F4440" w:rsidRPr="007F2770" w14:paraId="66C77339" w14:textId="77777777" w:rsidTr="0011526D">
        <w:trPr>
          <w:jc w:val="center"/>
        </w:trPr>
        <w:tc>
          <w:tcPr>
            <w:tcW w:w="2127" w:type="dxa"/>
          </w:tcPr>
          <w:p w14:paraId="4E876F8A" w14:textId="77777777" w:rsidR="007F4440" w:rsidRPr="007F2770" w:rsidRDefault="007F4440" w:rsidP="0011526D">
            <w:pPr>
              <w:pStyle w:val="TAC"/>
              <w:rPr>
                <w:lang w:eastAsia="ja-JP"/>
              </w:rPr>
            </w:pPr>
            <w:r w:rsidRPr="007F2770">
              <w:rPr>
                <w:lang w:eastAsia="ja-JP"/>
              </w:rPr>
              <w:t>3-10</w:t>
            </w:r>
          </w:p>
        </w:tc>
        <w:tc>
          <w:tcPr>
            <w:tcW w:w="6761" w:type="dxa"/>
          </w:tcPr>
          <w:p w14:paraId="3CCEDB7F" w14:textId="77777777" w:rsidR="007F4440" w:rsidRPr="007F2770" w:rsidRDefault="007F4440" w:rsidP="0011526D">
            <w:pPr>
              <w:pStyle w:val="TAC"/>
              <w:rPr>
                <w:lang w:eastAsia="ja-JP"/>
              </w:rPr>
            </w:pPr>
            <w:r w:rsidRPr="007F2770">
              <w:rPr>
                <w:lang w:eastAsia="ja-JP"/>
              </w:rPr>
              <w:t>Reserved for future use</w:t>
            </w:r>
          </w:p>
        </w:tc>
      </w:tr>
      <w:tr w:rsidR="007F4440" w:rsidRPr="007F2770" w14:paraId="61552690" w14:textId="77777777" w:rsidTr="0011526D">
        <w:trPr>
          <w:trHeight w:val="252"/>
          <w:jc w:val="center"/>
        </w:trPr>
        <w:tc>
          <w:tcPr>
            <w:tcW w:w="2127" w:type="dxa"/>
          </w:tcPr>
          <w:p w14:paraId="0C9C349E" w14:textId="77777777" w:rsidR="007F4440" w:rsidRPr="007F2770" w:rsidRDefault="007F4440" w:rsidP="0011526D">
            <w:pPr>
              <w:pStyle w:val="TAC"/>
              <w:rPr>
                <w:lang w:eastAsia="ja-JP"/>
              </w:rPr>
            </w:pPr>
            <w:r w:rsidRPr="007F2770">
              <w:rPr>
                <w:rFonts w:hint="eastAsia"/>
                <w:lang w:eastAsia="ja-JP"/>
              </w:rPr>
              <w:t>1</w:t>
            </w:r>
            <w:r w:rsidRPr="007F2770">
              <w:rPr>
                <w:lang w:eastAsia="ja-JP"/>
              </w:rPr>
              <w:t>1</w:t>
            </w:r>
            <w:r w:rsidRPr="007F2770">
              <w:rPr>
                <w:rFonts w:hint="eastAsia"/>
                <w:lang w:eastAsia="ja-JP"/>
              </w:rPr>
              <w:t xml:space="preserve"> (NOTE </w:t>
            </w:r>
            <w:r w:rsidRPr="007F2770">
              <w:rPr>
                <w:lang w:eastAsia="ja-JP"/>
              </w:rPr>
              <w:t>3)</w:t>
            </w:r>
          </w:p>
        </w:tc>
        <w:tc>
          <w:tcPr>
            <w:tcW w:w="6761" w:type="dxa"/>
          </w:tcPr>
          <w:p w14:paraId="5F9B3BE2" w14:textId="77777777" w:rsidR="007F4440" w:rsidRPr="007F2770" w:rsidRDefault="007F4440" w:rsidP="0011526D">
            <w:pPr>
              <w:pStyle w:val="TAC"/>
              <w:rPr>
                <w:lang w:eastAsia="ja-JP"/>
              </w:rPr>
            </w:pPr>
            <w:r w:rsidRPr="007F2770">
              <w:rPr>
                <w:rFonts w:hint="eastAsia"/>
                <w:lang w:eastAsia="ja-JP"/>
              </w:rPr>
              <w:t>Access Class 11 is configured in the UE.</w:t>
            </w:r>
          </w:p>
        </w:tc>
      </w:tr>
      <w:tr w:rsidR="007F4440" w:rsidRPr="007F2770" w14:paraId="1768B54C" w14:textId="77777777" w:rsidTr="0011526D">
        <w:trPr>
          <w:jc w:val="center"/>
        </w:trPr>
        <w:tc>
          <w:tcPr>
            <w:tcW w:w="2127" w:type="dxa"/>
          </w:tcPr>
          <w:p w14:paraId="1AB55DDF" w14:textId="77777777" w:rsidR="007F4440" w:rsidRPr="007F2770" w:rsidRDefault="007F4440" w:rsidP="0011526D">
            <w:pPr>
              <w:pStyle w:val="TAC"/>
              <w:rPr>
                <w:lang w:eastAsia="ja-JP"/>
              </w:rPr>
            </w:pPr>
            <w:r w:rsidRPr="007F2770">
              <w:rPr>
                <w:lang w:eastAsia="ja-JP"/>
              </w:rPr>
              <w:t>12</w:t>
            </w:r>
            <w:r w:rsidRPr="007F2770">
              <w:rPr>
                <w:rFonts w:hint="eastAsia"/>
                <w:lang w:eastAsia="ja-JP"/>
              </w:rPr>
              <w:t xml:space="preserve"> (NOTE </w:t>
            </w:r>
            <w:r w:rsidRPr="007F2770">
              <w:rPr>
                <w:lang w:eastAsia="ja-JP"/>
              </w:rPr>
              <w:t>3)</w:t>
            </w:r>
          </w:p>
        </w:tc>
        <w:tc>
          <w:tcPr>
            <w:tcW w:w="6761" w:type="dxa"/>
          </w:tcPr>
          <w:p w14:paraId="3ADEFBA5" w14:textId="77777777" w:rsidR="007F4440" w:rsidRPr="007F2770" w:rsidRDefault="007F4440" w:rsidP="0011526D">
            <w:pPr>
              <w:pStyle w:val="TAC"/>
              <w:rPr>
                <w:lang w:eastAsia="ja-JP"/>
              </w:rPr>
            </w:pPr>
            <w:r w:rsidRPr="007F2770">
              <w:rPr>
                <w:rFonts w:hint="eastAsia"/>
                <w:lang w:eastAsia="ja-JP"/>
              </w:rPr>
              <w:t>Access Class 12 is configured in the UE.</w:t>
            </w:r>
          </w:p>
        </w:tc>
      </w:tr>
      <w:tr w:rsidR="007F4440" w:rsidRPr="007F2770" w14:paraId="3C94E502" w14:textId="77777777" w:rsidTr="0011526D">
        <w:trPr>
          <w:jc w:val="center"/>
        </w:trPr>
        <w:tc>
          <w:tcPr>
            <w:tcW w:w="2127" w:type="dxa"/>
          </w:tcPr>
          <w:p w14:paraId="26FFDB9C" w14:textId="77777777" w:rsidR="007F4440" w:rsidRPr="007F2770" w:rsidRDefault="007F4440" w:rsidP="0011526D">
            <w:pPr>
              <w:pStyle w:val="TAC"/>
              <w:rPr>
                <w:lang w:eastAsia="ja-JP"/>
              </w:rPr>
            </w:pPr>
            <w:r w:rsidRPr="007F2770">
              <w:rPr>
                <w:lang w:eastAsia="ja-JP"/>
              </w:rPr>
              <w:t>13</w:t>
            </w:r>
            <w:r w:rsidRPr="007F2770">
              <w:rPr>
                <w:rFonts w:hint="eastAsia"/>
                <w:lang w:eastAsia="ja-JP"/>
              </w:rPr>
              <w:t xml:space="preserve"> (NOTE </w:t>
            </w:r>
            <w:r w:rsidRPr="007F2770">
              <w:rPr>
                <w:lang w:eastAsia="ja-JP"/>
              </w:rPr>
              <w:t>3)</w:t>
            </w:r>
          </w:p>
        </w:tc>
        <w:tc>
          <w:tcPr>
            <w:tcW w:w="6761" w:type="dxa"/>
          </w:tcPr>
          <w:p w14:paraId="4098AF96" w14:textId="77777777" w:rsidR="007F4440" w:rsidRPr="007F2770" w:rsidRDefault="007F4440" w:rsidP="0011526D">
            <w:pPr>
              <w:pStyle w:val="TAC"/>
              <w:rPr>
                <w:lang w:eastAsia="ja-JP"/>
              </w:rPr>
            </w:pPr>
            <w:r w:rsidRPr="007F2770">
              <w:rPr>
                <w:rFonts w:hint="eastAsia"/>
                <w:lang w:eastAsia="ja-JP"/>
              </w:rPr>
              <w:t>Access Class 13 is configured in the UE.</w:t>
            </w:r>
          </w:p>
        </w:tc>
      </w:tr>
      <w:tr w:rsidR="007F4440" w:rsidRPr="007F2770" w14:paraId="1AA171FA" w14:textId="77777777" w:rsidTr="0011526D">
        <w:trPr>
          <w:jc w:val="center"/>
        </w:trPr>
        <w:tc>
          <w:tcPr>
            <w:tcW w:w="2127" w:type="dxa"/>
          </w:tcPr>
          <w:p w14:paraId="37225D90" w14:textId="77777777" w:rsidR="007F4440" w:rsidRPr="007F2770" w:rsidRDefault="007F4440" w:rsidP="0011526D">
            <w:pPr>
              <w:pStyle w:val="TAC"/>
              <w:rPr>
                <w:lang w:eastAsia="ja-JP"/>
              </w:rPr>
            </w:pPr>
            <w:r w:rsidRPr="007F2770">
              <w:rPr>
                <w:lang w:eastAsia="ja-JP"/>
              </w:rPr>
              <w:t>14</w:t>
            </w:r>
            <w:r w:rsidRPr="007F2770">
              <w:rPr>
                <w:rFonts w:hint="eastAsia"/>
                <w:lang w:eastAsia="ja-JP"/>
              </w:rPr>
              <w:t xml:space="preserve"> (NOTE </w:t>
            </w:r>
            <w:r w:rsidRPr="007F2770">
              <w:rPr>
                <w:lang w:eastAsia="ja-JP"/>
              </w:rPr>
              <w:t>3)</w:t>
            </w:r>
          </w:p>
        </w:tc>
        <w:tc>
          <w:tcPr>
            <w:tcW w:w="6761" w:type="dxa"/>
          </w:tcPr>
          <w:p w14:paraId="3C6C1D01" w14:textId="77777777" w:rsidR="007F4440" w:rsidRPr="007F2770" w:rsidRDefault="007F4440" w:rsidP="0011526D">
            <w:pPr>
              <w:pStyle w:val="TAC"/>
              <w:rPr>
                <w:lang w:eastAsia="ja-JP"/>
              </w:rPr>
            </w:pPr>
            <w:r w:rsidRPr="007F2770">
              <w:rPr>
                <w:rFonts w:hint="eastAsia"/>
                <w:lang w:eastAsia="ja-JP"/>
              </w:rPr>
              <w:t>Access Class 14 is configured in the UE.</w:t>
            </w:r>
          </w:p>
        </w:tc>
      </w:tr>
      <w:tr w:rsidR="007F4440" w:rsidRPr="007F2770" w14:paraId="15F86AC3" w14:textId="77777777" w:rsidTr="0011526D">
        <w:trPr>
          <w:jc w:val="center"/>
        </w:trPr>
        <w:tc>
          <w:tcPr>
            <w:tcW w:w="2127" w:type="dxa"/>
          </w:tcPr>
          <w:p w14:paraId="3E9E49A7" w14:textId="77777777" w:rsidR="007F4440" w:rsidRPr="007F2770" w:rsidRDefault="007F4440" w:rsidP="0011526D">
            <w:pPr>
              <w:pStyle w:val="TAC"/>
              <w:rPr>
                <w:lang w:eastAsia="ja-JP"/>
              </w:rPr>
            </w:pPr>
            <w:r w:rsidRPr="007F2770">
              <w:rPr>
                <w:lang w:eastAsia="ja-JP"/>
              </w:rPr>
              <w:t>15</w:t>
            </w:r>
            <w:r w:rsidRPr="007F2770">
              <w:rPr>
                <w:rFonts w:hint="eastAsia"/>
                <w:lang w:eastAsia="ja-JP"/>
              </w:rPr>
              <w:t xml:space="preserve"> (NOTE </w:t>
            </w:r>
            <w:r w:rsidRPr="007F2770">
              <w:rPr>
                <w:lang w:eastAsia="ja-JP"/>
              </w:rPr>
              <w:t>3)</w:t>
            </w:r>
          </w:p>
        </w:tc>
        <w:tc>
          <w:tcPr>
            <w:tcW w:w="6761" w:type="dxa"/>
          </w:tcPr>
          <w:p w14:paraId="597C7098" w14:textId="77777777" w:rsidR="007F4440" w:rsidRPr="007F2770" w:rsidRDefault="007F4440" w:rsidP="0011526D">
            <w:pPr>
              <w:pStyle w:val="TAC"/>
              <w:rPr>
                <w:lang w:eastAsia="ja-JP"/>
              </w:rPr>
            </w:pPr>
            <w:r w:rsidRPr="007F2770">
              <w:rPr>
                <w:rFonts w:hint="eastAsia"/>
                <w:lang w:eastAsia="ja-JP"/>
              </w:rPr>
              <w:t>Access Class 15 is configured in the UE.</w:t>
            </w:r>
          </w:p>
        </w:tc>
      </w:tr>
      <w:tr w:rsidR="007F4440" w:rsidRPr="007F2770" w14:paraId="6B8C1495" w14:textId="77777777" w:rsidTr="0011526D">
        <w:trPr>
          <w:jc w:val="center"/>
        </w:trPr>
        <w:tc>
          <w:tcPr>
            <w:tcW w:w="8888" w:type="dxa"/>
            <w:gridSpan w:val="2"/>
          </w:tcPr>
          <w:p w14:paraId="762471C2" w14:textId="28314237" w:rsidR="007F4440" w:rsidRPr="007F2770" w:rsidRDefault="007F4440" w:rsidP="0011526D">
            <w:pPr>
              <w:pStyle w:val="TAN"/>
            </w:pPr>
            <w:r w:rsidRPr="007F2770">
              <w:t>NOTE 1:</w:t>
            </w:r>
            <w:r w:rsidRPr="007F2770">
              <w:tab/>
              <w:t>Access identity 1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1 in the selected SNPN, if a new SNPN is selected, or RSNPN</w:t>
            </w:r>
            <w:r w:rsidR="00FB3C69" w:rsidRPr="007F2770">
              <w:t>,</w:t>
            </w:r>
            <w:bookmarkStart w:id="513" w:name="OLE_LINK26"/>
            <w:r w:rsidR="00FB3C69" w:rsidRPr="007F2770">
              <w:t xml:space="preserve"> and the selected SNPN or the RSNPN is the subscribed SNPN, an SNPN equivalent to the subscribed SNPN, or an non-subscribed SNPN of the same country as the subscribed SNPN if the MCC of the SNPN identity of the subscribed SNPN is not the MCC of value 999</w:t>
            </w:r>
            <w:bookmarkEnd w:id="513"/>
            <w:r w:rsidRPr="007F2770">
              <w:t>;</w:t>
            </w:r>
            <w:r w:rsidR="00FD1B04" w:rsidRPr="007F2770">
              <w:t xml:space="preserve"> </w:t>
            </w:r>
            <w:r w:rsidRPr="007F2770">
              <w:br/>
              <w:t>- the UE receives the 5GS network feature support IE with the MPS indicator bit set to "Access identity 1 valid" from the RSNPN as described in subclause 5.5.1.2.4 and subclause 5.5.1.3.4</w:t>
            </w:r>
            <w:r w:rsidR="00FD1B04" w:rsidRPr="007F2770">
              <w:t>; or</w:t>
            </w:r>
            <w:r w:rsidR="00FD1B04" w:rsidRPr="007F2770">
              <w:br/>
              <w:t>- the UE receives the Priority indicator IE with the MPS indicator bit set to "Access identity 1 valid" from the RPLMN as described in subclause 5.4.4.3</w:t>
            </w:r>
            <w:r w:rsidRPr="007F2770">
              <w:t>.</w:t>
            </w:r>
          </w:p>
          <w:p w14:paraId="6F2D2525" w14:textId="1FC7B6A6" w:rsidR="007F4440" w:rsidRPr="007F2770" w:rsidRDefault="007F4440" w:rsidP="0011526D">
            <w:pPr>
              <w:pStyle w:val="TAN"/>
            </w:pPr>
            <w:r w:rsidRPr="007F2770">
              <w:t>NOTE 2:</w:t>
            </w:r>
            <w:r w:rsidRPr="007F2770">
              <w:tab/>
              <w:t>Access identity 2 is used by UEs configured for MCS and is valid when:</w:t>
            </w:r>
            <w:r w:rsidRPr="007F2770">
              <w:br/>
              <w:t>-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dicates the UE is configured for access identity 2 in the selected SNPN, if a new SNPN is selected, or RSNPN</w:t>
            </w:r>
            <w:r w:rsidR="00DC41AA" w:rsidRPr="007F2770">
              <w:t>, and the selected SNPN or the RSNPN is the subscribed SNPN, or an SNPN equivalent to the subscribed SNPN, or an non-subscribed SNPN of the same country as the subscribed SNPN if the MCC of the SNPN identity of the subscribed SNPN is not the MCC of value 999</w:t>
            </w:r>
            <w:r w:rsidRPr="007F2770">
              <w:t>; or</w:t>
            </w:r>
            <w:r w:rsidRPr="007F2770">
              <w:br/>
              <w:t>- the UE receives the 5GS network feature support IE with the MCS indicator bit set to "Access identity 2 valid" from the RSNPN as described in subclause 5.5.1.2.4 and subclause 5.5.1.3.4.</w:t>
            </w:r>
          </w:p>
          <w:p w14:paraId="31F6FE71" w14:textId="0DABA06F" w:rsidR="007F4440" w:rsidRPr="007F2770" w:rsidRDefault="007F4440" w:rsidP="0011526D">
            <w:pPr>
              <w:pStyle w:val="TAN"/>
              <w:rPr>
                <w:lang w:eastAsia="ja-JP"/>
              </w:rPr>
            </w:pPr>
            <w:r w:rsidRPr="007F2770">
              <w:t>NOTE 3:</w:t>
            </w:r>
            <w:r w:rsidRPr="007F2770">
              <w:tab/>
            </w:r>
            <w:r w:rsidRPr="007F2770">
              <w:rPr>
                <w:rFonts w:hint="eastAsia"/>
              </w:rPr>
              <w:t xml:space="preserve">Access </w:t>
            </w:r>
            <w:r w:rsidRPr="007F2770">
              <w:t>identities</w:t>
            </w:r>
            <w:r w:rsidRPr="007F2770">
              <w:rPr>
                <w:rFonts w:hint="eastAsia"/>
              </w:rPr>
              <w:t xml:space="preserve"> </w:t>
            </w:r>
            <w:r w:rsidRPr="007F2770">
              <w:t xml:space="preserve">11 </w:t>
            </w:r>
            <w:r w:rsidR="00F652EB" w:rsidRPr="007F2770">
              <w:t>and</w:t>
            </w:r>
            <w:r w:rsidRPr="007F2770">
              <w:t xml:space="preserve"> 15</w:t>
            </w:r>
            <w:r w:rsidRPr="007F2770">
              <w:rPr>
                <w:rFonts w:hint="eastAsia"/>
              </w:rPr>
              <w:t xml:space="preserve"> are valid </w:t>
            </w:r>
            <w:r w:rsidRPr="007F2770">
              <w:t>if indicated as configured for the UE in the unified access control configuration in the "list of subscriber data" stored in the ME (see 3GPP TS 23.122 [5])</w:t>
            </w:r>
            <w:r w:rsidR="001B35DA" w:rsidRPr="007F2770">
              <w:t>, if an entry of "list of subscriber data" is selected, or in the USIM (see 3GPP TS 31.102 [22]), if the PLMN subscription is selected,</w:t>
            </w:r>
            <w:r w:rsidRPr="007F2770">
              <w:t xml:space="preserve"> in the selected SNPN, if a new SNPN is selected, or RSNPN</w:t>
            </w:r>
            <w:r w:rsidR="00A521DF" w:rsidRPr="007F2770">
              <w:t>, and the selected SNPN or the RSNPN is the subscribed SNPN. Access identities 12, 13 and 14 are valid if indicated as configured for the UE in the unified access control configuration in the "list of subscriber data" stored in the ME (see 3GPP TS 23.122 [5]), if an entry of "list of subscriber data" is selected, or in the USIM (see 3GPP TS 31.102 [22]), if the PLMN subscription is selected, in the selected SNPN, if a new SNPN is selected, or RSNPN, and the selected SNPN or the RSNPN in the subscribed SNPN or an non-subscribed SNPN of the same country as the subscribed SNPN if the MCC of the SNPN identity of the subscribed SNPN is not the MCC of value 999</w:t>
            </w:r>
            <w:r w:rsidRPr="007F2770">
              <w:t>.</w:t>
            </w:r>
          </w:p>
        </w:tc>
      </w:tr>
    </w:tbl>
    <w:p w14:paraId="77FE88AB" w14:textId="77777777" w:rsidR="007F4440" w:rsidRPr="007F2770" w:rsidRDefault="007F4440" w:rsidP="007F4440">
      <w:pPr>
        <w:rPr>
          <w:lang w:eastAsia="ja-JP"/>
        </w:rPr>
      </w:pPr>
    </w:p>
    <w:p w14:paraId="7DD08B95" w14:textId="353A1BDD"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1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1 for the SNPN, </w:t>
      </w:r>
      <w:r w:rsidRPr="007F2770">
        <w:rPr>
          <w:snapToGrid w:val="0"/>
        </w:rPr>
        <w:t xml:space="preserve">the UE uses the MPS indicator bit of the 5GS network feature support IE in the REGISTRATION ACCEPT message </w:t>
      </w:r>
      <w:r w:rsidR="00FD1B04" w:rsidRPr="007F2770">
        <w:rPr>
          <w:snapToGrid w:val="0"/>
        </w:rPr>
        <w:t>and the MPS indicator bit of the Priority indicator IE in the CONFIGURATION UPDATE COMMAND</w:t>
      </w:r>
      <w:r w:rsidR="00FD1B04" w:rsidRPr="007F2770">
        <w:rPr>
          <w:caps/>
          <w:snapToGrid w:val="0"/>
        </w:rPr>
        <w:t xml:space="preserve"> </w:t>
      </w:r>
      <w:r w:rsidR="00FD1B04" w:rsidRPr="007F2770">
        <w:rPr>
          <w:snapToGrid w:val="0"/>
        </w:rPr>
        <w:t xml:space="preserve">message </w:t>
      </w:r>
      <w:r w:rsidRPr="007F2770">
        <w:rPr>
          <w:snapToGrid w:val="0"/>
        </w:rPr>
        <w:t>to determine if access identity 1 is valid.</w:t>
      </w:r>
    </w:p>
    <w:p w14:paraId="4487D2F5"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 xml:space="preserve">able 4.5.2A.1 are used to determine the applicability of access identity 2 in the SNPN. When the contents of </w:t>
      </w:r>
      <w:r w:rsidRPr="007F2770">
        <w:t xml:space="preserve">the unified access control configuration in the "list of subscriber data" stored in the ME (see 3GPP TS 23.122 [5]), if an entry of "list of subscriber data" is selected, or in the USIM (see 3GPP TS 31.102 [22]), if the PLMN subscription is selected, do not indicate the UE is configured for access identity 2 for the SNPN, </w:t>
      </w:r>
      <w:r w:rsidRPr="007F2770">
        <w:rPr>
          <w:snapToGrid w:val="0"/>
        </w:rPr>
        <w:t>the UE uses the MCS indicator bit of the 5GS network feature support IE in the REGISTRATION ACCEPT message to determine if access identity 2 is valid.</w:t>
      </w:r>
    </w:p>
    <w:p w14:paraId="29B4D659" w14:textId="77777777" w:rsidR="001B35DA" w:rsidRPr="007F2770" w:rsidRDefault="001B35DA" w:rsidP="001B35DA">
      <w:pPr>
        <w:rPr>
          <w:snapToGrid w:val="0"/>
        </w:rPr>
      </w:pPr>
      <w:r w:rsidRPr="007F2770">
        <w:rPr>
          <w:snapToGrid w:val="0"/>
        </w:rPr>
        <w:t xml:space="preserve">The </w:t>
      </w:r>
      <w:r w:rsidRPr="007F2770">
        <w:t xml:space="preserve">contents of the unified access control configuration in the "list of subscriber data" stored in the ME (see 3GPP TS 23.122 [5]), if an entry of "list of subscriber data" is selected, or in the USIM (see 3GPP TS 31.102 [22]), if the PLMN subscription is selected, </w:t>
      </w:r>
      <w:r w:rsidRPr="007F2770">
        <w:rPr>
          <w:snapToGrid w:val="0"/>
        </w:rPr>
        <w:t xml:space="preserve">and the rules specified </w:t>
      </w:r>
      <w:r w:rsidRPr="007F2770">
        <w:t>in t</w:t>
      </w:r>
      <w:r w:rsidRPr="007F2770">
        <w:rPr>
          <w:snapToGrid w:val="0"/>
        </w:rPr>
        <w:t>able 4.5.2A.1 are used to determine the applicability of access classes 11 to 15 in the SNPN</w:t>
      </w:r>
      <w:r w:rsidRPr="007F2770">
        <w:rPr>
          <w:noProof/>
        </w:rPr>
        <w:t>.</w:t>
      </w:r>
    </w:p>
    <w:p w14:paraId="3F2AF524" w14:textId="77777777" w:rsidR="007F4440" w:rsidRPr="007F2770" w:rsidRDefault="007F4440" w:rsidP="007F4440">
      <w:pPr>
        <w:rPr>
          <w:snapToGrid w:val="0"/>
        </w:rPr>
      </w:pPr>
      <w:r w:rsidRPr="007F2770">
        <w:rPr>
          <w:snapToGrid w:val="0"/>
        </w:rPr>
        <w:t>In order to determine the access category applicable for the access attempt, the NAS shall check the rules in table</w:t>
      </w:r>
      <w:r w:rsidRPr="007F2770">
        <w:rPr>
          <w:noProof/>
        </w:rPr>
        <w:t> 4.5.2A.2</w:t>
      </w:r>
      <w:r w:rsidRPr="007F2770">
        <w:rPr>
          <w:snapToGrid w:val="0"/>
        </w:rPr>
        <w:t>, and use the access category for which there is a match for barring check. If the access attempt matches more than one rule, the access category of the lowest rule number shall be selected.</w:t>
      </w:r>
      <w:r w:rsidRPr="007F2770">
        <w:t xml:space="preserve"> If the access attempt matches more than one operator-defined access category definition, the UE shall select the </w:t>
      </w:r>
      <w:r w:rsidRPr="007F2770">
        <w:rPr>
          <w:snapToGrid w:val="0"/>
        </w:rPr>
        <w:t xml:space="preserve">access category from the </w:t>
      </w:r>
      <w:r w:rsidRPr="007F2770">
        <w:t xml:space="preserve">operator-defined access category definition </w:t>
      </w:r>
      <w:r w:rsidRPr="007F2770">
        <w:rPr>
          <w:snapToGrid w:val="0"/>
        </w:rPr>
        <w:t>with the lowest precedence value (see subclause 4.5.3).</w:t>
      </w:r>
    </w:p>
    <w:p w14:paraId="6E0B3114" w14:textId="77777777" w:rsidR="007F4440" w:rsidRPr="007F2770" w:rsidRDefault="007F4440" w:rsidP="007F4440">
      <w:pPr>
        <w:pStyle w:val="NO"/>
      </w:pPr>
      <w:r w:rsidRPr="007F2770">
        <w:t>NOTE:</w:t>
      </w:r>
      <w:r w:rsidRPr="007F2770">
        <w:tab/>
        <w:t>The case when an access attempt matches more than one rule includes the case when multiple events trigger an access attempt at the same time.</w:t>
      </w:r>
    </w:p>
    <w:p w14:paraId="3E66C5A6" w14:textId="77777777" w:rsidR="007F4440" w:rsidRPr="007F2770" w:rsidRDefault="007F4440" w:rsidP="007F4440">
      <w:pPr>
        <w:pStyle w:val="TH"/>
      </w:pPr>
      <w:r w:rsidRPr="007F2770">
        <w:t>Table</w:t>
      </w:r>
      <w:r w:rsidRPr="007F2770">
        <w:rPr>
          <w:noProof/>
        </w:rPr>
        <w:t> 4.5.2A.2</w:t>
      </w:r>
      <w:r w:rsidRPr="007F2770">
        <w:t>: Mapping 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3"/>
        <w:gridCol w:w="2267"/>
        <w:gridCol w:w="3683"/>
        <w:gridCol w:w="1462"/>
        <w:gridCol w:w="6"/>
      </w:tblGrid>
      <w:tr w:rsidR="007F4440" w:rsidRPr="007F2770" w14:paraId="55E8777B" w14:textId="77777777" w:rsidTr="00AA6B5A">
        <w:trPr>
          <w:jc w:val="center"/>
        </w:trPr>
        <w:tc>
          <w:tcPr>
            <w:tcW w:w="1274" w:type="dxa"/>
            <w:shd w:val="clear" w:color="auto" w:fill="D9D9D9"/>
          </w:tcPr>
          <w:p w14:paraId="07B9550A" w14:textId="77777777" w:rsidR="007F4440" w:rsidRPr="007F2770" w:rsidRDefault="007F4440" w:rsidP="0011526D">
            <w:pPr>
              <w:pStyle w:val="TAH"/>
              <w:rPr>
                <w:lang w:val="en-US"/>
              </w:rPr>
            </w:pPr>
            <w:r w:rsidRPr="007F2770">
              <w:rPr>
                <w:lang w:val="en-US"/>
              </w:rPr>
              <w:t>Rule #</w:t>
            </w:r>
          </w:p>
        </w:tc>
        <w:tc>
          <w:tcPr>
            <w:tcW w:w="2268" w:type="dxa"/>
            <w:shd w:val="clear" w:color="auto" w:fill="D9D9D9"/>
          </w:tcPr>
          <w:p w14:paraId="6C000B0A" w14:textId="77777777" w:rsidR="007F4440" w:rsidRPr="007F2770" w:rsidRDefault="007F4440" w:rsidP="0011526D">
            <w:pPr>
              <w:pStyle w:val="TAH"/>
            </w:pPr>
            <w:r w:rsidRPr="007F2770">
              <w:t>Type of access attempt</w:t>
            </w:r>
          </w:p>
        </w:tc>
        <w:tc>
          <w:tcPr>
            <w:tcW w:w="3685" w:type="dxa"/>
            <w:shd w:val="clear" w:color="auto" w:fill="D9D9D9"/>
          </w:tcPr>
          <w:p w14:paraId="58B4777E" w14:textId="77777777" w:rsidR="007F4440" w:rsidRPr="007F2770" w:rsidRDefault="007F4440" w:rsidP="0011526D">
            <w:pPr>
              <w:pStyle w:val="TAH"/>
            </w:pPr>
            <w:r w:rsidRPr="007F2770">
              <w:t>Requirements to be met</w:t>
            </w:r>
          </w:p>
        </w:tc>
        <w:tc>
          <w:tcPr>
            <w:tcW w:w="1464" w:type="dxa"/>
            <w:gridSpan w:val="2"/>
            <w:shd w:val="clear" w:color="auto" w:fill="D9D9D9"/>
          </w:tcPr>
          <w:p w14:paraId="1E58F62A" w14:textId="77777777" w:rsidR="007F4440" w:rsidRPr="007F2770" w:rsidRDefault="007F4440" w:rsidP="0011526D">
            <w:pPr>
              <w:pStyle w:val="TAH"/>
              <w:rPr>
                <w:lang w:val="en-US"/>
              </w:rPr>
            </w:pPr>
            <w:r w:rsidRPr="007F2770">
              <w:t>Access Category</w:t>
            </w:r>
          </w:p>
        </w:tc>
      </w:tr>
      <w:tr w:rsidR="00FD1B04" w:rsidRPr="007F2770" w14:paraId="04F503DB" w14:textId="77777777" w:rsidTr="00AA6B5A">
        <w:trPr>
          <w:jc w:val="center"/>
        </w:trPr>
        <w:tc>
          <w:tcPr>
            <w:tcW w:w="1274" w:type="dxa"/>
          </w:tcPr>
          <w:p w14:paraId="523C9BCC" w14:textId="77777777" w:rsidR="00FD1B04" w:rsidRPr="007F2770" w:rsidRDefault="00FD1B04" w:rsidP="00FD1B04">
            <w:pPr>
              <w:pStyle w:val="TAC"/>
              <w:rPr>
                <w:lang w:val="en-US"/>
              </w:rPr>
            </w:pPr>
            <w:r w:rsidRPr="007F2770">
              <w:rPr>
                <w:lang w:val="en-US"/>
              </w:rPr>
              <w:t>1</w:t>
            </w:r>
          </w:p>
        </w:tc>
        <w:tc>
          <w:tcPr>
            <w:tcW w:w="2268" w:type="dxa"/>
          </w:tcPr>
          <w:p w14:paraId="0A46DC79" w14:textId="45319A7A" w:rsidR="00FD1B04" w:rsidRPr="007F2770" w:rsidRDefault="00FD1B04" w:rsidP="00FD1B04">
            <w:pPr>
              <w:pStyle w:val="TAC"/>
            </w:pPr>
            <w:r w:rsidRPr="007F2770">
              <w:rPr>
                <w:lang w:val="en-US"/>
              </w:rPr>
              <w:t>R</w:t>
            </w:r>
            <w:r w:rsidRPr="007F2770">
              <w:t>espon</w:t>
            </w:r>
            <w:r w:rsidRPr="007F2770">
              <w:rPr>
                <w:lang w:val="en-US"/>
              </w:rPr>
              <w:t>se</w:t>
            </w:r>
            <w:r w:rsidRPr="007F2770">
              <w:t xml:space="preserve"> to paging or NOTIFICATION over non-3GPP access ;</w:t>
            </w:r>
          </w:p>
          <w:p w14:paraId="5B84CA0C" w14:textId="77777777" w:rsidR="00FD1B04" w:rsidRPr="007F2770" w:rsidRDefault="00FD1B04" w:rsidP="00FD1B04">
            <w:pPr>
              <w:pStyle w:val="TAC"/>
            </w:pPr>
            <w:r w:rsidRPr="007F2770">
              <w:t>5GMM connection management procedure initiated for the purpose of transporting an LPP message without an ongoing 5GC-MO-LR procedure;</w:t>
            </w:r>
          </w:p>
          <w:p w14:paraId="10482220" w14:textId="77777777" w:rsidR="00FD1B04" w:rsidRPr="007F2770" w:rsidRDefault="00FD1B04" w:rsidP="00FD1B04">
            <w:pPr>
              <w:pStyle w:val="TAC"/>
            </w:pPr>
            <w:r w:rsidRPr="007F2770">
              <w:t xml:space="preserve">Access attempt to handover of MMTEL voice call, MMTEL video call or </w:t>
            </w:r>
            <w:r w:rsidRPr="007F2770">
              <w:rPr>
                <w:noProof/>
              </w:rPr>
              <w:t xml:space="preserve">SMSoIP </w:t>
            </w:r>
            <w:r w:rsidRPr="007F2770">
              <w:t>from non-3GPP access;</w:t>
            </w:r>
          </w:p>
          <w:p w14:paraId="1423FEFE" w14:textId="0C3D8378" w:rsidR="00FD1B04" w:rsidRPr="007F2770" w:rsidRDefault="00FD1B04" w:rsidP="00FD1B04">
            <w:pPr>
              <w:pStyle w:val="TAC"/>
            </w:pPr>
            <w:r w:rsidRPr="007F2770">
              <w:t>Access attempt upon receipt of "call-pull-initiated" indication from the upper layers (see 3GPP TS 24.174 [13</w:t>
            </w:r>
            <w:r w:rsidR="00A80EA5" w:rsidRPr="007F2770">
              <w:t>D</w:t>
            </w:r>
            <w:r w:rsidRPr="007F2770">
              <w:t>])</w:t>
            </w:r>
          </w:p>
        </w:tc>
        <w:tc>
          <w:tcPr>
            <w:tcW w:w="3685" w:type="dxa"/>
          </w:tcPr>
          <w:p w14:paraId="74A8C215" w14:textId="69B5C4B3" w:rsidR="00FD1B04" w:rsidRPr="007F2770" w:rsidRDefault="00FD1B04" w:rsidP="00FD1B04">
            <w:pPr>
              <w:pStyle w:val="TAL"/>
            </w:pPr>
            <w:r w:rsidRPr="007F2770">
              <w:t xml:space="preserve">Access attempt is for MT access, handover of ongoing MMTEL voice call, MMTEL video call or </w:t>
            </w:r>
            <w:r w:rsidRPr="007F2770">
              <w:rPr>
                <w:noProof/>
              </w:rPr>
              <w:t xml:space="preserve">SMSoIP </w:t>
            </w:r>
            <w:r w:rsidRPr="007F2770">
              <w:t>from non-3GPP access; or</w:t>
            </w:r>
          </w:p>
          <w:p w14:paraId="6ABF37A2" w14:textId="7D47FCF6" w:rsidR="00FD1B04" w:rsidRPr="007F2770" w:rsidRDefault="00FD1B04" w:rsidP="00FD1B04">
            <w:pPr>
              <w:pStyle w:val="TAL"/>
            </w:pPr>
            <w:r w:rsidRPr="007F2770">
              <w:t>Access attempt is made upon receipt of "call-pull-initiated" indication (3GPP TS 24.174 [13</w:t>
            </w:r>
            <w:r w:rsidR="00A80EA5" w:rsidRPr="007F2770">
              <w:t>D</w:t>
            </w:r>
            <w:r w:rsidRPr="007F2770">
              <w:t>])</w:t>
            </w:r>
          </w:p>
        </w:tc>
        <w:tc>
          <w:tcPr>
            <w:tcW w:w="1464" w:type="dxa"/>
            <w:gridSpan w:val="2"/>
          </w:tcPr>
          <w:p w14:paraId="44C64294" w14:textId="77777777" w:rsidR="00FD1B04" w:rsidRPr="007F2770" w:rsidRDefault="00FD1B04" w:rsidP="00FD1B04">
            <w:pPr>
              <w:pStyle w:val="TAC"/>
            </w:pPr>
            <w:r w:rsidRPr="007F2770">
              <w:t>0 (= MT_acc)</w:t>
            </w:r>
            <w:r w:rsidRPr="007F2770">
              <w:br/>
            </w:r>
          </w:p>
        </w:tc>
      </w:tr>
      <w:tr w:rsidR="007F4440" w:rsidRPr="007F2770" w14:paraId="4FB21CB1" w14:textId="77777777" w:rsidTr="00AA6B5A">
        <w:trPr>
          <w:jc w:val="center"/>
        </w:trPr>
        <w:tc>
          <w:tcPr>
            <w:tcW w:w="1274" w:type="dxa"/>
          </w:tcPr>
          <w:p w14:paraId="46A1A51A" w14:textId="77777777" w:rsidR="007F4440" w:rsidRPr="007F2770" w:rsidRDefault="007F4440" w:rsidP="0011526D">
            <w:pPr>
              <w:pStyle w:val="TAC"/>
              <w:rPr>
                <w:lang w:val="en-US"/>
              </w:rPr>
            </w:pPr>
            <w:r w:rsidRPr="007F2770">
              <w:rPr>
                <w:lang w:val="en-US"/>
              </w:rPr>
              <w:t>2</w:t>
            </w:r>
          </w:p>
        </w:tc>
        <w:tc>
          <w:tcPr>
            <w:tcW w:w="2268" w:type="dxa"/>
          </w:tcPr>
          <w:p w14:paraId="4247A74B" w14:textId="77777777" w:rsidR="007F4440" w:rsidRPr="007F2770" w:rsidRDefault="007F4440" w:rsidP="0011526D">
            <w:pPr>
              <w:pStyle w:val="TAC"/>
            </w:pPr>
            <w:r w:rsidRPr="007F2770">
              <w:t>Emergency</w:t>
            </w:r>
          </w:p>
        </w:tc>
        <w:tc>
          <w:tcPr>
            <w:tcW w:w="3685" w:type="dxa"/>
          </w:tcPr>
          <w:p w14:paraId="51E9C1B6" w14:textId="77777777" w:rsidR="007F4440" w:rsidRPr="007F2770" w:rsidRDefault="007F4440" w:rsidP="0011526D">
            <w:pPr>
              <w:pStyle w:val="TAL"/>
            </w:pPr>
            <w:r w:rsidRPr="007F2770">
              <w:t>UE is attempting access for an emergency session (NOTE 1, NOTE 2)</w:t>
            </w:r>
          </w:p>
        </w:tc>
        <w:tc>
          <w:tcPr>
            <w:tcW w:w="1464" w:type="dxa"/>
            <w:gridSpan w:val="2"/>
          </w:tcPr>
          <w:p w14:paraId="0FB93850" w14:textId="77777777" w:rsidR="007F4440" w:rsidRPr="007F2770" w:rsidRDefault="007F4440" w:rsidP="0011526D">
            <w:pPr>
              <w:pStyle w:val="TAC"/>
              <w:rPr>
                <w:lang w:val="en-US"/>
              </w:rPr>
            </w:pPr>
            <w:r w:rsidRPr="007F2770">
              <w:rPr>
                <w:lang w:val="en-US"/>
              </w:rPr>
              <w:t>2</w:t>
            </w:r>
            <w:r w:rsidRPr="007F2770">
              <w:t xml:space="preserve"> (= emergency)</w:t>
            </w:r>
          </w:p>
        </w:tc>
      </w:tr>
      <w:tr w:rsidR="007F4440" w:rsidRPr="007F2770" w14:paraId="2B405687" w14:textId="77777777" w:rsidTr="00AA6B5A">
        <w:trPr>
          <w:jc w:val="center"/>
        </w:trPr>
        <w:tc>
          <w:tcPr>
            <w:tcW w:w="1274" w:type="dxa"/>
          </w:tcPr>
          <w:p w14:paraId="7F03A503" w14:textId="77777777" w:rsidR="007F4440" w:rsidRPr="007F2770" w:rsidRDefault="007F4440" w:rsidP="0011526D">
            <w:pPr>
              <w:pStyle w:val="TAC"/>
              <w:rPr>
                <w:lang w:val="en-US"/>
              </w:rPr>
            </w:pPr>
            <w:r w:rsidRPr="007F2770">
              <w:rPr>
                <w:lang w:val="en-US"/>
              </w:rPr>
              <w:t>3</w:t>
            </w:r>
          </w:p>
        </w:tc>
        <w:tc>
          <w:tcPr>
            <w:tcW w:w="2268" w:type="dxa"/>
          </w:tcPr>
          <w:p w14:paraId="49DE67D0" w14:textId="77777777" w:rsidR="007F4440" w:rsidRPr="007F2770" w:rsidRDefault="007F4440" w:rsidP="0011526D">
            <w:pPr>
              <w:pStyle w:val="TAC"/>
            </w:pPr>
            <w:r w:rsidRPr="007F2770">
              <w:t xml:space="preserve">Access attempt </w:t>
            </w:r>
            <w:r w:rsidRPr="007F2770">
              <w:rPr>
                <w:lang w:val="en-US"/>
              </w:rPr>
              <w:t>for operator-defined access category</w:t>
            </w:r>
          </w:p>
        </w:tc>
        <w:tc>
          <w:tcPr>
            <w:tcW w:w="3685" w:type="dxa"/>
          </w:tcPr>
          <w:p w14:paraId="74417CFD" w14:textId="77777777" w:rsidR="007F4440" w:rsidRPr="007F2770" w:rsidRDefault="007F4440" w:rsidP="0011526D">
            <w:pPr>
              <w:pStyle w:val="TAL"/>
            </w:pPr>
            <w:r w:rsidRPr="007F2770">
              <w:t>UE stores operator-defined access category definitions valid in the SNPN as specified in subclause 4.5.3, and access attempt is matching criteria of an operator-defined access category definition</w:t>
            </w:r>
          </w:p>
        </w:tc>
        <w:tc>
          <w:tcPr>
            <w:tcW w:w="1464" w:type="dxa"/>
            <w:gridSpan w:val="2"/>
          </w:tcPr>
          <w:p w14:paraId="0F64DB5E" w14:textId="77777777" w:rsidR="007F4440" w:rsidRPr="007F2770" w:rsidRDefault="007F4440" w:rsidP="0011526D">
            <w:pPr>
              <w:pStyle w:val="TAC"/>
              <w:rPr>
                <w:lang w:val="en-US"/>
              </w:rPr>
            </w:pPr>
            <w:r w:rsidRPr="007F2770">
              <w:rPr>
                <w:lang w:val="en-US"/>
              </w:rPr>
              <w:t xml:space="preserve">32-63 </w:t>
            </w:r>
            <w:r w:rsidRPr="007F2770">
              <w:rPr>
                <w:lang w:val="en-US"/>
              </w:rPr>
              <w:br/>
              <w:t>(= based on operator classification)</w:t>
            </w:r>
          </w:p>
        </w:tc>
      </w:tr>
      <w:tr w:rsidR="007F4440" w:rsidRPr="007F2770" w14:paraId="7BDFA86C" w14:textId="77777777" w:rsidTr="00AA6B5A">
        <w:trPr>
          <w:jc w:val="center"/>
        </w:trPr>
        <w:tc>
          <w:tcPr>
            <w:tcW w:w="1274" w:type="dxa"/>
          </w:tcPr>
          <w:p w14:paraId="5E44476B" w14:textId="77777777" w:rsidR="007F4440" w:rsidRPr="007F2770" w:rsidRDefault="007F4440" w:rsidP="0011526D">
            <w:pPr>
              <w:pStyle w:val="TAC"/>
              <w:rPr>
                <w:lang w:val="en-US"/>
              </w:rPr>
            </w:pPr>
            <w:r w:rsidRPr="007F2770">
              <w:rPr>
                <w:lang w:val="en-US"/>
              </w:rPr>
              <w:t>4</w:t>
            </w:r>
          </w:p>
        </w:tc>
        <w:tc>
          <w:tcPr>
            <w:tcW w:w="2268" w:type="dxa"/>
          </w:tcPr>
          <w:p w14:paraId="7C74AD8F" w14:textId="77777777" w:rsidR="007F4440" w:rsidRPr="007F2770" w:rsidRDefault="007F4440" w:rsidP="0011526D">
            <w:pPr>
              <w:pStyle w:val="TAC"/>
            </w:pPr>
            <w:r w:rsidRPr="007F2770">
              <w:t xml:space="preserve">Access attempt </w:t>
            </w:r>
            <w:r w:rsidRPr="007F2770">
              <w:rPr>
                <w:lang w:val="en-US"/>
              </w:rPr>
              <w:t>for delay tolerant service</w:t>
            </w:r>
          </w:p>
        </w:tc>
        <w:tc>
          <w:tcPr>
            <w:tcW w:w="3685" w:type="dxa"/>
          </w:tcPr>
          <w:p w14:paraId="2333310D" w14:textId="77777777" w:rsidR="007F4440" w:rsidRPr="007F2770" w:rsidRDefault="007F4440" w:rsidP="0011526D">
            <w:pPr>
              <w:pStyle w:val="TAL"/>
            </w:pPr>
            <w:r w:rsidRPr="007F2770">
              <w:t>(a)</w:t>
            </w:r>
            <w:r w:rsidRPr="007F2770">
              <w:tab/>
              <w:t xml:space="preserve">UE </w:t>
            </w:r>
            <w:r w:rsidRPr="007F2770">
              <w:rPr>
                <w:lang w:val="en-US"/>
              </w:rPr>
              <w:t xml:space="preserve">is </w:t>
            </w:r>
            <w:r w:rsidRPr="007F2770">
              <w:t>configured for NAS signalling low priority, and</w:t>
            </w:r>
          </w:p>
          <w:p w14:paraId="7A9F06D7" w14:textId="231AB727" w:rsidR="00193BB8" w:rsidRPr="007F2770" w:rsidRDefault="007F4440" w:rsidP="0011526D">
            <w:pPr>
              <w:pStyle w:val="TAL"/>
            </w:pPr>
            <w:r w:rsidRPr="007F2770">
              <w:t>(b)</w:t>
            </w:r>
            <w:r w:rsidRPr="007F2770">
              <w:tab/>
              <w:t>the UE received one of the categories a, b or c as part of the parameters for unified access control in the broadcast system information, and the UE is a member of the broadcasted category in the selected SNPN</w:t>
            </w:r>
            <w:r w:rsidR="00271EDF" w:rsidRPr="007F2770">
              <w:t>,</w:t>
            </w:r>
            <w:r w:rsidRPr="007F2770">
              <w:t xml:space="preserve"> RSNPN</w:t>
            </w:r>
            <w:r w:rsidR="00271EDF" w:rsidRPr="007F2770">
              <w:t xml:space="preserve"> or equivalent SNPN</w:t>
            </w:r>
          </w:p>
          <w:p w14:paraId="1A942FC0" w14:textId="41D65453" w:rsidR="007F4440" w:rsidRPr="007F2770" w:rsidRDefault="007F4440" w:rsidP="0011526D">
            <w:pPr>
              <w:pStyle w:val="TAL"/>
            </w:pPr>
            <w:r w:rsidRPr="007F2770">
              <w:t>(NOTE 3, NOTE 5, NOTE 6, NOTE 7, NOTE 8)</w:t>
            </w:r>
          </w:p>
        </w:tc>
        <w:tc>
          <w:tcPr>
            <w:tcW w:w="1464" w:type="dxa"/>
            <w:gridSpan w:val="2"/>
          </w:tcPr>
          <w:p w14:paraId="41F8ABB2" w14:textId="77777777" w:rsidR="007F4440" w:rsidRPr="007F2770" w:rsidRDefault="007F4440" w:rsidP="0011526D">
            <w:pPr>
              <w:pStyle w:val="TAC"/>
              <w:rPr>
                <w:lang w:val="en-US"/>
              </w:rPr>
            </w:pPr>
            <w:r w:rsidRPr="007F2770">
              <w:rPr>
                <w:lang w:val="en-US"/>
              </w:rPr>
              <w:t>1 (= delay tolerant)</w:t>
            </w:r>
          </w:p>
        </w:tc>
      </w:tr>
      <w:tr w:rsidR="00AA6B5A" w:rsidRPr="007F2770" w14:paraId="6F0E0E05"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6801E229" w14:textId="77777777" w:rsidR="00AA6B5A" w:rsidRPr="007F2770" w:rsidRDefault="00AA6B5A" w:rsidP="00CA66DA">
            <w:pPr>
              <w:pStyle w:val="TAC"/>
              <w:rPr>
                <w:lang w:val="en-US"/>
              </w:rPr>
            </w:pPr>
            <w:r w:rsidRPr="007F2770">
              <w:t>5</w:t>
            </w:r>
          </w:p>
        </w:tc>
        <w:tc>
          <w:tcPr>
            <w:tcW w:w="2266" w:type="dxa"/>
            <w:tcBorders>
              <w:top w:val="single" w:sz="4" w:space="0" w:color="auto"/>
              <w:left w:val="single" w:sz="4" w:space="0" w:color="auto"/>
              <w:bottom w:val="single" w:sz="4" w:space="0" w:color="auto"/>
              <w:right w:val="single" w:sz="4" w:space="0" w:color="auto"/>
            </w:tcBorders>
            <w:hideMark/>
          </w:tcPr>
          <w:p w14:paraId="2B4E37E8" w14:textId="77777777" w:rsidR="00AA6B5A" w:rsidRPr="007F2770" w:rsidRDefault="00AA6B5A" w:rsidP="00CA66DA">
            <w:pPr>
              <w:pStyle w:val="TAC"/>
            </w:pPr>
            <w:r w:rsidRPr="007F2770">
              <w:t>MO MMTel voice call; or</w:t>
            </w:r>
          </w:p>
          <w:p w14:paraId="72C3802B" w14:textId="77777777" w:rsidR="00AA6B5A" w:rsidRPr="007F2770" w:rsidRDefault="00AA6B5A" w:rsidP="00CA66DA">
            <w:pPr>
              <w:pStyle w:val="TAC"/>
            </w:pPr>
            <w:r w:rsidRPr="007F2770">
              <w:t>MT MMTel voice call</w:t>
            </w:r>
          </w:p>
        </w:tc>
        <w:tc>
          <w:tcPr>
            <w:tcW w:w="3682" w:type="dxa"/>
            <w:tcBorders>
              <w:top w:val="single" w:sz="4" w:space="0" w:color="auto"/>
              <w:left w:val="single" w:sz="4" w:space="0" w:color="auto"/>
              <w:bottom w:val="single" w:sz="4" w:space="0" w:color="auto"/>
              <w:right w:val="single" w:sz="4" w:space="0" w:color="auto"/>
            </w:tcBorders>
            <w:hideMark/>
          </w:tcPr>
          <w:p w14:paraId="5118D700" w14:textId="77777777" w:rsidR="00AA6B5A" w:rsidRPr="007F2770" w:rsidRDefault="00AA6B5A" w:rsidP="00CA66DA">
            <w:pPr>
              <w:pStyle w:val="TAL"/>
            </w:pPr>
            <w:r w:rsidRPr="007F2770">
              <w:t>Access attempt is for MO MMTel voice call or MT MMTel voice call</w:t>
            </w:r>
          </w:p>
          <w:p w14:paraId="40FCEBB3" w14:textId="77777777" w:rsidR="00AA6B5A" w:rsidRPr="007F2770" w:rsidRDefault="00AA6B5A" w:rsidP="00CA66DA">
            <w:pPr>
              <w:pStyle w:val="TAL"/>
            </w:pPr>
            <w:r w:rsidRPr="007F2770">
              <w:t>or for NAS signalling connection recovery during ongoing MO MMTel voice call or ongoing MT MMTel voice call (NOTE 2)</w:t>
            </w:r>
          </w:p>
        </w:tc>
        <w:tc>
          <w:tcPr>
            <w:tcW w:w="1463" w:type="dxa"/>
            <w:tcBorders>
              <w:top w:val="single" w:sz="4" w:space="0" w:color="auto"/>
              <w:left w:val="single" w:sz="4" w:space="0" w:color="auto"/>
              <w:bottom w:val="single" w:sz="4" w:space="0" w:color="auto"/>
              <w:right w:val="single" w:sz="4" w:space="0" w:color="auto"/>
            </w:tcBorders>
            <w:hideMark/>
          </w:tcPr>
          <w:p w14:paraId="41EAFD8E" w14:textId="77777777" w:rsidR="00AA6B5A" w:rsidRPr="007F2770" w:rsidRDefault="00AA6B5A" w:rsidP="00CA66DA">
            <w:pPr>
              <w:pStyle w:val="TAC"/>
            </w:pPr>
            <w:r w:rsidRPr="007F2770">
              <w:rPr>
                <w:lang w:val="en-US"/>
              </w:rPr>
              <w:t>4</w:t>
            </w:r>
            <w:r w:rsidRPr="007F2770">
              <w:t xml:space="preserve"> (= MO MMTel voice)</w:t>
            </w:r>
            <w:r w:rsidRPr="007F2770">
              <w:br/>
            </w:r>
          </w:p>
        </w:tc>
      </w:tr>
      <w:tr w:rsidR="00AA6B5A" w:rsidRPr="007F2770" w14:paraId="21243DE0"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093CC311" w14:textId="77777777" w:rsidR="00AA6B5A" w:rsidRPr="007F2770" w:rsidRDefault="00AA6B5A" w:rsidP="00CA66DA">
            <w:pPr>
              <w:pStyle w:val="TAC"/>
              <w:rPr>
                <w:lang w:val="en-US"/>
              </w:rPr>
            </w:pPr>
            <w:r w:rsidRPr="007F2770">
              <w:rPr>
                <w:lang w:val="en-US"/>
              </w:rPr>
              <w:t>6</w:t>
            </w:r>
          </w:p>
        </w:tc>
        <w:tc>
          <w:tcPr>
            <w:tcW w:w="2266" w:type="dxa"/>
            <w:tcBorders>
              <w:top w:val="single" w:sz="4" w:space="0" w:color="auto"/>
              <w:left w:val="single" w:sz="4" w:space="0" w:color="auto"/>
              <w:bottom w:val="single" w:sz="4" w:space="0" w:color="auto"/>
              <w:right w:val="single" w:sz="4" w:space="0" w:color="auto"/>
            </w:tcBorders>
            <w:hideMark/>
          </w:tcPr>
          <w:p w14:paraId="7B14105B" w14:textId="77777777" w:rsidR="00AA6B5A" w:rsidRPr="007F2770" w:rsidRDefault="00AA6B5A" w:rsidP="00CA66DA">
            <w:pPr>
              <w:pStyle w:val="TAC"/>
            </w:pPr>
            <w:r w:rsidRPr="007F2770">
              <w:t>MO MMTel video call; or</w:t>
            </w:r>
          </w:p>
          <w:p w14:paraId="4BC46134" w14:textId="77777777" w:rsidR="00AA6B5A" w:rsidRPr="007F2770" w:rsidRDefault="00AA6B5A" w:rsidP="00CA66DA">
            <w:pPr>
              <w:pStyle w:val="TAC"/>
            </w:pPr>
            <w:r w:rsidRPr="007F2770">
              <w:t>MT MMTel video call</w:t>
            </w:r>
          </w:p>
        </w:tc>
        <w:tc>
          <w:tcPr>
            <w:tcW w:w="3682" w:type="dxa"/>
            <w:tcBorders>
              <w:top w:val="single" w:sz="4" w:space="0" w:color="auto"/>
              <w:left w:val="single" w:sz="4" w:space="0" w:color="auto"/>
              <w:bottom w:val="single" w:sz="4" w:space="0" w:color="auto"/>
              <w:right w:val="single" w:sz="4" w:space="0" w:color="auto"/>
            </w:tcBorders>
            <w:hideMark/>
          </w:tcPr>
          <w:p w14:paraId="47D1E254" w14:textId="77777777" w:rsidR="00AA6B5A" w:rsidRPr="007F2770" w:rsidRDefault="00AA6B5A" w:rsidP="00CA66DA">
            <w:pPr>
              <w:pStyle w:val="TAL"/>
            </w:pPr>
            <w:r w:rsidRPr="007F2770">
              <w:t>Access attempt is for MO MMTel video call or MT MMTel video call</w:t>
            </w:r>
          </w:p>
          <w:p w14:paraId="59E49392" w14:textId="77777777" w:rsidR="00AA6B5A" w:rsidRPr="007F2770" w:rsidRDefault="00AA6B5A" w:rsidP="00CA66DA">
            <w:pPr>
              <w:pStyle w:val="TAL"/>
            </w:pPr>
            <w:r w:rsidRPr="007F2770">
              <w:t>or for NAS signalling connection recovery during ongoing MO MMTel video call or ongoing MT MMTel video call (NOTE 2)</w:t>
            </w:r>
          </w:p>
        </w:tc>
        <w:tc>
          <w:tcPr>
            <w:tcW w:w="1463" w:type="dxa"/>
            <w:tcBorders>
              <w:top w:val="single" w:sz="4" w:space="0" w:color="auto"/>
              <w:left w:val="single" w:sz="4" w:space="0" w:color="auto"/>
              <w:bottom w:val="single" w:sz="4" w:space="0" w:color="auto"/>
              <w:right w:val="single" w:sz="4" w:space="0" w:color="auto"/>
            </w:tcBorders>
            <w:hideMark/>
          </w:tcPr>
          <w:p w14:paraId="30FE26D3" w14:textId="77777777" w:rsidR="00AA6B5A" w:rsidRPr="007F2770" w:rsidRDefault="00AA6B5A" w:rsidP="00CA66DA">
            <w:pPr>
              <w:pStyle w:val="TAC"/>
            </w:pPr>
            <w:r w:rsidRPr="007F2770">
              <w:rPr>
                <w:lang w:val="en-US"/>
              </w:rPr>
              <w:t>5</w:t>
            </w:r>
            <w:r w:rsidRPr="007F2770">
              <w:t xml:space="preserve"> (= MO MMTel video)</w:t>
            </w:r>
            <w:r w:rsidRPr="007F2770">
              <w:br/>
            </w:r>
          </w:p>
        </w:tc>
      </w:tr>
      <w:tr w:rsidR="00AA6B5A" w:rsidRPr="007F2770" w14:paraId="78A02995" w14:textId="77777777" w:rsidTr="00AA6B5A">
        <w:tblPrEx>
          <w:tblLook w:val="04A0" w:firstRow="1" w:lastRow="0" w:firstColumn="1" w:lastColumn="0" w:noHBand="0" w:noVBand="1"/>
        </w:tblPrEx>
        <w:trPr>
          <w:gridAfter w:val="1"/>
          <w:wAfter w:w="6" w:type="dxa"/>
          <w:jc w:val="center"/>
        </w:trPr>
        <w:tc>
          <w:tcPr>
            <w:tcW w:w="1274" w:type="dxa"/>
            <w:tcBorders>
              <w:top w:val="single" w:sz="4" w:space="0" w:color="auto"/>
              <w:left w:val="single" w:sz="4" w:space="0" w:color="auto"/>
              <w:bottom w:val="single" w:sz="4" w:space="0" w:color="auto"/>
              <w:right w:val="single" w:sz="4" w:space="0" w:color="auto"/>
            </w:tcBorders>
            <w:hideMark/>
          </w:tcPr>
          <w:p w14:paraId="06669052" w14:textId="77777777" w:rsidR="00AA6B5A" w:rsidRPr="007F2770" w:rsidRDefault="00AA6B5A" w:rsidP="00CA66DA">
            <w:pPr>
              <w:pStyle w:val="TAC"/>
              <w:rPr>
                <w:lang w:val="en-US"/>
              </w:rPr>
            </w:pPr>
            <w:r w:rsidRPr="007F2770">
              <w:rPr>
                <w:lang w:val="en-US"/>
              </w:rPr>
              <w:t>7</w:t>
            </w:r>
          </w:p>
        </w:tc>
        <w:tc>
          <w:tcPr>
            <w:tcW w:w="2266" w:type="dxa"/>
            <w:tcBorders>
              <w:top w:val="single" w:sz="4" w:space="0" w:color="auto"/>
              <w:left w:val="single" w:sz="4" w:space="0" w:color="auto"/>
              <w:bottom w:val="single" w:sz="4" w:space="0" w:color="auto"/>
              <w:right w:val="single" w:sz="4" w:space="0" w:color="auto"/>
            </w:tcBorders>
            <w:hideMark/>
          </w:tcPr>
          <w:p w14:paraId="27BB5A61" w14:textId="77777777" w:rsidR="00AA6B5A" w:rsidRPr="007F2770" w:rsidRDefault="00AA6B5A" w:rsidP="00CA66DA">
            <w:pPr>
              <w:pStyle w:val="TAC"/>
            </w:pPr>
            <w:r w:rsidRPr="007F2770">
              <w:t>MO SMS over NAS or MO SMSoIP; or</w:t>
            </w:r>
          </w:p>
          <w:p w14:paraId="598704BE" w14:textId="77777777" w:rsidR="00AA6B5A" w:rsidRPr="007F2770" w:rsidRDefault="00AA6B5A" w:rsidP="00CA66DA">
            <w:pPr>
              <w:pStyle w:val="TAC"/>
            </w:pPr>
            <w:r w:rsidRPr="007F2770">
              <w:t>MT SMSoIP</w:t>
            </w:r>
          </w:p>
        </w:tc>
        <w:tc>
          <w:tcPr>
            <w:tcW w:w="3682" w:type="dxa"/>
            <w:tcBorders>
              <w:top w:val="single" w:sz="4" w:space="0" w:color="auto"/>
              <w:left w:val="single" w:sz="4" w:space="0" w:color="auto"/>
              <w:bottom w:val="single" w:sz="4" w:space="0" w:color="auto"/>
              <w:right w:val="single" w:sz="4" w:space="0" w:color="auto"/>
            </w:tcBorders>
            <w:hideMark/>
          </w:tcPr>
          <w:p w14:paraId="2BCDCE22" w14:textId="77777777" w:rsidR="00AA6B5A" w:rsidRPr="007F2770" w:rsidRDefault="00AA6B5A" w:rsidP="00CA66DA">
            <w:pPr>
              <w:pStyle w:val="TAL"/>
            </w:pPr>
            <w:r w:rsidRPr="007F2770">
              <w:t>Access attempt is for MO SMS over NAS (NOTE 4) or MO SMS over SMSoIP transfer or MT SMS over SMSoIP</w:t>
            </w:r>
          </w:p>
          <w:p w14:paraId="1169B16A" w14:textId="77777777" w:rsidR="00AA6B5A" w:rsidRPr="007F2770" w:rsidRDefault="00AA6B5A" w:rsidP="00CA66DA">
            <w:pPr>
              <w:pStyle w:val="TAL"/>
            </w:pPr>
            <w:r w:rsidRPr="007F2770">
              <w:t>or for NAS signalling connection recovery during ongoing MO SMS or SMSoIP transfer or MT SMS over SMSoIP (NOTE 2)</w:t>
            </w:r>
          </w:p>
        </w:tc>
        <w:tc>
          <w:tcPr>
            <w:tcW w:w="1463" w:type="dxa"/>
            <w:tcBorders>
              <w:top w:val="single" w:sz="4" w:space="0" w:color="auto"/>
              <w:left w:val="single" w:sz="4" w:space="0" w:color="auto"/>
              <w:bottom w:val="single" w:sz="4" w:space="0" w:color="auto"/>
              <w:right w:val="single" w:sz="4" w:space="0" w:color="auto"/>
            </w:tcBorders>
            <w:hideMark/>
          </w:tcPr>
          <w:p w14:paraId="1EC7F8CA" w14:textId="77777777" w:rsidR="00AA6B5A" w:rsidRPr="007F2770" w:rsidRDefault="00AA6B5A" w:rsidP="00CA66DA">
            <w:pPr>
              <w:pStyle w:val="TAC"/>
            </w:pPr>
            <w:r w:rsidRPr="007F2770">
              <w:rPr>
                <w:lang w:val="en-US"/>
              </w:rPr>
              <w:t>6</w:t>
            </w:r>
            <w:r w:rsidRPr="007F2770">
              <w:t xml:space="preserve"> (= MO SMS and SMSoIP)</w:t>
            </w:r>
            <w:r w:rsidRPr="007F2770">
              <w:br/>
            </w:r>
          </w:p>
        </w:tc>
      </w:tr>
      <w:tr w:rsidR="007F4440" w:rsidRPr="007F2770" w14:paraId="1E0A6800" w14:textId="77777777" w:rsidTr="00AA6B5A">
        <w:trPr>
          <w:jc w:val="center"/>
        </w:trPr>
        <w:tc>
          <w:tcPr>
            <w:tcW w:w="1274" w:type="dxa"/>
          </w:tcPr>
          <w:p w14:paraId="67162754" w14:textId="77777777" w:rsidR="007F4440" w:rsidRPr="007F2770" w:rsidRDefault="007F4440" w:rsidP="0011526D">
            <w:pPr>
              <w:pStyle w:val="TAC"/>
              <w:rPr>
                <w:lang w:val="en-US"/>
              </w:rPr>
            </w:pPr>
            <w:r w:rsidRPr="007F2770">
              <w:t>5</w:t>
            </w:r>
          </w:p>
        </w:tc>
        <w:tc>
          <w:tcPr>
            <w:tcW w:w="2268" w:type="dxa"/>
          </w:tcPr>
          <w:p w14:paraId="57EFA312" w14:textId="77777777" w:rsidR="007F4440" w:rsidRPr="007F2770" w:rsidRDefault="007F4440" w:rsidP="0011526D">
            <w:pPr>
              <w:pStyle w:val="TAC"/>
            </w:pPr>
            <w:r w:rsidRPr="007F2770">
              <w:t>MO MMTel voice call</w:t>
            </w:r>
          </w:p>
        </w:tc>
        <w:tc>
          <w:tcPr>
            <w:tcW w:w="3685" w:type="dxa"/>
          </w:tcPr>
          <w:p w14:paraId="7D232C5E" w14:textId="77777777" w:rsidR="00193BB8" w:rsidRPr="007F2770" w:rsidRDefault="007F4440" w:rsidP="0011526D">
            <w:pPr>
              <w:pStyle w:val="TAL"/>
            </w:pPr>
            <w:r w:rsidRPr="007F2770">
              <w:t>Access attempt is for MO MMTel voice call</w:t>
            </w:r>
          </w:p>
          <w:p w14:paraId="54E1510F" w14:textId="496A05D6" w:rsidR="007F4440" w:rsidRPr="007F2770" w:rsidRDefault="007F4440" w:rsidP="0011526D">
            <w:pPr>
              <w:pStyle w:val="TAL"/>
            </w:pPr>
            <w:r w:rsidRPr="007F2770">
              <w:t>or for NAS signalling connection recovery during ongoing MO MMTel voice call (NOTE 2)</w:t>
            </w:r>
          </w:p>
        </w:tc>
        <w:tc>
          <w:tcPr>
            <w:tcW w:w="1464" w:type="dxa"/>
            <w:gridSpan w:val="2"/>
          </w:tcPr>
          <w:p w14:paraId="62EFA143" w14:textId="77777777" w:rsidR="007F4440" w:rsidRPr="007F2770" w:rsidRDefault="007F4440" w:rsidP="0011526D">
            <w:pPr>
              <w:pStyle w:val="TAC"/>
            </w:pPr>
            <w:r w:rsidRPr="007F2770">
              <w:rPr>
                <w:lang w:val="en-US"/>
              </w:rPr>
              <w:t>4</w:t>
            </w:r>
            <w:r w:rsidRPr="007F2770">
              <w:t xml:space="preserve"> (= MO MMTel voice)</w:t>
            </w:r>
            <w:r w:rsidRPr="007F2770">
              <w:br/>
            </w:r>
          </w:p>
        </w:tc>
      </w:tr>
      <w:tr w:rsidR="007F4440" w:rsidRPr="007F2770" w14:paraId="6F17F388" w14:textId="77777777" w:rsidTr="00AA6B5A">
        <w:trPr>
          <w:jc w:val="center"/>
        </w:trPr>
        <w:tc>
          <w:tcPr>
            <w:tcW w:w="1274" w:type="dxa"/>
          </w:tcPr>
          <w:p w14:paraId="1044879E" w14:textId="77777777" w:rsidR="007F4440" w:rsidRPr="007F2770" w:rsidRDefault="007F4440" w:rsidP="0011526D">
            <w:pPr>
              <w:pStyle w:val="TAC"/>
              <w:rPr>
                <w:lang w:val="en-US"/>
              </w:rPr>
            </w:pPr>
            <w:r w:rsidRPr="007F2770">
              <w:rPr>
                <w:lang w:val="en-US"/>
              </w:rPr>
              <w:t>6</w:t>
            </w:r>
          </w:p>
        </w:tc>
        <w:tc>
          <w:tcPr>
            <w:tcW w:w="2268" w:type="dxa"/>
          </w:tcPr>
          <w:p w14:paraId="3013740B" w14:textId="77777777" w:rsidR="007F4440" w:rsidRPr="007F2770" w:rsidRDefault="007F4440" w:rsidP="0011526D">
            <w:pPr>
              <w:pStyle w:val="TAC"/>
            </w:pPr>
            <w:r w:rsidRPr="007F2770">
              <w:t>MO MMTel video call</w:t>
            </w:r>
          </w:p>
        </w:tc>
        <w:tc>
          <w:tcPr>
            <w:tcW w:w="3685" w:type="dxa"/>
          </w:tcPr>
          <w:p w14:paraId="54FB957F" w14:textId="77777777" w:rsidR="00193BB8" w:rsidRPr="007F2770" w:rsidRDefault="007F4440" w:rsidP="0011526D">
            <w:pPr>
              <w:pStyle w:val="TAL"/>
            </w:pPr>
            <w:r w:rsidRPr="007F2770">
              <w:t>Access attempt is for MO MMTel video call</w:t>
            </w:r>
          </w:p>
          <w:p w14:paraId="3BD3B5D5" w14:textId="52A3018D" w:rsidR="007F4440" w:rsidRPr="007F2770" w:rsidRDefault="007F4440" w:rsidP="0011526D">
            <w:pPr>
              <w:pStyle w:val="TAL"/>
            </w:pPr>
            <w:r w:rsidRPr="007F2770">
              <w:t>or for NAS signalling connection recovery during ongoing MO MMTel video call (NOTE 2)</w:t>
            </w:r>
          </w:p>
        </w:tc>
        <w:tc>
          <w:tcPr>
            <w:tcW w:w="1464" w:type="dxa"/>
            <w:gridSpan w:val="2"/>
          </w:tcPr>
          <w:p w14:paraId="43F37D3A" w14:textId="77777777" w:rsidR="007F4440" w:rsidRPr="007F2770" w:rsidRDefault="007F4440" w:rsidP="0011526D">
            <w:pPr>
              <w:pStyle w:val="TAC"/>
            </w:pPr>
            <w:r w:rsidRPr="007F2770">
              <w:rPr>
                <w:lang w:val="en-US"/>
              </w:rPr>
              <w:t>5</w:t>
            </w:r>
            <w:r w:rsidRPr="007F2770">
              <w:t xml:space="preserve"> (= MO MMTel video)</w:t>
            </w:r>
            <w:r w:rsidRPr="007F2770">
              <w:br/>
            </w:r>
          </w:p>
        </w:tc>
      </w:tr>
      <w:tr w:rsidR="007F4440" w:rsidRPr="007F2770" w14:paraId="7E9D4098" w14:textId="77777777" w:rsidTr="00AA6B5A">
        <w:trPr>
          <w:jc w:val="center"/>
        </w:trPr>
        <w:tc>
          <w:tcPr>
            <w:tcW w:w="1274" w:type="dxa"/>
          </w:tcPr>
          <w:p w14:paraId="04E6A3F8" w14:textId="77777777" w:rsidR="007F4440" w:rsidRPr="007F2770" w:rsidRDefault="007F4440" w:rsidP="0011526D">
            <w:pPr>
              <w:pStyle w:val="TAC"/>
              <w:rPr>
                <w:lang w:val="en-US"/>
              </w:rPr>
            </w:pPr>
            <w:r w:rsidRPr="007F2770">
              <w:rPr>
                <w:lang w:val="en-US"/>
              </w:rPr>
              <w:t>7</w:t>
            </w:r>
          </w:p>
        </w:tc>
        <w:tc>
          <w:tcPr>
            <w:tcW w:w="2268" w:type="dxa"/>
          </w:tcPr>
          <w:p w14:paraId="1F2D0270" w14:textId="77777777" w:rsidR="007F4440" w:rsidRPr="007F2770" w:rsidRDefault="007F4440" w:rsidP="0011526D">
            <w:pPr>
              <w:pStyle w:val="TAC"/>
            </w:pPr>
            <w:r w:rsidRPr="007F2770">
              <w:t>MO SMS over NAS or MO SMSoIP</w:t>
            </w:r>
          </w:p>
        </w:tc>
        <w:tc>
          <w:tcPr>
            <w:tcW w:w="3685" w:type="dxa"/>
          </w:tcPr>
          <w:p w14:paraId="1CC35603" w14:textId="77777777" w:rsidR="007F4440" w:rsidRPr="007F2770" w:rsidRDefault="007F4440" w:rsidP="0011526D">
            <w:pPr>
              <w:pStyle w:val="TAL"/>
            </w:pPr>
            <w:r w:rsidRPr="007F2770">
              <w:t>Access attempt is for MO SMS over NAS (NOTE 4) or MO SMS over SMSoIP transfer</w:t>
            </w:r>
          </w:p>
          <w:p w14:paraId="0CC763F8" w14:textId="77777777" w:rsidR="007F4440" w:rsidRPr="007F2770" w:rsidRDefault="007F4440" w:rsidP="0011526D">
            <w:pPr>
              <w:pStyle w:val="TAL"/>
            </w:pPr>
            <w:r w:rsidRPr="007F2770">
              <w:t>or for NAS signalling connection recovery during ongoing MO SMS or SMSoIP transfer (NOTE 2)</w:t>
            </w:r>
          </w:p>
        </w:tc>
        <w:tc>
          <w:tcPr>
            <w:tcW w:w="1464" w:type="dxa"/>
            <w:gridSpan w:val="2"/>
          </w:tcPr>
          <w:p w14:paraId="5852E162" w14:textId="77777777" w:rsidR="007F4440" w:rsidRPr="007F2770" w:rsidRDefault="007F4440" w:rsidP="0011526D">
            <w:pPr>
              <w:pStyle w:val="TAC"/>
            </w:pPr>
            <w:r w:rsidRPr="007F2770">
              <w:rPr>
                <w:lang w:val="en-US"/>
              </w:rPr>
              <w:t>6</w:t>
            </w:r>
            <w:r w:rsidRPr="007F2770">
              <w:t xml:space="preserve"> (= MO SMS and SMSoIP)</w:t>
            </w:r>
            <w:r w:rsidRPr="007F2770">
              <w:br/>
            </w:r>
          </w:p>
        </w:tc>
      </w:tr>
      <w:tr w:rsidR="00471CDC" w:rsidRPr="007F2770" w14:paraId="617BC265" w14:textId="77777777" w:rsidTr="00AA6B5A">
        <w:trPr>
          <w:jc w:val="center"/>
        </w:trPr>
        <w:tc>
          <w:tcPr>
            <w:tcW w:w="1274" w:type="dxa"/>
          </w:tcPr>
          <w:p w14:paraId="000D0D4B" w14:textId="671E566A" w:rsidR="00471CDC" w:rsidRPr="007F2770" w:rsidRDefault="00471CDC" w:rsidP="00471CDC">
            <w:pPr>
              <w:pStyle w:val="TAC"/>
              <w:rPr>
                <w:lang w:val="en-US"/>
              </w:rPr>
            </w:pPr>
            <w:r w:rsidRPr="007F2770">
              <w:rPr>
                <w:rFonts w:hint="eastAsia"/>
                <w:lang w:val="en-US" w:eastAsia="zh-CN"/>
              </w:rPr>
              <w:t>7</w:t>
            </w:r>
            <w:r w:rsidRPr="007F2770">
              <w:rPr>
                <w:lang w:val="en-US" w:eastAsia="zh-CN"/>
              </w:rPr>
              <w:t>.1</w:t>
            </w:r>
          </w:p>
        </w:tc>
        <w:tc>
          <w:tcPr>
            <w:tcW w:w="2268" w:type="dxa"/>
          </w:tcPr>
          <w:p w14:paraId="0FC39978" w14:textId="11E6049D" w:rsidR="00471CDC" w:rsidRPr="007F2770" w:rsidRDefault="00471CDC" w:rsidP="00471CDC">
            <w:pPr>
              <w:pStyle w:val="TAC"/>
            </w:pPr>
            <w:r w:rsidRPr="007F2770">
              <w:t xml:space="preserve">MO IMS </w:t>
            </w:r>
            <w:r w:rsidRPr="007F2770">
              <w:rPr>
                <w:rFonts w:hint="eastAsia"/>
                <w:lang w:eastAsia="ja-JP"/>
              </w:rPr>
              <w:t xml:space="preserve">registration related </w:t>
            </w:r>
            <w:r w:rsidRPr="007F2770">
              <w:t>signalling</w:t>
            </w:r>
          </w:p>
        </w:tc>
        <w:tc>
          <w:tcPr>
            <w:tcW w:w="3685" w:type="dxa"/>
          </w:tcPr>
          <w:p w14:paraId="404BC849" w14:textId="77777777" w:rsidR="00471CDC" w:rsidRPr="007F2770" w:rsidRDefault="00471CDC" w:rsidP="00471CDC">
            <w:pPr>
              <w:pStyle w:val="TAL"/>
            </w:pPr>
            <w:r w:rsidRPr="007F2770">
              <w:rPr>
                <w:rFonts w:hint="eastAsia"/>
              </w:rPr>
              <w:t xml:space="preserve">Access attempt is for </w:t>
            </w:r>
            <w:r w:rsidRPr="007F2770">
              <w:t>MO IMS registration related signalling (e.g. IMS initial registration, re-registration, subscription refresh)</w:t>
            </w:r>
          </w:p>
          <w:p w14:paraId="5DE33771" w14:textId="364F7CC6" w:rsidR="00471CDC" w:rsidRPr="007F2770" w:rsidRDefault="00471CDC" w:rsidP="00471CDC">
            <w:pPr>
              <w:pStyle w:val="TAL"/>
            </w:pPr>
            <w:r w:rsidRPr="007F2770">
              <w:t>or for NAS signalling connection recovery during ongoing procedure for MO</w:t>
            </w:r>
            <w:r w:rsidRPr="007F2770">
              <w:rPr>
                <w:rFonts w:hint="eastAsia"/>
                <w:lang w:eastAsia="ja-JP"/>
              </w:rPr>
              <w:t xml:space="preserve"> IMS registration related signalling</w:t>
            </w:r>
            <w:r w:rsidRPr="007F2770">
              <w:t xml:space="preserve"> (NOTE 2a)</w:t>
            </w:r>
          </w:p>
        </w:tc>
        <w:tc>
          <w:tcPr>
            <w:tcW w:w="1464" w:type="dxa"/>
            <w:gridSpan w:val="2"/>
          </w:tcPr>
          <w:p w14:paraId="70D2C927" w14:textId="2272931F" w:rsidR="00471CDC" w:rsidRPr="007F2770" w:rsidRDefault="00471CDC" w:rsidP="00471CDC">
            <w:pPr>
              <w:pStyle w:val="TAC"/>
              <w:rPr>
                <w:lang w:val="en-US"/>
              </w:rPr>
            </w:pPr>
            <w:r w:rsidRPr="007F2770">
              <w:rPr>
                <w:lang w:val="en-US"/>
              </w:rPr>
              <w:t>9 (= MO IMS registration related signalling)</w:t>
            </w:r>
          </w:p>
        </w:tc>
      </w:tr>
      <w:tr w:rsidR="007F4440" w:rsidRPr="007F2770" w14:paraId="059D2ECF"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1C3F8CF" w14:textId="77777777" w:rsidR="007F4440" w:rsidRPr="007F2770" w:rsidRDefault="007F4440" w:rsidP="0011526D">
            <w:pPr>
              <w:pStyle w:val="TAC"/>
              <w:rPr>
                <w:lang w:val="en-US"/>
              </w:rPr>
            </w:pPr>
            <w:r w:rsidRPr="007F2770">
              <w:rPr>
                <w:lang w:val="en-US"/>
              </w:rPr>
              <w:t>8</w:t>
            </w:r>
          </w:p>
        </w:tc>
        <w:tc>
          <w:tcPr>
            <w:tcW w:w="2268" w:type="dxa"/>
            <w:tcBorders>
              <w:top w:val="single" w:sz="4" w:space="0" w:color="auto"/>
              <w:left w:val="single" w:sz="4" w:space="0" w:color="auto"/>
              <w:bottom w:val="single" w:sz="4" w:space="0" w:color="auto"/>
              <w:right w:val="single" w:sz="4" w:space="0" w:color="auto"/>
            </w:tcBorders>
          </w:tcPr>
          <w:p w14:paraId="062D0521" w14:textId="77777777" w:rsidR="007F4440" w:rsidRPr="007F2770" w:rsidRDefault="007F4440" w:rsidP="0011526D">
            <w:pPr>
              <w:pStyle w:val="TAC"/>
            </w:pPr>
            <w:r w:rsidRPr="007F277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082A7412" w14:textId="77777777" w:rsidR="007F4440" w:rsidRPr="007F2770" w:rsidRDefault="007F4440" w:rsidP="0011526D">
            <w:pPr>
              <w:pStyle w:val="TAL"/>
            </w:pPr>
            <w:r w:rsidRPr="007F277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5FB3890A" w14:textId="77777777" w:rsidR="007F4440" w:rsidRPr="007F2770" w:rsidRDefault="007F4440" w:rsidP="0011526D">
            <w:pPr>
              <w:pStyle w:val="TAC"/>
              <w:rPr>
                <w:lang w:val="en-US"/>
              </w:rPr>
            </w:pPr>
            <w:r w:rsidRPr="007F2770">
              <w:rPr>
                <w:lang w:val="en-US"/>
              </w:rPr>
              <w:t>3 (= MO_sig)</w:t>
            </w:r>
          </w:p>
        </w:tc>
      </w:tr>
      <w:tr w:rsidR="001E7009" w:rsidRPr="007F2770" w14:paraId="76CB6A84"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A197D6F" w14:textId="77777777" w:rsidR="001E7009" w:rsidRPr="007F2770" w:rsidRDefault="001E7009" w:rsidP="003F79AF">
            <w:pPr>
              <w:pStyle w:val="TAC"/>
            </w:pPr>
            <w:r w:rsidRPr="007F2770">
              <w:t>8.1</w:t>
            </w:r>
          </w:p>
        </w:tc>
        <w:tc>
          <w:tcPr>
            <w:tcW w:w="2268" w:type="dxa"/>
            <w:tcBorders>
              <w:top w:val="single" w:sz="4" w:space="0" w:color="auto"/>
              <w:left w:val="single" w:sz="4" w:space="0" w:color="auto"/>
              <w:bottom w:val="single" w:sz="4" w:space="0" w:color="auto"/>
              <w:right w:val="single" w:sz="4" w:space="0" w:color="auto"/>
            </w:tcBorders>
          </w:tcPr>
          <w:p w14:paraId="3EEDFB0B" w14:textId="77777777" w:rsidR="001E7009" w:rsidRPr="007F2770" w:rsidRDefault="001E7009" w:rsidP="003F79AF">
            <w:pPr>
              <w:pStyle w:val="TAC"/>
            </w:pPr>
            <w:r w:rsidRPr="007F2770">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4AC4A83E" w14:textId="77777777" w:rsidR="001E7009" w:rsidRPr="007F2770" w:rsidRDefault="001E7009" w:rsidP="003F79AF">
            <w:pPr>
              <w:pStyle w:val="TAL"/>
            </w:pPr>
            <w:r w:rsidRPr="007F2770">
              <w:t>Access attempt is for mobile originated location request (NOTE 9)</w:t>
            </w:r>
          </w:p>
        </w:tc>
        <w:tc>
          <w:tcPr>
            <w:tcW w:w="1464" w:type="dxa"/>
            <w:gridSpan w:val="2"/>
            <w:tcBorders>
              <w:top w:val="single" w:sz="4" w:space="0" w:color="auto"/>
              <w:left w:val="single" w:sz="4" w:space="0" w:color="auto"/>
              <w:bottom w:val="single" w:sz="4" w:space="0" w:color="auto"/>
              <w:right w:val="single" w:sz="4" w:space="0" w:color="auto"/>
            </w:tcBorders>
          </w:tcPr>
          <w:p w14:paraId="757724CB" w14:textId="77777777" w:rsidR="001E7009" w:rsidRPr="007F2770" w:rsidRDefault="001E7009" w:rsidP="003F79AF">
            <w:pPr>
              <w:pStyle w:val="TAC"/>
            </w:pPr>
            <w:r w:rsidRPr="007F2770">
              <w:t>3 (= MO_sig)</w:t>
            </w:r>
          </w:p>
        </w:tc>
      </w:tr>
      <w:tr w:rsidR="007704D3" w:rsidRPr="007F2770" w14:paraId="09D6AF3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4C24402" w14:textId="77777777" w:rsidR="007704D3" w:rsidRPr="007F2770" w:rsidRDefault="007704D3" w:rsidP="007704D3">
            <w:pPr>
              <w:pStyle w:val="TAC"/>
            </w:pPr>
            <w:r w:rsidRPr="007F2770">
              <w:t>8.2</w:t>
            </w:r>
          </w:p>
        </w:tc>
        <w:tc>
          <w:tcPr>
            <w:tcW w:w="2268" w:type="dxa"/>
            <w:tcBorders>
              <w:top w:val="single" w:sz="4" w:space="0" w:color="auto"/>
              <w:left w:val="single" w:sz="4" w:space="0" w:color="auto"/>
              <w:bottom w:val="single" w:sz="4" w:space="0" w:color="auto"/>
              <w:right w:val="single" w:sz="4" w:space="0" w:color="auto"/>
            </w:tcBorders>
          </w:tcPr>
          <w:p w14:paraId="5BB7FCE2" w14:textId="77777777" w:rsidR="007704D3" w:rsidRPr="007F2770" w:rsidRDefault="007704D3" w:rsidP="007704D3">
            <w:pPr>
              <w:pStyle w:val="TAC"/>
            </w:pPr>
            <w:r w:rsidRPr="007F2770">
              <w:t>Mobile originated 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3C6D4331" w14:textId="77777777" w:rsidR="007704D3" w:rsidRPr="007F2770" w:rsidRDefault="007704D3" w:rsidP="007704D3">
            <w:pPr>
              <w:pStyle w:val="TAL"/>
            </w:pPr>
            <w:r w:rsidRPr="007F2770">
              <w:t>Access attempt is for mobile originated signalling transaction towards the PCF (NOTE 10)</w:t>
            </w:r>
          </w:p>
        </w:tc>
        <w:tc>
          <w:tcPr>
            <w:tcW w:w="1464" w:type="dxa"/>
            <w:gridSpan w:val="2"/>
            <w:tcBorders>
              <w:top w:val="single" w:sz="4" w:space="0" w:color="auto"/>
              <w:left w:val="single" w:sz="4" w:space="0" w:color="auto"/>
              <w:bottom w:val="single" w:sz="4" w:space="0" w:color="auto"/>
              <w:right w:val="single" w:sz="4" w:space="0" w:color="auto"/>
            </w:tcBorders>
          </w:tcPr>
          <w:p w14:paraId="46B78784" w14:textId="77777777" w:rsidR="007704D3" w:rsidRPr="007F2770" w:rsidRDefault="007704D3" w:rsidP="007704D3">
            <w:pPr>
              <w:pStyle w:val="TAC"/>
            </w:pPr>
            <w:r w:rsidRPr="007F2770">
              <w:t>3 (= MO_sig)</w:t>
            </w:r>
          </w:p>
        </w:tc>
      </w:tr>
      <w:tr w:rsidR="007F4440" w:rsidRPr="007F2770" w14:paraId="29C15DF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0C0BB548" w14:textId="77777777" w:rsidR="007F4440" w:rsidRPr="007F2770" w:rsidRDefault="007F4440" w:rsidP="0011526D">
            <w:pPr>
              <w:pStyle w:val="TAC"/>
              <w:rPr>
                <w:lang w:val="en-US"/>
              </w:rPr>
            </w:pPr>
            <w:r w:rsidRPr="007F2770">
              <w:rPr>
                <w:lang w:val="en-US"/>
              </w:rPr>
              <w:t>9</w:t>
            </w:r>
          </w:p>
        </w:tc>
        <w:tc>
          <w:tcPr>
            <w:tcW w:w="2268" w:type="dxa"/>
            <w:tcBorders>
              <w:top w:val="single" w:sz="4" w:space="0" w:color="auto"/>
              <w:left w:val="single" w:sz="4" w:space="0" w:color="auto"/>
              <w:bottom w:val="single" w:sz="4" w:space="0" w:color="auto"/>
              <w:right w:val="single" w:sz="4" w:space="0" w:color="auto"/>
            </w:tcBorders>
          </w:tcPr>
          <w:p w14:paraId="383653C3" w14:textId="77777777" w:rsidR="007F4440" w:rsidRPr="007F2770" w:rsidRDefault="007F4440" w:rsidP="0011526D">
            <w:pPr>
              <w:pStyle w:val="TAC"/>
            </w:pPr>
            <w:r w:rsidRPr="007F277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17383A0E" w14:textId="77777777" w:rsidR="007F4440" w:rsidRPr="007F2770" w:rsidRDefault="007F4440" w:rsidP="0011526D">
            <w:pPr>
              <w:pStyle w:val="TAL"/>
            </w:pPr>
            <w:r w:rsidRPr="007F277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6317F93C" w14:textId="77777777" w:rsidR="007F4440" w:rsidRPr="007F2770" w:rsidRDefault="007F4440" w:rsidP="0011526D">
            <w:pPr>
              <w:pStyle w:val="TAC"/>
              <w:rPr>
                <w:lang w:val="en-US"/>
              </w:rPr>
            </w:pPr>
            <w:r w:rsidRPr="007F2770">
              <w:t>7</w:t>
            </w:r>
            <w:r w:rsidRPr="007F2770">
              <w:rPr>
                <w:lang w:val="en-US"/>
              </w:rPr>
              <w:t xml:space="preserve"> (= MO_data)</w:t>
            </w:r>
          </w:p>
        </w:tc>
      </w:tr>
      <w:tr w:rsidR="007F4440" w:rsidRPr="007F2770" w14:paraId="47A7FB72" w14:textId="77777777" w:rsidTr="00AA6B5A">
        <w:trPr>
          <w:jc w:val="center"/>
        </w:trPr>
        <w:tc>
          <w:tcPr>
            <w:tcW w:w="1274" w:type="dxa"/>
            <w:tcBorders>
              <w:top w:val="single" w:sz="4" w:space="0" w:color="auto"/>
              <w:left w:val="single" w:sz="4" w:space="0" w:color="auto"/>
              <w:bottom w:val="single" w:sz="4" w:space="0" w:color="auto"/>
              <w:right w:val="single" w:sz="4" w:space="0" w:color="auto"/>
            </w:tcBorders>
          </w:tcPr>
          <w:p w14:paraId="7A3DDD02" w14:textId="77777777" w:rsidR="007F4440" w:rsidRPr="007F2770" w:rsidRDefault="007F4440" w:rsidP="0011526D">
            <w:pPr>
              <w:pStyle w:val="TAC"/>
              <w:rPr>
                <w:lang w:val="en-US"/>
              </w:rPr>
            </w:pPr>
            <w:r w:rsidRPr="007F2770">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32549C99" w14:textId="77777777" w:rsidR="007F4440" w:rsidRPr="007F2770" w:rsidRDefault="007F4440" w:rsidP="0011526D">
            <w:pPr>
              <w:pStyle w:val="TAC"/>
            </w:pPr>
            <w:r w:rsidRPr="007F2770">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7308719F" w14:textId="77777777" w:rsidR="007F4440" w:rsidRPr="007F2770" w:rsidRDefault="007F4440" w:rsidP="0011526D">
            <w:pPr>
              <w:pStyle w:val="TAL"/>
            </w:pPr>
            <w:r w:rsidRPr="007F2770">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25FBCB03" w14:textId="77777777" w:rsidR="007F4440" w:rsidRPr="007F2770" w:rsidRDefault="007F4440" w:rsidP="0011526D">
            <w:pPr>
              <w:pStyle w:val="TAC"/>
            </w:pPr>
            <w:r w:rsidRPr="007F2770">
              <w:t>7</w:t>
            </w:r>
            <w:r w:rsidRPr="007F2770">
              <w:rPr>
                <w:lang w:val="en-US"/>
              </w:rPr>
              <w:t xml:space="preserve"> (= MO_data)</w:t>
            </w:r>
          </w:p>
        </w:tc>
      </w:tr>
      <w:tr w:rsidR="007F4440" w:rsidRPr="007F2770" w14:paraId="3977CA3E" w14:textId="77777777" w:rsidTr="00AA6B5A">
        <w:trPr>
          <w:jc w:val="center"/>
        </w:trPr>
        <w:tc>
          <w:tcPr>
            <w:tcW w:w="8691" w:type="dxa"/>
            <w:gridSpan w:val="5"/>
            <w:tcBorders>
              <w:top w:val="single" w:sz="4" w:space="0" w:color="auto"/>
              <w:left w:val="single" w:sz="4" w:space="0" w:color="auto"/>
              <w:bottom w:val="single" w:sz="4" w:space="0" w:color="auto"/>
              <w:right w:val="single" w:sz="4" w:space="0" w:color="auto"/>
            </w:tcBorders>
          </w:tcPr>
          <w:p w14:paraId="12661796" w14:textId="0D8891BF" w:rsidR="00A80A16" w:rsidRPr="007F2770" w:rsidRDefault="00A80A16" w:rsidP="00A80A16">
            <w:pPr>
              <w:pStyle w:val="TAN"/>
              <w:rPr>
                <w:lang w:eastAsia="en-US"/>
              </w:rPr>
            </w:pPr>
            <w:r w:rsidRPr="007F2770">
              <w:t>NOTE 1:</w:t>
            </w:r>
            <w:r w:rsidRPr="007F2770">
              <w:tab/>
              <w:t>Void</w:t>
            </w:r>
          </w:p>
          <w:p w14:paraId="71A3A0CB" w14:textId="77777777" w:rsidR="007F4440" w:rsidRPr="007F2770" w:rsidRDefault="007F4440" w:rsidP="0011526D">
            <w:pPr>
              <w:pStyle w:val="TAN"/>
            </w:pPr>
            <w:r w:rsidRPr="007F2770">
              <w:t>NOTE 2:</w:t>
            </w:r>
            <w:r w:rsidRPr="007F2770">
              <w:tab/>
              <w:t>Access for the purpose of NAS signalling connection recovery during an ongoing service as defined in subclause</w:t>
            </w:r>
            <w:r w:rsidRPr="007F2770">
              <w:rPr>
                <w:snapToGrid w:val="0"/>
              </w:rPr>
              <w:t> 4.5.5</w:t>
            </w:r>
            <w:r w:rsidRPr="007F2770">
              <w:t>, or for the purpose of NAS signalling connection establishment following fallback</w:t>
            </w:r>
            <w:r w:rsidRPr="007F2770">
              <w:rPr>
                <w:noProof/>
                <w:lang w:val="en-US"/>
              </w:rPr>
              <w:t xml:space="preserve"> indication from lower layers</w:t>
            </w:r>
            <w:r w:rsidRPr="007F2770">
              <w:t xml:space="preserve"> during an ongoing service as defined in subclause</w:t>
            </w:r>
            <w:r w:rsidRPr="007F2770">
              <w:rPr>
                <w:snapToGrid w:val="0"/>
              </w:rPr>
              <w:t> 4.5.5</w:t>
            </w:r>
            <w:r w:rsidRPr="007F2770">
              <w:t>, is mapped to the access category of the ongoing service in order to derive an RRC establishment cause, but barring checks will be skipped for this access attempt.</w:t>
            </w:r>
          </w:p>
          <w:p w14:paraId="2D5C7AA4" w14:textId="615E6B4B" w:rsidR="00C22454" w:rsidRPr="007F2770" w:rsidRDefault="00C22454" w:rsidP="0011526D">
            <w:pPr>
              <w:pStyle w:val="TAN"/>
            </w:pPr>
            <w:r w:rsidRPr="007F2770">
              <w:t>NOTE 2a:</w:t>
            </w:r>
            <w:r w:rsidR="00F85871" w:rsidRPr="007F2770">
              <w:tab/>
            </w:r>
            <w:r w:rsidRPr="007F2770">
              <w:t>Access for the purpose of NAS signalling connection recovery during an ongoing MO</w:t>
            </w:r>
            <w:r w:rsidRPr="007F2770">
              <w:rPr>
                <w:rFonts w:hint="eastAsia"/>
                <w:lang w:eastAsia="ja-JP"/>
              </w:rPr>
              <w:t xml:space="preserve"> IMS registration related signalling</w:t>
            </w:r>
            <w:r w:rsidRPr="007F2770">
              <w:t xml:space="preserve"> as defined in subclause 4.5.5, or for the purpose of NAS signalling connection establishment following fallback indication from lower layers during an ongoing MO</w:t>
            </w:r>
            <w:r w:rsidRPr="007F2770">
              <w:rPr>
                <w:rFonts w:hint="eastAsia"/>
                <w:lang w:eastAsia="ja-JP"/>
              </w:rPr>
              <w:t xml:space="preserve"> IMS registration related signalling</w:t>
            </w:r>
            <w:r w:rsidRPr="007F2770" w:rsidDel="00007831">
              <w:t xml:space="preserve"> </w:t>
            </w:r>
            <w:r w:rsidRPr="007F2770">
              <w:t>as defined in subclause 4.5.5, is mapped to the access category of the MO</w:t>
            </w:r>
            <w:r w:rsidRPr="007F2770">
              <w:rPr>
                <w:rFonts w:hint="eastAsia"/>
                <w:lang w:eastAsia="ja-JP"/>
              </w:rPr>
              <w:t xml:space="preserve"> IMS registration related signalling</w:t>
            </w:r>
            <w:r w:rsidRPr="007F2770">
              <w:t xml:space="preserve"> in order to derive an RRC establishment cause, but barring checks will be skipped for this access attempt.</w:t>
            </w:r>
          </w:p>
          <w:p w14:paraId="4FD9B8D3" w14:textId="08FD2E79" w:rsidR="007F4440" w:rsidRPr="007F2770" w:rsidRDefault="007F4440" w:rsidP="0011526D">
            <w:pPr>
              <w:pStyle w:val="TAN"/>
            </w:pPr>
            <w:r w:rsidRPr="007F2770">
              <w:t>NOTE 3:</w:t>
            </w:r>
            <w:r w:rsidRPr="007F2770">
              <w:tab/>
              <w:t>If the UE selects a new SNPN, then the selected SNPN is used to check the membership; otherwise the UE uses the RSNPN</w:t>
            </w:r>
            <w:r w:rsidR="00271EDF" w:rsidRPr="007F2770">
              <w:t xml:space="preserve"> or an SNPN equivalent to the RSNPN</w:t>
            </w:r>
            <w:r w:rsidRPr="007F2770">
              <w:t>.</w:t>
            </w:r>
          </w:p>
          <w:p w14:paraId="3B13A6A2" w14:textId="77777777" w:rsidR="00193BB8" w:rsidRPr="007F2770" w:rsidRDefault="007F4440" w:rsidP="0011526D">
            <w:pPr>
              <w:pStyle w:val="TAN"/>
            </w:pPr>
            <w:r w:rsidRPr="007F2770">
              <w:t>NOTE 4:</w:t>
            </w:r>
            <w:r w:rsidRPr="007F2770">
              <w:tab/>
              <w:t>This includes the 5GMM connection management procedures triggered by the UE-initiated NAS transport procedure for transporting the MO SMS.</w:t>
            </w:r>
          </w:p>
          <w:p w14:paraId="49BE7082" w14:textId="7BEC56DC" w:rsidR="007F4440" w:rsidRPr="007F2770" w:rsidRDefault="007F4440" w:rsidP="0011526D">
            <w:pPr>
              <w:pStyle w:val="TAN"/>
            </w:pPr>
            <w:r w:rsidRPr="007F2770">
              <w:t>NOTE 5:</w:t>
            </w:r>
            <w:r w:rsidRPr="007F2770">
              <w:tab/>
              <w:t>The UE configured for NAS signalling low priority is not supported in this release of specification.</w:t>
            </w:r>
          </w:p>
          <w:p w14:paraId="29EEFEEC" w14:textId="77777777" w:rsidR="007F4440" w:rsidRPr="007F2770" w:rsidRDefault="007F4440" w:rsidP="0011526D">
            <w:pPr>
              <w:pStyle w:val="TAN"/>
            </w:pPr>
            <w:r w:rsidRPr="007F2770">
              <w:t>NOTE 6:</w:t>
            </w:r>
            <w:r w:rsidRPr="007F2770">
              <w:tab/>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50B67974" w14:textId="77777777" w:rsidR="007F4440" w:rsidRPr="007F2770" w:rsidRDefault="007F4440" w:rsidP="0011526D">
            <w:pPr>
              <w:pStyle w:val="TAN"/>
              <w:rPr>
                <w:snapToGrid w:val="0"/>
              </w:rPr>
            </w:pPr>
            <w:r w:rsidRPr="007F2770">
              <w:rPr>
                <w:rFonts w:hint="eastAsia"/>
                <w:lang w:eastAsia="ko-KR"/>
              </w:rPr>
              <w:t>NOTE </w:t>
            </w:r>
            <w:r w:rsidRPr="007F2770">
              <w:rPr>
                <w:lang w:eastAsia="ko-KR"/>
              </w:rPr>
              <w:t>7</w:t>
            </w:r>
            <w:r w:rsidRPr="007F2770">
              <w:rPr>
                <w:rFonts w:hint="eastAsia"/>
                <w:lang w:eastAsia="ko-KR"/>
              </w:rPr>
              <w:t>:</w:t>
            </w:r>
            <w:r w:rsidRPr="007F2770">
              <w:tab/>
            </w:r>
            <w:r w:rsidR="002A3552" w:rsidRPr="007F2770">
              <w:t>Void</w:t>
            </w:r>
            <w:r w:rsidRPr="007F2770">
              <w:rPr>
                <w:snapToGrid w:val="0"/>
              </w:rPr>
              <w:t>.</w:t>
            </w:r>
          </w:p>
          <w:p w14:paraId="035E2931" w14:textId="77777777" w:rsidR="007F4440" w:rsidRPr="007F2770" w:rsidRDefault="007F4440" w:rsidP="0011526D">
            <w:pPr>
              <w:pStyle w:val="TAN"/>
              <w:rPr>
                <w:snapToGrid w:val="0"/>
              </w:rPr>
            </w:pPr>
            <w:r w:rsidRPr="007F2770">
              <w:rPr>
                <w:snapToGrid w:val="0"/>
              </w:rPr>
              <w:t>NOTE 8:</w:t>
            </w:r>
            <w:r w:rsidRPr="007F2770">
              <w:rPr>
                <w:snapToGrid w:val="0"/>
              </w:rPr>
              <w:tab/>
              <w:t>For the definition of categories a, b and c associated with access category 1, see 3GPP TS 22.261 [3]. The categories associated with access category 1 are distinct from the categories a, b and c associated with EAB</w:t>
            </w:r>
            <w:r w:rsidRPr="007F2770" w:rsidDel="006454DE">
              <w:rPr>
                <w:snapToGrid w:val="0"/>
              </w:rPr>
              <w:t xml:space="preserve"> </w:t>
            </w:r>
            <w:r w:rsidRPr="007F2770">
              <w:rPr>
                <w:snapToGrid w:val="0"/>
              </w:rPr>
              <w:t>(see 3GPP TS 22.011 [1A]).</w:t>
            </w:r>
          </w:p>
          <w:p w14:paraId="4E5EEC4E" w14:textId="038F3957" w:rsidR="001E7009" w:rsidRPr="007F2770" w:rsidRDefault="001E7009" w:rsidP="0011526D">
            <w:pPr>
              <w:pStyle w:val="TAN"/>
              <w:rPr>
                <w:snapToGrid w:val="0"/>
              </w:rPr>
            </w:pPr>
            <w:r w:rsidRPr="007F2770">
              <w:rPr>
                <w:lang w:eastAsia="ko-KR"/>
              </w:rPr>
              <w:t>NOTE</w:t>
            </w:r>
            <w:r w:rsidRPr="007F2770">
              <w:t> 9:</w:t>
            </w:r>
            <w:r w:rsidR="00F85871" w:rsidRPr="007F2770">
              <w:rPr>
                <w:snapToGrid w:val="0"/>
              </w:rPr>
              <w:tab/>
            </w:r>
            <w:r w:rsidRPr="007F2770">
              <w:rPr>
                <w:snapToGrid w:val="0"/>
              </w:rPr>
              <w:t>This includes:</w:t>
            </w:r>
            <w:r w:rsidRPr="007F2770">
              <w:rPr>
                <w:snapToGrid w:val="0"/>
              </w:rPr>
              <w:br/>
              <w:t>a)</w:t>
            </w:r>
            <w:r w:rsidRPr="007F2770">
              <w:rPr>
                <w:snapToGrid w:val="0"/>
              </w:rPr>
              <w:tab/>
              <w:t>the UE-initiated NAS transport procedure for transporting a mobile originated location</w:t>
            </w:r>
            <w:r w:rsidRPr="007F2770">
              <w:br/>
            </w:r>
            <w:r w:rsidRPr="007F2770">
              <w:rPr>
                <w:snapToGrid w:val="0"/>
              </w:rPr>
              <w:tab/>
            </w:r>
            <w:r w:rsidRPr="007F2770">
              <w:t>request;</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5GC-MO-LR procedure</w:t>
            </w:r>
            <w:r w:rsidRPr="007F2770">
              <w:rPr>
                <w:snapToGrid w:val="0"/>
              </w:rPr>
              <w:t>.</w:t>
            </w:r>
          </w:p>
          <w:p w14:paraId="192B012D" w14:textId="554BBAB3" w:rsidR="00196D17" w:rsidRPr="007F2770" w:rsidRDefault="00196D17" w:rsidP="00196D17">
            <w:pPr>
              <w:pStyle w:val="TAN"/>
            </w:pPr>
            <w:r w:rsidRPr="007F2770">
              <w:rPr>
                <w:lang w:eastAsia="ko-KR"/>
              </w:rPr>
              <w:t>NOTE</w:t>
            </w:r>
            <w:r w:rsidRPr="007F2770">
              <w:t> 10:</w:t>
            </w:r>
            <w:r w:rsidRPr="007F2770">
              <w:rPr>
                <w:snapToGrid w:val="0"/>
              </w:rPr>
              <w:tab/>
              <w:t>This includes:</w:t>
            </w:r>
            <w:r w:rsidRPr="007F2770">
              <w:rPr>
                <w:snapToGrid w:val="0"/>
              </w:rPr>
              <w:br/>
              <w:t>a)</w:t>
            </w:r>
            <w:r w:rsidRPr="007F2770">
              <w:rPr>
                <w:snapToGrid w:val="0"/>
              </w:rPr>
              <w:tab/>
              <w:t>the UE-initiated NAS transport procedure for transporting a mobile originated signalling</w:t>
            </w:r>
            <w:r w:rsidRPr="007F2770">
              <w:br/>
            </w:r>
            <w:r w:rsidRPr="007F2770">
              <w:rPr>
                <w:snapToGrid w:val="0"/>
              </w:rPr>
              <w:tab/>
            </w:r>
            <w:r w:rsidRPr="007F2770">
              <w:t>transaction towards the PCF;</w:t>
            </w:r>
            <w:r w:rsidRPr="007F2770">
              <w:rPr>
                <w:snapToGrid w:val="0"/>
              </w:rPr>
              <w:br/>
              <w:t>b)</w:t>
            </w:r>
            <w:r w:rsidRPr="007F2770">
              <w:rPr>
                <w:snapToGrid w:val="0"/>
              </w:rPr>
              <w:tab/>
              <w:t>the 5GMM connection management procedure triggered by a) above; and</w:t>
            </w:r>
            <w:r w:rsidRPr="007F2770">
              <w:rPr>
                <w:snapToGrid w:val="0"/>
              </w:rPr>
              <w:br/>
              <w:t>c)</w:t>
            </w:r>
            <w:r w:rsidRPr="007F2770">
              <w:rPr>
                <w:snapToGrid w:val="0"/>
              </w:rPr>
              <w:tab/>
            </w:r>
            <w:r w:rsidRPr="007F2770">
              <w:t>NAS signalling connection recovery during an ongoing UE</w:t>
            </w:r>
            <w:r w:rsidRPr="007F2770">
              <w:rPr>
                <w:rFonts w:hint="eastAsia"/>
                <w:lang w:eastAsia="zh-CN"/>
              </w:rPr>
              <w:t>-requested</w:t>
            </w:r>
            <w:r w:rsidRPr="007F2770">
              <w:t xml:space="preserve"> policy provisioning procedure </w:t>
            </w:r>
            <w:r w:rsidRPr="007F2770">
              <w:rPr>
                <w:rFonts w:hint="eastAsia"/>
                <w:lang w:eastAsia="zh-CN"/>
              </w:rPr>
              <w:t>for</w:t>
            </w:r>
            <w:r w:rsidRPr="007F2770">
              <w:t xml:space="preserve"> V2X</w:t>
            </w:r>
            <w:r w:rsidRPr="007F2770">
              <w:rPr>
                <w:rFonts w:hint="eastAsia"/>
                <w:lang w:eastAsia="zh-CN"/>
              </w:rPr>
              <w:t>P (</w:t>
            </w:r>
            <w:r w:rsidRPr="007F2770">
              <w:t>see 3GPP TS 2</w:t>
            </w:r>
            <w:r w:rsidRPr="007F2770">
              <w:rPr>
                <w:rFonts w:hint="eastAsia"/>
                <w:lang w:eastAsia="zh-CN"/>
              </w:rPr>
              <w:t>4</w:t>
            </w:r>
            <w:r w:rsidRPr="007F2770">
              <w:t>.</w:t>
            </w:r>
            <w:r w:rsidRPr="007F2770">
              <w:rPr>
                <w:rFonts w:hint="eastAsia"/>
                <w:lang w:eastAsia="zh-CN"/>
              </w:rPr>
              <w:t>587</w:t>
            </w:r>
            <w:r w:rsidRPr="007F2770">
              <w:t> [</w:t>
            </w:r>
            <w:r w:rsidRPr="007F2770">
              <w:rPr>
                <w:rFonts w:hint="eastAsia"/>
                <w:lang w:eastAsia="zh-CN"/>
              </w:rPr>
              <w:t>19B</w:t>
            </w:r>
            <w:r w:rsidRPr="007F2770">
              <w:t>]</w:t>
            </w:r>
            <w:r w:rsidRPr="007F2770">
              <w:rPr>
                <w:rFonts w:hint="eastAsia"/>
                <w:lang w:eastAsia="zh-CN"/>
              </w:rPr>
              <w:t>)</w:t>
            </w:r>
            <w:r w:rsidRPr="007F2770">
              <w:t>.</w:t>
            </w:r>
          </w:p>
          <w:p w14:paraId="4928B36A" w14:textId="1D761E75" w:rsidR="000E1B9E" w:rsidRPr="007F2770" w:rsidRDefault="00196D17" w:rsidP="00196D17">
            <w:pPr>
              <w:pStyle w:val="TAN"/>
            </w:pPr>
            <w:r w:rsidRPr="007F2770">
              <w:rPr>
                <w:snapToGrid w:val="0"/>
              </w:rPr>
              <w:t>.</w:t>
            </w:r>
          </w:p>
        </w:tc>
      </w:tr>
    </w:tbl>
    <w:p w14:paraId="4396731B" w14:textId="77777777" w:rsidR="007F4440" w:rsidRPr="007F2770" w:rsidRDefault="007F4440" w:rsidP="007F4440"/>
    <w:p w14:paraId="7DCAB0B1" w14:textId="77777777" w:rsidR="00CD6F76" w:rsidRPr="007F2770" w:rsidRDefault="0087779D" w:rsidP="00781477">
      <w:pPr>
        <w:pStyle w:val="Heading3"/>
      </w:pPr>
      <w:bookmarkStart w:id="514" w:name="_Toc20232426"/>
      <w:bookmarkStart w:id="515" w:name="_Toc27746512"/>
      <w:bookmarkStart w:id="516" w:name="_Toc36212692"/>
      <w:bookmarkStart w:id="517" w:name="_Toc36656869"/>
      <w:bookmarkStart w:id="518" w:name="_Toc45286530"/>
      <w:bookmarkStart w:id="519" w:name="_Toc51947797"/>
      <w:bookmarkStart w:id="520" w:name="_Toc51948889"/>
      <w:bookmarkStart w:id="521" w:name="_Toc131395804"/>
      <w:r w:rsidRPr="007F2770">
        <w:t>4.5.3</w:t>
      </w:r>
      <w:r w:rsidR="00F81AA9" w:rsidRPr="007F2770">
        <w:tab/>
        <w:t>Operator-defined access categories</w:t>
      </w:r>
      <w:bookmarkEnd w:id="514"/>
      <w:bookmarkEnd w:id="515"/>
      <w:bookmarkEnd w:id="516"/>
      <w:bookmarkEnd w:id="517"/>
      <w:bookmarkEnd w:id="518"/>
      <w:bookmarkEnd w:id="519"/>
      <w:bookmarkEnd w:id="520"/>
      <w:bookmarkEnd w:id="521"/>
    </w:p>
    <w:p w14:paraId="63E966FE" w14:textId="77777777" w:rsidR="00F81AA9" w:rsidRPr="007F2770" w:rsidRDefault="00F81AA9" w:rsidP="00F81AA9">
      <w:r w:rsidRPr="007F2770">
        <w:rPr>
          <w:noProof/>
          <w:lang w:val="en-US"/>
        </w:rPr>
        <w:t>Operator-defined access categor</w:t>
      </w:r>
      <w:r w:rsidR="00F0396B" w:rsidRPr="007F2770">
        <w:rPr>
          <w:noProof/>
          <w:lang w:val="en-US"/>
        </w:rPr>
        <w:t>y</w:t>
      </w:r>
      <w:r w:rsidRPr="007F2770">
        <w:rPr>
          <w:noProof/>
          <w:lang w:val="en-US"/>
        </w:rPr>
        <w:t xml:space="preserve"> </w:t>
      </w:r>
      <w:r w:rsidR="00F0396B" w:rsidRPr="007F2770">
        <w:rPr>
          <w:noProof/>
          <w:lang w:val="en-US"/>
        </w:rPr>
        <w:t xml:space="preserve">definitions </w:t>
      </w:r>
      <w:r w:rsidRPr="007F2770">
        <w:rPr>
          <w:noProof/>
          <w:lang w:val="en-US"/>
        </w:rPr>
        <w:t xml:space="preserve">can be signalled to the UE using NAS signalling. Each operator-defined </w:t>
      </w:r>
      <w:r w:rsidR="00E54F0C" w:rsidRPr="007F2770">
        <w:rPr>
          <w:noProof/>
          <w:lang w:val="en-US"/>
        </w:rPr>
        <w:t xml:space="preserve">access </w:t>
      </w:r>
      <w:r w:rsidRPr="007F2770">
        <w:rPr>
          <w:noProof/>
          <w:lang w:val="en-US"/>
        </w:rPr>
        <w:t xml:space="preserve">category </w:t>
      </w:r>
      <w:r w:rsidR="00F0396B" w:rsidRPr="007F2770">
        <w:rPr>
          <w:noProof/>
          <w:lang w:val="en-US"/>
        </w:rPr>
        <w:t xml:space="preserve">definition </w:t>
      </w:r>
      <w:r w:rsidRPr="007F2770">
        <w:rPr>
          <w:noProof/>
          <w:lang w:val="en-US"/>
        </w:rPr>
        <w:t>consists of the following parameters:</w:t>
      </w:r>
    </w:p>
    <w:p w14:paraId="0C20FF4F" w14:textId="77777777" w:rsidR="00F81AA9" w:rsidRPr="007F2770" w:rsidRDefault="0087779D" w:rsidP="00F81AA9">
      <w:pPr>
        <w:pStyle w:val="B1"/>
      </w:pPr>
      <w:r w:rsidRPr="007F2770">
        <w:t>a)</w:t>
      </w:r>
      <w:r w:rsidR="00F81AA9" w:rsidRPr="007F2770">
        <w:tab/>
        <w:t>a precedence value which indicates in which order the UE shall evaluate the operator-defined categor</w:t>
      </w:r>
      <w:r w:rsidR="00F0396B" w:rsidRPr="007F2770">
        <w:t>y definition</w:t>
      </w:r>
      <w:r w:rsidR="00F81AA9" w:rsidRPr="007F2770">
        <w:t xml:space="preserve"> for a match;</w:t>
      </w:r>
    </w:p>
    <w:p w14:paraId="68EF35CA" w14:textId="77777777" w:rsidR="00F81AA9" w:rsidRPr="007F2770" w:rsidRDefault="0087779D" w:rsidP="00F81AA9">
      <w:pPr>
        <w:pStyle w:val="B1"/>
      </w:pPr>
      <w:r w:rsidRPr="007F2770">
        <w:t>b)</w:t>
      </w:r>
      <w:r w:rsidR="00F81AA9" w:rsidRPr="007F2770">
        <w:tab/>
        <w:t xml:space="preserve">an </w:t>
      </w:r>
      <w:r w:rsidR="00F0396B" w:rsidRPr="007F2770">
        <w:t xml:space="preserve">operator-defined access category number, i.e. </w:t>
      </w:r>
      <w:r w:rsidR="00F81AA9" w:rsidRPr="007F2770">
        <w:t xml:space="preserve">access category number in the 32-63 range that uniquely identifies the access category in the PLMN </w:t>
      </w:r>
      <w:r w:rsidR="007F4440" w:rsidRPr="007F2770">
        <w:t xml:space="preserve">or SNPN </w:t>
      </w:r>
      <w:r w:rsidR="00F81AA9" w:rsidRPr="007F2770">
        <w:t>in which the access categories are being sent to the UE;</w:t>
      </w:r>
    </w:p>
    <w:p w14:paraId="3BEF7A26" w14:textId="77777777" w:rsidR="00F81AA9" w:rsidRPr="007F2770" w:rsidRDefault="0087779D" w:rsidP="00F81AA9">
      <w:pPr>
        <w:pStyle w:val="B1"/>
      </w:pPr>
      <w:r w:rsidRPr="007F2770">
        <w:t>c)</w:t>
      </w:r>
      <w:r w:rsidR="00F81AA9" w:rsidRPr="007F2770">
        <w:tab/>
      </w:r>
      <w:r w:rsidR="003A005F" w:rsidRPr="007F2770">
        <w:t xml:space="preserve">criteria consisting of </w:t>
      </w:r>
      <w:r w:rsidR="00F81AA9" w:rsidRPr="007F2770">
        <w:t>one or more access category criteria type and associated access category criteria type values. The access category criteria type can be set to one of the following:</w:t>
      </w:r>
    </w:p>
    <w:p w14:paraId="6D2DCFA1" w14:textId="77777777" w:rsidR="00F81AA9" w:rsidRPr="007F2770" w:rsidRDefault="00F81AA9" w:rsidP="00F81AA9">
      <w:pPr>
        <w:pStyle w:val="B2"/>
      </w:pPr>
      <w:r w:rsidRPr="007F2770">
        <w:t>1)</w:t>
      </w:r>
      <w:r w:rsidRPr="007F2770">
        <w:tab/>
        <w:t>DNN;</w:t>
      </w:r>
    </w:p>
    <w:p w14:paraId="11834CCD" w14:textId="77777777" w:rsidR="003E135B" w:rsidRPr="007F2770" w:rsidRDefault="00E67915" w:rsidP="00F81AA9">
      <w:pPr>
        <w:pStyle w:val="B2"/>
      </w:pPr>
      <w:r w:rsidRPr="007F2770">
        <w:t>2</w:t>
      </w:r>
      <w:r w:rsidR="00F81AA9" w:rsidRPr="007F2770">
        <w:t>)</w:t>
      </w:r>
      <w:r w:rsidR="00F81AA9" w:rsidRPr="007F2770">
        <w:tab/>
      </w:r>
      <w:r w:rsidR="00E74CA4" w:rsidRPr="007F2770">
        <w:t>Void;</w:t>
      </w:r>
    </w:p>
    <w:p w14:paraId="75260AF1" w14:textId="77777777" w:rsidR="00F81AA9" w:rsidRPr="007F2770" w:rsidRDefault="003E135B" w:rsidP="00F81AA9">
      <w:pPr>
        <w:pStyle w:val="B2"/>
      </w:pPr>
      <w:r w:rsidRPr="007F2770">
        <w:t>3)</w:t>
      </w:r>
      <w:r w:rsidRPr="007F2770">
        <w:tab/>
      </w:r>
      <w:r w:rsidR="00F81AA9" w:rsidRPr="007F2770">
        <w:t>OS Id + OS App Id of application triggering the access attempt; or</w:t>
      </w:r>
    </w:p>
    <w:p w14:paraId="4F7EC1C7" w14:textId="77777777" w:rsidR="003D16E6" w:rsidRPr="007F2770" w:rsidRDefault="003E135B" w:rsidP="003D16E6">
      <w:pPr>
        <w:pStyle w:val="B2"/>
        <w:rPr>
          <w:lang w:eastAsia="zh-CN"/>
        </w:rPr>
      </w:pPr>
      <w:r w:rsidRPr="007F2770">
        <w:t>4</w:t>
      </w:r>
      <w:r w:rsidR="00F81AA9" w:rsidRPr="007F2770">
        <w:t>)</w:t>
      </w:r>
      <w:r w:rsidR="00F81AA9" w:rsidRPr="007F2770">
        <w:tab/>
        <w:t>S-NSSAI</w:t>
      </w:r>
      <w:r w:rsidR="003D16E6" w:rsidRPr="007F2770">
        <w:rPr>
          <w:rFonts w:hint="eastAsia"/>
          <w:lang w:eastAsia="zh-CN"/>
        </w:rPr>
        <w:t>; and</w:t>
      </w:r>
    </w:p>
    <w:p w14:paraId="4CDCBD71" w14:textId="77777777" w:rsidR="003A005F" w:rsidRPr="007F2770" w:rsidRDefault="003A005F" w:rsidP="0085304B">
      <w:pPr>
        <w:pStyle w:val="NO"/>
      </w:pPr>
      <w:r w:rsidRPr="007F2770">
        <w:rPr>
          <w:snapToGrid w:val="0"/>
        </w:rPr>
        <w:t>NOTE 1:</w:t>
      </w:r>
      <w:r w:rsidRPr="007F2770">
        <w:rPr>
          <w:snapToGrid w:val="0"/>
        </w:rPr>
        <w:tab/>
        <w:t>An access category criteria type can be associated with more than one access category criteria values.</w:t>
      </w:r>
    </w:p>
    <w:p w14:paraId="4B5C8333" w14:textId="77777777" w:rsidR="00F81AA9" w:rsidRPr="007F2770" w:rsidRDefault="003D16E6" w:rsidP="00621D46">
      <w:pPr>
        <w:pStyle w:val="B1"/>
      </w:pPr>
      <w:r w:rsidRPr="007F2770">
        <w:t>d)</w:t>
      </w:r>
      <w:r w:rsidRPr="007F2770">
        <w:tab/>
      </w:r>
      <w:r w:rsidRPr="007F2770">
        <w:rPr>
          <w:rFonts w:hint="eastAsia"/>
          <w:lang w:eastAsia="zh-CN"/>
        </w:rPr>
        <w:t>o</w:t>
      </w:r>
      <w:r w:rsidRPr="007F2770">
        <w:rPr>
          <w:lang w:eastAsia="zh-CN"/>
        </w:rPr>
        <w:t>ptionally</w:t>
      </w:r>
      <w:r w:rsidRPr="007F2770">
        <w:rPr>
          <w:rFonts w:hint="eastAsia"/>
          <w:lang w:eastAsia="zh-CN"/>
        </w:rPr>
        <w:t xml:space="preserve">, </w:t>
      </w:r>
      <w:r w:rsidRPr="007F2770">
        <w:t>a standardized access category</w:t>
      </w:r>
      <w:r w:rsidR="0067313E" w:rsidRPr="007F2770">
        <w:t>. This standardized access category</w:t>
      </w:r>
      <w:r w:rsidRPr="007F2770">
        <w:t xml:space="preserve"> is used in combination with the access identities </w:t>
      </w:r>
      <w:r w:rsidR="0067313E" w:rsidRPr="007F2770">
        <w:t xml:space="preserve">of the UE </w:t>
      </w:r>
      <w:r w:rsidRPr="007F2770">
        <w:t xml:space="preserve">to determine the </w:t>
      </w:r>
      <w:r w:rsidR="00C64866" w:rsidRPr="007F2770">
        <w:t xml:space="preserve">RRC </w:t>
      </w:r>
      <w:r w:rsidRPr="007F2770">
        <w:t>establishment cause</w:t>
      </w:r>
      <w:r w:rsidR="0067313E" w:rsidRPr="007F2770">
        <w:t xml:space="preserve"> as specified in </w:t>
      </w:r>
      <w:r w:rsidR="000E6F5C" w:rsidRPr="007F2770">
        <w:t>subclause</w:t>
      </w:r>
      <w:r w:rsidR="0067313E" w:rsidRPr="007F2770">
        <w:rPr>
          <w:noProof/>
        </w:rPr>
        <w:t> </w:t>
      </w:r>
      <w:r w:rsidR="0067313E" w:rsidRPr="007F2770">
        <w:t>4.5.6</w:t>
      </w:r>
      <w:r w:rsidR="00F81AA9" w:rsidRPr="007F2770">
        <w:t>.</w:t>
      </w:r>
    </w:p>
    <w:p w14:paraId="37220BA0" w14:textId="77777777" w:rsidR="00AC30AF" w:rsidRPr="007F2770" w:rsidRDefault="00AC30AF" w:rsidP="00AC30AF">
      <w:r w:rsidRPr="007F2770">
        <w:t>If the access attempt is to establish a new PDU session i.e. it is triggered by:</w:t>
      </w:r>
    </w:p>
    <w:p w14:paraId="3024D9A2" w14:textId="50DDD6EE" w:rsidR="00AC30AF" w:rsidRPr="007F2770" w:rsidRDefault="00AC30AF" w:rsidP="00AC30AF">
      <w:pPr>
        <w:pStyle w:val="B1"/>
      </w:pPr>
      <w:r w:rsidRPr="007F2770">
        <w:t>-</w:t>
      </w:r>
      <w:r w:rsidRPr="007F2770">
        <w:tab/>
        <w:t xml:space="preserve">a request from upper layers to send an UL NAS TRANSPORT message for the purpose of PDU session establishment unless the request triggered a service request procedure </w:t>
      </w:r>
      <w:r w:rsidR="00DD40FF" w:rsidRPr="007F2770">
        <w:t xml:space="preserve">(or a registration procedure if the UE is in state 5GMM-REGISTERED.ATTEMPTING-REGISTRATION-UPDATE) </w:t>
      </w:r>
      <w:r w:rsidRPr="007F2770">
        <w:t>to transition the UE from 5GMM-IDLE mode or 5GMM-IDLE mode with suspend indication to 5GMM-CONNECTED mode; or</w:t>
      </w:r>
    </w:p>
    <w:p w14:paraId="10BDF3E5" w14:textId="005F3057"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establishment,</w:t>
      </w:r>
    </w:p>
    <w:p w14:paraId="62425C13" w14:textId="77777777" w:rsidR="00AC30AF" w:rsidRPr="007F2770" w:rsidRDefault="00AC30AF" w:rsidP="00AC30AF">
      <w:r w:rsidRPr="007F2770">
        <w:t>then:</w:t>
      </w:r>
    </w:p>
    <w:p w14:paraId="26D33479" w14:textId="77777777" w:rsidR="00AC30AF" w:rsidRPr="007F2770" w:rsidRDefault="00AC30AF" w:rsidP="00AC30AF">
      <w:pPr>
        <w:pStyle w:val="B1"/>
      </w:pPr>
      <w:r w:rsidRPr="007F2770">
        <w:t>-</w:t>
      </w:r>
      <w:r w:rsidRPr="007F2770">
        <w:tab/>
        <w:t>the access attempt matches access category criteria type DNN if the DNN requested by the UE during the PDU session establishment procedure matches any of the access criteria type values associated with the access criteria type DNN; and</w:t>
      </w:r>
    </w:p>
    <w:p w14:paraId="0F90CB32" w14:textId="77777777" w:rsidR="00AC30AF" w:rsidRPr="007F2770" w:rsidRDefault="00AC30AF" w:rsidP="00AC30AF">
      <w:pPr>
        <w:pStyle w:val="B1"/>
      </w:pPr>
      <w:r w:rsidRPr="007F2770">
        <w:t>-</w:t>
      </w:r>
      <w:r w:rsidRPr="007F2770">
        <w:tab/>
        <w:t>the access attempt matches access category criteria type S-NSSAI if the S-NSSAI requested by the UE during the PDU session establishment procedure matches any of the access criteria type values associated with the access criteria type S-NSSAI.</w:t>
      </w:r>
    </w:p>
    <w:p w14:paraId="40CFEA59" w14:textId="77777777" w:rsidR="00AC30AF" w:rsidRPr="007F2770" w:rsidRDefault="00AC30AF" w:rsidP="00AC30AF">
      <w:r w:rsidRPr="007F2770">
        <w:t>If the access attempt is for an existing PDU session i.e. it is triggered by:</w:t>
      </w:r>
    </w:p>
    <w:p w14:paraId="035E201E" w14:textId="4CC05597" w:rsidR="00AC30AF" w:rsidRPr="007F2770" w:rsidRDefault="00AC30AF" w:rsidP="00AC30AF">
      <w:pPr>
        <w:pStyle w:val="B1"/>
      </w:pPr>
      <w:r w:rsidRPr="007F2770">
        <w:t>-</w:t>
      </w:r>
      <w:r w:rsidRPr="007F2770">
        <w:tab/>
        <w:t>a request from upper layers to send an UL NAS TRANSPORT message for the purpose of PDU session modification unless the request triggered 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w:t>
      </w:r>
    </w:p>
    <w:p w14:paraId="4D02D2D3" w14:textId="54F01F81"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modification;</w:t>
      </w:r>
    </w:p>
    <w:p w14:paraId="005EBDC6" w14:textId="7F1A7B29"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to transition the UE from 5GMM-IDLE mode or 5GMM-IDLE mode with suspend indication to 5GMM-CONNECTED mode triggered by a request from upper layers to send an UL NAS TRANSPORT message for the purpose of PDU session release;</w:t>
      </w:r>
    </w:p>
    <w:p w14:paraId="4DA31598" w14:textId="39E4E633" w:rsidR="00AC30AF" w:rsidRPr="007F2770" w:rsidRDefault="00AC30AF" w:rsidP="00AC30AF">
      <w:pPr>
        <w:pStyle w:val="B1"/>
      </w:pPr>
      <w:r w:rsidRPr="007F2770">
        <w:t>-</w:t>
      </w:r>
      <w:r w:rsidRPr="007F2770">
        <w:tab/>
        <w:t>a service request procedure</w:t>
      </w:r>
      <w:r w:rsidR="00DD40FF" w:rsidRPr="007F2770">
        <w:t xml:space="preserve"> (or a registration procedure if the UE is in state 5GMM-REGISTERED.ATTEMPTING-REGISTRATION-UPDATE)</w:t>
      </w:r>
      <w:r w:rsidRPr="007F2770">
        <w:t xml:space="preserve"> requesting user-plane resources for a PDU session; or</w:t>
      </w:r>
    </w:p>
    <w:p w14:paraId="048038B2" w14:textId="77777777" w:rsidR="00AC30AF" w:rsidRPr="007F2770" w:rsidRDefault="00AC30AF" w:rsidP="00CF661E">
      <w:pPr>
        <w:pStyle w:val="B1"/>
      </w:pPr>
      <w:r w:rsidRPr="007F2770">
        <w:t>-</w:t>
      </w:r>
      <w:r w:rsidRPr="007F2770">
        <w:tab/>
        <w:t>an uplink user data packet is to be sent for a PDU session with suspended user-plane resources,</w:t>
      </w:r>
    </w:p>
    <w:p w14:paraId="460BC9AC" w14:textId="77777777" w:rsidR="00AC30AF" w:rsidRPr="007F2770" w:rsidRDefault="00AC30AF" w:rsidP="00AC30AF">
      <w:r w:rsidRPr="007F2770">
        <w:t>then:</w:t>
      </w:r>
    </w:p>
    <w:p w14:paraId="4D44B07D" w14:textId="77777777" w:rsidR="00AC30AF" w:rsidRPr="007F2770" w:rsidRDefault="00AC30AF" w:rsidP="00AC30AF">
      <w:pPr>
        <w:pStyle w:val="B1"/>
      </w:pPr>
      <w:r w:rsidRPr="007F2770">
        <w:t>-</w:t>
      </w:r>
      <w:r w:rsidRPr="007F2770">
        <w:tab/>
        <w:t>the access attempt matches access category criteria type DNN if the DNN provided by the network in the PDU SESSION ESTABLISHMENT ACCEPT message matches any of the access criteria type values associated with the access criteria type DNN; and</w:t>
      </w:r>
    </w:p>
    <w:p w14:paraId="5F337F8E" w14:textId="77777777" w:rsidR="00AC30AF" w:rsidRPr="007F2770" w:rsidRDefault="00AC30AF" w:rsidP="00AC30AF">
      <w:pPr>
        <w:pStyle w:val="B1"/>
      </w:pPr>
      <w:r w:rsidRPr="007F2770">
        <w:t>-</w:t>
      </w:r>
      <w:r w:rsidRPr="007F2770">
        <w:tab/>
        <w:t>the access attempt matches access category criteria type S-NSSAI if the S-NSSAI associated with the PDU session matches any of the access criteria type values associated with the access criteria type S-NSSAI.</w:t>
      </w:r>
    </w:p>
    <w:p w14:paraId="53838B90" w14:textId="77777777" w:rsidR="002D7615" w:rsidRPr="007F2770" w:rsidRDefault="002D7615" w:rsidP="002D7615">
      <w:pPr>
        <w:pStyle w:val="NO"/>
      </w:pPr>
      <w:r w:rsidRPr="007F2770">
        <w:t>NOTE 2:</w:t>
      </w:r>
      <w:r w:rsidRPr="007F2770">
        <w:tab/>
        <w:t>In order to avoid having access attempts for non-always-on PDU sessions blocked due to access barring of always-on PDU sessions, it is recommended that the network assigns the highest precedence values to operator-defined access category definition which can be matched by always-on PDU sessions.</w:t>
      </w:r>
    </w:p>
    <w:p w14:paraId="55B143C0" w14:textId="77777777" w:rsidR="003A005F" w:rsidRPr="007F2770" w:rsidRDefault="003A005F" w:rsidP="0085304B">
      <w:r w:rsidRPr="007F2770">
        <w:rPr>
          <w:noProof/>
          <w:lang w:val="en-US"/>
        </w:rPr>
        <w:t xml:space="preserve">An access attempt matches the </w:t>
      </w:r>
      <w:r w:rsidRPr="007F2770">
        <w:t xml:space="preserve">criteria of an </w:t>
      </w:r>
      <w:r w:rsidRPr="007F2770">
        <w:rPr>
          <w:noProof/>
          <w:lang w:val="en-US"/>
        </w:rPr>
        <w:t xml:space="preserve">operator-defined access category definition, if </w:t>
      </w:r>
      <w:r w:rsidRPr="007F2770">
        <w:t xml:space="preserve">the access attempt matches all access category criteria types included in the criteria with any of the </w:t>
      </w:r>
      <w:r w:rsidRPr="007F2770">
        <w:rPr>
          <w:snapToGrid w:val="0"/>
          <w:lang w:eastAsia="ko-KR"/>
        </w:rPr>
        <w:t>associated access criteria type value</w:t>
      </w:r>
      <w:r w:rsidRPr="007F2770">
        <w:rPr>
          <w:rFonts w:hint="eastAsia"/>
          <w:snapToGrid w:val="0"/>
          <w:lang w:eastAsia="ko-KR"/>
        </w:rPr>
        <w:t>s</w:t>
      </w:r>
      <w:r w:rsidRPr="007F2770">
        <w:t>.</w:t>
      </w:r>
    </w:p>
    <w:p w14:paraId="0C80FC70" w14:textId="77777777" w:rsidR="00F0396B" w:rsidRPr="007F2770" w:rsidRDefault="00F0396B" w:rsidP="00F0396B">
      <w:pPr>
        <w:rPr>
          <w:noProof/>
          <w:lang w:val="en-US"/>
        </w:rPr>
      </w:pPr>
      <w:r w:rsidRPr="007F2770">
        <w:t xml:space="preserve">Each </w:t>
      </w:r>
      <w:r w:rsidRPr="007F2770">
        <w:rPr>
          <w:noProof/>
          <w:lang w:val="en-US"/>
        </w:rPr>
        <w:t>operator-defined access category definition has a different precedence value.</w:t>
      </w:r>
    </w:p>
    <w:p w14:paraId="4B610671" w14:textId="77777777" w:rsidR="00F0396B" w:rsidRPr="007F2770" w:rsidRDefault="00F0396B" w:rsidP="00F0396B">
      <w:r w:rsidRPr="007F2770">
        <w:t xml:space="preserve">Several </w:t>
      </w:r>
      <w:r w:rsidRPr="007F2770">
        <w:rPr>
          <w:noProof/>
          <w:lang w:val="en-US"/>
        </w:rPr>
        <w:t xml:space="preserve">operator-defined access category definitions can have the same </w:t>
      </w:r>
      <w:r w:rsidRPr="007F2770">
        <w:t>operator-defined access category number</w:t>
      </w:r>
      <w:r w:rsidRPr="007F2770">
        <w:rPr>
          <w:noProof/>
          <w:lang w:val="en-US"/>
        </w:rPr>
        <w:t>.</w:t>
      </w:r>
    </w:p>
    <w:p w14:paraId="6440E7E7" w14:textId="77777777" w:rsidR="00214222" w:rsidRPr="007F2770" w:rsidRDefault="0067313E" w:rsidP="0067313E">
      <w:r w:rsidRPr="007F2770">
        <w:t>If</w:t>
      </w:r>
      <w:r w:rsidR="00214222" w:rsidRPr="007F2770">
        <w:t>:</w:t>
      </w:r>
    </w:p>
    <w:p w14:paraId="290D745E" w14:textId="77777777" w:rsidR="00214222" w:rsidRPr="007F2770" w:rsidRDefault="00214222" w:rsidP="00920167">
      <w:pPr>
        <w:pStyle w:val="B1"/>
      </w:pPr>
      <w:r w:rsidRPr="007F2770">
        <w:t>-</w:t>
      </w:r>
      <w:r w:rsidRPr="007F2770">
        <w:tab/>
      </w:r>
      <w:r w:rsidRPr="007F2770">
        <w:rPr>
          <w:lang w:val="cs-CZ"/>
        </w:rPr>
        <w:t xml:space="preserve">an access category in </w:t>
      </w:r>
      <w:r w:rsidRPr="007F2770">
        <w:t>bullet d) is not provided;</w:t>
      </w:r>
    </w:p>
    <w:p w14:paraId="0435FFC3" w14:textId="77777777" w:rsidR="00214222" w:rsidRPr="007F2770" w:rsidRDefault="00214222" w:rsidP="00920167">
      <w:pPr>
        <w:pStyle w:val="B1"/>
        <w:rPr>
          <w:lang w:val="cs-CZ"/>
        </w:rPr>
      </w:pPr>
      <w:r w:rsidRPr="007F2770">
        <w:t>-</w:t>
      </w:r>
      <w:r w:rsidRPr="007F2770">
        <w:tab/>
      </w:r>
      <w:r w:rsidRPr="007F2770">
        <w:rPr>
          <w:lang w:val="cs-CZ"/>
        </w:rPr>
        <w:t xml:space="preserve">an access category in </w:t>
      </w:r>
      <w:r w:rsidRPr="007F2770">
        <w:t xml:space="preserve">bullet d) is provided </w:t>
      </w:r>
      <w:r w:rsidRPr="007F2770">
        <w:rPr>
          <w:lang w:val="cs-CZ"/>
        </w:rPr>
        <w:t>and is not a standardized access category; or</w:t>
      </w:r>
    </w:p>
    <w:p w14:paraId="26A18580" w14:textId="77777777" w:rsidR="003748AF" w:rsidRPr="007F2770" w:rsidRDefault="00214222" w:rsidP="00920167">
      <w:pPr>
        <w:pStyle w:val="B1"/>
      </w:pPr>
      <w:r w:rsidRPr="007F2770">
        <w:rPr>
          <w:lang w:val="cs-CZ"/>
        </w:rPr>
        <w:t>-</w:t>
      </w:r>
      <w:r w:rsidRPr="007F2770">
        <w:rPr>
          <w:lang w:val="cs-CZ"/>
        </w:rPr>
        <w:tab/>
        <w:t xml:space="preserve">an access category in </w:t>
      </w:r>
      <w:r w:rsidRPr="007F2770">
        <w:t xml:space="preserve">bullet d) is provided, </w:t>
      </w:r>
      <w:r w:rsidRPr="007F2770">
        <w:rPr>
          <w:lang w:val="cs-CZ"/>
        </w:rPr>
        <w:t>is a standardized access category</w:t>
      </w:r>
      <w:r w:rsidRPr="007F2770">
        <w:t xml:space="preserve"> </w:t>
      </w:r>
      <w:r w:rsidRPr="007F2770">
        <w:rPr>
          <w:lang w:val="cs-CZ"/>
        </w:rPr>
        <w:t xml:space="preserve">and </w:t>
      </w:r>
      <w:r w:rsidR="0067313E" w:rsidRPr="007F2770">
        <w:t>is not recognized by the UE</w:t>
      </w:r>
      <w:r w:rsidR="003748AF" w:rsidRPr="007F2770">
        <w:t>;</w:t>
      </w:r>
    </w:p>
    <w:p w14:paraId="1D8B590B" w14:textId="77777777" w:rsidR="0067313E" w:rsidRPr="007F2770" w:rsidRDefault="0067313E" w:rsidP="0067313E">
      <w:r w:rsidRPr="007F2770">
        <w:t>the UE shall use instead</w:t>
      </w:r>
      <w:r w:rsidR="00AB09D0" w:rsidRPr="007F2770">
        <w:t xml:space="preserve"> </w:t>
      </w:r>
      <w:r w:rsidRPr="007F2770">
        <w:t>access category 7 (MO_data)</w:t>
      </w:r>
      <w:r w:rsidR="00AB09D0" w:rsidRPr="007F2770">
        <w:t xml:space="preserve"> </w:t>
      </w:r>
      <w:r w:rsidRPr="007F2770">
        <w:t xml:space="preserve">in combination with the access identities of the UE to determine the </w:t>
      </w:r>
      <w:r w:rsidR="003748AF" w:rsidRPr="007F2770">
        <w:t xml:space="preserve">RRC </w:t>
      </w:r>
      <w:r w:rsidRPr="007F2770">
        <w:t xml:space="preserve">establishment cause as specified in </w:t>
      </w:r>
      <w:r w:rsidR="000E6F5C" w:rsidRPr="007F2770">
        <w:t>subclause</w:t>
      </w:r>
      <w:r w:rsidR="000E6F5C" w:rsidRPr="007F2770">
        <w:rPr>
          <w:noProof/>
        </w:rPr>
        <w:t> </w:t>
      </w:r>
      <w:r w:rsidRPr="007F2770">
        <w:t>4.5.6.</w:t>
      </w:r>
    </w:p>
    <w:p w14:paraId="05E3B0CC" w14:textId="4A0E123E" w:rsidR="004F2CDF" w:rsidRPr="007F2770" w:rsidRDefault="004F2CDF" w:rsidP="004F2CDF">
      <w:r w:rsidRPr="007F2770">
        <w:t xml:space="preserve">The operator-defined access category definitions are valid in the PLMN which provided them and in a PLMN equivalent to the PLMN which provided them, </w:t>
      </w:r>
      <w:r w:rsidR="007F4440" w:rsidRPr="007F2770">
        <w:t>or in the SNPN which provided them</w:t>
      </w:r>
      <w:r w:rsidR="00271EDF" w:rsidRPr="007F2770">
        <w:t xml:space="preserve"> and in an SNPN equivalent to the SNPN which provided them</w:t>
      </w:r>
      <w:r w:rsidR="007F4440" w:rsidRPr="007F2770">
        <w:t xml:space="preserve">, </w:t>
      </w:r>
      <w:r w:rsidRPr="007F2770">
        <w:t>as specified in annex C.</w:t>
      </w:r>
    </w:p>
    <w:p w14:paraId="0B0245A0" w14:textId="77777777" w:rsidR="00F82783" w:rsidRPr="007F2770" w:rsidRDefault="00F82783" w:rsidP="00F82783">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w:t>
      </w:r>
      <w:r w:rsidRPr="007F2770">
        <w:t xml:space="preserve"> </w:t>
      </w:r>
      <w:r w:rsidR="004F2CDF" w:rsidRPr="007F2770">
        <w:t>the selected PLMN or the RPLMN</w:t>
      </w:r>
      <w:r w:rsidR="007F4440" w:rsidRPr="007F2770">
        <w:t>, or valid in the selected SNPN or RSNPN</w:t>
      </w:r>
      <w:r w:rsidRPr="007F2770">
        <w:t xml:space="preserve">, then access control in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Pr="007F2770">
        <w:t>will only be performed for the event a) defined in subclause 4.5.1.</w:t>
      </w:r>
      <w:r w:rsidR="009965B5" w:rsidRPr="007F2770">
        <w:t xml:space="preserve"> If the transition from 5GMM-IDLE mode </w:t>
      </w:r>
      <w:r w:rsidR="000E6529" w:rsidRPr="007F2770">
        <w:rPr>
          <w:rFonts w:hint="eastAsia"/>
          <w:noProof/>
          <w:lang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t xml:space="preserve"> </w:t>
      </w:r>
      <w:r w:rsidR="009965B5" w:rsidRPr="007F2770">
        <w:t>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14:paraId="7135B17C" w14:textId="77777777" w:rsidR="00F81AA9" w:rsidRPr="007F2770" w:rsidRDefault="00F81AA9" w:rsidP="00F81AA9">
      <w:r w:rsidRPr="007F2770">
        <w:t xml:space="preserve">If the UE </w:t>
      </w:r>
      <w:r w:rsidR="004F2CDF" w:rsidRPr="007F2770">
        <w:t xml:space="preserve">stores </w:t>
      </w:r>
      <w:r w:rsidRPr="007F2770">
        <w:t>operator-defined access categor</w:t>
      </w:r>
      <w:r w:rsidR="00F0396B" w:rsidRPr="007F2770">
        <w:t>y</w:t>
      </w:r>
      <w:r w:rsidRPr="007F2770">
        <w:t xml:space="preserve"> </w:t>
      </w:r>
      <w:r w:rsidR="00F0396B" w:rsidRPr="007F2770">
        <w:t xml:space="preserve">definitions </w:t>
      </w:r>
      <w:r w:rsidR="004F2CDF" w:rsidRPr="007F2770">
        <w:t>valid in the selected PLMN or the RPLMN</w:t>
      </w:r>
      <w:r w:rsidRPr="007F2770">
        <w:t xml:space="preserve">, </w:t>
      </w:r>
      <w:r w:rsidR="007F4440" w:rsidRPr="007F2770">
        <w:t xml:space="preserve">or valid in the selected SNPN or RSNPN, </w:t>
      </w:r>
      <w:r w:rsidRPr="007F2770">
        <w:t xml:space="preserve">then access control in 5GMM-CONNECTED mode and in 5GMM-CONNECTED mode with RRC inactive indication will only be performed for the events 1) to </w:t>
      </w:r>
      <w:r w:rsidR="00C83D12" w:rsidRPr="007F2770">
        <w:t>8</w:t>
      </w:r>
      <w:r w:rsidRPr="007F2770">
        <w:t>) defined in subclause </w:t>
      </w:r>
      <w:r w:rsidR="0087779D" w:rsidRPr="007F2770">
        <w:t>4.5.1</w:t>
      </w:r>
      <w:r w:rsidRPr="007F2770">
        <w:t>.</w:t>
      </w:r>
    </w:p>
    <w:p w14:paraId="33E6E240" w14:textId="77777777" w:rsidR="004F2CDF" w:rsidRPr="007F2770" w:rsidRDefault="004F2CDF" w:rsidP="004F2CDF">
      <w:r w:rsidRPr="007F2770">
        <w:t xml:space="preserve">The UE shall handle the operator-defined access category definitions stored for the RPLMN </w:t>
      </w:r>
      <w:r w:rsidR="007F4440" w:rsidRPr="007F2770">
        <w:t xml:space="preserve">or RSNPN </w:t>
      </w:r>
      <w:r w:rsidRPr="007F2770">
        <w:t>as specified in subclause 5.4.4.3, subclause 5.5.1.2.4, and subclause 5.5.1.3.4.</w:t>
      </w:r>
    </w:p>
    <w:p w14:paraId="3B8282FF" w14:textId="77777777" w:rsidR="00F0396B" w:rsidRPr="007F2770" w:rsidRDefault="00F0396B" w:rsidP="00F0396B">
      <w:r w:rsidRPr="007F2770">
        <w:t>When the UE is switched off, the UE shall keep the operator-defined access category definitions so that the operator-defined access category definitions can be used after switch on.</w:t>
      </w:r>
    </w:p>
    <w:p w14:paraId="18E850FF" w14:textId="60B54532" w:rsidR="00F0396B" w:rsidRPr="007F2770" w:rsidRDefault="00F0396B" w:rsidP="00F0396B">
      <w:r w:rsidRPr="007F2770">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shall stop using 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 xml:space="preserve">and should keep the operator-defined access category definitions </w:t>
      </w:r>
      <w:r w:rsidR="004F2CDF" w:rsidRPr="007F2770">
        <w:t xml:space="preserve">stored </w:t>
      </w:r>
      <w:r w:rsidRPr="007F2770">
        <w:t>for the previously selected PLMN</w:t>
      </w:r>
      <w:r w:rsidR="007F4440" w:rsidRPr="007F2770">
        <w:t xml:space="preserve"> or SNPN</w:t>
      </w:r>
      <w:r w:rsidRPr="007F2770">
        <w:t>.</w:t>
      </w:r>
    </w:p>
    <w:p w14:paraId="237810BE" w14:textId="52F11421" w:rsidR="00F0396B" w:rsidRPr="007F2770" w:rsidRDefault="00F0396B" w:rsidP="00F0396B">
      <w:pPr>
        <w:pStyle w:val="NO"/>
      </w:pPr>
      <w:r w:rsidRPr="007F2770">
        <w:t>NOTE </w:t>
      </w:r>
      <w:r w:rsidR="002D7615" w:rsidRPr="007F2770">
        <w:t>3</w:t>
      </w:r>
      <w:r w:rsidRPr="007F2770">
        <w:t>:</w:t>
      </w:r>
      <w:r w:rsidRPr="007F2770">
        <w:tab/>
        <w:t xml:space="preserve">When the UE selects a new PLMN which is not equivalent to the previously selected PLMN, </w:t>
      </w:r>
      <w:r w:rsidR="007F4440" w:rsidRPr="007F2770">
        <w:t>or selects a new SNPN</w:t>
      </w:r>
      <w:r w:rsidR="00271EDF" w:rsidRPr="007F2770">
        <w:t xml:space="preserve"> which is not equivalent to the previously selected SNPN</w:t>
      </w:r>
      <w:r w:rsidR="007F4440" w:rsidRPr="007F2770">
        <w:t xml:space="preserve">, </w:t>
      </w:r>
      <w:r w:rsidRPr="007F2770">
        <w:t xml:space="preserve">the UE can </w:t>
      </w:r>
      <w:r w:rsidR="004F2CDF" w:rsidRPr="007F2770">
        <w:t xml:space="preserve">delete </w:t>
      </w:r>
      <w:r w:rsidRPr="007F2770">
        <w:t xml:space="preserve">the operator-defined access category definitions </w:t>
      </w:r>
      <w:r w:rsidR="004F2CDF" w:rsidRPr="007F2770">
        <w:t xml:space="preserve">stored </w:t>
      </w:r>
      <w:r w:rsidRPr="007F2770">
        <w:t xml:space="preserve">for the previously selected PLMN </w:t>
      </w:r>
      <w:r w:rsidR="007F4440" w:rsidRPr="007F2770">
        <w:t xml:space="preserve">or SNPN </w:t>
      </w:r>
      <w:r w:rsidRPr="007F2770">
        <w:t>e.g. if there is no storage space in the UE.</w:t>
      </w:r>
    </w:p>
    <w:p w14:paraId="50271526" w14:textId="77777777" w:rsidR="00CD6F76" w:rsidRPr="007F2770" w:rsidRDefault="0087779D" w:rsidP="00781477">
      <w:pPr>
        <w:pStyle w:val="Heading3"/>
      </w:pPr>
      <w:bookmarkStart w:id="522" w:name="_Toc20232427"/>
      <w:bookmarkStart w:id="523" w:name="_Toc27746513"/>
      <w:bookmarkStart w:id="524" w:name="_Toc36212693"/>
      <w:bookmarkStart w:id="525" w:name="_Toc36656870"/>
      <w:bookmarkStart w:id="526" w:name="_Toc45286531"/>
      <w:bookmarkStart w:id="527" w:name="_Toc51947798"/>
      <w:bookmarkStart w:id="528" w:name="_Toc51948890"/>
      <w:bookmarkStart w:id="529" w:name="_Toc131395805"/>
      <w:r w:rsidRPr="007F2770">
        <w:t>4.5.4</w:t>
      </w:r>
      <w:r w:rsidR="00F81AA9" w:rsidRPr="007F2770">
        <w:tab/>
        <w:t>Access control and checking</w:t>
      </w:r>
      <w:bookmarkEnd w:id="522"/>
      <w:bookmarkEnd w:id="523"/>
      <w:bookmarkEnd w:id="524"/>
      <w:bookmarkEnd w:id="525"/>
      <w:bookmarkEnd w:id="526"/>
      <w:bookmarkEnd w:id="527"/>
      <w:bookmarkEnd w:id="528"/>
      <w:bookmarkEnd w:id="529"/>
    </w:p>
    <w:p w14:paraId="066341A1" w14:textId="77777777" w:rsidR="00CD6F76" w:rsidRPr="007F2770" w:rsidRDefault="0087779D" w:rsidP="00781477">
      <w:pPr>
        <w:pStyle w:val="Heading4"/>
      </w:pPr>
      <w:bookmarkStart w:id="530" w:name="_Toc20232428"/>
      <w:bookmarkStart w:id="531" w:name="_Toc27746514"/>
      <w:bookmarkStart w:id="532" w:name="_Toc36212694"/>
      <w:bookmarkStart w:id="533" w:name="_Toc36656871"/>
      <w:bookmarkStart w:id="534" w:name="_Toc45286532"/>
      <w:bookmarkStart w:id="535" w:name="_Toc51947799"/>
      <w:bookmarkStart w:id="536" w:name="_Toc51948891"/>
      <w:bookmarkStart w:id="537" w:name="_Toc131395806"/>
      <w:r w:rsidRPr="007F2770">
        <w:t>4.5.4.1</w:t>
      </w:r>
      <w:r w:rsidR="00F81AA9" w:rsidRPr="007F2770">
        <w:tab/>
        <w:t>Access control and checking in 5GMM-IDLE mode</w:t>
      </w:r>
      <w:bookmarkEnd w:id="530"/>
      <w:r w:rsidR="000E6529" w:rsidRPr="007F2770">
        <w:rPr>
          <w:rFonts w:hint="eastAsia"/>
          <w:lang w:eastAsia="zh-CN"/>
        </w:rPr>
        <w:t xml:space="preserve"> and in 5G</w:t>
      </w:r>
      <w:r w:rsidR="000E6529" w:rsidRPr="007F2770">
        <w:rPr>
          <w:lang w:eastAsia="ja-JP"/>
        </w:rPr>
        <w:t>MM-IDLE mode with suspend indication</w:t>
      </w:r>
      <w:bookmarkEnd w:id="531"/>
      <w:bookmarkEnd w:id="532"/>
      <w:bookmarkEnd w:id="533"/>
      <w:bookmarkEnd w:id="534"/>
      <w:bookmarkEnd w:id="535"/>
      <w:bookmarkEnd w:id="536"/>
      <w:bookmarkEnd w:id="537"/>
    </w:p>
    <w:p w14:paraId="28D96367" w14:textId="77777777" w:rsidR="007F4440" w:rsidRPr="007F2770" w:rsidRDefault="00F81AA9" w:rsidP="007F4440">
      <w:pPr>
        <w:rPr>
          <w:noProof/>
          <w:lang w:val="en-US"/>
        </w:rPr>
      </w:pPr>
      <w:r w:rsidRPr="007F2770">
        <w:rPr>
          <w:noProof/>
          <w:lang w:val="en-US"/>
        </w:rPr>
        <w:t>When the UE is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upon receiving a request from the upper layers for an access attempt, the NAS shall categorize the access attempt into access identities and an access category following</w:t>
      </w:r>
      <w:r w:rsidR="007F4440" w:rsidRPr="007F2770">
        <w:rPr>
          <w:noProof/>
          <w:lang w:val="en-US"/>
        </w:rPr>
        <w:t>:</w:t>
      </w:r>
    </w:p>
    <w:p w14:paraId="36C73CD0" w14:textId="577B421F" w:rsidR="007F4440" w:rsidRPr="007F2770" w:rsidRDefault="007F4440" w:rsidP="007F4440">
      <w:pPr>
        <w:pStyle w:val="B1"/>
        <w:rPr>
          <w:noProof/>
        </w:rPr>
      </w:pPr>
      <w:r w:rsidRPr="007F2770">
        <w:rPr>
          <w:noProof/>
          <w:lang w:val="en-US"/>
        </w:rPr>
        <w:t>a)</w:t>
      </w:r>
      <w:r w:rsidRPr="007F2770">
        <w:rPr>
          <w:noProof/>
          <w:lang w:val="en-US"/>
        </w:rPr>
        <w:tab/>
      </w:r>
      <w:r w:rsidR="00F81AA9" w:rsidRPr="007F2770">
        <w:rPr>
          <w:noProof/>
          <w:lang w:val="en-US"/>
        </w:rPr>
        <w:t>subclause </w:t>
      </w:r>
      <w:r w:rsidR="0087779D" w:rsidRPr="007F2770">
        <w:rPr>
          <w:noProof/>
          <w:lang w:val="en-US"/>
        </w:rPr>
        <w:t>4.5.2</w:t>
      </w:r>
      <w:r w:rsidR="00F81AA9" w:rsidRPr="007F2770">
        <w:rPr>
          <w:noProof/>
          <w:lang w:val="en-US"/>
        </w:rPr>
        <w:t>, table </w:t>
      </w:r>
      <w:r w:rsidR="0087779D" w:rsidRPr="007F2770">
        <w:rPr>
          <w:noProof/>
          <w:lang w:val="en-US"/>
        </w:rPr>
        <w:t>4.5.2.1</w:t>
      </w:r>
      <w:r w:rsidR="00F81AA9" w:rsidRPr="007F2770">
        <w:rPr>
          <w:noProof/>
          <w:lang w:val="en-US"/>
        </w:rPr>
        <w:t xml:space="preserve"> and table </w:t>
      </w:r>
      <w:r w:rsidR="0087779D" w:rsidRPr="007F2770">
        <w:rPr>
          <w:noProof/>
          <w:lang w:val="en-US"/>
        </w:rPr>
        <w:t>4.5.2.2</w:t>
      </w:r>
      <w:r w:rsidR="00F81AA9" w:rsidRPr="007F2770">
        <w:rPr>
          <w:noProof/>
          <w:lang w:val="en-US"/>
        </w:rPr>
        <w:t>, and subclause</w:t>
      </w:r>
      <w:r w:rsidR="0087779D" w:rsidRPr="007F2770">
        <w:rPr>
          <w:noProof/>
          <w:lang w:val="en-US"/>
        </w:rPr>
        <w:t> 4.5.3</w:t>
      </w:r>
      <w:r w:rsidR="00F81AA9" w:rsidRPr="007F2770">
        <w:rPr>
          <w:noProof/>
          <w:lang w:val="en-US"/>
        </w:rPr>
        <w:t xml:space="preserve">, </w:t>
      </w:r>
      <w:r w:rsidRPr="007F2770">
        <w:rPr>
          <w:noProof/>
        </w:rPr>
        <w:t xml:space="preserve">if the UE is not operating in SNPN access </w:t>
      </w:r>
      <w:r w:rsidR="00885052" w:rsidRPr="007F2770">
        <w:t xml:space="preserve">operation mode over 3GPP access </w:t>
      </w:r>
      <w:r w:rsidRPr="007F2770">
        <w:rPr>
          <w:noProof/>
        </w:rPr>
        <w:t>; or</w:t>
      </w:r>
    </w:p>
    <w:p w14:paraId="1474BB9A" w14:textId="2EA49460"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8A0ED5" w:rsidRPr="007F2770">
        <w:t xml:space="preserve">operation mode over 3GPP access </w:t>
      </w:r>
      <w:r w:rsidRPr="007F2770">
        <w:rPr>
          <w:noProof/>
        </w:rPr>
        <w:t>,</w:t>
      </w:r>
    </w:p>
    <w:p w14:paraId="5D4DB3B9" w14:textId="77777777" w:rsidR="00F81AA9" w:rsidRPr="007F2770" w:rsidRDefault="00F81AA9" w:rsidP="004B11B4">
      <w:pPr>
        <w:pStyle w:val="B1"/>
        <w:rPr>
          <w:noProof/>
          <w:lang w:val="en-US"/>
        </w:rPr>
      </w:pPr>
      <w:r w:rsidRPr="007F2770">
        <w:rPr>
          <w:noProof/>
          <w:lang w:val="en-US"/>
        </w:rPr>
        <w:t>and provide the applicable access identities and the access category to the 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08F4A391" w14:textId="77777777" w:rsidR="00F81AA9" w:rsidRPr="007F2770" w:rsidRDefault="00F81AA9" w:rsidP="00F81AA9">
      <w:pPr>
        <w:pStyle w:val="NO"/>
        <w:rPr>
          <w:lang w:eastAsia="ko-KR"/>
        </w:rPr>
      </w:pPr>
      <w:r w:rsidRPr="007F2770">
        <w:rPr>
          <w:snapToGrid w:val="0"/>
        </w:rPr>
        <w:t>NOTE</w:t>
      </w:r>
      <w:r w:rsidR="00C21EAC" w:rsidRPr="007F2770">
        <w:rPr>
          <w:snapToGrid w:val="0"/>
        </w:rPr>
        <w:t> 1</w:t>
      </w:r>
      <w:r w:rsidRPr="007F2770">
        <w:rPr>
          <w:snapToGrid w:val="0"/>
        </w:rPr>
        <w:t>:</w:t>
      </w:r>
      <w:r w:rsidRPr="007F2770">
        <w:rPr>
          <w:snapToGrid w:val="0"/>
        </w:rPr>
        <w:tab/>
      </w:r>
      <w:r w:rsidRPr="007F2770">
        <w:rPr>
          <w:snapToGrid w:val="0"/>
          <w:lang w:eastAsia="ko-KR"/>
        </w:rPr>
        <w:t>The access barring check is performed by the lower layers.</w:t>
      </w:r>
    </w:p>
    <w:p w14:paraId="2C339F9C" w14:textId="77777777" w:rsidR="00505D50" w:rsidRPr="007F2770" w:rsidRDefault="00505D50" w:rsidP="00505D50">
      <w:pPr>
        <w:pStyle w:val="NO"/>
        <w:rPr>
          <w:lang w:eastAsia="ko-KR"/>
        </w:rPr>
      </w:pPr>
      <w:r w:rsidRPr="007F2770">
        <w:rPr>
          <w:snapToGrid w:val="0"/>
        </w:rPr>
        <w:t>NOTE 2:</w:t>
      </w:r>
      <w:r w:rsidRPr="007F2770">
        <w:rPr>
          <w:snapToGrid w:val="0"/>
        </w:rPr>
        <w:tab/>
        <w:t>As an implementation option, the NAS can provide the RRC establishment cause to the lower layers after being informed by the lower layers that the access attempt is allowed.</w:t>
      </w:r>
    </w:p>
    <w:p w14:paraId="537EE469"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as initial NAS message, the UE shall indicate the respective PDU sessions in the Uplink data status IE as specified in subclause 5.5.1.3.2 and 5.6.1.2</w:t>
      </w:r>
      <w:r w:rsidR="009B00A5" w:rsidRPr="007F2770">
        <w:t>.1</w:t>
      </w:r>
      <w:r w:rsidRPr="007F2770">
        <w:t>, regardless of the access category for which the access barring check is performed.</w:t>
      </w:r>
    </w:p>
    <w:p w14:paraId="460D6796" w14:textId="77777777" w:rsidR="009B00A5" w:rsidRPr="007F2770" w:rsidRDefault="009B00A5" w:rsidP="009B00A5">
      <w:r w:rsidRPr="007F2770">
        <w:t xml:space="preserve">If the UE is registered for 5GS services with control plane CIoT 5GS optimization has uplink user data pending for one or more PDU sessions </w:t>
      </w:r>
      <w:r w:rsidRPr="007F2770">
        <w:rPr>
          <w:lang w:eastAsia="ko-KR"/>
        </w:rPr>
        <w:t xml:space="preserve">when </w:t>
      </w:r>
      <w:r w:rsidRPr="007F2770">
        <w:t>it builds a CONTROL PLANE SERVICE REQUEST message as initial NAS message, the UE shall indicate the respective PDU sessions as specified in subclause 5.6.1.2.2, regardless of the access category for which the access barring check is performed.</w:t>
      </w:r>
    </w:p>
    <w:p w14:paraId="0B4BBE5C" w14:textId="77777777" w:rsidR="00E14627" w:rsidRPr="007F2770" w:rsidRDefault="00E14627" w:rsidP="00E14627">
      <w:pPr>
        <w:pStyle w:val="NO"/>
        <w:rPr>
          <w:snapToGrid w:val="0"/>
        </w:rPr>
      </w:pPr>
      <w:r w:rsidRPr="007F2770">
        <w:rPr>
          <w:snapToGrid w:val="0"/>
        </w:rPr>
        <w:t>NOTE 3:</w:t>
      </w:r>
      <w:r w:rsidRPr="007F2770">
        <w:rPr>
          <w:snapToGrid w:val="0"/>
        </w:rPr>
        <w:tab/>
        <w:t>The UE indicates pending user data for all the respective PDU sessions, even if barring timers are running for some of the corresponding access categories.</w:t>
      </w:r>
    </w:p>
    <w:p w14:paraId="73D2933B" w14:textId="77777777" w:rsidR="00F81AA9" w:rsidRPr="007F2770" w:rsidRDefault="00F81AA9" w:rsidP="00F81AA9">
      <w:r w:rsidRPr="007F2770">
        <w:t xml:space="preserve">If the lower layers indicate that the access attempt is allowed, </w:t>
      </w:r>
      <w:r w:rsidR="00726BF9" w:rsidRPr="007F2770">
        <w:rPr>
          <w:noProof/>
          <w:lang w:val="en-US"/>
        </w:rPr>
        <w:t xml:space="preserve">the </w:t>
      </w:r>
      <w:r w:rsidRPr="007F2770">
        <w:t>NAS shall initiate the procedure to send the initial NAS message for the access attempt.</w:t>
      </w:r>
    </w:p>
    <w:p w14:paraId="70672708" w14:textId="77777777" w:rsidR="00B9768B" w:rsidRPr="007F2770" w:rsidRDefault="00F81AA9" w:rsidP="00B9768B">
      <w:r w:rsidRPr="007F2770">
        <w:t>If the lower layers indicate that the access attempt is barred, the NAS shall not initiate the procedure to send the initial NAS message for the access attempt. Additionally</w:t>
      </w:r>
      <w:r w:rsidR="00B9768B" w:rsidRPr="007F2770">
        <w:t>:</w:t>
      </w:r>
    </w:p>
    <w:p w14:paraId="40514DA0" w14:textId="77777777" w:rsidR="00B9768B" w:rsidRPr="007F2770" w:rsidRDefault="00B9768B" w:rsidP="00B9768B">
      <w:pPr>
        <w:pStyle w:val="B1"/>
        <w:rPr>
          <w:snapToGrid w:val="0"/>
        </w:rPr>
      </w:pPr>
      <w:r w:rsidRPr="007F2770">
        <w:t>a)</w:t>
      </w:r>
      <w:r w:rsidRPr="007F2770">
        <w:tab/>
      </w:r>
      <w:r w:rsidR="00F81AA9" w:rsidRPr="007F2770">
        <w:t xml:space="preserve">if the event which triggered the access attempt was </w:t>
      </w:r>
      <w:r w:rsidR="00F81AA9" w:rsidRPr="007F2770">
        <w:rPr>
          <w:snapToGrid w:val="0"/>
        </w:rPr>
        <w:t>an MO-MMTEL-voice-call-started indication</w:t>
      </w:r>
      <w:r w:rsidRPr="007F2770">
        <w:rPr>
          <w:snapToGrid w:val="0"/>
        </w:rPr>
        <w:t xml:space="preserve"> or</w:t>
      </w:r>
      <w:r w:rsidR="00F81AA9" w:rsidRPr="007F2770">
        <w:rPr>
          <w:snapToGrid w:val="0"/>
        </w:rPr>
        <w:t xml:space="preserve"> an MO-MMTEL-video-call-started indication</w:t>
      </w:r>
      <w:r w:rsidRPr="007F2770">
        <w:rPr>
          <w:snapToGrid w:val="0"/>
        </w:rPr>
        <w:t>:</w:t>
      </w:r>
    </w:p>
    <w:p w14:paraId="0A1BC660"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single-registration mode</w:t>
      </w:r>
      <w:r w:rsidR="000559D9" w:rsidRPr="007F2770">
        <w:rPr>
          <w:snapToGrid w:val="0"/>
        </w:rPr>
        <w:t>,</w:t>
      </w:r>
      <w:r w:rsidRPr="007F2770">
        <w:rPr>
          <w:snapToGrid w:val="0"/>
        </w:rPr>
        <w:t xml:space="preserve"> </w:t>
      </w:r>
      <w:r w:rsidRPr="007F2770">
        <w:t>the UE's usage setting is "voice centric"</w:t>
      </w:r>
      <w:r w:rsidR="000559D9" w:rsidRPr="007F2770">
        <w:t xml:space="preserve"> and the UE has not disabled its E-UTRA capability as specified in 3GPP TS 24.301 [15]</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6695FCC8" w14:textId="77777777"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230F6F6E" w14:textId="77777777" w:rsidR="00B9768B" w:rsidRPr="007F2770" w:rsidRDefault="00B9768B" w:rsidP="00B9768B">
      <w:pPr>
        <w:pStyle w:val="B2"/>
      </w:pPr>
      <w:r w:rsidRPr="007F2770">
        <w:rPr>
          <w:snapToGrid w:val="0"/>
        </w:rPr>
        <w:t>3)</w:t>
      </w:r>
      <w:r w:rsidRPr="007F2770">
        <w:rPr>
          <w:snapToGrid w:val="0"/>
        </w:rPr>
        <w:tab/>
        <w:t xml:space="preserve">otherwise, </w:t>
      </w:r>
      <w:r w:rsidR="00F81AA9" w:rsidRPr="007F2770">
        <w:rPr>
          <w:snapToGrid w:val="0"/>
        </w:rPr>
        <w:t xml:space="preserve">the NAS shall notify the upper layers that the access attempt is barred. </w:t>
      </w:r>
      <w:r w:rsidRPr="007F2770">
        <w:rPr>
          <w:snapToGrid w:val="0"/>
        </w:rPr>
        <w:t>In this case, u</w:t>
      </w:r>
      <w:r w:rsidR="00F81AA9" w:rsidRPr="007F2770">
        <w:t xml:space="preserve">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w:t>
      </w:r>
      <w:r w:rsidRPr="007F2770">
        <w:t xml:space="preserve">shall notify the upper layers that the barring is alleviated for the access category and </w:t>
      </w:r>
      <w:r w:rsidR="00F81AA9" w:rsidRPr="007F2770">
        <w:t>may initiate the procedure to send the initial NAS message, if still needed</w:t>
      </w:r>
      <w:r w:rsidRPr="007F2770">
        <w:t>;</w:t>
      </w:r>
    </w:p>
    <w:p w14:paraId="2232A295" w14:textId="77777777" w:rsidR="00B9768B" w:rsidRPr="007F2770" w:rsidRDefault="00B9768B" w:rsidP="00B9768B">
      <w:pPr>
        <w:pStyle w:val="B1"/>
        <w:rPr>
          <w:snapToGrid w:val="0"/>
        </w:rPr>
      </w:pPr>
      <w:r w:rsidRPr="007F2770">
        <w:t>b)</w:t>
      </w:r>
      <w:r w:rsidRPr="007F2770">
        <w:tab/>
        <w:t xml:space="preserve">if the event which triggered the access attempt was </w:t>
      </w:r>
      <w:r w:rsidRPr="007F2770">
        <w:rPr>
          <w:snapToGrid w:val="0"/>
        </w:rPr>
        <w:t>an MO-SMSoIP-attempt-started indication</w:t>
      </w:r>
      <w:r w:rsidR="00C22454" w:rsidRPr="007F2770">
        <w:rPr>
          <w:snapToGrid w:val="0"/>
        </w:rPr>
        <w:t xml:space="preserve"> </w:t>
      </w:r>
      <w:r w:rsidR="00C22454" w:rsidRPr="007F2770">
        <w:rPr>
          <w:rFonts w:hint="eastAsia"/>
          <w:snapToGrid w:val="0"/>
          <w:lang w:eastAsia="ja-JP"/>
        </w:rPr>
        <w:t xml:space="preserve">or </w:t>
      </w:r>
      <w:r w:rsidR="00C22454" w:rsidRPr="007F2770">
        <w:rPr>
          <w:snapToGrid w:val="0"/>
          <w:lang w:eastAsia="ja-JP"/>
        </w:rPr>
        <w:t>an MO-IMS-registration-related-signalling-started indication</w:t>
      </w:r>
      <w:r w:rsidRPr="007F2770">
        <w:rPr>
          <w:snapToGrid w:val="0"/>
        </w:rPr>
        <w:t>:</w:t>
      </w:r>
    </w:p>
    <w:p w14:paraId="675D0C93" w14:textId="77777777" w:rsidR="00193BB8" w:rsidRPr="007F2770" w:rsidRDefault="00B9768B" w:rsidP="00B9768B">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14:paraId="475919E8" w14:textId="77B85CDC" w:rsidR="00B9768B" w:rsidRPr="007F2770" w:rsidRDefault="00B9768B" w:rsidP="00B9768B">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r w:rsidR="00B41E98" w:rsidRPr="007F2770">
        <w:rPr>
          <w:snapToGrid w:val="0"/>
        </w:rPr>
        <w:t xml:space="preserve"> or</w:t>
      </w:r>
    </w:p>
    <w:p w14:paraId="4043AEC6" w14:textId="77777777" w:rsidR="00F81AA9" w:rsidRPr="007F2770" w:rsidRDefault="00B9768B" w:rsidP="00B9768B">
      <w:pPr>
        <w:pStyle w:val="B2"/>
      </w:pPr>
      <w:r w:rsidRPr="007F2770">
        <w:rPr>
          <w:snapToGrid w:val="0"/>
        </w:rPr>
        <w:t>3)</w:t>
      </w:r>
      <w:r w:rsidRPr="007F2770">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r w:rsidR="00B41E98" w:rsidRPr="007F2770">
        <w:rPr>
          <w:snapToGrid w:val="0"/>
        </w:rPr>
        <w:t>; and</w:t>
      </w:r>
    </w:p>
    <w:p w14:paraId="7F94C56E" w14:textId="77777777" w:rsidR="00B41E98" w:rsidRPr="007F2770" w:rsidRDefault="00B41E98" w:rsidP="00B41E98">
      <w:pPr>
        <w:pStyle w:val="B1"/>
        <w:rPr>
          <w:snapToGrid w:val="0"/>
        </w:rPr>
      </w:pPr>
      <w:r w:rsidRPr="007F2770">
        <w:t>c)</w:t>
      </w:r>
      <w:r w:rsidRPr="007F2770">
        <w:tab/>
        <w:t>if the access attempt is for emergency</w:t>
      </w:r>
      <w:r w:rsidRPr="007F2770">
        <w:rPr>
          <w:snapToGrid w:val="0"/>
        </w:rPr>
        <w:t>:</w:t>
      </w:r>
    </w:p>
    <w:p w14:paraId="0967158F" w14:textId="77777777" w:rsidR="00AF0275" w:rsidRPr="007F2770" w:rsidRDefault="00AF0275" w:rsidP="00AF0275">
      <w:pPr>
        <w:pStyle w:val="B2"/>
      </w:pPr>
      <w:r w:rsidRPr="007F2770">
        <w:rPr>
          <w:snapToGrid w:val="0"/>
        </w:rPr>
        <w:t>1)</w:t>
      </w:r>
      <w:r w:rsidRPr="007F2770">
        <w:rPr>
          <w:snapToGrid w:val="0"/>
        </w:rPr>
        <w:tab/>
        <w:t>the NAS shall notify t</w:t>
      </w:r>
      <w:r w:rsidRPr="007F2770">
        <w:t>he upper layers that the access attempt is barred.</w:t>
      </w:r>
      <w:r w:rsidRPr="007F2770">
        <w:rPr>
          <w:snapToGrid w:val="0"/>
        </w:rPr>
        <w:t xml:space="preserve"> In this case, upon receiving an indication from the lower layers that the barring is alleviated for the access category with which the access attempt was associated, the NAS shall notify the upper layers of that the barring is alleviated for the access category and may initiate the procedure to send the initial NAS message, if still needed.</w:t>
      </w:r>
    </w:p>
    <w:p w14:paraId="52B2C785" w14:textId="77777777" w:rsidR="00B41E98" w:rsidRPr="007F2770" w:rsidRDefault="00B41E98" w:rsidP="00B41E98">
      <w:pPr>
        <w:pStyle w:val="NO"/>
      </w:pPr>
      <w:r w:rsidRPr="007F2770">
        <w:t>NOTE 4:</w:t>
      </w:r>
      <w:r w:rsidRPr="007F2770">
        <w:tab/>
        <w:t>This can result in the upper layers requesting another emergency call attempt using domain selection as specified in 3GPP TS 23.167 [6] and 3GPP TS 24.229 [14].</w:t>
      </w:r>
    </w:p>
    <w:p w14:paraId="2F9D187A" w14:textId="77777777" w:rsidR="00C21EAC" w:rsidRPr="007F2770" w:rsidRDefault="00C21EAC" w:rsidP="00C21EAC">
      <w:pPr>
        <w:pStyle w:val="NO"/>
        <w:rPr>
          <w:lang w:eastAsia="ko-KR"/>
        </w:rPr>
      </w:pPr>
      <w:r w:rsidRPr="007F2770">
        <w:rPr>
          <w:snapToGrid w:val="0"/>
        </w:rPr>
        <w:t>NOTE </w:t>
      </w:r>
      <w:r w:rsidR="00B41E98" w:rsidRPr="007F2770">
        <w:rPr>
          <w:snapToGrid w:val="0"/>
        </w:rPr>
        <w:t>5</w:t>
      </w:r>
      <w:r w:rsidRPr="007F2770">
        <w:rPr>
          <w:snapToGrid w:val="0"/>
        </w:rPr>
        <w:t>:</w:t>
      </w:r>
      <w:r w:rsidRPr="007F2770">
        <w:rPr>
          <w:snapToGrid w:val="0"/>
        </w:rPr>
        <w:tab/>
        <w:t xml:space="preserve">Barring timers, on a per access category basis, </w:t>
      </w:r>
      <w:r w:rsidR="00E14627" w:rsidRPr="007F2770">
        <w:rPr>
          <w:snapToGrid w:val="0"/>
        </w:rPr>
        <w:t>are</w:t>
      </w:r>
      <w:r w:rsidRPr="007F2770">
        <w:rPr>
          <w:snapToGrid w:val="0"/>
        </w:rPr>
        <w:t xml:space="preserve"> </w:t>
      </w:r>
      <w:r w:rsidRPr="007F2770">
        <w:rPr>
          <w:snapToGrid w:val="0"/>
          <w:lang w:eastAsia="ko-KR"/>
        </w:rPr>
        <w:t>run by the lower layers. At expiry of barring timers, the indication of alleviation of access barring is indicated to the NAS on a per access category basis.</w:t>
      </w:r>
    </w:p>
    <w:p w14:paraId="38C0CE06" w14:textId="77777777" w:rsidR="00CD6F76" w:rsidRPr="007F2770" w:rsidRDefault="0087779D" w:rsidP="00781477">
      <w:pPr>
        <w:pStyle w:val="Heading4"/>
      </w:pPr>
      <w:bookmarkStart w:id="538" w:name="_Toc20232429"/>
      <w:bookmarkStart w:id="539" w:name="_Toc27746515"/>
      <w:bookmarkStart w:id="540" w:name="_Toc36212695"/>
      <w:bookmarkStart w:id="541" w:name="_Toc36656872"/>
      <w:bookmarkStart w:id="542" w:name="_Toc45286533"/>
      <w:bookmarkStart w:id="543" w:name="_Toc51947800"/>
      <w:bookmarkStart w:id="544" w:name="_Toc51948892"/>
      <w:bookmarkStart w:id="545" w:name="_Toc131395807"/>
      <w:r w:rsidRPr="007F2770">
        <w:t>4.5.4.2</w:t>
      </w:r>
      <w:r w:rsidR="00F81AA9" w:rsidRPr="007F2770">
        <w:tab/>
        <w:t>Access control and checking in 5GMM-CONNECTED mode and in 5GMM-CONNECTED mode with RRC inactive indication</w:t>
      </w:r>
      <w:bookmarkEnd w:id="538"/>
      <w:bookmarkEnd w:id="539"/>
      <w:bookmarkEnd w:id="540"/>
      <w:bookmarkEnd w:id="541"/>
      <w:bookmarkEnd w:id="542"/>
      <w:bookmarkEnd w:id="543"/>
      <w:bookmarkEnd w:id="544"/>
      <w:bookmarkEnd w:id="545"/>
    </w:p>
    <w:p w14:paraId="57AC7D84" w14:textId="77777777" w:rsidR="007F4440" w:rsidRPr="007F2770" w:rsidRDefault="00F81AA9" w:rsidP="007F4440">
      <w:pPr>
        <w:rPr>
          <w:noProof/>
          <w:lang w:val="en-US"/>
        </w:rPr>
      </w:pPr>
      <w:r w:rsidRPr="007F2770">
        <w:t xml:space="preserve">When the UE is in 5GMM-CONNECTED mode or 5GMM-CONNECTED mode with RRC inactive indication, upon detecting one of events 1) through </w:t>
      </w:r>
      <w:r w:rsidR="007704D3" w:rsidRPr="007F2770">
        <w:t>8</w:t>
      </w:r>
      <w:r w:rsidRPr="007F2770">
        <w:t>) listed in subclause </w:t>
      </w:r>
      <w:r w:rsidR="0087779D" w:rsidRPr="007F2770">
        <w:t>4.5.1</w:t>
      </w:r>
      <w:r w:rsidRPr="007F2770">
        <w:t xml:space="preserve">, the NAS shall categorize the corresponding access attempt into access identities and an access category </w:t>
      </w:r>
      <w:r w:rsidRPr="007F2770">
        <w:rPr>
          <w:noProof/>
          <w:lang w:val="en-US"/>
        </w:rPr>
        <w:t>following</w:t>
      </w:r>
      <w:r w:rsidR="007F4440" w:rsidRPr="007F2770">
        <w:rPr>
          <w:noProof/>
          <w:lang w:val="en-US"/>
        </w:rPr>
        <w:t>:</w:t>
      </w:r>
    </w:p>
    <w:p w14:paraId="53304AC4" w14:textId="7ADCFD0A" w:rsidR="006D6304" w:rsidRPr="007F2770" w:rsidRDefault="006D6304" w:rsidP="006D6304">
      <w:pPr>
        <w:pStyle w:val="B1"/>
        <w:rPr>
          <w:noProof/>
          <w:lang w:val="en-US"/>
        </w:rPr>
      </w:pPr>
      <w:r w:rsidRPr="007F2770">
        <w:rPr>
          <w:noProof/>
          <w:lang w:val="en-US"/>
        </w:rPr>
        <w:t>a)</w:t>
      </w:r>
      <w:r w:rsidRPr="007F2770">
        <w:rPr>
          <w:noProof/>
          <w:lang w:val="en-US"/>
        </w:rPr>
        <w:tab/>
        <w:t xml:space="preserve">subclause 4.5.2, table 4.5.2.1 and table 4.5.2.2, and subclause 4.5.3, </w:t>
      </w:r>
      <w:r w:rsidRPr="007F2770">
        <w:rPr>
          <w:noProof/>
        </w:rPr>
        <w:t xml:space="preserve">if the UE is not operating in SNPN access </w:t>
      </w:r>
      <w:r w:rsidR="004273B8" w:rsidRPr="007F2770">
        <w:t xml:space="preserve">operation mode over 3GPP access </w:t>
      </w:r>
      <w:r w:rsidRPr="007F2770">
        <w:rPr>
          <w:noProof/>
        </w:rPr>
        <w:t>; or</w:t>
      </w:r>
    </w:p>
    <w:p w14:paraId="41E1C58E" w14:textId="0AE4647E" w:rsidR="007F4440" w:rsidRPr="007F2770" w:rsidRDefault="007F4440" w:rsidP="007F4440">
      <w:pPr>
        <w:pStyle w:val="B1"/>
        <w:rPr>
          <w:noProof/>
          <w:lang w:val="en-US"/>
        </w:rPr>
      </w:pPr>
      <w:r w:rsidRPr="007F2770">
        <w:rPr>
          <w:noProof/>
          <w:lang w:val="en-US"/>
        </w:rPr>
        <w:t>b)</w:t>
      </w:r>
      <w:r w:rsidRPr="007F2770">
        <w:rPr>
          <w:noProof/>
          <w:lang w:val="en-US"/>
        </w:rPr>
        <w:tab/>
        <w:t xml:space="preserve">subclause 4.5.2A, table 4.5.2A.1 and table 4.5.2A.2, and subclause 4.5.3, </w:t>
      </w:r>
      <w:r w:rsidRPr="007F2770">
        <w:rPr>
          <w:noProof/>
        </w:rPr>
        <w:t xml:space="preserve">if the UE is operating in SNPN access </w:t>
      </w:r>
      <w:r w:rsidR="00185639" w:rsidRPr="007F2770">
        <w:t xml:space="preserve">operation mode over 3GPP access </w:t>
      </w:r>
      <w:r w:rsidRPr="007F2770">
        <w:rPr>
          <w:noProof/>
        </w:rPr>
        <w:t>,</w:t>
      </w:r>
    </w:p>
    <w:p w14:paraId="0D649F66" w14:textId="77777777" w:rsidR="00F81AA9" w:rsidRPr="007F2770" w:rsidRDefault="00F81AA9" w:rsidP="00767715">
      <w:r w:rsidRPr="007F2770">
        <w:rPr>
          <w:noProof/>
          <w:lang w:val="en-US"/>
        </w:rPr>
        <w:t xml:space="preserve">and provide the </w:t>
      </w:r>
      <w:r w:rsidRPr="007F2770">
        <w:t xml:space="preserve">access identities and the access category to the </w:t>
      </w:r>
      <w:r w:rsidRPr="007F2770">
        <w:rPr>
          <w:noProof/>
          <w:lang w:val="en-US"/>
        </w:rPr>
        <w:t>lower layers for the purpose of access control checking.</w:t>
      </w:r>
      <w:r w:rsidR="00505D50" w:rsidRPr="007F2770">
        <w:rPr>
          <w:noProof/>
          <w:lang w:val="en-US"/>
        </w:rPr>
        <w:t xml:space="preserve"> </w:t>
      </w:r>
      <w:r w:rsidR="00505D50" w:rsidRPr="007F2770">
        <w:t>In this request to the lower layer the NAS can also provide to the lower layer the RRC establishment cause determined as specified in subclause 4.5.6 of this specification.</w:t>
      </w:r>
    </w:p>
    <w:p w14:paraId="6843B21E" w14:textId="77777777" w:rsidR="00505D50" w:rsidRPr="007F2770" w:rsidRDefault="00505D50" w:rsidP="00505D50">
      <w:pPr>
        <w:pStyle w:val="NO"/>
        <w:rPr>
          <w:lang w:eastAsia="ko-KR"/>
        </w:rPr>
      </w:pPr>
      <w:r w:rsidRPr="007F2770">
        <w:rPr>
          <w:snapToGrid w:val="0"/>
        </w:rPr>
        <w:t>NOTE 1:</w:t>
      </w:r>
      <w:r w:rsidRPr="007F2770">
        <w:rPr>
          <w:snapToGrid w:val="0"/>
        </w:rPr>
        <w:tab/>
        <w:t>As an implementation option, the NAS can provide the RRC establishment cause to the lower layers after being informed by the lower layers that the access attempt is allowed.</w:t>
      </w:r>
    </w:p>
    <w:p w14:paraId="08150D3B" w14:textId="77777777" w:rsidR="00E14627" w:rsidRPr="007F2770" w:rsidRDefault="00E14627" w:rsidP="00E14627">
      <w:r w:rsidRPr="007F2770">
        <w:t xml:space="preserve">If the UE has uplink user data pending for one or more PDU sessions when it </w:t>
      </w:r>
      <w:r w:rsidR="00CC1F81" w:rsidRPr="007F2770">
        <w:t xml:space="preserve">builds </w:t>
      </w:r>
      <w:r w:rsidRPr="007F2770">
        <w:t>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14:paraId="2AA94C3A" w14:textId="77777777" w:rsidR="00E14627" w:rsidRPr="007F2770" w:rsidRDefault="00E14627" w:rsidP="00E14627">
      <w:pPr>
        <w:pStyle w:val="NO"/>
        <w:rPr>
          <w:snapToGrid w:val="0"/>
        </w:rPr>
      </w:pPr>
      <w:r w:rsidRPr="007F2770">
        <w:rPr>
          <w:snapToGrid w:val="0"/>
        </w:rPr>
        <w:t>NOTE 2:</w:t>
      </w:r>
      <w:r w:rsidRPr="007F2770">
        <w:rPr>
          <w:snapToGrid w:val="0"/>
        </w:rPr>
        <w:tab/>
        <w:t>The UE indicates pending user data for all the respective PDU sessions, even if barring timers are running for some of the corresponding access categories.</w:t>
      </w:r>
    </w:p>
    <w:p w14:paraId="3BDE24F6" w14:textId="77777777" w:rsidR="00D95D61" w:rsidRPr="007F2770" w:rsidRDefault="00F81AA9" w:rsidP="00D95D61">
      <w:pPr>
        <w:rPr>
          <w:lang w:eastAsia="zh-CN"/>
        </w:rPr>
      </w:pPr>
      <w:r w:rsidRPr="007F2770">
        <w:t>If the lower layers indicate that the access attempt is allowed, the NAS shall</w:t>
      </w:r>
      <w:r w:rsidR="00505D50" w:rsidRPr="007F2770">
        <w:t xml:space="preserve"> take the following action depending on the event which triggered the access attempt</w:t>
      </w:r>
      <w:r w:rsidR="00D95D61" w:rsidRPr="007F2770">
        <w:rPr>
          <w:rFonts w:hint="eastAsia"/>
          <w:lang w:eastAsia="zh-CN"/>
        </w:rPr>
        <w:t>:</w:t>
      </w:r>
    </w:p>
    <w:p w14:paraId="543CCDAE" w14:textId="77777777" w:rsidR="00F81AA9" w:rsidRPr="007F2770" w:rsidRDefault="00505D50" w:rsidP="005F7EB0">
      <w:pPr>
        <w:pStyle w:val="B1"/>
        <w:rPr>
          <w:snapToGrid w:val="0"/>
        </w:rPr>
      </w:pPr>
      <w:r w:rsidRPr="007F2770">
        <w:t>a</w:t>
      </w:r>
      <w:r w:rsidR="0087779D" w:rsidRPr="007F2770">
        <w:t>)</w:t>
      </w:r>
      <w:r w:rsidR="00F81AA9" w:rsidRPr="007F2770">
        <w:tab/>
        <w:t xml:space="preserve">if the event which triggered the access attempt was </w:t>
      </w:r>
      <w:r w:rsidR="00F81AA9" w:rsidRPr="007F2770">
        <w:rPr>
          <w:snapToGrid w:val="0"/>
        </w:rPr>
        <w:t>an MO-MMTEL-voice-call-started indication, an MO-MMTEL-video-call-started indication</w:t>
      </w:r>
      <w:r w:rsidR="00C22454" w:rsidRPr="007F2770">
        <w:rPr>
          <w:snapToGrid w:val="0"/>
        </w:rPr>
        <w:t>,</w:t>
      </w:r>
      <w:r w:rsidR="00F81AA9" w:rsidRPr="007F2770">
        <w:rPr>
          <w:snapToGrid w:val="0"/>
        </w:rPr>
        <w:t xml:space="preserve"> an MO-SMSoIP-attempt-started indication,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C22454" w:rsidRPr="007F2770">
        <w:rPr>
          <w:rFonts w:hint="eastAsia"/>
          <w:snapToGrid w:val="0"/>
          <w:lang w:eastAsia="ja-JP"/>
        </w:rPr>
        <w:t xml:space="preserve">, </w:t>
      </w:r>
      <w:r w:rsidR="00F81AA9" w:rsidRPr="007F2770">
        <w:rPr>
          <w:snapToGrid w:val="0"/>
        </w:rPr>
        <w:t>the NAS shall notify the upper layers that the access attempt is allowed;</w:t>
      </w:r>
    </w:p>
    <w:p w14:paraId="3BAB5DA9" w14:textId="77777777" w:rsidR="00F81AA9" w:rsidRPr="007F2770" w:rsidRDefault="00505D50" w:rsidP="005F7EB0">
      <w:pPr>
        <w:pStyle w:val="B1"/>
        <w:rPr>
          <w:snapToGrid w:val="0"/>
        </w:rPr>
      </w:pPr>
      <w:r w:rsidRPr="007F2770">
        <w:rPr>
          <w:snapToGrid w:val="0"/>
        </w:rPr>
        <w:t>b</w:t>
      </w:r>
      <w:r w:rsidR="0087779D" w:rsidRPr="007F2770">
        <w:rPr>
          <w:snapToGrid w:val="0"/>
        </w:rPr>
        <w:t>)</w:t>
      </w:r>
      <w:r w:rsidR="00F81AA9" w:rsidRPr="007F2770">
        <w:rPr>
          <w:snapToGrid w:val="0"/>
        </w:rPr>
        <w:tab/>
        <w:t>if the event which triggered the access attempt was a request from upper layers to send a mobile originated SMS over NAS, 5GMM shall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p>
    <w:p w14:paraId="3834E0E1" w14:textId="77777777" w:rsidR="00F81AA9" w:rsidRPr="007F2770" w:rsidRDefault="00505D50" w:rsidP="005F7EB0">
      <w:pPr>
        <w:pStyle w:val="B1"/>
        <w:rPr>
          <w:snapToGrid w:val="0"/>
        </w:rPr>
      </w:pPr>
      <w:r w:rsidRPr="007F2770">
        <w:rPr>
          <w:snapToGrid w:val="0"/>
        </w:rPr>
        <w:t>c</w:t>
      </w:r>
      <w:r w:rsidR="0087779D" w:rsidRPr="007F2770">
        <w:rPr>
          <w:snapToGrid w:val="0"/>
        </w:rPr>
        <w:t>)</w:t>
      </w:r>
      <w:r w:rsidR="00F81AA9" w:rsidRPr="007F2770">
        <w:rPr>
          <w:snapToGrid w:val="0"/>
        </w:rPr>
        <w:tab/>
        <w:t>if the event which triggered the access attempt was a request from upper layers to establish a new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ESTABLISHMENT REQUEST message;</w:t>
      </w:r>
    </w:p>
    <w:p w14:paraId="5FA3F253" w14:textId="77777777" w:rsidR="00F81AA9" w:rsidRPr="007F2770" w:rsidRDefault="00505D50" w:rsidP="005F7EB0">
      <w:pPr>
        <w:pStyle w:val="B1"/>
        <w:rPr>
          <w:snapToGrid w:val="0"/>
        </w:rPr>
      </w:pPr>
      <w:r w:rsidRPr="007F2770">
        <w:rPr>
          <w:snapToGrid w:val="0"/>
        </w:rPr>
        <w:t>d</w:t>
      </w:r>
      <w:r w:rsidR="0087779D" w:rsidRPr="007F2770">
        <w:rPr>
          <w:snapToGrid w:val="0"/>
        </w:rPr>
        <w:t>)</w:t>
      </w:r>
      <w:r w:rsidR="00F81AA9" w:rsidRPr="007F2770">
        <w:rPr>
          <w:snapToGrid w:val="0"/>
        </w:rPr>
        <w:tab/>
        <w:t>if the event which triggered the access attempt was a request from upper layers to modify an existing PDU session, 5GMM shall initiate the NAS transport procedure as specified in subclause</w:t>
      </w:r>
      <w:r w:rsidR="00F81AA9" w:rsidRPr="007F2770">
        <w:t> </w:t>
      </w:r>
      <w:r w:rsidR="00187DED" w:rsidRPr="007F2770">
        <w:t>5.4.5</w:t>
      </w:r>
      <w:r w:rsidR="00F81AA9" w:rsidRPr="007F2770">
        <w:rPr>
          <w:snapToGrid w:val="0"/>
        </w:rPr>
        <w:t xml:space="preserve"> to send the PDU SESSION MODIFICATION REQUEST message;</w:t>
      </w:r>
    </w:p>
    <w:p w14:paraId="2F944B25" w14:textId="77777777" w:rsidR="00F81AA9" w:rsidRPr="007F2770" w:rsidRDefault="00505D50" w:rsidP="005F7EB0">
      <w:pPr>
        <w:pStyle w:val="B1"/>
      </w:pPr>
      <w:r w:rsidRPr="007F2770">
        <w:rPr>
          <w:snapToGrid w:val="0"/>
        </w:rPr>
        <w:t>e</w:t>
      </w:r>
      <w:r w:rsidR="0087779D" w:rsidRPr="007F2770">
        <w:rPr>
          <w:snapToGrid w:val="0"/>
        </w:rPr>
        <w:t>)</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5GMM shall initiate the service request procedure as specified in subclause</w:t>
      </w:r>
      <w:r w:rsidR="00F81AA9" w:rsidRPr="007F2770">
        <w:t> </w:t>
      </w:r>
      <w:r w:rsidR="00187DED" w:rsidRPr="007F2770">
        <w:t>5.6.1</w:t>
      </w:r>
      <w:r w:rsidR="007848D6" w:rsidRPr="007F2770">
        <w:rPr>
          <w:snapToGrid w:val="0"/>
        </w:rPr>
        <w:t>;</w:t>
      </w:r>
    </w:p>
    <w:p w14:paraId="6713A0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allowed to be sent</w:t>
      </w:r>
      <w:r w:rsidR="001E7009" w:rsidRPr="007F2770">
        <w:t>;</w:t>
      </w:r>
    </w:p>
    <w:p w14:paraId="7713B584" w14:textId="77777777" w:rsidR="007848D6" w:rsidRPr="007F2770" w:rsidRDefault="001E7009" w:rsidP="001E7009">
      <w:pPr>
        <w:pStyle w:val="B1"/>
      </w:pPr>
      <w:r w:rsidRPr="007F2770">
        <w:rPr>
          <w:snapToGrid w:val="0"/>
        </w:rPr>
        <w:t>g)</w:t>
      </w:r>
      <w:r w:rsidRPr="007F2770">
        <w:rPr>
          <w:snapToGrid w:val="0"/>
        </w:rPr>
        <w:tab/>
        <w:t>if the event which triggered the access attempt was a request from upper layers to send a mobile originated location request, 5GMM shall initiate the NAS transport procedure as specified in clause</w:t>
      </w:r>
      <w:r w:rsidRPr="007F2770">
        <w:t> 5.4.5</w:t>
      </w:r>
      <w:r w:rsidRPr="007F2770">
        <w:rPr>
          <w:snapToGrid w:val="0"/>
        </w:rPr>
        <w:t xml:space="preserve"> to send an LCS message in an UL NAS TRANSPORT message</w:t>
      </w:r>
      <w:r w:rsidR="007704D3" w:rsidRPr="007F2770">
        <w:rPr>
          <w:snapToGrid w:val="0"/>
        </w:rPr>
        <w:t>; and</w:t>
      </w:r>
    </w:p>
    <w:p w14:paraId="4A277E37" w14:textId="7612761F" w:rsidR="007704D3" w:rsidRPr="007F2770" w:rsidRDefault="007704D3" w:rsidP="007704D3">
      <w:pPr>
        <w:pStyle w:val="B1"/>
      </w:pPr>
      <w:r w:rsidRPr="007F2770">
        <w:rPr>
          <w:snapToGrid w:val="0"/>
        </w:rPr>
        <w:t>h)</w:t>
      </w:r>
      <w:r w:rsidRPr="007F2770">
        <w:rPr>
          <w:snapToGrid w:val="0"/>
        </w:rPr>
        <w:tab/>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6C4EA0" w:rsidRPr="007F2770">
        <w:t xml:space="preserve"> and 3GPP TS 24.554 [19E]</w:t>
      </w:r>
      <w:r w:rsidRPr="007F2770">
        <w:t>)</w:t>
      </w:r>
      <w:r w:rsidRPr="007F2770">
        <w:rPr>
          <w:snapToGrid w:val="0"/>
        </w:rPr>
        <w:t>, 5GMM shall initiate the NAS transport procedure as specified in subclause</w:t>
      </w:r>
      <w:r w:rsidRPr="007F2770">
        <w:t> 5.4.5</w:t>
      </w:r>
      <w:r w:rsidRPr="007F2770">
        <w:rPr>
          <w:snapToGrid w:val="0"/>
        </w:rPr>
        <w:t xml:space="preserve"> to send the signalling transaction via an UL NAS TRANSPORT message.</w:t>
      </w:r>
    </w:p>
    <w:p w14:paraId="6821E828" w14:textId="77777777" w:rsidR="00F81AA9" w:rsidRPr="007F2770" w:rsidRDefault="00F81AA9" w:rsidP="00F81AA9">
      <w:r w:rsidRPr="007F2770">
        <w:t>If the lower layers indicate that the access attempt is barred, the NAS shall take the following action depending on the event which triggered the access attempt:</w:t>
      </w:r>
    </w:p>
    <w:p w14:paraId="77D4411C" w14:textId="77777777" w:rsidR="00B9768B" w:rsidRPr="007F2770" w:rsidRDefault="00E54F0C" w:rsidP="00B9768B">
      <w:pPr>
        <w:pStyle w:val="B1"/>
        <w:rPr>
          <w:snapToGrid w:val="0"/>
        </w:rPr>
      </w:pPr>
      <w:r w:rsidRPr="007F2770">
        <w:t>a)</w:t>
      </w:r>
      <w:r w:rsidR="00F81AA9" w:rsidRPr="007F2770">
        <w:tab/>
        <w:t xml:space="preserve">if the event which triggered the access attempt was </w:t>
      </w:r>
      <w:r w:rsidR="00F81AA9" w:rsidRPr="007F2770">
        <w:rPr>
          <w:snapToGrid w:val="0"/>
        </w:rPr>
        <w:t>an MO-MMTEL-voice-call-started indication, an MO-MMTEL-video-call-started indication or an MO-SMSoIP-attempt-started indication</w:t>
      </w:r>
      <w:r w:rsidR="00C22454" w:rsidRPr="007F2770">
        <w:rPr>
          <w:snapToGrid w:val="0"/>
        </w:rPr>
        <w:t xml:space="preserve">, </w:t>
      </w:r>
      <w:r w:rsidR="00C22454" w:rsidRPr="007F2770">
        <w:rPr>
          <w:rFonts w:hint="eastAsia"/>
          <w:snapToGrid w:val="0"/>
          <w:lang w:eastAsia="ja-JP"/>
        </w:rPr>
        <w:t>or a</w:t>
      </w:r>
      <w:r w:rsidR="00C22454" w:rsidRPr="007F2770">
        <w:rPr>
          <w:snapToGrid w:val="0"/>
          <w:lang w:eastAsia="ja-JP"/>
        </w:rPr>
        <w:t>n MO-IMS-registration-related-signalling-started indication</w:t>
      </w:r>
      <w:r w:rsidR="00B9768B" w:rsidRPr="007F2770">
        <w:rPr>
          <w:snapToGrid w:val="0"/>
        </w:rPr>
        <w:t>:</w:t>
      </w:r>
    </w:p>
    <w:p w14:paraId="24D2D5AC" w14:textId="77777777" w:rsidR="00B9768B" w:rsidRPr="007F2770" w:rsidRDefault="00B9768B" w:rsidP="00B9768B">
      <w:pPr>
        <w:pStyle w:val="B2"/>
        <w:rPr>
          <w:snapToGrid w:val="0"/>
        </w:rPr>
      </w:pPr>
      <w:r w:rsidRPr="007F2770">
        <w:rPr>
          <w:snapToGrid w:val="0"/>
        </w:rPr>
        <w:t>1)</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475BDCC2" w14:textId="77777777" w:rsidR="00F81AA9" w:rsidRPr="007F2770" w:rsidRDefault="00B9768B" w:rsidP="00B9768B">
      <w:pPr>
        <w:pStyle w:val="B2"/>
        <w:rPr>
          <w:snapToGrid w:val="0"/>
        </w:rPr>
      </w:pPr>
      <w:r w:rsidRPr="007F2770">
        <w:rPr>
          <w:snapToGrid w:val="0"/>
        </w:rPr>
        <w:t>2)</w:t>
      </w:r>
      <w:r w:rsidRPr="007F2770">
        <w:rPr>
          <w:snapToGrid w:val="0"/>
        </w:rPr>
        <w:tab/>
        <w:t xml:space="preserve">otherwise, </w:t>
      </w:r>
      <w:r w:rsidR="00F81AA9" w:rsidRPr="007F2770">
        <w:rPr>
          <w:snapToGrid w:val="0"/>
        </w:rPr>
        <w:t>the NAS shall notify the upper layers that the access attempt is barred.</w:t>
      </w:r>
      <w:r w:rsidR="00F81AA9" w:rsidRPr="007F2770">
        <w:t xml:space="preserve"> </w:t>
      </w:r>
      <w:r w:rsidRPr="007F2770">
        <w:t>In this case, u</w:t>
      </w:r>
      <w:r w:rsidR="00F81AA9" w:rsidRPr="007F2770">
        <w:t>pon receiving an indication from the lower layers that</w:t>
      </w:r>
      <w:r w:rsidR="006F1574" w:rsidRPr="007F2770">
        <w:t xml:space="preserve"> the barring is alleviated for the</w:t>
      </w:r>
      <w:r w:rsidR="00F81AA9" w:rsidRPr="007F2770">
        <w:t xml:space="preserve"> access</w:t>
      </w:r>
      <w:r w:rsidR="006F1574" w:rsidRPr="007F2770">
        <w:t xml:space="preserve"> category with which the access attempt was associated</w:t>
      </w:r>
      <w:r w:rsidR="00F81AA9" w:rsidRPr="007F2770">
        <w:t xml:space="preserve">, the NAS shall notify the upper layers that </w:t>
      </w:r>
      <w:r w:rsidR="006F1574" w:rsidRPr="007F2770">
        <w:t xml:space="preserve">the barring is alleviated for the </w:t>
      </w:r>
      <w:r w:rsidR="00F81AA9" w:rsidRPr="007F2770">
        <w:t xml:space="preserve">access </w:t>
      </w:r>
      <w:r w:rsidR="006F1574" w:rsidRPr="007F2770">
        <w:t>category</w:t>
      </w:r>
      <w:r w:rsidR="00F81AA9" w:rsidRPr="007F2770">
        <w:t>;</w:t>
      </w:r>
    </w:p>
    <w:p w14:paraId="2A30DDF0" w14:textId="77777777" w:rsidR="00F81AA9" w:rsidRPr="007F2770" w:rsidRDefault="00F81AA9" w:rsidP="00F81AA9">
      <w:pPr>
        <w:pStyle w:val="NO"/>
        <w:rPr>
          <w:lang w:eastAsia="ko-KR"/>
        </w:rPr>
      </w:pPr>
      <w:r w:rsidRPr="007F2770">
        <w:rPr>
          <w:snapToGrid w:val="0"/>
        </w:rPr>
        <w:t>NOTE</w:t>
      </w:r>
      <w:r w:rsidR="00E95F8A" w:rsidRPr="007F2770">
        <w:rPr>
          <w:snapToGrid w:val="0"/>
        </w:rPr>
        <w:t> </w:t>
      </w:r>
      <w:r w:rsidR="00E14627" w:rsidRPr="007F2770">
        <w:rPr>
          <w:snapToGrid w:val="0"/>
        </w:rPr>
        <w:t>3</w:t>
      </w:r>
      <w:r w:rsidRPr="007F2770">
        <w:rPr>
          <w:snapToGrid w:val="0"/>
        </w:rPr>
        <w:t>:</w:t>
      </w:r>
      <w:r w:rsidRPr="007F2770">
        <w:rPr>
          <w:snapToGrid w:val="0"/>
        </w:rPr>
        <w:tab/>
      </w:r>
      <w:r w:rsidRPr="007F2770">
        <w:rPr>
          <w:snapToGrid w:val="0"/>
          <w:lang w:eastAsia="ko-KR"/>
        </w:rPr>
        <w:t>In this case prohibiting the initiation of the MMTEL voice session, MMTEL video session or prohibiting sending of the SMS over IP</w:t>
      </w:r>
      <w:r w:rsidR="00C22454" w:rsidRPr="007F2770">
        <w:rPr>
          <w:snapToGrid w:val="0"/>
          <w:lang w:eastAsia="ko-KR"/>
        </w:rPr>
        <w:t xml:space="preserve"> </w:t>
      </w:r>
      <w:r w:rsidR="00C22454" w:rsidRPr="007F2770">
        <w:rPr>
          <w:snapToGrid w:val="0"/>
          <w:lang w:eastAsia="ja-JP"/>
        </w:rPr>
        <w:t>or</w:t>
      </w:r>
      <w:r w:rsidR="00C22454" w:rsidRPr="007F2770">
        <w:rPr>
          <w:rFonts w:hint="eastAsia"/>
          <w:snapToGrid w:val="0"/>
          <w:lang w:eastAsia="ja-JP"/>
        </w:rPr>
        <w:t xml:space="preserve"> </w:t>
      </w:r>
      <w:r w:rsidR="00C22454" w:rsidRPr="007F2770">
        <w:rPr>
          <w:snapToGrid w:val="0"/>
          <w:lang w:eastAsia="ja-JP"/>
        </w:rPr>
        <w:t>the IMS registration related signalling</w:t>
      </w:r>
      <w:r w:rsidRPr="007F2770">
        <w:rPr>
          <w:snapToGrid w:val="0"/>
          <w:lang w:eastAsia="ko-KR"/>
        </w:rPr>
        <w:t xml:space="preserve"> is performed by the upper layers.</w:t>
      </w:r>
    </w:p>
    <w:p w14:paraId="2FBF0366" w14:textId="77777777" w:rsidR="00F81AA9" w:rsidRPr="007F2770" w:rsidRDefault="00715A82" w:rsidP="00F81AA9">
      <w:pPr>
        <w:pStyle w:val="B1"/>
        <w:rPr>
          <w:snapToGrid w:val="0"/>
        </w:rPr>
      </w:pPr>
      <w:r w:rsidRPr="007F2770">
        <w:rPr>
          <w:snapToGrid w:val="0"/>
        </w:rPr>
        <w:t>b)</w:t>
      </w:r>
      <w:r w:rsidR="00F81AA9" w:rsidRPr="007F2770">
        <w:rPr>
          <w:snapToGrid w:val="0"/>
        </w:rPr>
        <w:tab/>
        <w:t>if the event which triggered the access attempt was a request from upper layers to send a mobile originated SMS over NAS, 5GMM shall not 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5GMM may </w:t>
      </w:r>
      <w:r w:rsidR="00F81AA9" w:rsidRPr="007F2770">
        <w:rPr>
          <w:snapToGrid w:val="0"/>
        </w:rPr>
        <w:t>initiate the NAS transport procedure as specified in subclause</w:t>
      </w:r>
      <w:r w:rsidR="00F81AA9" w:rsidRPr="007F2770">
        <w:t> </w:t>
      </w:r>
      <w:r w:rsidR="00187DED" w:rsidRPr="007F2770">
        <w:t>5.4.5</w:t>
      </w:r>
      <w:r w:rsidR="00F81AA9" w:rsidRPr="007F2770">
        <w:rPr>
          <w:snapToGrid w:val="0"/>
        </w:rPr>
        <w:t xml:space="preserve"> to send the SMS in an UL NAS TRANSPORT message</w:t>
      </w:r>
      <w:r w:rsidR="00F81AA9" w:rsidRPr="007F2770">
        <w:t>, if still needed</w:t>
      </w:r>
      <w:r w:rsidR="00F81AA9" w:rsidRPr="007F2770">
        <w:rPr>
          <w:snapToGrid w:val="0"/>
        </w:rPr>
        <w:t>;</w:t>
      </w:r>
    </w:p>
    <w:p w14:paraId="4DF23745" w14:textId="77777777" w:rsidR="00F81AA9" w:rsidRPr="007F2770" w:rsidRDefault="00715A82" w:rsidP="00F81AA9">
      <w:pPr>
        <w:pStyle w:val="B1"/>
        <w:rPr>
          <w:snapToGrid w:val="0"/>
        </w:rPr>
      </w:pPr>
      <w:r w:rsidRPr="007F2770">
        <w:rPr>
          <w:snapToGrid w:val="0"/>
        </w:rPr>
        <w:t>c)</w:t>
      </w:r>
      <w:r w:rsidR="00F81AA9" w:rsidRPr="007F2770">
        <w:rPr>
          <w:snapToGrid w:val="0"/>
        </w:rPr>
        <w:tab/>
        <w:t xml:space="preserve">if the event which triggered the access attempt was a request from upper layers to establish a new PDU session, 5GMM shall not initiate the NAS transport procedure to send the PDU SESSION ESTABLISHMENT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r w:rsidR="00F81AA9" w:rsidRPr="007F2770">
        <w:rPr>
          <w:snapToGrid w:val="0"/>
        </w:rPr>
        <w:t>;</w:t>
      </w:r>
    </w:p>
    <w:p w14:paraId="603F3C63" w14:textId="77777777" w:rsidR="00F81AA9" w:rsidRPr="007F2770" w:rsidRDefault="00715A82" w:rsidP="00F81AA9">
      <w:pPr>
        <w:pStyle w:val="B1"/>
        <w:rPr>
          <w:snapToGrid w:val="0"/>
        </w:rPr>
      </w:pPr>
      <w:r w:rsidRPr="007F2770">
        <w:rPr>
          <w:snapToGrid w:val="0"/>
        </w:rPr>
        <w:t>d)</w:t>
      </w:r>
      <w:r w:rsidR="00F81AA9" w:rsidRPr="007F2770">
        <w:rPr>
          <w:snapToGrid w:val="0"/>
        </w:rPr>
        <w:tab/>
        <w:t xml:space="preserve">if the event which triggered the access attempt was a request from upper layers to modify an existing PDU session modification, 5GMM shall not initiate the NAS transport procedure to send the PDU SESSION MODIFICATION REQUEST message. </w:t>
      </w:r>
      <w:r w:rsidR="00F81AA9" w:rsidRPr="007F2770">
        <w:t xml:space="preserve">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NAS transport procedure as specified in subclause</w:t>
      </w:r>
      <w:r w:rsidR="00F81AA9" w:rsidRPr="007F2770">
        <w:t> </w:t>
      </w:r>
      <w:r w:rsidR="00187DED" w:rsidRPr="007F2770">
        <w:t>5.4.5</w:t>
      </w:r>
      <w:r w:rsidR="00F81AA9" w:rsidRPr="007F2770">
        <w:t>, if still needed;</w:t>
      </w:r>
    </w:p>
    <w:p w14:paraId="74FC9880" w14:textId="77777777" w:rsidR="00F81AA9" w:rsidRPr="007F2770" w:rsidRDefault="00715A82" w:rsidP="00F81AA9">
      <w:pPr>
        <w:pStyle w:val="B1"/>
      </w:pPr>
      <w:r w:rsidRPr="007F2770">
        <w:rPr>
          <w:snapToGrid w:val="0"/>
        </w:rPr>
        <w:t>e)</w:t>
      </w:r>
      <w:r w:rsidR="00F81AA9" w:rsidRPr="007F2770">
        <w:rPr>
          <w:snapToGrid w:val="0"/>
        </w:rPr>
        <w:tab/>
        <w:t>if the event which triggered the access attempt was a request to re-establish the user</w:t>
      </w:r>
      <w:r w:rsidR="004A659F" w:rsidRPr="007F2770">
        <w:rPr>
          <w:snapToGrid w:val="0"/>
        </w:rPr>
        <w:t>-</w:t>
      </w:r>
      <w:r w:rsidR="00F81AA9" w:rsidRPr="007F2770">
        <w:rPr>
          <w:snapToGrid w:val="0"/>
        </w:rPr>
        <w:t xml:space="preserve">plane </w:t>
      </w:r>
      <w:r w:rsidR="004A659F" w:rsidRPr="007F2770">
        <w:rPr>
          <w:snapToGrid w:val="0"/>
        </w:rPr>
        <w:t xml:space="preserve">resources </w:t>
      </w:r>
      <w:r w:rsidR="00F81AA9" w:rsidRPr="007F2770">
        <w:rPr>
          <w:snapToGrid w:val="0"/>
        </w:rPr>
        <w:t>for an existing PDU session, the NAS shall not initiate the service request procedure as specified in subclause</w:t>
      </w:r>
      <w:r w:rsidR="00F81AA9" w:rsidRPr="007F2770">
        <w:t> </w:t>
      </w:r>
      <w:r w:rsidR="00187DED" w:rsidRPr="007F2770">
        <w:t>5.6.1</w:t>
      </w:r>
      <w:r w:rsidR="00F81AA9" w:rsidRPr="007F2770">
        <w:t xml:space="preserve">. Upon receiving an indication from the lower layers that </w:t>
      </w:r>
      <w:r w:rsidR="006F1574" w:rsidRPr="007F2770">
        <w:t xml:space="preserve">the barring is alleviated for the </w:t>
      </w:r>
      <w:r w:rsidR="00F81AA9" w:rsidRPr="007F2770">
        <w:t>access</w:t>
      </w:r>
      <w:r w:rsidR="006F1574" w:rsidRPr="007F2770">
        <w:t xml:space="preserve"> category with which the access attempt was associated</w:t>
      </w:r>
      <w:r w:rsidR="00F81AA9" w:rsidRPr="007F2770">
        <w:t xml:space="preserve">, the NAS may </w:t>
      </w:r>
      <w:r w:rsidR="00F81AA9" w:rsidRPr="007F2770">
        <w:rPr>
          <w:snapToGrid w:val="0"/>
        </w:rPr>
        <w:t>initiate the service request procedure as specified in subclause</w:t>
      </w:r>
      <w:r w:rsidR="00F81AA9" w:rsidRPr="007F2770">
        <w:t> </w:t>
      </w:r>
      <w:r w:rsidR="00187DED" w:rsidRPr="007F2770">
        <w:t>5.6.1</w:t>
      </w:r>
      <w:r w:rsidR="00F81AA9" w:rsidRPr="007F2770">
        <w:t>, if still needed</w:t>
      </w:r>
      <w:r w:rsidR="007848D6" w:rsidRPr="007F2770">
        <w:rPr>
          <w:snapToGrid w:val="0"/>
        </w:rPr>
        <w:t>;</w:t>
      </w:r>
    </w:p>
    <w:p w14:paraId="19734DFB" w14:textId="77777777" w:rsidR="001E7009" w:rsidRPr="007F2770" w:rsidRDefault="007848D6" w:rsidP="001E7009">
      <w:pPr>
        <w:pStyle w:val="B1"/>
      </w:pPr>
      <w:r w:rsidRPr="007F2770">
        <w:rPr>
          <w:snapToGrid w:val="0"/>
        </w:rPr>
        <w:t>f)</w:t>
      </w:r>
      <w:r w:rsidRPr="007F2770">
        <w:rPr>
          <w:snapToGrid w:val="0"/>
        </w:rPr>
        <w:tab/>
        <w:t xml:space="preserve">if the event which triggered the access attempt was </w:t>
      </w:r>
      <w:r w:rsidRPr="007F2770">
        <w:rPr>
          <w:noProof/>
        </w:rPr>
        <w:t>an uplink user data packet to be sent for a PDU session with suspended user-plane resources</w:t>
      </w:r>
      <w:r w:rsidRPr="007F2770">
        <w:rPr>
          <w:snapToGrid w:val="0"/>
        </w:rPr>
        <w:t xml:space="preserve">, 5GMM shall consider that the </w:t>
      </w:r>
      <w:r w:rsidRPr="007F2770">
        <w:rPr>
          <w:noProof/>
        </w:rPr>
        <w:t>uplink user data packet is not allowed to be sent</w:t>
      </w:r>
      <w:r w:rsidRPr="007F2770">
        <w:rPr>
          <w:snapToGrid w:val="0"/>
        </w:rPr>
        <w:t xml:space="preserve">. </w:t>
      </w:r>
      <w:r w:rsidRPr="007F2770">
        <w:t>Upon receiving an indication from the lower layers that the barring is alleviated for the access category with which the access attempt was associated, the NAS shall consider that the barring is alleviated for the access category</w:t>
      </w:r>
      <w:r w:rsidR="001E7009" w:rsidRPr="007F2770">
        <w:t>;</w:t>
      </w:r>
    </w:p>
    <w:p w14:paraId="778343D0" w14:textId="77777777" w:rsidR="007848D6" w:rsidRPr="007F2770" w:rsidRDefault="001E7009" w:rsidP="001E7009">
      <w:pPr>
        <w:pStyle w:val="B1"/>
      </w:pPr>
      <w:r w:rsidRPr="007F2770">
        <w:t>g)</w:t>
      </w:r>
      <w:r w:rsidRPr="007F2770">
        <w:tab/>
      </w:r>
      <w:r w:rsidRPr="007F2770">
        <w:rPr>
          <w:snapToGrid w:val="0"/>
        </w:rPr>
        <w:t>if the event which triggered the access attempt was a request from upper layers to send a mobile originated location request, 5GMM shall not initiate the NAS transport procedure as specified in clause</w:t>
      </w:r>
      <w:r w:rsidRPr="007F2770">
        <w:t> 5.4.5</w:t>
      </w:r>
      <w:r w:rsidRPr="007F2770">
        <w:rPr>
          <w:snapToGrid w:val="0"/>
        </w:rPr>
        <w:t xml:space="preserve"> to send an LCS message in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clause</w:t>
      </w:r>
      <w:r w:rsidRPr="007F2770">
        <w:t> 5.4.5</w:t>
      </w:r>
      <w:r w:rsidRPr="007F2770">
        <w:rPr>
          <w:snapToGrid w:val="0"/>
        </w:rPr>
        <w:t xml:space="preserve"> to send the LCS message in an UL NAS TRANSPORT message</w:t>
      </w:r>
      <w:r w:rsidRPr="007F2770">
        <w:t>, if still needed</w:t>
      </w:r>
      <w:r w:rsidR="007704D3" w:rsidRPr="007F2770">
        <w:t>; and</w:t>
      </w:r>
    </w:p>
    <w:p w14:paraId="01CD7428" w14:textId="04C980D0" w:rsidR="007704D3" w:rsidRPr="007F2770" w:rsidRDefault="007704D3" w:rsidP="007704D3">
      <w:pPr>
        <w:pStyle w:val="B1"/>
      </w:pPr>
      <w:bookmarkStart w:id="546" w:name="_Toc20232430"/>
      <w:r w:rsidRPr="007F2770">
        <w:t>h)</w:t>
      </w:r>
      <w:r w:rsidRPr="007F2770">
        <w:tab/>
      </w:r>
      <w:r w:rsidRPr="007F2770">
        <w:rPr>
          <w:snapToGrid w:val="0"/>
        </w:rPr>
        <w:t xml:space="preserve">if the event which triggered the access attempt was a request from upper layers to send a </w:t>
      </w:r>
      <w:r w:rsidRPr="007F2770">
        <w:t>mobile originated signalling transaction towards the PCF by sending an UL NAS TRANSPORT message including a UE policy container (see 3GPP TS 24.587 [19B]</w:t>
      </w:r>
      <w:r w:rsidR="00A260C6" w:rsidRPr="007F2770">
        <w:t xml:space="preserve"> and 3GPP TS 24.554 [19E]</w:t>
      </w:r>
      <w:r w:rsidRPr="007F2770">
        <w:t>)</w:t>
      </w:r>
      <w:r w:rsidRPr="007F2770">
        <w:rPr>
          <w:snapToGrid w:val="0"/>
        </w:rPr>
        <w:t>, 5GMM shall not initiate the NAS transport procedure as specified in subclause</w:t>
      </w:r>
      <w:r w:rsidRPr="007F2770">
        <w:t> 5.4.5</w:t>
      </w:r>
      <w:r w:rsidRPr="007F2770">
        <w:rPr>
          <w:snapToGrid w:val="0"/>
        </w:rPr>
        <w:t xml:space="preserve"> to send the mobile originated signalling transaction via an UL NAS TRANSPORT message. </w:t>
      </w:r>
      <w:r w:rsidRPr="007F2770">
        <w:t xml:space="preserve">Upon receiving an indication from the lower layers that the barring is alleviated for the access category with which the access attempt was associated, 5GMM may </w:t>
      </w:r>
      <w:r w:rsidRPr="007F2770">
        <w:rPr>
          <w:snapToGrid w:val="0"/>
        </w:rPr>
        <w:t>initiate the NAS transport procedure as specified in subclause</w:t>
      </w:r>
      <w:r w:rsidRPr="007F2770">
        <w:t> 5.4.5</w:t>
      </w:r>
      <w:r w:rsidRPr="007F2770">
        <w:rPr>
          <w:snapToGrid w:val="0"/>
        </w:rPr>
        <w:t xml:space="preserve"> to send the mobile originated signalling transaction via an UL NAS TRANSPORT message</w:t>
      </w:r>
      <w:r w:rsidRPr="007F2770">
        <w:t>, if still needed.</w:t>
      </w:r>
    </w:p>
    <w:p w14:paraId="41EDE418" w14:textId="77777777" w:rsidR="00F81AA9" w:rsidRPr="007F2770" w:rsidRDefault="00187DED" w:rsidP="00781477">
      <w:pPr>
        <w:pStyle w:val="Heading3"/>
      </w:pPr>
      <w:bookmarkStart w:id="547" w:name="_Toc27746516"/>
      <w:bookmarkStart w:id="548" w:name="_Toc36212696"/>
      <w:bookmarkStart w:id="549" w:name="_Toc36656873"/>
      <w:bookmarkStart w:id="550" w:name="_Toc45286534"/>
      <w:bookmarkStart w:id="551" w:name="_Toc51947801"/>
      <w:bookmarkStart w:id="552" w:name="_Toc51948893"/>
      <w:bookmarkStart w:id="553" w:name="_Toc131395808"/>
      <w:r w:rsidRPr="007F2770">
        <w:t>4.5.5</w:t>
      </w:r>
      <w:r w:rsidR="00F81AA9" w:rsidRPr="007F2770">
        <w:tab/>
        <w:t>Exception handling and avoiding double barring</w:t>
      </w:r>
      <w:bookmarkEnd w:id="546"/>
      <w:bookmarkEnd w:id="547"/>
      <w:bookmarkEnd w:id="548"/>
      <w:bookmarkEnd w:id="549"/>
      <w:bookmarkEnd w:id="550"/>
      <w:bookmarkEnd w:id="551"/>
      <w:bookmarkEnd w:id="552"/>
      <w:bookmarkEnd w:id="553"/>
    </w:p>
    <w:p w14:paraId="4B5FA020" w14:textId="77777777" w:rsidR="00194E71" w:rsidRPr="007F2770" w:rsidRDefault="002319E1" w:rsidP="002319E1">
      <w:r w:rsidRPr="007F2770">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w:t>
      </w:r>
    </w:p>
    <w:p w14:paraId="16252411" w14:textId="4AC2C5F9" w:rsidR="00194E71" w:rsidRPr="007F2770" w:rsidRDefault="00194E71" w:rsidP="00A80EA5">
      <w:pPr>
        <w:pStyle w:val="NO"/>
      </w:pPr>
      <w:r w:rsidRPr="007F2770">
        <w:t>NOTE 1:</w:t>
      </w:r>
      <w:r w:rsidRPr="007F2770">
        <w:tab/>
        <w:t>The case of NAS signalling connection recovery also includes the cases where the UE was in S1 mode when the RRC connection failure occurred.</w:t>
      </w:r>
    </w:p>
    <w:p w14:paraId="5E544416" w14:textId="1F0B78C7" w:rsidR="002319E1" w:rsidRPr="007F2770" w:rsidRDefault="002319E1" w:rsidP="002319E1">
      <w:r w:rsidRPr="007F2770">
        <w:t>For any service request or registration procedure of this kind the UE determines an access category as specified in subclause 4.5.1 and 4.5.2</w:t>
      </w:r>
      <w:r w:rsidR="007F4440" w:rsidRPr="007F2770">
        <w:t xml:space="preserve"> or 4.5.2A</w:t>
      </w:r>
      <w:r w:rsidRPr="007F2770">
        <w:t>, unless a different access category is specified in the rest of the present subclause.</w:t>
      </w:r>
    </w:p>
    <w:p w14:paraId="61C4E8E4" w14:textId="18547999" w:rsidR="002319E1" w:rsidRPr="007F2770" w:rsidRDefault="002319E1" w:rsidP="0085304B">
      <w:pPr>
        <w:pStyle w:val="NO"/>
      </w:pPr>
      <w:r w:rsidRPr="007F2770">
        <w:t>NOTE </w:t>
      </w:r>
      <w:r w:rsidR="00194E71" w:rsidRPr="007F2770">
        <w:t>2</w:t>
      </w:r>
      <w:r w:rsidRPr="007F2770">
        <w:t>:</w:t>
      </w:r>
      <w:r w:rsidRPr="007F2770">
        <w:tab/>
        <w:t>Although the access control checking is skipped, the access category is determined for the specific access attempt in order to derive an RRC establishment cause.</w:t>
      </w:r>
    </w:p>
    <w:p w14:paraId="5A27580E" w14:textId="77777777" w:rsidR="00F81AA9" w:rsidRPr="007F2770" w:rsidRDefault="00F81AA9" w:rsidP="00F81AA9">
      <w:pPr>
        <w:rPr>
          <w:noProof/>
        </w:rPr>
      </w:pPr>
      <w:r w:rsidRPr="007F2770">
        <w:rPr>
          <w:noProof/>
        </w:rPr>
        <w:t xml:space="preserve">There are several services </w:t>
      </w:r>
      <w:r w:rsidR="00C22454" w:rsidRPr="007F2770">
        <w:rPr>
          <w:noProof/>
        </w:rPr>
        <w:t xml:space="preserve">or an MO IMS registration related signalling </w:t>
      </w:r>
      <w:r w:rsidRPr="007F2770">
        <w:rPr>
          <w:noProof/>
        </w:rPr>
        <w:t>for which the NAS needs to be informed when the service starts and stops,</w:t>
      </w:r>
    </w:p>
    <w:p w14:paraId="3269FA23" w14:textId="77777777" w:rsidR="00F81AA9" w:rsidRPr="007F2770" w:rsidRDefault="00587564" w:rsidP="00F81AA9">
      <w:pPr>
        <w:pStyle w:val="B1"/>
        <w:rPr>
          <w:noProof/>
        </w:rPr>
      </w:pPr>
      <w:r w:rsidRPr="007F2770">
        <w:rPr>
          <w:noProof/>
          <w:lang w:val="en-US"/>
        </w:rPr>
        <w:t>-</w:t>
      </w:r>
      <w:r w:rsidR="00F81AA9" w:rsidRPr="007F2770">
        <w:rPr>
          <w:noProof/>
          <w:lang w:val="en-US"/>
        </w:rPr>
        <w:tab/>
        <w:t>because, while the service is ongoing</w:t>
      </w:r>
      <w:r w:rsidR="00C22454" w:rsidRPr="007F2770">
        <w:rPr>
          <w:noProof/>
          <w:lang w:val="en-US"/>
        </w:rPr>
        <w:t xml:space="preserve"> or </w:t>
      </w:r>
      <w:r w:rsidR="00C22454" w:rsidRPr="007F2770">
        <w:rPr>
          <w:noProof/>
        </w:rPr>
        <w:t xml:space="preserve">the </w:t>
      </w:r>
      <w:r w:rsidR="00C22454" w:rsidRPr="007F2770">
        <w:rPr>
          <w:lang w:eastAsia="zh-CN"/>
        </w:rPr>
        <w:t xml:space="preserve">MO IMS registration related signalling </w:t>
      </w:r>
      <w:r w:rsidR="00C22454" w:rsidRPr="007F2770">
        <w:rPr>
          <w:noProof/>
        </w:rPr>
        <w:t>is ongoing</w:t>
      </w:r>
      <w:r w:rsidR="00F81AA9" w:rsidRPr="007F2770">
        <w:rPr>
          <w:noProof/>
          <w:lang w:val="en-US"/>
        </w:rPr>
        <w:t>, the mapping of other access attempts to a specific access category can be affected; and</w:t>
      </w:r>
    </w:p>
    <w:p w14:paraId="26ADDD85" w14:textId="77777777" w:rsidR="00F81AA9" w:rsidRPr="007F2770" w:rsidRDefault="00587564" w:rsidP="00F81AA9">
      <w:pPr>
        <w:pStyle w:val="B1"/>
        <w:rPr>
          <w:noProof/>
        </w:rPr>
      </w:pPr>
      <w:r w:rsidRPr="007F2770">
        <w:rPr>
          <w:noProof/>
        </w:rPr>
        <w:t>-</w:t>
      </w:r>
      <w:r w:rsidR="00F81AA9" w:rsidRPr="007F2770">
        <w:rPr>
          <w:noProof/>
        </w:rPr>
        <w:tab/>
      </w:r>
      <w:r w:rsidR="00F81AA9" w:rsidRPr="007F2770">
        <w:rPr>
          <w:lang w:val="en-US"/>
        </w:rPr>
        <w:t>in order to avoid double barring at the start of these services</w:t>
      </w:r>
      <w:r w:rsidR="00C22454" w:rsidRPr="007F2770">
        <w:rPr>
          <w:lang w:val="en-US"/>
        </w:rPr>
        <w:t xml:space="preserve"> or</w:t>
      </w:r>
      <w:r w:rsidR="00C22454" w:rsidRPr="007F2770">
        <w:rPr>
          <w:rFonts w:hint="eastAsia"/>
        </w:rPr>
        <w:t xml:space="preserve"> at the start of the MO IMS registration related signalling</w:t>
      </w:r>
      <w:r w:rsidR="00F81AA9" w:rsidRPr="007F2770">
        <w:rPr>
          <w:noProof/>
          <w:lang w:val="en-US"/>
        </w:rPr>
        <w:t>.</w:t>
      </w:r>
    </w:p>
    <w:p w14:paraId="7717F1C2" w14:textId="77777777" w:rsidR="00110A2A" w:rsidRPr="007F2770" w:rsidRDefault="00F81AA9">
      <w:pPr>
        <w:rPr>
          <w:noProof/>
        </w:rPr>
      </w:pPr>
      <w:r w:rsidRPr="007F2770">
        <w:rPr>
          <w:noProof/>
        </w:rPr>
        <w:t>These services are:</w:t>
      </w:r>
    </w:p>
    <w:p w14:paraId="6CA29363" w14:textId="77777777" w:rsidR="00F81AA9" w:rsidRPr="007F2770" w:rsidRDefault="00187DED" w:rsidP="00F81AA9">
      <w:pPr>
        <w:pStyle w:val="B1"/>
      </w:pPr>
      <w:r w:rsidRPr="007F2770">
        <w:rPr>
          <w:noProof/>
        </w:rPr>
        <w:t>a</w:t>
      </w:r>
      <w:r w:rsidR="00F81AA9" w:rsidRPr="007F2770">
        <w:rPr>
          <w:noProof/>
        </w:rPr>
        <w:t>)</w:t>
      </w:r>
      <w:r w:rsidR="00F81AA9" w:rsidRPr="007F2770">
        <w:rPr>
          <w:noProof/>
        </w:rPr>
        <w:tab/>
        <w:t>emergency service</w:t>
      </w:r>
      <w:r w:rsidR="00F81AA9" w:rsidRPr="007F2770">
        <w:t>;</w:t>
      </w:r>
    </w:p>
    <w:p w14:paraId="33FD3D2B" w14:textId="77777777" w:rsidR="00F81AA9" w:rsidRPr="007F2770" w:rsidRDefault="00187DED" w:rsidP="00F81AA9">
      <w:pPr>
        <w:pStyle w:val="B1"/>
        <w:rPr>
          <w:noProof/>
          <w:lang w:val="fr-FR"/>
        </w:rPr>
      </w:pPr>
      <w:r w:rsidRPr="007F2770">
        <w:rPr>
          <w:noProof/>
          <w:lang w:val="fr-FR"/>
        </w:rPr>
        <w:t>b</w:t>
      </w:r>
      <w:r w:rsidR="00F81AA9" w:rsidRPr="007F2770">
        <w:rPr>
          <w:noProof/>
          <w:lang w:val="fr-FR"/>
        </w:rPr>
        <w:t>)</w:t>
      </w:r>
      <w:r w:rsidR="00F81AA9" w:rsidRPr="007F2770">
        <w:rPr>
          <w:noProof/>
          <w:lang w:val="fr-FR"/>
        </w:rPr>
        <w:tab/>
        <w:t>MMTEL voice;</w:t>
      </w:r>
    </w:p>
    <w:p w14:paraId="15206C5F" w14:textId="77777777" w:rsidR="00F81AA9" w:rsidRPr="007F2770" w:rsidRDefault="00187DED" w:rsidP="00F81AA9">
      <w:pPr>
        <w:pStyle w:val="B1"/>
        <w:rPr>
          <w:noProof/>
          <w:lang w:val="fr-FR"/>
        </w:rPr>
      </w:pPr>
      <w:r w:rsidRPr="007F2770">
        <w:rPr>
          <w:noProof/>
          <w:lang w:val="fr-FR"/>
        </w:rPr>
        <w:t>c</w:t>
      </w:r>
      <w:r w:rsidR="00F81AA9" w:rsidRPr="007F2770">
        <w:rPr>
          <w:noProof/>
          <w:lang w:val="fr-FR"/>
        </w:rPr>
        <w:t>)</w:t>
      </w:r>
      <w:r w:rsidR="00F81AA9" w:rsidRPr="007F2770">
        <w:rPr>
          <w:noProof/>
          <w:lang w:val="fr-FR"/>
        </w:rPr>
        <w:tab/>
        <w:t>MMTEL video;</w:t>
      </w:r>
    </w:p>
    <w:p w14:paraId="17EA3282" w14:textId="77777777" w:rsidR="00F81AA9" w:rsidRPr="007F2770" w:rsidRDefault="00187DED" w:rsidP="00F81AA9">
      <w:pPr>
        <w:pStyle w:val="B1"/>
        <w:rPr>
          <w:noProof/>
        </w:rPr>
      </w:pPr>
      <w:r w:rsidRPr="007F2770">
        <w:rPr>
          <w:noProof/>
        </w:rPr>
        <w:t>d</w:t>
      </w:r>
      <w:r w:rsidR="00F81AA9" w:rsidRPr="007F2770">
        <w:rPr>
          <w:noProof/>
        </w:rPr>
        <w:t>)</w:t>
      </w:r>
      <w:r w:rsidR="00F81AA9" w:rsidRPr="007F2770">
        <w:rPr>
          <w:noProof/>
        </w:rPr>
        <w:tab/>
        <w:t>SMSoIP;</w:t>
      </w:r>
    </w:p>
    <w:p w14:paraId="0EA06F55" w14:textId="77777777" w:rsidR="001E7009" w:rsidRPr="007F2770" w:rsidRDefault="00187DED" w:rsidP="001E7009">
      <w:pPr>
        <w:pStyle w:val="B1"/>
      </w:pPr>
      <w:r w:rsidRPr="007F2770">
        <w:rPr>
          <w:noProof/>
        </w:rPr>
        <w:t>e</w:t>
      </w:r>
      <w:r w:rsidR="00F81AA9" w:rsidRPr="007F2770">
        <w:rPr>
          <w:noProof/>
        </w:rPr>
        <w:t>)</w:t>
      </w:r>
      <w:r w:rsidR="00F81AA9" w:rsidRPr="007F2770">
        <w:rPr>
          <w:noProof/>
        </w:rPr>
        <w:tab/>
        <w:t>SMS over NAS</w:t>
      </w:r>
      <w:r w:rsidR="001E7009" w:rsidRPr="007F2770">
        <w:t>;</w:t>
      </w:r>
    </w:p>
    <w:p w14:paraId="3BDBDC02" w14:textId="77777777" w:rsidR="00F81AA9" w:rsidRPr="007F2770" w:rsidRDefault="001E7009" w:rsidP="001E7009">
      <w:pPr>
        <w:pStyle w:val="B1"/>
        <w:rPr>
          <w:noProof/>
        </w:rPr>
      </w:pPr>
      <w:r w:rsidRPr="007F2770">
        <w:t>f)</w:t>
      </w:r>
      <w:r w:rsidRPr="007F2770">
        <w:tab/>
        <w:t>5GC-MO-LR procedure</w:t>
      </w:r>
      <w:r w:rsidR="007704D3" w:rsidRPr="007F2770">
        <w:rPr>
          <w:noProof/>
        </w:rPr>
        <w:t>;</w:t>
      </w:r>
    </w:p>
    <w:p w14:paraId="7D9B1A20" w14:textId="5EC2DAA8" w:rsidR="00196D17" w:rsidRPr="007F2770" w:rsidRDefault="00196D17" w:rsidP="00196D17">
      <w:pPr>
        <w:pStyle w:val="B1"/>
        <w:rPr>
          <w:noProof/>
          <w:lang w:eastAsia="zh-CN"/>
        </w:rPr>
      </w:pPr>
      <w:r w:rsidRPr="007F2770">
        <w:t>g)</w:t>
      </w:r>
      <w:r w:rsidRPr="007F2770">
        <w:tab/>
        <w:t>UE</w:t>
      </w:r>
      <w:r w:rsidRPr="007F2770">
        <w:rPr>
          <w:rFonts w:hint="eastAsia"/>
          <w:lang w:eastAsia="zh-CN"/>
        </w:rPr>
        <w:t>-requested</w:t>
      </w:r>
      <w:r w:rsidRPr="007F2770">
        <w:t xml:space="preserve"> policy provisioning procedure</w:t>
      </w:r>
      <w:r w:rsidRPr="007F2770">
        <w:rPr>
          <w:rFonts w:hint="eastAsia"/>
          <w:lang w:eastAsia="zh-CN"/>
        </w:rPr>
        <w:t xml:space="preserve"> for</w:t>
      </w:r>
      <w:r w:rsidRPr="007F2770">
        <w:t xml:space="preserve"> V2X</w:t>
      </w:r>
      <w:r w:rsidRPr="007F2770">
        <w:rPr>
          <w:rFonts w:hint="eastAsia"/>
          <w:lang w:eastAsia="zh-CN"/>
        </w:rPr>
        <w:t>P, ProSeP or both</w:t>
      </w:r>
      <w:r w:rsidRPr="007F2770">
        <w:t>;</w:t>
      </w:r>
      <w:r w:rsidRPr="007F2770">
        <w:rPr>
          <w:rFonts w:hint="eastAsia"/>
          <w:lang w:eastAsia="zh-CN"/>
        </w:rPr>
        <w:t xml:space="preserve"> and</w:t>
      </w:r>
    </w:p>
    <w:p w14:paraId="1AA7EC62" w14:textId="7B7E9696" w:rsidR="00196D17" w:rsidRPr="007F2770" w:rsidRDefault="00196D17" w:rsidP="00196D17">
      <w:pPr>
        <w:pStyle w:val="B1"/>
        <w:rPr>
          <w:noProof/>
        </w:rPr>
      </w:pPr>
      <w:r w:rsidRPr="007F2770">
        <w:t>h)</w:t>
      </w:r>
      <w:r w:rsidRPr="007F2770">
        <w:tab/>
        <w:t>CIoT user data transfer over the control plane</w:t>
      </w:r>
      <w:r w:rsidRPr="007F2770">
        <w:rPr>
          <w:noProof/>
        </w:rPr>
        <w:t>.</w:t>
      </w:r>
    </w:p>
    <w:p w14:paraId="6E851373" w14:textId="77777777" w:rsidR="00193BB8" w:rsidRPr="007F2770" w:rsidRDefault="00F81AA9" w:rsidP="00F81AA9">
      <w:pPr>
        <w:rPr>
          <w:noProof/>
        </w:rPr>
      </w:pPr>
      <w:r w:rsidRPr="007F2770">
        <w:rPr>
          <w:noProof/>
        </w:rPr>
        <w:t xml:space="preserve">The UE considers an emergency service </w:t>
      </w:r>
      <w:r w:rsidR="00587564" w:rsidRPr="007F2770">
        <w:rPr>
          <w:noProof/>
        </w:rPr>
        <w:t>a</w:t>
      </w:r>
      <w:r w:rsidRPr="007F2770">
        <w:rPr>
          <w:noProof/>
        </w:rPr>
        <w:t xml:space="preserve">) as started when 5GMM receives a request from upper layers to </w:t>
      </w:r>
      <w:r w:rsidR="00AB4ADB" w:rsidRPr="007F2770">
        <w:rPr>
          <w:noProof/>
        </w:rPr>
        <w:t>register</w:t>
      </w:r>
      <w:r w:rsidRPr="007F2770">
        <w:rPr>
          <w:noProof/>
        </w:rPr>
        <w:t xml:space="preserve"> for emergency services or to establish a PDU session with request type = "initial emergency request"</w:t>
      </w:r>
      <w:r w:rsidR="00E54F0C" w:rsidRPr="007F2770">
        <w:rPr>
          <w:noProof/>
        </w:rPr>
        <w:t xml:space="preserve"> or "existing emergency PDU session"</w:t>
      </w:r>
      <w:r w:rsidRPr="007F2770">
        <w:rPr>
          <w:noProof/>
        </w:rPr>
        <w:t>. It considers the emergency service as stopped when this PDU session is released.</w:t>
      </w:r>
    </w:p>
    <w:p w14:paraId="0FF2F123" w14:textId="024825E8" w:rsidR="00F036BC" w:rsidRPr="007F2770" w:rsidRDefault="00F036BC" w:rsidP="00F036BC">
      <w:r w:rsidRPr="007F2770">
        <w:t xml:space="preserve">In addition, the UE considers an emergency service a) as started when the 5GMM receives </w:t>
      </w:r>
      <w:r w:rsidRPr="007F2770">
        <w:rPr>
          <w:lang w:eastAsia="ja-JP"/>
        </w:rPr>
        <w:t xml:space="preserve">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lang w:eastAsia="ja-JP"/>
        </w:rPr>
        <w:t xml:space="preserve"> and performs</w:t>
      </w:r>
      <w:r w:rsidRPr="007F2770">
        <w:t xml:space="preserve"> emergency services fallback as specified in subclause 4.13.4.2 of 3GPP TS 23.502 [9]. In this case, the UE considers the emergency service as stopped when:</w:t>
      </w:r>
    </w:p>
    <w:p w14:paraId="76197440" w14:textId="77777777" w:rsidR="00F036BC" w:rsidRPr="007F2770" w:rsidRDefault="00F036BC" w:rsidP="00F036BC">
      <w:pPr>
        <w:pStyle w:val="B1"/>
      </w:pPr>
      <w:r w:rsidRPr="007F2770">
        <w:t>-</w:t>
      </w:r>
      <w:r w:rsidRPr="007F2770">
        <w:tab/>
        <w:t xml:space="preserve">the </w:t>
      </w:r>
      <w:r w:rsidR="0067313E" w:rsidRPr="007F2770">
        <w:t xml:space="preserve">emergency </w:t>
      </w:r>
      <w:r w:rsidRPr="007F2770">
        <w:t>PDU session established during the emergency services fallback is released if the UE has moved to an E-UTRA cell connected to 5GCN; or</w:t>
      </w:r>
    </w:p>
    <w:p w14:paraId="498D9F5B" w14:textId="77777777" w:rsidR="00F036BC" w:rsidRPr="007F2770" w:rsidRDefault="00F036BC" w:rsidP="00F036BC">
      <w:pPr>
        <w:pStyle w:val="B1"/>
      </w:pPr>
      <w:r w:rsidRPr="007F2770">
        <w:t>-</w:t>
      </w:r>
      <w:r w:rsidRPr="007F2770">
        <w:tab/>
        <w:t>the service request procedure involved in the emergency services fallback is completed otherwise.</w:t>
      </w:r>
    </w:p>
    <w:p w14:paraId="5927334F" w14:textId="61A18C63" w:rsidR="00F81AA9" w:rsidRPr="007F2770" w:rsidRDefault="00F81AA9" w:rsidP="00F81AA9">
      <w:pPr>
        <w:rPr>
          <w:noProof/>
          <w:lang w:val="en-US"/>
        </w:rPr>
      </w:pPr>
      <w:r w:rsidRPr="007F2770">
        <w:rPr>
          <w:noProof/>
          <w:lang w:val="en-US"/>
        </w:rPr>
        <w:t xml:space="preserve">While an emergency service </w:t>
      </w:r>
      <w:r w:rsidR="00587564" w:rsidRPr="007F2770">
        <w:rPr>
          <w:noProof/>
          <w:lang w:val="en-US"/>
        </w:rPr>
        <w:t>a</w:t>
      </w:r>
      <w:r w:rsidRPr="007F2770">
        <w:rPr>
          <w:noProof/>
          <w:lang w:val="en-US"/>
        </w:rPr>
        <w:t>) is ongoing, any access attempt triggered by the initiation of a registration, de</w:t>
      </w:r>
      <w:r w:rsidR="00ED0036" w:rsidRPr="007F2770">
        <w:rPr>
          <w:noProof/>
          <w:lang w:val="en-US"/>
        </w:rPr>
        <w:t>-</w:t>
      </w:r>
      <w:r w:rsidRPr="007F2770">
        <w:rPr>
          <w:noProof/>
          <w:lang w:val="en-US"/>
        </w:rPr>
        <w:t xml:space="preserve">registration or service request procedure </w:t>
      </w:r>
      <w:r w:rsidR="007848D6" w:rsidRPr="007F2770">
        <w:rPr>
          <w:noProof/>
          <w:lang w:val="en-US"/>
        </w:rPr>
        <w:t xml:space="preserve">or by </w:t>
      </w:r>
      <w:r w:rsidR="007848D6" w:rsidRPr="007F2770">
        <w:rPr>
          <w:noProof/>
        </w:rPr>
        <w:t>an uplink user data packet to be sent for a</w:t>
      </w:r>
      <w:r w:rsidR="00574342" w:rsidRPr="007F2770">
        <w:rPr>
          <w:noProof/>
        </w:rPr>
        <w:t>n emergency</w:t>
      </w:r>
      <w:r w:rsidR="007848D6" w:rsidRPr="007F2770">
        <w:rPr>
          <w:noProof/>
        </w:rPr>
        <w:t xml:space="preserve"> PDU session with suspended user-plane resources </w:t>
      </w:r>
      <w:r w:rsidRPr="007F2770">
        <w:rPr>
          <w:noProof/>
          <w:lang w:val="en-US"/>
        </w:rPr>
        <w:t>is mapped to access category 2 = emergency.</w:t>
      </w:r>
    </w:p>
    <w:p w14:paraId="4FE841F4" w14:textId="77777777" w:rsidR="00F81AA9" w:rsidRPr="007F2770" w:rsidRDefault="00F81AA9" w:rsidP="00F81AA9">
      <w:pPr>
        <w:rPr>
          <w:noProof/>
        </w:rPr>
      </w:pPr>
      <w:r w:rsidRPr="007F2770">
        <w:rPr>
          <w:noProof/>
          <w:lang w:val="en-US"/>
        </w:rPr>
        <w:t>On</w:t>
      </w:r>
      <w:r w:rsidRPr="007F2770">
        <w:rPr>
          <w:noProof/>
        </w:rPr>
        <w:t xml:space="preserve">ce the </w:t>
      </w:r>
      <w:r w:rsidRPr="007F2770">
        <w:rPr>
          <w:noProof/>
          <w:lang w:val="en-US"/>
        </w:rPr>
        <w:t xml:space="preserve">emergency service </w:t>
      </w:r>
      <w:r w:rsidRPr="007F2770">
        <w:rPr>
          <w:noProof/>
        </w:rPr>
        <w:t>has successfully passed access control, then as long as the service is ongoing, the following access attempts are allowed to proceed without further access control checking in order to avoid double barring:</w:t>
      </w:r>
    </w:p>
    <w:p w14:paraId="1C3708D5" w14:textId="77777777" w:rsidR="00F81AA9" w:rsidRPr="007F2770" w:rsidRDefault="00587564" w:rsidP="00F81AA9">
      <w:pPr>
        <w:pStyle w:val="B1"/>
        <w:rPr>
          <w:noProof/>
        </w:rPr>
      </w:pPr>
      <w:r w:rsidRPr="007F2770">
        <w:rPr>
          <w:noProof/>
        </w:rPr>
        <w:t>-</w:t>
      </w:r>
      <w:r w:rsidR="00F81AA9" w:rsidRPr="007F2770">
        <w:rPr>
          <w:noProof/>
        </w:rPr>
        <w:tab/>
        <w:t>any service request procedure related to the PDU session associated with request type = "initial emergency request"</w:t>
      </w:r>
      <w:r w:rsidR="00E54F0C" w:rsidRPr="007F2770">
        <w:rPr>
          <w:noProof/>
        </w:rPr>
        <w:t xml:space="preserve"> or "existing emergency PDU session"</w:t>
      </w:r>
      <w:r w:rsidR="00F81AA9" w:rsidRPr="007F2770">
        <w:rPr>
          <w:noProof/>
        </w:rPr>
        <w:t>;</w:t>
      </w:r>
      <w:r w:rsidR="002319E1" w:rsidRPr="007F2770">
        <w:rPr>
          <w:noProof/>
        </w:rPr>
        <w:t xml:space="preserve"> and</w:t>
      </w:r>
    </w:p>
    <w:p w14:paraId="065A8908" w14:textId="77777777" w:rsidR="007848D6" w:rsidRPr="007F2770" w:rsidRDefault="007848D6" w:rsidP="007848D6">
      <w:pPr>
        <w:pStyle w:val="B1"/>
        <w:rPr>
          <w:noProof/>
        </w:rPr>
      </w:pPr>
      <w:r w:rsidRPr="007F2770">
        <w:rPr>
          <w:noProof/>
        </w:rPr>
        <w:t>-</w:t>
      </w:r>
      <w:r w:rsidRPr="007F2770">
        <w:rPr>
          <w:noProof/>
        </w:rPr>
        <w:tab/>
        <w:t>any uplink user data packet to be sent for a PDU session with suspended user-plane resources associated with request type = "initial emergency request" or "existing emergency PDU session</w:t>
      </w:r>
      <w:r w:rsidR="002319E1" w:rsidRPr="007F2770">
        <w:rPr>
          <w:noProof/>
        </w:rPr>
        <w:t>"</w:t>
      </w:r>
      <w:r w:rsidR="002319E1" w:rsidRPr="007F2770">
        <w:t>.</w:t>
      </w:r>
    </w:p>
    <w:p w14:paraId="5A47AD7B" w14:textId="7BC9A80A" w:rsidR="00F81AA9" w:rsidRPr="007F2770" w:rsidRDefault="00F81AA9" w:rsidP="00F81AA9">
      <w:pPr>
        <w:pStyle w:val="NO"/>
      </w:pPr>
      <w:r w:rsidRPr="007F2770">
        <w:t>NOTE </w:t>
      </w:r>
      <w:r w:rsidR="00194E71" w:rsidRPr="007F2770">
        <w:t>3</w:t>
      </w:r>
      <w:r w:rsidRPr="007F2770">
        <w:t>:</w:t>
      </w:r>
      <w:r w:rsidRPr="007F2770">
        <w:tab/>
        <w:t>Although the access control checking is skipped, the mapping is performed in order to derive an RRC establishment cause.</w:t>
      </w:r>
    </w:p>
    <w:p w14:paraId="60D1F8C6" w14:textId="5C3F8B34" w:rsidR="002931FD" w:rsidRPr="007F2770" w:rsidRDefault="002931FD" w:rsidP="002931FD">
      <w:pPr>
        <w:rPr>
          <w:noProof/>
        </w:rPr>
      </w:pPr>
      <w:r w:rsidRPr="007F2770">
        <w:rPr>
          <w:noProof/>
        </w:rPr>
        <w:t xml:space="preserve">For services b) to </w:t>
      </w:r>
      <w:r w:rsidRPr="007F2770">
        <w:t>h</w:t>
      </w:r>
      <w:r w:rsidRPr="007F2770">
        <w:rPr>
          <w:noProof/>
        </w:rPr>
        <w:t>) the 5GMM receives explicit start and stop indications from the upper layers.</w:t>
      </w:r>
    </w:p>
    <w:p w14:paraId="7CA7D370" w14:textId="77777777" w:rsidR="00FD1B04" w:rsidRPr="007F2770" w:rsidRDefault="009B1AB3" w:rsidP="00F81AA9">
      <w:r w:rsidRPr="007F2770">
        <w:rPr>
          <w:noProof/>
        </w:rPr>
        <w:t>For the case of handover of ongoing services b) to d) from non-3GPP access, the 5GMM receives an additional explicit handover of ongoing service from non-3GPP access i</w:t>
      </w:r>
      <w:r w:rsidRPr="007F2770">
        <w:t>ndication from the upper layer</w:t>
      </w:r>
      <w:r w:rsidR="00FD1B04" w:rsidRPr="007F2770">
        <w:t>s</w:t>
      </w:r>
      <w:r w:rsidRPr="007F2770">
        <w:t>.</w:t>
      </w:r>
      <w:r w:rsidR="00750C60" w:rsidRPr="007F2770">
        <w:t xml:space="preserve"> </w:t>
      </w:r>
    </w:p>
    <w:p w14:paraId="74869A99" w14:textId="1B7DBD45" w:rsidR="00FD1B04" w:rsidRPr="007F2770" w:rsidRDefault="00FD1B04" w:rsidP="00F81AA9">
      <w:bookmarkStart w:id="554" w:name="_Hlk93409121"/>
      <w:r w:rsidRPr="007F2770">
        <w:t xml:space="preserve">The 5GMM </w:t>
      </w:r>
      <w:bookmarkStart w:id="555" w:name="_Hlk93409092"/>
      <w:r w:rsidRPr="007F2770">
        <w:t>may receive an additional explicit "call-pull-initiated" indication from the upper layers</w:t>
      </w:r>
      <w:bookmarkEnd w:id="555"/>
      <w:r w:rsidRPr="007F2770">
        <w:t xml:space="preserve"> </w:t>
      </w:r>
      <w:bookmarkEnd w:id="554"/>
      <w:r w:rsidRPr="007F2770">
        <w:t>(see 3GPP TS 24.174 [13D]).</w:t>
      </w:r>
    </w:p>
    <w:p w14:paraId="79730BC1" w14:textId="534E0E47" w:rsidR="00F81AA9" w:rsidRPr="007F2770" w:rsidRDefault="00F81AA9" w:rsidP="00F81AA9">
      <w:pPr>
        <w:rPr>
          <w:noProof/>
        </w:rPr>
      </w:pPr>
      <w:r w:rsidRPr="007F2770">
        <w:rPr>
          <w:noProof/>
        </w:rPr>
        <w:t>Once the service has successfully passed access control, then as long as the service is ongoing,</w:t>
      </w:r>
      <w:r w:rsidRPr="007F2770">
        <w:t xml:space="preserve"> </w:t>
      </w:r>
      <w:r w:rsidRPr="007F2770">
        <w:rPr>
          <w:noProof/>
        </w:rPr>
        <w:t>the following access attempts are allowed to proceed without further access control checking in order to avoid double barring:</w:t>
      </w:r>
    </w:p>
    <w:p w14:paraId="4D96EA31" w14:textId="77777777" w:rsidR="007848D6" w:rsidRPr="007F2770" w:rsidRDefault="00587564" w:rsidP="007848D6">
      <w:pPr>
        <w:pStyle w:val="B1"/>
        <w:rPr>
          <w:noProof/>
        </w:rPr>
      </w:pPr>
      <w:r w:rsidRPr="007F2770">
        <w:rPr>
          <w:noProof/>
        </w:rPr>
        <w:t>-</w:t>
      </w:r>
      <w:r w:rsidR="00F81AA9" w:rsidRPr="007F2770">
        <w:rPr>
          <w:noProof/>
        </w:rPr>
        <w:tab/>
        <w:t xml:space="preserve">for services </w:t>
      </w:r>
      <w:r w:rsidR="00187DED" w:rsidRPr="007F2770">
        <w:rPr>
          <w:noProof/>
        </w:rPr>
        <w:t>b</w:t>
      </w:r>
      <w:r w:rsidR="00F81AA9" w:rsidRPr="007F2770">
        <w:rPr>
          <w:noProof/>
        </w:rPr>
        <w:t xml:space="preserve">), </w:t>
      </w:r>
      <w:r w:rsidR="00187DED" w:rsidRPr="007F2770">
        <w:rPr>
          <w:noProof/>
        </w:rPr>
        <w:t>c</w:t>
      </w:r>
      <w:r w:rsidR="00F81AA9" w:rsidRPr="007F2770">
        <w:rPr>
          <w:noProof/>
        </w:rPr>
        <w:t xml:space="preserve">) and </w:t>
      </w:r>
      <w:r w:rsidR="00187DED" w:rsidRPr="007F2770">
        <w:rPr>
          <w:noProof/>
        </w:rPr>
        <w:t>d</w:t>
      </w:r>
      <w:r w:rsidR="00F81AA9" w:rsidRPr="007F2770">
        <w:rPr>
          <w:noProof/>
        </w:rPr>
        <w:t>)</w:t>
      </w:r>
      <w:r w:rsidR="007848D6" w:rsidRPr="007F2770">
        <w:rPr>
          <w:noProof/>
        </w:rPr>
        <w:t>:</w:t>
      </w:r>
    </w:p>
    <w:p w14:paraId="31A3360A" w14:textId="77777777" w:rsidR="00F81AA9" w:rsidRPr="007F2770" w:rsidRDefault="007848D6" w:rsidP="007848D6">
      <w:pPr>
        <w:pStyle w:val="B2"/>
        <w:rPr>
          <w:noProof/>
        </w:rPr>
      </w:pPr>
      <w:r w:rsidRPr="007F2770">
        <w:rPr>
          <w:noProof/>
        </w:rPr>
        <w:t>1)</w:t>
      </w:r>
      <w:r w:rsidRPr="007F2770">
        <w:rPr>
          <w:noProof/>
        </w:rPr>
        <w:tab/>
      </w:r>
      <w:r w:rsidR="00F81AA9" w:rsidRPr="007F2770">
        <w:rPr>
          <w:noProof/>
        </w:rPr>
        <w:t>any service request procedure related to the PDU session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00F81AA9" w:rsidRPr="007F2770">
        <w:rPr>
          <w:noProof/>
        </w:rPr>
        <w:t>; and</w:t>
      </w:r>
    </w:p>
    <w:p w14:paraId="5D5CE81C" w14:textId="77777777" w:rsidR="007848D6" w:rsidRPr="007F2770" w:rsidRDefault="007848D6" w:rsidP="007848D6">
      <w:pPr>
        <w:pStyle w:val="B2"/>
        <w:rPr>
          <w:noProof/>
        </w:rPr>
      </w:pPr>
      <w:r w:rsidRPr="007F2770">
        <w:rPr>
          <w:noProof/>
        </w:rPr>
        <w:t>2)</w:t>
      </w:r>
      <w:r w:rsidRPr="007F2770">
        <w:rPr>
          <w:noProof/>
        </w:rPr>
        <w:tab/>
        <w:t>any uplink user data packet to be sent for a PDU session with suspended user-plane resources established for DNN = "IMS"</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the access category determined for the access attempt</w:t>
      </w:r>
      <w:r w:rsidRPr="007F2770">
        <w:t>;</w:t>
      </w:r>
    </w:p>
    <w:p w14:paraId="50416924" w14:textId="77777777" w:rsidR="004F2CDF" w:rsidRPr="007F2770" w:rsidRDefault="004F2CDF" w:rsidP="004F2CDF">
      <w:pPr>
        <w:pStyle w:val="B1"/>
        <w:rPr>
          <w:noProof/>
        </w:rPr>
      </w:pPr>
      <w:r w:rsidRPr="007F2770">
        <w:rPr>
          <w:noProof/>
        </w:rPr>
        <w:t>-</w:t>
      </w:r>
      <w:r w:rsidRPr="007F2770">
        <w:rPr>
          <w:noProof/>
        </w:rPr>
        <w:tab/>
        <w:t>for service d), if the upper layers have indicated a DNN used for SMSoIP and the indicated DNN used for SMSoIP is different from "IMS":</w:t>
      </w:r>
    </w:p>
    <w:p w14:paraId="786B644A" w14:textId="77777777" w:rsidR="004F2CDF" w:rsidRPr="007F2770" w:rsidRDefault="004F2CDF" w:rsidP="004F2CDF">
      <w:pPr>
        <w:pStyle w:val="B2"/>
        <w:rPr>
          <w:noProof/>
        </w:rPr>
      </w:pPr>
      <w:r w:rsidRPr="007F2770">
        <w:rPr>
          <w:noProof/>
        </w:rPr>
        <w:t>1)</w:t>
      </w:r>
      <w:r w:rsidRPr="007F2770">
        <w:rPr>
          <w:noProof/>
        </w:rPr>
        <w:tab/>
        <w:t>any service request procedure related to the PDU session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ies except category 0,</w:t>
      </w:r>
      <w:r w:rsidR="001A18BD" w:rsidRPr="007F2770">
        <w:t xml:space="preserve"> and receiving from the lower layers an indication that the barring is alleviated for access category 6</w:t>
      </w:r>
      <w:r w:rsidRPr="007F2770">
        <w:rPr>
          <w:noProof/>
        </w:rPr>
        <w:t>; and</w:t>
      </w:r>
    </w:p>
    <w:p w14:paraId="4AF35F65" w14:textId="77777777" w:rsidR="004F2CDF" w:rsidRPr="007F2770" w:rsidRDefault="004F2CDF" w:rsidP="004F2CDF">
      <w:pPr>
        <w:pStyle w:val="B2"/>
        <w:rPr>
          <w:noProof/>
        </w:rPr>
      </w:pPr>
      <w:r w:rsidRPr="007F2770">
        <w:rPr>
          <w:noProof/>
        </w:rPr>
        <w:t>2)</w:t>
      </w:r>
      <w:r w:rsidRPr="007F2770">
        <w:rPr>
          <w:noProof/>
        </w:rPr>
        <w:tab/>
        <w:t>any uplink user data packet to be sent for a PDU session with suspended user-plane resources established for the DNN used for SMSoIP</w:t>
      </w:r>
      <w:r w:rsidR="001A18BD" w:rsidRPr="007F2770">
        <w:rPr>
          <w:noProof/>
        </w:rPr>
        <w:t xml:space="preserve"> except between </w:t>
      </w:r>
      <w:r w:rsidR="001A18BD" w:rsidRPr="007F2770">
        <w:t>receiving from the lower layers an indication that access barring is applicable for all access categories except categories 0 and 2</w:t>
      </w:r>
      <w:r w:rsidR="00AF0275" w:rsidRPr="007F2770">
        <w:t>, or access barring is applicable for all access category except category 0,</w:t>
      </w:r>
      <w:r w:rsidR="001A18BD" w:rsidRPr="007F2770">
        <w:t xml:space="preserve"> and receiving from the lower layers an indication that the barring is alleviated for access category 6</w:t>
      </w:r>
      <w:r w:rsidR="002319E1" w:rsidRPr="007F2770">
        <w:t>.</w:t>
      </w:r>
    </w:p>
    <w:p w14:paraId="759F90E9" w14:textId="77777777" w:rsidR="00C22454" w:rsidRPr="007F2770" w:rsidRDefault="00C22454" w:rsidP="00C22454">
      <w:pPr>
        <w:rPr>
          <w:noProof/>
        </w:rPr>
      </w:pPr>
      <w:r w:rsidRPr="007F2770">
        <w:rPr>
          <w:noProof/>
        </w:rPr>
        <w:t>For the MO IMS registration related signalling, the 5GMM receives explicit start and stop indications from the upper layers.</w:t>
      </w:r>
    </w:p>
    <w:p w14:paraId="05873814" w14:textId="77777777" w:rsidR="00C22454" w:rsidRPr="007F2770" w:rsidRDefault="00C22454" w:rsidP="00C22454">
      <w:pPr>
        <w:rPr>
          <w:noProof/>
        </w:rPr>
      </w:pPr>
      <w:r w:rsidRPr="007F2770">
        <w:rPr>
          <w:noProof/>
        </w:rPr>
        <w:t xml:space="preserve">Once the MO IMS registration related signalling has successfully passed access control, then as long as the MO IMS registration related </w:t>
      </w:r>
      <w:r w:rsidRPr="007F2770">
        <w:rPr>
          <w:rFonts w:hint="eastAsia"/>
          <w:lang w:eastAsia="ja-JP"/>
        </w:rPr>
        <w:t>signalling</w:t>
      </w:r>
      <w:r w:rsidRPr="007F2770">
        <w:rPr>
          <w:lang w:eastAsia="ja-JP"/>
        </w:rPr>
        <w:t xml:space="preserve"> is ongoing</w:t>
      </w:r>
      <w:r w:rsidRPr="007F2770">
        <w:rPr>
          <w:noProof/>
        </w:rPr>
        <w:t>,</w:t>
      </w:r>
      <w:r w:rsidRPr="007F2770">
        <w:t xml:space="preserve"> </w:t>
      </w:r>
      <w:r w:rsidRPr="007F2770">
        <w:rPr>
          <w:noProof/>
        </w:rPr>
        <w:t>the following access attempts are allowed to proceed without further access control checking in order to avoid double barring:</w:t>
      </w:r>
    </w:p>
    <w:p w14:paraId="511F76AD" w14:textId="77777777" w:rsidR="005865B7" w:rsidRPr="007F2770" w:rsidRDefault="005865B7" w:rsidP="005865B7">
      <w:pPr>
        <w:pStyle w:val="B1"/>
        <w:rPr>
          <w:noProof/>
        </w:rPr>
      </w:pPr>
      <w:r w:rsidRPr="007F2770">
        <w:rPr>
          <w:noProof/>
        </w:rPr>
        <w:t>1)</w:t>
      </w:r>
      <w:r w:rsidRPr="007F2770">
        <w:rPr>
          <w:noProof/>
        </w:rPr>
        <w:tab/>
        <w:t xml:space="preserve">any service request procedure related to the PDU session established for DNN = "IMS" </w:t>
      </w:r>
      <w:r w:rsidRPr="007F2770">
        <w:rPr>
          <w:rFonts w:hint="eastAsia"/>
          <w:noProof/>
          <w:lang w:eastAsia="ja-JP"/>
        </w:rPr>
        <w:t xml:space="preserve">and for the DNN used for SMSoIP, if </w:t>
      </w:r>
      <w:r w:rsidRPr="007F2770">
        <w:rPr>
          <w:noProof/>
          <w:lang w:eastAsia="ja-JP"/>
        </w:rPr>
        <w:t>the upper layers have indicated a DNN used for SMSoIP and the indicated DNN used for SMSoIP is different from "IMS"</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r w:rsidRPr="007F2770">
        <w:rPr>
          <w:noProof/>
        </w:rPr>
        <w:t>; and</w:t>
      </w:r>
    </w:p>
    <w:p w14:paraId="3F18B146" w14:textId="77777777" w:rsidR="005865B7" w:rsidRPr="007F2770" w:rsidRDefault="005865B7" w:rsidP="005865B7">
      <w:pPr>
        <w:pStyle w:val="B1"/>
        <w:rPr>
          <w:noProof/>
        </w:rPr>
      </w:pPr>
      <w:r w:rsidRPr="007F2770">
        <w:rPr>
          <w:noProof/>
        </w:rPr>
        <w:t>2)</w:t>
      </w:r>
      <w:r w:rsidRPr="007F2770">
        <w:rPr>
          <w:noProof/>
        </w:rPr>
        <w:tab/>
        <w:t xml:space="preserve">any uplink user data packet to be sent for a PDU session with suspended user-plane resources established for DNN = "IMS" </w:t>
      </w:r>
      <w:r w:rsidRPr="007F2770">
        <w:rPr>
          <w:rFonts w:hint="eastAsia"/>
          <w:noProof/>
          <w:lang w:eastAsia="ja-JP"/>
        </w:rPr>
        <w:t xml:space="preserve">and for the </w:t>
      </w:r>
      <w:r w:rsidRPr="007F2770">
        <w:rPr>
          <w:noProof/>
          <w:lang w:eastAsia="ja-JP"/>
        </w:rPr>
        <w:t>DNN used for SMSoIP</w:t>
      </w:r>
      <w:r w:rsidRPr="007F2770">
        <w:rPr>
          <w:rFonts w:hint="eastAsia"/>
          <w:noProof/>
          <w:lang w:eastAsia="ja-JP"/>
        </w:rPr>
        <w:t xml:space="preserve"> </w:t>
      </w:r>
      <w:r w:rsidRPr="007F2770">
        <w:rPr>
          <w:noProof/>
        </w:rPr>
        <w:t xml:space="preserve">except between </w:t>
      </w:r>
      <w:r w:rsidRPr="007F2770">
        <w:t>receiving from the lower layers an indication that access barring is applicable for all access categories except categories 0 and 2, or access barring is applicable for all access categories except category 0 and receiving from the lower layers an indication that the barring is alleviated for the access category determined for the access attempt;</w:t>
      </w:r>
    </w:p>
    <w:p w14:paraId="272B261F" w14:textId="77777777" w:rsidR="00F82783" w:rsidRPr="007F2770" w:rsidRDefault="00F81AA9" w:rsidP="00C22454">
      <w:pPr>
        <w:rPr>
          <w:noProof/>
          <w:lang w:val="en-US"/>
        </w:rPr>
      </w:pPr>
      <w:r w:rsidRPr="007F2770">
        <w:rPr>
          <w:noProof/>
          <w:lang w:val="en-US"/>
        </w:rPr>
        <w:t xml:space="preserve">While an MMTEL voice </w:t>
      </w:r>
      <w:r w:rsidR="00F82783" w:rsidRPr="007F2770">
        <w:rPr>
          <w:noProof/>
          <w:lang w:val="en-US"/>
        </w:rPr>
        <w:t>call is ongoing:</w:t>
      </w:r>
    </w:p>
    <w:p w14:paraId="3D62289C"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4;</w:t>
      </w:r>
    </w:p>
    <w:p w14:paraId="79BCCF18"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4; and</w:t>
      </w:r>
    </w:p>
    <w:p w14:paraId="5B61D789"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53967A8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4EE6C1F7"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05ABFA6C"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 xml:space="preserve">2 </w:t>
      </w:r>
      <w:r w:rsidR="00D6652E" w:rsidRPr="007F2770">
        <w:t>and 5.3.1.</w:t>
      </w:r>
      <w:r w:rsidR="009E7773" w:rsidRPr="007F2770">
        <w:t>4</w:t>
      </w:r>
      <w:r w:rsidR="00D6652E" w:rsidRPr="007F2770">
        <w:t>)</w:t>
      </w:r>
      <w:r w:rsidRPr="007F2770">
        <w:rPr>
          <w:noProof/>
          <w:lang w:val="en-US"/>
        </w:rPr>
        <w:t xml:space="preserve"> is mapped to access category 4.</w:t>
      </w:r>
    </w:p>
    <w:p w14:paraId="31B2C4F9" w14:textId="77777777" w:rsidR="00F82783" w:rsidRPr="007F2770" w:rsidRDefault="00F82783" w:rsidP="00F82783">
      <w:pPr>
        <w:rPr>
          <w:noProof/>
          <w:lang w:val="en-US"/>
        </w:rPr>
      </w:pPr>
      <w:r w:rsidRPr="007F2770">
        <w:rPr>
          <w:noProof/>
          <w:lang w:val="en-US"/>
        </w:rPr>
        <w:t>While an</w:t>
      </w:r>
      <w:r w:rsidR="00F81AA9" w:rsidRPr="007F2770">
        <w:rPr>
          <w:noProof/>
          <w:lang w:val="en-US"/>
        </w:rPr>
        <w:t xml:space="preserve"> </w:t>
      </w:r>
      <w:r w:rsidRPr="007F2770">
        <w:rPr>
          <w:noProof/>
          <w:lang w:val="en-US"/>
        </w:rPr>
        <w:t xml:space="preserve">MMTEL </w:t>
      </w:r>
      <w:r w:rsidR="00F81AA9" w:rsidRPr="007F2770">
        <w:rPr>
          <w:noProof/>
          <w:lang w:val="en-US"/>
        </w:rPr>
        <w:t>video call</w:t>
      </w:r>
      <w:r w:rsidRPr="007F2770">
        <w:rPr>
          <w:noProof/>
          <w:lang w:val="en-US"/>
        </w:rPr>
        <w:t xml:space="preserve"> is ongoing</w:t>
      </w:r>
      <w:r w:rsidR="00AA4C8C" w:rsidRPr="007F2770">
        <w:rPr>
          <w:noProof/>
          <w:lang w:val="en-US"/>
        </w:rPr>
        <w:t xml:space="preserve"> and no MMTEL voice call is ongoing</w:t>
      </w:r>
      <w:r w:rsidRPr="007F2770">
        <w:rPr>
          <w:noProof/>
          <w:lang w:val="en-US"/>
        </w:rPr>
        <w:t>:</w:t>
      </w:r>
    </w:p>
    <w:p w14:paraId="323B3FBA" w14:textId="77777777" w:rsidR="00F82783" w:rsidRPr="007F2770" w:rsidRDefault="00F82783" w:rsidP="00F82783">
      <w:pPr>
        <w:pStyle w:val="B1"/>
        <w:rPr>
          <w:noProof/>
          <w:lang w:val="en-US"/>
        </w:rPr>
      </w:pPr>
      <w:r w:rsidRPr="007F2770">
        <w:rPr>
          <w:noProof/>
          <w:lang w:val="en-US"/>
        </w:rPr>
        <w:t>-</w:t>
      </w:r>
      <w:r w:rsidRPr="007F2770">
        <w:rPr>
          <w:noProof/>
          <w:lang w:val="en-US"/>
        </w:rPr>
        <w:tab/>
        <w:t xml:space="preserve">any </w:t>
      </w:r>
      <w:r w:rsidRPr="007F2770">
        <w:rPr>
          <w:noProof/>
        </w:rPr>
        <w:t>service request procedure related to the PDU session established for DNN = "IMS"</w:t>
      </w:r>
      <w:r w:rsidRPr="007F2770">
        <w:rPr>
          <w:noProof/>
          <w:lang w:val="en-US"/>
        </w:rPr>
        <w:t xml:space="preserve"> is mapped to access category 5;</w:t>
      </w:r>
    </w:p>
    <w:p w14:paraId="2608900C" w14:textId="77777777" w:rsidR="007848D6" w:rsidRPr="007F2770" w:rsidRDefault="007848D6" w:rsidP="007848D6">
      <w:pPr>
        <w:pStyle w:val="B1"/>
        <w:rPr>
          <w:noProof/>
          <w:lang w:val="en-US"/>
        </w:rPr>
      </w:pPr>
      <w:r w:rsidRPr="007F2770">
        <w:rPr>
          <w:noProof/>
          <w:lang w:val="en-US"/>
        </w:rPr>
        <w:t>-</w:t>
      </w:r>
      <w:r w:rsidRPr="007F2770">
        <w:rPr>
          <w:noProof/>
          <w:lang w:val="en-US"/>
        </w:rPr>
        <w:tab/>
      </w:r>
      <w:r w:rsidRPr="007F2770">
        <w:rPr>
          <w:noProof/>
        </w:rPr>
        <w:t xml:space="preserve">any uplink user data packet to be sent for a PDU session with suspended user-plane resources established for DNN = "IMS" </w:t>
      </w:r>
      <w:r w:rsidRPr="007F2770">
        <w:rPr>
          <w:noProof/>
          <w:lang w:val="en-US"/>
        </w:rPr>
        <w:t>is mapped to access category 5; and</w:t>
      </w:r>
    </w:p>
    <w:p w14:paraId="318AEF28"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3A05A05B"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4E5A033"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83F6F88" w14:textId="77777777" w:rsidR="00F82783" w:rsidRPr="007F2770" w:rsidRDefault="00F82783" w:rsidP="00F82783">
      <w:pPr>
        <w:pStyle w:val="B1"/>
      </w:pPr>
      <w:r w:rsidRPr="007F2770">
        <w:tab/>
      </w:r>
      <w:r w:rsidRPr="007F2770">
        <w:rPr>
          <w:noProof/>
          <w:lang w:val="en-US"/>
        </w:rPr>
        <w:t xml:space="preserve">initiated in 5GMM-IDLE mode </w:t>
      </w:r>
      <w:r w:rsidR="000E6529" w:rsidRPr="007F2770">
        <w:rPr>
          <w:rFonts w:hint="eastAsia"/>
          <w:noProof/>
          <w:lang w:val="en-US" w:eastAsia="zh-CN"/>
        </w:rPr>
        <w:t xml:space="preserve">or </w:t>
      </w:r>
      <w:r w:rsidR="000E6529" w:rsidRPr="007F2770">
        <w:rPr>
          <w:rFonts w:hint="eastAsia"/>
          <w:lang w:eastAsia="zh-CN"/>
        </w:rPr>
        <w:t>5G</w:t>
      </w:r>
      <w:r w:rsidR="000E6529" w:rsidRPr="007F2770">
        <w:rPr>
          <w:lang w:eastAsia="ja-JP"/>
        </w:rPr>
        <w:t>MM-IDLE mode with suspend indication</w:t>
      </w:r>
      <w:r w:rsidR="000E6529" w:rsidRPr="007F2770">
        <w:rPr>
          <w:noProof/>
          <w:lang w:val="en-US"/>
        </w:rPr>
        <w:t xml:space="preserve"> </w:t>
      </w:r>
      <w:r w:rsidRPr="007F2770">
        <w:rPr>
          <w:noProof/>
          <w:lang w:val="en-US"/>
        </w:rPr>
        <w:t>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5</w:t>
      </w:r>
      <w:r w:rsidRPr="007F2770">
        <w:t>.</w:t>
      </w:r>
    </w:p>
    <w:p w14:paraId="32F82532" w14:textId="77777777" w:rsidR="00193BB8" w:rsidRPr="007F2770" w:rsidRDefault="00F82783" w:rsidP="00F82783">
      <w:pPr>
        <w:rPr>
          <w:noProof/>
          <w:lang w:val="en-US"/>
        </w:rPr>
      </w:pPr>
      <w:r w:rsidRPr="007F2770">
        <w:rPr>
          <w:noProof/>
          <w:lang w:val="en-US"/>
        </w:rPr>
        <w:t>While an</w:t>
      </w:r>
      <w:r w:rsidR="00F81AA9" w:rsidRPr="007F2770">
        <w:rPr>
          <w:noProof/>
          <w:lang w:val="en-US"/>
        </w:rPr>
        <w:t xml:space="preserve"> SMS</w:t>
      </w:r>
      <w:r w:rsidR="004F2CDF" w:rsidRPr="007F2770">
        <w:rPr>
          <w:noProof/>
          <w:lang w:val="en-US"/>
        </w:rPr>
        <w:t>oIP</w:t>
      </w:r>
      <w:r w:rsidR="00F81AA9" w:rsidRPr="007F2770">
        <w:rPr>
          <w:noProof/>
          <w:lang w:val="en-US"/>
        </w:rPr>
        <w:t xml:space="preserve"> is ongoing</w:t>
      </w:r>
      <w:r w:rsidR="00AA4C8C" w:rsidRPr="007F2770">
        <w:rPr>
          <w:noProof/>
          <w:lang w:val="en-US"/>
        </w:rPr>
        <w:t>, no MMTEL video call is ongoing and no MMTEL voice call is ongoing</w:t>
      </w:r>
      <w:r w:rsidRPr="007F2770">
        <w:rPr>
          <w:noProof/>
          <w:lang w:val="en-US"/>
        </w:rPr>
        <w:t>:</w:t>
      </w:r>
    </w:p>
    <w:p w14:paraId="7BECC516" w14:textId="74B7C2B5" w:rsidR="004F2CDF" w:rsidRPr="007F2770" w:rsidRDefault="00F82783" w:rsidP="004F2CDF">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r w:rsidR="004F2CDF" w:rsidRPr="007F2770">
        <w:rPr>
          <w:noProof/>
        </w:rPr>
        <w:t>:</w:t>
      </w:r>
    </w:p>
    <w:p w14:paraId="4551D494" w14:textId="77777777" w:rsidR="004F2CDF" w:rsidRPr="007F2770" w:rsidRDefault="004F2CDF" w:rsidP="00920167">
      <w:pPr>
        <w:pStyle w:val="B2"/>
        <w:rPr>
          <w:noProof/>
        </w:rPr>
      </w:pPr>
      <w:r w:rsidRPr="007F2770">
        <w:rPr>
          <w:noProof/>
        </w:rPr>
        <w:t>1)</w:t>
      </w:r>
      <w:r w:rsidRPr="007F2770">
        <w:rPr>
          <w:noProof/>
        </w:rPr>
        <w:tab/>
      </w:r>
      <w:r w:rsidR="00F82783" w:rsidRPr="007F2770">
        <w:rPr>
          <w:noProof/>
        </w:rPr>
        <w:t>for DNN = "IMS"</w:t>
      </w:r>
      <w:r w:rsidRPr="007F2770">
        <w:rPr>
          <w:noProof/>
        </w:rPr>
        <w:t>; or</w:t>
      </w:r>
    </w:p>
    <w:p w14:paraId="6F5507B5"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C1591B5" w14:textId="77777777" w:rsidR="00F82783" w:rsidRPr="007F2770" w:rsidRDefault="004F2CDF" w:rsidP="004F2CDF">
      <w:pPr>
        <w:pStyle w:val="B1"/>
        <w:rPr>
          <w:noProof/>
          <w:lang w:val="en-US"/>
        </w:rPr>
      </w:pPr>
      <w:r w:rsidRPr="007F2770">
        <w:rPr>
          <w:noProof/>
          <w:lang w:val="en-US"/>
        </w:rPr>
        <w:tab/>
      </w:r>
      <w:r w:rsidR="00F82783" w:rsidRPr="007F2770">
        <w:rPr>
          <w:noProof/>
          <w:lang w:val="en-US"/>
        </w:rPr>
        <w:t>is mapped to access category 6; and</w:t>
      </w:r>
    </w:p>
    <w:p w14:paraId="52839668" w14:textId="77777777" w:rsidR="004F2CDF" w:rsidRPr="007F2770" w:rsidRDefault="007848D6" w:rsidP="007848D6">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r w:rsidR="004F2CDF" w:rsidRPr="007F2770">
        <w:rPr>
          <w:noProof/>
        </w:rPr>
        <w:t>:</w:t>
      </w:r>
    </w:p>
    <w:p w14:paraId="1D2E02D4" w14:textId="77777777" w:rsidR="004F2CDF" w:rsidRPr="007F2770" w:rsidRDefault="004F2CDF" w:rsidP="00920167">
      <w:pPr>
        <w:pStyle w:val="B2"/>
        <w:rPr>
          <w:noProof/>
        </w:rPr>
      </w:pPr>
      <w:r w:rsidRPr="007F2770">
        <w:rPr>
          <w:noProof/>
        </w:rPr>
        <w:t>1)</w:t>
      </w:r>
      <w:r w:rsidRPr="007F2770">
        <w:rPr>
          <w:noProof/>
        </w:rPr>
        <w:tab/>
      </w:r>
      <w:r w:rsidR="007848D6" w:rsidRPr="007F2770">
        <w:rPr>
          <w:noProof/>
        </w:rPr>
        <w:t>for DNN = "IMS"</w:t>
      </w:r>
      <w:r w:rsidRPr="007F2770">
        <w:rPr>
          <w:noProof/>
        </w:rPr>
        <w:t>; or</w:t>
      </w:r>
    </w:p>
    <w:p w14:paraId="092F39D7" w14:textId="77777777" w:rsidR="004F2CDF" w:rsidRPr="007F2770" w:rsidRDefault="004F2CDF" w:rsidP="004F2CDF">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73CA90C5" w14:textId="77777777" w:rsidR="007848D6" w:rsidRPr="007F2770" w:rsidRDefault="004F2CDF" w:rsidP="004F2CDF">
      <w:pPr>
        <w:pStyle w:val="B1"/>
        <w:rPr>
          <w:noProof/>
          <w:lang w:val="en-US"/>
        </w:rPr>
      </w:pPr>
      <w:r w:rsidRPr="007F2770">
        <w:rPr>
          <w:noProof/>
        </w:rPr>
        <w:tab/>
      </w:r>
      <w:r w:rsidR="007848D6" w:rsidRPr="007F2770">
        <w:rPr>
          <w:noProof/>
          <w:lang w:val="en-US"/>
        </w:rPr>
        <w:t>is mapped to access category 6; and</w:t>
      </w:r>
    </w:p>
    <w:p w14:paraId="3D20C117" w14:textId="77777777" w:rsidR="00F82783" w:rsidRPr="007F2770" w:rsidRDefault="00F82783" w:rsidP="00F82783">
      <w:pPr>
        <w:pStyle w:val="B1"/>
        <w:rPr>
          <w:noProof/>
          <w:lang w:val="en-US"/>
        </w:rPr>
      </w:pPr>
      <w:r w:rsidRPr="007F2770">
        <w:rPr>
          <w:noProof/>
          <w:lang w:val="en-US"/>
        </w:rPr>
        <w:t>-</w:t>
      </w:r>
      <w:r w:rsidRPr="007F2770">
        <w:rPr>
          <w:noProof/>
          <w:lang w:val="en-US"/>
        </w:rPr>
        <w:tab/>
        <w:t>any:</w:t>
      </w:r>
    </w:p>
    <w:p w14:paraId="2C9C5C02" w14:textId="77777777" w:rsidR="00F82783" w:rsidRPr="007F2770" w:rsidRDefault="00F82783" w:rsidP="00F82783">
      <w:pPr>
        <w:pStyle w:val="B2"/>
        <w:rPr>
          <w:noProof/>
          <w:lang w:val="en-US"/>
        </w:rPr>
      </w:pPr>
      <w:r w:rsidRPr="007F2770">
        <w:rPr>
          <w:noProof/>
          <w:lang w:val="en-US"/>
        </w:rPr>
        <w:t>1)</w:t>
      </w:r>
      <w:r w:rsidRPr="007F2770">
        <w:rPr>
          <w:noProof/>
          <w:lang w:val="en-US"/>
        </w:rPr>
        <w:tab/>
        <w:t>service request procedure; or</w:t>
      </w:r>
    </w:p>
    <w:p w14:paraId="05828B9A" w14:textId="77777777" w:rsidR="00F82783" w:rsidRPr="007F2770" w:rsidRDefault="00F82783" w:rsidP="00F82783">
      <w:pPr>
        <w:pStyle w:val="B2"/>
        <w:rPr>
          <w:noProof/>
          <w:lang w:val="en-US"/>
        </w:rPr>
      </w:pPr>
      <w:r w:rsidRPr="007F2770">
        <w:rPr>
          <w:noProof/>
          <w:lang w:val="en-US"/>
        </w:rPr>
        <w:t>2)</w:t>
      </w:r>
      <w:r w:rsidRPr="007F2770">
        <w:rPr>
          <w:noProof/>
          <w:lang w:val="en-US"/>
        </w:rPr>
        <w:tab/>
        <w:t>registration procedure</w:t>
      </w:r>
      <w:r w:rsidR="00AA4C8C" w:rsidRPr="007F2770">
        <w:rPr>
          <w:noProof/>
          <w:lang w:val="en-US"/>
        </w:rPr>
        <w:t>;</w:t>
      </w:r>
    </w:p>
    <w:p w14:paraId="7C32425F" w14:textId="77777777" w:rsidR="00F82783" w:rsidRPr="007F2770" w:rsidRDefault="00F82783" w:rsidP="00F82783">
      <w:pPr>
        <w:pStyle w:val="B1"/>
      </w:pPr>
      <w:r w:rsidRPr="007F2770">
        <w:tab/>
      </w:r>
      <w:r w:rsidRPr="007F2770">
        <w:rPr>
          <w:noProof/>
          <w:lang w:val="en-US"/>
        </w:rPr>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rPr>
          <w:noProof/>
          <w:lang w:val="en-US"/>
        </w:rPr>
        <w:t xml:space="preserve"> for the purpose of NAS signalling connection recovery</w:t>
      </w:r>
      <w:r w:rsidR="00D6652E" w:rsidRPr="007F2770">
        <w:t xml:space="preserve"> or following a fallback indication from the lower layers (see subclause 5.3.1.</w:t>
      </w:r>
      <w:r w:rsidR="009E7773" w:rsidRPr="007F2770">
        <w:t>2</w:t>
      </w:r>
      <w:r w:rsidR="00D6652E" w:rsidRPr="007F2770">
        <w:t xml:space="preserve"> and 5.3.1.</w:t>
      </w:r>
      <w:r w:rsidR="009E7773" w:rsidRPr="007F2770">
        <w:t>4</w:t>
      </w:r>
      <w:r w:rsidR="00D6652E" w:rsidRPr="007F2770">
        <w:t>)</w:t>
      </w:r>
      <w:r w:rsidRPr="007F2770">
        <w:rPr>
          <w:noProof/>
          <w:lang w:val="en-US"/>
        </w:rPr>
        <w:t xml:space="preserve"> is mapped to access category 6.</w:t>
      </w:r>
    </w:p>
    <w:p w14:paraId="150F2571" w14:textId="77777777" w:rsidR="00CB5194" w:rsidRPr="007F2770" w:rsidRDefault="00CB5194" w:rsidP="00CB5194">
      <w:pPr>
        <w:rPr>
          <w:noProof/>
          <w:lang w:val="en-US"/>
        </w:rPr>
      </w:pPr>
      <w:r w:rsidRPr="007F2770">
        <w:rPr>
          <w:noProof/>
          <w:lang w:val="en-US"/>
        </w:rPr>
        <w:t>While an SMS over NAS is ongoing, no SMSoIP is ongoing, no MMTEL video call is ongoing and no MMTEL voice call is ongoing:</w:t>
      </w:r>
    </w:p>
    <w:p w14:paraId="011C181A" w14:textId="77777777" w:rsidR="00CB5194" w:rsidRPr="007F2770" w:rsidRDefault="00CB5194" w:rsidP="00CB5194">
      <w:pPr>
        <w:pStyle w:val="B1"/>
        <w:rPr>
          <w:noProof/>
          <w:lang w:val="en-US"/>
        </w:rPr>
      </w:pPr>
      <w:r w:rsidRPr="007F2770">
        <w:rPr>
          <w:noProof/>
          <w:lang w:val="en-US"/>
        </w:rPr>
        <w:t>-</w:t>
      </w:r>
      <w:r w:rsidRPr="007F2770">
        <w:rPr>
          <w:noProof/>
          <w:lang w:val="en-US"/>
        </w:rPr>
        <w:tab/>
        <w:t>any:</w:t>
      </w:r>
    </w:p>
    <w:p w14:paraId="2DD54BD4"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ACAC833"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006F3D1C" w14:textId="77777777" w:rsidR="00CB5194" w:rsidRPr="007F2770" w:rsidRDefault="00CB5194" w:rsidP="00CB5194">
      <w:pPr>
        <w:pStyle w:val="B1"/>
      </w:pPr>
      <w:r w:rsidRPr="007F2770">
        <w:tab/>
      </w:r>
      <w:r w:rsidRPr="007F2770">
        <w:rPr>
          <w:noProof/>
          <w:lang w:val="en-US"/>
        </w:rPr>
        <w:t>initiated in 5GMM-IDLE mode</w:t>
      </w:r>
      <w:r w:rsidRPr="007F2770">
        <w:rPr>
          <w:rFonts w:hint="eastAsia"/>
          <w:noProof/>
          <w:lang w:val="en-US" w:eastAsia="zh-CN"/>
        </w:rPr>
        <w:t xml:space="preserve"> or </w:t>
      </w:r>
      <w:r w:rsidRPr="007F2770">
        <w:rPr>
          <w:rFonts w:hint="eastAsia"/>
          <w:lang w:eastAsia="zh-CN"/>
        </w:rPr>
        <w:t>5G</w:t>
      </w:r>
      <w:r w:rsidRPr="007F2770">
        <w:rPr>
          <w:lang w:eastAsia="ja-JP"/>
        </w:rPr>
        <w:t>MM-IDLE mode with suspend indication</w:t>
      </w:r>
      <w:r w:rsidRPr="007F2770">
        <w:rPr>
          <w:noProof/>
          <w:lang w:val="en-US"/>
        </w:rPr>
        <w:t xml:space="preserve"> for the purpose of NAS signalling connection recovery</w:t>
      </w:r>
      <w:r w:rsidRPr="007F2770">
        <w:t xml:space="preserve"> or following a fallback indication from the lower layers (see subclause 5.3.1.2 and 5.3.1.4)</w:t>
      </w:r>
      <w:r w:rsidRPr="007F2770">
        <w:rPr>
          <w:noProof/>
          <w:lang w:val="en-US"/>
        </w:rPr>
        <w:t xml:space="preserve"> is mapped to access category 6.</w:t>
      </w:r>
    </w:p>
    <w:p w14:paraId="46881EAF" w14:textId="77777777" w:rsidR="00CB5194" w:rsidRPr="007F2770" w:rsidRDefault="00CB5194" w:rsidP="00CB5194">
      <w:pPr>
        <w:rPr>
          <w:noProof/>
          <w:lang w:eastAsia="ja-JP"/>
        </w:rPr>
      </w:pPr>
      <w:r w:rsidRPr="007F2770">
        <w:rPr>
          <w:rFonts w:hint="eastAsia"/>
          <w:noProof/>
          <w:lang w:val="en-US" w:eastAsia="ja-JP"/>
        </w:rPr>
        <w:t xml:space="preserve">While </w:t>
      </w:r>
      <w:r w:rsidRPr="007F2770">
        <w:rPr>
          <w:noProof/>
          <w:lang w:val="en-US" w:eastAsia="ja-JP"/>
        </w:rPr>
        <w:t xml:space="preserve">an </w:t>
      </w:r>
      <w:r w:rsidRPr="007F2770">
        <w:rPr>
          <w:lang w:eastAsia="x-none"/>
        </w:rPr>
        <w:t>MO</w:t>
      </w:r>
      <w:r w:rsidRPr="007F2770">
        <w:rPr>
          <w:rFonts w:hint="eastAsia"/>
          <w:lang w:eastAsia="ja-JP"/>
        </w:rPr>
        <w:t xml:space="preserve"> IMS registration related signalling</w:t>
      </w:r>
      <w:r w:rsidRPr="007F2770">
        <w:rPr>
          <w:lang w:eastAsia="ja-JP"/>
        </w:rPr>
        <w:t xml:space="preserve"> is ongoing</w:t>
      </w:r>
      <w:r w:rsidRPr="007F2770">
        <w:rPr>
          <w:rFonts w:hint="eastAsia"/>
          <w:noProof/>
          <w:lang w:eastAsia="ja-JP"/>
        </w:rPr>
        <w:t xml:space="preserve">, no </w:t>
      </w:r>
      <w:r w:rsidRPr="007F2770">
        <w:rPr>
          <w:noProof/>
          <w:lang w:eastAsia="ja-JP"/>
        </w:rPr>
        <w:t>SMSoIP is ongoing, no MMTEL video call is ongoing and no MMTEL voice call is ongoing:</w:t>
      </w:r>
    </w:p>
    <w:p w14:paraId="5B053D93" w14:textId="77777777" w:rsidR="00C22454" w:rsidRPr="007F2770" w:rsidRDefault="00C22454" w:rsidP="0083064D">
      <w:pPr>
        <w:pStyle w:val="B1"/>
        <w:rPr>
          <w:noProof/>
        </w:rPr>
      </w:pPr>
      <w:r w:rsidRPr="007F2770">
        <w:rPr>
          <w:noProof/>
          <w:lang w:val="en-US"/>
        </w:rPr>
        <w:t>-</w:t>
      </w:r>
      <w:r w:rsidRPr="007F2770">
        <w:rPr>
          <w:noProof/>
          <w:lang w:val="en-US"/>
        </w:rPr>
        <w:tab/>
        <w:t xml:space="preserve">any </w:t>
      </w:r>
      <w:r w:rsidRPr="007F2770">
        <w:rPr>
          <w:noProof/>
        </w:rPr>
        <w:t>service request procedure related to the PDU session established:</w:t>
      </w:r>
    </w:p>
    <w:p w14:paraId="731810C2"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7D47D2F1"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47745A1E" w14:textId="77777777" w:rsidR="00C22454" w:rsidRPr="007F2770" w:rsidRDefault="00C22454" w:rsidP="0083064D">
      <w:pPr>
        <w:pStyle w:val="B1"/>
        <w:rPr>
          <w:noProof/>
          <w:lang w:val="en-US"/>
        </w:rPr>
      </w:pPr>
      <w:r w:rsidRPr="007F2770">
        <w:rPr>
          <w:noProof/>
          <w:lang w:val="en-US"/>
        </w:rPr>
        <w:tab/>
        <w:t xml:space="preserve">is mapped to access category </w:t>
      </w:r>
      <w:r w:rsidRPr="007F2770">
        <w:rPr>
          <w:rFonts w:hint="eastAsia"/>
          <w:noProof/>
          <w:lang w:val="en-US" w:eastAsia="ja-JP"/>
        </w:rPr>
        <w:t>9</w:t>
      </w:r>
      <w:r w:rsidRPr="007F2770">
        <w:rPr>
          <w:noProof/>
          <w:lang w:val="en-US"/>
        </w:rPr>
        <w:t>; and</w:t>
      </w:r>
    </w:p>
    <w:p w14:paraId="55B20065" w14:textId="77777777" w:rsidR="00C22454" w:rsidRPr="007F2770" w:rsidRDefault="00C22454" w:rsidP="0083064D">
      <w:pPr>
        <w:pStyle w:val="B1"/>
        <w:rPr>
          <w:noProof/>
        </w:rPr>
      </w:pPr>
      <w:r w:rsidRPr="007F2770">
        <w:rPr>
          <w:noProof/>
          <w:lang w:val="en-US"/>
        </w:rPr>
        <w:t>-</w:t>
      </w:r>
      <w:r w:rsidRPr="007F2770">
        <w:rPr>
          <w:noProof/>
          <w:lang w:val="en-US"/>
        </w:rPr>
        <w:tab/>
      </w:r>
      <w:r w:rsidRPr="007F2770">
        <w:rPr>
          <w:noProof/>
        </w:rPr>
        <w:t>any uplink user data packet to be sent for a PDU session with suspended user-plane resources established:</w:t>
      </w:r>
    </w:p>
    <w:p w14:paraId="28C6182E" w14:textId="77777777" w:rsidR="00C22454" w:rsidRPr="007F2770" w:rsidRDefault="00C22454" w:rsidP="0083064D">
      <w:pPr>
        <w:pStyle w:val="B2"/>
        <w:rPr>
          <w:noProof/>
        </w:rPr>
      </w:pPr>
      <w:r w:rsidRPr="007F2770">
        <w:rPr>
          <w:noProof/>
        </w:rPr>
        <w:t>1)</w:t>
      </w:r>
      <w:r w:rsidRPr="007F2770">
        <w:rPr>
          <w:noProof/>
        </w:rPr>
        <w:tab/>
        <w:t xml:space="preserve">for DNN = "IMS"; </w:t>
      </w:r>
      <w:r w:rsidRPr="007F2770">
        <w:rPr>
          <w:rFonts w:hint="eastAsia"/>
          <w:noProof/>
          <w:lang w:eastAsia="ja-JP"/>
        </w:rPr>
        <w:t>and</w:t>
      </w:r>
    </w:p>
    <w:p w14:paraId="529A6F5B" w14:textId="77777777" w:rsidR="00C22454" w:rsidRPr="007F2770" w:rsidRDefault="00C22454" w:rsidP="0083064D">
      <w:pPr>
        <w:pStyle w:val="B2"/>
        <w:rPr>
          <w:noProof/>
          <w:lang w:val="en-US"/>
        </w:rPr>
      </w:pPr>
      <w:r w:rsidRPr="007F2770">
        <w:rPr>
          <w:noProof/>
          <w:lang w:val="en-US"/>
        </w:rPr>
        <w:t>2)</w:t>
      </w:r>
      <w:r w:rsidRPr="007F2770">
        <w:rPr>
          <w:noProof/>
          <w:lang w:val="en-US"/>
        </w:rPr>
        <w:tab/>
        <w:t xml:space="preserve">for the </w:t>
      </w:r>
      <w:r w:rsidRPr="007F2770">
        <w:rPr>
          <w:noProof/>
        </w:rPr>
        <w:t>DNN used for SMSoIP, if the upper layers have indicated a DNN used for SMSoIP and the indicated DNN used for SMSoIP is different from "IMS";</w:t>
      </w:r>
    </w:p>
    <w:p w14:paraId="288B8F32" w14:textId="77777777" w:rsidR="00CB5194" w:rsidRPr="007F2770" w:rsidRDefault="00CB5194" w:rsidP="00CB5194">
      <w:pPr>
        <w:pStyle w:val="B1"/>
        <w:rPr>
          <w:noProof/>
        </w:rPr>
      </w:pPr>
      <w:r w:rsidRPr="007F2770">
        <w:rPr>
          <w:noProof/>
        </w:rPr>
        <w:tab/>
        <w:t xml:space="preserve">is mapped to access category </w:t>
      </w:r>
      <w:r w:rsidRPr="007F2770">
        <w:rPr>
          <w:rFonts w:hint="eastAsia"/>
          <w:noProof/>
        </w:rPr>
        <w:t>9</w:t>
      </w:r>
      <w:r w:rsidRPr="007F2770">
        <w:rPr>
          <w:noProof/>
        </w:rPr>
        <w:t>; and</w:t>
      </w:r>
    </w:p>
    <w:p w14:paraId="0D013B6C" w14:textId="77777777" w:rsidR="00CB5194" w:rsidRPr="007F2770" w:rsidRDefault="00CB5194" w:rsidP="00CB5194">
      <w:pPr>
        <w:pStyle w:val="B1"/>
        <w:rPr>
          <w:noProof/>
        </w:rPr>
      </w:pPr>
      <w:r w:rsidRPr="007F2770">
        <w:rPr>
          <w:noProof/>
        </w:rPr>
        <w:t>-</w:t>
      </w:r>
      <w:r w:rsidRPr="007F2770">
        <w:rPr>
          <w:noProof/>
        </w:rPr>
        <w:tab/>
        <w:t>if no SMS over NAS is ongoing, any:</w:t>
      </w:r>
    </w:p>
    <w:p w14:paraId="035151F0" w14:textId="77777777" w:rsidR="00CB5194" w:rsidRPr="007F2770" w:rsidRDefault="00CB5194" w:rsidP="00CB5194">
      <w:pPr>
        <w:pStyle w:val="B2"/>
        <w:rPr>
          <w:noProof/>
          <w:lang w:val="en-US"/>
        </w:rPr>
      </w:pPr>
      <w:r w:rsidRPr="007F2770">
        <w:rPr>
          <w:noProof/>
          <w:lang w:val="en-US"/>
        </w:rPr>
        <w:t>1)</w:t>
      </w:r>
      <w:r w:rsidRPr="007F2770">
        <w:rPr>
          <w:noProof/>
          <w:lang w:val="en-US"/>
        </w:rPr>
        <w:tab/>
        <w:t>service request procedure; or</w:t>
      </w:r>
    </w:p>
    <w:p w14:paraId="61C12466" w14:textId="77777777" w:rsidR="00CB5194" w:rsidRPr="007F2770" w:rsidRDefault="00CB5194" w:rsidP="00CB5194">
      <w:pPr>
        <w:pStyle w:val="B2"/>
        <w:rPr>
          <w:noProof/>
          <w:lang w:val="en-US"/>
        </w:rPr>
      </w:pPr>
      <w:r w:rsidRPr="007F2770">
        <w:rPr>
          <w:noProof/>
          <w:lang w:val="en-US"/>
        </w:rPr>
        <w:t>2)</w:t>
      </w:r>
      <w:r w:rsidRPr="007F2770">
        <w:rPr>
          <w:noProof/>
          <w:lang w:val="en-US"/>
        </w:rPr>
        <w:tab/>
        <w:t>registration procedure;</w:t>
      </w:r>
    </w:p>
    <w:p w14:paraId="499E5072" w14:textId="77777777" w:rsidR="00CB5194" w:rsidRPr="007F2770" w:rsidRDefault="00CB5194" w:rsidP="00CB5194">
      <w:pPr>
        <w:pStyle w:val="B1"/>
        <w:rPr>
          <w:noProof/>
        </w:rPr>
      </w:pPr>
      <w:r w:rsidRPr="007F2770">
        <w:rPr>
          <w:noProof/>
        </w:rPr>
        <w:tab/>
        <w:t xml:space="preserve">initiated in 5GMM-IDLE mode for the purpose of NAS signalling connection recovery or following a fallback indication from the lower layers (see subclause 5.3.1.2 and 5.3.1.4) is mapped to access category </w:t>
      </w:r>
      <w:r w:rsidRPr="007F2770">
        <w:rPr>
          <w:rFonts w:hint="eastAsia"/>
          <w:noProof/>
        </w:rPr>
        <w:t>9</w:t>
      </w:r>
      <w:r w:rsidRPr="007F2770">
        <w:rPr>
          <w:noProof/>
        </w:rPr>
        <w:t>.</w:t>
      </w:r>
    </w:p>
    <w:p w14:paraId="107DC1DB" w14:textId="77777777" w:rsidR="001E7009" w:rsidRPr="007F2770" w:rsidRDefault="001E7009" w:rsidP="001E7009">
      <w:pPr>
        <w:rPr>
          <w:lang w:eastAsia="ko-KR"/>
        </w:rPr>
      </w:pPr>
      <w:r w:rsidRPr="007F2770">
        <w:rPr>
          <w:lang w:eastAsia="ko-KR"/>
        </w:rPr>
        <w:t xml:space="preserve">While a 5GC-MO-LR procedure is ongoing, no </w:t>
      </w:r>
      <w:r w:rsidRPr="007F2770">
        <w:t xml:space="preserve">SMS over NAS is ongoing, no SMSoIP is ongoing, </w:t>
      </w:r>
      <w:r w:rsidR="00C22454" w:rsidRPr="007F2770">
        <w:rPr>
          <w:lang w:eastAsia="ja-JP"/>
        </w:rPr>
        <w:t xml:space="preserve">no </w:t>
      </w:r>
      <w:r w:rsidR="00C22454" w:rsidRPr="007F2770">
        <w:rPr>
          <w:lang w:eastAsia="x-none"/>
        </w:rPr>
        <w:t>MO</w:t>
      </w:r>
      <w:r w:rsidR="00C22454" w:rsidRPr="007F2770">
        <w:rPr>
          <w:lang w:eastAsia="ja-JP"/>
        </w:rPr>
        <w:t xml:space="preserve"> IMS registration related signalling is ongoing</w:t>
      </w:r>
      <w:r w:rsidR="00C22454" w:rsidRPr="007F2770">
        <w:t xml:space="preserve">, </w:t>
      </w:r>
      <w:r w:rsidRPr="007F2770">
        <w:t>no MMTEL video call is ongoing, and no MMTEL voice call is ongoing:</w:t>
      </w:r>
    </w:p>
    <w:p w14:paraId="4382B990" w14:textId="77777777" w:rsidR="001E7009" w:rsidRPr="007F2770" w:rsidRDefault="001E7009" w:rsidP="001E7009">
      <w:pPr>
        <w:pStyle w:val="B1"/>
      </w:pPr>
      <w:r w:rsidRPr="007F2770">
        <w:t>-</w:t>
      </w:r>
      <w:r w:rsidRPr="007F2770">
        <w:tab/>
        <w:t>any:</w:t>
      </w:r>
    </w:p>
    <w:p w14:paraId="09159C56" w14:textId="77777777" w:rsidR="001E7009" w:rsidRPr="007F2770" w:rsidRDefault="001E7009" w:rsidP="001E7009">
      <w:pPr>
        <w:pStyle w:val="B2"/>
      </w:pPr>
      <w:r w:rsidRPr="007F2770">
        <w:t>1)</w:t>
      </w:r>
      <w:r w:rsidRPr="007F2770">
        <w:tab/>
        <w:t>service request procedure; or</w:t>
      </w:r>
    </w:p>
    <w:p w14:paraId="1D1B4C9C" w14:textId="77777777" w:rsidR="001E7009" w:rsidRPr="007F2770" w:rsidRDefault="001E7009" w:rsidP="001E7009">
      <w:pPr>
        <w:pStyle w:val="B2"/>
      </w:pPr>
      <w:r w:rsidRPr="007F2770">
        <w:t>2)</w:t>
      </w:r>
      <w:r w:rsidRPr="007F2770">
        <w:tab/>
        <w:t>registration procedure;</w:t>
      </w:r>
    </w:p>
    <w:p w14:paraId="3B56CD72" w14:textId="77777777" w:rsidR="001E7009" w:rsidRPr="007F2770" w:rsidRDefault="001E7009" w:rsidP="001E7009">
      <w:pPr>
        <w:pStyle w:val="B1"/>
      </w:pPr>
      <w:r w:rsidRPr="007F2770">
        <w:tab/>
        <w:t>initiated in 5GMM-IDLE mode</w:t>
      </w:r>
      <w:r w:rsidR="000E6529" w:rsidRPr="007F2770">
        <w:rPr>
          <w:rFonts w:hint="eastAsia"/>
          <w:noProof/>
          <w:lang w:val="en-US" w:eastAsia="zh-CN"/>
        </w:rPr>
        <w:t xml:space="preserve"> or </w:t>
      </w:r>
      <w:r w:rsidR="000E6529" w:rsidRPr="007F2770">
        <w:rPr>
          <w:rFonts w:hint="eastAsia"/>
          <w:lang w:eastAsia="zh-CN"/>
        </w:rPr>
        <w:t>5G</w:t>
      </w:r>
      <w:r w:rsidR="000E6529" w:rsidRPr="007F2770">
        <w:rPr>
          <w:lang w:eastAsia="ja-JP"/>
        </w:rPr>
        <w:t>MM-IDLE mode with suspend indication</w:t>
      </w:r>
      <w:r w:rsidRPr="007F2770">
        <w:t xml:space="preserve"> for the purpose of NAS signalling connection recovery or following a fallback indication from the lower layers (see </w:t>
      </w:r>
      <w:r w:rsidR="007704D3" w:rsidRPr="007F2770">
        <w:t>sub</w:t>
      </w:r>
      <w:r w:rsidRPr="007F2770">
        <w:t>clauses 5.3.1.2 and 5.3.1.4) is mapped to access category 3.</w:t>
      </w:r>
    </w:p>
    <w:p w14:paraId="2F21DA86" w14:textId="55818E86" w:rsidR="00196D17" w:rsidRPr="007F2770" w:rsidRDefault="00196D17" w:rsidP="00196D17">
      <w:pPr>
        <w:rPr>
          <w:lang w:eastAsia="ko-KR"/>
        </w:rPr>
      </w:pPr>
      <w:r w:rsidRPr="007F2770">
        <w:rPr>
          <w:lang w:eastAsia="ko-KR"/>
        </w:rPr>
        <w:t xml:space="preserve">While a </w:t>
      </w:r>
      <w:r w:rsidRPr="007F2770">
        <w:t>UE</w:t>
      </w:r>
      <w:r w:rsidRPr="007F2770">
        <w:rPr>
          <w:rFonts w:hint="eastAsia"/>
          <w:lang w:eastAsia="zh-CN"/>
        </w:rPr>
        <w:t>-requested</w:t>
      </w:r>
      <w:r w:rsidRPr="007F2770">
        <w:t xml:space="preserve"> policy provisioning procedure</w:t>
      </w:r>
      <w:r w:rsidRPr="007F2770">
        <w:rPr>
          <w:rFonts w:hint="eastAsia"/>
          <w:lang w:eastAsia="zh-CN"/>
        </w:rPr>
        <w:t xml:space="preserve"> </w:t>
      </w:r>
      <w:r w:rsidRPr="007F2770">
        <w:rPr>
          <w:rFonts w:hint="eastAsia"/>
        </w:rPr>
        <w:t>for</w:t>
      </w:r>
      <w:r w:rsidRPr="007F2770">
        <w:t xml:space="preserve"> V2X</w:t>
      </w:r>
      <w:r w:rsidRPr="007F2770">
        <w:rPr>
          <w:rFonts w:hint="eastAsia"/>
        </w:rPr>
        <w:t>P, ProSeP or both</w:t>
      </w:r>
      <w:r w:rsidRPr="007F2770">
        <w:t xml:space="preserve"> </w:t>
      </w:r>
      <w:r w:rsidRPr="007F2770">
        <w:rPr>
          <w:rFonts w:hint="eastAsia"/>
        </w:rPr>
        <w:t>(</w:t>
      </w:r>
      <w:r w:rsidRPr="007F2770">
        <w:t>see 3GPP TS 2</w:t>
      </w:r>
      <w:r w:rsidRPr="007F2770">
        <w:rPr>
          <w:rFonts w:hint="eastAsia"/>
        </w:rPr>
        <w:t>4</w:t>
      </w:r>
      <w:r w:rsidRPr="007F2770">
        <w:t>.</w:t>
      </w:r>
      <w:r w:rsidRPr="007F2770">
        <w:rPr>
          <w:rFonts w:hint="eastAsia"/>
        </w:rPr>
        <w:t>587</w:t>
      </w:r>
      <w:r w:rsidRPr="007F2770">
        <w:t> [</w:t>
      </w:r>
      <w:r w:rsidRPr="007F2770">
        <w:rPr>
          <w:rFonts w:hint="eastAsia"/>
        </w:rPr>
        <w:t>19B</w:t>
      </w:r>
      <w:r w:rsidRPr="007F2770">
        <w:t>]</w:t>
      </w:r>
      <w:r w:rsidRPr="007F2770">
        <w:rPr>
          <w:rFonts w:hint="eastAsia"/>
        </w:rPr>
        <w:t xml:space="preserve"> </w:t>
      </w:r>
      <w:r w:rsidRPr="007F2770">
        <w:t>and 3GPP TS 2</w:t>
      </w:r>
      <w:r w:rsidRPr="007F2770">
        <w:rPr>
          <w:rFonts w:hint="eastAsia"/>
        </w:rPr>
        <w:t>4</w:t>
      </w:r>
      <w:r w:rsidRPr="007F2770">
        <w:t>.</w:t>
      </w:r>
      <w:r w:rsidRPr="007F2770">
        <w:rPr>
          <w:rFonts w:hint="eastAsia"/>
        </w:rPr>
        <w:t>554</w:t>
      </w:r>
      <w:r w:rsidRPr="007F2770">
        <w:t> [</w:t>
      </w:r>
      <w:r w:rsidRPr="007F2770">
        <w:rPr>
          <w:rFonts w:hint="eastAsia"/>
        </w:rPr>
        <w:t>19E</w:t>
      </w:r>
      <w:r w:rsidRPr="007F2770">
        <w:t>]</w:t>
      </w:r>
      <w:r w:rsidRPr="007F2770">
        <w:rPr>
          <w:rFonts w:hint="eastAsia"/>
        </w:rPr>
        <w:t>)</w:t>
      </w:r>
      <w:r w:rsidRPr="007F2770">
        <w:rPr>
          <w:lang w:eastAsia="ko-KR"/>
        </w:rPr>
        <w:t xml:space="preserve">, no 5GC-MO-LR procedure is ongoing, no </w:t>
      </w:r>
      <w:r w:rsidRPr="007F2770">
        <w:t>SMS over NAS is ongoing, no SMSoIP is ongoing, no MMTEL video call is ongoing, and no MMTEL voice call is ongoing:</w:t>
      </w:r>
    </w:p>
    <w:p w14:paraId="04D6A3F7" w14:textId="77777777" w:rsidR="007704D3" w:rsidRPr="007F2770" w:rsidRDefault="007704D3" w:rsidP="007704D3">
      <w:pPr>
        <w:pStyle w:val="B1"/>
      </w:pPr>
      <w:r w:rsidRPr="007F2770">
        <w:t>-</w:t>
      </w:r>
      <w:r w:rsidRPr="007F2770">
        <w:tab/>
        <w:t>any:</w:t>
      </w:r>
    </w:p>
    <w:p w14:paraId="395CDBA0" w14:textId="77777777" w:rsidR="007704D3" w:rsidRPr="007F2770" w:rsidRDefault="007704D3" w:rsidP="007704D3">
      <w:pPr>
        <w:pStyle w:val="B2"/>
      </w:pPr>
      <w:r w:rsidRPr="007F2770">
        <w:t>1)</w:t>
      </w:r>
      <w:r w:rsidRPr="007F2770">
        <w:tab/>
        <w:t>service request procedure; or</w:t>
      </w:r>
    </w:p>
    <w:p w14:paraId="3A625900" w14:textId="77777777" w:rsidR="007704D3" w:rsidRPr="007F2770" w:rsidRDefault="007704D3" w:rsidP="007704D3">
      <w:pPr>
        <w:pStyle w:val="B2"/>
      </w:pPr>
      <w:r w:rsidRPr="007F2770">
        <w:t>2)</w:t>
      </w:r>
      <w:r w:rsidRPr="007F2770">
        <w:tab/>
        <w:t>registration procedure;</w:t>
      </w:r>
    </w:p>
    <w:p w14:paraId="69FD209A" w14:textId="77777777" w:rsidR="007704D3" w:rsidRPr="007F2770" w:rsidRDefault="007704D3" w:rsidP="007704D3">
      <w:pPr>
        <w:pStyle w:val="B1"/>
      </w:pPr>
      <w:r w:rsidRPr="007F2770">
        <w:tab/>
        <w:t>initiated in 5GMM-IDLE mode for the purpose of NAS signalling connection recovery or following a fallback indication from the lower layers (see subclauses 5.3.1.2 and 5.3.1.4) is mapped to access category 3.</w:t>
      </w:r>
    </w:p>
    <w:p w14:paraId="2ED8985A" w14:textId="77777777" w:rsidR="00923CAD" w:rsidRPr="007F2770" w:rsidRDefault="00923CAD" w:rsidP="00496914">
      <w:pPr>
        <w:rPr>
          <w:lang w:eastAsia="ko-KR"/>
        </w:rPr>
      </w:pPr>
      <w:r w:rsidRPr="007F2770">
        <w:rPr>
          <w:lang w:eastAsia="ko-KR"/>
        </w:rPr>
        <w:t xml:space="preserve">While CIoT user data transfer over the control plane is ongoing, no 5GC-MO-LR procedure is ongoing, no </w:t>
      </w:r>
      <w:r w:rsidRPr="007F2770">
        <w:t>SMS over NAS is ongoing, no SMSoIP is ongoing, no MMTEL video call is ongoing, and no MMTEL voice call is ongoing, any service request procedure initiated in 5GMM-IDLE mode following a fallback indication from the lower layers (see subclause 5.3.1.4) is mapped to access category 7.</w:t>
      </w:r>
    </w:p>
    <w:p w14:paraId="46597775" w14:textId="77777777" w:rsidR="00F81AA9" w:rsidRPr="007F2770" w:rsidRDefault="00F81AA9" w:rsidP="00F81AA9">
      <w:pPr>
        <w:pStyle w:val="NO"/>
      </w:pPr>
      <w:r w:rsidRPr="007F2770">
        <w:t>NOTE </w:t>
      </w:r>
      <w:r w:rsidR="002319E1" w:rsidRPr="007F2770">
        <w:t>3</w:t>
      </w:r>
      <w:r w:rsidRPr="007F2770">
        <w:t>:</w:t>
      </w:r>
      <w:r w:rsidRPr="007F2770">
        <w:tab/>
        <w:t>Although the access control checking is skipped, the mapping is performed in order to derive an RRC establishment cause.</w:t>
      </w:r>
    </w:p>
    <w:p w14:paraId="71489745" w14:textId="77777777" w:rsidR="001A18BD" w:rsidRPr="007F2770" w:rsidRDefault="00DA026B" w:rsidP="001A18BD">
      <w:r w:rsidRPr="007F2770">
        <w:t xml:space="preserve">If an access category is determined and the access control checking is skipped, the NAS shall determine the </w:t>
      </w:r>
      <w:r w:rsidR="00C64866" w:rsidRPr="007F2770">
        <w:t xml:space="preserve">RRC </w:t>
      </w:r>
      <w:r w:rsidRPr="007F2770">
        <w:t xml:space="preserve">establishment cause from one or more determined </w:t>
      </w:r>
      <w:r w:rsidRPr="007F2770">
        <w:rPr>
          <w:noProof/>
          <w:lang w:val="en-US"/>
        </w:rPr>
        <w:t>access identities and the access category as specified in subclause 4.5.</w:t>
      </w:r>
      <w:r w:rsidR="00D423FE" w:rsidRPr="007F2770">
        <w:rPr>
          <w:noProof/>
          <w:lang w:val="en-US"/>
        </w:rPr>
        <w:t>6</w:t>
      </w:r>
      <w:r w:rsidRPr="007F2770">
        <w:rPr>
          <w:noProof/>
          <w:lang w:val="en-US"/>
        </w:rPr>
        <w:t xml:space="preserve">, </w:t>
      </w:r>
      <w:r w:rsidRPr="007F2770">
        <w:rPr>
          <w:rFonts w:hint="eastAsia"/>
          <w:noProof/>
          <w:lang w:val="en-US" w:eastAsia="zh-CN"/>
        </w:rPr>
        <w:t xml:space="preserve">the NAS </w:t>
      </w:r>
      <w:r w:rsidRPr="007F2770">
        <w:t xml:space="preserve">shall initiate the procedure to send the initial NAS message for the access attempt and </w:t>
      </w:r>
      <w:r w:rsidRPr="007F2770">
        <w:rPr>
          <w:noProof/>
          <w:lang w:val="en-US"/>
        </w:rPr>
        <w:t xml:space="preserve">shall provide the </w:t>
      </w:r>
      <w:r w:rsidR="00C64866" w:rsidRPr="007F2770">
        <w:t xml:space="preserve">RRC </w:t>
      </w:r>
      <w:r w:rsidRPr="007F2770">
        <w:t>establishment cause to lower layers.</w:t>
      </w:r>
    </w:p>
    <w:p w14:paraId="4989FA77" w14:textId="77777777" w:rsidR="005865B7" w:rsidRPr="007F2770" w:rsidRDefault="005865B7" w:rsidP="005865B7">
      <w:pPr>
        <w:rPr>
          <w:noProof/>
        </w:rPr>
      </w:pPr>
      <w:r w:rsidRPr="007F2770">
        <w:rPr>
          <w:noProof/>
          <w:lang w:val="en-US"/>
        </w:rPr>
        <w:t xml:space="preserve">If the UE receives from the lower layers an indication that </w:t>
      </w:r>
      <w:r w:rsidRPr="007F2770">
        <w:t>access barring is applicable for all access categories except categories 0 and 2, or access barring is applicable for all access categories except category 0</w:t>
      </w:r>
      <w:r w:rsidRPr="007F2770">
        <w:rPr>
          <w:noProof/>
        </w:rPr>
        <w:t>:</w:t>
      </w:r>
    </w:p>
    <w:p w14:paraId="1C628DE7" w14:textId="77777777" w:rsidR="001A18BD" w:rsidRPr="007F2770" w:rsidRDefault="001A18BD" w:rsidP="001A18BD">
      <w:pPr>
        <w:pStyle w:val="B1"/>
      </w:pPr>
      <w:r w:rsidRPr="007F2770">
        <w:t>a)</w:t>
      </w:r>
      <w:r w:rsidRPr="007F2770">
        <w:tab/>
        <w:t xml:space="preserve">if an </w:t>
      </w:r>
      <w:r w:rsidRPr="007F2770">
        <w:rPr>
          <w:noProof/>
          <w:lang w:val="en-US"/>
        </w:rPr>
        <w:t>MMTEL voice call or MMTEL video call is ongoing:</w:t>
      </w:r>
    </w:p>
    <w:p w14:paraId="0BEA8DC5"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and </w:t>
      </w:r>
      <w:r w:rsidRPr="007F2770">
        <w:t>the UE's usage setting is "voice centric"</w:t>
      </w:r>
      <w:r w:rsidRPr="007F2770">
        <w:rPr>
          <w:snapToGrid w:val="0"/>
        </w:rPr>
        <w:t xml:space="preserv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404D708B" w14:textId="77777777" w:rsidR="001A18BD" w:rsidRPr="007F2770" w:rsidRDefault="001A18BD" w:rsidP="001A18BD">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 and</w:t>
      </w:r>
    </w:p>
    <w:p w14:paraId="75E36440" w14:textId="77777777" w:rsidR="001A18BD" w:rsidRPr="007F2770" w:rsidRDefault="001A18BD" w:rsidP="001A18BD">
      <w:pPr>
        <w:pStyle w:val="B1"/>
        <w:rPr>
          <w:snapToGrid w:val="0"/>
        </w:rPr>
      </w:pPr>
      <w:r w:rsidRPr="007F2770">
        <w:t>b)</w:t>
      </w:r>
      <w:r w:rsidRPr="007F2770">
        <w:tab/>
        <w:t xml:space="preserve">if </w:t>
      </w:r>
      <w:r w:rsidRPr="007F2770">
        <w:rPr>
          <w:noProof/>
        </w:rPr>
        <w:t>SMSoIP is ongoing</w:t>
      </w:r>
      <w:r w:rsidR="00C22454" w:rsidRPr="007F2770">
        <w:rPr>
          <w:rFonts w:hint="eastAsia"/>
          <w:noProof/>
          <w:lang w:eastAsia="ja-JP"/>
        </w:rPr>
        <w:t xml:space="preserve"> or </w:t>
      </w:r>
      <w:r w:rsidR="00C22454" w:rsidRPr="007F2770">
        <w:rPr>
          <w:noProof/>
          <w:lang w:eastAsia="ja-JP"/>
        </w:rPr>
        <w:t xml:space="preserve">an </w:t>
      </w:r>
      <w:r w:rsidR="00C22454" w:rsidRPr="007F2770">
        <w:t>MO</w:t>
      </w:r>
      <w:r w:rsidR="00C22454" w:rsidRPr="007F2770">
        <w:rPr>
          <w:rFonts w:hint="eastAsia"/>
          <w:lang w:eastAsia="ja-JP"/>
        </w:rPr>
        <w:t xml:space="preserve"> IMS registration related signalling</w:t>
      </w:r>
      <w:r w:rsidR="00C22454" w:rsidRPr="007F2770">
        <w:rPr>
          <w:lang w:eastAsia="ja-JP"/>
        </w:rPr>
        <w:t xml:space="preserve"> is ongoing</w:t>
      </w:r>
      <w:r w:rsidRPr="007F2770">
        <w:rPr>
          <w:snapToGrid w:val="0"/>
        </w:rPr>
        <w:t>:</w:t>
      </w:r>
    </w:p>
    <w:p w14:paraId="2F89F0B3" w14:textId="77777777" w:rsidR="001A18BD" w:rsidRPr="007F2770" w:rsidRDefault="001A18BD" w:rsidP="001A18BD">
      <w:pPr>
        <w:pStyle w:val="B2"/>
        <w:rPr>
          <w:snapToGrid w:val="0"/>
        </w:rPr>
      </w:pPr>
      <w:r w:rsidRPr="007F2770">
        <w:rPr>
          <w:snapToGrid w:val="0"/>
        </w:rPr>
        <w:t>1)</w:t>
      </w:r>
      <w:r w:rsidRPr="007F2770">
        <w:rPr>
          <w:snapToGrid w:val="0"/>
        </w:rPr>
        <w:tab/>
        <w:t xml:space="preserve">if the UE is operating in the single-registration mode, the UE may attempt to select </w:t>
      </w:r>
      <w:r w:rsidRPr="007F2770">
        <w:t>an E-UTRA cell connected to EPC</w:t>
      </w:r>
      <w:r w:rsidRPr="007F2770">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14:paraId="59E3C9D5" w14:textId="77777777" w:rsidR="00DA026B" w:rsidRPr="007F2770" w:rsidRDefault="001A18BD" w:rsidP="004B11B4">
      <w:pPr>
        <w:pStyle w:val="B2"/>
        <w:rPr>
          <w:snapToGrid w:val="0"/>
        </w:rPr>
      </w:pPr>
      <w:r w:rsidRPr="007F2770">
        <w:rPr>
          <w:snapToGrid w:val="0"/>
        </w:rPr>
        <w:t>2)</w:t>
      </w:r>
      <w:r w:rsidRPr="007F2770">
        <w:rPr>
          <w:snapToGrid w:val="0"/>
        </w:rPr>
        <w:tab/>
        <w:t>if the UE is operating in the dual-registration mode, the UE may proceed in S1 mode with the appropriate EMM specific procedures and ESM procedures to make a PDN connection providing access to IMS available; see subclause 4.8.3 and 3GPP TS 24.301 [15].</w:t>
      </w:r>
    </w:p>
    <w:p w14:paraId="12C2E32C" w14:textId="77777777" w:rsidR="003D16E6" w:rsidRPr="007F2770" w:rsidRDefault="003D16E6" w:rsidP="00781477">
      <w:pPr>
        <w:pStyle w:val="Heading3"/>
      </w:pPr>
      <w:bookmarkStart w:id="556" w:name="_Toc20232431"/>
      <w:bookmarkStart w:id="557" w:name="_Toc27746517"/>
      <w:bookmarkStart w:id="558" w:name="_Toc36212697"/>
      <w:bookmarkStart w:id="559" w:name="_Toc36656874"/>
      <w:bookmarkStart w:id="560" w:name="_Toc45286535"/>
      <w:bookmarkStart w:id="561" w:name="_Toc51947802"/>
      <w:bookmarkStart w:id="562" w:name="_Toc51948894"/>
      <w:bookmarkStart w:id="563" w:name="_Toc131395809"/>
      <w:r w:rsidRPr="007F2770">
        <w:t>4.5.6</w:t>
      </w:r>
      <w:r w:rsidRPr="007F2770">
        <w:tab/>
      </w:r>
      <w:r w:rsidRPr="007F2770">
        <w:rPr>
          <w:rFonts w:hint="eastAsia"/>
          <w:lang w:eastAsia="zh-CN"/>
        </w:rPr>
        <w:t>Mapping b</w:t>
      </w:r>
      <w:r w:rsidRPr="007F2770">
        <w:rPr>
          <w:rFonts w:cs="Arial"/>
        </w:rPr>
        <w:t xml:space="preserve">etween access categories/access identities and </w:t>
      </w:r>
      <w:r w:rsidRPr="007F2770">
        <w:rPr>
          <w:rFonts w:cs="Arial" w:hint="eastAsia"/>
          <w:lang w:eastAsia="zh-CN"/>
        </w:rPr>
        <w:t xml:space="preserve">RRC </w:t>
      </w:r>
      <w:r w:rsidRPr="007F2770">
        <w:rPr>
          <w:rFonts w:cs="Arial"/>
        </w:rPr>
        <w:t>establishment cause</w:t>
      </w:r>
      <w:bookmarkEnd w:id="556"/>
      <w:bookmarkEnd w:id="557"/>
      <w:bookmarkEnd w:id="558"/>
      <w:bookmarkEnd w:id="559"/>
      <w:bookmarkEnd w:id="560"/>
      <w:bookmarkEnd w:id="561"/>
      <w:bookmarkEnd w:id="562"/>
      <w:bookmarkEnd w:id="563"/>
    </w:p>
    <w:p w14:paraId="5991CCF3" w14:textId="77777777" w:rsidR="003D16E6" w:rsidRPr="007F2770" w:rsidRDefault="003D16E6" w:rsidP="003D16E6">
      <w:pPr>
        <w:rPr>
          <w:snapToGrid w:val="0"/>
          <w:lang w:eastAsia="zh-CN"/>
        </w:rPr>
      </w:pPr>
      <w:r w:rsidRPr="007F2770">
        <w:rPr>
          <w:snapToGrid w:val="0"/>
        </w:rPr>
        <w:t xml:space="preserve">When </w:t>
      </w:r>
      <w:r w:rsidRPr="007F2770">
        <w:rPr>
          <w:rFonts w:hint="eastAsia"/>
          <w:snapToGrid w:val="0"/>
          <w:lang w:eastAsia="zh-CN"/>
        </w:rPr>
        <w:t>5G</w:t>
      </w:r>
      <w:r w:rsidRPr="007F2770">
        <w:rPr>
          <w:snapToGrid w:val="0"/>
        </w:rPr>
        <w:t>MM requests the establishment of a NAS-signalling connection</w:t>
      </w:r>
      <w:r w:rsidRPr="007F2770">
        <w:rPr>
          <w:rFonts w:hint="eastAsia"/>
          <w:snapToGrid w:val="0"/>
          <w:lang w:eastAsia="zh-CN"/>
        </w:rPr>
        <w:t xml:space="preserve">, </w:t>
      </w:r>
      <w:r w:rsidRPr="007F2770">
        <w:rPr>
          <w:snapToGrid w:val="0"/>
        </w:rPr>
        <w:t>the RRC establishment cause used by the UE shall be selected according to</w:t>
      </w:r>
      <w:r w:rsidRPr="007F2770">
        <w:rPr>
          <w:rFonts w:hint="eastAsia"/>
          <w:snapToGrid w:val="0"/>
          <w:lang w:eastAsia="zh-CN"/>
        </w:rPr>
        <w:t xml:space="preserve"> 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0067313E" w:rsidRPr="007F2770">
        <w:rPr>
          <w:snapToGrid w:val="0"/>
          <w:lang w:eastAsia="zh-CN"/>
        </w:rPr>
        <w:t xml:space="preserve">determined </w:t>
      </w:r>
      <w:r w:rsidRPr="007F2770">
        <w:rPr>
          <w:snapToGrid w:val="0"/>
        </w:rPr>
        <w:t>access categor</w:t>
      </w:r>
      <w:r w:rsidRPr="007F2770">
        <w:rPr>
          <w:rFonts w:hint="eastAsia"/>
          <w:snapToGrid w:val="0"/>
          <w:lang w:eastAsia="zh-CN"/>
        </w:rPr>
        <w:t xml:space="preserve">y </w:t>
      </w:r>
      <w:r w:rsidR="00B71B9E" w:rsidRPr="007F2770">
        <w:rPr>
          <w:snapToGrid w:val="0"/>
          <w:lang w:eastAsia="zh-CN"/>
        </w:rPr>
        <w:t>by checking the rules</w:t>
      </w:r>
      <w:r w:rsidRPr="007F2770">
        <w:rPr>
          <w:snapToGrid w:val="0"/>
        </w:rPr>
        <w:t xml:space="preserve"> specified in </w:t>
      </w:r>
      <w:r w:rsidRPr="007F2770">
        <w:rPr>
          <w:rFonts w:hint="eastAsia"/>
          <w:lang w:eastAsia="zh-CN"/>
        </w:rPr>
        <w:t>t</w:t>
      </w:r>
      <w:r w:rsidRPr="007F2770">
        <w:t>able</w:t>
      </w:r>
      <w:r w:rsidRPr="007F2770">
        <w:rPr>
          <w:noProof/>
        </w:rPr>
        <w:t> 4.5.6.</w:t>
      </w:r>
      <w:r w:rsidRPr="007F2770">
        <w:rPr>
          <w:rFonts w:hint="eastAsia"/>
          <w:noProof/>
          <w:lang w:eastAsia="zh-CN"/>
        </w:rPr>
        <w:t>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Pr="007F2770">
        <w:rPr>
          <w:snapToGrid w:val="0"/>
        </w:rPr>
        <w:t xml:space="preserve">. </w:t>
      </w:r>
      <w:r w:rsidR="00B71B9E" w:rsidRPr="007F2770">
        <w:rPr>
          <w:snapToGrid w:val="0"/>
        </w:rPr>
        <w:t xml:space="preserve">If the access attempt matches more than one rule, the RRC establishment cause of the lowest rule number shall be used. </w:t>
      </w:r>
      <w:r w:rsidRPr="007F2770">
        <w:t xml:space="preserve">If the </w:t>
      </w:r>
      <w:r w:rsidRPr="007F2770">
        <w:rPr>
          <w:noProof/>
          <w:lang w:val="en-US"/>
        </w:rPr>
        <w:t>determined access category is a</w:t>
      </w:r>
      <w:r w:rsidRPr="007F2770">
        <w:rPr>
          <w:rFonts w:hint="eastAsia"/>
          <w:noProof/>
          <w:lang w:val="en-US" w:eastAsia="zh-CN"/>
        </w:rPr>
        <w:t>n</w:t>
      </w:r>
      <w:r w:rsidRPr="007F2770">
        <w:rPr>
          <w:noProof/>
          <w:lang w:val="en-US"/>
        </w:rPr>
        <w:t xml:space="preserve"> operator-</w:t>
      </w:r>
      <w:r w:rsidR="00DD1A45" w:rsidRPr="007F2770">
        <w:rPr>
          <w:noProof/>
          <w:lang w:val="en-US"/>
        </w:rPr>
        <w:t>defined</w:t>
      </w:r>
      <w:r w:rsidRPr="007F2770">
        <w:rPr>
          <w:noProof/>
          <w:lang w:val="en-US"/>
        </w:rPr>
        <w:t xml:space="preserve"> access category, </w:t>
      </w:r>
      <w:r w:rsidR="0067313E" w:rsidRPr="007F2770">
        <w:rPr>
          <w:noProof/>
          <w:lang w:val="en-US"/>
        </w:rPr>
        <w:t xml:space="preserve">then </w:t>
      </w:r>
      <w:r w:rsidRPr="007F2770">
        <w:rPr>
          <w:snapToGrid w:val="0"/>
        </w:rPr>
        <w:t>the RRC establishment cause used by the UE</w:t>
      </w:r>
      <w:r w:rsidRPr="007F2770">
        <w:rPr>
          <w:rFonts w:hint="eastAsia"/>
          <w:snapToGrid w:val="0"/>
          <w:lang w:eastAsia="zh-CN"/>
        </w:rPr>
        <w:t xml:space="preserve"> </w:t>
      </w:r>
      <w:r w:rsidR="0067313E" w:rsidRPr="007F2770">
        <w:rPr>
          <w:snapToGrid w:val="0"/>
          <w:lang w:eastAsia="zh-CN"/>
        </w:rPr>
        <w:t>shall be</w:t>
      </w:r>
      <w:r w:rsidRPr="007F2770">
        <w:rPr>
          <w:rFonts w:hint="eastAsia"/>
          <w:snapToGrid w:val="0"/>
          <w:lang w:eastAsia="zh-CN"/>
        </w:rPr>
        <w:t xml:space="preserve"> selected </w:t>
      </w:r>
      <w:r w:rsidRPr="007F2770">
        <w:rPr>
          <w:snapToGrid w:val="0"/>
        </w:rPr>
        <w:t>according to</w:t>
      </w:r>
      <w:r w:rsidRPr="007F2770">
        <w:rPr>
          <w:rFonts w:hint="eastAsia"/>
          <w:snapToGrid w:val="0"/>
          <w:lang w:eastAsia="zh-CN"/>
        </w:rPr>
        <w:t xml:space="preserve"> </w:t>
      </w:r>
      <w:r w:rsidR="0067313E" w:rsidRPr="007F2770">
        <w:rPr>
          <w:snapToGrid w:val="0"/>
          <w:lang w:eastAsia="zh-CN"/>
        </w:rPr>
        <w:t>table</w:t>
      </w:r>
      <w:r w:rsidR="0067313E" w:rsidRPr="007F2770">
        <w:rPr>
          <w:noProof/>
        </w:rPr>
        <w:t> </w:t>
      </w:r>
      <w:r w:rsidR="0067313E" w:rsidRPr="007F2770">
        <w:rPr>
          <w:snapToGrid w:val="0"/>
          <w:lang w:eastAsia="zh-CN"/>
        </w:rPr>
        <w:t>4.5.6.1</w:t>
      </w:r>
      <w:r w:rsidR="000E6F5C" w:rsidRPr="007F2770">
        <w:rPr>
          <w:noProof/>
          <w:lang w:eastAsia="zh-CN"/>
        </w:rPr>
        <w:t xml:space="preserve"> and </w:t>
      </w:r>
      <w:r w:rsidR="000E6F5C" w:rsidRPr="007F2770">
        <w:rPr>
          <w:rFonts w:hint="eastAsia"/>
          <w:lang w:eastAsia="zh-CN"/>
        </w:rPr>
        <w:t>t</w:t>
      </w:r>
      <w:r w:rsidR="000E6F5C" w:rsidRPr="007F2770">
        <w:t>able</w:t>
      </w:r>
      <w:r w:rsidR="000E6F5C" w:rsidRPr="007F2770">
        <w:rPr>
          <w:noProof/>
        </w:rPr>
        <w:t> 4.5.6.</w:t>
      </w:r>
      <w:r w:rsidR="000E6F5C" w:rsidRPr="007F2770">
        <w:rPr>
          <w:noProof/>
          <w:lang w:eastAsia="zh-CN"/>
        </w:rPr>
        <w:t>2</w:t>
      </w:r>
      <w:r w:rsidR="0067313E" w:rsidRPr="007F2770">
        <w:rPr>
          <w:snapToGrid w:val="0"/>
          <w:lang w:eastAsia="zh-CN"/>
        </w:rPr>
        <w:t xml:space="preserve"> based on </w:t>
      </w:r>
      <w:r w:rsidRPr="007F2770">
        <w:rPr>
          <w:rFonts w:hint="eastAsia"/>
          <w:snapToGrid w:val="0"/>
          <w:lang w:eastAsia="zh-CN"/>
        </w:rPr>
        <w:t xml:space="preserve">one or more </w:t>
      </w:r>
      <w:r w:rsidRPr="007F2770">
        <w:rPr>
          <w:snapToGrid w:val="0"/>
        </w:rPr>
        <w:t>access identit</w:t>
      </w:r>
      <w:r w:rsidRPr="007F2770">
        <w:rPr>
          <w:rFonts w:hint="eastAsia"/>
          <w:snapToGrid w:val="0"/>
          <w:lang w:eastAsia="zh-CN"/>
        </w:rPr>
        <w:t xml:space="preserve">ies </w:t>
      </w:r>
      <w:r w:rsidR="0067313E" w:rsidRPr="007F2770">
        <w:rPr>
          <w:snapToGrid w:val="0"/>
          <w:lang w:eastAsia="zh-CN"/>
        </w:rPr>
        <w:t>(see subclause</w:t>
      </w:r>
      <w:r w:rsidR="007F4440" w:rsidRPr="007F2770">
        <w:rPr>
          <w:snapToGrid w:val="0"/>
          <w:lang w:eastAsia="zh-CN"/>
        </w:rPr>
        <w:t>s</w:t>
      </w:r>
      <w:r w:rsidR="0067313E" w:rsidRPr="007F2770">
        <w:rPr>
          <w:noProof/>
        </w:rPr>
        <w:t> </w:t>
      </w:r>
      <w:r w:rsidR="0067313E" w:rsidRPr="007F2770">
        <w:rPr>
          <w:snapToGrid w:val="0"/>
          <w:lang w:eastAsia="zh-CN"/>
        </w:rPr>
        <w:t>4.5.2</w:t>
      </w:r>
      <w:r w:rsidR="007F4440" w:rsidRPr="007F2770">
        <w:rPr>
          <w:snapToGrid w:val="0"/>
          <w:lang w:eastAsia="zh-CN"/>
        </w:rPr>
        <w:t xml:space="preserve"> and 4.5.2A</w:t>
      </w:r>
      <w:r w:rsidR="0067313E" w:rsidRPr="007F2770">
        <w:rPr>
          <w:snapToGrid w:val="0"/>
          <w:lang w:eastAsia="zh-CN"/>
        </w:rPr>
        <w:t xml:space="preserve">) </w:t>
      </w:r>
      <w:r w:rsidRPr="007F2770">
        <w:rPr>
          <w:rFonts w:hint="eastAsia"/>
          <w:snapToGrid w:val="0"/>
          <w:lang w:eastAsia="zh-CN"/>
        </w:rPr>
        <w:t xml:space="preserve">and the </w:t>
      </w:r>
      <w:r w:rsidRPr="007F2770">
        <w:t xml:space="preserve">standardized </w:t>
      </w:r>
      <w:r w:rsidRPr="007F2770">
        <w:rPr>
          <w:snapToGrid w:val="0"/>
        </w:rPr>
        <w:t>access categor</w:t>
      </w:r>
      <w:r w:rsidRPr="007F2770">
        <w:rPr>
          <w:rFonts w:hint="eastAsia"/>
          <w:snapToGrid w:val="0"/>
          <w:lang w:eastAsia="zh-CN"/>
        </w:rPr>
        <w:t>y</w:t>
      </w:r>
      <w:r w:rsidRPr="007F2770">
        <w:rPr>
          <w:rFonts w:hint="eastAsia"/>
          <w:lang w:eastAsia="zh-CN"/>
        </w:rPr>
        <w:t xml:space="preserve"> </w:t>
      </w:r>
      <w:r w:rsidR="0067313E" w:rsidRPr="007F2770">
        <w:rPr>
          <w:lang w:eastAsia="zh-CN"/>
        </w:rPr>
        <w:t>determined for</w:t>
      </w:r>
      <w:r w:rsidRPr="007F2770">
        <w:rPr>
          <w:rFonts w:hint="eastAsia"/>
          <w:lang w:eastAsia="zh-CN"/>
        </w:rPr>
        <w:t xml:space="preserve"> the </w:t>
      </w:r>
      <w:r w:rsidRPr="007F2770">
        <w:rPr>
          <w:noProof/>
          <w:lang w:val="en-US"/>
        </w:rPr>
        <w:t>operator-</w:t>
      </w:r>
      <w:r w:rsidR="00DD1A45" w:rsidRPr="007F2770">
        <w:rPr>
          <w:noProof/>
          <w:lang w:val="en-US"/>
        </w:rPr>
        <w:t>defined</w:t>
      </w:r>
      <w:r w:rsidRPr="007F2770">
        <w:rPr>
          <w:noProof/>
          <w:lang w:val="en-US"/>
        </w:rPr>
        <w:t xml:space="preserve"> access category</w:t>
      </w:r>
      <w:r w:rsidR="0067313E" w:rsidRPr="007F2770">
        <w:rPr>
          <w:noProof/>
          <w:lang w:val="en-US"/>
        </w:rPr>
        <w:t xml:space="preserve"> as described in subclause</w:t>
      </w:r>
      <w:r w:rsidR="0067313E" w:rsidRPr="007F2770">
        <w:rPr>
          <w:noProof/>
        </w:rPr>
        <w:t> 4.5.3</w:t>
      </w:r>
      <w:r w:rsidRPr="007F2770">
        <w:rPr>
          <w:rFonts w:hint="eastAsia"/>
          <w:snapToGrid w:val="0"/>
          <w:lang w:eastAsia="zh-CN"/>
        </w:rPr>
        <w:t>.</w:t>
      </w:r>
    </w:p>
    <w:p w14:paraId="448977F1" w14:textId="034FFA24" w:rsidR="0052032B" w:rsidRPr="007F2770" w:rsidRDefault="0052032B" w:rsidP="0052032B">
      <w:pPr>
        <w:pStyle w:val="NO"/>
      </w:pPr>
      <w:r w:rsidRPr="007F2770">
        <w:rPr>
          <w:lang w:eastAsia="ko-KR"/>
        </w:rPr>
        <w:t>NOTE</w:t>
      </w:r>
      <w:r w:rsidR="00E224EC" w:rsidRPr="007F2770">
        <w:rPr>
          <w:lang w:eastAsia="ko-KR"/>
        </w:rPr>
        <w:t> 1</w:t>
      </w:r>
      <w:r w:rsidRPr="007F2770">
        <w:rPr>
          <w:lang w:eastAsia="ko-KR"/>
        </w:rPr>
        <w:t>:</w:t>
      </w:r>
      <w:r w:rsidRPr="007F2770">
        <w:rPr>
          <w:lang w:eastAsia="ko-KR"/>
        </w:rPr>
        <w:tab/>
        <w:t>Following an RRC release with redirection, the lower layers can set the RRC establishment cause to "mps</w:t>
      </w:r>
      <w:r w:rsidRPr="007F2770">
        <w:rPr>
          <w:lang w:eastAsia="ko-KR"/>
        </w:rPr>
        <w:noBreakHyphen/>
        <w:t xml:space="preserve">PriorityAccess" in the case of redirection to an NR cell connected to 5GCN (see </w:t>
      </w:r>
      <w:r w:rsidRPr="007F2770">
        <w:t xml:space="preserve">3GPP TS 38.331 [30]) </w:t>
      </w:r>
      <w:r w:rsidRPr="007F2770">
        <w:rPr>
          <w:lang w:eastAsia="ko-KR"/>
        </w:rPr>
        <w:t>or to "highPriorityAccess" in the case of redirection to an E</w:t>
      </w:r>
      <w:r w:rsidRPr="007F2770">
        <w:rPr>
          <w:lang w:eastAsia="ko-KR"/>
        </w:rPr>
        <w:noBreakHyphen/>
        <w:t xml:space="preserve">UTRA cell connected to 5GCN </w:t>
      </w:r>
      <w:r w:rsidRPr="007F2770">
        <w:t>(see 3GPP TS 36.331 [25A])</w:t>
      </w:r>
      <w:r w:rsidRPr="007F2770">
        <w:rPr>
          <w:lang w:eastAsia="ko-KR"/>
        </w:rPr>
        <w:t>, if the network indicates to the U</w:t>
      </w:r>
      <w:r w:rsidRPr="007F2770">
        <w:t>E during RRC connection release with redirection that the UE has an active MPS session.</w:t>
      </w:r>
    </w:p>
    <w:p w14:paraId="12037958" w14:textId="77777777" w:rsidR="004734FA" w:rsidRPr="007F2770" w:rsidRDefault="004734FA" w:rsidP="004734FA">
      <w:pPr>
        <w:pStyle w:val="NO"/>
        <w:rPr>
          <w:ins w:id="564" w:author="24.501_CR5326R1_(Rel-18)_5G_ProSe_Ph2" w:date="2023-06-27T11:20:00Z"/>
          <w:snapToGrid w:val="0"/>
          <w:lang w:eastAsia="zh-CN"/>
        </w:rPr>
      </w:pPr>
      <w:ins w:id="565" w:author="24.501_CR5326R1_(Rel-18)_5G_ProSe_Ph2" w:date="2023-06-27T11:20:00Z">
        <w:r w:rsidRPr="007F2770">
          <w:rPr>
            <w:lang w:eastAsia="ko-KR"/>
          </w:rPr>
          <w:t>NOTE</w:t>
        </w:r>
        <w:r w:rsidRPr="007F2770">
          <w:t> 2</w:t>
        </w:r>
        <w:r w:rsidRPr="007F2770">
          <w:rPr>
            <w:lang w:eastAsia="ko-KR"/>
          </w:rPr>
          <w:t>:</w:t>
        </w:r>
        <w:r w:rsidRPr="007F2770">
          <w:rPr>
            <w:lang w:eastAsia="ko-KR"/>
          </w:rPr>
          <w:tab/>
          <w:t xml:space="preserve">In case of the UE is acting as a 5G ProSe layer-2 UE-to-network relay UE, it is possible for the lower layer to decide an applicable RRC establishment cause according to the request from the 5G ProSe </w:t>
        </w:r>
        <w:r w:rsidRPr="007F2770">
          <w:rPr>
            <w:lang w:eastAsia="zh-CN"/>
          </w:rPr>
          <w:t>layer</w:t>
        </w:r>
        <w:r w:rsidRPr="007F2770">
          <w:rPr>
            <w:lang w:eastAsia="ko-KR"/>
          </w:rPr>
          <w:t>-2 remote UE</w:t>
        </w:r>
        <w:r>
          <w:rPr>
            <w:lang w:eastAsia="ko-KR"/>
          </w:rPr>
          <w:t xml:space="preserve">, including the case when the </w:t>
        </w:r>
        <w:r w:rsidRPr="00C7401C">
          <w:rPr>
            <w:lang w:eastAsia="ko-KR"/>
          </w:rPr>
          <w:t>request from the 5G ProSe layer-2 remote UE</w:t>
        </w:r>
        <w:r>
          <w:rPr>
            <w:lang w:eastAsia="ko-KR"/>
          </w:rPr>
          <w:t xml:space="preserve"> is for emergency services,</w:t>
        </w:r>
        <w:r w:rsidRPr="007F2770">
          <w:rPr>
            <w:lang w:eastAsia="ko-KR"/>
          </w:rPr>
          <w:t xml:space="preserve"> as specified in </w:t>
        </w:r>
        <w:r w:rsidRPr="007F2770">
          <w:t>3GPP TS 38.331 [30]</w:t>
        </w:r>
        <w:r w:rsidRPr="007F2770">
          <w:rPr>
            <w:lang w:eastAsia="ko-KR"/>
          </w:rPr>
          <w:t>.</w:t>
        </w:r>
      </w:ins>
    </w:p>
    <w:p w14:paraId="2E3BDDD1" w14:textId="4D996D50" w:rsidR="00E224EC" w:rsidRPr="007F2770" w:rsidDel="004734FA" w:rsidRDefault="00E224EC" w:rsidP="0052032B">
      <w:pPr>
        <w:pStyle w:val="NO"/>
        <w:rPr>
          <w:del w:id="566" w:author="24.501_CR5326R1_(Rel-18)_5G_ProSe_Ph2" w:date="2023-06-27T11:20:00Z"/>
          <w:snapToGrid w:val="0"/>
          <w:lang w:eastAsia="zh-CN"/>
        </w:rPr>
      </w:pPr>
      <w:del w:id="567" w:author="24.501_CR5326R1_(Rel-18)_5G_ProSe_Ph2" w:date="2023-06-27T11:20:00Z">
        <w:r w:rsidRPr="007F2770" w:rsidDel="004734FA">
          <w:rPr>
            <w:lang w:eastAsia="ko-KR"/>
          </w:rPr>
          <w:delText>NOTE</w:delText>
        </w:r>
        <w:r w:rsidRPr="007F2770" w:rsidDel="004734FA">
          <w:delText> 2</w:delText>
        </w:r>
        <w:r w:rsidRPr="007F2770" w:rsidDel="004734FA">
          <w:rPr>
            <w:lang w:eastAsia="ko-KR"/>
          </w:rPr>
          <w:delText>:</w:delText>
        </w:r>
        <w:r w:rsidRPr="007F2770" w:rsidDel="004734FA">
          <w:rPr>
            <w:lang w:eastAsia="ko-KR"/>
          </w:rPr>
          <w:tab/>
        </w:r>
        <w:bookmarkStart w:id="568" w:name="OLE_LINK12"/>
        <w:r w:rsidRPr="007F2770" w:rsidDel="004734FA">
          <w:rPr>
            <w:lang w:eastAsia="ko-KR"/>
          </w:rPr>
          <w:delText xml:space="preserve">In case of the UE is acting as a 5G ProSe layer-2 UE-to-network relay UE, </w:delText>
        </w:r>
        <w:bookmarkStart w:id="569" w:name="OLE_LINK9"/>
        <w:r w:rsidRPr="007F2770" w:rsidDel="004734FA">
          <w:rPr>
            <w:lang w:eastAsia="ko-KR"/>
          </w:rPr>
          <w:delText xml:space="preserve">it is possible for the lower layer to decide an applicable RRC establishment cause according to the request from the 5G ProSe </w:delText>
        </w:r>
        <w:r w:rsidRPr="007F2770" w:rsidDel="004734FA">
          <w:rPr>
            <w:lang w:eastAsia="zh-CN"/>
          </w:rPr>
          <w:delText>layer</w:delText>
        </w:r>
        <w:r w:rsidRPr="007F2770" w:rsidDel="004734FA">
          <w:rPr>
            <w:lang w:eastAsia="ko-KR"/>
          </w:rPr>
          <w:delText>-2 remote UE</w:delText>
        </w:r>
        <w:bookmarkEnd w:id="569"/>
        <w:r w:rsidRPr="007F2770" w:rsidDel="004734FA">
          <w:rPr>
            <w:lang w:eastAsia="ko-KR"/>
          </w:rPr>
          <w:delText xml:space="preserve"> as specified in </w:delText>
        </w:r>
        <w:r w:rsidRPr="007F2770" w:rsidDel="004734FA">
          <w:delText>3GPP TS 38.331 [30]</w:delText>
        </w:r>
        <w:r w:rsidRPr="007F2770" w:rsidDel="004734FA">
          <w:rPr>
            <w:lang w:eastAsia="ko-KR"/>
          </w:rPr>
          <w:delText>.</w:delText>
        </w:r>
        <w:bookmarkEnd w:id="568"/>
      </w:del>
    </w:p>
    <w:p w14:paraId="4970686F" w14:textId="77777777" w:rsidR="00B71B9E" w:rsidRPr="007F2770" w:rsidRDefault="00B71B9E" w:rsidP="00B71B9E">
      <w:pPr>
        <w:pStyle w:val="TH"/>
        <w:rPr>
          <w:rFonts w:cs="Arial"/>
          <w:lang w:eastAsia="zh-CN"/>
        </w:rPr>
      </w:pPr>
      <w:r w:rsidRPr="007F2770">
        <w:t>Table</w:t>
      </w:r>
      <w:r w:rsidRPr="007F2770">
        <w:rPr>
          <w:noProof/>
        </w:rPr>
        <w:t> 4.5.6.</w:t>
      </w:r>
      <w:r w:rsidRPr="007F2770">
        <w:rPr>
          <w:rFonts w:hint="eastAsia"/>
          <w:noProof/>
          <w:lang w:eastAsia="zh-CN"/>
        </w:rPr>
        <w:t>1</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NR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37B5FB65" w14:textId="77777777" w:rsidTr="003E0A8E">
        <w:tc>
          <w:tcPr>
            <w:tcW w:w="2109" w:type="dxa"/>
          </w:tcPr>
          <w:p w14:paraId="78634236"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12F0144C"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1F4752B2"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0E3C3B2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2A108891" w14:textId="77777777" w:rsidTr="003E0A8E">
        <w:tc>
          <w:tcPr>
            <w:tcW w:w="2109" w:type="dxa"/>
          </w:tcPr>
          <w:p w14:paraId="5B7A1C52"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769D4C54"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B862ADB"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526BC3F" w14:textId="77777777" w:rsidR="00B71B9E" w:rsidRPr="007F2770" w:rsidRDefault="00B71B9E" w:rsidP="003E0A8E">
            <w:pPr>
              <w:pStyle w:val="TAC"/>
              <w:rPr>
                <w:lang w:eastAsia="zh-CN"/>
              </w:rPr>
            </w:pPr>
            <w:r w:rsidRPr="007F2770">
              <w:t>mps-PriorityAccess</w:t>
            </w:r>
          </w:p>
        </w:tc>
      </w:tr>
      <w:tr w:rsidR="00B71B9E" w:rsidRPr="007F2770" w14:paraId="3654B1E2" w14:textId="77777777" w:rsidTr="003E0A8E">
        <w:tc>
          <w:tcPr>
            <w:tcW w:w="2109" w:type="dxa"/>
          </w:tcPr>
          <w:p w14:paraId="5753E7AF"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48EC0994"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223846EA"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640531CF" w14:textId="77777777" w:rsidR="00B71B9E" w:rsidRPr="007F2770" w:rsidRDefault="00B71B9E" w:rsidP="003E0A8E">
            <w:pPr>
              <w:pStyle w:val="TAC"/>
              <w:rPr>
                <w:lang w:eastAsia="zh-CN"/>
              </w:rPr>
            </w:pPr>
            <w:r w:rsidRPr="007F2770">
              <w:t>mcs-PriorityAccess</w:t>
            </w:r>
          </w:p>
        </w:tc>
      </w:tr>
      <w:tr w:rsidR="00B71B9E" w:rsidRPr="007F2770" w14:paraId="600AF4F7" w14:textId="77777777" w:rsidTr="003E0A8E">
        <w:tc>
          <w:tcPr>
            <w:tcW w:w="2109" w:type="dxa"/>
          </w:tcPr>
          <w:p w14:paraId="6A390337"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83D4633"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51BAD79C"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7EE67A6" w14:textId="77777777" w:rsidR="00B71B9E" w:rsidRPr="007F2770" w:rsidRDefault="00B71B9E" w:rsidP="003E0A8E">
            <w:pPr>
              <w:pStyle w:val="TAC"/>
              <w:rPr>
                <w:lang w:eastAsia="zh-CN"/>
              </w:rPr>
            </w:pPr>
            <w:r w:rsidRPr="007F2770">
              <w:t>highPriorityAccess</w:t>
            </w:r>
          </w:p>
        </w:tc>
      </w:tr>
      <w:tr w:rsidR="00B71B9E" w:rsidRPr="007F2770" w14:paraId="4243575D" w14:textId="77777777" w:rsidTr="003E0A8E">
        <w:tc>
          <w:tcPr>
            <w:tcW w:w="2109" w:type="dxa"/>
          </w:tcPr>
          <w:p w14:paraId="1F648146"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6DC0103A"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7C3B6AF1"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0E8292B8" w14:textId="77777777" w:rsidR="00B71B9E" w:rsidRPr="007F2770" w:rsidRDefault="00B71B9E" w:rsidP="003E0A8E">
            <w:pPr>
              <w:pStyle w:val="TAC"/>
              <w:rPr>
                <w:lang w:eastAsia="zh-CN"/>
              </w:rPr>
            </w:pPr>
            <w:r w:rsidRPr="007F2770">
              <w:t>highPriorityAccess</w:t>
            </w:r>
          </w:p>
        </w:tc>
      </w:tr>
      <w:tr w:rsidR="009B00A5" w:rsidRPr="007F2770" w14:paraId="23F21A33" w14:textId="77777777" w:rsidTr="003E0A8E">
        <w:tc>
          <w:tcPr>
            <w:tcW w:w="2109" w:type="dxa"/>
            <w:vMerge w:val="restart"/>
          </w:tcPr>
          <w:p w14:paraId="2C7B5F4E" w14:textId="77777777" w:rsidR="009B00A5" w:rsidRPr="007F2770" w:rsidRDefault="009B00A5" w:rsidP="003E0A8E">
            <w:pPr>
              <w:pStyle w:val="TAC"/>
              <w:rPr>
                <w:noProof/>
                <w:lang w:val="en-US" w:eastAsia="zh-CN"/>
              </w:rPr>
            </w:pPr>
            <w:r w:rsidRPr="007F2770">
              <w:rPr>
                <w:noProof/>
                <w:lang w:val="en-US" w:eastAsia="zh-CN"/>
              </w:rPr>
              <w:t>5</w:t>
            </w:r>
          </w:p>
        </w:tc>
        <w:tc>
          <w:tcPr>
            <w:tcW w:w="2396" w:type="dxa"/>
            <w:vMerge w:val="restart"/>
            <w:shd w:val="clear" w:color="auto" w:fill="auto"/>
          </w:tcPr>
          <w:p w14:paraId="140408FB" w14:textId="77777777" w:rsidR="009B00A5" w:rsidRPr="007F2770" w:rsidRDefault="009B00A5"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D95042" w14:textId="77777777" w:rsidR="009B00A5" w:rsidRPr="007F2770" w:rsidRDefault="009B00A5" w:rsidP="003E0A8E">
            <w:pPr>
              <w:pStyle w:val="TAC"/>
              <w:rPr>
                <w:noProof/>
                <w:lang w:val="en-US" w:eastAsia="zh-CN"/>
              </w:rPr>
            </w:pPr>
            <w:r w:rsidRPr="007F2770">
              <w:t>0 (= MT_acc)</w:t>
            </w:r>
          </w:p>
        </w:tc>
        <w:tc>
          <w:tcPr>
            <w:tcW w:w="2665" w:type="dxa"/>
            <w:shd w:val="clear" w:color="auto" w:fill="auto"/>
          </w:tcPr>
          <w:p w14:paraId="20E8F455" w14:textId="77777777" w:rsidR="009B00A5" w:rsidRPr="007F2770" w:rsidRDefault="009B00A5" w:rsidP="003E0A8E">
            <w:pPr>
              <w:pStyle w:val="TAC"/>
              <w:rPr>
                <w:noProof/>
                <w:lang w:val="en-US" w:eastAsia="zh-CN"/>
              </w:rPr>
            </w:pPr>
            <w:r w:rsidRPr="007F2770">
              <w:rPr>
                <w:lang w:eastAsia="zh-CN"/>
              </w:rPr>
              <w:t>mt-Access</w:t>
            </w:r>
          </w:p>
        </w:tc>
      </w:tr>
      <w:tr w:rsidR="009B00A5" w:rsidRPr="007F2770" w14:paraId="6B6E03F3" w14:textId="77777777" w:rsidTr="003E0A8E">
        <w:tc>
          <w:tcPr>
            <w:tcW w:w="2109" w:type="dxa"/>
            <w:vMerge/>
          </w:tcPr>
          <w:p w14:paraId="19E3EEA5" w14:textId="77777777" w:rsidR="009B00A5" w:rsidRPr="007F2770" w:rsidRDefault="009B00A5" w:rsidP="003E0A8E">
            <w:pPr>
              <w:pStyle w:val="TAC"/>
              <w:rPr>
                <w:noProof/>
                <w:lang w:val="en-US" w:eastAsia="zh-CN"/>
              </w:rPr>
            </w:pPr>
          </w:p>
        </w:tc>
        <w:tc>
          <w:tcPr>
            <w:tcW w:w="2396" w:type="dxa"/>
            <w:vMerge/>
            <w:shd w:val="clear" w:color="auto" w:fill="auto"/>
          </w:tcPr>
          <w:p w14:paraId="5846FACB" w14:textId="77777777" w:rsidR="009B00A5" w:rsidRPr="007F2770" w:rsidRDefault="009B00A5" w:rsidP="003E0A8E">
            <w:pPr>
              <w:pStyle w:val="TAC"/>
              <w:rPr>
                <w:noProof/>
                <w:lang w:val="en-US" w:eastAsia="zh-CN"/>
              </w:rPr>
            </w:pPr>
          </w:p>
        </w:tc>
        <w:tc>
          <w:tcPr>
            <w:tcW w:w="2459" w:type="dxa"/>
            <w:shd w:val="clear" w:color="auto" w:fill="auto"/>
          </w:tcPr>
          <w:p w14:paraId="36102932" w14:textId="77777777" w:rsidR="009B00A5" w:rsidRPr="007F2770" w:rsidRDefault="009B00A5" w:rsidP="003E0A8E">
            <w:pPr>
              <w:pStyle w:val="TAC"/>
              <w:rPr>
                <w:noProof/>
                <w:lang w:val="en-US" w:eastAsia="zh-CN"/>
              </w:rPr>
            </w:pPr>
            <w:r w:rsidRPr="007F2770">
              <w:t>1 (= delay tolerant)</w:t>
            </w:r>
          </w:p>
        </w:tc>
        <w:tc>
          <w:tcPr>
            <w:tcW w:w="2665" w:type="dxa"/>
            <w:shd w:val="clear" w:color="auto" w:fill="auto"/>
          </w:tcPr>
          <w:p w14:paraId="250928C6" w14:textId="77777777" w:rsidR="009B00A5" w:rsidRPr="007F2770" w:rsidRDefault="009B00A5" w:rsidP="003E0A8E">
            <w:pPr>
              <w:pStyle w:val="TAC"/>
              <w:rPr>
                <w:noProof/>
                <w:lang w:val="en-US" w:eastAsia="zh-CN"/>
              </w:rPr>
            </w:pPr>
            <w:r w:rsidRPr="007F2770">
              <w:t>Not applicable (NOTE 1)</w:t>
            </w:r>
          </w:p>
        </w:tc>
      </w:tr>
      <w:tr w:rsidR="009B00A5" w:rsidRPr="007F2770" w14:paraId="6A7FDDBB" w14:textId="77777777" w:rsidTr="003E0A8E">
        <w:tc>
          <w:tcPr>
            <w:tcW w:w="2109" w:type="dxa"/>
            <w:vMerge/>
          </w:tcPr>
          <w:p w14:paraId="769A812D" w14:textId="77777777" w:rsidR="009B00A5" w:rsidRPr="007F2770" w:rsidRDefault="009B00A5" w:rsidP="003E0A8E">
            <w:pPr>
              <w:pStyle w:val="TAC"/>
              <w:rPr>
                <w:noProof/>
                <w:lang w:val="en-US" w:eastAsia="zh-CN"/>
              </w:rPr>
            </w:pPr>
          </w:p>
        </w:tc>
        <w:tc>
          <w:tcPr>
            <w:tcW w:w="2396" w:type="dxa"/>
            <w:vMerge/>
            <w:shd w:val="clear" w:color="auto" w:fill="auto"/>
          </w:tcPr>
          <w:p w14:paraId="205A9DF3" w14:textId="77777777" w:rsidR="009B00A5" w:rsidRPr="007F2770" w:rsidRDefault="009B00A5" w:rsidP="003E0A8E">
            <w:pPr>
              <w:pStyle w:val="TAC"/>
              <w:rPr>
                <w:noProof/>
                <w:lang w:val="en-US" w:eastAsia="zh-CN"/>
              </w:rPr>
            </w:pPr>
          </w:p>
        </w:tc>
        <w:tc>
          <w:tcPr>
            <w:tcW w:w="2459" w:type="dxa"/>
            <w:shd w:val="clear" w:color="auto" w:fill="auto"/>
          </w:tcPr>
          <w:p w14:paraId="4F6A3DD5" w14:textId="77777777" w:rsidR="009B00A5" w:rsidRPr="007F2770" w:rsidRDefault="009B00A5" w:rsidP="003E0A8E">
            <w:pPr>
              <w:pStyle w:val="TAC"/>
              <w:rPr>
                <w:noProof/>
                <w:lang w:val="en-US" w:eastAsia="zh-CN"/>
              </w:rPr>
            </w:pPr>
            <w:r w:rsidRPr="007F2770">
              <w:t>2 (= emergency)</w:t>
            </w:r>
          </w:p>
        </w:tc>
        <w:tc>
          <w:tcPr>
            <w:tcW w:w="2665" w:type="dxa"/>
            <w:shd w:val="clear" w:color="auto" w:fill="auto"/>
          </w:tcPr>
          <w:p w14:paraId="39D2E3F4" w14:textId="77777777" w:rsidR="009B00A5" w:rsidRPr="007F2770" w:rsidRDefault="009B00A5" w:rsidP="003E0A8E">
            <w:pPr>
              <w:pStyle w:val="TAC"/>
              <w:rPr>
                <w:noProof/>
                <w:lang w:val="en-US" w:eastAsia="zh-CN"/>
              </w:rPr>
            </w:pPr>
            <w:r w:rsidRPr="007F2770">
              <w:t>emergency</w:t>
            </w:r>
          </w:p>
        </w:tc>
      </w:tr>
      <w:tr w:rsidR="009B00A5" w:rsidRPr="007F2770" w14:paraId="37FCB64C" w14:textId="77777777" w:rsidTr="003E0A8E">
        <w:tc>
          <w:tcPr>
            <w:tcW w:w="2109" w:type="dxa"/>
            <w:vMerge/>
          </w:tcPr>
          <w:p w14:paraId="466A43D2" w14:textId="77777777" w:rsidR="009B00A5" w:rsidRPr="007F2770" w:rsidRDefault="009B00A5" w:rsidP="003E0A8E">
            <w:pPr>
              <w:pStyle w:val="TAC"/>
              <w:rPr>
                <w:noProof/>
                <w:lang w:val="en-US" w:eastAsia="zh-CN"/>
              </w:rPr>
            </w:pPr>
          </w:p>
        </w:tc>
        <w:tc>
          <w:tcPr>
            <w:tcW w:w="2396" w:type="dxa"/>
            <w:vMerge/>
            <w:shd w:val="clear" w:color="auto" w:fill="auto"/>
          </w:tcPr>
          <w:p w14:paraId="75B8B6E9" w14:textId="77777777" w:rsidR="009B00A5" w:rsidRPr="007F2770" w:rsidRDefault="009B00A5" w:rsidP="003E0A8E">
            <w:pPr>
              <w:pStyle w:val="TAC"/>
              <w:rPr>
                <w:noProof/>
                <w:lang w:val="en-US" w:eastAsia="zh-CN"/>
              </w:rPr>
            </w:pPr>
          </w:p>
        </w:tc>
        <w:tc>
          <w:tcPr>
            <w:tcW w:w="2459" w:type="dxa"/>
            <w:shd w:val="clear" w:color="auto" w:fill="auto"/>
          </w:tcPr>
          <w:p w14:paraId="4A4E10DD" w14:textId="77777777" w:rsidR="009B00A5" w:rsidRPr="007F2770" w:rsidRDefault="009B00A5" w:rsidP="003E0A8E">
            <w:pPr>
              <w:pStyle w:val="TAC"/>
            </w:pPr>
            <w:r w:rsidRPr="007F2770">
              <w:rPr>
                <w:lang w:val="en-US"/>
              </w:rPr>
              <w:t>3 (= MO_sig)</w:t>
            </w:r>
          </w:p>
        </w:tc>
        <w:tc>
          <w:tcPr>
            <w:tcW w:w="2665" w:type="dxa"/>
            <w:shd w:val="clear" w:color="auto" w:fill="auto"/>
          </w:tcPr>
          <w:p w14:paraId="2FE9D0D1" w14:textId="77777777" w:rsidR="009B00A5" w:rsidRPr="007F2770" w:rsidRDefault="009B00A5" w:rsidP="003E0A8E">
            <w:pPr>
              <w:pStyle w:val="TAC"/>
            </w:pPr>
            <w:r w:rsidRPr="007F2770">
              <w:t>mo-Signalling</w:t>
            </w:r>
          </w:p>
        </w:tc>
      </w:tr>
      <w:tr w:rsidR="009B00A5" w:rsidRPr="007F2770" w14:paraId="0A48A54B" w14:textId="77777777" w:rsidTr="003E0A8E">
        <w:trPr>
          <w:trHeight w:val="253"/>
        </w:trPr>
        <w:tc>
          <w:tcPr>
            <w:tcW w:w="2109" w:type="dxa"/>
            <w:vMerge/>
          </w:tcPr>
          <w:p w14:paraId="74EA4950" w14:textId="77777777" w:rsidR="009B00A5" w:rsidRPr="007F2770" w:rsidRDefault="009B00A5" w:rsidP="003E0A8E">
            <w:pPr>
              <w:pStyle w:val="TAC"/>
              <w:rPr>
                <w:noProof/>
                <w:lang w:val="en-US" w:eastAsia="zh-CN"/>
              </w:rPr>
            </w:pPr>
          </w:p>
        </w:tc>
        <w:tc>
          <w:tcPr>
            <w:tcW w:w="2396" w:type="dxa"/>
            <w:vMerge/>
            <w:shd w:val="clear" w:color="auto" w:fill="auto"/>
          </w:tcPr>
          <w:p w14:paraId="5B0B7BBF" w14:textId="77777777" w:rsidR="009B00A5" w:rsidRPr="007F2770" w:rsidRDefault="009B00A5" w:rsidP="003E0A8E">
            <w:pPr>
              <w:pStyle w:val="TAC"/>
              <w:rPr>
                <w:noProof/>
                <w:lang w:val="en-US" w:eastAsia="zh-CN"/>
              </w:rPr>
            </w:pPr>
          </w:p>
        </w:tc>
        <w:tc>
          <w:tcPr>
            <w:tcW w:w="2459" w:type="dxa"/>
            <w:shd w:val="clear" w:color="auto" w:fill="auto"/>
          </w:tcPr>
          <w:p w14:paraId="629727A0" w14:textId="77777777" w:rsidR="009B00A5" w:rsidRPr="007F2770" w:rsidRDefault="009B00A5" w:rsidP="003E0A8E">
            <w:pPr>
              <w:pStyle w:val="TAC"/>
              <w:rPr>
                <w:noProof/>
                <w:lang w:val="en-US" w:eastAsia="zh-CN"/>
              </w:rPr>
            </w:pPr>
            <w:r w:rsidRPr="007F2770">
              <w:t>4 (= MO MMTel voice)</w:t>
            </w:r>
          </w:p>
        </w:tc>
        <w:tc>
          <w:tcPr>
            <w:tcW w:w="2665" w:type="dxa"/>
            <w:shd w:val="clear" w:color="auto" w:fill="auto"/>
          </w:tcPr>
          <w:p w14:paraId="5BD80BC6" w14:textId="77777777" w:rsidR="009B00A5" w:rsidRPr="007F2770" w:rsidRDefault="009B00A5" w:rsidP="003E0A8E">
            <w:pPr>
              <w:pStyle w:val="TAC"/>
              <w:rPr>
                <w:lang w:eastAsia="zh-CN"/>
              </w:rPr>
            </w:pPr>
            <w:r w:rsidRPr="007F2770">
              <w:t>mo-V</w:t>
            </w:r>
            <w:r w:rsidRPr="007F2770">
              <w:rPr>
                <w:rFonts w:hint="eastAsia"/>
              </w:rPr>
              <w:t>oice</w:t>
            </w:r>
            <w:r w:rsidRPr="007F2770">
              <w:t>C</w:t>
            </w:r>
            <w:r w:rsidRPr="007F2770">
              <w:rPr>
                <w:rFonts w:hint="eastAsia"/>
              </w:rPr>
              <w:t>all</w:t>
            </w:r>
          </w:p>
        </w:tc>
      </w:tr>
      <w:tr w:rsidR="009B00A5" w:rsidRPr="007F2770" w14:paraId="2442F8DB" w14:textId="77777777" w:rsidTr="003E0A8E">
        <w:trPr>
          <w:trHeight w:val="271"/>
        </w:trPr>
        <w:tc>
          <w:tcPr>
            <w:tcW w:w="2109" w:type="dxa"/>
            <w:vMerge/>
          </w:tcPr>
          <w:p w14:paraId="1FF9D31D" w14:textId="77777777" w:rsidR="009B00A5" w:rsidRPr="007F2770" w:rsidRDefault="009B00A5" w:rsidP="003E0A8E">
            <w:pPr>
              <w:pStyle w:val="TAC"/>
              <w:rPr>
                <w:noProof/>
                <w:lang w:val="en-US" w:eastAsia="zh-CN"/>
              </w:rPr>
            </w:pPr>
          </w:p>
        </w:tc>
        <w:tc>
          <w:tcPr>
            <w:tcW w:w="2396" w:type="dxa"/>
            <w:vMerge/>
            <w:shd w:val="clear" w:color="auto" w:fill="auto"/>
          </w:tcPr>
          <w:p w14:paraId="4E24C119" w14:textId="77777777" w:rsidR="009B00A5" w:rsidRPr="007F2770" w:rsidRDefault="009B00A5" w:rsidP="003E0A8E">
            <w:pPr>
              <w:pStyle w:val="TAC"/>
              <w:rPr>
                <w:noProof/>
                <w:lang w:val="en-US" w:eastAsia="zh-CN"/>
              </w:rPr>
            </w:pPr>
          </w:p>
        </w:tc>
        <w:tc>
          <w:tcPr>
            <w:tcW w:w="2459" w:type="dxa"/>
            <w:shd w:val="clear" w:color="auto" w:fill="auto"/>
          </w:tcPr>
          <w:p w14:paraId="7310B372" w14:textId="77777777" w:rsidR="009B00A5" w:rsidRPr="007F2770" w:rsidRDefault="009B00A5" w:rsidP="003E0A8E">
            <w:pPr>
              <w:pStyle w:val="TAC"/>
              <w:rPr>
                <w:noProof/>
                <w:lang w:val="en-US" w:eastAsia="zh-CN"/>
              </w:rPr>
            </w:pPr>
            <w:r w:rsidRPr="007F2770">
              <w:t>5 (= MO MMTel video)</w:t>
            </w:r>
          </w:p>
        </w:tc>
        <w:tc>
          <w:tcPr>
            <w:tcW w:w="2665" w:type="dxa"/>
            <w:shd w:val="clear" w:color="auto" w:fill="auto"/>
          </w:tcPr>
          <w:p w14:paraId="62C114AC" w14:textId="77777777" w:rsidR="009B00A5" w:rsidRPr="007F2770" w:rsidRDefault="009B00A5" w:rsidP="003E0A8E">
            <w:pPr>
              <w:pStyle w:val="TAC"/>
              <w:rPr>
                <w:lang w:eastAsia="zh-CN"/>
              </w:rPr>
            </w:pPr>
            <w:r w:rsidRPr="007F2770">
              <w:t>mo-VideoC</w:t>
            </w:r>
            <w:r w:rsidRPr="007F2770">
              <w:rPr>
                <w:rFonts w:hint="eastAsia"/>
              </w:rPr>
              <w:t>all</w:t>
            </w:r>
          </w:p>
        </w:tc>
      </w:tr>
      <w:tr w:rsidR="009B00A5" w:rsidRPr="007F2770" w14:paraId="4FD3E635" w14:textId="77777777" w:rsidTr="003E0A8E">
        <w:trPr>
          <w:trHeight w:val="275"/>
        </w:trPr>
        <w:tc>
          <w:tcPr>
            <w:tcW w:w="2109" w:type="dxa"/>
            <w:vMerge/>
          </w:tcPr>
          <w:p w14:paraId="3851B264" w14:textId="77777777" w:rsidR="009B00A5" w:rsidRPr="007F2770" w:rsidRDefault="009B00A5" w:rsidP="003E0A8E">
            <w:pPr>
              <w:pStyle w:val="TAC"/>
              <w:rPr>
                <w:noProof/>
                <w:lang w:val="en-US" w:eastAsia="zh-CN"/>
              </w:rPr>
            </w:pPr>
          </w:p>
        </w:tc>
        <w:tc>
          <w:tcPr>
            <w:tcW w:w="2396" w:type="dxa"/>
            <w:vMerge/>
            <w:shd w:val="clear" w:color="auto" w:fill="auto"/>
          </w:tcPr>
          <w:p w14:paraId="31356F16" w14:textId="77777777" w:rsidR="009B00A5" w:rsidRPr="007F2770" w:rsidRDefault="009B00A5" w:rsidP="003E0A8E">
            <w:pPr>
              <w:pStyle w:val="TAC"/>
              <w:rPr>
                <w:noProof/>
                <w:lang w:val="en-US" w:eastAsia="zh-CN"/>
              </w:rPr>
            </w:pPr>
          </w:p>
        </w:tc>
        <w:tc>
          <w:tcPr>
            <w:tcW w:w="2459" w:type="dxa"/>
            <w:shd w:val="clear" w:color="auto" w:fill="auto"/>
          </w:tcPr>
          <w:p w14:paraId="69F360C7" w14:textId="77777777" w:rsidR="009B00A5" w:rsidRPr="007F2770" w:rsidRDefault="009B00A5" w:rsidP="003E0A8E">
            <w:pPr>
              <w:pStyle w:val="TAC"/>
              <w:rPr>
                <w:noProof/>
                <w:lang w:val="en-US" w:eastAsia="zh-CN"/>
              </w:rPr>
            </w:pPr>
            <w:r w:rsidRPr="007F2770">
              <w:t>6 (= MO SMS and SMSoIP)</w:t>
            </w:r>
          </w:p>
        </w:tc>
        <w:tc>
          <w:tcPr>
            <w:tcW w:w="2665" w:type="dxa"/>
            <w:shd w:val="clear" w:color="auto" w:fill="auto"/>
          </w:tcPr>
          <w:p w14:paraId="38D49E91" w14:textId="77777777" w:rsidR="009B00A5" w:rsidRPr="007F2770" w:rsidRDefault="009B00A5" w:rsidP="003E0A8E">
            <w:pPr>
              <w:pStyle w:val="TAC"/>
              <w:rPr>
                <w:lang w:eastAsia="zh-CN"/>
              </w:rPr>
            </w:pPr>
            <w:r w:rsidRPr="007F2770">
              <w:t>mo-SMS</w:t>
            </w:r>
          </w:p>
        </w:tc>
      </w:tr>
      <w:tr w:rsidR="009B00A5" w:rsidRPr="007F2770" w14:paraId="160AFD91" w14:textId="77777777" w:rsidTr="003E0A8E">
        <w:tc>
          <w:tcPr>
            <w:tcW w:w="2109" w:type="dxa"/>
            <w:vMerge/>
          </w:tcPr>
          <w:p w14:paraId="0F336EAD" w14:textId="77777777" w:rsidR="009B00A5" w:rsidRPr="007F2770" w:rsidRDefault="009B00A5" w:rsidP="003E0A8E">
            <w:pPr>
              <w:pStyle w:val="TAC"/>
              <w:rPr>
                <w:noProof/>
                <w:lang w:val="en-US" w:eastAsia="zh-CN"/>
              </w:rPr>
            </w:pPr>
          </w:p>
        </w:tc>
        <w:tc>
          <w:tcPr>
            <w:tcW w:w="2396" w:type="dxa"/>
            <w:vMerge/>
            <w:shd w:val="clear" w:color="auto" w:fill="auto"/>
          </w:tcPr>
          <w:p w14:paraId="43299A25" w14:textId="77777777" w:rsidR="009B00A5" w:rsidRPr="007F2770" w:rsidRDefault="009B00A5" w:rsidP="003E0A8E">
            <w:pPr>
              <w:pStyle w:val="TAC"/>
              <w:rPr>
                <w:noProof/>
                <w:lang w:val="en-US" w:eastAsia="zh-CN"/>
              </w:rPr>
            </w:pPr>
          </w:p>
        </w:tc>
        <w:tc>
          <w:tcPr>
            <w:tcW w:w="2459" w:type="dxa"/>
            <w:shd w:val="clear" w:color="auto" w:fill="auto"/>
          </w:tcPr>
          <w:p w14:paraId="2E0B593B" w14:textId="77777777" w:rsidR="009B00A5" w:rsidRPr="007F2770" w:rsidRDefault="009B00A5"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46AF378" w14:textId="77777777" w:rsidR="009B00A5" w:rsidRPr="007F2770" w:rsidRDefault="009B00A5" w:rsidP="003E0A8E">
            <w:pPr>
              <w:pStyle w:val="TAC"/>
              <w:rPr>
                <w:noProof/>
                <w:lang w:val="en-US" w:eastAsia="zh-CN"/>
              </w:rPr>
            </w:pPr>
            <w:r w:rsidRPr="007F2770">
              <w:t>mo-Data</w:t>
            </w:r>
          </w:p>
        </w:tc>
      </w:tr>
      <w:tr w:rsidR="009B00A5" w:rsidRPr="007F2770" w14:paraId="6C651E4F" w14:textId="77777777" w:rsidTr="003E0A8E">
        <w:tc>
          <w:tcPr>
            <w:tcW w:w="2109" w:type="dxa"/>
            <w:vMerge/>
          </w:tcPr>
          <w:p w14:paraId="3EAE5547" w14:textId="77777777" w:rsidR="009B00A5" w:rsidRPr="007F2770" w:rsidRDefault="009B00A5" w:rsidP="00C22454">
            <w:pPr>
              <w:pStyle w:val="TAC"/>
              <w:rPr>
                <w:noProof/>
                <w:lang w:val="en-US" w:eastAsia="zh-CN"/>
              </w:rPr>
            </w:pPr>
          </w:p>
        </w:tc>
        <w:tc>
          <w:tcPr>
            <w:tcW w:w="2396" w:type="dxa"/>
            <w:vMerge/>
            <w:shd w:val="clear" w:color="auto" w:fill="auto"/>
          </w:tcPr>
          <w:p w14:paraId="410A6813" w14:textId="77777777" w:rsidR="009B00A5" w:rsidRPr="007F2770" w:rsidRDefault="009B00A5" w:rsidP="00C22454">
            <w:pPr>
              <w:pStyle w:val="TAC"/>
              <w:rPr>
                <w:noProof/>
                <w:lang w:val="en-US" w:eastAsia="zh-CN"/>
              </w:rPr>
            </w:pPr>
          </w:p>
        </w:tc>
        <w:tc>
          <w:tcPr>
            <w:tcW w:w="2459" w:type="dxa"/>
            <w:shd w:val="clear" w:color="auto" w:fill="auto"/>
          </w:tcPr>
          <w:p w14:paraId="47476E3A" w14:textId="77777777" w:rsidR="009B00A5" w:rsidRPr="007F2770" w:rsidRDefault="009B00A5"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1A5C924C" w14:textId="77777777" w:rsidR="009B00A5" w:rsidRPr="007F2770" w:rsidRDefault="009B00A5" w:rsidP="00C22454">
            <w:pPr>
              <w:pStyle w:val="TAC"/>
            </w:pPr>
            <w:r w:rsidRPr="007F2770">
              <w:t>mo-Data</w:t>
            </w:r>
          </w:p>
        </w:tc>
      </w:tr>
      <w:tr w:rsidR="00B71B9E" w:rsidRPr="007F2770" w14:paraId="491D5979" w14:textId="77777777" w:rsidTr="003E0A8E">
        <w:tc>
          <w:tcPr>
            <w:tcW w:w="9629" w:type="dxa"/>
            <w:gridSpan w:val="4"/>
          </w:tcPr>
          <w:p w14:paraId="7E48BF72" w14:textId="77777777" w:rsidR="00B71B9E" w:rsidRPr="007F2770" w:rsidRDefault="00B71B9E" w:rsidP="003E0A8E">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7E57744" w14:textId="77777777" w:rsidR="009B00A5" w:rsidRPr="007F2770" w:rsidRDefault="00B71B9E" w:rsidP="003E0A8E">
            <w:pPr>
              <w:pStyle w:val="TAN"/>
              <w:rPr>
                <w:lang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tc>
      </w:tr>
    </w:tbl>
    <w:p w14:paraId="05FE54C5" w14:textId="77777777" w:rsidR="0003188B" w:rsidRPr="007F2770" w:rsidRDefault="0003188B" w:rsidP="00920167"/>
    <w:p w14:paraId="0906CCEE" w14:textId="2F1A161E" w:rsidR="00B71B9E" w:rsidRPr="007F2770" w:rsidRDefault="00B71B9E" w:rsidP="00B71B9E">
      <w:pPr>
        <w:pStyle w:val="TH"/>
        <w:rPr>
          <w:rFonts w:cs="Arial"/>
          <w:lang w:eastAsia="zh-CN"/>
        </w:rPr>
      </w:pPr>
      <w:r w:rsidRPr="007F2770">
        <w:t>Table</w:t>
      </w:r>
      <w:r w:rsidRPr="007F2770">
        <w:rPr>
          <w:noProof/>
        </w:rPr>
        <w:t> 4.5.6.</w:t>
      </w:r>
      <w:r w:rsidRPr="007F2770">
        <w:rPr>
          <w:noProof/>
          <w:lang w:eastAsia="zh-CN"/>
        </w:rPr>
        <w:t>2:</w:t>
      </w:r>
      <w:r w:rsidRPr="007F2770">
        <w:t xml:space="preserve"> Mapping table for </w:t>
      </w:r>
      <w:r w:rsidRPr="007F2770">
        <w:rPr>
          <w:rFonts w:cs="Arial"/>
        </w:rPr>
        <w:t xml:space="preserve">access identities/access categories and </w:t>
      </w:r>
      <w:r w:rsidRPr="007F2770">
        <w:rPr>
          <w:rFonts w:cs="Arial" w:hint="eastAsia"/>
          <w:lang w:eastAsia="zh-CN"/>
        </w:rPr>
        <w:t xml:space="preserve">RRC </w:t>
      </w:r>
      <w:r w:rsidRPr="007F2770">
        <w:rPr>
          <w:rFonts w:cs="Arial"/>
        </w:rPr>
        <w:t>establishment cause when establishing N1 NAS signalling connection via E-UTRA 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7F2770" w14:paraId="6896745A" w14:textId="77777777" w:rsidTr="003E0A8E">
        <w:tc>
          <w:tcPr>
            <w:tcW w:w="2109" w:type="dxa"/>
          </w:tcPr>
          <w:p w14:paraId="64F08540" w14:textId="77777777" w:rsidR="00B71B9E" w:rsidRPr="007F2770" w:rsidRDefault="00B71B9E" w:rsidP="003E0A8E">
            <w:pPr>
              <w:pStyle w:val="TAH"/>
              <w:rPr>
                <w:rFonts w:cs="Arial"/>
                <w:lang w:eastAsia="zh-CN"/>
              </w:rPr>
            </w:pPr>
            <w:r w:rsidRPr="007F2770">
              <w:rPr>
                <w:rFonts w:cs="Arial"/>
                <w:lang w:eastAsia="zh-CN"/>
              </w:rPr>
              <w:t>Rule #</w:t>
            </w:r>
          </w:p>
        </w:tc>
        <w:tc>
          <w:tcPr>
            <w:tcW w:w="2396" w:type="dxa"/>
            <w:shd w:val="clear" w:color="auto" w:fill="auto"/>
          </w:tcPr>
          <w:p w14:paraId="7A34CA54"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identities</w:t>
            </w:r>
          </w:p>
        </w:tc>
        <w:tc>
          <w:tcPr>
            <w:tcW w:w="2459" w:type="dxa"/>
            <w:shd w:val="clear" w:color="auto" w:fill="auto"/>
          </w:tcPr>
          <w:p w14:paraId="5642EFCD" w14:textId="77777777" w:rsidR="00B71B9E" w:rsidRPr="007F2770" w:rsidRDefault="00B71B9E" w:rsidP="003E0A8E">
            <w:pPr>
              <w:pStyle w:val="TAH"/>
              <w:rPr>
                <w:rFonts w:cs="Arial"/>
                <w:lang w:eastAsia="zh-CN"/>
              </w:rPr>
            </w:pPr>
            <w:r w:rsidRPr="007F2770">
              <w:rPr>
                <w:rFonts w:cs="Arial" w:hint="eastAsia"/>
                <w:lang w:eastAsia="zh-CN"/>
              </w:rPr>
              <w:t>A</w:t>
            </w:r>
            <w:r w:rsidRPr="007F2770">
              <w:rPr>
                <w:rFonts w:cs="Arial"/>
                <w:lang w:eastAsia="zh-CN"/>
              </w:rPr>
              <w:t>ccess categories</w:t>
            </w:r>
          </w:p>
        </w:tc>
        <w:tc>
          <w:tcPr>
            <w:tcW w:w="2665" w:type="dxa"/>
            <w:shd w:val="clear" w:color="auto" w:fill="auto"/>
          </w:tcPr>
          <w:p w14:paraId="60F66BE7" w14:textId="77777777" w:rsidR="00B71B9E" w:rsidRPr="007F2770" w:rsidRDefault="00B71B9E" w:rsidP="003E0A8E">
            <w:pPr>
              <w:pStyle w:val="TAH"/>
              <w:rPr>
                <w:rFonts w:cs="Arial"/>
                <w:lang w:eastAsia="zh-CN"/>
              </w:rPr>
            </w:pPr>
            <w:r w:rsidRPr="007F2770">
              <w:rPr>
                <w:rFonts w:cs="Arial" w:hint="eastAsia"/>
                <w:lang w:eastAsia="zh-CN"/>
              </w:rPr>
              <w:t>RRC establishment cause is set to</w:t>
            </w:r>
          </w:p>
        </w:tc>
      </w:tr>
      <w:tr w:rsidR="00B71B9E" w:rsidRPr="007F2770" w14:paraId="07E5FAA7" w14:textId="77777777" w:rsidTr="003E0A8E">
        <w:tc>
          <w:tcPr>
            <w:tcW w:w="2109" w:type="dxa"/>
          </w:tcPr>
          <w:p w14:paraId="6EFA8F10" w14:textId="77777777" w:rsidR="00B71B9E" w:rsidRPr="007F2770" w:rsidRDefault="00B71B9E" w:rsidP="003E0A8E">
            <w:pPr>
              <w:pStyle w:val="TAC"/>
              <w:rPr>
                <w:lang w:eastAsia="zh-CN"/>
              </w:rPr>
            </w:pPr>
            <w:r w:rsidRPr="007F2770">
              <w:rPr>
                <w:lang w:eastAsia="zh-CN"/>
              </w:rPr>
              <w:t>1</w:t>
            </w:r>
          </w:p>
        </w:tc>
        <w:tc>
          <w:tcPr>
            <w:tcW w:w="2396" w:type="dxa"/>
            <w:shd w:val="clear" w:color="auto" w:fill="auto"/>
          </w:tcPr>
          <w:p w14:paraId="1D4F4802" w14:textId="77777777" w:rsidR="00B71B9E" w:rsidRPr="007F2770" w:rsidRDefault="00B71B9E" w:rsidP="003E0A8E">
            <w:pPr>
              <w:pStyle w:val="TAC"/>
              <w:rPr>
                <w:noProof/>
                <w:lang w:val="en-US" w:eastAsia="zh-CN"/>
              </w:rPr>
            </w:pPr>
            <w:r w:rsidRPr="007F2770">
              <w:rPr>
                <w:rFonts w:hint="eastAsia"/>
                <w:lang w:eastAsia="zh-CN"/>
              </w:rPr>
              <w:t>1</w:t>
            </w:r>
          </w:p>
        </w:tc>
        <w:tc>
          <w:tcPr>
            <w:tcW w:w="2459" w:type="dxa"/>
            <w:shd w:val="clear" w:color="auto" w:fill="auto"/>
          </w:tcPr>
          <w:p w14:paraId="058A3D7C"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23657FD6" w14:textId="77777777" w:rsidR="00B71B9E" w:rsidRPr="007F2770" w:rsidRDefault="00B71B9E" w:rsidP="003E0A8E">
            <w:pPr>
              <w:pStyle w:val="TAC"/>
              <w:rPr>
                <w:lang w:eastAsia="zh-CN"/>
              </w:rPr>
            </w:pPr>
            <w:r w:rsidRPr="007F2770">
              <w:t>highPriorityAccess</w:t>
            </w:r>
          </w:p>
        </w:tc>
      </w:tr>
      <w:tr w:rsidR="00B71B9E" w:rsidRPr="007F2770" w14:paraId="24115BD6" w14:textId="77777777" w:rsidTr="003E0A8E">
        <w:tc>
          <w:tcPr>
            <w:tcW w:w="2109" w:type="dxa"/>
          </w:tcPr>
          <w:p w14:paraId="1CCD9E34" w14:textId="77777777" w:rsidR="00B71B9E" w:rsidRPr="007F2770" w:rsidRDefault="00B71B9E" w:rsidP="003E0A8E">
            <w:pPr>
              <w:pStyle w:val="TAC"/>
              <w:rPr>
                <w:lang w:eastAsia="zh-CN"/>
              </w:rPr>
            </w:pPr>
            <w:r w:rsidRPr="007F2770">
              <w:rPr>
                <w:lang w:eastAsia="zh-CN"/>
              </w:rPr>
              <w:t>2</w:t>
            </w:r>
          </w:p>
        </w:tc>
        <w:tc>
          <w:tcPr>
            <w:tcW w:w="2396" w:type="dxa"/>
            <w:shd w:val="clear" w:color="auto" w:fill="auto"/>
          </w:tcPr>
          <w:p w14:paraId="173AF9F3" w14:textId="77777777" w:rsidR="00B71B9E" w:rsidRPr="007F2770" w:rsidRDefault="00B71B9E" w:rsidP="003E0A8E">
            <w:pPr>
              <w:pStyle w:val="TAC"/>
              <w:rPr>
                <w:noProof/>
                <w:lang w:val="en-US" w:eastAsia="zh-CN"/>
              </w:rPr>
            </w:pPr>
            <w:r w:rsidRPr="007F2770">
              <w:rPr>
                <w:rFonts w:hint="eastAsia"/>
                <w:lang w:eastAsia="zh-CN"/>
              </w:rPr>
              <w:t>2</w:t>
            </w:r>
          </w:p>
        </w:tc>
        <w:tc>
          <w:tcPr>
            <w:tcW w:w="2459" w:type="dxa"/>
            <w:shd w:val="clear" w:color="auto" w:fill="auto"/>
          </w:tcPr>
          <w:p w14:paraId="4C939693" w14:textId="77777777" w:rsidR="00B71B9E" w:rsidRPr="007F2770" w:rsidRDefault="00B71B9E" w:rsidP="003E0A8E">
            <w:pPr>
              <w:pStyle w:val="TAC"/>
              <w:rPr>
                <w:lang w:val="en-US"/>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55046130" w14:textId="77777777" w:rsidR="00B71B9E" w:rsidRPr="007F2770" w:rsidRDefault="00B71B9E" w:rsidP="003E0A8E">
            <w:pPr>
              <w:pStyle w:val="TAC"/>
              <w:rPr>
                <w:lang w:eastAsia="zh-CN"/>
              </w:rPr>
            </w:pPr>
            <w:r w:rsidRPr="007F2770">
              <w:t>highPriorityAccess</w:t>
            </w:r>
          </w:p>
        </w:tc>
      </w:tr>
      <w:tr w:rsidR="00B71B9E" w:rsidRPr="007F2770" w14:paraId="69F43950" w14:textId="77777777" w:rsidTr="003E0A8E">
        <w:tc>
          <w:tcPr>
            <w:tcW w:w="2109" w:type="dxa"/>
          </w:tcPr>
          <w:p w14:paraId="48FCDBB6" w14:textId="77777777" w:rsidR="00B71B9E" w:rsidRPr="007F2770" w:rsidRDefault="00B71B9E" w:rsidP="003E0A8E">
            <w:pPr>
              <w:pStyle w:val="TAC"/>
              <w:rPr>
                <w:lang w:eastAsia="zh-CN"/>
              </w:rPr>
            </w:pPr>
            <w:r w:rsidRPr="007F2770">
              <w:rPr>
                <w:lang w:eastAsia="zh-CN"/>
              </w:rPr>
              <w:t>3</w:t>
            </w:r>
          </w:p>
        </w:tc>
        <w:tc>
          <w:tcPr>
            <w:tcW w:w="2396" w:type="dxa"/>
            <w:shd w:val="clear" w:color="auto" w:fill="auto"/>
          </w:tcPr>
          <w:p w14:paraId="2785AD16" w14:textId="77777777" w:rsidR="00B71B9E" w:rsidRPr="007F2770" w:rsidRDefault="00B71B9E" w:rsidP="003E0A8E">
            <w:pPr>
              <w:pStyle w:val="TAC"/>
              <w:rPr>
                <w:noProof/>
                <w:lang w:val="en-US" w:eastAsia="zh-CN"/>
              </w:rPr>
            </w:pPr>
            <w:r w:rsidRPr="007F2770">
              <w:rPr>
                <w:rFonts w:hint="eastAsia"/>
                <w:lang w:eastAsia="zh-CN"/>
              </w:rPr>
              <w:t>11, 15</w:t>
            </w:r>
          </w:p>
        </w:tc>
        <w:tc>
          <w:tcPr>
            <w:tcW w:w="2459" w:type="dxa"/>
            <w:shd w:val="clear" w:color="auto" w:fill="auto"/>
          </w:tcPr>
          <w:p w14:paraId="4E4DE1E9"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1CE074F9" w14:textId="77777777" w:rsidR="00B71B9E" w:rsidRPr="007F2770" w:rsidRDefault="00B71B9E" w:rsidP="003E0A8E">
            <w:pPr>
              <w:pStyle w:val="TAC"/>
              <w:rPr>
                <w:lang w:eastAsia="zh-CN"/>
              </w:rPr>
            </w:pPr>
            <w:r w:rsidRPr="007F2770">
              <w:t>highPriorityAccess</w:t>
            </w:r>
          </w:p>
        </w:tc>
      </w:tr>
      <w:tr w:rsidR="00B71B9E" w:rsidRPr="007F2770" w14:paraId="31D71390" w14:textId="77777777" w:rsidTr="003E0A8E">
        <w:tc>
          <w:tcPr>
            <w:tcW w:w="2109" w:type="dxa"/>
          </w:tcPr>
          <w:p w14:paraId="5947AF7E" w14:textId="77777777" w:rsidR="00B71B9E" w:rsidRPr="007F2770" w:rsidRDefault="00B71B9E" w:rsidP="003E0A8E">
            <w:pPr>
              <w:pStyle w:val="TAC"/>
              <w:rPr>
                <w:lang w:eastAsia="zh-CN"/>
              </w:rPr>
            </w:pPr>
            <w:r w:rsidRPr="007F2770">
              <w:rPr>
                <w:lang w:eastAsia="zh-CN"/>
              </w:rPr>
              <w:t>4</w:t>
            </w:r>
          </w:p>
        </w:tc>
        <w:tc>
          <w:tcPr>
            <w:tcW w:w="2396" w:type="dxa"/>
            <w:shd w:val="clear" w:color="auto" w:fill="auto"/>
          </w:tcPr>
          <w:p w14:paraId="2E245129" w14:textId="77777777" w:rsidR="00B71B9E" w:rsidRPr="007F2770" w:rsidRDefault="00B71B9E" w:rsidP="003E0A8E">
            <w:pPr>
              <w:pStyle w:val="TAC"/>
              <w:rPr>
                <w:noProof/>
                <w:lang w:val="en-US" w:eastAsia="zh-CN"/>
              </w:rPr>
            </w:pPr>
            <w:r w:rsidRPr="007F2770">
              <w:rPr>
                <w:rFonts w:hint="eastAsia"/>
                <w:lang w:eastAsia="zh-CN"/>
              </w:rPr>
              <w:t>12,13,14,</w:t>
            </w:r>
          </w:p>
        </w:tc>
        <w:tc>
          <w:tcPr>
            <w:tcW w:w="2459" w:type="dxa"/>
            <w:shd w:val="clear" w:color="auto" w:fill="auto"/>
          </w:tcPr>
          <w:p w14:paraId="424A6A4F" w14:textId="77777777" w:rsidR="00B71B9E" w:rsidRPr="007F2770" w:rsidRDefault="00B71B9E" w:rsidP="003E0A8E">
            <w:pPr>
              <w:pStyle w:val="TAC"/>
              <w:rPr>
                <w:noProof/>
                <w:lang w:val="en-US" w:eastAsia="zh-CN"/>
              </w:rPr>
            </w:pPr>
            <w:r w:rsidRPr="007F2770">
              <w:rPr>
                <w:lang w:eastAsia="zh-CN"/>
              </w:rPr>
              <w:t>A</w:t>
            </w:r>
            <w:r w:rsidRPr="007F2770">
              <w:rPr>
                <w:rFonts w:hint="eastAsia"/>
                <w:lang w:eastAsia="zh-CN"/>
              </w:rPr>
              <w:t xml:space="preserve">ny </w:t>
            </w:r>
            <w:r w:rsidRPr="007F2770">
              <w:rPr>
                <w:rFonts w:cs="Arial"/>
              </w:rPr>
              <w:t>categor</w:t>
            </w:r>
            <w:r w:rsidRPr="007F2770">
              <w:rPr>
                <w:rFonts w:cs="Arial" w:hint="eastAsia"/>
                <w:lang w:eastAsia="zh-CN"/>
              </w:rPr>
              <w:t>y</w:t>
            </w:r>
          </w:p>
        </w:tc>
        <w:tc>
          <w:tcPr>
            <w:tcW w:w="2665" w:type="dxa"/>
            <w:shd w:val="clear" w:color="auto" w:fill="auto"/>
          </w:tcPr>
          <w:p w14:paraId="3BDD3F6D" w14:textId="77777777" w:rsidR="00B71B9E" w:rsidRPr="007F2770" w:rsidRDefault="00B71B9E" w:rsidP="003E0A8E">
            <w:pPr>
              <w:pStyle w:val="TAC"/>
              <w:rPr>
                <w:lang w:eastAsia="zh-CN"/>
              </w:rPr>
            </w:pPr>
            <w:r w:rsidRPr="007F2770">
              <w:t>highPriorityAccess</w:t>
            </w:r>
          </w:p>
        </w:tc>
      </w:tr>
      <w:tr w:rsidR="00165FE9" w:rsidRPr="007F2770" w14:paraId="29203271" w14:textId="77777777" w:rsidTr="003E0A8E">
        <w:tc>
          <w:tcPr>
            <w:tcW w:w="2109" w:type="dxa"/>
            <w:vMerge w:val="restart"/>
          </w:tcPr>
          <w:p w14:paraId="2316426C" w14:textId="77777777" w:rsidR="00165FE9" w:rsidRPr="007F2770" w:rsidRDefault="00165FE9" w:rsidP="003E0A8E">
            <w:pPr>
              <w:pStyle w:val="TAC"/>
              <w:rPr>
                <w:noProof/>
                <w:lang w:val="en-US" w:eastAsia="zh-CN"/>
              </w:rPr>
            </w:pPr>
            <w:r w:rsidRPr="007F2770">
              <w:rPr>
                <w:noProof/>
                <w:lang w:val="en-US" w:eastAsia="zh-CN"/>
              </w:rPr>
              <w:t>5</w:t>
            </w:r>
          </w:p>
        </w:tc>
        <w:tc>
          <w:tcPr>
            <w:tcW w:w="2396" w:type="dxa"/>
            <w:vMerge w:val="restart"/>
            <w:shd w:val="clear" w:color="auto" w:fill="auto"/>
          </w:tcPr>
          <w:p w14:paraId="27FEEB2C" w14:textId="77777777" w:rsidR="00165FE9" w:rsidRPr="007F2770" w:rsidRDefault="00165FE9" w:rsidP="003E0A8E">
            <w:pPr>
              <w:pStyle w:val="TAC"/>
              <w:rPr>
                <w:noProof/>
                <w:lang w:val="en-US" w:eastAsia="zh-CN"/>
              </w:rPr>
            </w:pPr>
            <w:r w:rsidRPr="007F2770">
              <w:rPr>
                <w:rFonts w:hint="eastAsia"/>
                <w:noProof/>
                <w:lang w:val="en-US" w:eastAsia="zh-CN"/>
              </w:rPr>
              <w:t>0</w:t>
            </w:r>
          </w:p>
        </w:tc>
        <w:tc>
          <w:tcPr>
            <w:tcW w:w="2459" w:type="dxa"/>
            <w:shd w:val="clear" w:color="auto" w:fill="auto"/>
          </w:tcPr>
          <w:p w14:paraId="7990CAD3" w14:textId="77777777" w:rsidR="00165FE9" w:rsidRPr="007F2770" w:rsidRDefault="00165FE9" w:rsidP="003E0A8E">
            <w:pPr>
              <w:pStyle w:val="TAC"/>
              <w:rPr>
                <w:noProof/>
                <w:lang w:val="en-US" w:eastAsia="zh-CN"/>
              </w:rPr>
            </w:pPr>
            <w:r w:rsidRPr="007F2770">
              <w:t>0 (= MT_acc)</w:t>
            </w:r>
          </w:p>
        </w:tc>
        <w:tc>
          <w:tcPr>
            <w:tcW w:w="2665" w:type="dxa"/>
            <w:shd w:val="clear" w:color="auto" w:fill="auto"/>
          </w:tcPr>
          <w:p w14:paraId="42C20AAC" w14:textId="77777777" w:rsidR="00165FE9" w:rsidRPr="007F2770" w:rsidRDefault="00165FE9" w:rsidP="003E0A8E">
            <w:pPr>
              <w:pStyle w:val="TAC"/>
              <w:rPr>
                <w:noProof/>
                <w:lang w:val="en-US" w:eastAsia="zh-CN"/>
              </w:rPr>
            </w:pPr>
            <w:r w:rsidRPr="007F2770">
              <w:rPr>
                <w:lang w:eastAsia="zh-CN"/>
              </w:rPr>
              <w:t>mt-Access</w:t>
            </w:r>
          </w:p>
        </w:tc>
      </w:tr>
      <w:tr w:rsidR="00165FE9" w:rsidRPr="007F2770" w14:paraId="53A8E7AE" w14:textId="77777777" w:rsidTr="003E0A8E">
        <w:tc>
          <w:tcPr>
            <w:tcW w:w="2109" w:type="dxa"/>
            <w:vMerge/>
          </w:tcPr>
          <w:p w14:paraId="533BD73E" w14:textId="77777777" w:rsidR="00165FE9" w:rsidRPr="007F2770" w:rsidRDefault="00165FE9" w:rsidP="003E0A8E">
            <w:pPr>
              <w:pStyle w:val="TAC"/>
              <w:rPr>
                <w:noProof/>
                <w:lang w:val="en-US" w:eastAsia="zh-CN"/>
              </w:rPr>
            </w:pPr>
          </w:p>
        </w:tc>
        <w:tc>
          <w:tcPr>
            <w:tcW w:w="2396" w:type="dxa"/>
            <w:vMerge/>
            <w:shd w:val="clear" w:color="auto" w:fill="auto"/>
          </w:tcPr>
          <w:p w14:paraId="39BD3639" w14:textId="77777777" w:rsidR="00165FE9" w:rsidRPr="007F2770" w:rsidRDefault="00165FE9" w:rsidP="003E0A8E">
            <w:pPr>
              <w:pStyle w:val="TAC"/>
              <w:rPr>
                <w:noProof/>
                <w:lang w:val="en-US" w:eastAsia="zh-CN"/>
              </w:rPr>
            </w:pPr>
          </w:p>
        </w:tc>
        <w:tc>
          <w:tcPr>
            <w:tcW w:w="2459" w:type="dxa"/>
            <w:shd w:val="clear" w:color="auto" w:fill="auto"/>
          </w:tcPr>
          <w:p w14:paraId="2AD5F43D" w14:textId="77777777" w:rsidR="00165FE9" w:rsidRPr="007F2770" w:rsidRDefault="00165FE9" w:rsidP="003E0A8E">
            <w:pPr>
              <w:pStyle w:val="TAC"/>
              <w:rPr>
                <w:noProof/>
                <w:lang w:val="en-US" w:eastAsia="zh-CN"/>
              </w:rPr>
            </w:pPr>
            <w:r w:rsidRPr="007F2770">
              <w:t>1 (= delay tolerant)</w:t>
            </w:r>
          </w:p>
        </w:tc>
        <w:tc>
          <w:tcPr>
            <w:tcW w:w="2665" w:type="dxa"/>
            <w:shd w:val="clear" w:color="auto" w:fill="auto"/>
          </w:tcPr>
          <w:p w14:paraId="6D077F3B" w14:textId="77777777" w:rsidR="00165FE9" w:rsidRPr="007F2770" w:rsidRDefault="00165FE9" w:rsidP="003E0A8E">
            <w:pPr>
              <w:pStyle w:val="TAC"/>
              <w:rPr>
                <w:noProof/>
                <w:lang w:val="en-US" w:eastAsia="zh-CN"/>
              </w:rPr>
            </w:pPr>
            <w:r w:rsidRPr="007F2770">
              <w:t>Not applicable (NOTE 1)</w:t>
            </w:r>
          </w:p>
        </w:tc>
      </w:tr>
      <w:tr w:rsidR="00165FE9" w:rsidRPr="007F2770" w14:paraId="26DA2130" w14:textId="77777777" w:rsidTr="003E0A8E">
        <w:tc>
          <w:tcPr>
            <w:tcW w:w="2109" w:type="dxa"/>
            <w:vMerge/>
          </w:tcPr>
          <w:p w14:paraId="11CCD1C2" w14:textId="77777777" w:rsidR="00165FE9" w:rsidRPr="007F2770" w:rsidRDefault="00165FE9" w:rsidP="003E0A8E">
            <w:pPr>
              <w:pStyle w:val="TAC"/>
              <w:rPr>
                <w:noProof/>
                <w:lang w:val="en-US" w:eastAsia="zh-CN"/>
              </w:rPr>
            </w:pPr>
          </w:p>
        </w:tc>
        <w:tc>
          <w:tcPr>
            <w:tcW w:w="2396" w:type="dxa"/>
            <w:vMerge/>
            <w:shd w:val="clear" w:color="auto" w:fill="auto"/>
          </w:tcPr>
          <w:p w14:paraId="7997C741" w14:textId="77777777" w:rsidR="00165FE9" w:rsidRPr="007F2770" w:rsidRDefault="00165FE9" w:rsidP="003E0A8E">
            <w:pPr>
              <w:pStyle w:val="TAC"/>
              <w:rPr>
                <w:noProof/>
                <w:lang w:val="en-US" w:eastAsia="zh-CN"/>
              </w:rPr>
            </w:pPr>
          </w:p>
        </w:tc>
        <w:tc>
          <w:tcPr>
            <w:tcW w:w="2459" w:type="dxa"/>
            <w:shd w:val="clear" w:color="auto" w:fill="auto"/>
          </w:tcPr>
          <w:p w14:paraId="4EC40944" w14:textId="77777777" w:rsidR="00165FE9" w:rsidRPr="007F2770" w:rsidRDefault="00165FE9" w:rsidP="003E0A8E">
            <w:pPr>
              <w:pStyle w:val="TAC"/>
              <w:rPr>
                <w:noProof/>
                <w:lang w:val="en-US" w:eastAsia="zh-CN"/>
              </w:rPr>
            </w:pPr>
            <w:r w:rsidRPr="007F2770">
              <w:t>2 (= emergency)</w:t>
            </w:r>
          </w:p>
        </w:tc>
        <w:tc>
          <w:tcPr>
            <w:tcW w:w="2665" w:type="dxa"/>
            <w:shd w:val="clear" w:color="auto" w:fill="auto"/>
          </w:tcPr>
          <w:p w14:paraId="51A44AE5" w14:textId="77777777" w:rsidR="00165FE9" w:rsidRPr="007F2770" w:rsidRDefault="00165FE9" w:rsidP="003E0A8E">
            <w:pPr>
              <w:pStyle w:val="TAC"/>
              <w:rPr>
                <w:noProof/>
                <w:lang w:val="en-US" w:eastAsia="zh-CN"/>
              </w:rPr>
            </w:pPr>
            <w:r w:rsidRPr="007F2770">
              <w:t>emergency</w:t>
            </w:r>
          </w:p>
        </w:tc>
      </w:tr>
      <w:tr w:rsidR="00165FE9" w:rsidRPr="007F2770" w14:paraId="6DB0333E" w14:textId="77777777" w:rsidTr="003E0A8E">
        <w:tc>
          <w:tcPr>
            <w:tcW w:w="2109" w:type="dxa"/>
            <w:vMerge/>
          </w:tcPr>
          <w:p w14:paraId="1937FACB" w14:textId="77777777" w:rsidR="00165FE9" w:rsidRPr="007F2770" w:rsidRDefault="00165FE9" w:rsidP="003E0A8E">
            <w:pPr>
              <w:pStyle w:val="TAC"/>
              <w:rPr>
                <w:noProof/>
                <w:lang w:val="en-US" w:eastAsia="zh-CN"/>
              </w:rPr>
            </w:pPr>
          </w:p>
        </w:tc>
        <w:tc>
          <w:tcPr>
            <w:tcW w:w="2396" w:type="dxa"/>
            <w:vMerge/>
            <w:shd w:val="clear" w:color="auto" w:fill="auto"/>
          </w:tcPr>
          <w:p w14:paraId="139CF4BF" w14:textId="77777777" w:rsidR="00165FE9" w:rsidRPr="007F2770" w:rsidRDefault="00165FE9" w:rsidP="003E0A8E">
            <w:pPr>
              <w:pStyle w:val="TAC"/>
              <w:rPr>
                <w:noProof/>
                <w:lang w:val="en-US" w:eastAsia="zh-CN"/>
              </w:rPr>
            </w:pPr>
          </w:p>
        </w:tc>
        <w:tc>
          <w:tcPr>
            <w:tcW w:w="2459" w:type="dxa"/>
            <w:shd w:val="clear" w:color="auto" w:fill="auto"/>
          </w:tcPr>
          <w:p w14:paraId="0766034E" w14:textId="77777777" w:rsidR="00165FE9" w:rsidRPr="007F2770" w:rsidRDefault="00165FE9" w:rsidP="003E0A8E">
            <w:pPr>
              <w:pStyle w:val="TAC"/>
            </w:pPr>
            <w:r w:rsidRPr="007F2770">
              <w:rPr>
                <w:lang w:val="en-US"/>
              </w:rPr>
              <w:t>3 (= MO_sig)</w:t>
            </w:r>
          </w:p>
        </w:tc>
        <w:tc>
          <w:tcPr>
            <w:tcW w:w="2665" w:type="dxa"/>
            <w:shd w:val="clear" w:color="auto" w:fill="auto"/>
          </w:tcPr>
          <w:p w14:paraId="6F99787C" w14:textId="77777777" w:rsidR="00165FE9" w:rsidRPr="007F2770" w:rsidRDefault="00165FE9" w:rsidP="003E0A8E">
            <w:pPr>
              <w:pStyle w:val="TAC"/>
            </w:pPr>
            <w:r w:rsidRPr="007F2770">
              <w:t>mo-Signalling</w:t>
            </w:r>
          </w:p>
        </w:tc>
      </w:tr>
      <w:tr w:rsidR="00165FE9" w:rsidRPr="007F2770" w14:paraId="7618A914" w14:textId="77777777" w:rsidTr="003E0A8E">
        <w:trPr>
          <w:trHeight w:val="253"/>
        </w:trPr>
        <w:tc>
          <w:tcPr>
            <w:tcW w:w="2109" w:type="dxa"/>
            <w:vMerge/>
          </w:tcPr>
          <w:p w14:paraId="1BAAB7A7" w14:textId="77777777" w:rsidR="00165FE9" w:rsidRPr="007F2770" w:rsidRDefault="00165FE9" w:rsidP="003E0A8E">
            <w:pPr>
              <w:pStyle w:val="TAC"/>
              <w:rPr>
                <w:noProof/>
                <w:lang w:val="en-US" w:eastAsia="zh-CN"/>
              </w:rPr>
            </w:pPr>
          </w:p>
        </w:tc>
        <w:tc>
          <w:tcPr>
            <w:tcW w:w="2396" w:type="dxa"/>
            <w:vMerge/>
            <w:shd w:val="clear" w:color="auto" w:fill="auto"/>
          </w:tcPr>
          <w:p w14:paraId="7F544B52" w14:textId="77777777" w:rsidR="00165FE9" w:rsidRPr="007F2770" w:rsidRDefault="00165FE9" w:rsidP="003E0A8E">
            <w:pPr>
              <w:pStyle w:val="TAC"/>
              <w:rPr>
                <w:noProof/>
                <w:lang w:val="en-US" w:eastAsia="zh-CN"/>
              </w:rPr>
            </w:pPr>
          </w:p>
        </w:tc>
        <w:tc>
          <w:tcPr>
            <w:tcW w:w="2459" w:type="dxa"/>
            <w:shd w:val="clear" w:color="auto" w:fill="auto"/>
          </w:tcPr>
          <w:p w14:paraId="5FDA77D5" w14:textId="77777777" w:rsidR="00165FE9" w:rsidRPr="007F2770" w:rsidRDefault="00165FE9" w:rsidP="003E0A8E">
            <w:pPr>
              <w:pStyle w:val="TAC"/>
              <w:rPr>
                <w:noProof/>
                <w:lang w:val="en-US" w:eastAsia="zh-CN"/>
              </w:rPr>
            </w:pPr>
            <w:r w:rsidRPr="007F2770">
              <w:t>4 (= MO MMTel voice)</w:t>
            </w:r>
          </w:p>
        </w:tc>
        <w:tc>
          <w:tcPr>
            <w:tcW w:w="2665" w:type="dxa"/>
            <w:shd w:val="clear" w:color="auto" w:fill="auto"/>
          </w:tcPr>
          <w:p w14:paraId="5B3407B6" w14:textId="77777777" w:rsidR="00165FE9" w:rsidRPr="007F2770" w:rsidRDefault="00165FE9" w:rsidP="003E0A8E">
            <w:pPr>
              <w:pStyle w:val="TAC"/>
              <w:rPr>
                <w:lang w:eastAsia="zh-CN"/>
              </w:rPr>
            </w:pPr>
            <w:r w:rsidRPr="007F2770">
              <w:rPr>
                <w:lang w:eastAsia="zh-CN"/>
              </w:rPr>
              <w:t>mo-VoiceCall</w:t>
            </w:r>
          </w:p>
        </w:tc>
      </w:tr>
      <w:tr w:rsidR="00165FE9" w:rsidRPr="007F2770" w14:paraId="2893ED71" w14:textId="77777777" w:rsidTr="003E0A8E">
        <w:trPr>
          <w:trHeight w:val="271"/>
        </w:trPr>
        <w:tc>
          <w:tcPr>
            <w:tcW w:w="2109" w:type="dxa"/>
            <w:vMerge/>
          </w:tcPr>
          <w:p w14:paraId="2B1B6DE9" w14:textId="77777777" w:rsidR="00165FE9" w:rsidRPr="007F2770" w:rsidRDefault="00165FE9" w:rsidP="003E0A8E">
            <w:pPr>
              <w:pStyle w:val="TAC"/>
              <w:rPr>
                <w:noProof/>
                <w:lang w:val="en-US" w:eastAsia="zh-CN"/>
              </w:rPr>
            </w:pPr>
          </w:p>
        </w:tc>
        <w:tc>
          <w:tcPr>
            <w:tcW w:w="2396" w:type="dxa"/>
            <w:vMerge/>
            <w:shd w:val="clear" w:color="auto" w:fill="auto"/>
          </w:tcPr>
          <w:p w14:paraId="5654510B" w14:textId="77777777" w:rsidR="00165FE9" w:rsidRPr="007F2770" w:rsidRDefault="00165FE9" w:rsidP="003E0A8E">
            <w:pPr>
              <w:pStyle w:val="TAC"/>
              <w:rPr>
                <w:noProof/>
                <w:lang w:val="en-US" w:eastAsia="zh-CN"/>
              </w:rPr>
            </w:pPr>
          </w:p>
        </w:tc>
        <w:tc>
          <w:tcPr>
            <w:tcW w:w="2459" w:type="dxa"/>
            <w:shd w:val="clear" w:color="auto" w:fill="auto"/>
          </w:tcPr>
          <w:p w14:paraId="7BB6052F" w14:textId="77777777" w:rsidR="00165FE9" w:rsidRPr="007F2770" w:rsidRDefault="00165FE9" w:rsidP="003E0A8E">
            <w:pPr>
              <w:pStyle w:val="TAC"/>
              <w:rPr>
                <w:noProof/>
                <w:lang w:val="en-US" w:eastAsia="zh-CN"/>
              </w:rPr>
            </w:pPr>
            <w:r w:rsidRPr="007F2770">
              <w:t>5 (= MO MMTel video)</w:t>
            </w:r>
          </w:p>
        </w:tc>
        <w:tc>
          <w:tcPr>
            <w:tcW w:w="2665" w:type="dxa"/>
            <w:shd w:val="clear" w:color="auto" w:fill="auto"/>
          </w:tcPr>
          <w:p w14:paraId="10F1D563" w14:textId="77777777" w:rsidR="00165FE9" w:rsidRPr="007F2770" w:rsidRDefault="00165FE9" w:rsidP="003E0A8E">
            <w:pPr>
              <w:pStyle w:val="TAC"/>
              <w:rPr>
                <w:lang w:eastAsia="zh-CN"/>
              </w:rPr>
            </w:pPr>
            <w:r w:rsidRPr="007F2770">
              <w:rPr>
                <w:lang w:eastAsia="zh-CN"/>
              </w:rPr>
              <w:t>mo-VoiceCall</w:t>
            </w:r>
          </w:p>
        </w:tc>
      </w:tr>
      <w:tr w:rsidR="00165FE9" w:rsidRPr="007F2770" w14:paraId="683F6FE0" w14:textId="77777777" w:rsidTr="003E0A8E">
        <w:trPr>
          <w:trHeight w:val="275"/>
        </w:trPr>
        <w:tc>
          <w:tcPr>
            <w:tcW w:w="2109" w:type="dxa"/>
            <w:vMerge/>
          </w:tcPr>
          <w:p w14:paraId="4E08BD8D" w14:textId="77777777" w:rsidR="00165FE9" w:rsidRPr="007F2770" w:rsidRDefault="00165FE9" w:rsidP="003E0A8E">
            <w:pPr>
              <w:pStyle w:val="TAC"/>
              <w:rPr>
                <w:noProof/>
                <w:lang w:val="en-US" w:eastAsia="zh-CN"/>
              </w:rPr>
            </w:pPr>
          </w:p>
        </w:tc>
        <w:tc>
          <w:tcPr>
            <w:tcW w:w="2396" w:type="dxa"/>
            <w:vMerge/>
            <w:shd w:val="clear" w:color="auto" w:fill="auto"/>
          </w:tcPr>
          <w:p w14:paraId="405C9839" w14:textId="77777777" w:rsidR="00165FE9" w:rsidRPr="007F2770" w:rsidRDefault="00165FE9" w:rsidP="003E0A8E">
            <w:pPr>
              <w:pStyle w:val="TAC"/>
              <w:rPr>
                <w:noProof/>
                <w:lang w:val="en-US" w:eastAsia="zh-CN"/>
              </w:rPr>
            </w:pPr>
          </w:p>
        </w:tc>
        <w:tc>
          <w:tcPr>
            <w:tcW w:w="2459" w:type="dxa"/>
            <w:shd w:val="clear" w:color="auto" w:fill="auto"/>
          </w:tcPr>
          <w:p w14:paraId="3B489FEB" w14:textId="77777777" w:rsidR="00165FE9" w:rsidRPr="007F2770" w:rsidRDefault="00165FE9" w:rsidP="003E0A8E">
            <w:pPr>
              <w:pStyle w:val="TAC"/>
              <w:rPr>
                <w:noProof/>
                <w:lang w:val="en-US" w:eastAsia="zh-CN"/>
              </w:rPr>
            </w:pPr>
            <w:r w:rsidRPr="007F2770">
              <w:t>6 (= MO SMS and SMSoIP)</w:t>
            </w:r>
          </w:p>
        </w:tc>
        <w:tc>
          <w:tcPr>
            <w:tcW w:w="2665" w:type="dxa"/>
            <w:shd w:val="clear" w:color="auto" w:fill="auto"/>
          </w:tcPr>
          <w:p w14:paraId="6C2BD2B6" w14:textId="77777777" w:rsidR="00165FE9" w:rsidRPr="007F2770" w:rsidRDefault="00165FE9" w:rsidP="003E0A8E">
            <w:pPr>
              <w:pStyle w:val="TAC"/>
              <w:rPr>
                <w:lang w:eastAsia="zh-CN"/>
              </w:rPr>
            </w:pPr>
            <w:r w:rsidRPr="007F2770">
              <w:t>mo-Data</w:t>
            </w:r>
          </w:p>
        </w:tc>
      </w:tr>
      <w:tr w:rsidR="00165FE9" w:rsidRPr="007F2770" w14:paraId="10374D2C" w14:textId="77777777" w:rsidTr="003E0A8E">
        <w:tc>
          <w:tcPr>
            <w:tcW w:w="2109" w:type="dxa"/>
            <w:vMerge/>
          </w:tcPr>
          <w:p w14:paraId="64B3C39B" w14:textId="77777777" w:rsidR="00165FE9" w:rsidRPr="007F2770" w:rsidRDefault="00165FE9" w:rsidP="003E0A8E">
            <w:pPr>
              <w:pStyle w:val="TAC"/>
              <w:rPr>
                <w:noProof/>
                <w:lang w:val="en-US" w:eastAsia="zh-CN"/>
              </w:rPr>
            </w:pPr>
          </w:p>
        </w:tc>
        <w:tc>
          <w:tcPr>
            <w:tcW w:w="2396" w:type="dxa"/>
            <w:vMerge/>
            <w:shd w:val="clear" w:color="auto" w:fill="auto"/>
          </w:tcPr>
          <w:p w14:paraId="5F640C57" w14:textId="77777777" w:rsidR="00165FE9" w:rsidRPr="007F2770" w:rsidRDefault="00165FE9" w:rsidP="003E0A8E">
            <w:pPr>
              <w:pStyle w:val="TAC"/>
              <w:rPr>
                <w:noProof/>
                <w:lang w:val="en-US" w:eastAsia="zh-CN"/>
              </w:rPr>
            </w:pPr>
          </w:p>
        </w:tc>
        <w:tc>
          <w:tcPr>
            <w:tcW w:w="2459" w:type="dxa"/>
            <w:shd w:val="clear" w:color="auto" w:fill="auto"/>
          </w:tcPr>
          <w:p w14:paraId="1C3A4930" w14:textId="77777777" w:rsidR="00165FE9" w:rsidRPr="007F2770" w:rsidRDefault="00165FE9" w:rsidP="003E0A8E">
            <w:pPr>
              <w:pStyle w:val="TAC"/>
              <w:rPr>
                <w:noProof/>
                <w:lang w:val="en-US" w:eastAsia="zh-CN"/>
              </w:rPr>
            </w:pPr>
            <w:r w:rsidRPr="007F2770">
              <w:t>7</w:t>
            </w:r>
            <w:r w:rsidRPr="007F2770">
              <w:rPr>
                <w:lang w:val="en-US"/>
              </w:rPr>
              <w:t xml:space="preserve"> (= MO_data)</w:t>
            </w:r>
          </w:p>
        </w:tc>
        <w:tc>
          <w:tcPr>
            <w:tcW w:w="2665" w:type="dxa"/>
            <w:shd w:val="clear" w:color="auto" w:fill="auto"/>
          </w:tcPr>
          <w:p w14:paraId="03167947" w14:textId="77777777" w:rsidR="00165FE9" w:rsidRPr="007F2770" w:rsidRDefault="00165FE9" w:rsidP="003E0A8E">
            <w:pPr>
              <w:pStyle w:val="TAC"/>
              <w:rPr>
                <w:noProof/>
                <w:lang w:val="en-US" w:eastAsia="zh-CN"/>
              </w:rPr>
            </w:pPr>
            <w:r w:rsidRPr="007F2770">
              <w:t>mo-Data</w:t>
            </w:r>
          </w:p>
        </w:tc>
      </w:tr>
      <w:tr w:rsidR="00165FE9" w:rsidRPr="007F2770" w14:paraId="31C58E03" w14:textId="77777777" w:rsidTr="003E0A8E">
        <w:tc>
          <w:tcPr>
            <w:tcW w:w="2109" w:type="dxa"/>
            <w:vMerge/>
          </w:tcPr>
          <w:p w14:paraId="34984331" w14:textId="77777777" w:rsidR="00165FE9" w:rsidRPr="007F2770" w:rsidRDefault="00165FE9" w:rsidP="00C22454">
            <w:pPr>
              <w:pStyle w:val="TAC"/>
              <w:rPr>
                <w:noProof/>
                <w:lang w:val="en-US" w:eastAsia="zh-CN"/>
              </w:rPr>
            </w:pPr>
          </w:p>
        </w:tc>
        <w:tc>
          <w:tcPr>
            <w:tcW w:w="2396" w:type="dxa"/>
            <w:vMerge/>
            <w:shd w:val="clear" w:color="auto" w:fill="auto"/>
          </w:tcPr>
          <w:p w14:paraId="50566DBD" w14:textId="77777777" w:rsidR="00165FE9" w:rsidRPr="007F2770" w:rsidRDefault="00165FE9" w:rsidP="00C22454">
            <w:pPr>
              <w:pStyle w:val="TAC"/>
              <w:rPr>
                <w:noProof/>
                <w:lang w:val="en-US" w:eastAsia="zh-CN"/>
              </w:rPr>
            </w:pPr>
          </w:p>
        </w:tc>
        <w:tc>
          <w:tcPr>
            <w:tcW w:w="2459" w:type="dxa"/>
            <w:shd w:val="clear" w:color="auto" w:fill="auto"/>
          </w:tcPr>
          <w:p w14:paraId="1EBCDBAE" w14:textId="77777777" w:rsidR="00165FE9" w:rsidRPr="007F2770" w:rsidRDefault="00165FE9" w:rsidP="00C22454">
            <w:pPr>
              <w:pStyle w:val="TAC"/>
            </w:pPr>
            <w:r w:rsidRPr="007F2770">
              <w:rPr>
                <w:lang w:val="en-US"/>
              </w:rPr>
              <w:t>9 (=</w:t>
            </w:r>
            <w:r w:rsidRPr="007F2770">
              <w:rPr>
                <w:lang w:val="en-US" w:eastAsia="ja-JP"/>
              </w:rPr>
              <w:t xml:space="preserve"> </w:t>
            </w:r>
            <w:r w:rsidRPr="007F2770">
              <w:rPr>
                <w:lang w:val="en-US"/>
              </w:rPr>
              <w:t>MO IMS registration related signalling)</w:t>
            </w:r>
          </w:p>
        </w:tc>
        <w:tc>
          <w:tcPr>
            <w:tcW w:w="2665" w:type="dxa"/>
            <w:shd w:val="clear" w:color="auto" w:fill="auto"/>
          </w:tcPr>
          <w:p w14:paraId="4E446AE4" w14:textId="77777777" w:rsidR="00165FE9" w:rsidRPr="007F2770" w:rsidRDefault="00165FE9" w:rsidP="00C22454">
            <w:pPr>
              <w:pStyle w:val="TAC"/>
            </w:pPr>
            <w:r w:rsidRPr="007F2770">
              <w:t>mo-Data</w:t>
            </w:r>
          </w:p>
        </w:tc>
      </w:tr>
      <w:tr w:rsidR="00165FE9" w:rsidRPr="007F2770" w14:paraId="2DF14A71" w14:textId="77777777" w:rsidTr="003E0A8E">
        <w:tc>
          <w:tcPr>
            <w:tcW w:w="2109" w:type="dxa"/>
            <w:vMerge/>
          </w:tcPr>
          <w:p w14:paraId="02E5D320" w14:textId="77777777" w:rsidR="00165FE9" w:rsidRPr="007F2770" w:rsidRDefault="00165FE9" w:rsidP="00165FE9">
            <w:pPr>
              <w:pStyle w:val="TAC"/>
              <w:rPr>
                <w:noProof/>
                <w:lang w:val="en-US" w:eastAsia="zh-CN"/>
              </w:rPr>
            </w:pPr>
          </w:p>
        </w:tc>
        <w:tc>
          <w:tcPr>
            <w:tcW w:w="2396" w:type="dxa"/>
            <w:vMerge/>
            <w:shd w:val="clear" w:color="auto" w:fill="auto"/>
          </w:tcPr>
          <w:p w14:paraId="45E1116C" w14:textId="77777777" w:rsidR="00165FE9" w:rsidRPr="007F2770" w:rsidRDefault="00165FE9" w:rsidP="00165FE9">
            <w:pPr>
              <w:pStyle w:val="TAC"/>
              <w:rPr>
                <w:noProof/>
                <w:lang w:val="en-US" w:eastAsia="zh-CN"/>
              </w:rPr>
            </w:pPr>
          </w:p>
        </w:tc>
        <w:tc>
          <w:tcPr>
            <w:tcW w:w="2459" w:type="dxa"/>
            <w:shd w:val="clear" w:color="auto" w:fill="auto"/>
          </w:tcPr>
          <w:p w14:paraId="666628D0" w14:textId="77777777" w:rsidR="00165FE9" w:rsidRPr="007F2770" w:rsidRDefault="00165FE9" w:rsidP="00165FE9">
            <w:pPr>
              <w:pStyle w:val="TAC"/>
              <w:rPr>
                <w:lang w:val="en-US"/>
              </w:rPr>
            </w:pPr>
            <w:r w:rsidRPr="007F2770">
              <w:rPr>
                <w:rFonts w:hint="eastAsia"/>
                <w:lang w:val="en-US" w:eastAsia="ja-JP"/>
              </w:rPr>
              <w:t>10</w:t>
            </w:r>
            <w:r w:rsidRPr="007F2770">
              <w:rPr>
                <w:lang w:val="en-US" w:eastAsia="ja-JP"/>
              </w:rPr>
              <w:t xml:space="preserve"> (= MO exception data)</w:t>
            </w:r>
          </w:p>
        </w:tc>
        <w:tc>
          <w:tcPr>
            <w:tcW w:w="2665" w:type="dxa"/>
            <w:shd w:val="clear" w:color="auto" w:fill="auto"/>
          </w:tcPr>
          <w:p w14:paraId="78389677" w14:textId="77777777" w:rsidR="00165FE9" w:rsidRPr="007F2770" w:rsidRDefault="00165FE9" w:rsidP="00165FE9">
            <w:pPr>
              <w:pStyle w:val="TAC"/>
            </w:pPr>
            <w:r w:rsidRPr="007F2770">
              <w:t>mo-ExceptionData</w:t>
            </w:r>
            <w:r w:rsidRPr="007F2770">
              <w:rPr>
                <w:rFonts w:hint="eastAsia"/>
              </w:rPr>
              <w:t xml:space="preserve"> (</w:t>
            </w:r>
            <w:r w:rsidRPr="007F2770">
              <w:t>NOTE 3</w:t>
            </w:r>
            <w:r w:rsidRPr="007F2770">
              <w:rPr>
                <w:rFonts w:hint="eastAsia"/>
              </w:rPr>
              <w:t>)</w:t>
            </w:r>
          </w:p>
        </w:tc>
      </w:tr>
      <w:tr w:rsidR="00165FE9" w:rsidRPr="007F2770" w14:paraId="3032713E" w14:textId="77777777" w:rsidTr="003E0A8E">
        <w:tc>
          <w:tcPr>
            <w:tcW w:w="9629" w:type="dxa"/>
            <w:gridSpan w:val="4"/>
          </w:tcPr>
          <w:p w14:paraId="1CC1AA98" w14:textId="77777777" w:rsidR="00165FE9" w:rsidRPr="007F2770" w:rsidRDefault="00165FE9" w:rsidP="00165FE9">
            <w:pPr>
              <w:pStyle w:val="TAN"/>
              <w:rPr>
                <w:lang w:val="en-US"/>
              </w:rPr>
            </w:pPr>
            <w:r w:rsidRPr="007F2770">
              <w:rPr>
                <w:rFonts w:hint="eastAsia"/>
              </w:rPr>
              <w:t>N</w:t>
            </w:r>
            <w:r w:rsidRPr="007F2770">
              <w:rPr>
                <w:rFonts w:hint="eastAsia"/>
                <w:lang w:eastAsia="zh-CN"/>
              </w:rPr>
              <w:t>OTE</w:t>
            </w:r>
            <w:r w:rsidRPr="007F2770">
              <w:rPr>
                <w:lang w:eastAsia="zh-CN"/>
              </w:rPr>
              <w:t> 1</w:t>
            </w:r>
            <w:r w:rsidRPr="007F2770">
              <w:rPr>
                <w:rFonts w:hint="eastAsia"/>
              </w:rPr>
              <w:t>:</w:t>
            </w:r>
            <w:r w:rsidRPr="007F2770">
              <w:tab/>
            </w:r>
            <w:r w:rsidRPr="007F2770">
              <w:rPr>
                <w:lang w:val="en-US"/>
              </w:rPr>
              <w:t>A UE using access category 1 for the access barring check will determine a second access category in the range 3 to 7 that is to be used for determination of the RRC establishment cause. See subclause 4.5.2, table 4.5.2.2, NOTE 6.</w:t>
            </w:r>
          </w:p>
          <w:p w14:paraId="4CBA3F04" w14:textId="77777777" w:rsidR="00165FE9" w:rsidRPr="007F2770" w:rsidRDefault="00165FE9" w:rsidP="00165FE9">
            <w:pPr>
              <w:pStyle w:val="TAN"/>
              <w:rPr>
                <w:noProof/>
                <w:lang w:val="en-US" w:eastAsia="zh-CN"/>
              </w:rPr>
            </w:pPr>
            <w:r w:rsidRPr="007F2770">
              <w:rPr>
                <w:rFonts w:hint="eastAsia"/>
              </w:rPr>
              <w:t>N</w:t>
            </w:r>
            <w:r w:rsidRPr="007F2770">
              <w:rPr>
                <w:rFonts w:hint="eastAsia"/>
                <w:lang w:eastAsia="zh-CN"/>
              </w:rPr>
              <w:t>OTE</w:t>
            </w:r>
            <w:r w:rsidRPr="007F2770">
              <w:rPr>
                <w:lang w:eastAsia="zh-CN"/>
              </w:rPr>
              <w:t> 2</w:t>
            </w:r>
            <w:r w:rsidRPr="007F2770">
              <w:rPr>
                <w:rFonts w:hint="eastAsia"/>
              </w:rPr>
              <w:t>:</w:t>
            </w:r>
            <w:r w:rsidRPr="007F2770">
              <w:tab/>
            </w:r>
            <w:r w:rsidRPr="007F2770">
              <w:rPr>
                <w:rFonts w:hint="eastAsia"/>
                <w:lang w:eastAsia="zh-CN"/>
              </w:rPr>
              <w:t xml:space="preserve">See </w:t>
            </w:r>
            <w:r w:rsidRPr="007F2770">
              <w:rPr>
                <w:noProof/>
                <w:lang w:val="en-US"/>
              </w:rPr>
              <w:t>subclause 4.5.2, table 4.5.2.1</w:t>
            </w:r>
            <w:r w:rsidRPr="007F2770">
              <w:rPr>
                <w:rFonts w:hint="eastAsia"/>
                <w:noProof/>
                <w:lang w:val="en-US" w:eastAsia="zh-CN"/>
              </w:rPr>
              <w:t xml:space="preserve"> for use of the access identities of 0, 1, 2, and 11-15.</w:t>
            </w:r>
          </w:p>
          <w:p w14:paraId="20106654" w14:textId="5550DDAE" w:rsidR="00165FE9" w:rsidRPr="007F2770" w:rsidRDefault="00165FE9" w:rsidP="00165FE9">
            <w:pPr>
              <w:pStyle w:val="TAN"/>
              <w:rPr>
                <w:lang w:eastAsia="zh-CN"/>
              </w:rPr>
            </w:pPr>
            <w:r w:rsidRPr="007F2770">
              <w:rPr>
                <w:lang w:eastAsia="zh-CN"/>
              </w:rPr>
              <w:t>NOTE 3:</w:t>
            </w:r>
            <w:r w:rsidR="00F85871" w:rsidRPr="007F2770">
              <w:rPr>
                <w:lang w:eastAsia="zh-CN"/>
              </w:rPr>
              <w:tab/>
            </w:r>
            <w:r w:rsidRPr="007F2770">
              <w:rPr>
                <w:lang w:eastAsia="zh-CN"/>
              </w:rPr>
              <w:t>This applies to the UE in NB-N1 mode.</w:t>
            </w:r>
          </w:p>
        </w:tc>
      </w:tr>
    </w:tbl>
    <w:p w14:paraId="1A2F315D" w14:textId="77777777" w:rsidR="0003188B" w:rsidRPr="007F2770" w:rsidRDefault="0003188B" w:rsidP="0003188B">
      <w:pPr>
        <w:rPr>
          <w:snapToGrid w:val="0"/>
          <w:lang w:eastAsia="zh-CN"/>
        </w:rPr>
      </w:pPr>
    </w:p>
    <w:p w14:paraId="1F858E76" w14:textId="77777777" w:rsidR="00047AB0" w:rsidRPr="007F2770" w:rsidRDefault="00047AB0" w:rsidP="00781477">
      <w:pPr>
        <w:pStyle w:val="Heading2"/>
      </w:pPr>
      <w:bookmarkStart w:id="570" w:name="_Toc20232432"/>
      <w:bookmarkStart w:id="571" w:name="_Toc27746518"/>
      <w:bookmarkStart w:id="572" w:name="_Toc36212698"/>
      <w:bookmarkStart w:id="573" w:name="_Toc36656875"/>
      <w:bookmarkStart w:id="574" w:name="_Toc45286536"/>
      <w:bookmarkStart w:id="575" w:name="_Toc51947803"/>
      <w:bookmarkStart w:id="576" w:name="_Toc51948895"/>
      <w:bookmarkStart w:id="577" w:name="_Toc131395810"/>
      <w:r w:rsidRPr="007F2770">
        <w:t>4.</w:t>
      </w:r>
      <w:r w:rsidR="00257C28" w:rsidRPr="007F2770">
        <w:t>6</w:t>
      </w:r>
      <w:r w:rsidRPr="007F2770">
        <w:tab/>
      </w:r>
      <w:r w:rsidR="00257C28" w:rsidRPr="007F2770">
        <w:t>Network slicing</w:t>
      </w:r>
      <w:bookmarkEnd w:id="570"/>
      <w:bookmarkEnd w:id="571"/>
      <w:bookmarkEnd w:id="572"/>
      <w:bookmarkEnd w:id="573"/>
      <w:bookmarkEnd w:id="574"/>
      <w:bookmarkEnd w:id="575"/>
      <w:bookmarkEnd w:id="576"/>
      <w:bookmarkEnd w:id="577"/>
    </w:p>
    <w:p w14:paraId="61B6F7E4" w14:textId="77777777" w:rsidR="003E0676" w:rsidRPr="007F2770" w:rsidRDefault="00BD6DDA" w:rsidP="00781477">
      <w:pPr>
        <w:pStyle w:val="Heading3"/>
      </w:pPr>
      <w:bookmarkStart w:id="578" w:name="_Toc20232433"/>
      <w:bookmarkStart w:id="579" w:name="_Toc27746519"/>
      <w:bookmarkStart w:id="580" w:name="_Toc36212699"/>
      <w:bookmarkStart w:id="581" w:name="_Toc36656876"/>
      <w:bookmarkStart w:id="582" w:name="_Toc45286537"/>
      <w:bookmarkStart w:id="583" w:name="_Toc51947804"/>
      <w:bookmarkStart w:id="584" w:name="_Toc51948896"/>
      <w:bookmarkStart w:id="585" w:name="_Toc131395811"/>
      <w:r w:rsidRPr="007F2770">
        <w:t>4</w:t>
      </w:r>
      <w:r w:rsidR="005D6ED2" w:rsidRPr="007F2770">
        <w:t>.</w:t>
      </w:r>
      <w:r w:rsidRPr="007F2770">
        <w:t>6</w:t>
      </w:r>
      <w:r w:rsidR="005D6ED2" w:rsidRPr="007F2770">
        <w:t>.1</w:t>
      </w:r>
      <w:r w:rsidR="005D6ED2" w:rsidRPr="007F2770">
        <w:tab/>
        <w:t>General</w:t>
      </w:r>
      <w:bookmarkEnd w:id="578"/>
      <w:bookmarkEnd w:id="579"/>
      <w:bookmarkEnd w:id="580"/>
      <w:bookmarkEnd w:id="581"/>
      <w:bookmarkEnd w:id="582"/>
      <w:bookmarkEnd w:id="583"/>
      <w:bookmarkEnd w:id="584"/>
      <w:bookmarkEnd w:id="585"/>
    </w:p>
    <w:p w14:paraId="4350DA6B" w14:textId="0E300CEC" w:rsidR="005D6ED2" w:rsidRPr="007F2770" w:rsidRDefault="005D6ED2" w:rsidP="005D6ED2">
      <w:r w:rsidRPr="007F2770">
        <w:t>The 5GS supports network slicing as described in 3GPP TS 23.501 [</w:t>
      </w:r>
      <w:r w:rsidR="00B5047D" w:rsidRPr="007F2770">
        <w:t>8</w:t>
      </w:r>
      <w:r w:rsidRPr="007F2770">
        <w:t>]. Within a PLMN</w:t>
      </w:r>
      <w:r w:rsidR="000F75B1" w:rsidRPr="007F2770">
        <w:t xml:space="preserve"> or SNPN</w:t>
      </w:r>
      <w:r w:rsidRPr="007F2770">
        <w:t xml:space="preserve">, a network slice is identified by an S-NSSAI, which is comprised of a slice/service type (SST) and a slice differentiator (SD). Inclusion of an SD in an S-NSSAI is optional. A set of one or more S-NSSAIs is called the NSSAI. </w:t>
      </w:r>
      <w:r w:rsidR="00FB558E" w:rsidRPr="007F2770">
        <w:t xml:space="preserve">The following </w:t>
      </w:r>
      <w:r w:rsidR="00CB124A" w:rsidRPr="007F2770">
        <w:t xml:space="preserve">S-NSSAIs and </w:t>
      </w:r>
      <w:r w:rsidRPr="007F2770">
        <w:t>NSSAI</w:t>
      </w:r>
      <w:r w:rsidR="00FB558E" w:rsidRPr="007F2770">
        <w:t>s</w:t>
      </w:r>
      <w:r w:rsidRPr="007F2770">
        <w:t xml:space="preserve"> </w:t>
      </w:r>
      <w:r w:rsidR="00FB558E" w:rsidRPr="007F2770">
        <w:t>are defined in</w:t>
      </w:r>
      <w:r w:rsidRPr="007F2770">
        <w:t xml:space="preserve"> 3GPP TS 23.501 [</w:t>
      </w:r>
      <w:r w:rsidR="00B5047D" w:rsidRPr="007F2770">
        <w:t>8</w:t>
      </w:r>
      <w:r w:rsidRPr="007F2770">
        <w:t>]:</w:t>
      </w:r>
    </w:p>
    <w:p w14:paraId="0FD806A0" w14:textId="77777777" w:rsidR="005D6ED2" w:rsidRPr="007F2770" w:rsidRDefault="000C377B" w:rsidP="005D6ED2">
      <w:pPr>
        <w:pStyle w:val="B1"/>
      </w:pPr>
      <w:r w:rsidRPr="007F2770">
        <w:t>a)</w:t>
      </w:r>
      <w:r w:rsidR="005D6ED2" w:rsidRPr="007F2770">
        <w:tab/>
        <w:t>configured NSSAI;</w:t>
      </w:r>
    </w:p>
    <w:p w14:paraId="6D82F41A" w14:textId="77777777" w:rsidR="005D6ED2" w:rsidRPr="007F2770" w:rsidRDefault="000C377B" w:rsidP="005D6ED2">
      <w:pPr>
        <w:pStyle w:val="B1"/>
      </w:pPr>
      <w:r w:rsidRPr="007F2770">
        <w:t>b)</w:t>
      </w:r>
      <w:r w:rsidR="005D6ED2" w:rsidRPr="007F2770">
        <w:tab/>
        <w:t>requested NSSAI;</w:t>
      </w:r>
    </w:p>
    <w:p w14:paraId="43CB622A" w14:textId="77777777" w:rsidR="00193BB8" w:rsidRPr="007F2770" w:rsidRDefault="000C377B" w:rsidP="005D6ED2">
      <w:pPr>
        <w:pStyle w:val="B1"/>
      </w:pPr>
      <w:r w:rsidRPr="007F2770">
        <w:t>c)</w:t>
      </w:r>
      <w:r w:rsidR="005D6ED2" w:rsidRPr="007F2770">
        <w:tab/>
        <w:t>allowed NSSAI;</w:t>
      </w:r>
    </w:p>
    <w:p w14:paraId="238AED1D" w14:textId="76EFF2FD" w:rsidR="00232570" w:rsidRPr="007F2770" w:rsidRDefault="000C377B" w:rsidP="00232570">
      <w:pPr>
        <w:pStyle w:val="B1"/>
      </w:pPr>
      <w:r w:rsidRPr="007F2770">
        <w:t>d)</w:t>
      </w:r>
      <w:r w:rsidR="005D6ED2" w:rsidRPr="007F2770">
        <w:tab/>
        <w:t xml:space="preserve">subscribed </w:t>
      </w:r>
      <w:r w:rsidR="00532163" w:rsidRPr="007F2770">
        <w:t>S-</w:t>
      </w:r>
      <w:r w:rsidR="005D6ED2" w:rsidRPr="007F2770">
        <w:t>NSSAI</w:t>
      </w:r>
      <w:r w:rsidR="00532163" w:rsidRPr="007F2770">
        <w:t>s</w:t>
      </w:r>
      <w:r w:rsidR="005D6ED2" w:rsidRPr="007F2770">
        <w:t>;</w:t>
      </w:r>
      <w:del w:id="586" w:author="24.501_CR5181_(Rel-18)_eNS_Ph3" w:date="2023-06-24T20:55:00Z">
        <w:r w:rsidR="00232570" w:rsidRPr="007F2770" w:rsidDel="00744BF1">
          <w:delText xml:space="preserve"> </w:delText>
        </w:r>
      </w:del>
    </w:p>
    <w:p w14:paraId="1BC7C824" w14:textId="47468A9A" w:rsidR="00003D01" w:rsidRPr="007F2770" w:rsidRDefault="00232570" w:rsidP="00232570">
      <w:pPr>
        <w:pStyle w:val="B1"/>
      </w:pPr>
      <w:r w:rsidRPr="007F2770">
        <w:t>e)</w:t>
      </w:r>
      <w:r w:rsidRPr="007F2770">
        <w:rPr>
          <w:rFonts w:hint="eastAsia"/>
          <w:lang w:eastAsia="zh-CN"/>
        </w:rPr>
        <w:tab/>
      </w:r>
      <w:r w:rsidRPr="007F2770">
        <w:t>pending NSSAI</w:t>
      </w:r>
      <w:r w:rsidR="00CB124A" w:rsidRPr="007F2770">
        <w:t>;</w:t>
      </w:r>
      <w:ins w:id="587" w:author="24.501_CR5176R1_(Rel-18)_eNS_Ph3" w:date="2023-06-25T18:52:00Z">
        <w:del w:id="588" w:author="24.501_CR5280R4_(Rel-18)_eNS_Ph3" w:date="2023-06-30T11:28:00Z">
          <w:r w:rsidR="00A43319" w:rsidDel="00394B4E">
            <w:delText xml:space="preserve"> </w:delText>
          </w:r>
        </w:del>
      </w:ins>
      <w:ins w:id="589" w:author="24.501_CR5181_(Rel-18)_eNS_Ph3" w:date="2023-06-24T20:55:00Z">
        <w:del w:id="590" w:author="24.501_CR5176R1_(Rel-18)_eNS_Ph3" w:date="2023-06-25T18:52:00Z">
          <w:r w:rsidR="00744BF1" w:rsidDel="00A43319">
            <w:delText xml:space="preserve"> </w:delText>
          </w:r>
        </w:del>
      </w:ins>
      <w:del w:id="591" w:author="24.501_CR5280R4_(Rel-18)_eNS_Ph3" w:date="2023-06-30T11:28:00Z">
        <w:r w:rsidR="00CB124A" w:rsidRPr="007F2770" w:rsidDel="00394B4E">
          <w:delText>and</w:delText>
        </w:r>
      </w:del>
    </w:p>
    <w:p w14:paraId="23B727C9" w14:textId="241972D3" w:rsidR="005D6ED2" w:rsidRDefault="00003D01" w:rsidP="00232570">
      <w:pPr>
        <w:pStyle w:val="B1"/>
        <w:rPr>
          <w:ins w:id="592" w:author="24.501_CR5280R4_(Rel-18)_eNS_Ph3" w:date="2023-06-30T11:28:00Z"/>
        </w:rPr>
      </w:pPr>
      <w:r w:rsidRPr="007F2770">
        <w:t>f)</w:t>
      </w:r>
      <w:r w:rsidRPr="007F2770">
        <w:tab/>
        <w:t>alternative S-NSSAIs</w:t>
      </w:r>
      <w:ins w:id="593" w:author="24.501_CR5280R4_(Rel-18)_eNS_Ph3" w:date="2023-06-30T11:28:00Z">
        <w:r w:rsidR="00394B4E">
          <w:t>; and</w:t>
        </w:r>
      </w:ins>
      <w:del w:id="594" w:author="24.501_CR5280R4_(Rel-18)_eNS_Ph3" w:date="2023-06-30T11:28:00Z">
        <w:r w:rsidRPr="007F2770" w:rsidDel="00394B4E">
          <w:delText>.</w:delText>
        </w:r>
      </w:del>
    </w:p>
    <w:p w14:paraId="7F56BDA0" w14:textId="08CAC2CC" w:rsidR="00394B4E" w:rsidRPr="007F2770" w:rsidRDefault="00394B4E" w:rsidP="00232570">
      <w:pPr>
        <w:pStyle w:val="B1"/>
        <w:rPr>
          <w:lang w:val="en-US"/>
        </w:rPr>
      </w:pPr>
      <w:ins w:id="595" w:author="24.501_CR5280R4_(Rel-18)_eNS_Ph3" w:date="2023-06-30T11:28:00Z">
        <w:r>
          <w:t>g)</w:t>
        </w:r>
        <w:r>
          <w:tab/>
          <w:t>partially allowed NSSAI</w:t>
        </w:r>
        <w:r w:rsidRPr="007F2770">
          <w:t>.</w:t>
        </w:r>
      </w:ins>
    </w:p>
    <w:p w14:paraId="447E10FA" w14:textId="77777777" w:rsidR="00274B99" w:rsidRPr="007F2770" w:rsidRDefault="00274B99" w:rsidP="00274B99">
      <w:pPr>
        <w:rPr>
          <w:lang w:val="en-US"/>
        </w:rPr>
      </w:pPr>
      <w:r w:rsidRPr="007F2770">
        <w:rPr>
          <w:lang w:val="en-US"/>
        </w:rPr>
        <w:t>The following NSSAIs are defined in the present document:</w:t>
      </w:r>
    </w:p>
    <w:p w14:paraId="335E212F" w14:textId="77777777" w:rsidR="005D6ED2" w:rsidRPr="007F2770" w:rsidRDefault="00274B99" w:rsidP="005D6ED2">
      <w:pPr>
        <w:pStyle w:val="B1"/>
      </w:pPr>
      <w:r w:rsidRPr="007F2770">
        <w:rPr>
          <w:lang w:val="en-US"/>
        </w:rPr>
        <w:t>a</w:t>
      </w:r>
      <w:r w:rsidR="000C377B" w:rsidRPr="007F2770">
        <w:t>)</w:t>
      </w:r>
      <w:r w:rsidR="005D6ED2" w:rsidRPr="007F2770">
        <w:tab/>
        <w:t>rejected NSSAI for the current PLMN</w:t>
      </w:r>
      <w:r w:rsidR="000F75B1" w:rsidRPr="007F2770">
        <w:t xml:space="preserve"> or SNPN</w:t>
      </w:r>
      <w:r w:rsidR="005D6ED2" w:rsidRPr="007F2770">
        <w:t>;</w:t>
      </w:r>
    </w:p>
    <w:p w14:paraId="1340E763" w14:textId="77777777" w:rsidR="00193BB8" w:rsidRPr="007F2770" w:rsidRDefault="00E85C62" w:rsidP="00E85C62">
      <w:pPr>
        <w:pStyle w:val="B1"/>
      </w:pPr>
      <w:r w:rsidRPr="007F2770">
        <w:t>b)</w:t>
      </w:r>
      <w:r w:rsidRPr="007F2770">
        <w:tab/>
        <w:t xml:space="preserve">rejected NSSAI for the current </w:t>
      </w:r>
      <w:r w:rsidRPr="007F2770">
        <w:rPr>
          <w:rFonts w:hint="eastAsia"/>
        </w:rPr>
        <w:t>registration</w:t>
      </w:r>
      <w:r w:rsidRPr="007F2770">
        <w:t xml:space="preserve"> area;</w:t>
      </w:r>
    </w:p>
    <w:p w14:paraId="57DCDBCC" w14:textId="3BF976B0" w:rsidR="00E85C62" w:rsidRPr="007F2770" w:rsidRDefault="00E85C62" w:rsidP="00E85C62">
      <w:pPr>
        <w:pStyle w:val="B1"/>
      </w:pPr>
      <w:r w:rsidRPr="007F2770">
        <w:t>c)</w:t>
      </w:r>
      <w:r w:rsidRPr="007F2770">
        <w:rPr>
          <w:rFonts w:hint="eastAsia"/>
          <w:lang w:eastAsia="zh-CN"/>
        </w:rPr>
        <w:tab/>
      </w:r>
      <w:r w:rsidRPr="007F2770">
        <w:t>rejected NSSAI for the failed or revoked NSSAA;</w:t>
      </w:r>
      <w:del w:id="596" w:author="24.501_CR5181_(Rel-18)_eNS_Ph3" w:date="2023-06-24T20:56:00Z">
        <w:r w:rsidRPr="007F2770" w:rsidDel="00744BF1">
          <w:delText xml:space="preserve"> and</w:delText>
        </w:r>
      </w:del>
    </w:p>
    <w:p w14:paraId="4EE91852" w14:textId="5FF8698B" w:rsidR="00E85C62" w:rsidRDefault="00E85C62" w:rsidP="00E85C62">
      <w:pPr>
        <w:pStyle w:val="B1"/>
        <w:rPr>
          <w:ins w:id="597" w:author="24.501_CR5181_(Rel-18)_eNS_Ph3" w:date="2023-06-24T20:56:00Z"/>
        </w:rPr>
      </w:pPr>
      <w:r w:rsidRPr="007F2770">
        <w:t>d)</w:t>
      </w:r>
      <w:r w:rsidRPr="007F2770">
        <w:tab/>
        <w:t xml:space="preserve">rejected NSSAI for the </w:t>
      </w:r>
      <w:r w:rsidRPr="007F2770">
        <w:rPr>
          <w:lang w:val="en-US"/>
        </w:rPr>
        <w:t>maximum number of UEs</w:t>
      </w:r>
      <w:r w:rsidRPr="007F2770">
        <w:t xml:space="preserve"> reached</w:t>
      </w:r>
      <w:ins w:id="598" w:author="24.501_CR5181_(Rel-18)_eNS_Ph3" w:date="2023-06-24T20:56:00Z">
        <w:r w:rsidR="00744BF1">
          <w:t>;</w:t>
        </w:r>
        <w:del w:id="599" w:author="24.501_CR5280R4_(Rel-18)_eNS_Ph3" w:date="2023-06-30T11:28:00Z">
          <w:r w:rsidR="00744BF1" w:rsidDel="00394B4E">
            <w:delText xml:space="preserve"> and</w:delText>
          </w:r>
        </w:del>
      </w:ins>
      <w:del w:id="600" w:author="24.501_CR5181_(Rel-18)_eNS_Ph3" w:date="2023-06-24T20:56:00Z">
        <w:r w:rsidRPr="007F2770" w:rsidDel="00744BF1">
          <w:delText>.</w:delText>
        </w:r>
      </w:del>
    </w:p>
    <w:p w14:paraId="57F5E8D7" w14:textId="75904B5D" w:rsidR="00744BF1" w:rsidRDefault="00744BF1" w:rsidP="00E85C62">
      <w:pPr>
        <w:pStyle w:val="B1"/>
        <w:rPr>
          <w:ins w:id="601" w:author="24.501_CR5280R4_(Rel-18)_eNS_Ph3" w:date="2023-06-30T11:29:00Z"/>
        </w:rPr>
      </w:pPr>
      <w:ins w:id="602" w:author="24.501_CR5181_(Rel-18)_eNS_Ph3" w:date="2023-06-24T20:56:00Z">
        <w:r>
          <w:t>e)</w:t>
        </w:r>
        <w:r>
          <w:tab/>
          <w:t>alternative NSSAI</w:t>
        </w:r>
      </w:ins>
      <w:ins w:id="603" w:author="24.501_CR5280R4_(Rel-18)_eNS_Ph3" w:date="2023-06-30T11:28:00Z">
        <w:r w:rsidR="00394B4E">
          <w:t xml:space="preserve"> and</w:t>
        </w:r>
      </w:ins>
      <w:ins w:id="604" w:author="24.501_CR5181_(Rel-18)_eNS_Ph3" w:date="2023-06-24T20:56:00Z">
        <w:del w:id="605" w:author="24.501_CR5280R4_(Rel-18)_eNS_Ph3" w:date="2023-06-30T11:28:00Z">
          <w:r w:rsidDel="00394B4E">
            <w:delText>.</w:delText>
          </w:r>
        </w:del>
      </w:ins>
    </w:p>
    <w:p w14:paraId="3BA820C0" w14:textId="75ECB6E2" w:rsidR="00394B4E" w:rsidRPr="007F2770" w:rsidRDefault="00394B4E" w:rsidP="00E85C62">
      <w:pPr>
        <w:pStyle w:val="B1"/>
      </w:pPr>
      <w:ins w:id="606" w:author="24.501_CR5280R4_(Rel-18)_eNS_Ph3" w:date="2023-06-30T11:29:00Z">
        <w:r>
          <w:rPr>
            <w:lang w:eastAsia="zh-CN"/>
          </w:rPr>
          <w:t>f)</w:t>
        </w:r>
        <w:r>
          <w:rPr>
            <w:lang w:eastAsia="zh-CN"/>
          </w:rPr>
          <w:tab/>
          <w:t>partially rejected NSSAI</w:t>
        </w:r>
        <w:r w:rsidRPr="007F2770">
          <w:t>.</w:t>
        </w:r>
      </w:ins>
    </w:p>
    <w:p w14:paraId="71FCD324" w14:textId="77777777" w:rsidR="00C4343A" w:rsidRPr="007F2770" w:rsidRDefault="00C4343A" w:rsidP="00C4343A">
      <w:pPr>
        <w:rPr>
          <w:ins w:id="607" w:author="24.501_CR5280R4_(Rel-18)_eNS_Ph3" w:date="2023-06-30T11:30:00Z"/>
          <w:lang w:eastAsia="zh-CN"/>
        </w:rPr>
      </w:pPr>
      <w:ins w:id="608" w:author="24.501_CR5280R4_(Rel-18)_eNS_Ph3" w:date="2023-06-30T11:30:00Z">
        <w:r w:rsidRPr="007F2770">
          <w:t>In roaming scenarios, rejected NSSAI</w:t>
        </w:r>
        <w:r w:rsidRPr="007F2770">
          <w:rPr>
            <w:rFonts w:hint="eastAsia"/>
            <w:lang w:eastAsia="zh-CN"/>
          </w:rPr>
          <w:t xml:space="preserve"> </w:t>
        </w:r>
        <w:r w:rsidRPr="007F2770">
          <w:t xml:space="preserve">for the current PLMN or SNPN, </w:t>
        </w:r>
        <w:del w:id="609" w:author="vivo, Hank" w:date="2023-05-25T08:20:00Z">
          <w:r w:rsidRPr="007F2770" w:rsidDel="00461BCD">
            <w:delText xml:space="preserve">or </w:delText>
          </w:r>
        </w:del>
        <w:r w:rsidRPr="007F2770">
          <w:t>rejected NSSAI for the current registration area</w:t>
        </w:r>
        <w:r w:rsidRPr="007C388C">
          <w:t xml:space="preserve">, </w:t>
        </w:r>
        <w:del w:id="610" w:author="vivo 2" w:date="2023-05-13T15:55:00Z">
          <w:r w:rsidRPr="007C388C" w:rsidDel="000D4C7E">
            <w:delText xml:space="preserve">or </w:delText>
          </w:r>
        </w:del>
        <w:r w:rsidRPr="007C388C">
          <w:t>rejected</w:t>
        </w:r>
        <w:r w:rsidRPr="007F2770">
          <w:t xml:space="preserve"> NSSAI for the maximum number of UEs reached</w:t>
        </w:r>
        <w:r>
          <w:t>, or partially rejected NSSAI</w:t>
        </w:r>
        <w:r w:rsidRPr="007F2770">
          <w:t xml:space="preserve"> includes one or more S-NSSAI for the current PLMN and</w:t>
        </w:r>
        <w:r w:rsidRPr="007F2770" w:rsidDel="003561E2">
          <w:rPr>
            <w:rFonts w:hint="eastAsia"/>
            <w:lang w:eastAsia="zh-CN"/>
          </w:rPr>
          <w:t xml:space="preserve"> </w:t>
        </w:r>
        <w:r w:rsidRPr="007F2770">
          <w:t>also contains a set of mapped S-NSSAI(s). An</w:t>
        </w:r>
        <w:r w:rsidRPr="007F2770">
          <w:rPr>
            <w:rFonts w:hint="eastAsia"/>
          </w:rPr>
          <w:t xml:space="preserve"> </w:t>
        </w:r>
        <w:r w:rsidRPr="007F2770">
          <w:t xml:space="preserve">S-NSSAI </w:t>
        </w:r>
        <w:r w:rsidRPr="007F2770">
          <w:rPr>
            <w:rFonts w:hint="eastAsia"/>
          </w:rPr>
          <w:t xml:space="preserve">included in the </w:t>
        </w:r>
        <w:r w:rsidRPr="007F2770">
          <w:t>rejected</w:t>
        </w:r>
        <w:r w:rsidRPr="007F2770">
          <w:rPr>
            <w:rFonts w:hint="eastAsia"/>
          </w:rPr>
          <w:t xml:space="preserve"> NSSAI</w:t>
        </w:r>
        <w:r w:rsidRPr="007F2770">
          <w:rPr>
            <w:rFonts w:hint="eastAsia"/>
            <w:lang w:eastAsia="zh-CN"/>
          </w:rPr>
          <w:t xml:space="preserve"> </w:t>
        </w:r>
        <w:r w:rsidRPr="007F2770">
          <w:t>for the failed or revoked NSSAA</w:t>
        </w:r>
        <w:r w:rsidRPr="007F2770">
          <w:rPr>
            <w:rFonts w:hint="eastAsia"/>
            <w:lang w:eastAsia="zh-CN"/>
          </w:rPr>
          <w:t xml:space="preserve"> </w:t>
        </w:r>
        <w:r w:rsidRPr="007F2770">
          <w:rPr>
            <w:lang w:eastAsia="zh-CN"/>
          </w:rPr>
          <w:t>is an HPLMN S-NSSAI</w:t>
        </w:r>
        <w:r w:rsidRPr="007F2770">
          <w:rPr>
            <w:rFonts w:hint="eastAsia"/>
            <w:lang w:eastAsia="zh-CN"/>
          </w:rPr>
          <w:t>.</w:t>
        </w:r>
      </w:ins>
    </w:p>
    <w:p w14:paraId="5F56DB40" w14:textId="0EA884D7" w:rsidR="00E85C62" w:rsidRPr="007F2770" w:rsidDel="00C4343A" w:rsidRDefault="00E85C62" w:rsidP="00E85C62">
      <w:pPr>
        <w:rPr>
          <w:del w:id="611" w:author="24.501_CR5280R4_(Rel-18)_eNS_Ph3" w:date="2023-06-30T11:30:00Z"/>
          <w:lang w:eastAsia="zh-CN"/>
        </w:rPr>
      </w:pPr>
      <w:del w:id="612" w:author="24.501_CR5280R4_(Rel-18)_eNS_Ph3" w:date="2023-06-30T11:30:00Z">
        <w:r w:rsidRPr="007F2770" w:rsidDel="00C4343A">
          <w:delText>In roaming scenarios, rejected NSSAI</w:delText>
        </w:r>
        <w:r w:rsidRPr="007F2770" w:rsidDel="00C4343A">
          <w:rPr>
            <w:rFonts w:hint="eastAsia"/>
            <w:lang w:eastAsia="zh-CN"/>
          </w:rPr>
          <w:delText xml:space="preserve"> </w:delText>
        </w:r>
        <w:r w:rsidRPr="007F2770" w:rsidDel="00C4343A">
          <w:delText>for the current PLMN or SNPN, or rejected NSSAI for the current registration area, or rejected NSSAI for the maximum number of UEs reached includes one or more S-NSSAI for the current PLMN and</w:delText>
        </w:r>
        <w:r w:rsidRPr="007F2770" w:rsidDel="00C4343A">
          <w:rPr>
            <w:rFonts w:hint="eastAsia"/>
            <w:lang w:eastAsia="zh-CN"/>
          </w:rPr>
          <w:delText xml:space="preserve"> </w:delText>
        </w:r>
        <w:r w:rsidRPr="007F2770" w:rsidDel="00C4343A">
          <w:delText>also contains a set of mapped S-NSSAI(s). An</w:delText>
        </w:r>
        <w:r w:rsidRPr="007F2770" w:rsidDel="00C4343A">
          <w:rPr>
            <w:rFonts w:hint="eastAsia"/>
          </w:rPr>
          <w:delText xml:space="preserve"> </w:delText>
        </w:r>
        <w:r w:rsidRPr="007F2770" w:rsidDel="00C4343A">
          <w:delText xml:space="preserve">S-NSSAI </w:delText>
        </w:r>
        <w:r w:rsidRPr="007F2770" w:rsidDel="00C4343A">
          <w:rPr>
            <w:rFonts w:hint="eastAsia"/>
          </w:rPr>
          <w:delText xml:space="preserve">included in the </w:delText>
        </w:r>
        <w:r w:rsidRPr="007F2770" w:rsidDel="00C4343A">
          <w:delText>rejected</w:delText>
        </w:r>
        <w:r w:rsidRPr="007F2770" w:rsidDel="00C4343A">
          <w:rPr>
            <w:rFonts w:hint="eastAsia"/>
          </w:rPr>
          <w:delText xml:space="preserve"> NSSAI</w:delText>
        </w:r>
        <w:r w:rsidRPr="007F2770" w:rsidDel="00C4343A">
          <w:rPr>
            <w:rFonts w:hint="eastAsia"/>
            <w:lang w:eastAsia="zh-CN"/>
          </w:rPr>
          <w:delText xml:space="preserve"> </w:delText>
        </w:r>
        <w:r w:rsidRPr="007F2770" w:rsidDel="00C4343A">
          <w:delText>for the failed or revoked NSSAA</w:delText>
        </w:r>
        <w:r w:rsidRPr="007F2770" w:rsidDel="00C4343A">
          <w:rPr>
            <w:rFonts w:hint="eastAsia"/>
            <w:lang w:eastAsia="zh-CN"/>
          </w:rPr>
          <w:delText xml:space="preserve"> </w:delText>
        </w:r>
        <w:r w:rsidRPr="007F2770" w:rsidDel="00C4343A">
          <w:rPr>
            <w:lang w:eastAsia="zh-CN"/>
          </w:rPr>
          <w:delText>is an HPLMN S-NSSAI</w:delText>
        </w:r>
        <w:r w:rsidRPr="007F2770" w:rsidDel="00C4343A">
          <w:rPr>
            <w:rFonts w:hint="eastAsia"/>
            <w:lang w:eastAsia="zh-CN"/>
          </w:rPr>
          <w:delText>.</w:delText>
        </w:r>
      </w:del>
    </w:p>
    <w:p w14:paraId="27844535" w14:textId="17F2A9D9" w:rsidR="00A43319" w:rsidRDefault="00A43319" w:rsidP="00A43319">
      <w:pPr>
        <w:rPr>
          <w:ins w:id="613" w:author="24.501_CR5328R2_(Rel-18)_eNS_Ph3" w:date="2023-06-26T15:19:00Z"/>
        </w:rPr>
      </w:pPr>
      <w:ins w:id="614" w:author="24.501_CR5176R1_(Rel-18)_eNS_Ph3" w:date="2023-06-25T18:53:00Z">
        <w:r w:rsidRPr="00865A7E">
          <w:rPr>
            <w:highlight w:val="yellow"/>
            <w:rPrChange w:id="615" w:author="24.501_CR5328R2_(Rel-18)_eNS_Ph3" w:date="2023-06-26T15:19:00Z">
              <w:rPr/>
            </w:rPrChange>
          </w:rPr>
          <w:t>In case of a PLMN, a serving PLMN may configure a UE with the configured NSSAI per PLMN,</w:t>
        </w:r>
        <w:del w:id="616" w:author="Nokia_00" w:date="2023-04-04T22:27:00Z">
          <w:r w:rsidRPr="00865A7E" w:rsidDel="00A30FB4">
            <w:rPr>
              <w:highlight w:val="yellow"/>
              <w:rPrChange w:id="617" w:author="24.501_CR5328R2_(Rel-18)_eNS_Ph3" w:date="2023-06-26T15:19:00Z">
                <w:rPr/>
              </w:rPrChange>
            </w:rPr>
            <w:delText xml:space="preserve"> and</w:delText>
          </w:r>
        </w:del>
        <w:r w:rsidRPr="00865A7E">
          <w:rPr>
            <w:highlight w:val="yellow"/>
            <w:rPrChange w:id="618" w:author="24.501_CR5328R2_(Rel-18)_eNS_Ph3" w:date="2023-06-26T15:19:00Z">
              <w:rPr/>
            </w:rPrChange>
          </w:rPr>
          <w:t xml:space="preserve"> NSSRG information if the UE has indicated that it supports the subscription-based restrictions to simultaneous registration of network slices feature,</w:t>
        </w:r>
      </w:ins>
      <w:ins w:id="619" w:author="24.501_CR5297R2_(Rel-18)_eNS_Ph3" w:date="2023-06-29T07:21:00Z">
        <w:r w:rsidR="001B360A">
          <w:rPr>
            <w:highlight w:val="yellow"/>
          </w:rPr>
          <w:t xml:space="preserve"> </w:t>
        </w:r>
      </w:ins>
      <w:ins w:id="620" w:author="24.501_CR5328R2_(Rel-18)_eNS_Ph3" w:date="2023-06-26T15:19:00Z">
        <w:del w:id="621" w:author="24.501_CR5297R2_(Rel-18)_eNS_Ph3" w:date="2023-06-29T07:20:00Z">
          <w:r w:rsidR="00865A7E" w:rsidRPr="00865A7E" w:rsidDel="001B360A">
            <w:rPr>
              <w:highlight w:val="yellow"/>
              <w:rPrChange w:id="622" w:author="24.501_CR5328R2_(Rel-18)_eNS_Ph3" w:date="2023-06-26T15:19:00Z">
                <w:rPr/>
              </w:rPrChange>
            </w:rPr>
            <w:delText xml:space="preserve"> , </w:delText>
          </w:r>
        </w:del>
        <w:r w:rsidR="00865A7E" w:rsidRPr="00865A7E">
          <w:rPr>
            <w:highlight w:val="yellow"/>
            <w:rPrChange w:id="623" w:author="24.501_CR5328R2_(Rel-18)_eNS_Ph3" w:date="2023-06-26T15:19:00Z">
              <w:rPr/>
            </w:rPrChange>
          </w:rPr>
          <w:t>and network slice usage control information if the UE has indicated it supports the network slice usage control feature</w:t>
        </w:r>
      </w:ins>
      <w:ins w:id="624" w:author="24.501_CR5176R1_(Rel-18)_eNS_Ph3" w:date="2023-06-25T18:53:00Z">
        <w:r w:rsidRPr="00865A7E">
          <w:rPr>
            <w:highlight w:val="yellow"/>
            <w:rPrChange w:id="625" w:author="24.501_CR5328R2_(Rel-18)_eNS_Ph3" w:date="2023-06-26T15:19:00Z">
              <w:rPr/>
            </w:rPrChange>
          </w:rPr>
          <w:t xml:space="preserve"> and S-NSSAI time validity information if the UE has indicated that it supports S-NSSAI time validity information. In addition, the HPLMN may configure a UE with a single default configured NSSAI and consider the default configured NSSAI as valid in a PLMN for which the UE has neither a configured NSSAI nor an allowed NSSAI.</w:t>
        </w:r>
      </w:ins>
    </w:p>
    <w:p w14:paraId="41AA5023" w14:textId="45A641F5" w:rsidR="00865A7E" w:rsidRPr="00F67806" w:rsidRDefault="00865A7E">
      <w:pPr>
        <w:pStyle w:val="EditorsNote"/>
        <w:rPr>
          <w:ins w:id="626" w:author="24.501_CR5176R1_(Rel-18)_eNS_Ph3" w:date="2023-06-25T18:53:00Z"/>
          <w:lang w:eastAsia="ko-KR"/>
        </w:rPr>
        <w:pPrChange w:id="627" w:author="24.501_CR5328R2_(Rel-18)_eNS_Ph3" w:date="2023-06-26T15:19:00Z">
          <w:pPr/>
        </w:pPrChange>
      </w:pPr>
      <w:ins w:id="628" w:author="24.501_CR5328R2_(Rel-18)_eNS_Ph3" w:date="2023-06-26T15:19:00Z">
        <w:r>
          <w:rPr>
            <w:rFonts w:hint="eastAsia"/>
            <w:lang w:eastAsia="ko-KR"/>
          </w:rPr>
          <w:t>Editor</w:t>
        </w:r>
        <w:r>
          <w:rPr>
            <w:lang w:eastAsia="ko-KR"/>
          </w:rPr>
          <w:t>’s note: Roaming aspects are FFS for the network slice usage control feature.</w:t>
        </w:r>
      </w:ins>
    </w:p>
    <w:p w14:paraId="2A668BCB" w14:textId="60C2AD6E" w:rsidR="00FC2284" w:rsidRPr="007F2770" w:rsidDel="00A43319" w:rsidRDefault="00C34E26" w:rsidP="00C34E26">
      <w:pPr>
        <w:rPr>
          <w:del w:id="629" w:author="24.501_CR5176R1_(Rel-18)_eNS_Ph3" w:date="2023-06-25T18:53:00Z"/>
        </w:rPr>
      </w:pPr>
      <w:del w:id="630" w:author="24.501_CR5176R1_(Rel-18)_eNS_Ph3" w:date="2023-06-25T18:53:00Z">
        <w:r w:rsidRPr="007F2770" w:rsidDel="00A43319">
          <w:delText>In case of a PLMN, a serving PLMN may configure a UE with the configured NSSAI per PLMN</w:delText>
        </w:r>
        <w:r w:rsidR="00E56E99" w:rsidRPr="007F2770" w:rsidDel="00A43319">
          <w:delText>, and NSSRG information if the UE has indicated it support the subscription-based restrictions to simultaneous registration of network slices feature</w:delText>
        </w:r>
        <w:r w:rsidRPr="007F2770" w:rsidDel="00A43319">
          <w:delText>. In addition, the HPLMN may configure a UE with a single default configured NSSAI and consider the default configured NSSAI as valid in a PLMN for which the UE has neither a configured NSSAI nor an allowed NSSAI.</w:delText>
        </w:r>
      </w:del>
    </w:p>
    <w:p w14:paraId="398E8423" w14:textId="00C7DA52" w:rsidR="00ED3D77" w:rsidRPr="007F2770" w:rsidRDefault="00ED3D77" w:rsidP="00A80EA5">
      <w:pPr>
        <w:pStyle w:val="NO"/>
        <w:rPr>
          <w:noProof/>
        </w:rPr>
      </w:pPr>
      <w:r w:rsidRPr="007F2770">
        <w:rPr>
          <w:lang w:val="en-US"/>
        </w:rPr>
        <w:t>NOTE 1:</w:t>
      </w:r>
      <w:r w:rsidRPr="007F2770">
        <w:rPr>
          <w:lang w:val="en-US"/>
        </w:rPr>
        <w:tab/>
        <w:t>The value(s) used in the default configured NSSAI are expected to be commonly decided by all roaming partners, e.g., values standardized by 3GPP or other bodies.</w:t>
      </w:r>
    </w:p>
    <w:p w14:paraId="252E9BA9" w14:textId="4E416664" w:rsidR="00A43319" w:rsidRPr="00F67806" w:rsidDel="001B360A" w:rsidRDefault="00A43319" w:rsidP="00A43319">
      <w:pPr>
        <w:rPr>
          <w:ins w:id="631" w:author="24.501_CR5176R1_(Rel-18)_eNS_Ph3" w:date="2023-06-25T18:53:00Z"/>
          <w:del w:id="632" w:author="24.501_CR5297R2_(Rel-18)_eNS_Ph3" w:date="2023-06-29T07:24:00Z"/>
        </w:rPr>
      </w:pPr>
      <w:ins w:id="633" w:author="24.501_CR5176R1_(Rel-18)_eNS_Ph3" w:date="2023-06-25T18:53:00Z">
        <w:r w:rsidRPr="00560700">
          <w:rPr>
            <w:highlight w:val="yellow"/>
            <w:rPrChange w:id="634" w:author="24.501_CR5328R2_(Rel-18)_eNS_Ph3" w:date="2023-06-26T15:23:00Z">
              <w:rPr/>
            </w:rPrChange>
          </w:rPr>
          <w:t>In case of an SNPN, the SNPN may configure a UE which</w:t>
        </w:r>
        <w:r w:rsidRPr="00560700">
          <w:rPr>
            <w:highlight w:val="yellow"/>
            <w:lang w:eastAsia="zh-CN"/>
            <w:rPrChange w:id="635" w:author="24.501_CR5328R2_(Rel-18)_eNS_Ph3" w:date="2023-06-26T15:23:00Z">
              <w:rPr>
                <w:lang w:eastAsia="zh-CN"/>
              </w:rPr>
            </w:rPrChange>
          </w:rPr>
          <w:t xml:space="preserve"> is neither registering nor</w:t>
        </w:r>
        <w:r w:rsidRPr="00560700">
          <w:rPr>
            <w:highlight w:val="yellow"/>
            <w:rPrChange w:id="636" w:author="24.501_CR5328R2_(Rel-18)_eNS_Ph3" w:date="2023-06-26T15:23:00Z">
              <w:rPr/>
            </w:rPrChange>
          </w:rPr>
          <w:t xml:space="preserve"> registered for onboarding services in SNPN with a configured NSSAI applicable to the SNPN,</w:t>
        </w:r>
        <w:del w:id="637" w:author="Nokia_00" w:date="2023-04-04T22:36:00Z">
          <w:r w:rsidRPr="00560700" w:rsidDel="00A30FB4">
            <w:rPr>
              <w:highlight w:val="yellow"/>
              <w:rPrChange w:id="638" w:author="24.501_CR5328R2_(Rel-18)_eNS_Ph3" w:date="2023-06-26T15:23:00Z">
                <w:rPr/>
              </w:rPrChange>
            </w:rPr>
            <w:delText xml:space="preserve"> and</w:delText>
          </w:r>
        </w:del>
        <w:r w:rsidRPr="00560700">
          <w:rPr>
            <w:highlight w:val="yellow"/>
            <w:rPrChange w:id="639" w:author="24.501_CR5328R2_(Rel-18)_eNS_Ph3" w:date="2023-06-26T15:23:00Z">
              <w:rPr/>
            </w:rPrChange>
          </w:rPr>
          <w:t xml:space="preserve"> NSSRG information if the UE has indicated that it supports the subscription-based restrictions to simultaneous registration of network slices feature, and S-NSSAI time validity information if the UE has indicated that it supports S-NSSAI time validity information</w:t>
        </w:r>
        <w:del w:id="640" w:author="Nokia_00" w:date="2023-04-04T22:38:00Z">
          <w:r w:rsidRPr="00560700" w:rsidDel="00F67806">
            <w:rPr>
              <w:highlight w:val="yellow"/>
              <w:rPrChange w:id="641" w:author="24.501_CR5328R2_(Rel-18)_eNS_Ph3" w:date="2023-06-26T15:23:00Z">
                <w:rPr/>
              </w:rPrChange>
            </w:rPr>
            <w:delText xml:space="preserve">, </w:delText>
          </w:r>
        </w:del>
      </w:ins>
      <w:ins w:id="642" w:author="24.501_CR5328R2_(Rel-18)_eNS_Ph3" w:date="2023-06-26T15:23:00Z">
        <w:r w:rsidR="00560700" w:rsidRPr="00560700">
          <w:rPr>
            <w:highlight w:val="yellow"/>
            <w:rPrChange w:id="643" w:author="24.501_CR5328R2_(Rel-18)_eNS_Ph3" w:date="2023-06-26T15:23:00Z">
              <w:rPr/>
            </w:rPrChange>
          </w:rPr>
          <w:t xml:space="preserve"> and network slice usage control information if the UE has indicated it supports the network slice usage control feature</w:t>
        </w:r>
        <w:del w:id="644" w:author="Correction" w:date="2023-07-10T20:24:00Z">
          <w:r w:rsidR="00560700" w:rsidRPr="00560700" w:rsidDel="00615535">
            <w:rPr>
              <w:highlight w:val="yellow"/>
              <w:rPrChange w:id="645" w:author="24.501_CR5328R2_(Rel-18)_eNS_Ph3" w:date="2023-06-26T15:23:00Z">
                <w:rPr/>
              </w:rPrChange>
            </w:rPr>
            <w:delText>.</w:delText>
          </w:r>
        </w:del>
      </w:ins>
      <w:ins w:id="646" w:author="24.501_CR5176R1_(Rel-18)_eNS_Ph3" w:date="2023-06-25T18:53:00Z">
        <w:del w:id="647" w:author="Nokia_00" w:date="2023-04-04T22:38:00Z">
          <w:r w:rsidRPr="00560700" w:rsidDel="00F67806">
            <w:rPr>
              <w:highlight w:val="yellow"/>
              <w:lang w:eastAsia="zh-CN"/>
              <w:rPrChange w:id="648" w:author="24.501_CR5328R2_(Rel-18)_eNS_Ph3" w:date="2023-06-26T15:23:00Z">
                <w:rPr>
                  <w:lang w:eastAsia="zh-CN"/>
                </w:rPr>
              </w:rPrChange>
            </w:rPr>
            <w:delText>if</w:delText>
          </w:r>
          <w:r w:rsidRPr="00560700" w:rsidDel="00F67806">
            <w:rPr>
              <w:highlight w:val="yellow"/>
              <w:rPrChange w:id="649" w:author="24.501_CR5328R2_(Rel-18)_eNS_Ph3" w:date="2023-06-26T15:23:00Z">
                <w:rPr/>
              </w:rPrChange>
            </w:rPr>
            <w:delText xml:space="preserve"> the UE </w:delText>
          </w:r>
          <w:r w:rsidRPr="00560700" w:rsidDel="00F67806">
            <w:rPr>
              <w:highlight w:val="yellow"/>
              <w:lang w:eastAsia="zh-CN"/>
              <w:rPrChange w:id="650" w:author="24.501_CR5328R2_(Rel-18)_eNS_Ph3" w:date="2023-06-26T15:23:00Z">
                <w:rPr>
                  <w:lang w:eastAsia="zh-CN"/>
                </w:rPr>
              </w:rPrChange>
            </w:rPr>
            <w:delText>is neither registering nor</w:delText>
          </w:r>
          <w:r w:rsidRPr="00560700" w:rsidDel="00F67806">
            <w:rPr>
              <w:highlight w:val="yellow"/>
              <w:rPrChange w:id="651" w:author="24.501_CR5328R2_(Rel-18)_eNS_Ph3" w:date="2023-06-26T15:23:00Z">
                <w:rPr/>
              </w:rPrChange>
            </w:rPr>
            <w:delText xml:space="preserve"> registered for onboarding services in SNPN</w:delText>
          </w:r>
        </w:del>
        <w:r w:rsidRPr="00560700">
          <w:rPr>
            <w:highlight w:val="yellow"/>
            <w:rPrChange w:id="652" w:author="24.501_CR5328R2_(Rel-18)_eNS_Ph3" w:date="2023-06-26T15:23:00Z">
              <w:rPr/>
            </w:rPrChange>
          </w:rPr>
          <w:t xml:space="preserve">. In addition, the credential holder may configure a single default configured NSSAI associated with the selected entry of the </w:t>
        </w:r>
        <w:r w:rsidRPr="00560700">
          <w:rPr>
            <w:highlight w:val="yellow"/>
            <w:lang w:eastAsia="ja-JP"/>
            <w:rPrChange w:id="653" w:author="24.501_CR5328R2_(Rel-18)_eNS_Ph3" w:date="2023-06-26T15:23:00Z">
              <w:rPr>
                <w:lang w:eastAsia="ja-JP"/>
              </w:rPr>
            </w:rPrChange>
          </w:rPr>
          <w:t xml:space="preserve">"list of </w:t>
        </w:r>
        <w:r w:rsidRPr="00560700">
          <w:rPr>
            <w:highlight w:val="yellow"/>
            <w:rPrChange w:id="654" w:author="24.501_CR5328R2_(Rel-18)_eNS_Ph3" w:date="2023-06-26T15:23:00Z">
              <w:rPr/>
            </w:rPrChange>
          </w:rPr>
          <w:t>subscriber data" or the PLMN subscription and consider the default configured NSSAI as valid in a SNPN for which the UE has neither a configured NSSAI nor an allowed NSSAI. I</w:t>
        </w:r>
        <w:r w:rsidRPr="00560700">
          <w:rPr>
            <w:highlight w:val="yellow"/>
            <w:lang w:eastAsia="zh-CN"/>
            <w:rPrChange w:id="655" w:author="24.501_CR5328R2_(Rel-18)_eNS_Ph3" w:date="2023-06-26T15:23:00Z">
              <w:rPr>
                <w:lang w:eastAsia="zh-CN"/>
              </w:rPr>
            </w:rPrChange>
          </w:rPr>
          <w:t xml:space="preserve">f the UE is registering or </w:t>
        </w:r>
        <w:r w:rsidRPr="00560700">
          <w:rPr>
            <w:highlight w:val="yellow"/>
            <w:rPrChange w:id="656" w:author="24.501_CR5328R2_(Rel-18)_eNS_Ph3" w:date="2023-06-26T15:23:00Z">
              <w:rPr/>
            </w:rPrChange>
          </w:rPr>
          <w:t>registered for onboarding services in SNPN, the serving SNPN shall not provide a configured NSSAI to the UE</w:t>
        </w:r>
        <w:del w:id="657" w:author="24.501_CR5297R2_(Rel-18)_eNS_Ph3" w:date="2023-06-29T07:24:00Z">
          <w:r w:rsidRPr="00560700" w:rsidDel="001B360A">
            <w:rPr>
              <w:highlight w:val="yellow"/>
              <w:rPrChange w:id="658" w:author="24.501_CR5328R2_(Rel-18)_eNS_Ph3" w:date="2023-06-26T15:23:00Z">
                <w:rPr/>
              </w:rPrChange>
            </w:rPr>
            <w:delText>.</w:delText>
          </w:r>
        </w:del>
      </w:ins>
    </w:p>
    <w:p w14:paraId="1378073B" w14:textId="77777777" w:rsidR="001B360A" w:rsidRDefault="001B360A" w:rsidP="00C34E26">
      <w:pPr>
        <w:rPr>
          <w:ins w:id="659" w:author="24.501_CR5297R2_(Rel-18)_eNS_Ph3" w:date="2023-06-29T07:24:00Z"/>
        </w:rPr>
      </w:pPr>
    </w:p>
    <w:p w14:paraId="7EBA10A9" w14:textId="77777777" w:rsidR="001B360A" w:rsidRPr="001B360A" w:rsidRDefault="001B360A" w:rsidP="001B360A">
      <w:pPr>
        <w:rPr>
          <w:ins w:id="660" w:author="24.501_CR5297R2_(Rel-18)_eNS_Ph3" w:date="2023-06-29T07:24:00Z"/>
          <w:b/>
          <w:bCs/>
          <w:rPrChange w:id="661" w:author="24.501_CR5297R2_(Rel-18)_eNS_Ph3" w:date="2023-06-29T07:24:00Z">
            <w:rPr>
              <w:ins w:id="662" w:author="24.501_CR5297R2_(Rel-18)_eNS_Ph3" w:date="2023-06-29T07:24:00Z"/>
            </w:rPr>
          </w:rPrChange>
        </w:rPr>
      </w:pPr>
      <w:ins w:id="663" w:author="24.501_CR5297R2_(Rel-18)_eNS_Ph3" w:date="2023-06-29T07:24:00Z">
        <w:r w:rsidRPr="001B360A">
          <w:rPr>
            <w:highlight w:val="yellow"/>
            <w:rPrChange w:id="664" w:author="24.501_CR5297R2_(Rel-18)_eNS_Ph3" w:date="2023-06-29T07:25:00Z">
              <w:rPr/>
            </w:rPrChange>
          </w:rPr>
          <w:t>In case of an SNPN, the SNPN may configure a UE with a configured NSSAI applicable to the SNPN,</w:t>
        </w:r>
        <w:del w:id="665" w:author="Nokia_00" w:date="2023-04-06T17:26:00Z">
          <w:r w:rsidRPr="001B360A" w:rsidDel="00DA1324">
            <w:rPr>
              <w:highlight w:val="yellow"/>
              <w:rPrChange w:id="666" w:author="24.501_CR5297R2_(Rel-18)_eNS_Ph3" w:date="2023-06-29T07:25:00Z">
                <w:rPr/>
              </w:rPrChange>
            </w:rPr>
            <w:delText xml:space="preserve"> and</w:delText>
          </w:r>
        </w:del>
        <w:r w:rsidRPr="001B360A">
          <w:rPr>
            <w:highlight w:val="yellow"/>
            <w:rPrChange w:id="667" w:author="24.501_CR5297R2_(Rel-18)_eNS_Ph3" w:date="2023-06-29T07:25:00Z">
              <w:rPr/>
            </w:rPrChange>
          </w:rPr>
          <w:t xml:space="preserve"> NSSRG information if the UE has indicated it support the subscription-based restrictions to simultaneous registration of network slices feature, </w:t>
        </w:r>
        <w:r w:rsidRPr="001B360A">
          <w:rPr>
            <w:b/>
            <w:bCs/>
            <w:highlight w:val="yellow"/>
            <w:rPrChange w:id="668" w:author="24.501_CR5297R2_(Rel-18)_eNS_Ph3" w:date="2023-06-29T07:25:00Z">
              <w:rPr/>
            </w:rPrChange>
          </w:rPr>
          <w:t>and S-NSSAI location validity information if the UE has indicated that it supports S-NSSAI location validity information</w:t>
        </w:r>
        <w:r w:rsidRPr="001B360A">
          <w:rPr>
            <w:highlight w:val="yellow"/>
            <w:rPrChange w:id="669" w:author="24.501_CR5297R2_(Rel-18)_eNS_Ph3" w:date="2023-06-29T07:25:00Z">
              <w:rPr/>
            </w:rPrChange>
          </w:rPr>
          <w:t xml:space="preserve">, </w:t>
        </w:r>
        <w:r w:rsidRPr="001B360A">
          <w:rPr>
            <w:highlight w:val="yellow"/>
            <w:lang w:eastAsia="zh-CN"/>
            <w:rPrChange w:id="670" w:author="24.501_CR5297R2_(Rel-18)_eNS_Ph3" w:date="2023-06-29T07:25:00Z">
              <w:rPr>
                <w:lang w:eastAsia="zh-CN"/>
              </w:rPr>
            </w:rPrChange>
          </w:rPr>
          <w:t>if</w:t>
        </w:r>
        <w:r w:rsidRPr="001B360A">
          <w:rPr>
            <w:highlight w:val="yellow"/>
            <w:rPrChange w:id="671" w:author="24.501_CR5297R2_(Rel-18)_eNS_Ph3" w:date="2023-06-29T07:25:00Z">
              <w:rPr/>
            </w:rPrChange>
          </w:rPr>
          <w:t xml:space="preserve"> the UE </w:t>
        </w:r>
        <w:r w:rsidRPr="001B360A">
          <w:rPr>
            <w:highlight w:val="yellow"/>
            <w:lang w:eastAsia="zh-CN"/>
            <w:rPrChange w:id="672" w:author="24.501_CR5297R2_(Rel-18)_eNS_Ph3" w:date="2023-06-29T07:25:00Z">
              <w:rPr>
                <w:lang w:eastAsia="zh-CN"/>
              </w:rPr>
            </w:rPrChange>
          </w:rPr>
          <w:t>is neither registering nor</w:t>
        </w:r>
        <w:r w:rsidRPr="001B360A">
          <w:rPr>
            <w:highlight w:val="yellow"/>
            <w:rPrChange w:id="673" w:author="24.501_CR5297R2_(Rel-18)_eNS_Ph3" w:date="2023-06-29T07:25:00Z">
              <w:rPr/>
            </w:rPrChange>
          </w:rPr>
          <w:t xml:space="preserve"> registered for onboarding services in SNPN. In addition, the credential holder may configure a single default configured NSSAI associated with the selected entry of the </w:t>
        </w:r>
        <w:r w:rsidRPr="001B360A">
          <w:rPr>
            <w:highlight w:val="yellow"/>
            <w:lang w:eastAsia="ja-JP"/>
            <w:rPrChange w:id="674" w:author="24.501_CR5297R2_(Rel-18)_eNS_Ph3" w:date="2023-06-29T07:25:00Z">
              <w:rPr>
                <w:lang w:eastAsia="ja-JP"/>
              </w:rPr>
            </w:rPrChange>
          </w:rPr>
          <w:t xml:space="preserve">"list of </w:t>
        </w:r>
        <w:r w:rsidRPr="001B360A">
          <w:rPr>
            <w:highlight w:val="yellow"/>
            <w:rPrChange w:id="675" w:author="24.501_CR5297R2_(Rel-18)_eNS_Ph3" w:date="2023-06-29T07:25:00Z">
              <w:rPr/>
            </w:rPrChange>
          </w:rPr>
          <w:t>subscriber data" or the PLMN subscription and consider the default configured NSSAI as valid in a SNPN for which the UE has neither a configured NSSAI nor an allowed NSSAI. I</w:t>
        </w:r>
        <w:r w:rsidRPr="001B360A">
          <w:rPr>
            <w:highlight w:val="yellow"/>
            <w:lang w:eastAsia="zh-CN"/>
            <w:rPrChange w:id="676" w:author="24.501_CR5297R2_(Rel-18)_eNS_Ph3" w:date="2023-06-29T07:25:00Z">
              <w:rPr>
                <w:lang w:eastAsia="zh-CN"/>
              </w:rPr>
            </w:rPrChange>
          </w:rPr>
          <w:t xml:space="preserve">f the UE is registering or </w:t>
        </w:r>
        <w:r w:rsidRPr="001B360A">
          <w:rPr>
            <w:highlight w:val="yellow"/>
            <w:rPrChange w:id="677" w:author="24.501_CR5297R2_(Rel-18)_eNS_Ph3" w:date="2023-06-29T07:25:00Z">
              <w:rPr/>
            </w:rPrChange>
          </w:rPr>
          <w:t>registered for onboarding services in SNPN, the serving SNPN shall not provide a configured NSSAI to the UE.</w:t>
        </w:r>
      </w:ins>
    </w:p>
    <w:p w14:paraId="222621CF" w14:textId="1D279B28" w:rsidR="00C34E26" w:rsidRPr="007F2770" w:rsidDel="00A43319" w:rsidRDefault="00C34E26" w:rsidP="00C34E26">
      <w:pPr>
        <w:rPr>
          <w:del w:id="678" w:author="24.501_CR5176R1_(Rel-18)_eNS_Ph3" w:date="2023-06-25T18:53:00Z"/>
        </w:rPr>
      </w:pPr>
      <w:del w:id="679" w:author="24.501_CR5176R1_(Rel-18)_eNS_Ph3" w:date="2023-06-25T18:53:00Z">
        <w:r w:rsidRPr="007F2770" w:rsidDel="00A43319">
          <w:delText>In case of an SNPN, the SNPN may configure a UE with a configured NSSAI applicable to the SNPN</w:delText>
        </w:r>
        <w:r w:rsidR="00E56E99" w:rsidRPr="007F2770" w:rsidDel="00A43319">
          <w:delText>, and NSSRG information if the UE has indicated it support the subscription-based restrictions to simultaneous registration of network slices feature,</w:delText>
        </w:r>
        <w:r w:rsidR="00FC68D7" w:rsidRPr="007F2770" w:rsidDel="00A43319">
          <w:delText xml:space="preserve"> </w:delText>
        </w:r>
        <w:r w:rsidR="00FC68D7" w:rsidRPr="007F2770" w:rsidDel="00A43319">
          <w:rPr>
            <w:rFonts w:hint="eastAsia"/>
            <w:lang w:eastAsia="zh-CN"/>
          </w:rPr>
          <w:delText>if</w:delText>
        </w:r>
        <w:r w:rsidR="00FC68D7" w:rsidRPr="007F2770" w:rsidDel="00A43319">
          <w:delText xml:space="preserve"> the UE </w:delText>
        </w:r>
        <w:r w:rsidR="00FC68D7" w:rsidRPr="007F2770" w:rsidDel="00A43319">
          <w:rPr>
            <w:rFonts w:hint="eastAsia"/>
            <w:lang w:eastAsia="zh-CN"/>
          </w:rPr>
          <w:delText>is</w:delText>
        </w:r>
        <w:r w:rsidR="00FC68D7" w:rsidRPr="007F2770" w:rsidDel="00A43319">
          <w:rPr>
            <w:lang w:eastAsia="zh-CN"/>
          </w:rPr>
          <w:delText xml:space="preserve"> neither registering nor</w:delText>
        </w:r>
        <w:r w:rsidR="00FC68D7" w:rsidRPr="007F2770" w:rsidDel="00A43319">
          <w:delText xml:space="preserve"> registered for onboarding services in SNPN</w:delText>
        </w:r>
        <w:r w:rsidRPr="007F2770" w:rsidDel="00A43319">
          <w:delText xml:space="preserve">. In addition, the credential holder may configure a single default configured NSSAI associated with the selected entry of the </w:delText>
        </w:r>
        <w:r w:rsidRPr="007F2770" w:rsidDel="00A43319">
          <w:rPr>
            <w:lang w:eastAsia="ja-JP"/>
          </w:rPr>
          <w:delText xml:space="preserve">"list of </w:delText>
        </w:r>
        <w:r w:rsidRPr="007F2770" w:rsidDel="00A43319">
          <w:rPr>
            <w:noProof/>
          </w:rPr>
          <w:delText>subscriber data"</w:delText>
        </w:r>
        <w:r w:rsidRPr="007F2770" w:rsidDel="00A43319">
          <w:delText xml:space="preserve"> or </w:delText>
        </w:r>
        <w:r w:rsidRPr="007F2770" w:rsidDel="00A43319">
          <w:rPr>
            <w:noProof/>
          </w:rPr>
          <w:delText>the PLMN subscription</w:delText>
        </w:r>
        <w:r w:rsidRPr="007F2770" w:rsidDel="00A43319">
          <w:delText xml:space="preserve"> and consider the default configured NSSAI as valid in a SNPN for which the UE has neither a configured NSSAI nor an allowed NSSAI.</w:delText>
        </w:r>
        <w:r w:rsidR="00FC68D7" w:rsidRPr="007F2770" w:rsidDel="00A43319">
          <w:rPr>
            <w:lang w:val="en-US"/>
          </w:rPr>
          <w:delText xml:space="preserve"> I</w:delText>
        </w:r>
        <w:r w:rsidR="00FC68D7" w:rsidRPr="007F2770" w:rsidDel="00A43319">
          <w:rPr>
            <w:lang w:val="en-US" w:eastAsia="zh-CN"/>
          </w:rPr>
          <w:delText xml:space="preserve">f </w:delText>
        </w:r>
        <w:r w:rsidR="00FC68D7" w:rsidRPr="007F2770" w:rsidDel="00A43319">
          <w:rPr>
            <w:rFonts w:hint="eastAsia"/>
            <w:lang w:val="en-US" w:eastAsia="zh-CN"/>
          </w:rPr>
          <w:delText>the</w:delText>
        </w:r>
        <w:r w:rsidR="00FC68D7" w:rsidRPr="007F2770" w:rsidDel="00A43319">
          <w:rPr>
            <w:lang w:val="en-US" w:eastAsia="zh-CN"/>
          </w:rPr>
          <w:delText xml:space="preserve"> UE </w:delText>
        </w:r>
        <w:r w:rsidR="00FC68D7" w:rsidRPr="007F2770" w:rsidDel="00A43319">
          <w:rPr>
            <w:rFonts w:hint="eastAsia"/>
            <w:lang w:val="en-US" w:eastAsia="zh-CN"/>
          </w:rPr>
          <w:delText>is</w:delText>
        </w:r>
        <w:r w:rsidR="00FC68D7" w:rsidRPr="007F2770" w:rsidDel="00A43319">
          <w:rPr>
            <w:lang w:val="en-US" w:eastAsia="zh-CN"/>
          </w:rPr>
          <w:delText xml:space="preserve"> </w:delText>
        </w:r>
        <w:r w:rsidR="00FC68D7" w:rsidRPr="007F2770" w:rsidDel="00A43319">
          <w:rPr>
            <w:rFonts w:hint="eastAsia"/>
            <w:lang w:val="en-US" w:eastAsia="zh-CN"/>
          </w:rPr>
          <w:delText>re</w:delText>
        </w:r>
        <w:r w:rsidR="00FC68D7" w:rsidRPr="007F2770" w:rsidDel="00A43319">
          <w:rPr>
            <w:lang w:val="en-US" w:eastAsia="zh-CN"/>
          </w:rPr>
          <w:delText xml:space="preserve">gistering or </w:delText>
        </w:r>
        <w:r w:rsidR="00FC68D7" w:rsidRPr="007F2770" w:rsidDel="00A43319">
          <w:delText>registered for onboarding services in SNPN, the serving SNPN shall not provide a configured NSSAI to the UE.</w:delText>
        </w:r>
      </w:del>
    </w:p>
    <w:p w14:paraId="2BEBC9D5" w14:textId="1DE8B5EA" w:rsidR="003B5551" w:rsidRPr="007F2770" w:rsidRDefault="002E3736" w:rsidP="003B5551">
      <w:pPr>
        <w:rPr>
          <w:noProof/>
        </w:rPr>
      </w:pPr>
      <w:r w:rsidRPr="007F2770">
        <w:rPr>
          <w:noProof/>
        </w:rPr>
        <w:t xml:space="preserve">The allowed NSSAI </w:t>
      </w:r>
      <w:r w:rsidR="00CC1F81" w:rsidRPr="007F2770">
        <w:rPr>
          <w:noProof/>
        </w:rPr>
        <w:t xml:space="preserve">and </w:t>
      </w:r>
      <w:r w:rsidR="00A821F9" w:rsidRPr="007F2770">
        <w:rPr>
          <w:noProof/>
        </w:rPr>
        <w:t xml:space="preserve">the </w:t>
      </w:r>
      <w:r w:rsidR="00CC1F81" w:rsidRPr="007F2770">
        <w:t xml:space="preserve">rejected NSSAI for the current </w:t>
      </w:r>
      <w:r w:rsidR="00CC1F81" w:rsidRPr="007F2770">
        <w:rPr>
          <w:rFonts w:hint="eastAsia"/>
        </w:rPr>
        <w:t>registration</w:t>
      </w:r>
      <w:r w:rsidR="00CC1F81" w:rsidRPr="007F2770">
        <w:t xml:space="preserve"> area </w:t>
      </w:r>
      <w:r w:rsidR="00CC1F81" w:rsidRPr="007F2770">
        <w:rPr>
          <w:noProof/>
        </w:rPr>
        <w:t>are</w:t>
      </w:r>
      <w:r w:rsidRPr="007F2770">
        <w:rPr>
          <w:noProof/>
        </w:rPr>
        <w:t xml:space="preserve"> managed per access type independently, i.e. 3GPP access or non-3GPP access</w:t>
      </w:r>
      <w:r w:rsidR="003B5551" w:rsidRPr="007F2770">
        <w:rPr>
          <w:noProof/>
        </w:rPr>
        <w:t xml:space="preserve">, and is applicable for the registration area. </w:t>
      </w:r>
      <w:r w:rsidR="00A821F9" w:rsidRPr="007F2770">
        <w:t xml:space="preserve">If the UE does not have a valid registration area, the rejected NSSAI for the current registration area is applicable to the tracking area on which it was received. </w:t>
      </w:r>
      <w:r w:rsidR="003B5551" w:rsidRPr="007F2770">
        <w:rPr>
          <w:noProof/>
        </w:rPr>
        <w:t xml:space="preserve">If the registration area contains </w:t>
      </w:r>
      <w:r w:rsidR="003B5551" w:rsidRPr="007F2770">
        <w:rPr>
          <w:rFonts w:hint="eastAsia"/>
          <w:noProof/>
          <w:lang w:eastAsia="zh-CN"/>
        </w:rPr>
        <w:t>TAIs belonging to different PLMNs</w:t>
      </w:r>
      <w:r w:rsidR="003B5551" w:rsidRPr="007F2770">
        <w:rPr>
          <w:noProof/>
          <w:lang w:eastAsia="zh-CN"/>
        </w:rPr>
        <w:t>, which are equivalent PLMNs, the allowed NSSAI</w:t>
      </w:r>
      <w:r w:rsidR="0084151C" w:rsidRPr="007F2770">
        <w:rPr>
          <w:noProof/>
          <w:lang w:eastAsia="zh-CN"/>
        </w:rPr>
        <w:t>,</w:t>
      </w:r>
      <w:r w:rsidR="003B5551" w:rsidRPr="007F2770">
        <w:rPr>
          <w:noProof/>
          <w:lang w:eastAsia="zh-CN"/>
        </w:rPr>
        <w:t xml:space="preserve"> </w:t>
      </w:r>
      <w:r w:rsidR="00CC2816" w:rsidRPr="007F2770">
        <w:rPr>
          <w:noProof/>
          <w:lang w:eastAsia="zh-CN"/>
        </w:rPr>
        <w:t>the rejected NSSAI for the current registration area</w:t>
      </w:r>
      <w:r w:rsidR="0084151C" w:rsidRPr="007F2770">
        <w:rPr>
          <w:noProof/>
          <w:lang w:eastAsia="zh-CN"/>
        </w:rPr>
        <w:t>, rejected NSSAI for the failed or revoked NSSAA and rejected NSSAI for the maximum number of UEs reached</w:t>
      </w:r>
      <w:r w:rsidR="00CC2816" w:rsidRPr="007F2770">
        <w:rPr>
          <w:noProof/>
          <w:lang w:eastAsia="zh-CN"/>
        </w:rPr>
        <w:t xml:space="preserve"> are</w:t>
      </w:r>
      <w:r w:rsidR="003B5551" w:rsidRPr="007F2770">
        <w:rPr>
          <w:noProof/>
          <w:lang w:eastAsia="zh-CN"/>
        </w:rPr>
        <w:t xml:space="preserve"> applicable to these PLMNs in this registration area</w:t>
      </w:r>
      <w:r w:rsidRPr="007F2770">
        <w:rPr>
          <w:noProof/>
        </w:rPr>
        <w:t>.</w:t>
      </w:r>
    </w:p>
    <w:p w14:paraId="0FAABCBC" w14:textId="77777777" w:rsidR="00DC1CF3" w:rsidRPr="007F2770" w:rsidRDefault="00DC1CF3" w:rsidP="00DC1CF3">
      <w:pPr>
        <w:rPr>
          <w:noProof/>
        </w:rPr>
      </w:pPr>
      <w:r w:rsidRPr="007F2770">
        <w:rPr>
          <w:noProof/>
        </w:rPr>
        <w:t xml:space="preserve">The allowed NSSAI that is associated with a registration area containing </w:t>
      </w:r>
      <w:r w:rsidRPr="007F2770">
        <w:rPr>
          <w:rFonts w:hint="eastAsia"/>
          <w:noProof/>
          <w:lang w:eastAsia="zh-CN"/>
        </w:rPr>
        <w:t>TAIs belonging to different PLMNs</w:t>
      </w:r>
      <w:r w:rsidRPr="007F2770">
        <w:rPr>
          <w:noProof/>
          <w:lang w:eastAsia="zh-CN"/>
        </w:rPr>
        <w:t>, which are equivalent PLMNs,</w:t>
      </w:r>
      <w:r w:rsidRPr="007F2770">
        <w:rPr>
          <w:noProof/>
        </w:rPr>
        <w:t xml:space="preserve"> can be used to form the requested NSSAI for any of the equivalent PLMNs when the UE is outside of the registration area where the allowed NSSAI was received.</w:t>
      </w:r>
    </w:p>
    <w:p w14:paraId="24172F4C" w14:textId="11361298" w:rsidR="006E443E" w:rsidRPr="007F2770" w:rsidRDefault="006E443E" w:rsidP="006E443E">
      <w:r w:rsidRPr="007F2770">
        <w:t xml:space="preserve">When the network slice-specific authentication and authorization procedure is </w:t>
      </w:r>
      <w:r w:rsidR="00232570" w:rsidRPr="007F2770">
        <w:t>to be initiated for one or more S-NSSAIs in the requested NSSAI</w:t>
      </w:r>
      <w:r w:rsidR="00F163E6" w:rsidRPr="007F2770">
        <w:t xml:space="preserve"> or the network slice-specific authentication and authorization procedure is ongoing for one or more S-NSSAIs</w:t>
      </w:r>
      <w:r w:rsidR="00232570" w:rsidRPr="007F2770">
        <w:t xml:space="preserve">, these S-NSSAI(s) will be included in the pending NSSAI. When the network slice-specific authentication and authorization procedure is </w:t>
      </w:r>
      <w:r w:rsidRPr="007F2770">
        <w:t xml:space="preserve">completed for an NSSAI that has been in the pending NSSAI, the S-NSSAI will be moved to the allowed NSSAI or rejected NSSAI </w:t>
      </w:r>
      <w:r w:rsidR="00232570" w:rsidRPr="007F2770">
        <w:t>depending on the outcome of the procedure</w:t>
      </w:r>
      <w:r w:rsidR="00F163E6" w:rsidRPr="007F2770">
        <w:t>. The AMF sends the updated allowed NSSAI</w:t>
      </w:r>
      <w:r w:rsidR="00232570" w:rsidRPr="007F2770">
        <w:t xml:space="preserve"> </w:t>
      </w:r>
      <w:r w:rsidRPr="007F2770">
        <w:t>to the UE</w:t>
      </w:r>
      <w:r w:rsidR="00F163E6" w:rsidRPr="007F2770">
        <w:t xml:space="preserve"> over the same access of the requested S-NSSAI</w:t>
      </w:r>
      <w:r w:rsidRPr="007F2770">
        <w:t>.</w:t>
      </w:r>
      <w:r w:rsidR="00F163E6" w:rsidRPr="007F2770">
        <w:t xml:space="preserve"> </w:t>
      </w:r>
      <w:ins w:id="680" w:author="24.501_CR5433R1_(Rel-18)_eNS_Ph3" w:date="2023-06-29T23:14:00Z">
        <w:r w:rsidR="00A52004" w:rsidRPr="007F2770">
          <w:t xml:space="preserve">The AMF sends the updated </w:t>
        </w:r>
        <w:r w:rsidR="00A52004">
          <w:t>partially allowed NSSAI</w:t>
        </w:r>
        <w:r w:rsidR="00A52004" w:rsidRPr="007F2770">
          <w:t xml:space="preserve"> to the UE </w:t>
        </w:r>
        <w:r w:rsidR="00A52004">
          <w:t xml:space="preserve">only </w:t>
        </w:r>
        <w:r w:rsidR="00A52004" w:rsidRPr="007F2770">
          <w:t xml:space="preserve">over the </w:t>
        </w:r>
        <w:r w:rsidR="00A52004">
          <w:t>3GPP</w:t>
        </w:r>
        <w:r w:rsidR="00A52004" w:rsidRPr="007F2770">
          <w:t xml:space="preserve"> access.</w:t>
        </w:r>
        <w:r w:rsidR="00A52004">
          <w:t xml:space="preserve"> </w:t>
        </w:r>
      </w:ins>
      <w:r w:rsidR="00F163E6" w:rsidRPr="007F2770">
        <w:t xml:space="preserve">The AMF sends the updated rejected NSSAI over either </w:t>
      </w:r>
      <w:r w:rsidR="00F163E6" w:rsidRPr="007F2770">
        <w:rPr>
          <w:noProof/>
        </w:rPr>
        <w:t>3GPP access or non-3GPP access</w:t>
      </w:r>
      <w:r w:rsidR="00F163E6" w:rsidRPr="007F2770">
        <w:rPr>
          <w:rFonts w:hint="eastAsia"/>
          <w:noProof/>
          <w:lang w:eastAsia="zh-CN"/>
        </w:rPr>
        <w:t>.</w:t>
      </w:r>
      <w:r w:rsidRPr="007F2770">
        <w:t xml:space="preserve"> The pending NSSAI is managed regardless of access type i.e. the pending NSSAI is applicable to both 3GPP access and non-3GPP access</w:t>
      </w:r>
      <w:r w:rsidR="00BA751C" w:rsidRPr="007F2770">
        <w:t xml:space="preserve"> for the current PLMN</w:t>
      </w:r>
      <w:r w:rsidRPr="007F2770">
        <w:t xml:space="preserve"> even if sent over only one of the accesses.</w:t>
      </w:r>
      <w:r w:rsidR="00CD51E6" w:rsidRPr="007F2770">
        <w:t xml:space="preserve"> If the registration area contains TAIs belonging to different PLMNs, which are equivalent PLMNs, the pending NSSAI is applicable to these PLMNs in this registration area.</w:t>
      </w:r>
    </w:p>
    <w:p w14:paraId="287E3686" w14:textId="77777777" w:rsidR="002E3736" w:rsidRPr="007F2770" w:rsidRDefault="003B5551" w:rsidP="003B5551">
      <w:r w:rsidRPr="007F2770">
        <w:t>The rejected NSSAI for the current PLMN</w:t>
      </w:r>
      <w:r w:rsidR="000F75B1" w:rsidRPr="007F2770">
        <w:t xml:space="preserve"> or SNPN</w:t>
      </w:r>
      <w:r w:rsidRPr="007F2770">
        <w:t xml:space="preserve"> is applicable for the whole registered PLMN</w:t>
      </w:r>
      <w:r w:rsidR="000F75B1" w:rsidRPr="007F2770">
        <w:t xml:space="preserve"> or SNPN</w:t>
      </w:r>
      <w:r w:rsidR="006827EB" w:rsidRPr="007F2770">
        <w:t>.</w:t>
      </w:r>
      <w:r w:rsidRPr="007F2770">
        <w:t xml:space="preserve"> </w:t>
      </w:r>
      <w:r w:rsidR="006827EB" w:rsidRPr="007F2770">
        <w:t>The AMF shall only send a rejected NSSAI for the current PLMN when the registration area consists of TAIs that only belong</w:t>
      </w:r>
      <w:r w:rsidR="000F75B1" w:rsidRPr="007F2770">
        <w:t xml:space="preserve"> </w:t>
      </w:r>
      <w:r w:rsidRPr="007F2770">
        <w:t>to the registered PLMN.</w:t>
      </w:r>
      <w:r w:rsidR="006827EB" w:rsidRPr="007F2770">
        <w:t xml:space="preserve"> If the UE receives a rejected NSSAI for the current PLMN, and the registration area also contains TAIs belonging to </w:t>
      </w:r>
      <w:r w:rsidR="006827EB" w:rsidRPr="007F2770">
        <w:rPr>
          <w:rFonts w:hint="eastAsia"/>
          <w:noProof/>
          <w:lang w:eastAsia="zh-CN"/>
        </w:rPr>
        <w:t>different PLMNs</w:t>
      </w:r>
      <w:r w:rsidR="006827EB" w:rsidRPr="007F2770">
        <w:rPr>
          <w:noProof/>
          <w:lang w:eastAsia="zh-CN"/>
        </w:rPr>
        <w:t xml:space="preserve">, the UE shall treat the received rejected NSSAI </w:t>
      </w:r>
      <w:r w:rsidR="006827EB" w:rsidRPr="007F2770">
        <w:t>for the current PLMN as applicable to the whole registered PLMN</w:t>
      </w:r>
      <w:r w:rsidR="006827EB" w:rsidRPr="007F2770">
        <w:rPr>
          <w:noProof/>
          <w:lang w:eastAsia="zh-CN"/>
        </w:rPr>
        <w:t>.</w:t>
      </w:r>
    </w:p>
    <w:p w14:paraId="0CFE8A33" w14:textId="77777777" w:rsidR="00CB3824" w:rsidRPr="007F2770" w:rsidRDefault="00CB3824" w:rsidP="00CB3824">
      <w:pPr>
        <w:rPr>
          <w:noProof/>
          <w:lang w:eastAsia="zh-CN"/>
        </w:rPr>
      </w:pPr>
      <w:bookmarkStart w:id="681" w:name="_Toc20232434"/>
      <w:bookmarkStart w:id="682" w:name="_Toc27746520"/>
      <w:r w:rsidRPr="007F2770">
        <w:rPr>
          <w:noProof/>
          <w:lang w:eastAsia="zh-CN"/>
        </w:rPr>
        <w:t>The rejected NSSAI for the failed or revoked NSSAA includes one or more S-NSSAIs that have failed the network slice-specific authentication and authorization or for which the authorization have been revoked, and are applicable for the whole registered PLMN or SNPN.</w:t>
      </w:r>
    </w:p>
    <w:p w14:paraId="2D2AB878" w14:textId="5A7F990E" w:rsidR="00225F0E" w:rsidRPr="007F2770" w:rsidRDefault="00A563DC" w:rsidP="00225F0E">
      <w:bookmarkStart w:id="683" w:name="OLE_LINK69"/>
      <w:r w:rsidRPr="007F2770">
        <w:rPr>
          <w:noProof/>
          <w:lang w:eastAsia="zh-CN"/>
        </w:rPr>
        <w:t xml:space="preserve">The </w:t>
      </w:r>
      <w:r w:rsidRPr="007F2770">
        <w:t xml:space="preserve">rejected NSSAI for the </w:t>
      </w:r>
      <w:r w:rsidRPr="007F2770">
        <w:rPr>
          <w:lang w:val="en-US"/>
        </w:rPr>
        <w:t>maximum number of UEs</w:t>
      </w:r>
      <w:r w:rsidRPr="007F2770">
        <w:t xml:space="preserve"> reached</w:t>
      </w:r>
      <w:r w:rsidRPr="007F2770">
        <w:rPr>
          <w:lang w:val="en-US"/>
        </w:rPr>
        <w:t xml:space="preserve"> </w:t>
      </w:r>
      <w:r w:rsidRPr="007F2770">
        <w:t>is applicable for the whole registered PLMN or SNPN</w:t>
      </w:r>
      <w:r w:rsidRPr="007F2770">
        <w:rPr>
          <w:rFonts w:hint="eastAsia"/>
          <w:lang w:eastAsia="zh-CN"/>
        </w:rPr>
        <w:t>,</w:t>
      </w:r>
      <w:r w:rsidRPr="007F2770">
        <w:rPr>
          <w:lang w:eastAsia="zh-CN"/>
        </w:rPr>
        <w:t xml:space="preserve"> </w:t>
      </w:r>
      <w:r w:rsidRPr="007F2770">
        <w:t>and the access type over which the rejected NSSAI was sent.</w:t>
      </w:r>
      <w:bookmarkEnd w:id="683"/>
      <w:r w:rsidRPr="007F2770">
        <w:t xml:space="preserve"> The AMF shall send a rejected NSSAI including S-NSSAI(s) with the rejection cause "S-NSSAI not available due to maximum number of UEs reached"</w:t>
      </w:r>
      <w:r w:rsidRPr="007F2770">
        <w:rPr>
          <w:lang w:val="en-US"/>
        </w:rPr>
        <w:t xml:space="preserve">, when one or more </w:t>
      </w:r>
      <w:r w:rsidRPr="007F2770">
        <w:rPr>
          <w:noProof/>
          <w:lang w:eastAsia="zh-CN"/>
        </w:rPr>
        <w:t xml:space="preserve">S-NSSAIs are indicated that </w:t>
      </w:r>
      <w:r w:rsidRPr="007F2770">
        <w:rPr>
          <w:bCs/>
        </w:rPr>
        <w:t xml:space="preserve">the maximum number of UEs has been reached. If the timer T3526 associated with the </w:t>
      </w:r>
      <w:r w:rsidRPr="007F2770">
        <w:rPr>
          <w:noProof/>
          <w:lang w:eastAsia="zh-CN"/>
        </w:rPr>
        <w:t>S-NSSAI</w:t>
      </w:r>
      <w:r w:rsidRPr="007F2770">
        <w:t>(s)</w:t>
      </w:r>
      <w:r w:rsidRPr="007F2770">
        <w:rPr>
          <w:bCs/>
        </w:rPr>
        <w:t xml:space="preserve"> was started upon reception of the rejected NSSAI for the maximum number of UEs reached, the UE may </w:t>
      </w:r>
      <w:r w:rsidRPr="007F2770">
        <w:t xml:space="preserve">remove the S-NSSAI(s) from the rejected NSSAI including S-NSSAI(s) with the rejection cause "S-NSSAI not available due to maximum number of UEs reached", if the timer </w:t>
      </w:r>
      <w:r w:rsidRPr="007F2770">
        <w:rPr>
          <w:bCs/>
        </w:rPr>
        <w:t xml:space="preserve">T3526 associated with the </w:t>
      </w:r>
      <w:r w:rsidRPr="007F2770">
        <w:rPr>
          <w:noProof/>
          <w:lang w:eastAsia="zh-CN"/>
        </w:rPr>
        <w:t>S-NSSAI</w:t>
      </w:r>
      <w:r w:rsidRPr="007F2770">
        <w:t>(s) expires. If one or more S-NSSAIs are removed from the rejected NSSAI for the maximum number of UEs reached, the timer T3526 associated with the removed S-NSSAI(s) shall be stopped, if running. The UE shall not stop the timer T3526 if the UE selects an E-UTRA cell connected to EPC.</w:t>
      </w:r>
    </w:p>
    <w:p w14:paraId="3CC2E357" w14:textId="5AF39707" w:rsidR="00AC59A4" w:rsidRPr="007F2770" w:rsidRDefault="00225F0E" w:rsidP="00225F0E">
      <w:r w:rsidRPr="007F2770">
        <w:rPr>
          <w:color w:val="000000" w:themeColor="text1"/>
        </w:rPr>
        <w:t xml:space="preserve">If the UE receives a rejected NSSAI for the </w:t>
      </w:r>
      <w:r w:rsidRPr="007F2770">
        <w:rPr>
          <w:color w:val="000000" w:themeColor="text1"/>
          <w:lang w:val="en-US"/>
        </w:rPr>
        <w:t>maximum number of UEs</w:t>
      </w:r>
      <w:r w:rsidRPr="007F2770">
        <w:rPr>
          <w:color w:val="000000" w:themeColor="text1"/>
        </w:rPr>
        <w:t xml:space="preserve"> reached, the registration area contains TAIs belonging to </w:t>
      </w:r>
      <w:r w:rsidRPr="007F2770">
        <w:rPr>
          <w:rFonts w:hint="eastAsia"/>
          <w:noProof/>
          <w:color w:val="000000" w:themeColor="text1"/>
          <w:lang w:eastAsia="zh-CN"/>
        </w:rPr>
        <w:t>different PLMNs</w:t>
      </w:r>
      <w:r w:rsidRPr="007F2770">
        <w:t>, which are equivalent PLMNs,</w:t>
      </w:r>
      <w:r w:rsidRPr="007F2770">
        <w:rPr>
          <w:noProof/>
          <w:color w:val="000000" w:themeColor="text1"/>
          <w:lang w:eastAsia="zh-CN"/>
        </w:rPr>
        <w:t xml:space="preserve"> the UE shall treat the received rejected NSSAI </w:t>
      </w:r>
      <w:r w:rsidRPr="007F2770">
        <w:rPr>
          <w:color w:val="000000" w:themeColor="text1"/>
        </w:rPr>
        <w:t xml:space="preserve">for the </w:t>
      </w:r>
      <w:r w:rsidRPr="007F2770">
        <w:rPr>
          <w:color w:val="000000" w:themeColor="text1"/>
          <w:lang w:val="en-US"/>
        </w:rPr>
        <w:t>maximum number of UEs</w:t>
      </w:r>
      <w:r w:rsidRPr="007F2770">
        <w:rPr>
          <w:color w:val="000000" w:themeColor="text1"/>
        </w:rPr>
        <w:t xml:space="preserve"> reached as applic</w:t>
      </w:r>
      <w:r w:rsidRPr="007F2770">
        <w:rPr>
          <w:color w:val="000000" w:themeColor="text1"/>
          <w:lang w:val="en-US"/>
        </w:rPr>
        <w:t>able to these equivalent PLMNs when the UE is in this regis</w:t>
      </w:r>
      <w:r w:rsidRPr="007F2770">
        <w:t>tration area.</w:t>
      </w:r>
    </w:p>
    <w:p w14:paraId="6ACFC01B" w14:textId="77777777" w:rsidR="004D7475" w:rsidRDefault="004D7475" w:rsidP="004D7475">
      <w:pPr>
        <w:rPr>
          <w:ins w:id="684" w:author="24.501_CR5181_(Rel-18)_eNS_Ph3" w:date="2023-06-24T20:57:00Z"/>
        </w:rPr>
      </w:pPr>
      <w:ins w:id="685" w:author="24.501_CR5181_(Rel-18)_eNS_Ph3" w:date="2023-06-24T20:57:00Z">
        <w:r>
          <w:t>If the UE has indicated that the UE supports network slice replacement feature</w:t>
        </w:r>
        <w:r w:rsidRPr="00982E8C">
          <w:t xml:space="preserve"> and the AMF determines to provide the mapping information between the S-NSSAI to be replaced and the alternative S-NSSAI to the UE</w:t>
        </w:r>
        <w:r>
          <w:t xml:space="preserve">, the network shall provide the UE with the </w:t>
        </w:r>
        <w:del w:id="686" w:author="Hannah-ZTE" w:date="2023-04-06T17:28:00Z">
          <w:r w:rsidDel="00A826CA">
            <w:delText>mapping information between the S-NSSAI to be replaced and the alternative S-NSSAI</w:delText>
          </w:r>
        </w:del>
        <w:r>
          <w:t xml:space="preserve">alternative NSSAI. The </w:t>
        </w:r>
        <w:del w:id="687" w:author="Hannah-ZTE" w:date="2023-04-06T17:29:00Z">
          <w:r w:rsidDel="00A826CA">
            <w:delText>S-NSSAI to be replaced and the alternative S-NSSAI</w:delText>
          </w:r>
        </w:del>
        <w:r>
          <w:t>alternative NSSAI is</w:t>
        </w:r>
        <w:del w:id="688" w:author="Hannah-ZTE" w:date="2023-04-06T17:29:00Z">
          <w:r w:rsidDel="00A826CA">
            <w:delText>are</w:delText>
          </w:r>
        </w:del>
        <w:r>
          <w:t xml:space="preserve"> managed per access type independently, i.e. 3GPP access or non-3GPP access, and is</w:t>
        </w:r>
        <w:del w:id="689" w:author="Hannah-ZTE" w:date="2023-04-06T17:29:00Z">
          <w:r w:rsidDel="00A826CA">
            <w:delText>are</w:delText>
          </w:r>
        </w:del>
        <w:r>
          <w:t xml:space="preserve"> applicable for the registration area.</w:t>
        </w:r>
      </w:ins>
    </w:p>
    <w:p w14:paraId="422DDE76" w14:textId="27C1C0C6" w:rsidR="0003197F" w:rsidDel="00C4343A" w:rsidRDefault="0003197F" w:rsidP="00225F0E">
      <w:pPr>
        <w:rPr>
          <w:del w:id="690" w:author="24.501_CR5181_(Rel-18)_eNS_Ph3" w:date="2023-06-24T20:57:00Z"/>
        </w:rPr>
      </w:pPr>
      <w:del w:id="691" w:author="24.501_CR5181_(Rel-18)_eNS_Ph3" w:date="2023-06-24T20:57:00Z">
        <w:r w:rsidRPr="007F2770" w:rsidDel="004D7475">
          <w:delText>If the UE has indicated that the UE supports network slice replacement feature and the AMF determines to provide the mapping information between the S-NSSAI to be replaced and the alternative S-NSSAI to the UE, the network shall provide the UE with the mapping information between the S-NSSAI to be replaced and the alternative S-NSSAI. The S-NSSAI to be replaced and the alternative S-NSSAI are managed per access type independently, i.e. 3GPP access or non-3GPP access, and are applicable for the registration area.</w:delText>
        </w:r>
      </w:del>
    </w:p>
    <w:p w14:paraId="4F0D4039" w14:textId="205F7290" w:rsidR="00C4343A" w:rsidRPr="007F2770" w:rsidRDefault="00C4343A" w:rsidP="00225F0E">
      <w:pPr>
        <w:rPr>
          <w:ins w:id="692" w:author="24.501_CR5280R4_(Rel-18)_eNS_Ph3" w:date="2023-06-30T11:30:00Z"/>
        </w:rPr>
      </w:pPr>
      <w:ins w:id="693" w:author="24.501_CR5280R4_(Rel-18)_eNS_Ph3" w:date="2023-06-30T11:30:00Z">
        <w:r w:rsidRPr="007C388C">
          <w:t>If the UE has indicated that the UE supports the partial network slice feature and includes the S-NSSAI(s) in the requested NSSAI, the AMF determines the S-NSSAI(s) to be included in the partially allowed NSSAI or the partially rejected NSSAI as specified in clause</w:t>
        </w:r>
        <w:r w:rsidRPr="007C388C">
          <w:rPr>
            <w:lang w:val="en-US" w:eastAsia="zh-CN"/>
          </w:rPr>
          <w:t> </w:t>
        </w:r>
        <w:r w:rsidRPr="007C388C">
          <w:t>4.6.2.</w:t>
        </w:r>
      </w:ins>
      <w:ins w:id="694" w:author="Correction" w:date="2023-07-10T19:25:00Z">
        <w:r w:rsidR="007B2E1F">
          <w:t>11</w:t>
        </w:r>
      </w:ins>
      <w:ins w:id="695" w:author="24.501_CR5280R4_(Rel-18)_eNS_Ph3" w:date="2023-06-30T11:30:00Z">
        <w:del w:id="696" w:author="Correction" w:date="2023-07-10T19:25:00Z">
          <w:r w:rsidRPr="007C388C" w:rsidDel="007B2E1F">
            <w:delText>x</w:delText>
          </w:r>
        </w:del>
        <w:r w:rsidRPr="007C388C">
          <w:t xml:space="preserve">. </w:t>
        </w:r>
        <w:bookmarkStart w:id="697" w:name="_Hlk134885336"/>
        <w:r w:rsidRPr="007C388C">
          <w:t>When the AMF provides both the partially allowed NSSAI and the partially rejected NSSAI to the UE, each S-NSSAI shall be either in the partially allowed NSSAI</w:t>
        </w:r>
        <w:r w:rsidRPr="007C388C">
          <w:rPr>
            <w:lang w:eastAsia="zh-CN"/>
          </w:rPr>
          <w:t xml:space="preserve"> or in the </w:t>
        </w:r>
        <w:r w:rsidRPr="007C388C">
          <w:t>partially rejected NSSAI but not both.</w:t>
        </w:r>
        <w:bookmarkEnd w:id="697"/>
      </w:ins>
    </w:p>
    <w:p w14:paraId="0D233FB1" w14:textId="4F823F13" w:rsidR="00CB3824" w:rsidRPr="007F2770" w:rsidRDefault="00CB3824" w:rsidP="00215B69">
      <w:pPr>
        <w:pStyle w:val="NO"/>
      </w:pPr>
      <w:r w:rsidRPr="007F2770">
        <w:t>NOTE</w:t>
      </w:r>
      <w:r w:rsidR="005440F2" w:rsidRPr="007F2770">
        <w:t> </w:t>
      </w:r>
      <w:r w:rsidR="00ED3D77" w:rsidRPr="007F2770">
        <w:t>2</w:t>
      </w:r>
      <w:r w:rsidRPr="007F2770">
        <w:t>:</w:t>
      </w:r>
      <w:r w:rsidRPr="007F2770">
        <w:tab/>
        <w:t>Based on local policies, the UE can remove an S-NSSAI from the rejected NSSAI for the failed or revoked NSSAA</w:t>
      </w:r>
      <w:r w:rsidR="00AA79C4" w:rsidRPr="007F2770">
        <w:t xml:space="preserve"> when the UE wants to register to the slice identified by this S-NSSAI</w:t>
      </w:r>
      <w:r w:rsidRPr="007F2770">
        <w:t>.</w:t>
      </w:r>
    </w:p>
    <w:p w14:paraId="1C4F2BEA" w14:textId="52BA8C4D" w:rsidR="00CE1FBB" w:rsidRPr="007F2770" w:rsidRDefault="00CE1FBB" w:rsidP="00CE1FBB">
      <w:pPr>
        <w:pStyle w:val="NO"/>
      </w:pPr>
      <w:bookmarkStart w:id="698" w:name="_Toc36212700"/>
      <w:bookmarkStart w:id="699" w:name="_Toc36656877"/>
      <w:r w:rsidRPr="007F2770">
        <w:t>NOTE </w:t>
      </w:r>
      <w:r w:rsidR="00ED3D77" w:rsidRPr="007F2770">
        <w:t>3</w:t>
      </w:r>
      <w:r w:rsidRPr="007F2770">
        <w:t>:</w:t>
      </w:r>
      <w:r w:rsidRPr="007F2770">
        <w:tab/>
        <w:t>Based on network local policy, network slice-specific authentication and authorization procedure can be initiated by the AMF for an S-NSSAI in rejected NSSAI for the failed or revoked NSSAA when the S-NSSAI is requested by the UE based on its local policy.</w:t>
      </w:r>
    </w:p>
    <w:p w14:paraId="245475D8" w14:textId="01036593" w:rsidR="005440F2" w:rsidRPr="007F2770" w:rsidRDefault="005440F2" w:rsidP="005440F2">
      <w:pPr>
        <w:pStyle w:val="NO"/>
      </w:pPr>
      <w:r w:rsidRPr="007F2770">
        <w:t>NOTE </w:t>
      </w:r>
      <w:r w:rsidR="00ED3D77" w:rsidRPr="007F2770">
        <w:t>4</w:t>
      </w:r>
      <w:r w:rsidRPr="007F2770">
        <w:t>:</w:t>
      </w:r>
      <w:r w:rsidR="00024968" w:rsidRPr="007F2770">
        <w:t xml:space="preserve"> At least one S-NSSAI in </w:t>
      </w:r>
      <w:r w:rsidR="00024968" w:rsidRPr="007F2770">
        <w:rPr>
          <w:lang w:eastAsia="zh-CN"/>
        </w:rPr>
        <w:t>the default configured NSSAI</w:t>
      </w:r>
      <w:r w:rsidR="00024968" w:rsidRPr="007F2770">
        <w:t xml:space="preserve"> or at least </w:t>
      </w:r>
      <w:r w:rsidR="00024968" w:rsidRPr="007F2770">
        <w:rPr>
          <w:rFonts w:eastAsia="Malgun Gothic"/>
        </w:rPr>
        <w:t>one default S-NSSAI</w:t>
      </w:r>
      <w:r w:rsidR="00024968" w:rsidRPr="007F2770">
        <w:rPr>
          <w:lang w:eastAsia="zh-CN"/>
        </w:rPr>
        <w:t xml:space="preserve"> </w:t>
      </w:r>
      <w:r w:rsidR="00024968" w:rsidRPr="007F2770">
        <w:t>is recommended as not subject to network slice-specific authentication and authorization, in order to ensure that at least one PDU session can be established to access service, even when Network Slice-specific Authentication and Authorization fails</w:t>
      </w:r>
      <w:r w:rsidR="00024968" w:rsidRPr="007F2770">
        <w:rPr>
          <w:rFonts w:hint="eastAsia"/>
        </w:rPr>
        <w:t>.</w:t>
      </w:r>
    </w:p>
    <w:p w14:paraId="2214FF61" w14:textId="28F6C281" w:rsidR="006D77C7" w:rsidRPr="007F2770" w:rsidRDefault="006D77C7" w:rsidP="006D77C7">
      <w:pPr>
        <w:pStyle w:val="NO"/>
      </w:pPr>
      <w:r w:rsidRPr="007F2770">
        <w:t>NOTE </w:t>
      </w:r>
      <w:r w:rsidR="00ED3D77" w:rsidRPr="007F2770">
        <w:t>5</w:t>
      </w:r>
      <w:r w:rsidRPr="007F2770">
        <w:t>:</w:t>
      </w:r>
      <w:r w:rsidRPr="007F2770">
        <w:tab/>
        <w:t xml:space="preserve">At least one S-NSSAI in </w:t>
      </w:r>
      <w:r w:rsidRPr="007F2770">
        <w:rPr>
          <w:lang w:eastAsia="zh-CN"/>
        </w:rPr>
        <w:t>the default configured NSSAI</w:t>
      </w:r>
      <w:r w:rsidRPr="007F2770">
        <w:t xml:space="preserve"> or </w:t>
      </w:r>
      <w:r w:rsidR="002A1BC6" w:rsidRPr="007F2770">
        <w:t xml:space="preserve">at least </w:t>
      </w:r>
      <w:r w:rsidR="002A1BC6" w:rsidRPr="007F2770">
        <w:rPr>
          <w:rFonts w:eastAsia="Malgun Gothic"/>
        </w:rPr>
        <w:t>one default</w:t>
      </w:r>
      <w:r w:rsidRPr="007F2770">
        <w:t xml:space="preserve"> S-NSSAI</w:t>
      </w:r>
      <w:r w:rsidRPr="007F2770">
        <w:rPr>
          <w:lang w:eastAsia="zh-CN"/>
        </w:rPr>
        <w:t xml:space="preserve"> </w:t>
      </w:r>
      <w:r w:rsidRPr="007F2770">
        <w:t>is recommended as not subject to network slice admission control, in order to ensure that at least one PDU session can be established to access service</w:t>
      </w:r>
      <w:r w:rsidRPr="007F2770">
        <w:rPr>
          <w:rFonts w:hint="eastAsia"/>
        </w:rPr>
        <w:t>.</w:t>
      </w:r>
    </w:p>
    <w:p w14:paraId="4E9C16E3" w14:textId="0D84F955" w:rsidR="00364119" w:rsidRPr="007F2770" w:rsidRDefault="00364119" w:rsidP="005440F2">
      <w:pPr>
        <w:pStyle w:val="NO"/>
      </w:pPr>
      <w:r w:rsidRPr="007F2770">
        <w:t>NOTE </w:t>
      </w:r>
      <w:r w:rsidR="00ED3D77" w:rsidRPr="007F2770">
        <w:t>6</w:t>
      </w:r>
      <w:r w:rsidRPr="007F2770">
        <w:t>:</w:t>
      </w:r>
      <w:r w:rsidRPr="007F2770">
        <w:tab/>
        <w:t xml:space="preserve">The rejected NSSAI </w:t>
      </w:r>
      <w:r w:rsidRPr="007F2770">
        <w:rPr>
          <w:rFonts w:hint="eastAsia"/>
          <w:lang w:eastAsia="zh-CN"/>
        </w:rPr>
        <w:t>c</w:t>
      </w:r>
      <w:r w:rsidRPr="007F2770">
        <w:rPr>
          <w:lang w:eastAsia="zh-CN"/>
        </w:rPr>
        <w:t>an be</w:t>
      </w:r>
      <w:r w:rsidRPr="007F2770">
        <w:t xml:space="preserve"> provided by the network via either Rejected NSSAI IE or the Extended rejected NSSAI IE.</w:t>
      </w:r>
    </w:p>
    <w:p w14:paraId="57399E08" w14:textId="77777777" w:rsidR="003E0676" w:rsidRPr="007F2770" w:rsidRDefault="00BD6DDA" w:rsidP="00781477">
      <w:pPr>
        <w:pStyle w:val="Heading3"/>
      </w:pPr>
      <w:bookmarkStart w:id="700" w:name="_Toc45286538"/>
      <w:bookmarkStart w:id="701" w:name="_Toc51947805"/>
      <w:bookmarkStart w:id="702" w:name="_Toc51948897"/>
      <w:bookmarkStart w:id="703" w:name="_Toc131395812"/>
      <w:r w:rsidRPr="007F2770">
        <w:t>4</w:t>
      </w:r>
      <w:r w:rsidR="005D6ED2" w:rsidRPr="007F2770">
        <w:t>.</w:t>
      </w:r>
      <w:r w:rsidRPr="007F2770">
        <w:t>6</w:t>
      </w:r>
      <w:r w:rsidR="005D6ED2" w:rsidRPr="007F2770">
        <w:t>.2</w:t>
      </w:r>
      <w:r w:rsidR="005D6ED2" w:rsidRPr="007F2770">
        <w:tab/>
        <w:t>Mobility management aspects</w:t>
      </w:r>
      <w:bookmarkEnd w:id="681"/>
      <w:bookmarkEnd w:id="682"/>
      <w:bookmarkEnd w:id="698"/>
      <w:bookmarkEnd w:id="699"/>
      <w:bookmarkEnd w:id="700"/>
      <w:bookmarkEnd w:id="701"/>
      <w:bookmarkEnd w:id="702"/>
      <w:bookmarkEnd w:id="703"/>
    </w:p>
    <w:p w14:paraId="58708C72" w14:textId="77777777" w:rsidR="003E0676" w:rsidRPr="007F2770" w:rsidRDefault="00BD6DDA" w:rsidP="00781477">
      <w:pPr>
        <w:pStyle w:val="Heading4"/>
      </w:pPr>
      <w:bookmarkStart w:id="704" w:name="_Toc20232435"/>
      <w:bookmarkStart w:id="705" w:name="_Toc27746521"/>
      <w:bookmarkStart w:id="706" w:name="_Toc36212701"/>
      <w:bookmarkStart w:id="707" w:name="_Toc36656878"/>
      <w:bookmarkStart w:id="708" w:name="_Toc45286539"/>
      <w:bookmarkStart w:id="709" w:name="_Toc51947806"/>
      <w:bookmarkStart w:id="710" w:name="_Toc51948898"/>
      <w:bookmarkStart w:id="711" w:name="_Toc131395813"/>
      <w:r w:rsidRPr="007F2770">
        <w:t>4</w:t>
      </w:r>
      <w:r w:rsidR="005D6ED2" w:rsidRPr="007F2770">
        <w:t>.</w:t>
      </w:r>
      <w:r w:rsidRPr="007F2770">
        <w:t>6</w:t>
      </w:r>
      <w:r w:rsidR="005D6ED2" w:rsidRPr="007F2770">
        <w:t>.</w:t>
      </w:r>
      <w:r w:rsidRPr="007F2770">
        <w:t>2</w:t>
      </w:r>
      <w:r w:rsidR="005D6ED2" w:rsidRPr="007F2770">
        <w:t>.1</w:t>
      </w:r>
      <w:r w:rsidR="005D6ED2" w:rsidRPr="007F2770">
        <w:tab/>
        <w:t>General</w:t>
      </w:r>
      <w:bookmarkEnd w:id="704"/>
      <w:bookmarkEnd w:id="705"/>
      <w:bookmarkEnd w:id="706"/>
      <w:bookmarkEnd w:id="707"/>
      <w:bookmarkEnd w:id="708"/>
      <w:bookmarkEnd w:id="709"/>
      <w:bookmarkEnd w:id="710"/>
      <w:bookmarkEnd w:id="711"/>
    </w:p>
    <w:p w14:paraId="70C8CEB2" w14:textId="1E7D8369" w:rsidR="00DC4127" w:rsidRPr="007F2770" w:rsidRDefault="00066A87" w:rsidP="00DC4127">
      <w:r w:rsidRPr="007F2770">
        <w:t xml:space="preserve">Upon registration to a PLMN or SNPN (except for the registration procedure for periodic registration update, the initial registration for onboarding services in SNPN, and the registration procedure for mobility registration update when registered for onboarding services in SNPN), the UE shall send to the AMF the requested NSSAI which includes one or more S-NSSAIs of the allowed NSSAI for the PLMN or SNPN or the configured NSSAI </w:t>
      </w:r>
      <w:r w:rsidR="00471728" w:rsidRPr="007F2770">
        <w:t xml:space="preserve">for the PLMN or SNPN </w:t>
      </w:r>
      <w:r w:rsidRPr="007F2770">
        <w:t>and corresponds to the network slice(s) to which the UE intends to register with, if:</w:t>
      </w:r>
    </w:p>
    <w:p w14:paraId="62AE8856" w14:textId="77777777" w:rsidR="00DC4127" w:rsidRPr="007F2770" w:rsidRDefault="00DC4127" w:rsidP="00DC4127">
      <w:pPr>
        <w:pStyle w:val="B1"/>
      </w:pPr>
      <w:r w:rsidRPr="007F2770">
        <w:t>a)</w:t>
      </w:r>
      <w:r w:rsidRPr="007F2770">
        <w:tab/>
      </w:r>
      <w:r w:rsidR="005D6ED2" w:rsidRPr="007F2770">
        <w:t>the UE has a configured NSSAI</w:t>
      </w:r>
      <w:r w:rsidRPr="007F2770">
        <w:t xml:space="preserve"> for the current PLMN</w:t>
      </w:r>
      <w:r w:rsidR="000F75B1" w:rsidRPr="007F2770">
        <w:t xml:space="preserve"> or SNPN</w:t>
      </w:r>
      <w:r w:rsidRPr="007F2770">
        <w:t>;</w:t>
      </w:r>
    </w:p>
    <w:p w14:paraId="5CB126E1" w14:textId="77777777" w:rsidR="00DC4127" w:rsidRPr="007F2770" w:rsidRDefault="00DC4127" w:rsidP="00DC4127">
      <w:pPr>
        <w:pStyle w:val="B1"/>
      </w:pPr>
      <w:r w:rsidRPr="007F2770">
        <w:t>b)</w:t>
      </w:r>
      <w:r w:rsidRPr="007F2770">
        <w:tab/>
        <w:t xml:space="preserve">the UE has </w:t>
      </w:r>
      <w:r w:rsidR="005D6ED2" w:rsidRPr="007F2770">
        <w:t xml:space="preserve">an allowed NSSAI for the </w:t>
      </w:r>
      <w:r w:rsidRPr="007F2770">
        <w:t xml:space="preserve">current </w:t>
      </w:r>
      <w:r w:rsidR="005D6ED2" w:rsidRPr="007F2770">
        <w:t>PLMN</w:t>
      </w:r>
      <w:r w:rsidR="000F75B1" w:rsidRPr="007F2770">
        <w:t xml:space="preserve"> or SNPN</w:t>
      </w:r>
      <w:r w:rsidRPr="007F2770">
        <w:t>; or</w:t>
      </w:r>
    </w:p>
    <w:p w14:paraId="132D6533" w14:textId="415DE847" w:rsidR="00DC4127" w:rsidRPr="007F2770" w:rsidRDefault="00DC4127" w:rsidP="00DC4127">
      <w:pPr>
        <w:pStyle w:val="B1"/>
      </w:pPr>
      <w:r w:rsidRPr="007F2770">
        <w:t>c)</w:t>
      </w:r>
      <w:r w:rsidRPr="007F2770">
        <w:tab/>
      </w:r>
      <w:r w:rsidR="00C34E26" w:rsidRPr="007F2770">
        <w:t xml:space="preserve">the UE has neither allowed NSSAI for the current PLMN </w:t>
      </w:r>
      <w:r w:rsidR="00471728" w:rsidRPr="007F2770">
        <w:t xml:space="preserve">or SNPN </w:t>
      </w:r>
      <w:r w:rsidR="00C34E26" w:rsidRPr="007F2770">
        <w:t>nor configured NSSAI for the current PLMN or SNPN and has a default configured NSSAI. In this case the UE indicates to the AMF that the requested NSSAI is created from the default configured NSSAI.</w:t>
      </w:r>
    </w:p>
    <w:p w14:paraId="51B9E4C8" w14:textId="77777777" w:rsidR="00F604B2" w:rsidRPr="007F2770" w:rsidRDefault="00F604B2" w:rsidP="00F604B2">
      <w:pPr>
        <w:rPr>
          <w:lang w:val="en-US"/>
        </w:rPr>
      </w:pPr>
      <w:r w:rsidRPr="007F2770">
        <w:t xml:space="preserve">In roaming scenarios, if </w:t>
      </w:r>
      <w:r w:rsidRPr="007F2770">
        <w:rPr>
          <w:lang w:val="en-US"/>
        </w:rPr>
        <w:t>the mapped S-NSSAI(s) associated to the allowed NSSAI or the configured NSSAI are missing, the UE shall locally set the mapped S-NSSAI to the same value as the received S-NSSAI.</w:t>
      </w:r>
    </w:p>
    <w:p w14:paraId="638AA72B" w14:textId="77777777" w:rsidR="00F604B2" w:rsidRPr="007F2770" w:rsidRDefault="00F604B2" w:rsidP="00F604B2">
      <w:pPr>
        <w:pStyle w:val="NO"/>
        <w:rPr>
          <w:lang w:val="en-US"/>
        </w:rPr>
      </w:pPr>
      <w:r w:rsidRPr="007F2770">
        <w:rPr>
          <w:lang w:val="en-US"/>
        </w:rPr>
        <w:t>NOTE 1:</w:t>
      </w:r>
      <w:r w:rsidRPr="007F2770">
        <w:rPr>
          <w:lang w:val="en-US"/>
        </w:rPr>
        <w:tab/>
        <w:t>The above occurs only when the UE is roaming and the AMF compliant with earlier versions of the specification omits providing to the UE a mapped S-NSSAI for one or more S-NSSAIs in, e.g., the allowed NSSAI or configured NSSAI.</w:t>
      </w:r>
    </w:p>
    <w:p w14:paraId="3706258F" w14:textId="0F483A2E" w:rsidR="006D77C7" w:rsidRPr="007F2770" w:rsidRDefault="00F00668" w:rsidP="006D77C7">
      <w:r w:rsidRPr="007F2770">
        <w:t>Other than S-NSSAIs contained in the NSSAIs described above, the requested NSSAI can be formed based on the S-NSSAI(s) available in the UE (see subclause 5.5.1.3.2 for further details). In roaming scenarios, the UE shall also provide the mapped S-NSSAI(s) for the requested NSSAI.</w:t>
      </w:r>
      <w:r w:rsidR="005D6ED2" w:rsidRPr="007F2770">
        <w:t xml:space="preserve"> The AMF verifies if the requested NSSAI is permitted based on the subscribed </w:t>
      </w:r>
      <w:r w:rsidR="00532163" w:rsidRPr="007F2770">
        <w:t>S-</w:t>
      </w:r>
      <w:r w:rsidR="005D6ED2" w:rsidRPr="007F2770">
        <w:t>NSSAI</w:t>
      </w:r>
      <w:r w:rsidR="00532163" w:rsidRPr="007F2770">
        <w:t>s</w:t>
      </w:r>
      <w:r w:rsidR="005D6ED2" w:rsidRPr="007F2770">
        <w:t xml:space="preserve"> in the UE subscription</w:t>
      </w:r>
      <w:r w:rsidR="001159CC" w:rsidRPr="007F2770">
        <w:t xml:space="preserve"> and</w:t>
      </w:r>
      <w:r w:rsidR="00F604B2" w:rsidRPr="007F2770">
        <w:t xml:space="preserve">, in roaming scenarios </w:t>
      </w:r>
      <w:r w:rsidR="001159CC" w:rsidRPr="007F2770">
        <w:t xml:space="preserve">the </w:t>
      </w:r>
      <w:r w:rsidR="00325A62" w:rsidRPr="007F2770">
        <w:t>mapped S-NSSAI(s)</w:t>
      </w:r>
      <w:r w:rsidR="001159CC" w:rsidRPr="007F2770">
        <w:t xml:space="preserve"> provided by the UE</w:t>
      </w:r>
      <w:r w:rsidR="005D6ED2" w:rsidRPr="007F2770">
        <w:t xml:space="preserve">, and if so then the AMF </w:t>
      </w:r>
      <w:r w:rsidR="001159CC" w:rsidRPr="007F2770">
        <w:t xml:space="preserve">shall </w:t>
      </w:r>
      <w:r w:rsidR="005D6ED2" w:rsidRPr="007F2770">
        <w:t>provide the UE with the allowed NSSAI for the PLMN</w:t>
      </w:r>
      <w:r w:rsidR="000F75B1" w:rsidRPr="007F2770">
        <w:t xml:space="preserve"> or SNPN</w:t>
      </w:r>
      <w:r w:rsidR="001159CC" w:rsidRPr="007F2770">
        <w:t xml:space="preserve">, and </w:t>
      </w:r>
      <w:r w:rsidR="00E3407A" w:rsidRPr="007F2770">
        <w:t>shall</w:t>
      </w:r>
      <w:r w:rsidR="001159CC" w:rsidRPr="007F2770">
        <w:t xml:space="preserve"> also provide the UE with the </w:t>
      </w:r>
      <w:r w:rsidR="00325A62" w:rsidRPr="007F2770">
        <w:t>mapped S-NSSAI(s) for</w:t>
      </w:r>
      <w:r w:rsidR="009A4512" w:rsidRPr="007F2770">
        <w:t xml:space="preserve"> </w:t>
      </w:r>
      <w:r w:rsidR="001159CC" w:rsidRPr="007F2770">
        <w:t>the allowed NSSAI for the PLMN</w:t>
      </w:r>
      <w:r w:rsidR="00471728" w:rsidRPr="007F2770">
        <w:t xml:space="preserve"> or SNPN</w:t>
      </w:r>
      <w:r w:rsidR="005D6ED2" w:rsidRPr="007F2770">
        <w:t xml:space="preserve">. </w:t>
      </w:r>
      <w:r w:rsidR="009A4512" w:rsidRPr="007F2770">
        <w:t xml:space="preserve">The AMF shall </w:t>
      </w:r>
      <w:r w:rsidR="003362C2" w:rsidRPr="007F2770">
        <w:t>ensure that there are no</w:t>
      </w:r>
      <w:r w:rsidR="00882003" w:rsidRPr="007F2770">
        <w:t>t</w:t>
      </w:r>
      <w:r w:rsidR="003362C2" w:rsidRPr="007F2770">
        <w:t xml:space="preserve"> two or more </w:t>
      </w:r>
      <w:r w:rsidR="009A4512" w:rsidRPr="007F2770">
        <w:t>S-NSSAIs of the allowed NSSAI</w:t>
      </w:r>
      <w:r w:rsidR="003362C2" w:rsidRPr="007F2770">
        <w:t xml:space="preserve"> which are mapped</w:t>
      </w:r>
      <w:r w:rsidR="009A4512" w:rsidRPr="007F2770">
        <w:t xml:space="preserve"> to the same S-NSSAI of </w:t>
      </w:r>
      <w:r w:rsidR="003362C2" w:rsidRPr="007F2770">
        <w:t xml:space="preserve">the </w:t>
      </w:r>
      <w:r w:rsidR="009A4512" w:rsidRPr="007F2770">
        <w:t>HPLMN</w:t>
      </w:r>
      <w:r w:rsidR="00960A21" w:rsidRPr="007F2770">
        <w:t xml:space="preserve"> or </w:t>
      </w:r>
      <w:r w:rsidR="00FB6823" w:rsidRPr="007F2770">
        <w:t xml:space="preserve">the subscribed </w:t>
      </w:r>
      <w:r w:rsidR="00960A21" w:rsidRPr="007F2770">
        <w:t>SNPN</w:t>
      </w:r>
      <w:r w:rsidR="009A4512" w:rsidRPr="007F2770">
        <w:t>.</w:t>
      </w:r>
      <w:bookmarkStart w:id="712" w:name="_Toc20232436"/>
      <w:r w:rsidR="006D77C7" w:rsidRPr="007F2770">
        <w:t xml:space="preserve"> </w:t>
      </w:r>
      <w:r w:rsidR="00ED3D77" w:rsidRPr="007F2770">
        <w:t>If</w:t>
      </w:r>
    </w:p>
    <w:p w14:paraId="01DBB1D3" w14:textId="09D2ECDC" w:rsidR="006D77C7" w:rsidRPr="007F2770" w:rsidRDefault="006D77C7" w:rsidP="006D77C7">
      <w:pPr>
        <w:pStyle w:val="B1"/>
      </w:pPr>
      <w:r w:rsidRPr="007F2770">
        <w:t>a)</w:t>
      </w:r>
      <w:r w:rsidRPr="007F2770">
        <w:tab/>
        <w:t>all the S-NSSAIs included in the requested NSSAI are rejected, or the requested NSSAI was not included by the UE;</w:t>
      </w:r>
    </w:p>
    <w:p w14:paraId="64419B14" w14:textId="687588A2" w:rsidR="006D77C7" w:rsidRPr="007F2770" w:rsidRDefault="006D77C7" w:rsidP="006D77C7">
      <w:pPr>
        <w:pStyle w:val="B1"/>
      </w:pPr>
      <w:r w:rsidRPr="007F2770">
        <w:t>b)</w:t>
      </w:r>
      <w:r w:rsidRPr="007F2770">
        <w:tab/>
        <w:t xml:space="preserve">all </w:t>
      </w:r>
      <w:r w:rsidR="002A1BC6" w:rsidRPr="007F2770">
        <w:t xml:space="preserve">default </w:t>
      </w:r>
      <w:r w:rsidRPr="007F2770">
        <w:t>S-NSSAIs are not allowed; and</w:t>
      </w:r>
    </w:p>
    <w:p w14:paraId="43E74DA5" w14:textId="1F65DEFD" w:rsidR="006D77C7" w:rsidRPr="007F2770" w:rsidRDefault="006D77C7" w:rsidP="006D77C7">
      <w:pPr>
        <w:pStyle w:val="B1"/>
      </w:pPr>
      <w:r w:rsidRPr="007F2770">
        <w:t>c)</w:t>
      </w:r>
      <w:r w:rsidRPr="007F2770">
        <w:tab/>
        <w:t xml:space="preserve">the UE </w:t>
      </w:r>
      <w:r w:rsidRPr="007F2770">
        <w:rPr>
          <w:rFonts w:hint="eastAsia"/>
          <w:lang w:eastAsia="zh-CN"/>
        </w:rPr>
        <w:t>is</w:t>
      </w:r>
      <w:r w:rsidRPr="007F2770">
        <w:rPr>
          <w:lang w:eastAsia="zh-CN"/>
        </w:rPr>
        <w:t xml:space="preserve"> neither registering nor</w:t>
      </w:r>
      <w:r w:rsidRPr="007F2770">
        <w:t xml:space="preserve"> registered for onboarding services in SNPN</w:t>
      </w:r>
      <w:r w:rsidR="00ED3D77" w:rsidRPr="007F2770">
        <w:t xml:space="preserve"> and the UE is neither registering nor registered for emergency services;</w:t>
      </w:r>
    </w:p>
    <w:p w14:paraId="1B9A9BB2" w14:textId="6EF21CD7" w:rsidR="006D77C7" w:rsidRPr="007F2770" w:rsidRDefault="00ED3D77" w:rsidP="006D77C7">
      <w:r w:rsidRPr="007F2770">
        <w:t xml:space="preserve">then </w:t>
      </w:r>
      <w:r w:rsidR="006D77C7" w:rsidRPr="007F2770">
        <w:t>the AMF may reject the registration request (see subclauses 5.5.1.2.5 and 5.5.1.3.5 for further details).</w:t>
      </w:r>
    </w:p>
    <w:p w14:paraId="09F45DBF" w14:textId="77777777" w:rsidR="00F604B2" w:rsidRPr="007F2770" w:rsidRDefault="00F604B2" w:rsidP="00F604B2">
      <w:r w:rsidRPr="007F2770">
        <w:t xml:space="preserve">In roaming scenarios, if </w:t>
      </w:r>
      <w:r w:rsidRPr="007F2770">
        <w:rPr>
          <w:lang w:val="en-US"/>
        </w:rPr>
        <w:t>the mapped S-NSSAI(s) associated to requested NSSAI are missing, the AMF shall locally set the mapped S-NSSAI to the same value as the received S-NSSAI.</w:t>
      </w:r>
    </w:p>
    <w:p w14:paraId="7EBD199C" w14:textId="77777777" w:rsidR="00F604B2" w:rsidRPr="007F2770" w:rsidRDefault="00F604B2" w:rsidP="00F604B2">
      <w:pPr>
        <w:pStyle w:val="NO"/>
        <w:rPr>
          <w:lang w:val="en-US"/>
        </w:rPr>
      </w:pPr>
      <w:r w:rsidRPr="007F2770">
        <w:rPr>
          <w:lang w:val="en-US"/>
        </w:rPr>
        <w:t>NOTE 2:</w:t>
      </w:r>
      <w:r w:rsidRPr="007F2770">
        <w:rPr>
          <w:lang w:val="en-US"/>
        </w:rPr>
        <w:tab/>
        <w:t>When the UE compliant with earlier versions of the specification is roaming, the UE can omit a mapped S-NSSAI for one or more S-NSSAIs in requested NSSAI.</w:t>
      </w:r>
    </w:p>
    <w:p w14:paraId="73DE2EB8" w14:textId="1553AC98" w:rsidR="003D6CB0" w:rsidRPr="007F2770" w:rsidRDefault="003D6CB0" w:rsidP="003D6CB0">
      <w:r w:rsidRPr="007F2770">
        <w:t>The set of network slice(s) for a UE can be changed at any time while the UE is registered to a PLMN or SNPN, and the change may be initiated by the network or the UE. In this case, the allowed NSSAI and associated registration area may be changed during the registration procedure or</w:t>
      </w:r>
      <w:r w:rsidRPr="007F2770">
        <w:rPr>
          <w:lang w:val="en-US"/>
        </w:rPr>
        <w:t xml:space="preserve"> </w:t>
      </w:r>
      <w:r w:rsidRPr="007F2770">
        <w:t>the generic UE configuration update procedure. The configured NSSAI and the rejected NSSAI may be changed during the registration procedure or</w:t>
      </w:r>
      <w:r w:rsidRPr="007F2770">
        <w:rPr>
          <w:lang w:val="en-US"/>
        </w:rPr>
        <w:t xml:space="preserve"> </w:t>
      </w:r>
      <w:r w:rsidRPr="007F2770">
        <w:t>the generic UE configuration update procedure. The default configured NSSAI may be changed by sending a UE parameters update transparent container to the UE during the NAS transport procedure. The pending NSSAI may be changed during the registration procedure. In addition, using the generic UE configuration update procedure, the network may</w:t>
      </w:r>
      <w:r w:rsidRPr="007F2770">
        <w:rPr>
          <w:lang w:val="en-US"/>
        </w:rPr>
        <w:t xml:space="preserve"> trigger the registration procedure</w:t>
      </w:r>
      <w:r w:rsidRPr="007F2770">
        <w:t xml:space="preserve"> in order to update the allowed NSSAI</w:t>
      </w:r>
      <w:r w:rsidRPr="007F2770">
        <w:rPr>
          <w:lang w:val="en-US"/>
        </w:rPr>
        <w:t>.</w:t>
      </w:r>
    </w:p>
    <w:p w14:paraId="571338B2" w14:textId="5014E9C0" w:rsidR="000F63CD" w:rsidRPr="007F2770" w:rsidRDefault="00CA3A2E" w:rsidP="00CA3A2E">
      <w:pPr>
        <w:rPr>
          <w:lang w:val="en-US"/>
        </w:rPr>
      </w:pPr>
      <w:r w:rsidRPr="007F2770">
        <w:rPr>
          <w:lang w:val="en-US"/>
        </w:rPr>
        <w:t xml:space="preserve">The UE in NB-N1 mode does not include the requested NSSAI during the registration procedure if the 5GS </w:t>
      </w:r>
      <w:r w:rsidRPr="007F2770">
        <w:t>registration type IE indicates "mobility registration updating"</w:t>
      </w:r>
      <w:r w:rsidRPr="007F2770">
        <w:rPr>
          <w:lang w:val="en-US"/>
        </w:rPr>
        <w:t xml:space="preserve">, </w:t>
      </w:r>
      <w:r w:rsidRPr="007F2770">
        <w:t xml:space="preserve">procedure is not initiated </w:t>
      </w:r>
      <w:r w:rsidRPr="007F2770">
        <w:rPr>
          <w:lang w:val="en-US"/>
        </w:rPr>
        <w:t xml:space="preserve">to change the slice(s) that the UE is currently registered to, and </w:t>
      </w:r>
      <w:r w:rsidRPr="007F2770">
        <w:t>the UE is still in the current registration area</w:t>
      </w:r>
      <w:r w:rsidRPr="007F2770">
        <w:rPr>
          <w:lang w:val="en-US"/>
        </w:rPr>
        <w:t>.</w:t>
      </w:r>
    </w:p>
    <w:p w14:paraId="7CBBFC14" w14:textId="4E63257E" w:rsidR="006708E3" w:rsidRPr="007F2770" w:rsidRDefault="00CA3A2E" w:rsidP="00CA3A2E">
      <w:pPr>
        <w:rPr>
          <w:lang w:val="en-US"/>
        </w:rPr>
      </w:pPr>
      <w:r w:rsidRPr="007F2770">
        <w:rPr>
          <w:lang w:val="en-US"/>
        </w:rPr>
        <w:t xml:space="preserve">The AMF does not include the allowed NSSAI during a registration procedure with the 5GS </w:t>
      </w:r>
      <w:r w:rsidRPr="007F2770">
        <w:t>registration type IE indicating "mobility registration updating"</w:t>
      </w:r>
      <w:r w:rsidR="006708E3" w:rsidRPr="007F2770">
        <w:t xml:space="preserve"> for the UE in NB-N1 mode,</w:t>
      </w:r>
      <w:r w:rsidRPr="007F2770">
        <w:t xml:space="preserve"> </w:t>
      </w:r>
      <w:r w:rsidRPr="007F2770">
        <w:rPr>
          <w:lang w:val="en-US"/>
        </w:rPr>
        <w:t>except if the allowed NSSAI has changed for the UE.</w:t>
      </w:r>
    </w:p>
    <w:p w14:paraId="1772FB34" w14:textId="4D23F3BE" w:rsidR="00CA3A2E" w:rsidRPr="007F2770" w:rsidRDefault="006708E3" w:rsidP="00CA3A2E">
      <w:pPr>
        <w:rPr>
          <w:lang w:val="en-US"/>
        </w:rPr>
      </w:pPr>
      <w:r w:rsidRPr="007F2770">
        <w:rPr>
          <w:lang w:val="en-US"/>
        </w:rPr>
        <w:t xml:space="preserve">The UE does not include the requested NSSAI during the registration procedure if the 5GS </w:t>
      </w:r>
      <w:r w:rsidRPr="007F2770">
        <w:t>registration type IE indicates "SNPN onboarding registration" or the UE is registered for onboarding services in SNPN</w:t>
      </w:r>
      <w:r w:rsidRPr="007F2770">
        <w:rPr>
          <w:lang w:val="en-US"/>
        </w:rPr>
        <w:t xml:space="preserve">. </w:t>
      </w:r>
      <w:r w:rsidR="000F63CD" w:rsidRPr="007F2770">
        <w:rPr>
          <w:lang w:val="en-US"/>
        </w:rPr>
        <w:t xml:space="preserve">The AMF does not include the allowed NSSAI during a registration procedure with the 5GS </w:t>
      </w:r>
      <w:r w:rsidR="000F63CD" w:rsidRPr="007F2770">
        <w:t>registration type IE indicating "SNPN onboarding registration" or</w:t>
      </w:r>
      <w:r w:rsidR="000F63CD" w:rsidRPr="007F2770">
        <w:rPr>
          <w:lang w:val="en-US"/>
        </w:rPr>
        <w:t xml:space="preserve"> during a registration procedure when</w:t>
      </w:r>
      <w:r w:rsidR="000F63CD" w:rsidRPr="007F2770">
        <w:t xml:space="preserve"> the UE is registered for onboarding services in SNPN.</w:t>
      </w:r>
    </w:p>
    <w:p w14:paraId="1A0709BB" w14:textId="77777777" w:rsidR="006708E3" w:rsidRPr="007F2770" w:rsidRDefault="006708E3" w:rsidP="006708E3">
      <w:bookmarkStart w:id="713" w:name="_Toc27746522"/>
      <w:bookmarkStart w:id="714" w:name="_Toc36212702"/>
      <w:bookmarkStart w:id="715" w:name="_Toc36656879"/>
      <w:bookmarkStart w:id="716" w:name="_Toc45286540"/>
      <w:bookmarkStart w:id="717" w:name="_Toc51947807"/>
      <w:bookmarkStart w:id="718" w:name="_Toc51948899"/>
      <w:r w:rsidRPr="007F2770">
        <w:rPr>
          <w:lang w:val="en-US"/>
        </w:rPr>
        <w:t>The UE considers the last received allowed NSSAI as valid until the UE receives a new allowed NSSAI.</w:t>
      </w:r>
    </w:p>
    <w:p w14:paraId="311BBB01" w14:textId="77777777" w:rsidR="003E0676" w:rsidRPr="007F2770" w:rsidRDefault="00BD6DDA" w:rsidP="00781477">
      <w:pPr>
        <w:pStyle w:val="Heading4"/>
      </w:pPr>
      <w:bookmarkStart w:id="719" w:name="_Toc131395814"/>
      <w:r w:rsidRPr="007F2770">
        <w:t>4</w:t>
      </w:r>
      <w:r w:rsidR="005D6ED2" w:rsidRPr="007F2770">
        <w:t>.</w:t>
      </w:r>
      <w:r w:rsidRPr="007F2770">
        <w:t>6</w:t>
      </w:r>
      <w:r w:rsidR="005D6ED2" w:rsidRPr="007F2770">
        <w:t>.</w:t>
      </w:r>
      <w:r w:rsidRPr="007F2770">
        <w:t>2</w:t>
      </w:r>
      <w:r w:rsidR="005D6ED2" w:rsidRPr="007F2770">
        <w:t>.2</w:t>
      </w:r>
      <w:r w:rsidR="005D6ED2" w:rsidRPr="007F2770">
        <w:tab/>
        <w:t>NSSAI storage</w:t>
      </w:r>
      <w:bookmarkEnd w:id="712"/>
      <w:bookmarkEnd w:id="713"/>
      <w:bookmarkEnd w:id="714"/>
      <w:bookmarkEnd w:id="715"/>
      <w:bookmarkEnd w:id="716"/>
      <w:bookmarkEnd w:id="717"/>
      <w:bookmarkEnd w:id="718"/>
      <w:bookmarkEnd w:id="719"/>
    </w:p>
    <w:p w14:paraId="4722B78A" w14:textId="77777777" w:rsidR="007D24C5" w:rsidRDefault="00425B15" w:rsidP="00425B15">
      <w:pPr>
        <w:rPr>
          <w:ins w:id="720" w:author="24.501_CR5316R1_(Rel-18)_eNS_Ph3" w:date="2023-06-27T20:44:00Z"/>
        </w:rPr>
      </w:pPr>
      <w:r w:rsidRPr="007F2770">
        <w:t xml:space="preserve">If available, the configured NSSAI(s) shall be stored in a non-volatile memory in the ME as specified in annex C. </w:t>
      </w:r>
      <w:bookmarkStart w:id="721" w:name="_Hlk84946835"/>
      <w:r w:rsidRPr="007F2770">
        <w:t>For a configured NSSAI, if there is</w:t>
      </w:r>
      <w:ins w:id="722" w:author="24.501_CR5316R1_(Rel-18)_eNS_Ph3" w:date="2023-06-27T20:44:00Z">
        <w:r w:rsidR="007D24C5">
          <w:t>:</w:t>
        </w:r>
      </w:ins>
    </w:p>
    <w:p w14:paraId="506E5DBC" w14:textId="77777777" w:rsidR="007D24C5" w:rsidRDefault="007D24C5" w:rsidP="00425B15">
      <w:pPr>
        <w:rPr>
          <w:ins w:id="723" w:author="24.501_CR5316R1_(Rel-18)_eNS_Ph3" w:date="2023-06-27T20:44:00Z"/>
        </w:rPr>
      </w:pPr>
      <w:ins w:id="724" w:author="24.501_CR5316R1_(Rel-18)_eNS_Ph3" w:date="2023-06-27T20:44:00Z">
        <w:r w:rsidRPr="00693E47">
          <w:t>a)</w:t>
        </w:r>
        <w:r w:rsidRPr="00693E47">
          <w:tab/>
        </w:r>
      </w:ins>
      <w:del w:id="725" w:author="24.501_CR5316R1_(Rel-18)_eNS_Ph3" w:date="2023-06-27T20:43:00Z">
        <w:r w:rsidR="00425B15" w:rsidRPr="007F2770" w:rsidDel="007D24C5">
          <w:delText xml:space="preserve"> </w:delText>
        </w:r>
      </w:del>
      <w:r w:rsidR="00425B15" w:rsidRPr="007F2770">
        <w:t>associated NSSRG information, the NSSRG information shall also be stored in a non-volatile memory in the ME as specified in annex C</w:t>
      </w:r>
      <w:ins w:id="726" w:author="24.501_CR5316R1_(Rel-18)_eNS_Ph3" w:date="2023-06-27T20:44:00Z">
        <w:r>
          <w:t xml:space="preserve">; </w:t>
        </w:r>
      </w:ins>
    </w:p>
    <w:p w14:paraId="1F6E36D5" w14:textId="77777777" w:rsidR="007D24C5" w:rsidRDefault="007D24C5" w:rsidP="007D24C5">
      <w:pPr>
        <w:rPr>
          <w:ins w:id="727" w:author="24.501_CR5316R1_(Rel-18)_eNS_Ph3" w:date="2023-06-27T20:45:00Z"/>
        </w:rPr>
      </w:pPr>
      <w:ins w:id="728" w:author="24.501_CR5316R1_(Rel-18)_eNS_Ph3" w:date="2023-06-27T20:44:00Z">
        <w:r w:rsidRPr="00693E47">
          <w:t>b)</w:t>
        </w:r>
        <w:r w:rsidRPr="00693E47">
          <w:tab/>
        </w:r>
      </w:ins>
      <w:del w:id="729" w:author="24.501_CR5316R1_(Rel-18)_eNS_Ph3" w:date="2023-06-27T20:44:00Z">
        <w:r w:rsidR="00425B15" w:rsidRPr="007F2770" w:rsidDel="007D24C5">
          <w:delText>.</w:delText>
        </w:r>
        <w:r w:rsidR="008866E5" w:rsidRPr="007F2770" w:rsidDel="007D24C5">
          <w:delText xml:space="preserve"> For a configured NSSAI, if there is </w:delText>
        </w:r>
      </w:del>
      <w:r w:rsidR="008866E5" w:rsidRPr="007F2770">
        <w:t>associated NSAG information, the NSAG information shall be stored in the ME</w:t>
      </w:r>
      <w:ins w:id="730" w:author="24.501_CR5316R1_(Rel-18)_eNS_Ph3" w:date="2023-06-27T20:45:00Z">
        <w:r>
          <w:t>; and</w:t>
        </w:r>
      </w:ins>
    </w:p>
    <w:p w14:paraId="4345A95B" w14:textId="4AEA01C3" w:rsidR="007D24C5" w:rsidRDefault="007D24C5" w:rsidP="007D24C5">
      <w:pPr>
        <w:rPr>
          <w:ins w:id="731" w:author="24.501_CR5316R1_(Rel-18)_eNS_Ph3" w:date="2023-06-27T20:45:00Z"/>
        </w:rPr>
      </w:pPr>
      <w:ins w:id="732" w:author="24.501_CR5316R1_(Rel-18)_eNS_Ph3" w:date="2023-06-27T20:45:00Z">
        <w:r w:rsidRPr="00693E47">
          <w:t>c)</w:t>
        </w:r>
        <w:r w:rsidRPr="00693E47">
          <w:tab/>
          <w:t xml:space="preserve">associated </w:t>
        </w:r>
        <w:r w:rsidRPr="00292318">
          <w:t>S-NSSAI time validity information</w:t>
        </w:r>
        <w:r w:rsidRPr="00693E47">
          <w:t xml:space="preserve">, the </w:t>
        </w:r>
        <w:r w:rsidRPr="00292318">
          <w:t xml:space="preserve">S-NSSAI time </w:t>
        </w:r>
      </w:ins>
      <w:ins w:id="733" w:author="24.501_CR5305R1_(Rel-18)_eNS_Ph3" w:date="2023-06-27T21:32:00Z">
        <w:r w:rsidR="000238D9" w:rsidRPr="000238D9">
          <w:rPr>
            <w:highlight w:val="yellow"/>
            <w:rPrChange w:id="734" w:author="24.501_CR5305R1_(Rel-18)_eNS_Ph3" w:date="2023-06-27T21:32:00Z">
              <w:rPr/>
            </w:rPrChange>
          </w:rPr>
          <w:t>and location</w:t>
        </w:r>
        <w:r w:rsidR="000238D9">
          <w:t xml:space="preserve"> </w:t>
        </w:r>
      </w:ins>
      <w:ins w:id="735" w:author="24.501_CR5316R1_(Rel-18)_eNS_Ph3" w:date="2023-06-27T20:45:00Z">
        <w:r w:rsidRPr="00292318">
          <w:t>validity information</w:t>
        </w:r>
        <w:r w:rsidRPr="00693E47">
          <w:t xml:space="preserve"> shall also be stored in a non-volatile memory in the ME as specified in annex C.</w:t>
        </w:r>
      </w:ins>
    </w:p>
    <w:p w14:paraId="44F8EA8D" w14:textId="77777777" w:rsidR="007D24C5" w:rsidRPr="00693E47" w:rsidRDefault="007D24C5" w:rsidP="007D24C5">
      <w:pPr>
        <w:rPr>
          <w:ins w:id="736" w:author="24.501_CR5316R1_(Rel-18)_eNS_Ph3" w:date="2023-06-27T20:46:00Z"/>
        </w:rPr>
      </w:pPr>
      <w:ins w:id="737" w:author="24.501_CR5316R1_(Rel-18)_eNS_Ph3" w:date="2023-06-27T20:46:00Z">
        <w:r w:rsidRPr="00693E47">
          <w:t>The support for NSSRG information</w:t>
        </w:r>
        <w:del w:id="738" w:author="Nokia_00" w:date="2023-04-09T09:31:00Z">
          <w:r w:rsidRPr="00693E47" w:rsidDel="00693E47">
            <w:delText xml:space="preserve"> and</w:delText>
          </w:r>
        </w:del>
        <w:r w:rsidRPr="00693E47">
          <w:t xml:space="preserve">, NSAG information, and </w:t>
        </w:r>
        <w:r w:rsidRPr="00292318">
          <w:t>S-NSSAI time validity information</w:t>
        </w:r>
        <w:r w:rsidRPr="00693E47">
          <w:t xml:space="preserve"> by a UE or an AMF is optional.</w:t>
        </w:r>
      </w:ins>
    </w:p>
    <w:p w14:paraId="43AECFC4" w14:textId="1DF8F7B1" w:rsidR="00425B15" w:rsidDel="000238D9" w:rsidRDefault="008866E5" w:rsidP="00425B15">
      <w:pPr>
        <w:rPr>
          <w:del w:id="739" w:author="24.501_CR5316R1_(Rel-18)_eNS_Ph3" w:date="2023-06-27T20:46:00Z"/>
        </w:rPr>
      </w:pPr>
      <w:del w:id="740" w:author="24.501_CR5316R1_(Rel-18)_eNS_Ph3" w:date="2023-06-27T20:45:00Z">
        <w:r w:rsidRPr="007F2770" w:rsidDel="007D24C5">
          <w:delText>.</w:delText>
        </w:r>
        <w:r w:rsidR="00425B15" w:rsidRPr="007F2770" w:rsidDel="007D24C5">
          <w:delText xml:space="preserve"> </w:delText>
        </w:r>
      </w:del>
      <w:del w:id="741" w:author="24.501_CR5316R1_(Rel-18)_eNS_Ph3" w:date="2023-06-27T20:46:00Z">
        <w:r w:rsidR="00425B15" w:rsidRPr="007F2770" w:rsidDel="007D24C5">
          <w:delText xml:space="preserve">The support for NSSRG information </w:delText>
        </w:r>
        <w:r w:rsidRPr="007F2770" w:rsidDel="007D24C5">
          <w:delText xml:space="preserve">and NSAG information </w:delText>
        </w:r>
        <w:r w:rsidR="00425B15" w:rsidRPr="007F2770" w:rsidDel="007D24C5">
          <w:delText>by a UE or an AMF is optional.</w:delText>
        </w:r>
      </w:del>
    </w:p>
    <w:p w14:paraId="7343131F" w14:textId="64412D18" w:rsidR="000238D9" w:rsidRPr="007F2770" w:rsidRDefault="000238D9" w:rsidP="00425B15">
      <w:pPr>
        <w:rPr>
          <w:ins w:id="742" w:author="24.501_CR5305R1_(Rel-18)_eNS_Ph3" w:date="2023-06-27T21:33:00Z"/>
        </w:rPr>
      </w:pPr>
      <w:ins w:id="743" w:author="24.501_CR5305R1_(Rel-18)_eNS_Ph3" w:date="2023-06-27T21:33:00Z">
        <w:r w:rsidRPr="009E4FC6">
          <w:t>The support for NSSRG information</w:t>
        </w:r>
        <w:del w:id="744" w:author="Nokia_00" w:date="2023-04-09T09:31:00Z">
          <w:r w:rsidRPr="009E4FC6" w:rsidDel="00693E47">
            <w:delText xml:space="preserve"> and</w:delText>
          </w:r>
        </w:del>
        <w:r w:rsidRPr="009E4FC6">
          <w:t>, NSAG information, and S-NSSAI location validity information by a UE or an AMF is optional.</w:t>
        </w:r>
      </w:ins>
    </w:p>
    <w:bookmarkEnd w:id="721"/>
    <w:p w14:paraId="2B5E257C" w14:textId="77777777" w:rsidR="00E97FEB" w:rsidRPr="007F2770" w:rsidRDefault="00E97FEB" w:rsidP="00E97FEB">
      <w:pPr>
        <w:rPr>
          <w:ins w:id="745" w:author="24.501_CR5283R1_(Rel-18)_eNS_Ph3" w:date="2023-06-26T15:29:00Z"/>
        </w:rPr>
      </w:pPr>
      <w:ins w:id="746" w:author="24.501_CR5283R1_(Rel-18)_eNS_Ph3" w:date="2023-06-26T15:29:00Z">
        <w:r w:rsidRPr="007F2770">
          <w:t>The allowed NSSAI(s) should be stored in a non-volatile memory in the ME as specified in annex C.</w:t>
        </w:r>
        <w:r w:rsidRPr="00964D1F">
          <w:t xml:space="preserve"> </w:t>
        </w:r>
        <w:r>
          <w:t>The partially allowed NSSAI(s) should be stored in a non-volatile memory in the ME as specified in annex </w:t>
        </w:r>
        <w:r w:rsidRPr="002426CF">
          <w:t>C</w:t>
        </w:r>
        <w:r>
          <w:t>.</w:t>
        </w:r>
      </w:ins>
    </w:p>
    <w:p w14:paraId="68BF59C7" w14:textId="4DFC8EC8" w:rsidR="00DB2E6E" w:rsidRPr="007F2770" w:rsidDel="00E97FEB" w:rsidRDefault="00F90B28" w:rsidP="00F90B28">
      <w:pPr>
        <w:rPr>
          <w:del w:id="747" w:author="24.501_CR5283R1_(Rel-18)_eNS_Ph3" w:date="2023-06-26T15:29:00Z"/>
        </w:rPr>
      </w:pPr>
      <w:del w:id="748" w:author="24.501_CR5283R1_(Rel-18)_eNS_Ph3" w:date="2023-06-26T15:29:00Z">
        <w:r w:rsidRPr="007F2770" w:rsidDel="00E97FEB">
          <w:delText>The allowed NSSAI(s) should be stored in a non-volatile memory in the ME as specified in annex C.</w:delText>
        </w:r>
      </w:del>
      <w:ins w:id="749" w:author="24.501_CR5177R2_(Rel-18)_eNS_Ph3" w:date="2023-06-29T03:33:00Z">
        <w:r w:rsidR="008A7220">
          <w:t xml:space="preserve"> For an allowed NSSAI, if there is associated alternative NSSAI, the alternative NSSAI should also be stored in </w:t>
        </w:r>
        <w:r w:rsidR="008A7220" w:rsidRPr="001933B3">
          <w:t xml:space="preserve">a non-volatile memory </w:t>
        </w:r>
        <w:r w:rsidR="008A7220">
          <w:t>in the ME as specified in annex</w:t>
        </w:r>
        <w:r w:rsidR="008A7220" w:rsidRPr="001933B3">
          <w:t> C</w:t>
        </w:r>
        <w:r w:rsidR="008A7220">
          <w:t>.</w:t>
        </w:r>
      </w:ins>
    </w:p>
    <w:p w14:paraId="0FE41358" w14:textId="3D93C939" w:rsidR="005D6ED2" w:rsidRPr="007F2770" w:rsidRDefault="00E85C62" w:rsidP="005D6ED2">
      <w:r w:rsidRPr="007F2770">
        <w:t>Each of the configured NSSAI stored in the UE</w:t>
      </w:r>
      <w:r w:rsidR="005D37EE" w:rsidRPr="007F2770">
        <w:t>, including the default configured NSSAI,</w:t>
      </w:r>
      <w:r w:rsidRPr="007F2770">
        <w:t xml:space="preserve"> is a set composed of at most 16 S-NSSAIs. Each of the </w:t>
      </w:r>
      <w:r w:rsidRPr="007F2770">
        <w:rPr>
          <w:rFonts w:hint="eastAsia"/>
        </w:rPr>
        <w:t>allowed NSSAI</w:t>
      </w:r>
      <w:r w:rsidRPr="007F2770">
        <w:t xml:space="preserve"> stored in the UE is a set composed of at most 8 S-NSSAIs and is associated with a PLMN identity or SNPN identity</w:t>
      </w:r>
      <w:r w:rsidR="00C642D1" w:rsidRPr="007F2770">
        <w:t>,</w:t>
      </w:r>
      <w:r w:rsidRPr="007F2770">
        <w:t xml:space="preserve"> an access type</w:t>
      </w:r>
      <w:r w:rsidR="00C642D1" w:rsidRPr="007F2770">
        <w:t xml:space="preserve"> and, if the UE supports access to an SNPN using credentials from a credentials holder</w:t>
      </w:r>
      <w:r w:rsidR="00CA2984" w:rsidRPr="007F2770">
        <w:t>, equivalent SNPNs or both</w:t>
      </w:r>
      <w:r w:rsidR="00C642D1" w:rsidRPr="007F2770">
        <w:t>, the selected entry of the "list of subscriber data" or the selected PLMN subscription</w:t>
      </w:r>
      <w:r w:rsidRPr="007F2770">
        <w:t>.</w:t>
      </w:r>
      <w:ins w:id="750" w:author="24.501_CR5177R2_(Rel-18)_eNS_Ph3" w:date="2023-06-29T03:33:00Z">
        <w:r w:rsidR="008A7220" w:rsidRPr="008A7220">
          <w:t xml:space="preserve"> </w:t>
        </w:r>
        <w:r w:rsidR="008A7220" w:rsidRPr="00EF32F6">
          <w:t xml:space="preserve">Each of the </w:t>
        </w:r>
        <w:r w:rsidR="008A7220">
          <w:t xml:space="preserve">alternative </w:t>
        </w:r>
        <w:r w:rsidR="008A7220" w:rsidRPr="00EF32F6">
          <w:t xml:space="preserve">NSSAI stored in the UE is a set composed of at most 8 </w:t>
        </w:r>
        <w:r w:rsidR="008A7220">
          <w:t xml:space="preserve">pairs of S-NSSAI to be replaced and alternative S-NSSAI, </w:t>
        </w:r>
        <w:r w:rsidR="008A7220" w:rsidRPr="00EF32F6">
          <w:t xml:space="preserve">and is associated with a PLMN identity or SNPN identity, an access type and, if the UE supports access to an SNPN using credentials from a credentials holder, </w:t>
        </w:r>
        <w:r w:rsidR="008A7220" w:rsidRPr="007F2770">
          <w:t>equivalent SNPNs or both,</w:t>
        </w:r>
        <w:r w:rsidR="008A7220">
          <w:t xml:space="preserve"> </w:t>
        </w:r>
        <w:r w:rsidR="008A7220" w:rsidRPr="00EF32F6">
          <w:t>the selected entry of the "list of subscriber data" or the selected PLMN subscription.</w:t>
        </w:r>
      </w:ins>
      <w:r w:rsidRPr="007F2770">
        <w:t xml:space="preserve"> Each of the configured NSSAI</w:t>
      </w:r>
      <w:r w:rsidR="005D37EE" w:rsidRPr="007F2770">
        <w:t>,</w:t>
      </w:r>
      <w:r w:rsidRPr="007F2770">
        <w:t xml:space="preserve"> except the default configured NSSAI, and the rejected NSSAI is associated with a PLMN identity or SNPN identity</w:t>
      </w:r>
      <w:r w:rsidR="00C642D1" w:rsidRPr="007F2770">
        <w:t xml:space="preserve"> and, if the UE supports access to an SNPN using credentials from a credentials holder</w:t>
      </w:r>
      <w:r w:rsidR="002915CD" w:rsidRPr="007F2770">
        <w:t>, equivalent SNPNs or both</w:t>
      </w:r>
      <w:r w:rsidR="00C642D1" w:rsidRPr="007F2770">
        <w:t>, the selected entry of the "list of subscriber data" or the selected PLMN subscription</w:t>
      </w:r>
      <w:r w:rsidRPr="007F2770">
        <w:t>. Each of the pending</w:t>
      </w:r>
      <w:r w:rsidRPr="007F2770">
        <w:rPr>
          <w:rFonts w:hint="eastAsia"/>
        </w:rPr>
        <w:t xml:space="preserve"> NSSAI</w:t>
      </w:r>
      <w:r w:rsidRPr="007F2770">
        <w:t xml:space="preserve"> stored in the UE is a set composed of at most 16 S-NSSAIs and is associated with a PLMN identity or SNPN identity</w:t>
      </w:r>
      <w:r w:rsidR="00C642D1" w:rsidRPr="007F2770">
        <w:t xml:space="preserve"> and, if the UE supports access to an SNPN using credentials from a credentials holder</w:t>
      </w:r>
      <w:r w:rsidR="004341D7" w:rsidRPr="007F2770">
        <w:t>, equivalent SNPNs or both</w:t>
      </w:r>
      <w:r w:rsidR="00C642D1" w:rsidRPr="007F2770">
        <w:t>, the selected entry of the "list of subscriber data" or the selected PLMN subscription</w:t>
      </w:r>
      <w:r w:rsidRPr="007F2770">
        <w:t xml:space="preserve">. The S-NSSAI(s) in the rejected NSSAI for the current </w:t>
      </w:r>
      <w:r w:rsidRPr="007F2770">
        <w:rPr>
          <w:rFonts w:hint="eastAsia"/>
        </w:rPr>
        <w:t>registration</w:t>
      </w:r>
      <w:r w:rsidRPr="007F2770">
        <w:t xml:space="preserve"> area are further associated with one or more tracking areas where the rejected S-NSSAI(s) is not available. The S-NSSAI(s) in the rejected NSSAI for the current PLMN or SNPN shall be considered rejected for the current PLMN or SNPN regardless of the access type. The S-NSSAI(s) in the rejected NSSAI for the failed or revoked NSSAA shall be considered rejected for the current PLMN</w:t>
      </w:r>
      <w:r w:rsidR="00471728" w:rsidRPr="007F2770">
        <w:t xml:space="preserve"> or SNPN</w:t>
      </w:r>
      <w:r w:rsidRPr="007F2770">
        <w:t xml:space="preserve"> regardless of the access type. </w:t>
      </w:r>
      <w:r w:rsidR="00A23825" w:rsidRPr="007F2770">
        <w:rPr>
          <w:rFonts w:eastAsia="SimSun"/>
        </w:rPr>
        <w:t xml:space="preserve">The S-NSSAI(s) in the rejected NSSAI for the </w:t>
      </w:r>
      <w:r w:rsidR="00A23825" w:rsidRPr="007F2770">
        <w:rPr>
          <w:rFonts w:eastAsia="SimSun"/>
          <w:lang w:val="en-US"/>
        </w:rPr>
        <w:t>maximum number of UEs</w:t>
      </w:r>
      <w:r w:rsidR="00A23825" w:rsidRPr="007F2770">
        <w:rPr>
          <w:rFonts w:eastAsia="SimSun"/>
        </w:rPr>
        <w:t xml:space="preserve"> reached are further associated with the access type</w:t>
      </w:r>
      <w:r w:rsidR="00A23825" w:rsidRPr="007F2770">
        <w:t xml:space="preserve"> </w:t>
      </w:r>
      <w:r w:rsidR="00A23825" w:rsidRPr="007F2770">
        <w:rPr>
          <w:rFonts w:eastAsia="SimSun"/>
        </w:rPr>
        <w:t>over which the rejected NSSAI was received</w:t>
      </w:r>
      <w:r w:rsidRPr="007F2770">
        <w:t>.</w:t>
      </w:r>
      <w:r w:rsidRPr="007F2770">
        <w:rPr>
          <w:lang w:val="en-US"/>
        </w:rPr>
        <w:t xml:space="preserve"> </w:t>
      </w:r>
      <w:r w:rsidR="00E154B8" w:rsidRPr="007F2770">
        <w:t>There shall be no duplicated PLMN identities or SNPN identities associated with each of the list of configured NSSAI(s)</w:t>
      </w:r>
      <w:r w:rsidRPr="007F2770">
        <w:t xml:space="preserve">, pending NSSAI(s), rejected NSSAI(s) for the current PLMN or SNPN, rejected NSSAI(s) for the current registration area, rejected NSSAI(s) for the failed or revoked NSSAA, and rejected NSSAI for the </w:t>
      </w:r>
      <w:r w:rsidRPr="007F2770">
        <w:rPr>
          <w:lang w:val="en-US"/>
        </w:rPr>
        <w:t>maximum number of UEs</w:t>
      </w:r>
      <w:r w:rsidRPr="007F2770">
        <w:t xml:space="preserve"> reached.</w:t>
      </w:r>
      <w:ins w:id="751" w:author="24.501_CR5283R1_(Rel-18)_eNS_Ph3" w:date="2023-06-26T15:29:00Z">
        <w:r w:rsidR="00E97FEB" w:rsidRPr="000443C3">
          <w:t xml:space="preserve"> </w:t>
        </w:r>
      </w:ins>
      <w:ins w:id="752" w:author="24.501_CR5383R1_(Rel-18)_eNS_Ph3" w:date="2023-06-29T08:17:00Z">
        <w:r w:rsidR="006D2224" w:rsidRPr="007F2770">
          <w:t xml:space="preserve">The S-NSSAI(s) in the </w:t>
        </w:r>
        <w:r w:rsidR="006D2224">
          <w:t xml:space="preserve">partially </w:t>
        </w:r>
        <w:r w:rsidR="006D2224" w:rsidRPr="007F2770">
          <w:t xml:space="preserve">rejected NSSAI </w:t>
        </w:r>
        <w:r w:rsidR="006D2224">
          <w:t>are</w:t>
        </w:r>
        <w:r w:rsidR="006D2224" w:rsidRPr="007F2770">
          <w:t xml:space="preserve"> f</w:t>
        </w:r>
        <w:r w:rsidR="006D2224">
          <w:t>urther</w:t>
        </w:r>
        <w:r w:rsidR="006D2224" w:rsidRPr="007F2770">
          <w:t xml:space="preserve"> associated</w:t>
        </w:r>
        <w:r w:rsidR="006D2224">
          <w:t xml:space="preserve"> with 3GPP access</w:t>
        </w:r>
        <w:r w:rsidR="006D2224" w:rsidRPr="007F2770">
          <w:t>.</w:t>
        </w:r>
        <w:r w:rsidR="006D2224">
          <w:t xml:space="preserve"> </w:t>
        </w:r>
      </w:ins>
      <w:ins w:id="753" w:author="24.501_CR5283R1_(Rel-18)_eNS_Ph3" w:date="2023-06-26T15:29:00Z">
        <w:r w:rsidR="00E97FEB" w:rsidRPr="007F2770">
          <w:t xml:space="preserve">Each of the </w:t>
        </w:r>
        <w:r w:rsidR="00E97FEB">
          <w:t xml:space="preserve">partially </w:t>
        </w:r>
        <w:r w:rsidR="00E97FEB" w:rsidRPr="007F2770">
          <w:rPr>
            <w:rFonts w:hint="eastAsia"/>
          </w:rPr>
          <w:t>allowed NSSAI</w:t>
        </w:r>
        <w:r w:rsidR="00E97FEB" w:rsidRPr="007F2770">
          <w:t xml:space="preserve"> stored in the UE is a set composed of at most 8 S-NSSAIs </w:t>
        </w:r>
        <w:r w:rsidR="00E97FEB">
          <w:t>and a list of TAs for which S-NSSAI is supported,</w:t>
        </w:r>
        <w:r w:rsidR="00E97FEB" w:rsidRPr="007F2770">
          <w:t xml:space="preserve"> and is associated with a PLMN identity or SNPN identity, </w:t>
        </w:r>
        <w:r w:rsidR="00E97FEB">
          <w:t>3GPP</w:t>
        </w:r>
        <w:r w:rsidR="00E97FEB" w:rsidRPr="007F2770">
          <w:t xml:space="preserve"> access type</w:t>
        </w:r>
        <w:r w:rsidR="00E97FEB">
          <w:t xml:space="preserve"> </w:t>
        </w:r>
        <w:r w:rsidR="00E97FEB" w:rsidRPr="007F2770">
          <w:t>and, if the UE supports access to an SNPN using credentials from a credentials holder, equivalent SNPNs or both, the selected entry of the "list of subscriber data" or the selected PLMN subscription.</w:t>
        </w:r>
      </w:ins>
    </w:p>
    <w:p w14:paraId="3BC6C799" w14:textId="77777777" w:rsidR="005D6ED2" w:rsidRPr="007F2770" w:rsidRDefault="005D6ED2" w:rsidP="005D6ED2">
      <w:r w:rsidRPr="007F2770">
        <w:t>The UE stores NSSAIs as follows:</w:t>
      </w:r>
    </w:p>
    <w:p w14:paraId="53E40E00" w14:textId="77777777" w:rsidR="00DC4127" w:rsidRPr="007F2770" w:rsidRDefault="008F3C1C" w:rsidP="00DC4127">
      <w:pPr>
        <w:pStyle w:val="B1"/>
      </w:pPr>
      <w:r w:rsidRPr="007F2770">
        <w:t>a)</w:t>
      </w:r>
      <w:r w:rsidR="005D6ED2" w:rsidRPr="007F2770">
        <w:tab/>
        <w:t>The configured NSSAI shall be stored until a new configured NSSAI is received for a given PLMN</w:t>
      </w:r>
      <w:r w:rsidR="000F75B1" w:rsidRPr="007F2770">
        <w:t xml:space="preserve"> or SNPN</w:t>
      </w:r>
      <w:r w:rsidR="005D6ED2" w:rsidRPr="007F2770">
        <w:t xml:space="preserve">. </w:t>
      </w:r>
      <w:r w:rsidR="00DC4127" w:rsidRPr="007F2770">
        <w:t xml:space="preserve">The network may provide to the UE the </w:t>
      </w:r>
      <w:r w:rsidR="00325A62" w:rsidRPr="007F2770">
        <w:t xml:space="preserve">mapped S-NSSAI(s) for </w:t>
      </w:r>
      <w:r w:rsidR="00DC4127" w:rsidRPr="007F2770">
        <w:t xml:space="preserve">the new configured NSSAI which shall also be stored in the UE. </w:t>
      </w:r>
      <w:r w:rsidR="005D6ED2" w:rsidRPr="007F2770">
        <w:t xml:space="preserve">When </w:t>
      </w:r>
      <w:r w:rsidR="00DC4127" w:rsidRPr="007F2770">
        <w:t xml:space="preserve">the UE is </w:t>
      </w:r>
      <w:r w:rsidR="005D6ED2" w:rsidRPr="007F2770">
        <w:t>provisioned with a new configured NSSAI for a PLMN</w:t>
      </w:r>
      <w:r w:rsidR="000F75B1" w:rsidRPr="007F2770">
        <w:t xml:space="preserve"> or SNPN</w:t>
      </w:r>
      <w:r w:rsidR="005D6ED2" w:rsidRPr="007F2770">
        <w:t>, the UE shall</w:t>
      </w:r>
      <w:r w:rsidR="00DC4127" w:rsidRPr="007F2770">
        <w:t>:</w:t>
      </w:r>
    </w:p>
    <w:p w14:paraId="6EF9F289" w14:textId="77777777" w:rsidR="00DC4127" w:rsidRPr="007F2770" w:rsidRDefault="00DC4127" w:rsidP="00DC4127">
      <w:pPr>
        <w:pStyle w:val="B2"/>
      </w:pPr>
      <w:r w:rsidRPr="007F2770">
        <w:t>1)</w:t>
      </w:r>
      <w:r w:rsidRPr="007F2770">
        <w:tab/>
      </w:r>
      <w:r w:rsidR="005D6ED2" w:rsidRPr="007F2770">
        <w:t>replace any stored configured NSSAI for this PLMN</w:t>
      </w:r>
      <w:r w:rsidR="000F75B1" w:rsidRPr="007F2770">
        <w:t xml:space="preserve"> or SNPN</w:t>
      </w:r>
      <w:r w:rsidR="005D6ED2" w:rsidRPr="007F2770">
        <w:t xml:space="preserve"> with the new configured NSSAI</w:t>
      </w:r>
      <w:r w:rsidRPr="007F2770">
        <w:t xml:space="preserve"> for this PLMN</w:t>
      </w:r>
      <w:r w:rsidR="000F75B1" w:rsidRPr="007F2770">
        <w:t xml:space="preserve"> or SNPN</w:t>
      </w:r>
      <w:r w:rsidRPr="007F2770">
        <w:t>;</w:t>
      </w:r>
    </w:p>
    <w:p w14:paraId="05DA5820" w14:textId="77777777" w:rsidR="00DC4127" w:rsidRPr="007F2770" w:rsidRDefault="00DC4127" w:rsidP="00DC4127">
      <w:pPr>
        <w:pStyle w:val="B2"/>
      </w:pPr>
      <w:r w:rsidRPr="007F2770">
        <w:t>2)</w:t>
      </w:r>
      <w:r w:rsidRPr="007F2770">
        <w:tab/>
        <w:t xml:space="preserve">delete any stored </w:t>
      </w:r>
      <w:r w:rsidR="00325A62" w:rsidRPr="007F2770">
        <w:t xml:space="preserve">mapped S-NSSAI(s) for </w:t>
      </w:r>
      <w:r w:rsidRPr="007F2770">
        <w:t xml:space="preserve">the configured NSSAI and, if available, store the </w:t>
      </w:r>
      <w:r w:rsidR="00325A62" w:rsidRPr="007F2770">
        <w:t xml:space="preserve">mapped S-NSSAI(s) for </w:t>
      </w:r>
      <w:r w:rsidRPr="007F2770">
        <w:t>the new configured NSSAI;</w:t>
      </w:r>
    </w:p>
    <w:p w14:paraId="24737BE6" w14:textId="77777777" w:rsidR="00DC4127" w:rsidRPr="007F2770" w:rsidRDefault="00DC4127" w:rsidP="00DC4127">
      <w:pPr>
        <w:pStyle w:val="B2"/>
      </w:pPr>
      <w:r w:rsidRPr="007F2770">
        <w:t>3)</w:t>
      </w:r>
      <w:r w:rsidRPr="007F2770">
        <w:tab/>
      </w:r>
      <w:r w:rsidR="005D6ED2" w:rsidRPr="007F2770">
        <w:t>delete any stored allowed NSSAI</w:t>
      </w:r>
      <w:r w:rsidR="008C69A9" w:rsidRPr="007F2770">
        <w:t xml:space="preserve"> for this PLMN</w:t>
      </w:r>
      <w:r w:rsidR="000F75B1" w:rsidRPr="007F2770">
        <w:t xml:space="preserve"> or SNPN</w:t>
      </w:r>
      <w:r w:rsidRPr="007F2770">
        <w:t xml:space="preserve"> and, if available, the stored </w:t>
      </w:r>
      <w:r w:rsidR="00325A62" w:rsidRPr="007F2770">
        <w:t xml:space="preserve">mapped S-NSSAI(s) for </w:t>
      </w:r>
      <w:r w:rsidRPr="007F2770">
        <w:t>the allowed NSSAI</w:t>
      </w:r>
      <w:r w:rsidR="0053021D" w:rsidRPr="007F2770">
        <w:t>, if the UE received the new configured NSSAI for this PLMN</w:t>
      </w:r>
      <w:r w:rsidR="000F75B1" w:rsidRPr="007F2770">
        <w:t xml:space="preserve"> or SNPN</w:t>
      </w:r>
      <w:r w:rsidR="0053021D" w:rsidRPr="007F2770">
        <w:t xml:space="preserve"> and the </w:t>
      </w:r>
      <w:r w:rsidR="00453D98" w:rsidRPr="007F2770">
        <w:t xml:space="preserve">Configuration update indication IE with the Registration requested bit set to </w:t>
      </w:r>
      <w:r w:rsidR="0053021D" w:rsidRPr="007F2770">
        <w:t>"re</w:t>
      </w:r>
      <w:r w:rsidR="004D15A5" w:rsidRPr="007F2770">
        <w:t>g</w:t>
      </w:r>
      <w:r w:rsidR="0053021D" w:rsidRPr="007F2770">
        <w:t>istration requested"</w:t>
      </w:r>
      <w:r w:rsidR="00453D98" w:rsidRPr="007F2770">
        <w:t>,</w:t>
      </w:r>
      <w:r w:rsidR="0053021D" w:rsidRPr="007F2770">
        <w:t xml:space="preserve"> in the same CONFIGURATION UPDATE COMMAND message but without any new allowed NSSAI for this PLMN</w:t>
      </w:r>
      <w:r w:rsidR="000F75B1" w:rsidRPr="007F2770">
        <w:t xml:space="preserve"> or SNPN</w:t>
      </w:r>
      <w:r w:rsidR="0053021D" w:rsidRPr="007F2770">
        <w:t xml:space="preserve"> included</w:t>
      </w:r>
      <w:r w:rsidRPr="007F2770">
        <w:t>;</w:t>
      </w:r>
    </w:p>
    <w:p w14:paraId="7D64E9D6" w14:textId="5A8260B4" w:rsidR="00E85C62" w:rsidRDefault="00E85C62" w:rsidP="00E85C62">
      <w:pPr>
        <w:pStyle w:val="B2"/>
        <w:rPr>
          <w:ins w:id="754" w:author="24.501_CR5345R1_(Rel-18)_5GProtoc18" w:date="2023-06-30T11:13:00Z"/>
        </w:rPr>
      </w:pPr>
      <w:r w:rsidRPr="007F2770">
        <w:t>4)</w:t>
      </w:r>
      <w:r w:rsidRPr="007F2770">
        <w:tab/>
        <w:t>delete any stored rejected NSSAI</w:t>
      </w:r>
      <w:ins w:id="755" w:author="24.501_CR5383R1_(Rel-18)_eNS_Ph3" w:date="2023-06-29T08:17:00Z">
        <w:r w:rsidR="006D2224">
          <w:t xml:space="preserve"> </w:t>
        </w:r>
      </w:ins>
      <w:ins w:id="756" w:author="24.501_CR5383R1_(Rel-18)_eNS_Ph3" w:date="2023-06-29T08:18:00Z">
        <w:r w:rsidR="006D2224">
          <w:t>and partially rejected NSSAI</w:t>
        </w:r>
      </w:ins>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56C4C450" w14:textId="49CDCA47" w:rsidR="00C52CA2" w:rsidRPr="007F2770" w:rsidRDefault="00C52CA2" w:rsidP="00E85C62">
      <w:pPr>
        <w:pStyle w:val="B2"/>
      </w:pPr>
      <w:ins w:id="757" w:author="24.501_CR5345R1_(Rel-18)_5GProtoc18" w:date="2023-06-30T11:13:00Z">
        <w:r w:rsidRPr="007F2770">
          <w:rPr>
            <w:lang w:eastAsia="ja-JP"/>
          </w:rPr>
          <w:t>4A)</w:t>
        </w:r>
        <w:r w:rsidRPr="007F2770">
          <w:rPr>
            <w:lang w:eastAsia="ja-JP"/>
          </w:rPr>
          <w:tab/>
        </w:r>
        <w:r>
          <w:rPr>
            <w:lang w:eastAsia="ja-JP"/>
          </w:rPr>
          <w:t xml:space="preserve">delete any </w:t>
        </w:r>
        <w:del w:id="758" w:author="Robert Zaus 2" w:date="2023-05-03T17:59:00Z">
          <w:r w:rsidRPr="007F2770" w:rsidDel="008D237A">
            <w:rPr>
              <w:rFonts w:hint="eastAsia"/>
              <w:lang w:eastAsia="zh-CN"/>
            </w:rPr>
            <w:delText>remove</w:delText>
          </w:r>
          <w:r w:rsidRPr="007F2770" w:rsidDel="008D237A">
            <w:rPr>
              <w:lang w:eastAsia="zh-CN"/>
            </w:rPr>
            <w:delText xml:space="preserve"> from the </w:delText>
          </w:r>
        </w:del>
        <w:r w:rsidRPr="007F2770">
          <w:rPr>
            <w:lang w:eastAsia="zh-CN"/>
          </w:rPr>
          <w:t xml:space="preserve">stored </w:t>
        </w:r>
        <w:r w:rsidRPr="007F2770">
          <w:rPr>
            <w:lang w:eastAsia="ja-JP"/>
          </w:rPr>
          <w:t>mapped S-NSSAI(s) for the</w:t>
        </w:r>
        <w:r w:rsidRPr="007F2770">
          <w:rPr>
            <w:lang w:eastAsia="zh-CN"/>
          </w:rPr>
          <w:t xml:space="preserve"> rejected NSSAI</w:t>
        </w:r>
        <w:del w:id="759" w:author="Robert Zaus 2" w:date="2023-05-03T18:00:00Z">
          <w:r w:rsidRPr="007F2770" w:rsidDel="008D237A">
            <w:delText xml:space="preserve"> for the current PLMN or SNPN and </w:delText>
          </w:r>
          <w:r w:rsidRPr="007F2770" w:rsidDel="008D237A">
            <w:rPr>
              <w:lang w:eastAsia="zh-CN"/>
            </w:rPr>
            <w:delText xml:space="preserve">the stored </w:delText>
          </w:r>
          <w:r w:rsidRPr="007F2770" w:rsidDel="008D237A">
            <w:rPr>
              <w:lang w:eastAsia="ja-JP"/>
            </w:rPr>
            <w:delText>mapped S-NSSAI(s) for</w:delText>
          </w:r>
          <w:r w:rsidRPr="007F2770" w:rsidDel="008D237A">
            <w:delText xml:space="preserve"> the rejected NSSAI for the current registration area and the stored mapped S-NSSAI(s) for the rejected NSSAI for the </w:delText>
          </w:r>
          <w:r w:rsidRPr="007F2770" w:rsidDel="008D237A">
            <w:rPr>
              <w:lang w:val="en-US"/>
            </w:rPr>
            <w:delText>maximum number of UEs</w:delText>
          </w:r>
          <w:r w:rsidRPr="007F2770" w:rsidDel="008D237A">
            <w:delText xml:space="preserve"> reached, the S-NSSAI(s), if any, included in the mapped S-NSSAI(s) for the new configured NSSAI for the current PLMN (if the UE is roaming) or the current SNPN (if the SNPN is a non-subscribed SNPN),</w:delText>
          </w:r>
          <w:r w:rsidRPr="007F2770" w:rsidDel="008D237A">
            <w:rPr>
              <w:noProof/>
              <w:lang w:eastAsia="zh-CN"/>
            </w:rPr>
            <w:delText xml:space="preserve"> </w:delText>
          </w:r>
          <w:r w:rsidRPr="007F2770" w:rsidDel="008D237A">
            <w:delText>and stop any timer T3526 associated with the deleted S-NSSAI in the rejected NSSAI for the maximum number of UEs reached if running</w:delText>
          </w:r>
        </w:del>
        <w:r w:rsidRPr="007F2770">
          <w:t>; and</w:t>
        </w:r>
      </w:ins>
    </w:p>
    <w:p w14:paraId="0DDED6EC" w14:textId="1C32FC19" w:rsidR="00867FDC" w:rsidRPr="007F2770" w:rsidDel="00C52CA2" w:rsidRDefault="00867FDC" w:rsidP="00867FDC">
      <w:pPr>
        <w:pStyle w:val="B2"/>
        <w:rPr>
          <w:del w:id="760" w:author="24.501_CR5345R1_(Rel-18)_5GProtoc18" w:date="2023-06-30T11:13:00Z"/>
        </w:rPr>
      </w:pPr>
      <w:del w:id="761" w:author="24.501_CR5345R1_(Rel-18)_5GProtoc18" w:date="2023-06-30T11:13:00Z">
        <w:r w:rsidRPr="00C52CA2" w:rsidDel="00C52CA2">
          <w:rPr>
            <w:highlight w:val="yellow"/>
            <w:lang w:eastAsia="ja-JP"/>
            <w:rPrChange w:id="762" w:author="24.501_CR5345R1_(Rel-18)_5GProtoc18" w:date="2023-06-30T11:13:00Z">
              <w:rPr>
                <w:lang w:eastAsia="ja-JP"/>
              </w:rPr>
            </w:rPrChange>
          </w:rPr>
          <w:delText>4A)</w:delText>
        </w:r>
        <w:r w:rsidRPr="00C52CA2" w:rsidDel="00C52CA2">
          <w:rPr>
            <w:highlight w:val="yellow"/>
            <w:lang w:eastAsia="ja-JP"/>
            <w:rPrChange w:id="763" w:author="24.501_CR5345R1_(Rel-18)_5GProtoc18" w:date="2023-06-30T11:13:00Z">
              <w:rPr>
                <w:lang w:eastAsia="ja-JP"/>
              </w:rPr>
            </w:rPrChange>
          </w:rPr>
          <w:tab/>
        </w:r>
        <w:r w:rsidRPr="00C52CA2" w:rsidDel="00C52CA2">
          <w:rPr>
            <w:highlight w:val="yellow"/>
            <w:lang w:eastAsia="zh-CN"/>
            <w:rPrChange w:id="764" w:author="24.501_CR5345R1_(Rel-18)_5GProtoc18" w:date="2023-06-30T11:13:00Z">
              <w:rPr>
                <w:lang w:eastAsia="zh-CN"/>
              </w:rPr>
            </w:rPrChange>
          </w:rPr>
          <w:delText xml:space="preserve">remove from the stored </w:delText>
        </w:r>
        <w:r w:rsidRPr="00C52CA2" w:rsidDel="00C52CA2">
          <w:rPr>
            <w:highlight w:val="yellow"/>
            <w:lang w:eastAsia="ja-JP"/>
            <w:rPrChange w:id="765" w:author="24.501_CR5345R1_(Rel-18)_5GProtoc18" w:date="2023-06-30T11:13:00Z">
              <w:rPr>
                <w:lang w:eastAsia="ja-JP"/>
              </w:rPr>
            </w:rPrChange>
          </w:rPr>
          <w:delText>mapped S-NSSAI(s) for the</w:delText>
        </w:r>
        <w:r w:rsidRPr="00C52CA2" w:rsidDel="00C52CA2">
          <w:rPr>
            <w:highlight w:val="yellow"/>
            <w:lang w:eastAsia="zh-CN"/>
            <w:rPrChange w:id="766" w:author="24.501_CR5345R1_(Rel-18)_5GProtoc18" w:date="2023-06-30T11:13:00Z">
              <w:rPr>
                <w:lang w:eastAsia="zh-CN"/>
              </w:rPr>
            </w:rPrChange>
          </w:rPr>
          <w:delText xml:space="preserve"> rejected NSSAI</w:delText>
        </w:r>
        <w:r w:rsidRPr="00C52CA2" w:rsidDel="00C52CA2">
          <w:rPr>
            <w:highlight w:val="yellow"/>
            <w:rPrChange w:id="767" w:author="24.501_CR5345R1_(Rel-18)_5GProtoc18" w:date="2023-06-30T11:13:00Z">
              <w:rPr/>
            </w:rPrChange>
          </w:rPr>
          <w:delText xml:space="preserve"> for the current PLMN or SNPN and </w:delText>
        </w:r>
        <w:r w:rsidRPr="00C52CA2" w:rsidDel="00C52CA2">
          <w:rPr>
            <w:highlight w:val="yellow"/>
            <w:lang w:eastAsia="zh-CN"/>
            <w:rPrChange w:id="768" w:author="24.501_CR5345R1_(Rel-18)_5GProtoc18" w:date="2023-06-30T11:13:00Z">
              <w:rPr>
                <w:lang w:eastAsia="zh-CN"/>
              </w:rPr>
            </w:rPrChange>
          </w:rPr>
          <w:delText xml:space="preserve">the stored </w:delText>
        </w:r>
        <w:r w:rsidRPr="00C52CA2" w:rsidDel="00C52CA2">
          <w:rPr>
            <w:highlight w:val="yellow"/>
            <w:lang w:eastAsia="ja-JP"/>
            <w:rPrChange w:id="769" w:author="24.501_CR5345R1_(Rel-18)_5GProtoc18" w:date="2023-06-30T11:13:00Z">
              <w:rPr>
                <w:lang w:eastAsia="ja-JP"/>
              </w:rPr>
            </w:rPrChange>
          </w:rPr>
          <w:delText>mapped S-NSSAI(s) for</w:delText>
        </w:r>
        <w:r w:rsidRPr="00C52CA2" w:rsidDel="00C52CA2">
          <w:rPr>
            <w:highlight w:val="yellow"/>
            <w:rPrChange w:id="770" w:author="24.501_CR5345R1_(Rel-18)_5GProtoc18" w:date="2023-06-30T11:13:00Z">
              <w:rPr/>
            </w:rPrChange>
          </w:rPr>
          <w:delText xml:space="preserve"> the rejected NSSAI for the current registration area and the stored </w:delText>
        </w:r>
        <w:r w:rsidR="00912987" w:rsidRPr="00C52CA2" w:rsidDel="00C52CA2">
          <w:rPr>
            <w:highlight w:val="yellow"/>
            <w:rPrChange w:id="771" w:author="24.501_CR5345R1_(Rel-18)_5GProtoc18" w:date="2023-06-30T11:13:00Z">
              <w:rPr/>
            </w:rPrChange>
          </w:rPr>
          <w:delText xml:space="preserve">mapped S-NSSAI(s) for the </w:delText>
        </w:r>
        <w:r w:rsidRPr="00C52CA2" w:rsidDel="00C52CA2">
          <w:rPr>
            <w:highlight w:val="yellow"/>
            <w:rPrChange w:id="772" w:author="24.501_CR5345R1_(Rel-18)_5GProtoc18" w:date="2023-06-30T11:13:00Z">
              <w:rPr/>
            </w:rPrChange>
          </w:rPr>
          <w:delText xml:space="preserve">rejected NSSAI for the </w:delText>
        </w:r>
        <w:r w:rsidRPr="00C52CA2" w:rsidDel="00C52CA2">
          <w:rPr>
            <w:highlight w:val="yellow"/>
            <w:lang w:val="en-US"/>
            <w:rPrChange w:id="773" w:author="24.501_CR5345R1_(Rel-18)_5GProtoc18" w:date="2023-06-30T11:13:00Z">
              <w:rPr>
                <w:lang w:val="en-US"/>
              </w:rPr>
            </w:rPrChange>
          </w:rPr>
          <w:delText>maximum number of UEs</w:delText>
        </w:r>
        <w:r w:rsidRPr="00C52CA2" w:rsidDel="00C52CA2">
          <w:rPr>
            <w:highlight w:val="yellow"/>
            <w:rPrChange w:id="774" w:author="24.501_CR5345R1_(Rel-18)_5GProtoc18" w:date="2023-06-30T11:13:00Z">
              <w:rPr/>
            </w:rPrChange>
          </w:rPr>
          <w:delText xml:space="preserve"> reached</w:delText>
        </w:r>
      </w:del>
      <w:ins w:id="775" w:author="24.501_CR5383R1_(Rel-18)_eNS_Ph3" w:date="2023-06-29T08:18:00Z">
        <w:del w:id="776" w:author="24.501_CR5345R1_(Rel-18)_5GProtoc18" w:date="2023-06-30T11:13:00Z">
          <w:r w:rsidR="006D2224" w:rsidRPr="00C52CA2" w:rsidDel="00C52CA2">
            <w:rPr>
              <w:highlight w:val="yellow"/>
              <w:rPrChange w:id="777" w:author="24.501_CR5345R1_(Rel-18)_5GProtoc18" w:date="2023-06-30T11:13:00Z">
                <w:rPr/>
              </w:rPrChange>
            </w:rPr>
            <w:delText xml:space="preserve"> and the stored mapped S-NSSAI(s) for the partially rejected NSSAI</w:delText>
          </w:r>
        </w:del>
      </w:ins>
      <w:del w:id="778" w:author="24.501_CR5345R1_(Rel-18)_5GProtoc18" w:date="2023-06-30T11:13:00Z">
        <w:r w:rsidRPr="00C52CA2" w:rsidDel="00C52CA2">
          <w:rPr>
            <w:highlight w:val="yellow"/>
            <w:rPrChange w:id="779" w:author="24.501_CR5345R1_(Rel-18)_5GProtoc18" w:date="2023-06-30T11:13:00Z">
              <w:rPr/>
            </w:rPrChange>
          </w:rPr>
          <w:delText>, the S-NSSAI(s), if any, included in the mapped S-NSSAI(s) for the new configured NSSAI for the current PLMN (if the UE is roaming) or the current SNPN (if the SNPN is a non-subscribed SNPN),</w:delText>
        </w:r>
        <w:r w:rsidRPr="00C52CA2" w:rsidDel="00C52CA2">
          <w:rPr>
            <w:noProof/>
            <w:highlight w:val="yellow"/>
            <w:lang w:eastAsia="zh-CN"/>
            <w:rPrChange w:id="780" w:author="24.501_CR5345R1_(Rel-18)_5GProtoc18" w:date="2023-06-30T11:13:00Z">
              <w:rPr>
                <w:noProof/>
                <w:lang w:eastAsia="zh-CN"/>
              </w:rPr>
            </w:rPrChange>
          </w:rPr>
          <w:delText xml:space="preserve"> </w:delText>
        </w:r>
        <w:r w:rsidRPr="00C52CA2" w:rsidDel="00C52CA2">
          <w:rPr>
            <w:highlight w:val="yellow"/>
            <w:rPrChange w:id="781" w:author="24.501_CR5345R1_(Rel-18)_5GProtoc18" w:date="2023-06-30T11:13:00Z">
              <w:rPr/>
            </w:rPrChange>
          </w:rPr>
          <w:delText xml:space="preserve">and stop </w:delText>
        </w:r>
        <w:r w:rsidR="00C7783E" w:rsidRPr="00C52CA2" w:rsidDel="00C52CA2">
          <w:rPr>
            <w:highlight w:val="yellow"/>
            <w:rPrChange w:id="782" w:author="24.501_CR5345R1_(Rel-18)_5GProtoc18" w:date="2023-06-30T11:13:00Z">
              <w:rPr/>
            </w:rPrChange>
          </w:rPr>
          <w:delText>any</w:delText>
        </w:r>
        <w:r w:rsidRPr="00C52CA2" w:rsidDel="00C52CA2">
          <w:rPr>
            <w:highlight w:val="yellow"/>
            <w:rPrChange w:id="783" w:author="24.501_CR5345R1_(Rel-18)_5GProtoc18" w:date="2023-06-30T11:13:00Z">
              <w:rPr/>
            </w:rPrChange>
          </w:rPr>
          <w:delText xml:space="preserve"> timer T3526 associated with the deleted </w:delText>
        </w:r>
        <w:r w:rsidR="00C7783E" w:rsidRPr="00C52CA2" w:rsidDel="00C52CA2">
          <w:rPr>
            <w:highlight w:val="yellow"/>
            <w:rPrChange w:id="784" w:author="24.501_CR5345R1_(Rel-18)_5GProtoc18" w:date="2023-06-30T11:13:00Z">
              <w:rPr/>
            </w:rPrChange>
          </w:rPr>
          <w:delText xml:space="preserve">S-NSSAI in the rejected NSSAI for the maximum number of UEs reached </w:delText>
        </w:r>
        <w:r w:rsidRPr="00C52CA2" w:rsidDel="00C52CA2">
          <w:rPr>
            <w:highlight w:val="yellow"/>
            <w:rPrChange w:id="785" w:author="24.501_CR5345R1_(Rel-18)_5GProtoc18" w:date="2023-06-30T11:13:00Z">
              <w:rPr/>
            </w:rPrChange>
          </w:rPr>
          <w:delText>if running; and</w:delText>
        </w:r>
      </w:del>
    </w:p>
    <w:p w14:paraId="76FCEC28" w14:textId="2D9078F7" w:rsidR="00826BB9" w:rsidRPr="007F2770" w:rsidRDefault="00826BB9" w:rsidP="00826BB9">
      <w:pPr>
        <w:pStyle w:val="B2"/>
      </w:pPr>
      <w:r w:rsidRPr="007F2770">
        <w:t>5)</w:t>
      </w:r>
      <w:r w:rsidRPr="007F2770">
        <w:tab/>
        <w:t>delete any S-NSSAI(s) stored in the pending NSSAI that are not included in the new configured NSSAI for the current PLMN or SNPN</w:t>
      </w:r>
      <w:r w:rsidR="00B444F2" w:rsidRPr="007F2770">
        <w:t xml:space="preserve"> or any mapped S-NSSAI(s), if any, stored in the pending NSSAI that are not included in the mapped S-NSSAI(s) for the configured NSSAI </w:t>
      </w:r>
      <w:r w:rsidR="00B444F2" w:rsidRPr="007F2770">
        <w:rPr>
          <w:rFonts w:hint="eastAsia"/>
        </w:rPr>
        <w:t>(if the UE is roaming</w:t>
      </w:r>
      <w:r w:rsidR="00867FDC" w:rsidRPr="007F2770">
        <w:t xml:space="preserve"> or is in a non-subscribed SNPN</w:t>
      </w:r>
      <w:r w:rsidR="00B444F2" w:rsidRPr="007F2770">
        <w:rPr>
          <w:rFonts w:hint="eastAsia"/>
        </w:rPr>
        <w:t>)</w:t>
      </w:r>
      <w:r w:rsidRPr="007F2770">
        <w:t>;</w:t>
      </w:r>
    </w:p>
    <w:p w14:paraId="5FFCB869" w14:textId="62F73426" w:rsidR="005D6ED2" w:rsidRPr="007F2770" w:rsidRDefault="00DC4127" w:rsidP="00DC4127">
      <w:pPr>
        <w:pStyle w:val="B1"/>
      </w:pPr>
      <w:r w:rsidRPr="007F2770">
        <w:tab/>
      </w:r>
      <w:r w:rsidR="005135DC" w:rsidRPr="007F2770">
        <w:t xml:space="preserve">If the UE </w:t>
      </w:r>
      <w:r w:rsidR="00145151" w:rsidRPr="007F2770">
        <w:t xml:space="preserve">having a stored configured NSSAI for a PLMN ID, </w:t>
      </w:r>
      <w:r w:rsidR="005135DC" w:rsidRPr="007F2770">
        <w:t xml:space="preserve">receives </w:t>
      </w:r>
      <w:r w:rsidR="00E05A44" w:rsidRPr="007F2770">
        <w:t>an</w:t>
      </w:r>
      <w:r w:rsidR="005135DC" w:rsidRPr="007F2770">
        <w:t xml:space="preserve"> S-NSSAI </w:t>
      </w:r>
      <w:r w:rsidR="00E05A44" w:rsidRPr="007F2770">
        <w:t xml:space="preserve">associated with a PLMN ID </w:t>
      </w:r>
      <w:r w:rsidR="005135DC" w:rsidRPr="007F2770">
        <w:t>from the network during the PDN connection establishment procedure in EPS as specified in 3GPP TS 24.301 [</w:t>
      </w:r>
      <w:r w:rsidR="00570E57" w:rsidRPr="007F2770">
        <w:t>1</w:t>
      </w:r>
      <w:r w:rsidR="00E04A35" w:rsidRPr="007F2770">
        <w:t>5</w:t>
      </w:r>
      <w:r w:rsidR="005135DC" w:rsidRPr="007F2770">
        <w:t>]</w:t>
      </w:r>
      <w:r w:rsidR="00F45522" w:rsidRPr="007F2770">
        <w:t xml:space="preserve"> or via ePDG as specified in 3GPP TS 24.302 [16]</w:t>
      </w:r>
      <w:r w:rsidR="005135DC" w:rsidRPr="007F2770">
        <w:t>, the UE may store the received S-NSSAI in the configured NSSAI</w:t>
      </w:r>
      <w:r w:rsidR="00E05A44" w:rsidRPr="007F2770">
        <w:t xml:space="preserve"> for the PLMN identified by the PLMN ID associated with the S-NSSAI</w:t>
      </w:r>
      <w:r w:rsidR="005135DC" w:rsidRPr="007F2770">
        <w:t xml:space="preserve">, if not already </w:t>
      </w:r>
      <w:r w:rsidR="00F5689E" w:rsidRPr="007F2770">
        <w:t xml:space="preserve">included </w:t>
      </w:r>
      <w:r w:rsidR="005135DC" w:rsidRPr="007F2770">
        <w:t>in the configured NSSAI</w:t>
      </w:r>
      <w:r w:rsidR="00F73212" w:rsidRPr="007F2770">
        <w:t xml:space="preserve"> and if the number of S-NSSAIs in the configured NSSAI is less than 16</w:t>
      </w:r>
      <w:r w:rsidR="00BF0815" w:rsidRPr="007F2770">
        <w:t>;</w:t>
      </w:r>
    </w:p>
    <w:p w14:paraId="0D192FF8" w14:textId="77777777" w:rsidR="00193BB8" w:rsidRPr="007F2770" w:rsidRDefault="00BB12EA" w:rsidP="00BB12EA">
      <w:pPr>
        <w:pStyle w:val="B1"/>
      </w:pPr>
      <w:r w:rsidRPr="007F2770">
        <w:tab/>
        <w:t xml:space="preserve">The UE may continue storing a received configured NSSAI for a PLMN and </w:t>
      </w:r>
      <w:r w:rsidR="00325A62" w:rsidRPr="007F2770">
        <w:t>associated mapped S-NSSAI(s)</w:t>
      </w:r>
      <w:r w:rsidRPr="007F2770">
        <w:t>, if available, when the UE registers in another PLMN.</w:t>
      </w:r>
    </w:p>
    <w:p w14:paraId="6CDD23DF" w14:textId="1A51F2E5" w:rsidR="00BB12EA" w:rsidRPr="007F2770" w:rsidRDefault="00BB12EA" w:rsidP="00BB12EA">
      <w:pPr>
        <w:pStyle w:val="NO"/>
      </w:pPr>
      <w:r w:rsidRPr="007F2770">
        <w:rPr>
          <w:lang w:val="en-US"/>
        </w:rPr>
        <w:t>NOTE</w:t>
      </w:r>
      <w:r w:rsidRPr="007F2770">
        <w:t> 1</w:t>
      </w:r>
      <w:r w:rsidRPr="007F2770">
        <w:rPr>
          <w:lang w:val="en-US"/>
        </w:rPr>
        <w:t>:</w:t>
      </w:r>
      <w:r w:rsidRPr="007F2770">
        <w:rPr>
          <w:lang w:val="en-US"/>
        </w:rPr>
        <w:tab/>
        <w:t xml:space="preserve">The </w:t>
      </w:r>
      <w:r w:rsidRPr="007F2770">
        <w:rPr>
          <w:rFonts w:hint="eastAsia"/>
          <w:lang w:val="en-US" w:eastAsia="ko-KR"/>
        </w:rPr>
        <w:t>maximum</w:t>
      </w:r>
      <w:r w:rsidRPr="007F2770">
        <w:rPr>
          <w:lang w:val="en-US"/>
        </w:rPr>
        <w:t xml:space="preserve"> number of configured NSSAIs and associated </w:t>
      </w:r>
      <w:r w:rsidR="0029397D" w:rsidRPr="007F2770">
        <w:rPr>
          <w:lang w:val="en-US"/>
        </w:rPr>
        <w:t>mapped S-NSSAIs</w:t>
      </w:r>
      <w:r w:rsidRPr="007F2770">
        <w:rPr>
          <w:lang w:val="en-US"/>
        </w:rPr>
        <w:t xml:space="preserve"> for PLMNs other than the HPLMN that need to be stored in the UE, and how to handle the stored entries, are up to UE implementation.</w:t>
      </w:r>
    </w:p>
    <w:p w14:paraId="6C549490" w14:textId="03F11476" w:rsidR="008866E5" w:rsidRPr="007F2770" w:rsidRDefault="008866E5" w:rsidP="008866E5">
      <w:pPr>
        <w:pStyle w:val="B1"/>
      </w:pPr>
      <w:r w:rsidRPr="007F2770">
        <w:t>a</w:t>
      </w:r>
      <w:ins w:id="786" w:author="24.501_CR5177R2_(Rel-18)_eNS_Ph3" w:date="2023-06-29T03:33:00Z">
        <w:r w:rsidR="008A7220">
          <w:t>a</w:t>
        </w:r>
      </w:ins>
      <w:del w:id="787" w:author="24.501_CR5177R2_(Rel-18)_eNS_Ph3" w:date="2023-06-29T03:33:00Z">
        <w:r w:rsidRPr="007F2770" w:rsidDel="008A7220">
          <w:delText>b</w:delText>
        </w:r>
      </w:del>
      <w:r w:rsidRPr="007F2770">
        <w:t>)</w:t>
      </w:r>
      <w:r w:rsidRPr="007F2770">
        <w:tab/>
        <w:t>The NSAG information shall be stored until:</w:t>
      </w:r>
    </w:p>
    <w:p w14:paraId="4FE10012" w14:textId="3FD84829" w:rsidR="00F04AF7" w:rsidRPr="007F2770" w:rsidRDefault="00F04AF7" w:rsidP="00F04AF7">
      <w:pPr>
        <w:pStyle w:val="B2"/>
      </w:pPr>
      <w:r w:rsidRPr="007F2770">
        <w:t>1)</w:t>
      </w:r>
      <w:r w:rsidRPr="007F2770">
        <w:tab/>
        <w:t>a new NSAG information for the registered PLMN or the registered SNPN</w:t>
      </w:r>
      <w:r w:rsidR="007C3AF1" w:rsidRPr="007F2770">
        <w:t xml:space="preserve"> is received</w:t>
      </w:r>
      <w:r w:rsidRPr="007F2770">
        <w:t xml:space="preserve"> over 3GPP access; or</w:t>
      </w:r>
    </w:p>
    <w:p w14:paraId="05CC82CB" w14:textId="47C776F6" w:rsidR="00F04AF7" w:rsidRPr="007F2770" w:rsidRDefault="00F04AF7" w:rsidP="00F04AF7">
      <w:pPr>
        <w:pStyle w:val="B2"/>
      </w:pPr>
      <w:r w:rsidRPr="007F2770">
        <w:t>2)</w:t>
      </w:r>
      <w:r w:rsidRPr="007F2770">
        <w:tab/>
        <w:t>a new configured NSSAI without any associated NSAG information for the registered PLMN or the registered SNPN</w:t>
      </w:r>
      <w:r w:rsidR="007C3AF1" w:rsidRPr="007F2770">
        <w:t xml:space="preserve"> is received</w:t>
      </w:r>
      <w:r w:rsidRPr="007F2770">
        <w:t xml:space="preserve"> over 3GPP access.</w:t>
      </w:r>
    </w:p>
    <w:p w14:paraId="3F3CAA8E" w14:textId="77777777" w:rsidR="006366EC" w:rsidRPr="007F2770" w:rsidRDefault="006366EC" w:rsidP="006366EC">
      <w:pPr>
        <w:pStyle w:val="B1"/>
      </w:pPr>
      <w:r w:rsidRPr="007F2770">
        <w:tab/>
        <w:t>The UE shall remove any S-NSSAI from the NSAG information which is not part of the configured NSSAI, if any.</w:t>
      </w:r>
    </w:p>
    <w:p w14:paraId="11C24778" w14:textId="4A2B99C7" w:rsidR="00F04AF7" w:rsidRPr="007F2770" w:rsidRDefault="00F04AF7" w:rsidP="00F04AF7">
      <w:pPr>
        <w:pStyle w:val="B1"/>
      </w:pPr>
      <w:r w:rsidRPr="007F2770">
        <w:tab/>
        <w:t>When a new NSAG information for the registered PLMN or the registered SNPN</w:t>
      </w:r>
      <w:r w:rsidR="007C3AF1" w:rsidRPr="007F2770">
        <w:t xml:space="preserve"> is received</w:t>
      </w:r>
      <w:r w:rsidRPr="007F2770">
        <w:t xml:space="preserve"> over 3GPP access, the UE shall replace any stored NSAG information for the registered PLMN and its equivalent PLMN(s) or the registered SNPN</w:t>
      </w:r>
      <w:r w:rsidR="00271EDF" w:rsidRPr="007F2770">
        <w:t xml:space="preserve"> and its equivalent SNPN(s)</w:t>
      </w:r>
      <w:r w:rsidRPr="007F2770">
        <w:t xml:space="preserve"> with the new NSAG information for the registered PLMN or the registered SNPN.</w:t>
      </w:r>
    </w:p>
    <w:p w14:paraId="653C7007" w14:textId="61870FD1" w:rsidR="00F04AF7" w:rsidRPr="007F2770" w:rsidRDefault="00F04AF7" w:rsidP="00F04AF7">
      <w:pPr>
        <w:pStyle w:val="B1"/>
      </w:pPr>
      <w:r w:rsidRPr="007F2770">
        <w:tab/>
        <w:t>When a new configured NSSAI without any associated NSAG information for the registered PLMN or the registered SNPN</w:t>
      </w:r>
      <w:r w:rsidR="007C3AF1" w:rsidRPr="007F2770">
        <w:t xml:space="preserve"> is received</w:t>
      </w:r>
      <w:r w:rsidRPr="007F2770">
        <w:t xml:space="preserve"> over 3GPP access, the UE shall delete any stored NSAG information for the registered PLMN and its equivalent PLMN(s) or the registered SNPN</w:t>
      </w:r>
      <w:r w:rsidR="00271EDF" w:rsidRPr="007F2770">
        <w:t xml:space="preserve"> and its equivalent SNPN(s)</w:t>
      </w:r>
      <w:r w:rsidRPr="007F2770">
        <w:t>.</w:t>
      </w:r>
    </w:p>
    <w:p w14:paraId="3DBA760A" w14:textId="77777777" w:rsidR="007C3AF1" w:rsidRPr="007F2770" w:rsidRDefault="007C3AF1" w:rsidP="007C3AF1">
      <w:pPr>
        <w:pStyle w:val="B1"/>
      </w:pPr>
      <w:r w:rsidRPr="007F2770">
        <w:tab/>
        <w:t>The UE shall be able to store 32 NSAG entries in the NSAG information stored for the registered PLMN or the registered SNPN.</w:t>
      </w:r>
    </w:p>
    <w:p w14:paraId="354F3081" w14:textId="77777777" w:rsidR="007C3AF1" w:rsidRPr="007F2770" w:rsidRDefault="007C3AF1" w:rsidP="007C3AF1">
      <w:pPr>
        <w:pStyle w:val="B1"/>
      </w:pPr>
      <w:r w:rsidRPr="007F2770">
        <w:tab/>
        <w:t xml:space="preserve">The UE shall be able to store </w:t>
      </w:r>
      <w:r w:rsidRPr="007F2770">
        <w:rPr>
          <w:lang w:val="fi-FI"/>
        </w:rPr>
        <w:t xml:space="preserve">TAI lists for up to 4 </w:t>
      </w:r>
      <w:r w:rsidRPr="007F2770">
        <w:t>NSAG entries in the NSAG information stored for the registered PLMN or the registered SNPN.</w:t>
      </w:r>
    </w:p>
    <w:p w14:paraId="5F131059" w14:textId="77777777" w:rsidR="007C3AF1" w:rsidRPr="007F2770" w:rsidRDefault="007C3AF1" w:rsidP="007C3AF1">
      <w:pPr>
        <w:pStyle w:val="B1"/>
      </w:pPr>
      <w:r w:rsidRPr="007F2770">
        <w:tab/>
        <w:t>The UE needs not to store the NSAG information when the UE is switched off or when the UE is deregistered from the registered PLMN or the registered SNPN.</w:t>
      </w:r>
    </w:p>
    <w:p w14:paraId="7AB60B22" w14:textId="40E20F80" w:rsidR="0071219C" w:rsidRPr="007F2770" w:rsidRDefault="008F3C1C" w:rsidP="00DC4127">
      <w:pPr>
        <w:pStyle w:val="B1"/>
      </w:pPr>
      <w:r w:rsidRPr="007F2770">
        <w:t>b)</w:t>
      </w:r>
      <w:r w:rsidR="005D6ED2" w:rsidRPr="007F2770">
        <w:tab/>
        <w:t xml:space="preserve">The allowed NSSAI shall be stored </w:t>
      </w:r>
      <w:r w:rsidR="0086663F" w:rsidRPr="007F2770">
        <w:t xml:space="preserve">and the mapped S-NSSAI(s) for the allowed NSSAI (if available) shall be stored for a given PLMN and its equivalent PLMN(s) </w:t>
      </w:r>
      <w:r w:rsidR="00340BB9" w:rsidRPr="007F2770">
        <w:t xml:space="preserve">in </w:t>
      </w:r>
      <w:r w:rsidR="00340BB9" w:rsidRPr="007F2770">
        <w:rPr>
          <w:noProof/>
          <w:lang w:eastAsia="zh-CN"/>
        </w:rPr>
        <w:t>the registration area</w:t>
      </w:r>
      <w:r w:rsidR="00340BB9" w:rsidRPr="007F2770">
        <w:t xml:space="preserve"> </w:t>
      </w:r>
      <w:r w:rsidR="0086663F" w:rsidRPr="007F2770">
        <w:t xml:space="preserve">or SNPN </w:t>
      </w:r>
      <w:r w:rsidR="005D6ED2" w:rsidRPr="007F2770">
        <w:t>until</w:t>
      </w:r>
      <w:r w:rsidR="0071219C" w:rsidRPr="007F2770">
        <w:t>:</w:t>
      </w:r>
    </w:p>
    <w:p w14:paraId="34D61190" w14:textId="2A6EE217" w:rsidR="0071219C" w:rsidRPr="007F2770" w:rsidRDefault="0071219C" w:rsidP="0071219C">
      <w:pPr>
        <w:pStyle w:val="B2"/>
      </w:pPr>
      <w:r w:rsidRPr="007F2770">
        <w:t>1)</w:t>
      </w:r>
      <w:r w:rsidRPr="007F2770">
        <w:tab/>
      </w:r>
      <w:r w:rsidR="005D6ED2" w:rsidRPr="007F2770">
        <w:t xml:space="preserve">a new allowed NSSAI </w:t>
      </w:r>
      <w:r w:rsidR="00ED3D77" w:rsidRPr="007F2770">
        <w:rPr>
          <w:rFonts w:hint="eastAsia"/>
          <w:lang w:eastAsia="zh-CN"/>
        </w:rPr>
        <w:t>for the same access type (</w:t>
      </w:r>
      <w:r w:rsidR="00ED3D77" w:rsidRPr="007F2770">
        <w:rPr>
          <w:noProof/>
        </w:rPr>
        <w:t>i.e. 3GPP access or non-3GPP access</w:t>
      </w:r>
      <w:r w:rsidR="00ED3D77" w:rsidRPr="007F2770">
        <w:rPr>
          <w:rFonts w:hint="eastAsia"/>
          <w:lang w:eastAsia="zh-CN"/>
        </w:rPr>
        <w:t xml:space="preserve">) </w:t>
      </w:r>
      <w:r w:rsidR="005D6ED2" w:rsidRPr="007F2770">
        <w:t>is received for a given PLMN</w:t>
      </w:r>
      <w:r w:rsidR="000F75B1" w:rsidRPr="007F2770">
        <w:t xml:space="preserve"> or SNPN</w:t>
      </w:r>
      <w:r w:rsidRPr="007F2770">
        <w:t>;</w:t>
      </w:r>
    </w:p>
    <w:p w14:paraId="136C7EAF" w14:textId="77777777" w:rsidR="00433BDB" w:rsidRPr="007F2770" w:rsidRDefault="0071219C" w:rsidP="0071219C">
      <w:pPr>
        <w:pStyle w:val="B2"/>
      </w:pPr>
      <w:r w:rsidRPr="007F2770">
        <w:t>2)</w:t>
      </w:r>
      <w:r w:rsidRPr="007F2770">
        <w:tab/>
      </w:r>
      <w:r w:rsidR="00A821F9" w:rsidRPr="007F2770">
        <w:t>the CONFIGURATION UPDATE COMMAND message with the Registration requested bit of the Configuration update indication IE set to "registration requested" is received and contains no other parameters (see subclauses 5.4.4.2 and 5.4.4.3)</w:t>
      </w:r>
      <w:r w:rsidRPr="007F2770">
        <w:t>;</w:t>
      </w:r>
      <w:del w:id="788" w:author="24.501_CR5283R1_(Rel-18)_eNS_Ph3" w:date="2023-06-26T15:30:00Z">
        <w:r w:rsidRPr="007F2770" w:rsidDel="00196178">
          <w:delText xml:space="preserve"> or</w:delText>
        </w:r>
      </w:del>
    </w:p>
    <w:p w14:paraId="4444A9FC" w14:textId="64B04DB3" w:rsidR="00433BDB" w:rsidRDefault="00433BDB" w:rsidP="00433BDB">
      <w:pPr>
        <w:pStyle w:val="B2"/>
        <w:rPr>
          <w:ins w:id="789" w:author="24.501_CR5283R1_(Rel-18)_eNS_Ph3" w:date="2023-06-26T15:30:00Z"/>
          <w:lang w:eastAsia="zh-CN"/>
        </w:rPr>
      </w:pPr>
      <w:r w:rsidRPr="007F2770">
        <w:rPr>
          <w:rFonts w:hint="eastAsia"/>
          <w:lang w:eastAsia="zh-CN"/>
        </w:rPr>
        <w:t>3</w:t>
      </w:r>
      <w:r w:rsidRPr="007F2770">
        <w:rPr>
          <w:lang w:eastAsia="zh-CN"/>
        </w:rPr>
        <w:t>)</w:t>
      </w:r>
      <w:r w:rsidRPr="007F2770">
        <w:rPr>
          <w:lang w:eastAsia="zh-CN"/>
        </w:rPr>
        <w:tab/>
        <w:t xml:space="preserve">the REGISTRATION ACCEPT message is received </w:t>
      </w:r>
      <w:r w:rsidRPr="007F2770">
        <w:t>with</w:t>
      </w:r>
      <w:r w:rsidRPr="007F2770">
        <w:rPr>
          <w:lang w:eastAsia="zh-CN"/>
        </w:rPr>
        <w:t xml:space="preserve"> the "NSSAA to be performed" indicator of the 5GS registration result IE set to "Network slice-specific authentication and authorization is to be performed", and the REGISTRATION ACCEPT message contains a pending NSSAI and </w:t>
      </w:r>
      <w:r w:rsidRPr="007F2770">
        <w:t xml:space="preserve">no new allowed NSSAI as described in </w:t>
      </w:r>
      <w:r w:rsidR="00302191" w:rsidRPr="007F2770">
        <w:t xml:space="preserve">subclause 5.5.1.2.4 and </w:t>
      </w:r>
      <w:r w:rsidRPr="007F2770">
        <w:t>subclause 5.5.1.3.4</w:t>
      </w:r>
      <w:ins w:id="790" w:author="24.501_CR5283R1_(Rel-18)_eNS_Ph3" w:date="2023-06-26T15:30:00Z">
        <w:r w:rsidR="00196178">
          <w:rPr>
            <w:lang w:eastAsia="zh-CN"/>
          </w:rPr>
          <w:t>; or</w:t>
        </w:r>
      </w:ins>
      <w:del w:id="791" w:author="24.501_CR5283R1_(Rel-18)_eNS_Ph3" w:date="2023-06-26T15:30:00Z">
        <w:r w:rsidRPr="007F2770" w:rsidDel="00196178">
          <w:rPr>
            <w:lang w:eastAsia="zh-CN"/>
          </w:rPr>
          <w:delText>.</w:delText>
        </w:r>
      </w:del>
    </w:p>
    <w:p w14:paraId="03723EEF" w14:textId="69328934" w:rsidR="00196178" w:rsidRPr="007F2770" w:rsidRDefault="00196178" w:rsidP="00433BDB">
      <w:pPr>
        <w:pStyle w:val="B2"/>
        <w:rPr>
          <w:lang w:eastAsia="zh-CN"/>
        </w:rPr>
      </w:pPr>
      <w:ins w:id="792" w:author="24.501_CR5283R1_(Rel-18)_eNS_Ph3" w:date="2023-06-26T15:30:00Z">
        <w:r>
          <w:rPr>
            <w:lang w:eastAsia="zh-CN"/>
          </w:rPr>
          <w:t>4)</w:t>
        </w:r>
        <w:r>
          <w:rPr>
            <w:lang w:eastAsia="zh-CN"/>
          </w:rPr>
          <w:tab/>
          <w:t>a new partially allowed NSSAI via 3GPP access is received for a given PLMN or SNPN</w:t>
        </w:r>
        <w:r w:rsidRPr="007F2770">
          <w:rPr>
            <w:lang w:eastAsia="zh-CN"/>
          </w:rPr>
          <w:t>.</w:t>
        </w:r>
      </w:ins>
    </w:p>
    <w:p w14:paraId="1939FB0C" w14:textId="77777777" w:rsidR="00DC4127" w:rsidRPr="007F2770" w:rsidRDefault="00433BDB" w:rsidP="00433BDB">
      <w:pPr>
        <w:pStyle w:val="B1"/>
      </w:pPr>
      <w:r w:rsidRPr="007F2770">
        <w:tab/>
      </w:r>
      <w:r w:rsidR="00DC4127" w:rsidRPr="007F2770">
        <w:t xml:space="preserve">The network may provide to the UE the </w:t>
      </w:r>
      <w:r w:rsidR="0029397D" w:rsidRPr="007F2770">
        <w:t xml:space="preserve">mapped S-NSSAI(s) for </w:t>
      </w:r>
      <w:r w:rsidR="00DC4127" w:rsidRPr="007F2770">
        <w:t xml:space="preserve">the new allowed NSSAI (see subclauses 5.5.1.2 and 5.5.1.3) which shall also be stored in the UE. </w:t>
      </w:r>
      <w:r w:rsidR="005D6ED2" w:rsidRPr="007F2770">
        <w:t>When a new allowed NSSAI for a PLMN</w:t>
      </w:r>
      <w:r w:rsidR="000F75B1" w:rsidRPr="007F2770">
        <w:t xml:space="preserve"> or SNPN</w:t>
      </w:r>
      <w:r w:rsidR="005D6ED2" w:rsidRPr="007F2770">
        <w:t xml:space="preserve"> is received, the UE shall</w:t>
      </w:r>
      <w:r w:rsidR="00DC4127" w:rsidRPr="007F2770">
        <w:t>:</w:t>
      </w:r>
    </w:p>
    <w:p w14:paraId="53A06477" w14:textId="43009527" w:rsidR="00F33AC4" w:rsidRPr="007F2770" w:rsidRDefault="00F33AC4" w:rsidP="00F33AC4">
      <w:pPr>
        <w:pStyle w:val="B2"/>
      </w:pPr>
      <w:r w:rsidRPr="007F2770">
        <w:t>1)</w:t>
      </w:r>
      <w:r w:rsidRPr="007F2770">
        <w:tab/>
        <w:t xml:space="preserve">replace any stored allowed NSSAI for this PLMN and its equivalent PLMN(s) </w:t>
      </w:r>
      <w:r w:rsidR="007625AC" w:rsidRPr="007F2770">
        <w:t xml:space="preserve">in </w:t>
      </w:r>
      <w:r w:rsidR="007625AC" w:rsidRPr="007F2770">
        <w:rPr>
          <w:noProof/>
          <w:lang w:eastAsia="zh-CN"/>
        </w:rPr>
        <w:t>the registration area</w:t>
      </w:r>
      <w:r w:rsidR="007625AC" w:rsidRPr="007F2770">
        <w:t xml:space="preserve"> </w:t>
      </w:r>
      <w:r w:rsidRPr="007F2770">
        <w:t xml:space="preserve">or </w:t>
      </w:r>
      <w:r w:rsidR="00867FDC" w:rsidRPr="007F2770">
        <w:t xml:space="preserve">this </w:t>
      </w:r>
      <w:r w:rsidRPr="007F2770">
        <w:t xml:space="preserve">SNPN </w:t>
      </w:r>
      <w:r w:rsidRPr="007F2770">
        <w:rPr>
          <w:rFonts w:hint="eastAsia"/>
          <w:lang w:eastAsia="zh-CN"/>
        </w:rPr>
        <w:t>for the same access type</w:t>
      </w:r>
      <w:r w:rsidRPr="007F2770">
        <w:t xml:space="preserve"> with the new allowed NSSAI for this PLMN or SNPN;</w:t>
      </w:r>
    </w:p>
    <w:p w14:paraId="4B3AFA4D" w14:textId="4574840B" w:rsidR="00F33AC4" w:rsidRPr="007F2770" w:rsidRDefault="00F33AC4" w:rsidP="00F33AC4">
      <w:pPr>
        <w:pStyle w:val="B2"/>
      </w:pPr>
      <w:r w:rsidRPr="007F2770">
        <w:t>2)</w:t>
      </w:r>
      <w:r w:rsidRPr="007F2770">
        <w:tab/>
        <w:t>delete any stored mapped S-NSSAI(s) for the allowed NSSAI for this PLMN and its equivalent PLMN(s)</w:t>
      </w:r>
      <w:r w:rsidR="004F1FD4" w:rsidRPr="007F2770">
        <w:t xml:space="preserve"> in </w:t>
      </w:r>
      <w:r w:rsidR="004F1FD4" w:rsidRPr="007F2770">
        <w:rPr>
          <w:noProof/>
          <w:lang w:eastAsia="zh-CN"/>
        </w:rPr>
        <w:t>the registration area</w:t>
      </w:r>
      <w:r w:rsidRPr="007F2770">
        <w:t xml:space="preserve"> or </w:t>
      </w:r>
      <w:r w:rsidR="00867FDC" w:rsidRPr="007F2770">
        <w:t xml:space="preserve">this </w:t>
      </w:r>
      <w:r w:rsidRPr="007F2770">
        <w:t xml:space="preserve">SNPN </w:t>
      </w:r>
      <w:r w:rsidRPr="007F2770">
        <w:rPr>
          <w:rFonts w:hint="eastAsia"/>
          <w:lang w:eastAsia="zh-CN"/>
        </w:rPr>
        <w:t>for the same access type</w:t>
      </w:r>
      <w:r w:rsidRPr="007F2770">
        <w:t xml:space="preserve"> and, if available, store the mapped S-NSSAI(s) for the new allowed NSSAI;</w:t>
      </w:r>
    </w:p>
    <w:p w14:paraId="176BF965" w14:textId="75ECD33C" w:rsidR="00404F3E" w:rsidRPr="007F2770" w:rsidRDefault="00404F3E" w:rsidP="00404F3E">
      <w:pPr>
        <w:pStyle w:val="B2"/>
        <w:rPr>
          <w:lang w:eastAsia="en-US"/>
        </w:rPr>
      </w:pPr>
      <w:r w:rsidRPr="007F2770">
        <w:t>3)</w:t>
      </w:r>
      <w:r w:rsidRPr="007F2770">
        <w:tab/>
      </w:r>
      <w:r w:rsidRPr="007F2770">
        <w:rPr>
          <w:lang w:eastAsia="zh-CN"/>
        </w:rPr>
        <w:t>remove from the stored rejected NSSAI</w:t>
      </w:r>
      <w:r w:rsidRPr="007F2770">
        <w:t xml:space="preserve"> for the current PLMN or SNPN</w:t>
      </w:r>
      <w:r w:rsidR="00EB2902" w:rsidRPr="007F2770">
        <w:t>,</w:t>
      </w:r>
      <w:r w:rsidRPr="007F2770">
        <w:t xml:space="preserve"> the rejected NSSAI for the current registration area</w:t>
      </w:r>
      <w:ins w:id="793" w:author="24.501_CR5383R1_(Rel-18)_eNS_Ph3" w:date="2023-06-29T08:20:00Z">
        <w:r w:rsidR="00D16B9C">
          <w:t>,</w:t>
        </w:r>
      </w:ins>
      <w:ins w:id="794" w:author="24.501_CR5383R1_(Rel-18)_eNS_Ph3" w:date="2023-06-29T08:21:00Z">
        <w:r w:rsidR="00D16B9C">
          <w:t xml:space="preserve"> </w:t>
        </w:r>
      </w:ins>
      <w:del w:id="795" w:author="24.501_CR5383R1_(Rel-18)_eNS_Ph3" w:date="2023-06-29T08:20:00Z">
        <w:r w:rsidR="00EB2902" w:rsidRPr="007F2770" w:rsidDel="00D16B9C">
          <w:delText xml:space="preserve"> and</w:delText>
        </w:r>
      </w:del>
      <w:del w:id="796" w:author="24.501_CR5383R1_(Rel-18)_eNS_Ph3" w:date="2023-06-29T08:26:00Z">
        <w:r w:rsidR="00EB2902" w:rsidRPr="007F2770" w:rsidDel="00513363">
          <w:delText xml:space="preserve"> </w:delText>
        </w:r>
      </w:del>
      <w:r w:rsidR="00EB2902" w:rsidRPr="007F2770">
        <w:t xml:space="preserve">rejected NSSAI for the </w:t>
      </w:r>
      <w:r w:rsidR="00EB2902" w:rsidRPr="007F2770">
        <w:rPr>
          <w:lang w:val="en-US"/>
        </w:rPr>
        <w:t>maximum number of UEs</w:t>
      </w:r>
      <w:r w:rsidR="00EB2902" w:rsidRPr="007F2770">
        <w:t xml:space="preserve"> reached</w:t>
      </w:r>
      <w:ins w:id="797" w:author="24.501_CR5383R1_(Rel-18)_eNS_Ph3" w:date="2023-06-29T08:21:00Z">
        <w:r w:rsidR="00D16B9C">
          <w:t xml:space="preserve"> and the partially rejected NSSAI</w:t>
        </w:r>
      </w:ins>
      <w:r w:rsidRPr="007F2770">
        <w:t>, the S-NSSAI(s), if any, included in the new allowed NSSAI for the current PLMN or SNPN, unless the S-NSSAI in the rejected NSSAI</w:t>
      </w:r>
      <w:ins w:id="798" w:author="24.501_CR5383R1_(Rel-18)_eNS_Ph3" w:date="2023-06-29T08:21:00Z">
        <w:r w:rsidR="00D16B9C">
          <w:t xml:space="preserve"> or the partially rejected NSSAI</w:t>
        </w:r>
      </w:ins>
      <w:r w:rsidRPr="007F2770">
        <w:t xml:space="preserve"> is associated with one or more S-NSSAI(s) in the stored mapped rejected NSSAI </w:t>
      </w:r>
      <w:ins w:id="799" w:author="24.501_CR5383R1_(Rel-18)_eNS_Ph3" w:date="2023-06-29T08:25:00Z">
        <w:r w:rsidR="00513363">
          <w:t xml:space="preserve">or the stored mapped partially rejected NSSAI, </w:t>
        </w:r>
      </w:ins>
      <w:r w:rsidRPr="007F2770">
        <w:t>and these mapped S-NSSAI(s) are not included in the mapped S-NSSAI(s) for the new allowed NSSAI</w:t>
      </w:r>
      <w:r w:rsidR="00495089" w:rsidRPr="007F2770">
        <w:t>,</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Pr="007F2770">
        <w:t>;</w:t>
      </w:r>
    </w:p>
    <w:p w14:paraId="261B8D22" w14:textId="77777777" w:rsidR="00867FDC" w:rsidRPr="007F2770" w:rsidRDefault="00867FDC" w:rsidP="00867FDC">
      <w:pPr>
        <w:pStyle w:val="B2"/>
        <w:rPr>
          <w:lang w:eastAsia="x-none"/>
        </w:rPr>
      </w:pPr>
      <w:r w:rsidRPr="007F2770">
        <w:rPr>
          <w:lang w:eastAsia="ja-JP"/>
        </w:rPr>
        <w:t>4)</w:t>
      </w:r>
      <w:r w:rsidRPr="007F2770">
        <w:rPr>
          <w:lang w:eastAsia="ja-JP"/>
        </w:rPr>
        <w:tab/>
      </w:r>
      <w:r w:rsidRPr="007F2770">
        <w:rPr>
          <w:lang w:eastAsia="zh-CN"/>
        </w:rPr>
        <w:t xml:space="preserve">remove from the stored </w:t>
      </w:r>
      <w:r w:rsidRPr="007F2770">
        <w:rPr>
          <w:lang w:eastAsia="ja-JP"/>
        </w:rPr>
        <w:t xml:space="preserve">rejected </w:t>
      </w:r>
      <w:r w:rsidRPr="007F2770">
        <w:t>NSSAI for the failed or revoked NSSAA, the S-NSSAI(s), if any, included in the new allowed NSSAI for the current PLMN (if the UE is not roaming) or the current SNPN (if the SNPN is the subscribed SNPN) or the mapped S-NSSAI(s) for the new allowed NSSAI for the current PLMN (if the UE is roaming) or the current SNPN (if the SNPN is a non-subscribed SNPN);</w:t>
      </w:r>
    </w:p>
    <w:p w14:paraId="5DDB1679" w14:textId="0EDE5A89" w:rsidR="00867FDC" w:rsidRPr="007F2770" w:rsidRDefault="00867FDC" w:rsidP="00867FDC">
      <w:pPr>
        <w:pStyle w:val="B2"/>
      </w:pPr>
      <w:r w:rsidRPr="007F2770">
        <w:rPr>
          <w:lang w:eastAsia="ja-JP"/>
        </w:rPr>
        <w:t>5)</w:t>
      </w:r>
      <w:r w:rsidRPr="007F2770">
        <w:rPr>
          <w:lang w:eastAsia="ja-JP"/>
        </w:rPr>
        <w:tab/>
      </w:r>
      <w:r w:rsidRPr="007F2770">
        <w:rPr>
          <w:rFonts w:hint="eastAsia"/>
          <w:lang w:eastAsia="zh-CN"/>
        </w:rPr>
        <w:t>remove</w:t>
      </w:r>
      <w:r w:rsidRPr="007F2770">
        <w:rPr>
          <w:lang w:eastAsia="zh-CN"/>
        </w:rPr>
        <w:t xml:space="preserve"> from the stored </w:t>
      </w:r>
      <w:r w:rsidRPr="007F2770">
        <w:rPr>
          <w:lang w:eastAsia="ja-JP"/>
        </w:rPr>
        <w:t>mapped S-NSSAI(s) for the</w:t>
      </w:r>
      <w:r w:rsidRPr="007F2770">
        <w:rPr>
          <w:lang w:eastAsia="zh-CN"/>
        </w:rPr>
        <w:t xml:space="preserve"> rejected NSSAI</w:t>
      </w:r>
      <w:r w:rsidRPr="007F2770">
        <w:t xml:space="preserve"> for the current PLMN or SNPN, </w:t>
      </w:r>
      <w:r w:rsidRPr="007F2770">
        <w:rPr>
          <w:lang w:eastAsia="zh-CN"/>
        </w:rPr>
        <w:t xml:space="preserve">the stored </w:t>
      </w:r>
      <w:r w:rsidRPr="007F2770">
        <w:rPr>
          <w:lang w:eastAsia="ja-JP"/>
        </w:rPr>
        <w:t>mapped S-NSSAI(s) for</w:t>
      </w:r>
      <w:r w:rsidRPr="007F2770">
        <w:t xml:space="preserve"> the rejected NSSAI for the current registration area</w:t>
      </w:r>
      <w:ins w:id="800" w:author="24.501_CR5383R1_(Rel-18)_eNS_Ph3" w:date="2023-06-29T08:26:00Z">
        <w:r w:rsidR="001924AC">
          <w:t>, the stored mapped S-NSSAI(s) for the partially rejected NSSAI</w:t>
        </w:r>
      </w:ins>
      <w:r w:rsidRPr="007F2770">
        <w:t xml:space="preserve"> and </w:t>
      </w:r>
      <w:ins w:id="801" w:author="24.501_CR5383R1_(Rel-18)_eNS_Ph3" w:date="2023-06-29T08:27:00Z">
        <w:r w:rsidR="001924AC">
          <w:t xml:space="preserve">the </w:t>
        </w:r>
      </w:ins>
      <w:r w:rsidR="00912987" w:rsidRPr="007F2770">
        <w:t xml:space="preserve">mapped S-NSSAI(s) for the </w:t>
      </w:r>
      <w:r w:rsidRPr="007F2770">
        <w:t xml:space="preserve">rejected NSSAI for the </w:t>
      </w:r>
      <w:r w:rsidRPr="007F2770">
        <w:rPr>
          <w:lang w:val="en-US"/>
        </w:rPr>
        <w:t>maximum number of UEs</w:t>
      </w:r>
      <w:r w:rsidRPr="007F2770">
        <w:t xml:space="preserve"> reached, the S-NSSAI(s), if any, included in the mapped S-NSSAI(s) for the new allowed NSSAI for the current PLMN (if the UE is roaming) or the current SNPN (if the SNPN is a non-subscribed SNPN),</w:t>
      </w:r>
      <w:r w:rsidRPr="007F2770">
        <w:rPr>
          <w:noProof/>
          <w:lang w:eastAsia="zh-CN"/>
        </w:rPr>
        <w:t xml:space="preserve"> </w:t>
      </w:r>
      <w:r w:rsidRPr="007F2770">
        <w:t xml:space="preserve">and stop </w:t>
      </w:r>
      <w:r w:rsidR="00C7783E" w:rsidRPr="007F2770">
        <w:t>any</w:t>
      </w:r>
      <w:r w:rsidRPr="007F2770">
        <w:t xml:space="preserve"> timer T3526 associated with </w:t>
      </w:r>
      <w:r w:rsidR="00C7783E" w:rsidRPr="007F2770">
        <w:t>a</w:t>
      </w:r>
      <w:r w:rsidRPr="007F2770">
        <w:t xml:space="preserve"> deleted </w:t>
      </w:r>
      <w:r w:rsidR="00C7783E" w:rsidRPr="007F2770">
        <w:t>S-NSSAI in the rejected NSSAI for the maximum number of UEs reached</w:t>
      </w:r>
      <w:r w:rsidRPr="007F2770">
        <w:t xml:space="preserve"> if running; and</w:t>
      </w:r>
    </w:p>
    <w:p w14:paraId="1DF19187" w14:textId="16CF5192" w:rsidR="00223103" w:rsidRPr="007F2770" w:rsidRDefault="00223103" w:rsidP="00223103">
      <w:pPr>
        <w:pStyle w:val="B2"/>
      </w:pPr>
      <w:r w:rsidRPr="007F2770">
        <w:t>6)</w:t>
      </w:r>
      <w:r w:rsidRPr="007F2770">
        <w:tab/>
      </w:r>
      <w:r w:rsidRPr="007F2770">
        <w:rPr>
          <w:lang w:eastAsia="zh-CN"/>
        </w:rPr>
        <w:t xml:space="preserve">remove from the stored </w:t>
      </w:r>
      <w:r w:rsidRPr="007F2770">
        <w:t>p</w:t>
      </w:r>
      <w:r w:rsidRPr="007F2770">
        <w:rPr>
          <w:lang w:eastAsia="ja-JP"/>
        </w:rPr>
        <w:t xml:space="preserve">ending </w:t>
      </w:r>
      <w:r w:rsidRPr="007F2770">
        <w:rPr>
          <w:lang w:eastAsia="zh-CN"/>
        </w:rPr>
        <w:t>NSSAI</w:t>
      </w:r>
      <w:r w:rsidRPr="007F2770">
        <w:t xml:space="preserve"> for this PLMN and its equivalent PLMN(s) </w:t>
      </w:r>
      <w:r w:rsidR="00F8123E" w:rsidRPr="007F2770">
        <w:t xml:space="preserve">in </w:t>
      </w:r>
      <w:r w:rsidR="00F8123E" w:rsidRPr="007F2770">
        <w:rPr>
          <w:noProof/>
          <w:lang w:eastAsia="zh-CN"/>
        </w:rPr>
        <w:t>the registration area</w:t>
      </w:r>
      <w:r w:rsidR="00F8123E" w:rsidRPr="007F2770">
        <w:t xml:space="preserve"> </w:t>
      </w:r>
      <w:r w:rsidRPr="007F2770">
        <w:t xml:space="preserve">or this SNPN, one or more S-NSSAIs, if any, included in the new allowed NSSAI for the current PLMN and </w:t>
      </w:r>
      <w:r w:rsidR="00F8123E" w:rsidRPr="007F2770">
        <w:t>these</w:t>
      </w:r>
      <w:r w:rsidRPr="007F2770">
        <w:t xml:space="preserve"> equivalent PLMN(s) (if the UE is not roaming) or the current SNPN (if the SNPN is the subscribed SNPN) or the mapped S-NSSAI(s) for the new allowed NSSAI for the current PLMN and </w:t>
      </w:r>
      <w:r w:rsidR="00F8123E" w:rsidRPr="007F2770">
        <w:t xml:space="preserve">these </w:t>
      </w:r>
      <w:r w:rsidRPr="007F2770">
        <w:t>equivalent PLMN(s) (if the UE is roaming) or the current SNPN (if the SNPN is a non-subscribed SNPN).</w:t>
      </w:r>
    </w:p>
    <w:p w14:paraId="4BF2D370" w14:textId="5B9F9A91" w:rsidR="00061D56" w:rsidRDefault="00061D56" w:rsidP="00061D56">
      <w:pPr>
        <w:pStyle w:val="NO"/>
        <w:rPr>
          <w:ins w:id="802" w:author="24.501_CR5177R2_(Rel-18)_eNS_Ph3" w:date="2023-06-29T03:34:00Z"/>
          <w:lang w:eastAsia="ja-JP"/>
        </w:rPr>
      </w:pPr>
      <w:r w:rsidRPr="007F2770">
        <w:rPr>
          <w:lang w:val="en-US"/>
        </w:rPr>
        <w:t>NOTE</w:t>
      </w:r>
      <w:r w:rsidR="00BF0815" w:rsidRPr="007F2770">
        <w:rPr>
          <w:lang w:val="en-US"/>
        </w:rPr>
        <w:t> </w:t>
      </w:r>
      <w:r w:rsidR="007C3AF1" w:rsidRPr="007F2770">
        <w:rPr>
          <w:lang w:val="en-US"/>
        </w:rPr>
        <w:t>2</w:t>
      </w:r>
      <w:r w:rsidRPr="007F2770">
        <w:rPr>
          <w:lang w:val="en-US"/>
        </w:rPr>
        <w:t>:</w:t>
      </w:r>
      <w:r w:rsidRPr="007F2770">
        <w:rPr>
          <w:lang w:val="en-US"/>
        </w:rPr>
        <w:tab/>
        <w:t xml:space="preserve">Whether the UE stores the allowed NSSAI </w:t>
      </w:r>
      <w:r w:rsidR="00BD25F3" w:rsidRPr="007F2770">
        <w:rPr>
          <w:lang w:val="en-US"/>
        </w:rPr>
        <w:t xml:space="preserve">and the </w:t>
      </w:r>
      <w:r w:rsidR="0029397D" w:rsidRPr="007F2770">
        <w:t xml:space="preserve">mapped S-NSSAI(s) for </w:t>
      </w:r>
      <w:r w:rsidR="00BD25F3" w:rsidRPr="007F2770">
        <w:rPr>
          <w:lang w:val="en-US"/>
        </w:rPr>
        <w:t xml:space="preserve">the allowed NSSAI </w:t>
      </w:r>
      <w:r w:rsidRPr="007F2770">
        <w:rPr>
          <w:lang w:val="en-US"/>
        </w:rPr>
        <w:t xml:space="preserve">also when the UE is switched off is </w:t>
      </w:r>
      <w:r w:rsidRPr="007F2770">
        <w:rPr>
          <w:lang w:eastAsia="ja-JP"/>
        </w:rPr>
        <w:t>implementation specific.</w:t>
      </w:r>
    </w:p>
    <w:p w14:paraId="65F99985" w14:textId="77777777" w:rsidR="008A7220" w:rsidRPr="00983E5A" w:rsidRDefault="008A7220" w:rsidP="008A7220">
      <w:pPr>
        <w:ind w:left="568" w:hanging="284"/>
        <w:rPr>
          <w:ins w:id="803" w:author="24.501_CR5177R2_(Rel-18)_eNS_Ph3" w:date="2023-06-29T03:34:00Z"/>
        </w:rPr>
      </w:pPr>
      <w:ins w:id="804" w:author="24.501_CR5177R2_(Rel-18)_eNS_Ph3" w:date="2023-06-29T03:34:00Z">
        <w:r>
          <w:t>ba</w:t>
        </w:r>
        <w:r w:rsidRPr="00983E5A">
          <w:t>)</w:t>
        </w:r>
        <w:r>
          <w:tab/>
        </w:r>
        <w:r w:rsidRPr="00983E5A">
          <w:t xml:space="preserve">The </w:t>
        </w:r>
        <w:r>
          <w:t>alternative NSSAI and the mapped S-NSSAI(s) for the alternative NSSAI (if the UE is roaming)</w:t>
        </w:r>
        <w:r w:rsidRPr="00983E5A">
          <w:t xml:space="preserve"> shall be stored </w:t>
        </w:r>
        <w:r>
          <w:t xml:space="preserve">for a given PLMN and its equivalent PLMN(s) or SNPN </w:t>
        </w:r>
        <w:r w:rsidRPr="00983E5A">
          <w:t>until</w:t>
        </w:r>
        <w:r>
          <w:t xml:space="preserve"> </w:t>
        </w:r>
        <w:r w:rsidRPr="0041551F">
          <w:t xml:space="preserve">a new </w:t>
        </w:r>
        <w:r>
          <w:t xml:space="preserve">alternative </w:t>
        </w:r>
        <w:r w:rsidRPr="0041551F">
          <w:t>NSSAI for the same access type (i.e. 3GPP access or non-3GPP access) is received for a given PLMN or SNPN</w:t>
        </w:r>
        <w:r>
          <w:t>.</w:t>
        </w:r>
      </w:ins>
    </w:p>
    <w:p w14:paraId="33836D1E" w14:textId="77777777" w:rsidR="008A7220" w:rsidRDefault="008A7220" w:rsidP="008A7220">
      <w:pPr>
        <w:ind w:left="568" w:hanging="284"/>
        <w:rPr>
          <w:ins w:id="805" w:author="24.501_CR5177R2_(Rel-18)_eNS_Ph3" w:date="2023-06-29T03:34:00Z"/>
        </w:rPr>
      </w:pPr>
      <w:ins w:id="806" w:author="24.501_CR5177R2_(Rel-18)_eNS_Ph3" w:date="2023-06-29T03:34:00Z">
        <w:r w:rsidRPr="00983E5A">
          <w:tab/>
          <w:t xml:space="preserve">When </w:t>
        </w:r>
        <w:r>
          <w:t xml:space="preserve">a </w:t>
        </w:r>
        <w:r w:rsidRPr="00D35B5E">
          <w:t>new alternative NSSAI for a given PLMN or SNPN is received</w:t>
        </w:r>
        <w:r>
          <w:t xml:space="preserve"> and the new alternative NSSAI includes a list of mapping information between the S-NSSAI to be replaced and the alternative S-NSSAI, the UE shall:</w:t>
        </w:r>
      </w:ins>
    </w:p>
    <w:p w14:paraId="53FDDDA8" w14:textId="77777777" w:rsidR="008A7220" w:rsidRDefault="008A7220" w:rsidP="008A7220">
      <w:pPr>
        <w:pStyle w:val="B2"/>
        <w:rPr>
          <w:ins w:id="807" w:author="24.501_CR5177R2_(Rel-18)_eNS_Ph3" w:date="2023-06-29T03:34:00Z"/>
        </w:rPr>
      </w:pPr>
      <w:ins w:id="808" w:author="24.501_CR5177R2_(Rel-18)_eNS_Ph3" w:date="2023-06-29T03:34:00Z">
        <w:r>
          <w:t>1)</w:t>
        </w:r>
        <w:r>
          <w:tab/>
        </w:r>
        <w:r w:rsidRPr="00437171">
          <w:t xml:space="preserve">replace any stored </w:t>
        </w:r>
        <w:r w:rsidRPr="00D35B5E">
          <w:t xml:space="preserve">alternative </w:t>
        </w:r>
        <w:r w:rsidRPr="00437171">
          <w:t xml:space="preserve">NSSAI for </w:t>
        </w:r>
        <w:r>
          <w:t>this</w:t>
        </w:r>
        <w:r w:rsidRPr="00437171">
          <w:t xml:space="preserve"> PLMN</w:t>
        </w:r>
        <w:r w:rsidRPr="00DD22EC">
          <w:t xml:space="preserve"> </w:t>
        </w:r>
        <w:r>
          <w:t xml:space="preserve">and its equivalent PLMN(s) </w:t>
        </w:r>
        <w:r w:rsidRPr="00DD22EC">
          <w:t xml:space="preserve">or </w:t>
        </w:r>
        <w:r>
          <w:t xml:space="preserve">this </w:t>
        </w:r>
        <w:r w:rsidRPr="00DD22EC">
          <w:t>SNPN</w:t>
        </w:r>
        <w:r w:rsidRPr="00437171">
          <w:t xml:space="preserve"> </w:t>
        </w:r>
        <w:r>
          <w:rPr>
            <w:rFonts w:hint="eastAsia"/>
            <w:lang w:eastAsia="zh-CN"/>
          </w:rPr>
          <w:t>for the same access type</w:t>
        </w:r>
        <w:r>
          <w:t xml:space="preserve"> </w:t>
        </w:r>
        <w:r w:rsidRPr="00437171">
          <w:t>with th</w:t>
        </w:r>
        <w:r>
          <w:t>e</w:t>
        </w:r>
        <w:r w:rsidRPr="00437171">
          <w:t xml:space="preserve"> new </w:t>
        </w:r>
        <w:r w:rsidRPr="00D35B5E">
          <w:t xml:space="preserve">alternative </w:t>
        </w:r>
        <w:r w:rsidRPr="00437171">
          <w:t>NSSAI</w:t>
        </w:r>
        <w:r>
          <w:t xml:space="preserve"> for this PLMN</w:t>
        </w:r>
        <w:r w:rsidRPr="00DD22EC">
          <w:t xml:space="preserve"> or SNPN</w:t>
        </w:r>
        <w:r>
          <w:t>; and</w:t>
        </w:r>
      </w:ins>
    </w:p>
    <w:p w14:paraId="4D2D53FE" w14:textId="77777777" w:rsidR="008A7220" w:rsidRDefault="008A7220" w:rsidP="008A7220">
      <w:pPr>
        <w:pStyle w:val="B2"/>
        <w:rPr>
          <w:ins w:id="809" w:author="24.501_CR5177R2_(Rel-18)_eNS_Ph3" w:date="2023-06-29T03:34:00Z"/>
        </w:rPr>
      </w:pPr>
      <w:ins w:id="810" w:author="24.501_CR5177R2_(Rel-18)_eNS_Ph3" w:date="2023-06-29T03:34:00Z">
        <w:r w:rsidRPr="00EC66BC">
          <w:t>2)</w:t>
        </w:r>
        <w:r w:rsidRPr="00EC66BC">
          <w:tab/>
          <w:t xml:space="preserve">delete any stored mapped S-NSSAI(s) for the </w:t>
        </w:r>
        <w:r w:rsidRPr="00D35B5E">
          <w:t xml:space="preserve">alternative </w:t>
        </w:r>
        <w:r w:rsidRPr="00EC66BC">
          <w:t>NSSAI for this PL</w:t>
        </w:r>
        <w:r>
          <w:t>M</w:t>
        </w:r>
        <w:r w:rsidRPr="00EC66BC">
          <w:t xml:space="preserve">N and its equivalent PLMN(s) or </w:t>
        </w:r>
        <w:r>
          <w:t xml:space="preserve">this </w:t>
        </w:r>
        <w:r w:rsidRPr="00EC66BC">
          <w:t xml:space="preserve">SNPN </w:t>
        </w:r>
        <w:r>
          <w:rPr>
            <w:rFonts w:hint="eastAsia"/>
            <w:lang w:eastAsia="zh-CN"/>
          </w:rPr>
          <w:t>for the same access type</w:t>
        </w:r>
        <w:r w:rsidRPr="00EC66BC">
          <w:t xml:space="preserve"> and, if available, store the mapped S-NSSAI(s) for the new </w:t>
        </w:r>
        <w:r w:rsidRPr="00D35B5E">
          <w:t xml:space="preserve">alternative </w:t>
        </w:r>
        <w:r>
          <w:t>NSSAI.</w:t>
        </w:r>
      </w:ins>
    </w:p>
    <w:p w14:paraId="5EFC0892" w14:textId="77777777" w:rsidR="008A7220" w:rsidRDefault="008A7220" w:rsidP="008A7220">
      <w:pPr>
        <w:ind w:left="568" w:hanging="284"/>
        <w:rPr>
          <w:ins w:id="811" w:author="24.501_CR5177R2_(Rel-18)_eNS_Ph3" w:date="2023-06-29T03:34:00Z"/>
        </w:rPr>
      </w:pPr>
      <w:ins w:id="812" w:author="24.501_CR5177R2_(Rel-18)_eNS_Ph3" w:date="2023-06-29T03:34:00Z">
        <w:r w:rsidRPr="00983E5A">
          <w:tab/>
          <w:t xml:space="preserve">When </w:t>
        </w:r>
        <w:r>
          <w:t xml:space="preserve">a </w:t>
        </w:r>
        <w:r w:rsidRPr="00D35B5E">
          <w:t>new alternative NSSAI for a given PLMN or SNPN is received</w:t>
        </w:r>
        <w:r>
          <w:t xml:space="preserve"> and the new alternative NSSAI does not include any mapping information between the S-NSSAI to be replaced and the alternative S-NSSAI, the UE shall</w:t>
        </w:r>
        <w:r w:rsidRPr="00382C3B">
          <w:t xml:space="preserve"> delete any stored </w:t>
        </w:r>
        <w:r w:rsidRPr="00D35B5E">
          <w:t>alternative NSSAI</w:t>
        </w:r>
        <w:r w:rsidRPr="00382C3B">
          <w:t xml:space="preserve"> for this PLMN and its equivalent PLMN(s) or this SNPN for the same access type</w:t>
        </w:r>
        <w:r>
          <w:t>.</w:t>
        </w:r>
      </w:ins>
    </w:p>
    <w:p w14:paraId="14F99A99" w14:textId="1C174AD2" w:rsidR="008A7220" w:rsidRDefault="008A7220" w:rsidP="00061D56">
      <w:pPr>
        <w:pStyle w:val="NO"/>
        <w:rPr>
          <w:ins w:id="813" w:author="24.501_CR5283R1_(Rel-18)_eNS_Ph3" w:date="2023-06-26T15:31:00Z"/>
        </w:rPr>
      </w:pPr>
      <w:ins w:id="814" w:author="24.501_CR5177R2_(Rel-18)_eNS_Ph3" w:date="2023-06-29T03:34:00Z">
        <w:r w:rsidRPr="009D3C9B">
          <w:rPr>
            <w:lang w:val="en-US"/>
          </w:rPr>
          <w:t>NOTE</w:t>
        </w:r>
        <w:r>
          <w:rPr>
            <w:lang w:val="en-US"/>
          </w:rPr>
          <w:t> 3</w:t>
        </w:r>
        <w:r w:rsidRPr="009D3C9B">
          <w:rPr>
            <w:lang w:val="en-US"/>
          </w:rPr>
          <w:t>:</w:t>
        </w:r>
        <w:r w:rsidRPr="009D3C9B">
          <w:rPr>
            <w:lang w:val="en-US"/>
          </w:rPr>
          <w:tab/>
          <w:t xml:space="preserve">Whether the UE stores the </w:t>
        </w:r>
        <w:r>
          <w:t xml:space="preserve">alternative </w:t>
        </w:r>
        <w:r w:rsidRPr="009D3C9B">
          <w:rPr>
            <w:lang w:val="en-US"/>
          </w:rPr>
          <w:t xml:space="preserve">NSSAI </w:t>
        </w:r>
        <w:r>
          <w:rPr>
            <w:lang w:val="en-US"/>
          </w:rPr>
          <w:t xml:space="preserve">and the </w:t>
        </w:r>
        <w:r>
          <w:t xml:space="preserve">mapped S-NSSAI(s) for </w:t>
        </w:r>
        <w:r>
          <w:rPr>
            <w:lang w:val="en-US"/>
          </w:rPr>
          <w:t xml:space="preserve">the </w:t>
        </w:r>
        <w:r>
          <w:t xml:space="preserve">alternative </w:t>
        </w:r>
        <w:r>
          <w:rPr>
            <w:lang w:val="en-US"/>
          </w:rPr>
          <w:t xml:space="preserve">NSSAI </w:t>
        </w:r>
        <w:r w:rsidRPr="009D3C9B">
          <w:rPr>
            <w:lang w:val="en-US"/>
          </w:rPr>
          <w:t xml:space="preserve">also when the UE is switched off is </w:t>
        </w:r>
        <w:r w:rsidRPr="009D3C9B">
          <w:rPr>
            <w:lang w:eastAsia="ja-JP"/>
          </w:rPr>
          <w:t>implementation specific.</w:t>
        </w:r>
      </w:ins>
    </w:p>
    <w:p w14:paraId="7DD555FF" w14:textId="73EB8A52" w:rsidR="00196178" w:rsidRPr="007F2770" w:rsidRDefault="00196178">
      <w:pPr>
        <w:pStyle w:val="B1"/>
        <w:ind w:hanging="1"/>
        <w:pPrChange w:id="815" w:author="24.501_CR5283R1_(Rel-18)_eNS_Ph3" w:date="2023-06-26T15:31:00Z">
          <w:pPr>
            <w:pStyle w:val="NO"/>
          </w:pPr>
        </w:pPrChange>
      </w:pPr>
      <w:ins w:id="816" w:author="24.501_CR5283R1_(Rel-18)_eNS_Ph3" w:date="2023-06-26T15:31:00Z">
        <w:r w:rsidRPr="007F2770">
          <w:t xml:space="preserve">The network may provide to the UE the </w:t>
        </w:r>
        <w:r>
          <w:t>partially allowed NSSAI</w:t>
        </w:r>
        <w:r w:rsidRPr="007F2770">
          <w:t xml:space="preserve">. When a new </w:t>
        </w:r>
        <w:r>
          <w:t xml:space="preserve">partially allowed NSSAI </w:t>
        </w:r>
        <w:r w:rsidRPr="007F2770">
          <w:t>for a PLMN or SNPN is received, the UE shall</w:t>
        </w:r>
        <w:r>
          <w:t xml:space="preserve"> </w:t>
        </w:r>
        <w:r w:rsidRPr="007F2770">
          <w:t xml:space="preserve">replace any stored </w:t>
        </w:r>
        <w:r>
          <w:t xml:space="preserve">partially </w:t>
        </w:r>
        <w:r w:rsidRPr="007F2770">
          <w:t xml:space="preserve">allowed </w:t>
        </w:r>
        <w:r>
          <w:t>S-</w:t>
        </w:r>
        <w:r w:rsidRPr="007F2770">
          <w:t xml:space="preserve">NSSAI for this PLMN and its equivalent PLMN(s) in </w:t>
        </w:r>
        <w:r w:rsidRPr="007F2770">
          <w:rPr>
            <w:noProof/>
            <w:lang w:eastAsia="zh-CN"/>
          </w:rPr>
          <w:t>the registration area</w:t>
        </w:r>
        <w:r w:rsidRPr="007F2770">
          <w:t xml:space="preserve"> or this SNPN </w:t>
        </w:r>
        <w:r>
          <w:rPr>
            <w:lang w:eastAsia="zh-CN"/>
          </w:rPr>
          <w:t>via the 3GPP access</w:t>
        </w:r>
        <w:r w:rsidRPr="007F2770">
          <w:t xml:space="preserve"> with the new </w:t>
        </w:r>
        <w:r>
          <w:t xml:space="preserve">partially </w:t>
        </w:r>
        <w:r w:rsidRPr="007F2770">
          <w:t xml:space="preserve">allowed </w:t>
        </w:r>
        <w:r>
          <w:t>S-</w:t>
        </w:r>
        <w:r w:rsidRPr="007F2770">
          <w:t>NSSAI for this PLMN or SNPN</w:t>
        </w:r>
        <w:r>
          <w:t>.</w:t>
        </w:r>
      </w:ins>
    </w:p>
    <w:p w14:paraId="3DA65D9C" w14:textId="73CCF77A" w:rsidR="00CC1F81" w:rsidRPr="007F2770" w:rsidRDefault="008F3C1C" w:rsidP="00BF0815">
      <w:pPr>
        <w:pStyle w:val="B1"/>
      </w:pPr>
      <w:r w:rsidRPr="007F2770">
        <w:t>c)</w:t>
      </w:r>
      <w:r w:rsidR="005D6ED2" w:rsidRPr="007F2770">
        <w:tab/>
        <w:t xml:space="preserve">When </w:t>
      </w:r>
      <w:r w:rsidR="005D6ED2" w:rsidRPr="007F2770">
        <w:rPr>
          <w:rFonts w:hint="eastAsia"/>
        </w:rPr>
        <w:t xml:space="preserve">the UE receives the </w:t>
      </w:r>
      <w:r w:rsidR="005D6ED2" w:rsidRPr="007F2770">
        <w:t xml:space="preserve">S-NSSAI(s) included in </w:t>
      </w:r>
      <w:r w:rsidR="00B444F2" w:rsidRPr="007F2770">
        <w:t xml:space="preserve">the </w:t>
      </w:r>
      <w:r w:rsidR="005D6ED2" w:rsidRPr="007F2770">
        <w:t>rejected NSSAI</w:t>
      </w:r>
      <w:r w:rsidR="005D6ED2" w:rsidRPr="007F2770">
        <w:rPr>
          <w:rFonts w:hint="eastAsia"/>
        </w:rPr>
        <w:t xml:space="preserve"> in the </w:t>
      </w:r>
      <w:r w:rsidR="005D6ED2" w:rsidRPr="007F2770">
        <w:t>REGISTRATION ACCEPT</w:t>
      </w:r>
      <w:r w:rsidR="005D6ED2" w:rsidRPr="007F2770">
        <w:rPr>
          <w:rFonts w:hint="eastAsia"/>
        </w:rPr>
        <w:t xml:space="preserve"> message</w:t>
      </w:r>
      <w:r w:rsidR="005715F3" w:rsidRPr="007F2770">
        <w:t>, the REGISTRATION REJECT message</w:t>
      </w:r>
      <w:r w:rsidR="00812046" w:rsidRPr="007F2770">
        <w:t>, the DEREGISTRATION REQUEST message</w:t>
      </w:r>
      <w:r w:rsidR="0023631D" w:rsidRPr="007F2770">
        <w:rPr>
          <w:rFonts w:hint="eastAsia"/>
        </w:rPr>
        <w:t xml:space="preserve"> </w:t>
      </w:r>
      <w:r w:rsidR="0023631D" w:rsidRPr="007F2770">
        <w:t>or in the CONFIGURATION UPDATE COMMAND message</w:t>
      </w:r>
      <w:r w:rsidR="005D6ED2" w:rsidRPr="007F2770">
        <w:t>,</w:t>
      </w:r>
      <w:ins w:id="817" w:author="24.501_CR5383R1_(Rel-18)_eNS_Ph3" w:date="2023-06-29T08:27:00Z">
        <w:r w:rsidR="001924AC">
          <w:t xml:space="preserve"> or the S-NSSAI(s) included in the partially rejected NSSAI in the </w:t>
        </w:r>
        <w:r w:rsidR="001924AC" w:rsidRPr="007F2770">
          <w:t>REGISTRATION ACCEPT</w:t>
        </w:r>
        <w:r w:rsidR="001924AC" w:rsidRPr="007F2770">
          <w:rPr>
            <w:rFonts w:hint="eastAsia"/>
          </w:rPr>
          <w:t xml:space="preserve"> message</w:t>
        </w:r>
        <w:r w:rsidR="001924AC">
          <w:t xml:space="preserve"> or </w:t>
        </w:r>
        <w:r w:rsidR="001924AC" w:rsidRPr="007F2770">
          <w:t>the CONFIGURATION UPDATE COMMAND message,</w:t>
        </w:r>
      </w:ins>
      <w:r w:rsidR="005D6ED2" w:rsidRPr="007F2770">
        <w:t xml:space="preserve"> the UE shall</w:t>
      </w:r>
      <w:r w:rsidR="00CC1F81" w:rsidRPr="007F2770">
        <w:t>:</w:t>
      </w:r>
    </w:p>
    <w:p w14:paraId="3261EF0E" w14:textId="77777777" w:rsidR="00CC1F81" w:rsidRPr="007F2770" w:rsidRDefault="00CC1F81" w:rsidP="00920167">
      <w:pPr>
        <w:pStyle w:val="B2"/>
      </w:pPr>
      <w:r w:rsidRPr="007F2770">
        <w:t>1)</w:t>
      </w:r>
      <w:r w:rsidRPr="007F2770">
        <w:tab/>
      </w:r>
      <w:r w:rsidR="005D6ED2" w:rsidRPr="007F2770">
        <w:t xml:space="preserve">store the S-NSSAI(s) into </w:t>
      </w:r>
      <w:r w:rsidR="00C92215" w:rsidRPr="007F2770">
        <w:t xml:space="preserve">the </w:t>
      </w:r>
      <w:r w:rsidR="005D6ED2" w:rsidRPr="007F2770">
        <w:t>rejected NSSAI</w:t>
      </w:r>
      <w:r w:rsidR="005D6ED2" w:rsidRPr="007F2770">
        <w:rPr>
          <w:rFonts w:hint="eastAsia"/>
        </w:rPr>
        <w:t xml:space="preserve"> </w:t>
      </w:r>
      <w:r w:rsidR="00A17343" w:rsidRPr="007F2770">
        <w:t xml:space="preserve">and the mapped S-NSSAI(s) for the rejected NSSAI </w:t>
      </w:r>
      <w:r w:rsidR="005D6ED2" w:rsidRPr="007F2770">
        <w:t>based on the associated rejection cause(s)</w:t>
      </w:r>
      <w:r w:rsidRPr="007F2770">
        <w:t>;</w:t>
      </w:r>
    </w:p>
    <w:p w14:paraId="721CCD91" w14:textId="5984263E" w:rsidR="00CC1F81" w:rsidRPr="007F2770" w:rsidRDefault="00CC1F81" w:rsidP="00CC1F81">
      <w:pPr>
        <w:pStyle w:val="B2"/>
      </w:pPr>
      <w:r w:rsidRPr="007F2770">
        <w:t>2)</w:t>
      </w:r>
      <w:r w:rsidRPr="007F2770">
        <w:tab/>
      </w:r>
      <w:r w:rsidR="00A17343" w:rsidRPr="007F2770">
        <w:t xml:space="preserve">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 xml:space="preserve">Rejected NSSAI IE, or if the UE </w:t>
      </w:r>
      <w:r w:rsidR="00A17343" w:rsidRPr="007F2770">
        <w:rPr>
          <w:rFonts w:hint="eastAsia"/>
        </w:rPr>
        <w:t xml:space="preserve">receives the </w:t>
      </w:r>
      <w:r w:rsidR="00A17343" w:rsidRPr="007F2770">
        <w:t xml:space="preserve">S-NSSAI(s) included in </w:t>
      </w:r>
      <w:r w:rsidR="00B444F2" w:rsidRPr="007F2770">
        <w:t xml:space="preserve">the </w:t>
      </w:r>
      <w:r w:rsidR="00A17343" w:rsidRPr="007F2770">
        <w:t>Extended rejected NSSAI IE</w:t>
      </w:r>
      <w:ins w:id="818" w:author="24.501_CR5383R1_(Rel-18)_eNS_Ph3" w:date="2023-06-29T08:28:00Z">
        <w:r w:rsidR="00D03B80">
          <w:t>, or if the UE receives the S-NSSAI(s) included in the Partially rejected NSSAI IE</w:t>
        </w:r>
      </w:ins>
      <w:r w:rsidR="00A17343" w:rsidRPr="007F2770">
        <w:t xml:space="preserve"> in non-roaming case</w:t>
      </w:r>
      <w:r w:rsidR="00867FDC" w:rsidRPr="007F2770">
        <w:t xml:space="preserve"> when not in SNPN access operation mode or in the subscribed SNPN</w:t>
      </w:r>
      <w:r w:rsidR="00A17343" w:rsidRPr="007F2770">
        <w:t xml:space="preserve">, </w:t>
      </w:r>
      <w:r w:rsidRPr="007F2770">
        <w:t xml:space="preserve">remove from the stored allowed NSSAI </w:t>
      </w:r>
      <w:ins w:id="819" w:author="24.501_CR5372R1_(Rel-18)_eNS_Ph3" w:date="2023-06-29T08:15:00Z">
        <w:r w:rsidR="004C5DDC">
          <w:t xml:space="preserve">or </w:t>
        </w:r>
        <w:r w:rsidR="004C5DDC" w:rsidRPr="00C33A06">
          <w:t>partially allowed NSSAI</w:t>
        </w:r>
        <w:r w:rsidR="004C5DDC" w:rsidRPr="007F2770">
          <w:t xml:space="preserve"> </w:t>
        </w:r>
      </w:ins>
      <w:r w:rsidRPr="007F2770">
        <w:t>for the current PLMN</w:t>
      </w:r>
      <w:r w:rsidR="000F75B1" w:rsidRPr="007F2770">
        <w:t xml:space="preserve"> </w:t>
      </w:r>
      <w:r w:rsidR="00B444F2" w:rsidRPr="007F2770">
        <w:t>and its equivalent PLMN(s)</w:t>
      </w:r>
      <w:r w:rsidR="00F33AC4" w:rsidRPr="007F2770">
        <w:t xml:space="preserve"> </w:t>
      </w:r>
      <w:r w:rsidR="004E6545" w:rsidRPr="007F2770">
        <w:t xml:space="preserve">in </w:t>
      </w:r>
      <w:r w:rsidR="004E6545" w:rsidRPr="007F2770">
        <w:rPr>
          <w:noProof/>
          <w:lang w:eastAsia="zh-CN"/>
        </w:rPr>
        <w:t>the registration area</w:t>
      </w:r>
      <w:r w:rsidR="004E6545" w:rsidRPr="007F2770">
        <w:t xml:space="preserve"> </w:t>
      </w:r>
      <w:r w:rsidR="00F33AC4" w:rsidRPr="007F2770">
        <w:t xml:space="preserve">or </w:t>
      </w:r>
      <w:r w:rsidR="00867FDC" w:rsidRPr="007F2770">
        <w:t xml:space="preserve">the current </w:t>
      </w:r>
      <w:r w:rsidR="00F33AC4" w:rsidRPr="007F2770">
        <w:t>SNPN</w:t>
      </w:r>
      <w:r w:rsidRPr="007F2770">
        <w:t>, the S-NSSAI(s), if any, included in the:</w:t>
      </w:r>
    </w:p>
    <w:p w14:paraId="56071994" w14:textId="44DD1261" w:rsidR="00E85C62" w:rsidRPr="007F2770" w:rsidRDefault="00E85C62" w:rsidP="00E85C62">
      <w:pPr>
        <w:pStyle w:val="B3"/>
      </w:pPr>
      <w:r w:rsidRPr="007F2770">
        <w:t>i)</w:t>
      </w:r>
      <w:r w:rsidRPr="007F2770">
        <w:tab/>
        <w:t>rejected NSSAI for the current PLMN or SNPN, for each and every access type;</w:t>
      </w:r>
    </w:p>
    <w:p w14:paraId="696D1DCD" w14:textId="3416F1AA" w:rsidR="00E85C62" w:rsidRPr="007F2770" w:rsidRDefault="00E85C62" w:rsidP="00E85C62">
      <w:pPr>
        <w:pStyle w:val="B3"/>
      </w:pPr>
      <w:r w:rsidRPr="007F2770">
        <w:t>ii)</w:t>
      </w:r>
      <w:r w:rsidRPr="007F2770">
        <w:tab/>
        <w:t>rejected NSSAI for the current registration area, associated with the same access type;</w:t>
      </w:r>
      <w:r w:rsidR="00B444F2" w:rsidRPr="007F2770">
        <w:t xml:space="preserve"> or</w:t>
      </w:r>
    </w:p>
    <w:p w14:paraId="1A1D35EA" w14:textId="69930BAA" w:rsidR="00E85C62" w:rsidRDefault="00E85C62" w:rsidP="00E85C62">
      <w:pPr>
        <w:pStyle w:val="B3"/>
        <w:rPr>
          <w:ins w:id="820" w:author="24.501_CR5383R1_(Rel-18)_eNS_Ph3" w:date="2023-06-29T08:30:00Z"/>
          <w:lang w:val="en-US"/>
        </w:rPr>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49335E23" w14:textId="7238CDC8" w:rsidR="00A32CCF" w:rsidRPr="007F2770" w:rsidRDefault="00A32CCF" w:rsidP="00E85C62">
      <w:pPr>
        <w:pStyle w:val="B3"/>
      </w:pPr>
      <w:ins w:id="821" w:author="24.501_CR5383R1_(Rel-18)_eNS_Ph3" w:date="2023-06-29T08:30:00Z">
        <w:r>
          <w:t>iv)</w:t>
        </w:r>
        <w:r>
          <w:tab/>
          <w:t>partially rejected NSSAI, associated with 3GPP access;</w:t>
        </w:r>
      </w:ins>
    </w:p>
    <w:p w14:paraId="6DAA0FD2" w14:textId="46598C58" w:rsidR="00A17343" w:rsidRPr="007F2770" w:rsidRDefault="00A17343" w:rsidP="00A17343">
      <w:pPr>
        <w:pStyle w:val="B2"/>
      </w:pPr>
      <w:r w:rsidRPr="007F2770">
        <w:rPr>
          <w:lang w:eastAsia="ja-JP"/>
        </w:rPr>
        <w:t>3)</w:t>
      </w:r>
      <w:r w:rsidRPr="007F2770">
        <w:rPr>
          <w:lang w:eastAsia="ja-JP"/>
        </w:rPr>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w:t>
      </w:r>
      <w:ins w:id="822" w:author="24.501_CR5383R1_(Rel-18)_eNS_Ph3" w:date="2023-06-29T08:30:00Z">
        <w:r w:rsidR="00A32CCF">
          <w:t xml:space="preserve"> or if the UE receives the S-NSSAI(s) included in the Partially rejected NSSAI IE</w:t>
        </w:r>
      </w:ins>
      <w:r w:rsidRPr="007F2770">
        <w:t xml:space="preserve"> in roaming case</w:t>
      </w:r>
      <w:r w:rsidR="00867FDC" w:rsidRPr="007F2770">
        <w:t xml:space="preserve"> or in a non-subscribed SNPN</w:t>
      </w:r>
      <w:r w:rsidRPr="007F2770">
        <w:t xml:space="preserve">, remove from the stored allowed NSSAI </w:t>
      </w:r>
      <w:ins w:id="823" w:author="24.501_CR5372R1_(Rel-18)_eNS_Ph3" w:date="2023-06-29T08:15:00Z">
        <w:r w:rsidR="004C5DDC">
          <w:t xml:space="preserve">or </w:t>
        </w:r>
        <w:r w:rsidR="004C5DDC" w:rsidRPr="00C33A06">
          <w:t>partially allowed NSSAI</w:t>
        </w:r>
        <w:r w:rsidR="004C5DDC" w:rsidRPr="007F2770">
          <w:t xml:space="preserve"> </w:t>
        </w:r>
      </w:ins>
      <w:r w:rsidRPr="007F2770">
        <w:t>for the current PLMN</w:t>
      </w:r>
      <w:r w:rsidR="00B444F2" w:rsidRPr="007F2770">
        <w:t xml:space="preserve"> and its equivalent PLMN(s)</w:t>
      </w:r>
      <w:r w:rsidR="00973F1C" w:rsidRPr="007F2770">
        <w:t xml:space="preserve"> in </w:t>
      </w:r>
      <w:r w:rsidR="00973F1C"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02DE5DF" w14:textId="47B2D82A" w:rsidR="00A17343" w:rsidRPr="007F2770" w:rsidRDefault="00A17343" w:rsidP="00A17343">
      <w:pPr>
        <w:pStyle w:val="B3"/>
      </w:pPr>
      <w:r w:rsidRPr="007F2770">
        <w:t>i)</w:t>
      </w:r>
      <w:r w:rsidRPr="007F2770">
        <w:tab/>
        <w:t>rejected NSSAI for the current PLMN or SNPN, for each and every access type;</w:t>
      </w:r>
    </w:p>
    <w:p w14:paraId="477754B5" w14:textId="331B9468" w:rsidR="00EB2902" w:rsidRPr="007F2770" w:rsidRDefault="00A17343" w:rsidP="00EB2902">
      <w:pPr>
        <w:pStyle w:val="B3"/>
      </w:pPr>
      <w:r w:rsidRPr="007F2770">
        <w:t>ii)</w:t>
      </w:r>
      <w:r w:rsidRPr="007F2770">
        <w:tab/>
        <w:t>rejected NSSAI for the current registration area, associated with the same access type;</w:t>
      </w:r>
      <w:del w:id="824" w:author="24.501_CR5383R1_(Rel-18)_eNS_Ph3" w:date="2023-06-29T08:29:00Z">
        <w:r w:rsidR="005E4CD5" w:rsidRPr="007F2770" w:rsidDel="00A32CCF">
          <w:delText xml:space="preserve"> or</w:delText>
        </w:r>
      </w:del>
    </w:p>
    <w:p w14:paraId="6BD87C24" w14:textId="519C6B2D" w:rsidR="00A17343" w:rsidRDefault="00EB2902" w:rsidP="00EB2902">
      <w:pPr>
        <w:pStyle w:val="B3"/>
        <w:rPr>
          <w:ins w:id="825" w:author="24.501_CR5383R1_(Rel-18)_eNS_Ph3" w:date="2023-06-29T08:29:00Z"/>
          <w:lang w:val="en-US"/>
        </w:rPr>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ins w:id="826" w:author="24.501_CR5383R1_(Rel-18)_eNS_Ph3" w:date="2023-06-29T08:29:00Z">
        <w:r w:rsidR="00A32CCF">
          <w:rPr>
            <w:lang w:val="en-US"/>
          </w:rPr>
          <w:t xml:space="preserve"> or</w:t>
        </w:r>
      </w:ins>
    </w:p>
    <w:p w14:paraId="015A2DE4" w14:textId="51821EE2" w:rsidR="00D03B80" w:rsidRPr="007F2770" w:rsidRDefault="00D03B80" w:rsidP="00EB2902">
      <w:pPr>
        <w:pStyle w:val="B3"/>
      </w:pPr>
      <w:ins w:id="827" w:author="24.501_CR5383R1_(Rel-18)_eNS_Ph3" w:date="2023-06-29T08:29:00Z">
        <w:r>
          <w:t>iv)</w:t>
        </w:r>
        <w:r>
          <w:tab/>
          <w:t>partially rejected NSSAI, associated with 3GPP access;</w:t>
        </w:r>
      </w:ins>
    </w:p>
    <w:p w14:paraId="6B1F7300" w14:textId="0E69C2F4" w:rsidR="00A17343" w:rsidRPr="007F2770" w:rsidRDefault="00A17343" w:rsidP="00A17343">
      <w:pPr>
        <w:pStyle w:val="B2"/>
      </w:pPr>
      <w:r w:rsidRPr="007F2770">
        <w:tab/>
        <w:t xml:space="preserve">if the mapped S-NSSAI(s) for the S-NSSAI in the stored allowed NSSAI </w:t>
      </w:r>
      <w:ins w:id="828" w:author="24.501_CR5372R1_(Rel-18)_eNS_Ph3" w:date="2023-06-29T08:16:00Z">
        <w:r w:rsidR="004C5DDC">
          <w:t xml:space="preserve">or </w:t>
        </w:r>
        <w:r w:rsidR="004C5DDC" w:rsidRPr="00C33A06">
          <w:t>partially allowed NSSAI</w:t>
        </w:r>
        <w:r w:rsidR="004C5DDC" w:rsidRPr="007F2770">
          <w:t xml:space="preserve"> </w:t>
        </w:r>
      </w:ins>
      <w:r w:rsidRPr="007F2770">
        <w:t>for the current PLMN or SNPN are stored in the UE, and</w:t>
      </w:r>
      <w:del w:id="829" w:author="24.501_CR5379_(Rel-18)_5GProtoc18" w:date="2023-06-28T00:49:00Z">
        <w:r w:rsidRPr="007F2770" w:rsidDel="00465564">
          <w:delText xml:space="preserve"> the</w:delText>
        </w:r>
      </w:del>
      <w:r w:rsidRPr="007F2770">
        <w:t xml:space="preserve"> all of the mapped S-NSSAI</w:t>
      </w:r>
      <w:ins w:id="830" w:author="24.501_CR5379_(Rel-18)_5GProtoc18" w:date="2023-06-28T00:49:00Z">
        <w:r w:rsidR="00465564">
          <w:t>(s)</w:t>
        </w:r>
      </w:ins>
      <w:r w:rsidRPr="007F2770">
        <w:t xml:space="preserve"> are included in the Extended rejected NSSAI IE</w:t>
      </w:r>
      <w:ins w:id="831" w:author="24.501_CR5383R1_(Rel-18)_eNS_Ph3" w:date="2023-06-29T08:30:00Z">
        <w:r w:rsidR="00A32CCF">
          <w:t xml:space="preserve"> or Partially rejected NSSAI IE</w:t>
        </w:r>
      </w:ins>
      <w:r w:rsidRPr="007F2770">
        <w:t>;</w:t>
      </w:r>
    </w:p>
    <w:p w14:paraId="308BC601" w14:textId="1542B562" w:rsidR="00D8352D" w:rsidRPr="007F2770" w:rsidRDefault="00A17343" w:rsidP="00D8352D">
      <w:pPr>
        <w:pStyle w:val="B2"/>
      </w:pPr>
      <w:r w:rsidRPr="007F2770">
        <w:t>4</w:t>
      </w:r>
      <w:r w:rsidR="00D8352D" w:rsidRPr="007F2770">
        <w:t>)</w:t>
      </w:r>
      <w:r w:rsidR="00D8352D" w:rsidRPr="007F2770">
        <w:tab/>
        <w:t>remove from</w:t>
      </w:r>
      <w:r w:rsidR="00303826" w:rsidRPr="007F2770">
        <w:t xml:space="preserve"> the stored allowed NSSAI </w:t>
      </w:r>
      <w:ins w:id="832" w:author="24.501_CR5372R1_(Rel-18)_eNS_Ph3" w:date="2023-06-29T08:16:00Z">
        <w:r w:rsidR="004C5DDC">
          <w:t xml:space="preserve">or </w:t>
        </w:r>
        <w:r w:rsidR="004C5DDC" w:rsidRPr="00C33A06">
          <w:t>partially allowed NSSAI</w:t>
        </w:r>
        <w:r w:rsidR="004C5DDC" w:rsidRPr="007F2770">
          <w:t xml:space="preserve"> </w:t>
        </w:r>
      </w:ins>
      <w:r w:rsidR="00303826" w:rsidRPr="007F2770">
        <w:t xml:space="preserve">for the current PLMN </w:t>
      </w:r>
      <w:r w:rsidR="00B444F2" w:rsidRPr="007F2770">
        <w:t>and its equivalent PLMN(s)</w:t>
      </w:r>
      <w:r w:rsidR="00652733" w:rsidRPr="007F2770">
        <w:t xml:space="preserve"> in </w:t>
      </w:r>
      <w:r w:rsidR="00652733" w:rsidRPr="007F2770">
        <w:rPr>
          <w:noProof/>
          <w:lang w:eastAsia="zh-CN"/>
        </w:rPr>
        <w:t>the registration area</w:t>
      </w:r>
      <w:r w:rsidR="00F33AC4" w:rsidRPr="007F2770">
        <w:t xml:space="preserve"> </w:t>
      </w:r>
      <w:r w:rsidR="00303826" w:rsidRPr="007F2770">
        <w:t xml:space="preserve">(if the UE is not roaming) </w:t>
      </w:r>
      <w:r w:rsidR="00867FDC" w:rsidRPr="007F2770">
        <w:t xml:space="preserve">or the current SNPN (if the SNPN is the subscribed SNPN) </w:t>
      </w:r>
      <w:r w:rsidR="00303826" w:rsidRPr="007F2770">
        <w:t>or</w:t>
      </w:r>
      <w:r w:rsidR="00D8352D" w:rsidRPr="007F2770">
        <w:t xml:space="preserve"> the stored mapped S-NSSAI(s) for the allowed NSSAI </w:t>
      </w:r>
      <w:ins w:id="833" w:author="24.501_CR5372R1_(Rel-18)_eNS_Ph3" w:date="2023-06-29T08:16:00Z">
        <w:r w:rsidR="004C5DDC">
          <w:t xml:space="preserve">or </w:t>
        </w:r>
        <w:r w:rsidR="004C5DDC" w:rsidRPr="00C33A06">
          <w:t>partially allowed NSSAI</w:t>
        </w:r>
        <w:r w:rsidR="004C5DDC" w:rsidRPr="007F2770">
          <w:t xml:space="preserve"> </w:t>
        </w:r>
      </w:ins>
      <w:r w:rsidR="00303826" w:rsidRPr="007F2770">
        <w:t>(</w:t>
      </w:r>
      <w:r w:rsidR="00D8352D" w:rsidRPr="007F2770">
        <w:t>if available</w:t>
      </w:r>
      <w:r w:rsidR="00303826" w:rsidRPr="007F2770">
        <w:t xml:space="preserve"> and if the UE is roaming</w:t>
      </w:r>
      <w:r w:rsidR="00867FDC" w:rsidRPr="007F2770">
        <w:t xml:space="preserve"> or is a non-subscribed SNPN</w:t>
      </w:r>
      <w:r w:rsidR="00303826" w:rsidRPr="007F2770">
        <w:t>)</w:t>
      </w:r>
      <w:r w:rsidR="00D8352D" w:rsidRPr="007F2770">
        <w:t>, the S-NSSAI(s), if any, included in the:</w:t>
      </w:r>
    </w:p>
    <w:p w14:paraId="7D37E9B4" w14:textId="77777777" w:rsidR="00812046" w:rsidRPr="007F2770" w:rsidRDefault="00812046" w:rsidP="00812046">
      <w:pPr>
        <w:pStyle w:val="B3"/>
      </w:pPr>
      <w:r w:rsidRPr="007F2770">
        <w:t>i)</w:t>
      </w:r>
      <w:r w:rsidRPr="007F2770">
        <w:tab/>
        <w:t xml:space="preserve">rejected NSSAI </w:t>
      </w:r>
      <w:r w:rsidR="004C2FDB" w:rsidRPr="007F2770">
        <w:t>for</w:t>
      </w:r>
      <w:r w:rsidRPr="007F2770">
        <w:t xml:space="preserve"> the failed or revoked</w:t>
      </w:r>
      <w:r w:rsidR="0030332B" w:rsidRPr="007F2770">
        <w:t xml:space="preserve"> </w:t>
      </w:r>
      <w:r w:rsidR="004C2FDB" w:rsidRPr="007F2770">
        <w:t>NSSAA</w:t>
      </w:r>
      <w:r w:rsidRPr="007F2770">
        <w:t>, for each and every access type;</w:t>
      </w:r>
    </w:p>
    <w:p w14:paraId="650D9A52" w14:textId="44193438" w:rsidR="00634B3D" w:rsidRPr="007F2770" w:rsidRDefault="00634B3D" w:rsidP="00634B3D">
      <w:pPr>
        <w:pStyle w:val="B3"/>
      </w:pPr>
      <w:r w:rsidRPr="007F2770">
        <w:t>ii)</w:t>
      </w:r>
      <w:r w:rsidRPr="007F2770">
        <w:tab/>
        <w:t>mapped S-NSSAI(s) for the rejected NSSAI for the current PLMN</w:t>
      </w:r>
      <w:r w:rsidR="00471728" w:rsidRPr="007F2770">
        <w:t xml:space="preserve"> or SNPN</w:t>
      </w:r>
      <w:r w:rsidRPr="007F2770">
        <w:t>, for each and every access type;</w:t>
      </w:r>
    </w:p>
    <w:p w14:paraId="25F9B010" w14:textId="798EC6D6" w:rsidR="00EB2902" w:rsidRPr="007F2770" w:rsidRDefault="00634B3D" w:rsidP="00EB2902">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w:t>
      </w:r>
      <w:r w:rsidR="005E4CD5" w:rsidRPr="007F2770">
        <w:t xml:space="preserve"> </w:t>
      </w:r>
      <w:del w:id="834" w:author="24.501_CR5383R1_(Rel-18)_eNS_Ph3" w:date="2023-06-29T08:31:00Z">
        <w:r w:rsidR="005E4CD5" w:rsidRPr="007F2770" w:rsidDel="00A32CCF">
          <w:delText>or</w:delText>
        </w:r>
      </w:del>
    </w:p>
    <w:p w14:paraId="55E62669" w14:textId="49E94A0D" w:rsidR="00634B3D" w:rsidRDefault="00EB2902" w:rsidP="00634B3D">
      <w:pPr>
        <w:pStyle w:val="B3"/>
        <w:rPr>
          <w:ins w:id="835" w:author="24.501_CR5383R1_(Rel-18)_eNS_Ph3" w:date="2023-06-29T08:31:00Z"/>
          <w:lang w:val="en-US"/>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ins w:id="836" w:author="24.501_CR5383R1_(Rel-18)_eNS_Ph3" w:date="2023-06-29T08:31:00Z">
        <w:r w:rsidR="00A32CCF">
          <w:rPr>
            <w:lang w:val="en-US"/>
          </w:rPr>
          <w:t xml:space="preserve"> or</w:t>
        </w:r>
      </w:ins>
    </w:p>
    <w:p w14:paraId="15CAA666" w14:textId="2D3C1D0A" w:rsidR="00A32CCF" w:rsidRPr="007F2770" w:rsidRDefault="00A32CCF" w:rsidP="00634B3D">
      <w:pPr>
        <w:pStyle w:val="B3"/>
      </w:pPr>
      <w:ins w:id="837" w:author="24.501_CR5383R1_(Rel-18)_eNS_Ph3" w:date="2023-06-29T08:31:00Z">
        <w:r>
          <w:t>v)</w:t>
        </w:r>
        <w:r>
          <w:tab/>
          <w:t>partially rejected NSSAI, associated with 3GPP access;</w:t>
        </w:r>
      </w:ins>
    </w:p>
    <w:p w14:paraId="6B2F0CCA" w14:textId="176B5710" w:rsidR="00096C57" w:rsidRPr="007F2770" w:rsidRDefault="00A17343" w:rsidP="00096C57">
      <w:pPr>
        <w:pStyle w:val="B2"/>
      </w:pPr>
      <w:r w:rsidRPr="007F2770">
        <w:t>5</w:t>
      </w:r>
      <w:r w:rsidR="00096C57" w:rsidRPr="007F2770">
        <w:t>)</w:t>
      </w:r>
      <w:r w:rsidR="00096C57" w:rsidRPr="007F2770">
        <w:tab/>
      </w:r>
      <w:r w:rsidRPr="007F2770">
        <w:t xml:space="preserve">if the UE </w:t>
      </w:r>
      <w:r w:rsidRPr="007F2770">
        <w:rPr>
          <w:rFonts w:hint="eastAsia"/>
        </w:rPr>
        <w:t xml:space="preserve">receives the </w:t>
      </w:r>
      <w:r w:rsidRPr="007F2770">
        <w:t xml:space="preserve">S-NSSAI(s) included in </w:t>
      </w:r>
      <w:r w:rsidR="00B444F2" w:rsidRPr="007F2770">
        <w:t xml:space="preserve">the </w:t>
      </w:r>
      <w:r w:rsidRPr="007F2770">
        <w:t xml:space="preserve">Rejected NSSAI IE, or if the UE </w:t>
      </w:r>
      <w:r w:rsidRPr="007F2770">
        <w:rPr>
          <w:rFonts w:hint="eastAsia"/>
        </w:rPr>
        <w:t xml:space="preserve">receives the </w:t>
      </w:r>
      <w:r w:rsidRPr="007F2770">
        <w:t xml:space="preserve">S-NSSAI(s) included in </w:t>
      </w:r>
      <w:r w:rsidR="00B444F2" w:rsidRPr="007F2770">
        <w:t xml:space="preserve">the </w:t>
      </w:r>
      <w:r w:rsidRPr="007F2770">
        <w:t>Extended rejected NSSAI IE in non-roaming case</w:t>
      </w:r>
      <w:r w:rsidR="00867FDC" w:rsidRPr="007F2770">
        <w:t xml:space="preserve"> when not in SNPN access operation mode or in the subscribed SNPN</w:t>
      </w:r>
      <w:r w:rsidRPr="007F2770">
        <w:t xml:space="preserve">, </w:t>
      </w:r>
      <w:r w:rsidR="00096C57" w:rsidRPr="007F2770">
        <w:t>remove from the stored p</w:t>
      </w:r>
      <w:r w:rsidR="00096C57" w:rsidRPr="007F2770">
        <w:rPr>
          <w:noProof/>
          <w:lang w:eastAsia="ja-JP"/>
        </w:rPr>
        <w:t xml:space="preserve">ending </w:t>
      </w:r>
      <w:r w:rsidR="00096C57" w:rsidRPr="007F2770">
        <w:t>NSSAI for the current PLMN</w:t>
      </w:r>
      <w:r w:rsidR="00CD51E6" w:rsidRPr="007F2770">
        <w:t xml:space="preserve"> and its equivalent PLMN(s)</w:t>
      </w:r>
      <w:r w:rsidR="00F33AC4" w:rsidRPr="007F2770">
        <w:t xml:space="preserve"> </w:t>
      </w:r>
      <w:r w:rsidR="005E00CB" w:rsidRPr="007F2770">
        <w:t xml:space="preserve">in </w:t>
      </w:r>
      <w:r w:rsidR="005E00CB" w:rsidRPr="007F2770">
        <w:rPr>
          <w:noProof/>
          <w:lang w:eastAsia="zh-CN"/>
        </w:rPr>
        <w:t>the registration area</w:t>
      </w:r>
      <w:r w:rsidR="005E00CB" w:rsidRPr="007F2770">
        <w:t xml:space="preserve"> </w:t>
      </w:r>
      <w:r w:rsidR="00F33AC4" w:rsidRPr="007F2770">
        <w:t xml:space="preserve">or </w:t>
      </w:r>
      <w:r w:rsidR="00867FDC" w:rsidRPr="007F2770">
        <w:t xml:space="preserve">the current </w:t>
      </w:r>
      <w:r w:rsidR="00F33AC4" w:rsidRPr="007F2770">
        <w:t>SNPN</w:t>
      </w:r>
      <w:r w:rsidR="00096C57" w:rsidRPr="007F2770">
        <w:t xml:space="preserve">, </w:t>
      </w:r>
      <w:r w:rsidR="00D8352D" w:rsidRPr="007F2770">
        <w:t xml:space="preserve">the </w:t>
      </w:r>
      <w:r w:rsidR="00096C57" w:rsidRPr="007F2770">
        <w:t>S-NSSAI</w:t>
      </w:r>
      <w:r w:rsidR="00D8352D" w:rsidRPr="007F2770">
        <w:t>(</w:t>
      </w:r>
      <w:r w:rsidR="00096C57" w:rsidRPr="007F2770">
        <w:t>s</w:t>
      </w:r>
      <w:r w:rsidR="00D8352D" w:rsidRPr="007F2770">
        <w:t>)</w:t>
      </w:r>
      <w:r w:rsidR="00096C57" w:rsidRPr="007F2770">
        <w:t>, if any, included in the:</w:t>
      </w:r>
    </w:p>
    <w:p w14:paraId="070A9D3E" w14:textId="1FDEEC72" w:rsidR="00096C57" w:rsidRPr="007F2770" w:rsidRDefault="00096C57" w:rsidP="00096C57">
      <w:pPr>
        <w:pStyle w:val="B3"/>
      </w:pPr>
      <w:r w:rsidRPr="007F2770">
        <w:t>i)</w:t>
      </w:r>
      <w:r w:rsidRPr="007F2770">
        <w:tab/>
        <w:t>rejected NSSAI for the current PLMN or SNPN, for each and every access type;</w:t>
      </w:r>
    </w:p>
    <w:p w14:paraId="3D3F10BE" w14:textId="283BF515" w:rsidR="00096C57" w:rsidRPr="007F2770" w:rsidRDefault="00096C57" w:rsidP="00096C57">
      <w:pPr>
        <w:pStyle w:val="B3"/>
      </w:pPr>
      <w:r w:rsidRPr="007F2770">
        <w:t>ii)</w:t>
      </w:r>
      <w:r w:rsidRPr="007F2770">
        <w:tab/>
        <w:t>rejected NSSAI for the current registration area, associated with the same access type;</w:t>
      </w:r>
      <w:r w:rsidR="00B444F2" w:rsidRPr="007F2770">
        <w:t xml:space="preserve"> or</w:t>
      </w:r>
    </w:p>
    <w:p w14:paraId="37720BDC" w14:textId="51F82F34" w:rsidR="00E85C62" w:rsidRPr="007F2770" w:rsidRDefault="00E85C62" w:rsidP="00E85C62">
      <w:pPr>
        <w:pStyle w:val="B3"/>
      </w:pPr>
      <w:r w:rsidRPr="007F2770">
        <w:t>iii)</w:t>
      </w:r>
      <w:r w:rsidRPr="007F2770">
        <w:tab/>
        <w:t xml:space="preserve">rejected NSSAI </w:t>
      </w:r>
      <w:r w:rsidRPr="007F2770">
        <w:rPr>
          <w:lang w:val="en-US"/>
        </w:rPr>
        <w:t>for the maximum number of UEs reached,</w:t>
      </w:r>
      <w:r w:rsidRPr="007F2770">
        <w:t xml:space="preserve"> </w:t>
      </w:r>
      <w:r w:rsidR="000C25AC" w:rsidRPr="007F2770">
        <w:t>associated with the same</w:t>
      </w:r>
      <w:r w:rsidRPr="007F2770">
        <w:t xml:space="preserve"> access type</w:t>
      </w:r>
      <w:r w:rsidRPr="007F2770">
        <w:rPr>
          <w:lang w:val="en-US"/>
        </w:rPr>
        <w:t>;</w:t>
      </w:r>
    </w:p>
    <w:p w14:paraId="7D0E976B" w14:textId="3987604F" w:rsidR="006D77C7" w:rsidRPr="007F2770" w:rsidRDefault="006D77C7" w:rsidP="006D77C7">
      <w:pPr>
        <w:pStyle w:val="B2"/>
      </w:pPr>
      <w:r w:rsidRPr="007F2770">
        <w:t>6)</w:t>
      </w:r>
      <w:r w:rsidRPr="007F2770">
        <w:tab/>
        <w:t xml:space="preserve">if the UE </w:t>
      </w:r>
      <w:r w:rsidRPr="007F2770">
        <w:rPr>
          <w:rFonts w:hint="eastAsia"/>
        </w:rPr>
        <w:t xml:space="preserve">receives the </w:t>
      </w:r>
      <w:r w:rsidRPr="007F2770">
        <w:t>S-NSSAI(s) included in the Extended rejected NSSAI IE in roaming case</w:t>
      </w:r>
      <w:r w:rsidR="00867FDC" w:rsidRPr="007F2770">
        <w:t xml:space="preserve"> or in a non-subscribed SNPN</w:t>
      </w:r>
      <w:r w:rsidRPr="007F2770">
        <w:t>, remove from the stored p</w:t>
      </w:r>
      <w:r w:rsidRPr="007F2770">
        <w:rPr>
          <w:noProof/>
          <w:lang w:eastAsia="ja-JP"/>
        </w:rPr>
        <w:t xml:space="preserve">ending </w:t>
      </w:r>
      <w:r w:rsidRPr="007F2770">
        <w:t>NSSAI for the current PLMN and its equivalent PLMN(s)</w:t>
      </w:r>
      <w:r w:rsidR="00DD496E" w:rsidRPr="007F2770">
        <w:t xml:space="preserve"> in </w:t>
      </w:r>
      <w:r w:rsidR="00DD496E" w:rsidRPr="007F2770">
        <w:rPr>
          <w:noProof/>
          <w:lang w:eastAsia="zh-CN"/>
        </w:rPr>
        <w:t>the registration area</w:t>
      </w:r>
      <w:r w:rsidR="00F33AC4" w:rsidRPr="007F2770">
        <w:t xml:space="preserve"> or </w:t>
      </w:r>
      <w:r w:rsidR="00867FDC" w:rsidRPr="007F2770">
        <w:t xml:space="preserve">the current </w:t>
      </w:r>
      <w:r w:rsidR="00F33AC4" w:rsidRPr="007F2770">
        <w:t>SNPN</w:t>
      </w:r>
      <w:r w:rsidRPr="007F2770">
        <w:t>, the S-NSSAI(s), if any, included in the:</w:t>
      </w:r>
    </w:p>
    <w:p w14:paraId="33D3E918" w14:textId="756EF753" w:rsidR="006D77C7" w:rsidRPr="007F2770" w:rsidRDefault="006D77C7" w:rsidP="006D77C7">
      <w:pPr>
        <w:pStyle w:val="B3"/>
      </w:pPr>
      <w:r w:rsidRPr="007F2770">
        <w:t>i)</w:t>
      </w:r>
      <w:r w:rsidRPr="007F2770">
        <w:tab/>
        <w:t>rejected NSSAI for the current PLMN or SNPN, for each and every access type;</w:t>
      </w:r>
    </w:p>
    <w:p w14:paraId="63A2160F" w14:textId="3D132775" w:rsidR="006D77C7" w:rsidRPr="007F2770" w:rsidRDefault="006D77C7" w:rsidP="006D77C7">
      <w:pPr>
        <w:pStyle w:val="B3"/>
      </w:pPr>
      <w:r w:rsidRPr="007F2770">
        <w:t>ii)</w:t>
      </w:r>
      <w:r w:rsidRPr="007F2770">
        <w:tab/>
        <w:t>rejected NSSAI for the current registration area, associated with the same access type; or</w:t>
      </w:r>
    </w:p>
    <w:p w14:paraId="5C351D35" w14:textId="77777777" w:rsidR="006D77C7" w:rsidRPr="007F2770" w:rsidRDefault="006D77C7" w:rsidP="006D77C7">
      <w:pPr>
        <w:pStyle w:val="B3"/>
      </w:pPr>
      <w:r w:rsidRPr="007F2770">
        <w:t>iii)</w:t>
      </w:r>
      <w:r w:rsidRPr="007F2770">
        <w:tab/>
        <w:t xml:space="preserve">rejected NSSAI </w:t>
      </w:r>
      <w:r w:rsidRPr="007F2770">
        <w:rPr>
          <w:lang w:val="en-US"/>
        </w:rPr>
        <w:t>for the maximum number of UEs reached,</w:t>
      </w:r>
      <w:r w:rsidRPr="007F2770">
        <w:t xml:space="preserve"> associated with the same access type</w:t>
      </w:r>
      <w:r w:rsidRPr="007F2770">
        <w:rPr>
          <w:lang w:val="en-US"/>
        </w:rPr>
        <w:t>,</w:t>
      </w:r>
    </w:p>
    <w:p w14:paraId="7CAE5956" w14:textId="22DD9A88" w:rsidR="006D77C7" w:rsidRPr="007F2770" w:rsidRDefault="006D77C7" w:rsidP="006D77C7">
      <w:pPr>
        <w:pStyle w:val="B2"/>
      </w:pPr>
      <w:r w:rsidRPr="007F2770">
        <w:tab/>
        <w:t>if the mapped S-NSSAI(s) for the S-NSSAI in the stored pending NSSAI are stored in the UE, and all of the mapped S-NSSAI(s) are included in the Extended rejected NSSAI IE; and</w:t>
      </w:r>
    </w:p>
    <w:p w14:paraId="47A62556" w14:textId="65B415F9" w:rsidR="006D77C7" w:rsidRPr="007F2770" w:rsidRDefault="006D77C7" w:rsidP="006D77C7">
      <w:pPr>
        <w:pStyle w:val="B2"/>
      </w:pPr>
      <w:r w:rsidRPr="007F2770">
        <w:t>7)</w:t>
      </w:r>
      <w:r w:rsidRPr="007F2770">
        <w:tab/>
        <w:t xml:space="preserve">remove from the stored pending NSSAI for the current PLMN and its equivalent PLMN(s) </w:t>
      </w:r>
      <w:r w:rsidR="00D96445" w:rsidRPr="007F2770">
        <w:t xml:space="preserve">in </w:t>
      </w:r>
      <w:r w:rsidR="00D96445" w:rsidRPr="007F2770">
        <w:rPr>
          <w:noProof/>
          <w:lang w:eastAsia="zh-CN"/>
        </w:rPr>
        <w:t>the registration area</w:t>
      </w:r>
      <w:r w:rsidR="00D96445" w:rsidRPr="007F2770">
        <w:t xml:space="preserve"> </w:t>
      </w:r>
      <w:r w:rsidRPr="007F2770">
        <w:t>(if the UE is not roaming)</w:t>
      </w:r>
      <w:r w:rsidR="00867FDC" w:rsidRPr="007F2770">
        <w:t xml:space="preserve"> or the current SNPN (if the SNPN is the subscribed SNPN)</w:t>
      </w:r>
      <w:r w:rsidRPr="007F2770">
        <w:t xml:space="preserve"> or the stored mapped S-NSSAI(s) for the p</w:t>
      </w:r>
      <w:r w:rsidRPr="007F2770">
        <w:rPr>
          <w:noProof/>
          <w:lang w:eastAsia="ja-JP"/>
        </w:rPr>
        <w:t xml:space="preserve">ending </w:t>
      </w:r>
      <w:r w:rsidRPr="007F2770">
        <w:t>NSSAI (if available and if the UE is roaming</w:t>
      </w:r>
      <w:r w:rsidR="00867FDC" w:rsidRPr="007F2770">
        <w:t xml:space="preserve"> or is in a non-subscribed SNPN</w:t>
      </w:r>
      <w:r w:rsidRPr="007F2770">
        <w:t>), the S-NSSAI(s) included in the:</w:t>
      </w:r>
    </w:p>
    <w:p w14:paraId="4BF34010" w14:textId="77777777" w:rsidR="006D77C7" w:rsidRPr="007F2770" w:rsidRDefault="006D77C7" w:rsidP="006D77C7">
      <w:pPr>
        <w:pStyle w:val="B3"/>
      </w:pPr>
      <w:r w:rsidRPr="007F2770">
        <w:t>i)</w:t>
      </w:r>
      <w:r w:rsidRPr="007F2770">
        <w:rPr>
          <w:rFonts w:hint="eastAsia"/>
          <w:lang w:eastAsia="zh-CN"/>
        </w:rPr>
        <w:tab/>
      </w:r>
      <w:r w:rsidRPr="007F2770">
        <w:t>rejected NSSAI for the failed or revoked NSSAA, for each and every access type;</w:t>
      </w:r>
    </w:p>
    <w:p w14:paraId="4DED8E43" w14:textId="44334BB9" w:rsidR="006D77C7" w:rsidRPr="007F2770" w:rsidRDefault="006D77C7" w:rsidP="006D77C7">
      <w:pPr>
        <w:pStyle w:val="B3"/>
      </w:pPr>
      <w:r w:rsidRPr="007F2770">
        <w:t>ii)</w:t>
      </w:r>
      <w:r w:rsidRPr="007F2770">
        <w:tab/>
        <w:t>mapped S-NSSAI(s) for the rejected NSSAI for the current PLMN or SNPN, for each and every access type;</w:t>
      </w:r>
    </w:p>
    <w:p w14:paraId="2D77821F" w14:textId="7EECE201" w:rsidR="006D77C7" w:rsidRPr="007F2770" w:rsidRDefault="006D77C7" w:rsidP="006D77C7">
      <w:pPr>
        <w:pStyle w:val="B3"/>
      </w:pPr>
      <w:r w:rsidRPr="007F2770">
        <w:rPr>
          <w:rFonts w:hint="eastAsia"/>
          <w:lang w:eastAsia="zh-CN"/>
        </w:rPr>
        <w:t>i</w:t>
      </w:r>
      <w:r w:rsidRPr="007F2770">
        <w:rPr>
          <w:lang w:eastAsia="zh-CN"/>
        </w:rPr>
        <w:t>ii)</w:t>
      </w:r>
      <w:r w:rsidRPr="007F2770">
        <w:rPr>
          <w:lang w:eastAsia="zh-CN"/>
        </w:rPr>
        <w:tab/>
        <w:t xml:space="preserve">mapped S-NSSAI(s) for the rejected NSSAI for </w:t>
      </w:r>
      <w:r w:rsidRPr="007F2770">
        <w:t>the current registration area, associated with the same access type; or</w:t>
      </w:r>
    </w:p>
    <w:p w14:paraId="5CC7BAAC" w14:textId="77777777" w:rsidR="006D77C7" w:rsidRPr="007F2770" w:rsidRDefault="006D77C7" w:rsidP="006D77C7">
      <w:pPr>
        <w:pStyle w:val="B3"/>
        <w:rPr>
          <w:lang w:eastAsia="zh-CN"/>
        </w:rPr>
      </w:pPr>
      <w:r w:rsidRPr="007F2770">
        <w:t>iv)</w:t>
      </w:r>
      <w:r w:rsidRPr="007F2770">
        <w:tab/>
        <w:t>mapped S-NSSAI(s) for the rejected NSSAI for t</w:t>
      </w:r>
      <w:r w:rsidRPr="007F2770">
        <w:rPr>
          <w:lang w:val="en-US"/>
        </w:rPr>
        <w:t>he maximum number of UEs reached,</w:t>
      </w:r>
      <w:r w:rsidRPr="007F2770">
        <w:t xml:space="preserve"> associated with the same access type</w:t>
      </w:r>
      <w:r w:rsidRPr="007F2770">
        <w:rPr>
          <w:lang w:val="en-US"/>
        </w:rPr>
        <w:t>;</w:t>
      </w:r>
    </w:p>
    <w:p w14:paraId="75514966" w14:textId="53230883" w:rsidR="006D77C7" w:rsidRPr="007F2770" w:rsidRDefault="006D77C7" w:rsidP="006D77C7">
      <w:pPr>
        <w:pStyle w:val="B2"/>
        <w:rPr>
          <w:lang w:eastAsia="zh-CN"/>
        </w:rPr>
      </w:pPr>
      <w:r w:rsidRPr="007F2770">
        <w:t xml:space="preserve">If the UE receives the CONFIGURATION UPDATE COMMAND message with the Registration requested bit of the Configuration update indication IE set to </w:t>
      </w:r>
      <w:r w:rsidR="00867FDC" w:rsidRPr="007F2770">
        <w:t>“</w:t>
      </w:r>
      <w:r w:rsidRPr="007F2770">
        <w:t>registration requested</w:t>
      </w:r>
      <w:r w:rsidR="00867FDC" w:rsidRPr="007F2770">
        <w:t>”</w:t>
      </w:r>
      <w:r w:rsidRPr="007F2770">
        <w:t xml:space="preserve"> and contains no other parameters (see subclauses 5.4.4.2 and 5.4.4.3), the UE shall delete any stored rejected NSSAI.</w:t>
      </w:r>
    </w:p>
    <w:p w14:paraId="4A79C3FE" w14:textId="77777777" w:rsidR="006D77C7" w:rsidRPr="007F2770" w:rsidRDefault="006D77C7" w:rsidP="006D77C7">
      <w:pPr>
        <w:pStyle w:val="B1"/>
      </w:pPr>
      <w:r w:rsidRPr="007F2770">
        <w:tab/>
        <w:t>When the UE:</w:t>
      </w:r>
    </w:p>
    <w:p w14:paraId="4048565D" w14:textId="63E8A0E1" w:rsidR="006827EB" w:rsidRPr="007F2770" w:rsidRDefault="00C36043" w:rsidP="000D299B">
      <w:pPr>
        <w:pStyle w:val="B2"/>
      </w:pPr>
      <w:r w:rsidRPr="007F2770">
        <w:t>1</w:t>
      </w:r>
      <w:r w:rsidR="006827EB" w:rsidRPr="007F2770">
        <w:t>)</w:t>
      </w:r>
      <w:r w:rsidR="006827EB" w:rsidRPr="007F2770">
        <w:tab/>
        <w:t xml:space="preserve">enters state 5GMM-DEREGISTERED </w:t>
      </w:r>
      <w:r w:rsidR="00CE30F4" w:rsidRPr="007F2770">
        <w:t xml:space="preserve">following an unsuccessful registration for 5GMM causes other than #62 </w:t>
      </w:r>
      <w:r w:rsidR="00867FDC" w:rsidRPr="007F2770">
        <w:t>“</w:t>
      </w:r>
      <w:r w:rsidR="00CE30F4" w:rsidRPr="007F2770">
        <w:t>No network slices available</w:t>
      </w:r>
      <w:r w:rsidR="00867FDC" w:rsidRPr="007F2770">
        <w:t>”</w:t>
      </w:r>
      <w:r w:rsidR="00B921EF" w:rsidRPr="007F2770">
        <w:t xml:space="preserve"> </w:t>
      </w:r>
      <w:r w:rsidR="006827EB" w:rsidRPr="007F2770">
        <w:t>for the current PLMN</w:t>
      </w:r>
      <w:r w:rsidR="00471728" w:rsidRPr="007F2770">
        <w:t xml:space="preserve"> or SNPN</w:t>
      </w:r>
      <w:r w:rsidR="006827EB" w:rsidRPr="007F2770">
        <w:t>;</w:t>
      </w:r>
    </w:p>
    <w:p w14:paraId="08340501" w14:textId="6D057182" w:rsidR="00CB5737" w:rsidRPr="007F2770" w:rsidRDefault="00CB5737" w:rsidP="00CB5737">
      <w:pPr>
        <w:pStyle w:val="B2"/>
      </w:pPr>
      <w:r w:rsidRPr="007F2770">
        <w:t>2)</w:t>
      </w:r>
      <w:r w:rsidRPr="007F2770">
        <w:tab/>
        <w:t>successfully registers with a new PLMN</w:t>
      </w:r>
      <w:r w:rsidR="00471728" w:rsidRPr="007F2770">
        <w:t xml:space="preserve"> or SNPN</w:t>
      </w:r>
      <w:r w:rsidRPr="007F2770">
        <w:t>;</w:t>
      </w:r>
    </w:p>
    <w:p w14:paraId="4EB0B88D" w14:textId="77777777" w:rsidR="00CB5737" w:rsidRPr="007F2770" w:rsidRDefault="00CB5737" w:rsidP="00CB5737">
      <w:pPr>
        <w:pStyle w:val="B2"/>
      </w:pPr>
      <w:r w:rsidRPr="007F2770">
        <w:t>3)</w:t>
      </w:r>
      <w:r w:rsidRPr="007F2770">
        <w:tab/>
        <w:t>enters state 5GMM-DEREGISTERED following an unsuccessful registration with a new PLMN; or</w:t>
      </w:r>
    </w:p>
    <w:p w14:paraId="6CA4D41C"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3CCF3F2" w14:textId="3970E5D5" w:rsidR="00C36043" w:rsidRPr="007F2770" w:rsidRDefault="006827EB" w:rsidP="006827EB">
      <w:pPr>
        <w:pStyle w:val="B1"/>
      </w:pPr>
      <w:r w:rsidRPr="007F2770">
        <w:tab/>
        <w:t>and the UE is not registered with the current PLMN</w:t>
      </w:r>
      <w:r w:rsidR="00471728" w:rsidRPr="007F2770">
        <w:t xml:space="preserve"> or SNPN</w:t>
      </w:r>
      <w:r w:rsidRPr="007F2770">
        <w:t xml:space="preserve"> over another access, the rejected NSSAI for the current PLMN</w:t>
      </w:r>
      <w:r w:rsidR="00DE3536" w:rsidRPr="007F2770">
        <w:t xml:space="preserve"> or SNPN</w:t>
      </w:r>
      <w:r w:rsidRPr="007F2770">
        <w:t xml:space="preserve"> </w:t>
      </w:r>
      <w:r w:rsidR="000C2223" w:rsidRPr="007F2770">
        <w:t xml:space="preserve">and the rejected NSSAI for the failed or revoked NSSAA </w:t>
      </w:r>
      <w:r w:rsidRPr="007F2770">
        <w:t>shall be deleted.</w:t>
      </w:r>
    </w:p>
    <w:p w14:paraId="028F25AD" w14:textId="6F43FAA4" w:rsidR="00746184" w:rsidRPr="007F2770" w:rsidRDefault="00A13AD3" w:rsidP="00746184">
      <w:pPr>
        <w:pStyle w:val="B1"/>
      </w:pPr>
      <w:r w:rsidRPr="007F2770">
        <w:tab/>
      </w:r>
      <w:r w:rsidR="0086663F" w:rsidRPr="007F2770">
        <w:t>When the UE receives ACTIVATE DEFAULT EPS BEARER CONTEXT REQUEST message provided with S-NSSAI and the PLMN ID in the Protocol configuration options IE or Extended protocol configuration options IE (see subclause </w:t>
      </w:r>
      <w:r w:rsidR="000131D4" w:rsidRPr="007F2770">
        <w:t>6.5.1.3</w:t>
      </w:r>
      <w:r w:rsidR="0086663F" w:rsidRPr="007F2770">
        <w:t xml:space="preserve"> of </w:t>
      </w:r>
      <w:r w:rsidR="0086663F" w:rsidRPr="007F2770">
        <w:rPr>
          <w:snapToGrid w:val="0"/>
        </w:rPr>
        <w:t>3GPP TS 24.301 [15]</w:t>
      </w:r>
      <w:r w:rsidR="0086663F" w:rsidRPr="007F2770">
        <w:t xml:space="preserve">), the UE shall remove the S-NSSAI </w:t>
      </w:r>
      <w:r w:rsidR="002B1DEF" w:rsidRPr="007F2770">
        <w:t xml:space="preserve">associated with the PLMN ID </w:t>
      </w:r>
      <w:r w:rsidR="0086663F" w:rsidRPr="007F2770">
        <w:t>from the rejected NSSAI for the current PLMN</w:t>
      </w:r>
      <w:r w:rsidR="0086663F" w:rsidRPr="007F2770">
        <w:rPr>
          <w:rFonts w:hint="eastAsia"/>
          <w:lang w:eastAsia="zh-CN"/>
        </w:rPr>
        <w:t>.</w:t>
      </w:r>
      <w:r w:rsidR="0086663F" w:rsidRPr="007F2770">
        <w:rPr>
          <w:lang w:eastAsia="zh-CN"/>
        </w:rPr>
        <w:t xml:space="preserve"> </w:t>
      </w:r>
      <w:r w:rsidR="0086663F" w:rsidRPr="007F2770">
        <w:t>When the UE receives ACTIVATE DEFAULT EPS BEARER CONTEXT REQUEST message provided with S-NSSAI and the PLMN ID in the Protocol configuration options IE or Extended protocol configuration options IE (see subclause </w:t>
      </w:r>
      <w:r w:rsidR="001D6FCE" w:rsidRPr="007F2770">
        <w:t>6.5.1.3</w:t>
      </w:r>
      <w:r w:rsidR="0086663F" w:rsidRPr="007F2770">
        <w:t xml:space="preserve"> of </w:t>
      </w:r>
      <w:r w:rsidR="0086663F" w:rsidRPr="007F2770">
        <w:rPr>
          <w:snapToGrid w:val="0"/>
        </w:rPr>
        <w:t>3GPP TS 24.301 [15]</w:t>
      </w:r>
      <w:r w:rsidR="0086663F" w:rsidRPr="007F2770">
        <w:t>), the UE may remove the S-NSSAI from the rejected NSSAI for</w:t>
      </w:r>
      <w:r w:rsidR="0086663F" w:rsidRPr="007F2770">
        <w:rPr>
          <w:noProof/>
          <w:lang w:eastAsia="zh-CN"/>
        </w:rPr>
        <w:t xml:space="preserve"> the maximum number of UEs reached for </w:t>
      </w:r>
      <w:r w:rsidR="0086663F" w:rsidRPr="007F2770">
        <w:t>each and every access type, if any,</w:t>
      </w:r>
      <w:r w:rsidR="0086663F" w:rsidRPr="007F2770">
        <w:rPr>
          <w:noProof/>
          <w:lang w:eastAsia="zh-CN"/>
        </w:rPr>
        <w:t xml:space="preserve"> </w:t>
      </w:r>
      <w:r w:rsidR="0086663F" w:rsidRPr="007F2770">
        <w:t>and stop the timer T3526 associated with the S-NSSAI if running.</w:t>
      </w:r>
    </w:p>
    <w:p w14:paraId="68B73AF1" w14:textId="48A509E8" w:rsidR="00C36043" w:rsidRPr="007F2770" w:rsidRDefault="00C36043" w:rsidP="006827EB">
      <w:pPr>
        <w:pStyle w:val="B1"/>
      </w:pPr>
      <w:r w:rsidRPr="007F2770">
        <w:tab/>
        <w:t xml:space="preserve">When </w:t>
      </w:r>
      <w:r w:rsidR="006827EB" w:rsidRPr="007F2770">
        <w:t>the UE</w:t>
      </w:r>
      <w:r w:rsidRPr="007F2770">
        <w:t>:</w:t>
      </w:r>
    </w:p>
    <w:p w14:paraId="585D19F3" w14:textId="77777777" w:rsidR="00C36043" w:rsidRPr="007F2770" w:rsidRDefault="00C36043" w:rsidP="00215B69">
      <w:pPr>
        <w:pStyle w:val="B2"/>
      </w:pPr>
      <w:r w:rsidRPr="007F2770">
        <w:t>1)</w:t>
      </w:r>
      <w:r w:rsidRPr="007F2770">
        <w:tab/>
      </w:r>
      <w:r w:rsidR="006827EB" w:rsidRPr="007F2770">
        <w:t>deregister</w:t>
      </w:r>
      <w:r w:rsidRPr="007F2770">
        <w:t>s</w:t>
      </w:r>
      <w:r w:rsidR="006827EB" w:rsidRPr="007F2770">
        <w:t xml:space="preserve"> over an access type</w:t>
      </w:r>
      <w:r w:rsidRPr="007F2770">
        <w:t>;</w:t>
      </w:r>
    </w:p>
    <w:p w14:paraId="55DB26F8" w14:textId="05BB544F" w:rsidR="00CB5737" w:rsidRPr="007F2770" w:rsidRDefault="00CB5737" w:rsidP="00CB5737">
      <w:pPr>
        <w:pStyle w:val="B2"/>
      </w:pPr>
      <w:r w:rsidRPr="007F2770">
        <w:t>2)</w:t>
      </w:r>
      <w:r w:rsidRPr="007F2770">
        <w:tab/>
        <w:t>successfully registers in a new registration area over an access type;</w:t>
      </w:r>
    </w:p>
    <w:p w14:paraId="5372E2B7" w14:textId="77777777" w:rsidR="00CB5737" w:rsidRPr="007F2770" w:rsidRDefault="00CB5737" w:rsidP="00CB5737">
      <w:pPr>
        <w:pStyle w:val="B2"/>
      </w:pPr>
      <w:r w:rsidRPr="007F2770">
        <w:t>3)</w:t>
      </w:r>
      <w:r w:rsidRPr="007F2770">
        <w:tab/>
        <w:t>enters state 5GMM-DEREGISTERED or 5GMM-REGISTERED following an unsuccessful registration in a new registration area over an access type; or</w:t>
      </w:r>
    </w:p>
    <w:p w14:paraId="79707286" w14:textId="77777777" w:rsidR="00CB5737" w:rsidRPr="007F2770" w:rsidRDefault="00CB5737" w:rsidP="00CB5737">
      <w:pPr>
        <w:pStyle w:val="B2"/>
      </w:pPr>
      <w:r w:rsidRPr="007F2770">
        <w:t>4)</w:t>
      </w:r>
      <w:r w:rsidRPr="007F2770">
        <w:tab/>
        <w:t>performs inter-system change from N1 mode to S1 mode and the UE successfully completes tracking area update procedure;</w:t>
      </w:r>
    </w:p>
    <w:p w14:paraId="05A1C75E" w14:textId="46C4101D" w:rsidR="00C36043" w:rsidRPr="007F2770" w:rsidRDefault="00C36043" w:rsidP="006827EB">
      <w:pPr>
        <w:pStyle w:val="B1"/>
      </w:pPr>
      <w:r w:rsidRPr="007F2770">
        <w:tab/>
      </w:r>
      <w:r w:rsidR="006827EB" w:rsidRPr="007F2770">
        <w:t xml:space="preserve">the rejected NSSAI for the current registration area corresponding to the access type </w:t>
      </w:r>
      <w:ins w:id="838" w:author="24.501_CR5383R1_(Rel-18)_eNS_Ph3" w:date="2023-06-29T08:32:00Z">
        <w:r w:rsidR="00A32CCF">
          <w:t>and the partially rejected NSSAI</w:t>
        </w:r>
        <w:r w:rsidR="00A32CCF" w:rsidRPr="007F2770">
          <w:t xml:space="preserve"> </w:t>
        </w:r>
      </w:ins>
      <w:r w:rsidR="006827EB" w:rsidRPr="007F2770">
        <w:t>shall be deleted</w:t>
      </w:r>
      <w:r w:rsidRPr="007F2770">
        <w:t>;</w:t>
      </w:r>
    </w:p>
    <w:p w14:paraId="2A6A21E3" w14:textId="4E2303E4" w:rsidR="00096C57" w:rsidRPr="007F2770" w:rsidRDefault="00096C57" w:rsidP="00096C57">
      <w:pPr>
        <w:pStyle w:val="B1"/>
      </w:pPr>
      <w:r w:rsidRPr="007F2770">
        <w:t>d)</w:t>
      </w:r>
      <w:r w:rsidRPr="007F2770">
        <w:tab/>
        <w:t xml:space="preserve">When </w:t>
      </w:r>
      <w:r w:rsidRPr="007F2770">
        <w:rPr>
          <w:rFonts w:hint="eastAsia"/>
        </w:rPr>
        <w:t xml:space="preserve">the UE receives </w:t>
      </w:r>
      <w:r w:rsidR="00CD51E6" w:rsidRPr="007F2770">
        <w:t xml:space="preserve">the </w:t>
      </w:r>
      <w:r w:rsidRPr="007F2770">
        <w:t>p</w:t>
      </w:r>
      <w:r w:rsidRPr="007F2770">
        <w:rPr>
          <w:noProof/>
          <w:lang w:eastAsia="ja-JP"/>
        </w:rPr>
        <w:t xml:space="preserve">ending </w:t>
      </w:r>
      <w:r w:rsidRPr="007F2770">
        <w:t>NSSAI</w:t>
      </w:r>
      <w:r w:rsidRPr="007F2770">
        <w:rPr>
          <w:rFonts w:hint="eastAsia"/>
        </w:rPr>
        <w:t xml:space="preserve"> in the </w:t>
      </w:r>
      <w:r w:rsidRPr="007F2770">
        <w:t>REGISTRATION ACCEPT</w:t>
      </w:r>
      <w:r w:rsidRPr="007F2770">
        <w:rPr>
          <w:rFonts w:hint="eastAsia"/>
        </w:rPr>
        <w:t xml:space="preserve"> message</w:t>
      </w:r>
      <w:r w:rsidRPr="007F2770">
        <w:t xml:space="preserve">, the UE shall </w:t>
      </w:r>
      <w:r w:rsidR="00CD51E6" w:rsidRPr="007F2770">
        <w:t xml:space="preserve">replace any stored </w:t>
      </w:r>
      <w:r w:rsidRPr="007F2770">
        <w:t>p</w:t>
      </w:r>
      <w:r w:rsidRPr="007F2770">
        <w:rPr>
          <w:noProof/>
          <w:lang w:eastAsia="ja-JP"/>
        </w:rPr>
        <w:t xml:space="preserve">ending </w:t>
      </w:r>
      <w:r w:rsidRPr="007F2770">
        <w:t>NSSAI</w:t>
      </w:r>
      <w:r w:rsidR="00CD51E6" w:rsidRPr="007F2770">
        <w:t xml:space="preserve"> for this PLMN or SNPN with the new pending NSSAI received in the REGISTRATION ACCEPT message for this PLMN or SNPN</w:t>
      </w:r>
      <w:r w:rsidRPr="007F2770">
        <w:t>.</w:t>
      </w:r>
      <w:r w:rsidR="000F5C33" w:rsidRPr="007F2770">
        <w:t xml:space="preserve"> If the UE does not receive the pending NSSAI in the REGISTRATION ACCEPT message and the </w:t>
      </w:r>
      <w:r w:rsidR="00867FDC" w:rsidRPr="007F2770">
        <w:rPr>
          <w:rFonts w:eastAsia="Malgun Gothic"/>
        </w:rPr>
        <w:t>“</w:t>
      </w:r>
      <w:r w:rsidR="000F5C33" w:rsidRPr="007F2770">
        <w:t>NSSAA to be performed</w:t>
      </w:r>
      <w:r w:rsidR="00867FDC" w:rsidRPr="007F2770">
        <w:rPr>
          <w:rFonts w:eastAsia="Malgun Gothic"/>
        </w:rPr>
        <w:t>”</w:t>
      </w:r>
      <w:r w:rsidR="000F5C33" w:rsidRPr="007F2770">
        <w:t xml:space="preserve"> indicator is not set to </w:t>
      </w:r>
      <w:r w:rsidR="00867FDC" w:rsidRPr="007F2770">
        <w:rPr>
          <w:rFonts w:eastAsia="Malgun Gothic"/>
        </w:rPr>
        <w:t>“</w:t>
      </w:r>
      <w:r w:rsidR="000F5C33" w:rsidRPr="007F2770">
        <w:t>Network slice-specific authentication and authorization is to be performed</w:t>
      </w:r>
      <w:r w:rsidR="00867FDC" w:rsidRPr="007F2770">
        <w:rPr>
          <w:rFonts w:eastAsia="Malgun Gothic"/>
        </w:rPr>
        <w:t>”</w:t>
      </w:r>
      <w:r w:rsidR="000F5C33" w:rsidRPr="007F2770">
        <w:t xml:space="preserve"> in the 5GS registration result IE of the REGISTRATION ACCEPT message, the UE shall delete the stored pending NSSAI, if any, for this PLMN and its equivalent PLMN(s)</w:t>
      </w:r>
      <w:r w:rsidR="000753B2" w:rsidRPr="007F2770">
        <w:t xml:space="preserve"> in </w:t>
      </w:r>
      <w:r w:rsidR="000753B2" w:rsidRPr="007F2770">
        <w:rPr>
          <w:noProof/>
          <w:lang w:eastAsia="zh-CN"/>
        </w:rPr>
        <w:t>the registration area</w:t>
      </w:r>
      <w:r w:rsidR="00F33AC4" w:rsidRPr="007F2770">
        <w:t xml:space="preserve"> or </w:t>
      </w:r>
      <w:r w:rsidR="00867FDC" w:rsidRPr="007F2770">
        <w:t xml:space="preserve">this </w:t>
      </w:r>
      <w:r w:rsidR="00F33AC4" w:rsidRPr="007F2770">
        <w:t>SNPN</w:t>
      </w:r>
      <w:r w:rsidR="000F5C33" w:rsidRPr="007F2770">
        <w:t>.</w:t>
      </w:r>
    </w:p>
    <w:p w14:paraId="44A2D8E8" w14:textId="77777777" w:rsidR="00CD51E6" w:rsidRPr="007F2770" w:rsidRDefault="00CD51E6" w:rsidP="00CF661E">
      <w:pPr>
        <w:pStyle w:val="B1"/>
      </w:pPr>
      <w:r w:rsidRPr="007F2770">
        <w:tab/>
        <w:t>If the registration area contains TAIs belonging to different PLMNs, which are equivalent PLMNs, then for each of the equivalent PLMNs, the UE shall replace any stored pending NSSAI with the pending NSSAI received in the registered PLMN.</w:t>
      </w:r>
    </w:p>
    <w:p w14:paraId="36681526" w14:textId="77777777" w:rsidR="00096C57" w:rsidRPr="007F2770" w:rsidRDefault="00096C57" w:rsidP="00096C57">
      <w:pPr>
        <w:pStyle w:val="B1"/>
      </w:pPr>
      <w:r w:rsidRPr="007F2770">
        <w:tab/>
        <w:t>When the UE:</w:t>
      </w:r>
    </w:p>
    <w:p w14:paraId="644CB4BC" w14:textId="62FCD89D" w:rsidR="00193BB8" w:rsidRPr="007F2770" w:rsidRDefault="00C36043" w:rsidP="00215B69">
      <w:pPr>
        <w:pStyle w:val="B2"/>
      </w:pPr>
      <w:r w:rsidRPr="007F2770">
        <w:t>1</w:t>
      </w:r>
      <w:r w:rsidR="00096C57" w:rsidRPr="007F2770">
        <w:t>)</w:t>
      </w:r>
      <w:r w:rsidR="00096C57" w:rsidRPr="007F2770">
        <w:tab/>
        <w:t>deregisters with the current PLMN</w:t>
      </w:r>
      <w:r w:rsidR="00471728" w:rsidRPr="007F2770">
        <w:t xml:space="preserve"> or SNPN</w:t>
      </w:r>
      <w:r w:rsidR="00096C57" w:rsidRPr="007F2770">
        <w:t xml:space="preserve"> using explicit signalling or enters state 5GMM-DEREGISTERED for the current PLMN</w:t>
      </w:r>
      <w:r w:rsidR="00471728" w:rsidRPr="007F2770">
        <w:t xml:space="preserve"> or SNPN</w:t>
      </w:r>
      <w:r w:rsidR="00096C57" w:rsidRPr="007F2770">
        <w:t>;</w:t>
      </w:r>
    </w:p>
    <w:p w14:paraId="0DCEC7DF" w14:textId="762AB138" w:rsidR="00193BB8" w:rsidRPr="007F2770" w:rsidRDefault="00C36043" w:rsidP="00215B69">
      <w:pPr>
        <w:pStyle w:val="B2"/>
      </w:pPr>
      <w:r w:rsidRPr="007F2770">
        <w:t>2</w:t>
      </w:r>
      <w:r w:rsidR="00096C57" w:rsidRPr="007F2770">
        <w:t>)</w:t>
      </w:r>
      <w:r w:rsidR="00096C57" w:rsidRPr="007F2770">
        <w:tab/>
        <w:t>successfully registers with a new PLMN</w:t>
      </w:r>
      <w:r w:rsidR="00471728" w:rsidRPr="007F2770">
        <w:t xml:space="preserve"> </w:t>
      </w:r>
      <w:r w:rsidR="00803395" w:rsidRPr="007F2770">
        <w:t>not in the list of equivalent PLMNs</w:t>
      </w:r>
      <w:r w:rsidR="00867FDC" w:rsidRPr="007F2770">
        <w:t xml:space="preserve"> or the new SNPN</w:t>
      </w:r>
      <w:r w:rsidR="00096C57" w:rsidRPr="007F2770">
        <w:t>;</w:t>
      </w:r>
    </w:p>
    <w:p w14:paraId="3C2ACF92" w14:textId="3E7BACF0" w:rsidR="00096C57" w:rsidRPr="007F2770" w:rsidRDefault="00C36043" w:rsidP="00215B69">
      <w:pPr>
        <w:pStyle w:val="B2"/>
      </w:pPr>
      <w:r w:rsidRPr="007F2770">
        <w:t>3</w:t>
      </w:r>
      <w:r w:rsidR="00096C57" w:rsidRPr="007F2770">
        <w:t>)</w:t>
      </w:r>
      <w:r w:rsidR="00096C57" w:rsidRPr="007F2770">
        <w:tab/>
        <w:t>enters state 5GMM-DEREGISTERED following an unsuccessful registration with a new PLMN</w:t>
      </w:r>
      <w:r w:rsidR="00471728" w:rsidRPr="007F2770">
        <w:t xml:space="preserve"> or SNPN</w:t>
      </w:r>
      <w:r w:rsidR="00096C57" w:rsidRPr="007F2770">
        <w:t>;</w:t>
      </w:r>
      <w:r w:rsidR="00B16F16" w:rsidRPr="007F2770">
        <w:t xml:space="preserve"> or</w:t>
      </w:r>
    </w:p>
    <w:p w14:paraId="5169E735" w14:textId="77777777" w:rsidR="00B6716A" w:rsidRPr="007F2770" w:rsidRDefault="00B6716A" w:rsidP="00215B69">
      <w:pPr>
        <w:pStyle w:val="B2"/>
      </w:pPr>
      <w:r w:rsidRPr="007F2770">
        <w:t>4)</w:t>
      </w:r>
      <w:r w:rsidRPr="007F2770">
        <w:tab/>
        <w:t xml:space="preserve">successfully </w:t>
      </w:r>
      <w:r w:rsidR="00B16F16" w:rsidRPr="007F2770">
        <w:t xml:space="preserve">initiates </w:t>
      </w:r>
      <w:r w:rsidRPr="007F2770">
        <w:t>an attach or tracking area update procedure in S1 mode</w:t>
      </w:r>
      <w:r w:rsidR="00CF7B0A" w:rsidRPr="007F2770">
        <w:t xml:space="preserve"> and the UE is operating in single-registration mode</w:t>
      </w:r>
      <w:r w:rsidRPr="007F2770">
        <w:t>;</w:t>
      </w:r>
    </w:p>
    <w:p w14:paraId="66D7CDEB" w14:textId="19D89615" w:rsidR="00096C57" w:rsidRPr="007F2770" w:rsidRDefault="00096C57" w:rsidP="00096C57">
      <w:pPr>
        <w:pStyle w:val="B1"/>
        <w:rPr>
          <w:lang w:eastAsia="zh-CN"/>
        </w:rPr>
      </w:pPr>
      <w:r w:rsidRPr="007F2770">
        <w:tab/>
        <w:t>and the UE is not registered with the current PLMN</w:t>
      </w:r>
      <w:r w:rsidR="00471728" w:rsidRPr="007F2770">
        <w:t xml:space="preserve"> or SNPN</w:t>
      </w:r>
      <w:r w:rsidRPr="007F2770">
        <w:t xml:space="preserve"> over another access, the </w:t>
      </w:r>
      <w:r w:rsidRPr="007F2770">
        <w:rPr>
          <w:lang w:eastAsia="zh-CN"/>
        </w:rPr>
        <w:t>pending</w:t>
      </w:r>
      <w:r w:rsidRPr="007F2770">
        <w:t xml:space="preserve"> NSSAI for the current PLMN</w:t>
      </w:r>
      <w:r w:rsidR="00DE3536" w:rsidRPr="007F2770">
        <w:t xml:space="preserve"> </w:t>
      </w:r>
      <w:r w:rsidR="00CD51E6" w:rsidRPr="007F2770">
        <w:t>and its equivalent PLMN(s)</w:t>
      </w:r>
      <w:r w:rsidR="00F33AC4" w:rsidRPr="007F2770">
        <w:t xml:space="preserve"> </w:t>
      </w:r>
      <w:r w:rsidR="00472AA2" w:rsidRPr="007F2770">
        <w:t xml:space="preserve">in </w:t>
      </w:r>
      <w:r w:rsidR="00472AA2" w:rsidRPr="007F2770">
        <w:rPr>
          <w:noProof/>
          <w:lang w:eastAsia="zh-CN"/>
        </w:rPr>
        <w:t>the registration area</w:t>
      </w:r>
      <w:r w:rsidR="00472AA2" w:rsidRPr="007F2770">
        <w:t xml:space="preserve"> </w:t>
      </w:r>
      <w:r w:rsidR="00F33AC4" w:rsidRPr="007F2770">
        <w:t xml:space="preserve">or </w:t>
      </w:r>
      <w:r w:rsidR="00867FDC" w:rsidRPr="007F2770">
        <w:t xml:space="preserve">the current </w:t>
      </w:r>
      <w:r w:rsidR="00F33AC4" w:rsidRPr="007F2770">
        <w:t>SNPN</w:t>
      </w:r>
      <w:r w:rsidR="00CD51E6" w:rsidRPr="007F2770">
        <w:t xml:space="preserve"> </w:t>
      </w:r>
      <w:r w:rsidRPr="007F2770">
        <w:t>shall be deleted</w:t>
      </w:r>
      <w:r w:rsidRPr="007F2770">
        <w:rPr>
          <w:rFonts w:hint="eastAsia"/>
          <w:lang w:eastAsia="zh-CN"/>
        </w:rPr>
        <w:t>;</w:t>
      </w:r>
    </w:p>
    <w:p w14:paraId="00039F45" w14:textId="51997426" w:rsidR="00C34E26" w:rsidRPr="007F2770" w:rsidRDefault="00C34E26" w:rsidP="00C34E26">
      <w:pPr>
        <w:pStyle w:val="B1"/>
      </w:pPr>
      <w:bookmarkStart w:id="839" w:name="_Toc20232437"/>
      <w:bookmarkStart w:id="840" w:name="_Toc27746523"/>
      <w:bookmarkStart w:id="841" w:name="_Toc36212703"/>
      <w:bookmarkStart w:id="842" w:name="_Toc36656880"/>
      <w:bookmarkStart w:id="843" w:name="_Toc45286541"/>
      <w:bookmarkStart w:id="844" w:name="_Toc51947808"/>
      <w:bookmarkStart w:id="845" w:name="_Toc51948900"/>
      <w:r w:rsidRPr="007F2770">
        <w:t>e)</w:t>
      </w:r>
      <w:r w:rsidRPr="007F2770">
        <w:tab/>
        <w:t xml:space="preserve">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or SNPNs that the UE has slicing information stored for (excluding the current PLMN or SNPN). </w:t>
      </w:r>
      <w:r w:rsidR="00CB5737" w:rsidRPr="007F2770">
        <w:t>The UE shall delete any stored rejected NSSAI</w:t>
      </w:r>
      <w:r w:rsidR="00495089" w:rsidRPr="007F2770">
        <w:rPr>
          <w:noProof/>
          <w:lang w:eastAsia="zh-CN"/>
        </w:rPr>
        <w:t xml:space="preserve"> </w:t>
      </w:r>
      <w:r w:rsidR="00495089" w:rsidRPr="007F2770">
        <w:t xml:space="preserve">and stop </w:t>
      </w:r>
      <w:r w:rsidR="00C7783E" w:rsidRPr="007F2770">
        <w:t xml:space="preserve">any </w:t>
      </w:r>
      <w:r w:rsidR="00495089" w:rsidRPr="007F2770">
        <w:t xml:space="preserve">timer T3526 associated with </w:t>
      </w:r>
      <w:r w:rsidR="00C7783E" w:rsidRPr="007F2770">
        <w:t xml:space="preserve">a </w:t>
      </w:r>
      <w:r w:rsidR="00495089" w:rsidRPr="007F2770">
        <w:t xml:space="preserve">deleted </w:t>
      </w:r>
      <w:r w:rsidR="00C7783E" w:rsidRPr="007F2770">
        <w:t>S-NSSAI in the rejected NSSAI for the maximum number of UEs reached</w:t>
      </w:r>
      <w:r w:rsidR="00495089" w:rsidRPr="007F2770">
        <w:t xml:space="preserve"> if running</w:t>
      </w:r>
      <w:r w:rsidR="00CB5737" w:rsidRPr="007F2770">
        <w:t xml:space="preserve">. </w:t>
      </w:r>
      <w:r w:rsidRPr="007F2770">
        <w:t>The UE shall not delete the default configured NSSAI. Additionally, the UE shall update the network slicing information for the current PLMN or SNPN (if received) as specified above in bullets a), b), c) and d); and</w:t>
      </w:r>
    </w:p>
    <w:p w14:paraId="2601C6F3" w14:textId="0C5CE716" w:rsidR="00C34E26" w:rsidRPr="007F2770" w:rsidRDefault="00C34E26" w:rsidP="00C34E26">
      <w:pPr>
        <w:pStyle w:val="B1"/>
      </w:pPr>
      <w:r w:rsidRPr="007F2770">
        <w:t>f)</w:t>
      </w:r>
      <w:r w:rsidRPr="007F2770">
        <w:tab/>
        <w:t xml:space="preserve">When the UE receives the new default configured NSSAI included in the default configured NSSAI update data in the </w:t>
      </w:r>
      <w:r w:rsidR="003E5C5A" w:rsidRPr="007F2770">
        <w:t xml:space="preserve">Payload </w:t>
      </w:r>
      <w:r w:rsidRPr="007F2770">
        <w:t xml:space="preserve">container IE of DL NAS TRANSPORT message, the UE shall replace any stored default configured NSSAI with the new default configured NSSAI. In case of SNPN, the U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new default configured NSSAI.</w:t>
      </w:r>
    </w:p>
    <w:p w14:paraId="2B7F3575" w14:textId="77777777" w:rsidR="002A77B8" w:rsidRPr="007F2770" w:rsidRDefault="002A77B8" w:rsidP="00781477">
      <w:pPr>
        <w:pStyle w:val="Heading4"/>
      </w:pPr>
      <w:bookmarkStart w:id="846" w:name="_Toc131395815"/>
      <w:r w:rsidRPr="007F2770">
        <w:t>4.6.2.3</w:t>
      </w:r>
      <w:r w:rsidRPr="007F2770">
        <w:tab/>
        <w:t>Provision of NSSAI to lower layers in 5GMM-IDLE mode</w:t>
      </w:r>
      <w:bookmarkEnd w:id="839"/>
      <w:bookmarkEnd w:id="840"/>
      <w:bookmarkEnd w:id="841"/>
      <w:bookmarkEnd w:id="842"/>
      <w:bookmarkEnd w:id="843"/>
      <w:bookmarkEnd w:id="844"/>
      <w:bookmarkEnd w:id="845"/>
      <w:bookmarkEnd w:id="846"/>
    </w:p>
    <w:p w14:paraId="4A329D9C" w14:textId="77777777" w:rsidR="002A77B8" w:rsidRPr="007F2770" w:rsidRDefault="002A77B8" w:rsidP="002A77B8">
      <w:r w:rsidRPr="007F2770">
        <w:t>The UE NAS layer may provide the lower layers with an NSSAI (either requested NSSAI or allowed NSSAI) when the UE in 5GMM-IDLE mode sends an initial NAS message.</w:t>
      </w:r>
    </w:p>
    <w:p w14:paraId="12D55289" w14:textId="77777777" w:rsidR="002A77B8" w:rsidRPr="007F2770" w:rsidRDefault="002A77B8" w:rsidP="002A77B8">
      <w:r w:rsidRPr="007F2770">
        <w:t>The AMF may indicate, via the NSSAI inclusion mode IE of a REGISTRATION ACCEPT message, an NSSAI inclusion mode in which the UE shall operate over the current access within the current PLMN</w:t>
      </w:r>
      <w:r w:rsidR="000F75B1" w:rsidRPr="007F2770">
        <w:t xml:space="preserve"> or SNPN</w:t>
      </w:r>
      <w:r w:rsidRPr="007F2770">
        <w:t>, if any (see subclauses 5.5.1.2.4 and 5.5.1.3.4), where the NSSAI inclusion mode is chosen among the following NSSAI inclusion modes described in table 4.6.2.3.1.</w:t>
      </w:r>
    </w:p>
    <w:p w14:paraId="1CCC204C" w14:textId="77777777" w:rsidR="002A77B8" w:rsidRPr="007F2770" w:rsidRDefault="002A77B8" w:rsidP="002A77B8">
      <w:pPr>
        <w:pStyle w:val="TH"/>
      </w:pPr>
      <w:r w:rsidRPr="007F2770">
        <w:t>Table</w:t>
      </w:r>
      <w:r w:rsidRPr="007F2770">
        <w:rPr>
          <w:noProof/>
        </w:rPr>
        <w:t> </w:t>
      </w:r>
      <w:r w:rsidRPr="007F2770">
        <w:t>4.6.2.3.1: 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7F2770" w14:paraId="3E00B328" w14:textId="77777777" w:rsidTr="00422D3E">
        <w:trPr>
          <w:jc w:val="center"/>
        </w:trPr>
        <w:tc>
          <w:tcPr>
            <w:tcW w:w="3945" w:type="dxa"/>
            <w:tcBorders>
              <w:top w:val="single" w:sz="12" w:space="0" w:color="auto"/>
              <w:bottom w:val="single" w:sz="8" w:space="0" w:color="auto"/>
            </w:tcBorders>
          </w:tcPr>
          <w:p w14:paraId="5DFFC4DF" w14:textId="77777777" w:rsidR="002A77B8" w:rsidRPr="007F2770" w:rsidRDefault="002A77B8" w:rsidP="00422D3E">
            <w:pPr>
              <w:pStyle w:val="TAH"/>
            </w:pPr>
            <w:r w:rsidRPr="007F2770">
              <w:t>Initial NAS message</w:t>
            </w:r>
          </w:p>
        </w:tc>
        <w:tc>
          <w:tcPr>
            <w:tcW w:w="1235" w:type="dxa"/>
            <w:tcBorders>
              <w:top w:val="single" w:sz="12" w:space="0" w:color="auto"/>
              <w:bottom w:val="single" w:sz="8" w:space="0" w:color="auto"/>
            </w:tcBorders>
          </w:tcPr>
          <w:p w14:paraId="383080DE" w14:textId="77777777" w:rsidR="002A77B8" w:rsidRPr="007F2770" w:rsidRDefault="002A77B8" w:rsidP="00422D3E">
            <w:pPr>
              <w:pStyle w:val="TAH"/>
            </w:pPr>
            <w:r w:rsidRPr="007F2770">
              <w:t>NSSAI inclusion mode A</w:t>
            </w:r>
          </w:p>
        </w:tc>
        <w:tc>
          <w:tcPr>
            <w:tcW w:w="1236" w:type="dxa"/>
            <w:tcBorders>
              <w:top w:val="single" w:sz="12" w:space="0" w:color="auto"/>
              <w:bottom w:val="single" w:sz="8" w:space="0" w:color="auto"/>
            </w:tcBorders>
          </w:tcPr>
          <w:p w14:paraId="37CCA708" w14:textId="77777777" w:rsidR="002A77B8" w:rsidRPr="007F2770" w:rsidRDefault="002A77B8" w:rsidP="00422D3E">
            <w:pPr>
              <w:pStyle w:val="TAH"/>
            </w:pPr>
            <w:r w:rsidRPr="007F2770">
              <w:t>NSSAI inclusion mode B</w:t>
            </w:r>
          </w:p>
        </w:tc>
        <w:tc>
          <w:tcPr>
            <w:tcW w:w="1236" w:type="dxa"/>
            <w:tcBorders>
              <w:top w:val="single" w:sz="12" w:space="0" w:color="auto"/>
              <w:bottom w:val="single" w:sz="8" w:space="0" w:color="auto"/>
            </w:tcBorders>
          </w:tcPr>
          <w:p w14:paraId="4130A457" w14:textId="77777777" w:rsidR="002A77B8" w:rsidRPr="007F2770" w:rsidRDefault="002A77B8" w:rsidP="00422D3E">
            <w:pPr>
              <w:pStyle w:val="TAH"/>
            </w:pPr>
            <w:r w:rsidRPr="007F2770">
              <w:t>NSSAI inclusion mode C</w:t>
            </w:r>
          </w:p>
        </w:tc>
        <w:tc>
          <w:tcPr>
            <w:tcW w:w="1236" w:type="dxa"/>
            <w:tcBorders>
              <w:top w:val="single" w:sz="12" w:space="0" w:color="auto"/>
              <w:bottom w:val="single" w:sz="8" w:space="0" w:color="auto"/>
            </w:tcBorders>
          </w:tcPr>
          <w:p w14:paraId="021D6D8F" w14:textId="77777777" w:rsidR="002A77B8" w:rsidRPr="007F2770" w:rsidRDefault="002A77B8" w:rsidP="00422D3E">
            <w:pPr>
              <w:pStyle w:val="TAH"/>
            </w:pPr>
            <w:r w:rsidRPr="007F2770">
              <w:t>NSSAI inclusion mode D</w:t>
            </w:r>
          </w:p>
        </w:tc>
      </w:tr>
      <w:tr w:rsidR="002A77B8" w:rsidRPr="007F2770" w14:paraId="349117F9" w14:textId="77777777" w:rsidTr="00422D3E">
        <w:trPr>
          <w:jc w:val="center"/>
        </w:trPr>
        <w:tc>
          <w:tcPr>
            <w:tcW w:w="3945" w:type="dxa"/>
            <w:tcBorders>
              <w:top w:val="single" w:sz="8" w:space="0" w:color="auto"/>
            </w:tcBorders>
          </w:tcPr>
          <w:p w14:paraId="3BE5E5D1" w14:textId="77777777" w:rsidR="002A77B8" w:rsidRPr="007F2770" w:rsidRDefault="002A77B8" w:rsidP="00422D3E">
            <w:pPr>
              <w:pStyle w:val="TAN"/>
              <w:rPr>
                <w:lang w:val="en-US" w:eastAsia="ja-JP"/>
              </w:rPr>
            </w:pPr>
            <w:r w:rsidRPr="007F2770">
              <w:t>REGISTRATION REQUEST message:</w:t>
            </w:r>
            <w:r w:rsidRPr="007F2770">
              <w:br/>
              <w:t>i)</w:t>
            </w:r>
            <w:r w:rsidRPr="007F2770">
              <w:tab/>
              <w:t>including the 5GS registration type IE set to "initial registration"</w:t>
            </w:r>
          </w:p>
        </w:tc>
        <w:tc>
          <w:tcPr>
            <w:tcW w:w="1235" w:type="dxa"/>
            <w:tcBorders>
              <w:top w:val="single" w:sz="8" w:space="0" w:color="auto"/>
            </w:tcBorders>
          </w:tcPr>
          <w:p w14:paraId="7DAE5D10"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25351C5C"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018DBE7B"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Borders>
              <w:top w:val="single" w:sz="8" w:space="0" w:color="auto"/>
            </w:tcBorders>
          </w:tcPr>
          <w:p w14:paraId="35D12BFB" w14:textId="77777777" w:rsidR="002A77B8" w:rsidRPr="007F2770" w:rsidRDefault="002A77B8" w:rsidP="00422D3E">
            <w:pPr>
              <w:pStyle w:val="TAC"/>
              <w:rPr>
                <w:lang w:eastAsia="ja-JP"/>
              </w:rPr>
            </w:pPr>
            <w:r w:rsidRPr="007F2770">
              <w:rPr>
                <w:lang w:eastAsia="ja-JP"/>
              </w:rPr>
              <w:t>No NSSAI</w:t>
            </w:r>
          </w:p>
        </w:tc>
      </w:tr>
      <w:tr w:rsidR="002A77B8" w:rsidRPr="007F2770" w14:paraId="1C80F96D" w14:textId="77777777" w:rsidTr="00422D3E">
        <w:trPr>
          <w:jc w:val="center"/>
        </w:trPr>
        <w:tc>
          <w:tcPr>
            <w:tcW w:w="3945" w:type="dxa"/>
          </w:tcPr>
          <w:p w14:paraId="3D517DF4"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other than case g) or n) in subclause 5.5.1.3.2</w:t>
            </w:r>
          </w:p>
        </w:tc>
        <w:tc>
          <w:tcPr>
            <w:tcW w:w="1235" w:type="dxa"/>
          </w:tcPr>
          <w:p w14:paraId="7A59D2F4"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FEC842"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3558249" w14:textId="77777777" w:rsidR="002A77B8" w:rsidRPr="007F2770" w:rsidRDefault="002A77B8" w:rsidP="00422D3E">
            <w:pPr>
              <w:pStyle w:val="TAC"/>
              <w:rPr>
                <w:lang w:eastAsia="ja-JP"/>
              </w:rPr>
            </w:pPr>
            <w:r w:rsidRPr="007F2770">
              <w:rPr>
                <w:lang w:eastAsia="ja-JP"/>
              </w:rPr>
              <w:t>Requested NSSAI</w:t>
            </w:r>
            <w:r w:rsidR="00177610" w:rsidRPr="007F2770">
              <w:rPr>
                <w:lang w:eastAsia="ja-JP"/>
              </w:rPr>
              <w:t>, if any</w:t>
            </w:r>
          </w:p>
        </w:tc>
        <w:tc>
          <w:tcPr>
            <w:tcW w:w="1236" w:type="dxa"/>
          </w:tcPr>
          <w:p w14:paraId="62742374" w14:textId="77777777" w:rsidR="002A77B8" w:rsidRPr="007F2770" w:rsidRDefault="002A77B8" w:rsidP="00422D3E">
            <w:pPr>
              <w:pStyle w:val="TAC"/>
              <w:rPr>
                <w:lang w:eastAsia="ja-JP"/>
              </w:rPr>
            </w:pPr>
            <w:r w:rsidRPr="007F2770">
              <w:rPr>
                <w:lang w:eastAsia="ja-JP"/>
              </w:rPr>
              <w:t>No NSSAI</w:t>
            </w:r>
          </w:p>
        </w:tc>
      </w:tr>
      <w:tr w:rsidR="002A77B8" w:rsidRPr="007F2770" w14:paraId="5336400A" w14:textId="77777777" w:rsidTr="00422D3E">
        <w:trPr>
          <w:jc w:val="center"/>
        </w:trPr>
        <w:tc>
          <w:tcPr>
            <w:tcW w:w="3945" w:type="dxa"/>
          </w:tcPr>
          <w:p w14:paraId="1AED8DBC"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mobility registration updating"; and</w:t>
            </w:r>
            <w:r w:rsidRPr="007F2770">
              <w:br/>
              <w:t>ii)</w:t>
            </w:r>
            <w:r w:rsidRPr="007F2770">
              <w:tab/>
              <w:t>initiated by case g) or n) in subclause 5.5.1.3.2</w:t>
            </w:r>
          </w:p>
        </w:tc>
        <w:tc>
          <w:tcPr>
            <w:tcW w:w="1235" w:type="dxa"/>
          </w:tcPr>
          <w:p w14:paraId="2663358C"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470A03F1"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66460459" w14:textId="182142AA" w:rsidR="002A77B8" w:rsidRPr="007F2770" w:rsidRDefault="002A77B8" w:rsidP="00422D3E">
            <w:pPr>
              <w:pStyle w:val="TAC"/>
              <w:rPr>
                <w:lang w:eastAsia="ja-JP"/>
              </w:rPr>
            </w:pPr>
            <w:r w:rsidRPr="007F2770">
              <w:rPr>
                <w:lang w:eastAsia="ja-JP"/>
              </w:rPr>
              <w:t>No NSSAI</w:t>
            </w:r>
          </w:p>
        </w:tc>
        <w:tc>
          <w:tcPr>
            <w:tcW w:w="1236" w:type="dxa"/>
          </w:tcPr>
          <w:p w14:paraId="2721B555" w14:textId="77777777" w:rsidR="002A77B8" w:rsidRPr="007F2770" w:rsidRDefault="002A77B8" w:rsidP="00422D3E">
            <w:pPr>
              <w:pStyle w:val="TAC"/>
              <w:rPr>
                <w:lang w:eastAsia="ja-JP"/>
              </w:rPr>
            </w:pPr>
            <w:r w:rsidRPr="007F2770">
              <w:rPr>
                <w:lang w:eastAsia="ja-JP"/>
              </w:rPr>
              <w:t>No NSSAI</w:t>
            </w:r>
          </w:p>
        </w:tc>
      </w:tr>
      <w:tr w:rsidR="002A77B8" w:rsidRPr="007F2770" w14:paraId="3861E868" w14:textId="77777777" w:rsidTr="00422D3E">
        <w:trPr>
          <w:jc w:val="center"/>
        </w:trPr>
        <w:tc>
          <w:tcPr>
            <w:tcW w:w="3945" w:type="dxa"/>
          </w:tcPr>
          <w:p w14:paraId="6343A861" w14:textId="77777777" w:rsidR="002A77B8" w:rsidRPr="007F2770" w:rsidRDefault="002A77B8" w:rsidP="00422D3E">
            <w:pPr>
              <w:pStyle w:val="TAN"/>
              <w:rPr>
                <w:lang w:eastAsia="ja-JP"/>
              </w:rPr>
            </w:pPr>
            <w:r w:rsidRPr="007F2770">
              <w:t>REGISTRATION REQUEST message:</w:t>
            </w:r>
            <w:r w:rsidRPr="007F2770">
              <w:br/>
              <w:t>i)</w:t>
            </w:r>
            <w:r w:rsidRPr="007F2770">
              <w:tab/>
              <w:t>including the 5GS registration type IE set to "periodic registration updating"</w:t>
            </w:r>
          </w:p>
        </w:tc>
        <w:tc>
          <w:tcPr>
            <w:tcW w:w="1235" w:type="dxa"/>
          </w:tcPr>
          <w:p w14:paraId="359F8EE5" w14:textId="77777777" w:rsidR="002A77B8" w:rsidRPr="007F2770" w:rsidRDefault="002A77B8" w:rsidP="00422D3E">
            <w:pPr>
              <w:pStyle w:val="TAC"/>
              <w:rPr>
                <w:lang w:eastAsia="ja-JP"/>
              </w:rPr>
            </w:pPr>
            <w:r w:rsidRPr="007F2770">
              <w:t>Allowed NSSAI</w:t>
            </w:r>
            <w:r w:rsidR="00177610" w:rsidRPr="007F2770">
              <w:rPr>
                <w:lang w:eastAsia="ja-JP"/>
              </w:rPr>
              <w:t>, if any</w:t>
            </w:r>
          </w:p>
        </w:tc>
        <w:tc>
          <w:tcPr>
            <w:tcW w:w="1236" w:type="dxa"/>
          </w:tcPr>
          <w:p w14:paraId="4539B21F"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51731B50" w14:textId="77777777" w:rsidR="002A77B8" w:rsidRPr="007F2770" w:rsidRDefault="002A77B8" w:rsidP="00422D3E">
            <w:pPr>
              <w:pStyle w:val="TAC"/>
              <w:rPr>
                <w:lang w:eastAsia="ja-JP"/>
              </w:rPr>
            </w:pPr>
            <w:r w:rsidRPr="007F2770">
              <w:rPr>
                <w:lang w:eastAsia="ja-JP"/>
              </w:rPr>
              <w:t>No NSSAI</w:t>
            </w:r>
          </w:p>
        </w:tc>
        <w:tc>
          <w:tcPr>
            <w:tcW w:w="1236" w:type="dxa"/>
          </w:tcPr>
          <w:p w14:paraId="47EBB3EA" w14:textId="77777777" w:rsidR="002A77B8" w:rsidRPr="007F2770" w:rsidRDefault="002A77B8" w:rsidP="00422D3E">
            <w:pPr>
              <w:pStyle w:val="TAC"/>
              <w:rPr>
                <w:lang w:eastAsia="ja-JP"/>
              </w:rPr>
            </w:pPr>
            <w:r w:rsidRPr="007F2770">
              <w:rPr>
                <w:lang w:eastAsia="ja-JP"/>
              </w:rPr>
              <w:t>No NSSAI</w:t>
            </w:r>
          </w:p>
        </w:tc>
      </w:tr>
      <w:tr w:rsidR="002A77B8" w:rsidRPr="007F2770" w14:paraId="3F6A62FA" w14:textId="77777777" w:rsidTr="00422D3E">
        <w:trPr>
          <w:trHeight w:val="252"/>
          <w:jc w:val="center"/>
        </w:trPr>
        <w:tc>
          <w:tcPr>
            <w:tcW w:w="3945" w:type="dxa"/>
          </w:tcPr>
          <w:p w14:paraId="1F1DB3CD" w14:textId="77777777" w:rsidR="002A77B8" w:rsidRPr="007F2770" w:rsidRDefault="002A77B8" w:rsidP="00422D3E">
            <w:pPr>
              <w:pStyle w:val="TAN"/>
              <w:rPr>
                <w:lang w:eastAsia="ja-JP"/>
              </w:rPr>
            </w:pPr>
            <w:r w:rsidRPr="007F2770">
              <w:t>SERVICE REQUEST message</w:t>
            </w:r>
          </w:p>
        </w:tc>
        <w:tc>
          <w:tcPr>
            <w:tcW w:w="1235" w:type="dxa"/>
          </w:tcPr>
          <w:p w14:paraId="51878707" w14:textId="77777777" w:rsidR="002A77B8" w:rsidRPr="007F2770" w:rsidRDefault="002A77B8" w:rsidP="00422D3E">
            <w:pPr>
              <w:pStyle w:val="TAC"/>
              <w:rPr>
                <w:lang w:eastAsia="ja-JP"/>
              </w:rPr>
            </w:pPr>
            <w:r w:rsidRPr="007F2770">
              <w:rPr>
                <w:lang w:eastAsia="ja-JP"/>
              </w:rPr>
              <w:t>Allowed NSSAI</w:t>
            </w:r>
            <w:r w:rsidR="00177610" w:rsidRPr="007F2770">
              <w:rPr>
                <w:lang w:eastAsia="ja-JP"/>
              </w:rPr>
              <w:t>, if any</w:t>
            </w:r>
          </w:p>
        </w:tc>
        <w:tc>
          <w:tcPr>
            <w:tcW w:w="1236" w:type="dxa"/>
          </w:tcPr>
          <w:p w14:paraId="5754034A" w14:textId="77777777" w:rsidR="002A77B8" w:rsidRPr="007F2770" w:rsidRDefault="002A77B8" w:rsidP="00422D3E">
            <w:pPr>
              <w:pStyle w:val="TAC"/>
              <w:rPr>
                <w:lang w:eastAsia="ja-JP"/>
              </w:rPr>
            </w:pPr>
            <w:r w:rsidRPr="007F2770">
              <w:t>See NOTE 1</w:t>
            </w:r>
          </w:p>
        </w:tc>
        <w:tc>
          <w:tcPr>
            <w:tcW w:w="1236" w:type="dxa"/>
          </w:tcPr>
          <w:p w14:paraId="4D0F0F5D" w14:textId="77777777" w:rsidR="002A77B8" w:rsidRPr="007F2770" w:rsidRDefault="002A77B8" w:rsidP="00422D3E">
            <w:pPr>
              <w:pStyle w:val="TAC"/>
              <w:rPr>
                <w:lang w:eastAsia="ja-JP"/>
              </w:rPr>
            </w:pPr>
            <w:r w:rsidRPr="007F2770">
              <w:rPr>
                <w:lang w:eastAsia="ja-JP"/>
              </w:rPr>
              <w:t>No NSSAI</w:t>
            </w:r>
          </w:p>
        </w:tc>
        <w:tc>
          <w:tcPr>
            <w:tcW w:w="1236" w:type="dxa"/>
          </w:tcPr>
          <w:p w14:paraId="55CD48B0" w14:textId="77777777" w:rsidR="002A77B8" w:rsidRPr="007F2770" w:rsidRDefault="002A77B8" w:rsidP="00422D3E">
            <w:pPr>
              <w:pStyle w:val="TAC"/>
              <w:rPr>
                <w:lang w:eastAsia="ja-JP"/>
              </w:rPr>
            </w:pPr>
            <w:r w:rsidRPr="007F2770">
              <w:rPr>
                <w:lang w:eastAsia="ja-JP"/>
              </w:rPr>
              <w:t>No NSSAI</w:t>
            </w:r>
          </w:p>
        </w:tc>
      </w:tr>
      <w:tr w:rsidR="002A77B8" w:rsidRPr="007F2770" w14:paraId="61F588EF" w14:textId="77777777" w:rsidTr="00422D3E">
        <w:trPr>
          <w:jc w:val="center"/>
        </w:trPr>
        <w:tc>
          <w:tcPr>
            <w:tcW w:w="8888" w:type="dxa"/>
            <w:gridSpan w:val="5"/>
          </w:tcPr>
          <w:p w14:paraId="6F63DEE5" w14:textId="77777777" w:rsidR="002A77B8" w:rsidRPr="007F2770" w:rsidRDefault="002A77B8" w:rsidP="00422D3E">
            <w:pPr>
              <w:pStyle w:val="TAN"/>
            </w:pPr>
            <w:r w:rsidRPr="007F2770">
              <w:rPr>
                <w:lang w:val="en-US" w:eastAsia="ja-JP"/>
              </w:rPr>
              <w:t>NOTE 1:</w:t>
            </w:r>
            <w:r w:rsidRPr="007F2770">
              <w:tab/>
              <w:t>All the S-NSSAIs of the PDU sessions that have the user-plane resources requested to be re-established by the service request procedure or the S-NSSAIs of a control plane interaction triggering the service request is related to (see 3GPP TS 23.501 [8])</w:t>
            </w:r>
          </w:p>
          <w:p w14:paraId="656ADB5E" w14:textId="6009CA1F" w:rsidR="00723F3F" w:rsidRPr="007F2770" w:rsidRDefault="002A77B8" w:rsidP="00723F3F">
            <w:pPr>
              <w:pStyle w:val="TAN"/>
            </w:pPr>
            <w:r w:rsidRPr="007F2770">
              <w:t>NOTE 2:</w:t>
            </w:r>
            <w:r w:rsidR="00913BB3" w:rsidRPr="007F2770">
              <w:tab/>
            </w:r>
            <w:r w:rsidR="0016086B" w:rsidRPr="007F2770">
              <w:t>For a REGISTRATION REQUEST message which is triggered by emergency services, a DEREGISTRATION REQUEST message, and a SERVICE REQUEST message which is triggered by emergency services (e.g. a SERVICE REQUEST message includes the service type IE set to "emergency services" or "emergency services fallback", a SERVICE REQUEST message triggered for emergency services includes the service type IE set to “high priority access” as specified in subclause 5.6.1.2.1), no NSSAI is provided to the lower layers. If the UE performs initial registration for onboarding services in SNPN or is registered for onboarding services in SNPN, the UE NAS layer shall not provide the lower layers with an NSSAI.</w:t>
            </w:r>
          </w:p>
          <w:p w14:paraId="4F6E9FCE" w14:textId="77777777" w:rsidR="002A77B8" w:rsidRPr="007F2770" w:rsidRDefault="00723F3F" w:rsidP="00723F3F">
            <w:pPr>
              <w:pStyle w:val="TAN"/>
              <w:rPr>
                <w:lang w:eastAsia="ja-JP"/>
              </w:rPr>
            </w:pPr>
            <w:r w:rsidRPr="007F2770">
              <w:rPr>
                <w:lang w:val="en-US" w:eastAsia="ja-JP"/>
              </w:rPr>
              <w:t>NOTE 3:</w:t>
            </w:r>
            <w:r w:rsidRPr="007F2770">
              <w:tab/>
              <w:t>The mapped configured S-NSSAI(s) from the S-NSSAI(s) of the HPLMN are not included as part of the S-NSSAIs in the requested NSSAI or the allowed NSSAI when it is provided to the lower layers.</w:t>
            </w:r>
          </w:p>
        </w:tc>
      </w:tr>
    </w:tbl>
    <w:p w14:paraId="239336A2" w14:textId="77777777" w:rsidR="002A77B8" w:rsidRPr="007F2770" w:rsidRDefault="002A77B8" w:rsidP="002A77B8"/>
    <w:p w14:paraId="61A3975A" w14:textId="77777777" w:rsidR="002A77B8" w:rsidRPr="007F2770" w:rsidRDefault="002A77B8" w:rsidP="002A77B8">
      <w:r w:rsidRPr="007F2770">
        <w:t>The UE shall store the NSSAI inclusion mode:</w:t>
      </w:r>
    </w:p>
    <w:p w14:paraId="5BF241DE" w14:textId="77777777" w:rsidR="002A77B8" w:rsidRPr="007F2770" w:rsidRDefault="002A77B8" w:rsidP="002A77B8">
      <w:pPr>
        <w:pStyle w:val="B1"/>
      </w:pPr>
      <w:r w:rsidRPr="007F2770">
        <w:t>a)</w:t>
      </w:r>
      <w:r w:rsidRPr="007F2770">
        <w:tab/>
        <w:t>indicated by the AMF, if the AMF included the NSSAI inclusion mode IE in the REGISTRATION ACCEPT message; or</w:t>
      </w:r>
    </w:p>
    <w:p w14:paraId="10884098" w14:textId="77777777" w:rsidR="00546229" w:rsidRPr="007F2770" w:rsidRDefault="00546229" w:rsidP="00546229">
      <w:pPr>
        <w:pStyle w:val="B1"/>
      </w:pPr>
      <w:r w:rsidRPr="007F2770">
        <w:t>b)</w:t>
      </w:r>
      <w:r w:rsidRPr="007F2770">
        <w:tab/>
        <w:t>if the AMF did not include the NSSAI inclusion mode IE in the REGISTRATION ACCEPT message:</w:t>
      </w:r>
    </w:p>
    <w:p w14:paraId="5622B9F2" w14:textId="77777777" w:rsidR="00546229" w:rsidRPr="007F2770" w:rsidRDefault="00546229" w:rsidP="00546229">
      <w:pPr>
        <w:pStyle w:val="B2"/>
      </w:pPr>
      <w:r w:rsidRPr="007F2770">
        <w:t>1)</w:t>
      </w:r>
      <w:r w:rsidRPr="007F2770">
        <w:tab/>
        <w:t>if the UE is pre-configured by operator to operate by default to according to mode C in the HPLMN, then mode C;</w:t>
      </w:r>
    </w:p>
    <w:p w14:paraId="0D4451A2" w14:textId="77777777" w:rsidR="00546229" w:rsidRPr="007F2770" w:rsidRDefault="00546229" w:rsidP="00546229">
      <w:pPr>
        <w:pStyle w:val="B2"/>
      </w:pPr>
      <w:r w:rsidRPr="007F2770">
        <w:t>2)</w:t>
      </w:r>
      <w:r w:rsidRPr="007F2770">
        <w:tab/>
        <w:t>otherwise:</w:t>
      </w:r>
    </w:p>
    <w:p w14:paraId="10FC69BA" w14:textId="65DB0498" w:rsidR="00546229" w:rsidRPr="007F2770" w:rsidRDefault="00546229" w:rsidP="00546229">
      <w:pPr>
        <w:pStyle w:val="B3"/>
      </w:pPr>
      <w:r w:rsidRPr="007F2770">
        <w:t>i)</w:t>
      </w:r>
      <w:r w:rsidRPr="007F2770">
        <w:tab/>
        <w:t>mode D for 3GPP access and trusted non-3GPP access; or</w:t>
      </w:r>
    </w:p>
    <w:p w14:paraId="1E4C3594" w14:textId="2FCB15D4" w:rsidR="00546229" w:rsidRPr="007F2770" w:rsidRDefault="00546229" w:rsidP="00546229">
      <w:pPr>
        <w:pStyle w:val="B3"/>
      </w:pPr>
      <w:r w:rsidRPr="007F2770">
        <w:t>ii)</w:t>
      </w:r>
      <w:r w:rsidRPr="007F2770">
        <w:tab/>
        <w:t xml:space="preserve">mode B for untrusted non-3GPP access and </w:t>
      </w:r>
      <w:r w:rsidRPr="007F2770">
        <w:rPr>
          <w:noProof/>
        </w:rPr>
        <w:t xml:space="preserve">wireline </w:t>
      </w:r>
      <w:r w:rsidRPr="007F2770">
        <w:t>access.</w:t>
      </w:r>
    </w:p>
    <w:p w14:paraId="5FBCC29A" w14:textId="77777777" w:rsidR="002A77B8" w:rsidRPr="007F2770" w:rsidRDefault="002A77B8" w:rsidP="002A77B8">
      <w:r w:rsidRPr="007F2770">
        <w:t>together with the identity of the current PLMN</w:t>
      </w:r>
      <w:r w:rsidR="000F75B1" w:rsidRPr="007F2770">
        <w:t xml:space="preserve"> or SNPN</w:t>
      </w:r>
      <w:r w:rsidRPr="007F2770">
        <w:t xml:space="preserve"> and access type in a non-volatile memory in the ME as specified in annex C.</w:t>
      </w:r>
    </w:p>
    <w:p w14:paraId="6782878D" w14:textId="0A3C0ACA" w:rsidR="001A18BD" w:rsidRPr="007F2770" w:rsidRDefault="001A18BD" w:rsidP="001A18BD">
      <w:pPr>
        <w:rPr>
          <w:lang w:eastAsia="zh-CN"/>
        </w:rPr>
      </w:pPr>
      <w:r w:rsidRPr="007F2770">
        <w:rPr>
          <w:lang w:eastAsia="zh-CN"/>
        </w:rPr>
        <w:t>T</w:t>
      </w:r>
      <w:r w:rsidRPr="007F2770">
        <w:rPr>
          <w:rFonts w:hint="eastAsia"/>
          <w:lang w:eastAsia="zh-CN"/>
        </w:rPr>
        <w:t>he UE shall apply the</w:t>
      </w:r>
      <w:r w:rsidRPr="007F2770">
        <w:t xml:space="preserve"> NSSAI inclusion mode </w:t>
      </w:r>
      <w:r w:rsidRPr="007F2770">
        <w:rPr>
          <w:rFonts w:hint="eastAsia"/>
          <w:lang w:eastAsia="zh-CN"/>
        </w:rPr>
        <w:t>received</w:t>
      </w:r>
      <w:r w:rsidRPr="007F2770">
        <w:t xml:space="preserve"> in the REGISTRATION ACCEPT message</w:t>
      </w:r>
      <w:r w:rsidRPr="007F2770">
        <w:rPr>
          <w:rFonts w:hint="eastAsia"/>
          <w:lang w:eastAsia="zh-CN"/>
        </w:rPr>
        <w:t xml:space="preserve"> over </w:t>
      </w:r>
      <w:r w:rsidRPr="007F2770">
        <w:t>the current access within the current PLMN and its equivalent PLMN(s)</w:t>
      </w:r>
      <w:r w:rsidR="006708E3" w:rsidRPr="007F2770">
        <w:t>, if any,</w:t>
      </w:r>
      <w:r w:rsidR="000F75B1" w:rsidRPr="007F2770">
        <w:t xml:space="preserve"> 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w:t>
      </w:r>
      <w:r w:rsidRPr="007F2770">
        <w:rPr>
          <w:rFonts w:hint="eastAsia"/>
          <w:lang w:eastAsia="zh-CN"/>
        </w:rPr>
        <w:t>.</w:t>
      </w:r>
    </w:p>
    <w:p w14:paraId="159724DC" w14:textId="77777777" w:rsidR="002A77B8" w:rsidRPr="007F2770" w:rsidRDefault="002A77B8" w:rsidP="002A77B8">
      <w:r w:rsidRPr="007F2770">
        <w:t>When a UE performs a registration procedure to a PLMN</w:t>
      </w:r>
      <w:r w:rsidR="001A18BD" w:rsidRPr="007F2770">
        <w:rPr>
          <w:rFonts w:hint="eastAsia"/>
          <w:lang w:eastAsia="zh-CN"/>
        </w:rPr>
        <w:t xml:space="preserve"> which is not a </w:t>
      </w:r>
      <w:r w:rsidR="001A18BD" w:rsidRPr="007F2770">
        <w:t xml:space="preserve">PLMN in the </w:t>
      </w:r>
      <w:r w:rsidR="001A18BD" w:rsidRPr="007F2770">
        <w:rPr>
          <w:rFonts w:hint="eastAsia"/>
          <w:lang w:eastAsia="zh-CN"/>
        </w:rPr>
        <w:t xml:space="preserve">current </w:t>
      </w:r>
      <w:r w:rsidR="001A18BD" w:rsidRPr="007F2770">
        <w:t>registration area</w:t>
      </w:r>
      <w:r w:rsidR="000F75B1" w:rsidRPr="007F2770">
        <w:t xml:space="preserve"> or an SNPN</w:t>
      </w:r>
      <w:r w:rsidRPr="007F2770">
        <w:t>, if the UE has no NSSAI inclusion mode for the PLMN</w:t>
      </w:r>
      <w:r w:rsidR="000F75B1" w:rsidRPr="007F2770">
        <w:t xml:space="preserve"> or the SNPN</w:t>
      </w:r>
      <w:r w:rsidRPr="007F2770">
        <w:t xml:space="preserve"> stored in a non-volatile memory in the ME, the UE shall provide the lower layers with:</w:t>
      </w:r>
    </w:p>
    <w:p w14:paraId="626DD054" w14:textId="77777777" w:rsidR="002A77B8" w:rsidRPr="007F2770" w:rsidRDefault="002A77B8" w:rsidP="002A77B8">
      <w:pPr>
        <w:pStyle w:val="B1"/>
      </w:pPr>
      <w:r w:rsidRPr="007F2770">
        <w:t>a)</w:t>
      </w:r>
      <w:r w:rsidRPr="007F2770">
        <w:tab/>
        <w:t>no NSSAI if the UE is performing the registration procedure over 3GPP access; or</w:t>
      </w:r>
    </w:p>
    <w:p w14:paraId="29DE2080" w14:textId="77777777" w:rsidR="002A77B8" w:rsidRPr="007F2770" w:rsidRDefault="002A77B8" w:rsidP="002A77B8">
      <w:pPr>
        <w:pStyle w:val="B1"/>
      </w:pPr>
      <w:r w:rsidRPr="007F2770">
        <w:t>b)</w:t>
      </w:r>
      <w:r w:rsidRPr="007F2770">
        <w:tab/>
        <w:t>requested NSSAI if the UE is performing the registration procedure over non-3GPP access.</w:t>
      </w:r>
    </w:p>
    <w:p w14:paraId="49919D40" w14:textId="77777777" w:rsidR="0037456A" w:rsidRPr="007F2770" w:rsidRDefault="0037456A" w:rsidP="0037456A">
      <w:pPr>
        <w:rPr>
          <w:noProof/>
        </w:rPr>
      </w:pPr>
      <w:r w:rsidRPr="007F2770">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724A766A" w14:textId="77777777" w:rsidR="00497C4F" w:rsidRPr="007F2770" w:rsidRDefault="00497C4F" w:rsidP="00781477">
      <w:pPr>
        <w:pStyle w:val="Heading4"/>
      </w:pPr>
      <w:bookmarkStart w:id="847" w:name="_Toc20232438"/>
      <w:bookmarkStart w:id="848" w:name="_Toc27746524"/>
      <w:bookmarkStart w:id="849" w:name="_Toc36212704"/>
      <w:bookmarkStart w:id="850" w:name="_Toc36656881"/>
      <w:bookmarkStart w:id="851" w:name="_Toc45286542"/>
      <w:bookmarkStart w:id="852" w:name="_Toc51947809"/>
      <w:bookmarkStart w:id="853" w:name="_Toc51948901"/>
      <w:bookmarkStart w:id="854" w:name="_Toc131395816"/>
      <w:r w:rsidRPr="007F2770">
        <w:t>4.6.2.4</w:t>
      </w:r>
      <w:r w:rsidRPr="007F2770">
        <w:tab/>
        <w:t>Network slice-specific authentication and authorization</w:t>
      </w:r>
      <w:bookmarkEnd w:id="847"/>
      <w:bookmarkEnd w:id="848"/>
      <w:bookmarkEnd w:id="849"/>
      <w:bookmarkEnd w:id="850"/>
      <w:bookmarkEnd w:id="851"/>
      <w:bookmarkEnd w:id="852"/>
      <w:bookmarkEnd w:id="853"/>
      <w:bookmarkEnd w:id="854"/>
    </w:p>
    <w:p w14:paraId="2DADBC5E" w14:textId="77777777" w:rsidR="00497C4F" w:rsidRPr="007F2770" w:rsidRDefault="00497C4F" w:rsidP="00497C4F">
      <w:pPr>
        <w:rPr>
          <w:lang w:val="en-US" w:eastAsia="zh-CN"/>
        </w:rPr>
      </w:pPr>
      <w:r w:rsidRPr="007F2770">
        <w:rPr>
          <w:rFonts w:hint="eastAsia"/>
          <w:lang w:val="en-US" w:eastAsia="zh-CN"/>
        </w:rPr>
        <w:t>T</w:t>
      </w:r>
      <w:r w:rsidRPr="007F2770">
        <w:rPr>
          <w:lang w:val="en-US" w:eastAsia="zh-CN"/>
        </w:rPr>
        <w:t>h</w:t>
      </w:r>
      <w:r w:rsidRPr="007F2770">
        <w:rPr>
          <w:rFonts w:hint="eastAsia"/>
          <w:lang w:val="en-US" w:eastAsia="zh-CN"/>
        </w:rPr>
        <w:t xml:space="preserve">e </w:t>
      </w:r>
      <w:r w:rsidRPr="007F2770">
        <w:rPr>
          <w:lang w:val="en-US" w:eastAsia="zh-CN"/>
        </w:rPr>
        <w:t>UE and network may support network slice-specific authentication and authorization.</w:t>
      </w:r>
    </w:p>
    <w:p w14:paraId="7D201F5D" w14:textId="19D99DB0" w:rsidR="00497C4F" w:rsidRPr="007F2770" w:rsidRDefault="00497C4F" w:rsidP="00497C4F">
      <w:pPr>
        <w:rPr>
          <w:lang w:val="en-US"/>
        </w:rPr>
      </w:pPr>
      <w:r w:rsidRPr="007F2770">
        <w:rPr>
          <w:lang w:val="en-US"/>
        </w:rPr>
        <w:t xml:space="preserve">A serving PLMN </w:t>
      </w:r>
      <w:r w:rsidR="00CF1AB7" w:rsidRPr="007F2770">
        <w:rPr>
          <w:rFonts w:hint="eastAsia"/>
          <w:lang w:val="en-US" w:eastAsia="zh-CN"/>
        </w:rPr>
        <w:t>or</w:t>
      </w:r>
      <w:r w:rsidR="00CF1AB7" w:rsidRPr="007F2770">
        <w:rPr>
          <w:lang w:val="en-US"/>
        </w:rPr>
        <w:t xml:space="preserve"> </w:t>
      </w:r>
      <w:r w:rsidR="00CF1AB7" w:rsidRPr="007F2770">
        <w:rPr>
          <w:rFonts w:hint="eastAsia"/>
          <w:lang w:val="en-US" w:eastAsia="zh-CN"/>
        </w:rPr>
        <w:t>SNPN</w:t>
      </w:r>
      <w:r w:rsidR="00CF1AB7" w:rsidRPr="007F2770">
        <w:rPr>
          <w:lang w:val="en-US"/>
        </w:rPr>
        <w:t xml:space="preserve"> </w:t>
      </w:r>
      <w:r w:rsidRPr="007F2770">
        <w:rPr>
          <w:lang w:val="en-US"/>
        </w:rPr>
        <w:t>shall perform network slice-specific authentication and authorization for the S-NSSAI</w:t>
      </w:r>
      <w:r w:rsidR="00882003" w:rsidRPr="007F2770">
        <w:rPr>
          <w:lang w:val="en-US"/>
        </w:rPr>
        <w:t>(</w:t>
      </w:r>
      <w:r w:rsidRPr="007F2770">
        <w:rPr>
          <w:lang w:val="en-US"/>
        </w:rPr>
        <w:t>s</w:t>
      </w:r>
      <w:r w:rsidR="00882003" w:rsidRPr="007F2770">
        <w:rPr>
          <w:lang w:val="en-US"/>
        </w:rPr>
        <w:t>)</w:t>
      </w:r>
      <w:r w:rsidRPr="007F2770">
        <w:rPr>
          <w:lang w:val="en-US"/>
        </w:rPr>
        <w:t xml:space="preserve"> of the HPLMN </w:t>
      </w:r>
      <w:r w:rsidR="00CF1AB7" w:rsidRPr="007F2770">
        <w:rPr>
          <w:rFonts w:hint="eastAsia"/>
          <w:lang w:val="en-US" w:eastAsia="zh-CN"/>
        </w:rPr>
        <w:t>or</w:t>
      </w:r>
      <w:r w:rsidR="00CF1AB7" w:rsidRPr="007F2770">
        <w:rPr>
          <w:lang w:val="en-US"/>
        </w:rPr>
        <w:t xml:space="preserve"> </w:t>
      </w:r>
      <w:r w:rsidR="00FB6823" w:rsidRPr="007F2770">
        <w:rPr>
          <w:lang w:val="en-US"/>
        </w:rPr>
        <w:t xml:space="preserve">the subscribed </w:t>
      </w:r>
      <w:r w:rsidR="00CF1AB7" w:rsidRPr="007F2770">
        <w:rPr>
          <w:rFonts w:hint="eastAsia"/>
          <w:lang w:val="en-US" w:eastAsia="zh-CN"/>
        </w:rPr>
        <w:t>SNPN</w:t>
      </w:r>
      <w:r w:rsidR="00CF1AB7" w:rsidRPr="007F2770">
        <w:rPr>
          <w:lang w:val="en-US"/>
        </w:rPr>
        <w:t xml:space="preserve"> </w:t>
      </w:r>
      <w:r w:rsidRPr="007F2770">
        <w:rPr>
          <w:lang w:val="en-US"/>
        </w:rPr>
        <w:t xml:space="preserve">which are subject to it based on subscription information. The UE shall indicate whether it supports network slice-specific authentication and authorization in the </w:t>
      </w:r>
      <w:r w:rsidRPr="007F2770">
        <w:rPr>
          <w:lang w:val="en-US" w:eastAsia="zh-CN"/>
        </w:rPr>
        <w:t>5GMM Capability</w:t>
      </w:r>
      <w:r w:rsidRPr="007F2770">
        <w:rPr>
          <w:lang w:val="en-US"/>
        </w:rPr>
        <w:t xml:space="preserve"> IE in the</w:t>
      </w:r>
      <w:r w:rsidR="00120BFC" w:rsidRPr="007F2770">
        <w:rPr>
          <w:lang w:val="en-US"/>
        </w:rPr>
        <w:t xml:space="preserve"> REGISTRATION REQUEST message as specified in subclauses 5.5.1.2.2 and 5.5.1.3.2</w:t>
      </w:r>
      <w:r w:rsidRPr="007F2770">
        <w:rPr>
          <w:lang w:val="en-US"/>
        </w:rPr>
        <w:t>.</w:t>
      </w:r>
    </w:p>
    <w:p w14:paraId="54601BFC" w14:textId="77777777" w:rsidR="00497C4F" w:rsidRPr="007F2770" w:rsidRDefault="00382E74" w:rsidP="00497C4F">
      <w:pPr>
        <w:rPr>
          <w:lang w:val="en-US"/>
        </w:rPr>
      </w:pPr>
      <w:r w:rsidRPr="007F2770">
        <w:rPr>
          <w:lang w:val="en-US"/>
        </w:rPr>
        <w:t>T</w:t>
      </w:r>
      <w:r w:rsidR="00497C4F" w:rsidRPr="007F2770">
        <w:rPr>
          <w:lang w:val="en-US"/>
        </w:rPr>
        <w:t xml:space="preserve">he </w:t>
      </w:r>
      <w:r w:rsidRPr="007F2770">
        <w:rPr>
          <w:lang w:val="en-US"/>
        </w:rPr>
        <w:t>upper layer</w:t>
      </w:r>
      <w:r w:rsidR="00497C4F" w:rsidRPr="007F2770">
        <w:rPr>
          <w:lang w:val="en-US"/>
        </w:rPr>
        <w:t xml:space="preserve"> stores an association between each S-NSSAI and its corresponding credentials for the network slice-specific authentication and authorization.</w:t>
      </w:r>
    </w:p>
    <w:p w14:paraId="061E6D4A" w14:textId="77777777" w:rsidR="00497C4F" w:rsidRPr="007F2770" w:rsidRDefault="00497C4F" w:rsidP="00497C4F">
      <w:pPr>
        <w:pStyle w:val="NO"/>
      </w:pPr>
      <w:r w:rsidRPr="007F2770">
        <w:t>NOTE</w:t>
      </w:r>
      <w:r w:rsidR="00DC2B12" w:rsidRPr="007F2770">
        <w:t> 1</w:t>
      </w:r>
      <w:r w:rsidRPr="007F2770">
        <w:t>:</w:t>
      </w:r>
      <w:r w:rsidRPr="007F2770">
        <w:tab/>
        <w:t xml:space="preserve">The credentials for network slice-specific authentication and authorization and how to provision them in the </w:t>
      </w:r>
      <w:r w:rsidR="00382E74" w:rsidRPr="007F2770">
        <w:t xml:space="preserve">upper layer </w:t>
      </w:r>
      <w:r w:rsidRPr="007F2770">
        <w:t>are out of the scope of 3GPP.</w:t>
      </w:r>
    </w:p>
    <w:p w14:paraId="45EB1C2B" w14:textId="5A2FF337" w:rsidR="003445B3" w:rsidRPr="007F2770" w:rsidRDefault="003445B3" w:rsidP="002802AD">
      <w:r w:rsidRPr="007F2770">
        <w:rPr>
          <w:lang w:val="en-US" w:eastAsia="zh-CN"/>
        </w:rPr>
        <w:t xml:space="preserve">The network slice-specific authentication and authorization procedure shall not be performed unless </w:t>
      </w:r>
      <w:r w:rsidRPr="007F2770">
        <w:t>the primary authentication and key agreement procedure as specified in the subclause 5.4.1 has successfully been completed.</w:t>
      </w:r>
    </w:p>
    <w:p w14:paraId="7885A27F" w14:textId="5B25596F" w:rsidR="00C1386C" w:rsidRPr="007F2770" w:rsidRDefault="00C1386C" w:rsidP="00C1386C">
      <w:r w:rsidRPr="007F2770">
        <w:t>The AMF informs the UE about S-NSSAI(s) for which network slice-specific authentication and authorization (except for re-NSSAA) will be performed or is ongoing in the pending</w:t>
      </w:r>
      <w:r w:rsidRPr="007F2770">
        <w:rPr>
          <w:lang w:val="en-US"/>
        </w:rPr>
        <w:t xml:space="preserve"> </w:t>
      </w:r>
      <w:r w:rsidRPr="007F2770">
        <w:t>NSSAI. The AMF informs the UE about S-NSSAI(s) for which NSSAA procedure is completed as success in the allowed NSSAI. The AMF informs the UE about S-NSSAI(s) for which NSSAA procedure is completed as</w:t>
      </w:r>
      <w:r w:rsidRPr="007F2770" w:rsidDel="008F0CE0">
        <w:t xml:space="preserve"> </w:t>
      </w:r>
      <w:r w:rsidRPr="007F2770">
        <w:t>failure in the rejected NSSAI for the failed or revoked NSSAA.</w:t>
      </w:r>
      <w:r w:rsidRPr="007F2770" w:rsidDel="008F0CE0">
        <w:t xml:space="preserve"> </w:t>
      </w:r>
      <w:r w:rsidRPr="007F2770">
        <w:t>The AMF stores and handles allowed NSSAI,</w:t>
      </w:r>
      <w:ins w:id="855" w:author="24.501_CR5433R1_(Rel-18)_eNS_Ph3" w:date="2023-06-29T23:15:00Z">
        <w:r w:rsidR="00DD50DD">
          <w:t xml:space="preserve"> partially allowed NSSAI</w:t>
        </w:r>
        <w:r w:rsidR="00DD50DD" w:rsidRPr="007F2770">
          <w:t>,</w:t>
        </w:r>
      </w:ins>
      <w:r w:rsidRPr="007F2770">
        <w:t xml:space="preserve"> pending NSSAI, rejected NSSAI, and 5GS registration result in the REGISTRATION ACCEPT message according to subclauses 5.5.1.2.4 and 5.5.1.3.4.</w:t>
      </w:r>
    </w:p>
    <w:p w14:paraId="3E72BD00" w14:textId="77777777" w:rsidR="00A563DC" w:rsidRPr="007F2770" w:rsidRDefault="00A563DC" w:rsidP="00A563DC">
      <w:pPr>
        <w:pStyle w:val="NO"/>
      </w:pPr>
      <w:r w:rsidRPr="007F2770">
        <w:t>NOTE </w:t>
      </w:r>
      <w:r w:rsidRPr="007F2770">
        <w:rPr>
          <w:rFonts w:hint="eastAsia"/>
        </w:rPr>
        <w:t>2</w:t>
      </w:r>
      <w:r w:rsidRPr="007F2770">
        <w:t>:</w:t>
      </w:r>
      <w:r w:rsidRPr="007F2770">
        <w:tab/>
        <w:t xml:space="preserve">The AMF maintains the NSSAA procedure status for each S-NSSAI, as specified in 3GPP TS 29.518 [20B] </w:t>
      </w:r>
      <w:r w:rsidRPr="007F2770">
        <w:rPr>
          <w:lang w:eastAsia="zh-CN"/>
        </w:rPr>
        <w:t>and</w:t>
      </w:r>
      <w:r w:rsidRPr="007F2770">
        <w:t xml:space="preserve"> </w:t>
      </w:r>
      <w:r w:rsidRPr="007F2770">
        <w:rPr>
          <w:lang w:eastAsia="zh-CN"/>
        </w:rPr>
        <w:t>the</w:t>
      </w:r>
      <w:r w:rsidRPr="007F2770">
        <w:t xml:space="preserve"> NSSAA procedure status for each S-NSSAI </w:t>
      </w:r>
      <w:r w:rsidRPr="007F2770">
        <w:rPr>
          <w:lang w:eastAsia="zh-CN"/>
        </w:rPr>
        <w:t>is</w:t>
      </w:r>
      <w:r w:rsidRPr="007F2770">
        <w:t xml:space="preserve"> not impacted by NSAC as specified in subclauses 4.6.2.5 and 4.6.3.1</w:t>
      </w:r>
      <w:r w:rsidRPr="007F2770">
        <w:rPr>
          <w:rFonts w:hint="eastAsia"/>
        </w:rPr>
        <w:t>.</w:t>
      </w:r>
    </w:p>
    <w:p w14:paraId="75440FC4" w14:textId="21D685B1" w:rsidR="00634B3D" w:rsidRPr="007F2770" w:rsidRDefault="00634B3D" w:rsidP="00634B3D">
      <w:pPr>
        <w:pStyle w:val="NO"/>
      </w:pPr>
      <w:r w:rsidRPr="007F2770">
        <w:t>NOTE 3: Upon completion of NSSAA proc</w:t>
      </w:r>
      <w:r w:rsidR="00CF1AB7" w:rsidRPr="007F2770">
        <w:t>e</w:t>
      </w:r>
      <w:r w:rsidRPr="007F2770">
        <w:t>dures, it can happen that the total number of S-NSSAIs which need to be included in the allowed NSSAI exceeds eight. In this case, it is up to the AMF implementation on how to pick up the S-NSSAIs included in the allowed NSSAI.</w:t>
      </w:r>
    </w:p>
    <w:p w14:paraId="4F1DB99B" w14:textId="77777777" w:rsidR="00634B3D" w:rsidRPr="007F2770" w:rsidRDefault="00634B3D" w:rsidP="00634B3D">
      <w:pPr>
        <w:pStyle w:val="NO"/>
      </w:pPr>
      <w:r w:rsidRPr="007F2770">
        <w:t>NOTE 4:</w:t>
      </w:r>
      <w:r w:rsidRPr="007F2770">
        <w:tab/>
        <w:t>It can happen that one or more S-NSSAIs included in the received allowed NSSAI, are not the S-NSSAIs that the UE intends to register to. In this case, it is up to the UE implementation on how to use these S-NSSAIs.</w:t>
      </w:r>
    </w:p>
    <w:p w14:paraId="42663C43" w14:textId="77777777" w:rsidR="00497C4F" w:rsidRPr="007F2770" w:rsidRDefault="00497C4F" w:rsidP="00497C4F">
      <w:pPr>
        <w:rPr>
          <w:lang w:val="en-US"/>
        </w:rPr>
      </w:pPr>
      <w:r w:rsidRPr="007F2770">
        <w:rPr>
          <w:lang w:val="en-US"/>
        </w:rPr>
        <w:t>To perform network slice-specific authentication and authorization for an S-NSSAI, the AMF invokes an EAP-based network slice-specific</w:t>
      </w:r>
      <w:r w:rsidR="00AA79C4" w:rsidRPr="007F2770">
        <w:rPr>
          <w:lang w:val="en-US"/>
        </w:rPr>
        <w:t xml:space="preserve"> authentication and</w:t>
      </w:r>
      <w:r w:rsidRPr="007F2770">
        <w:rPr>
          <w:lang w:val="en-US"/>
        </w:rPr>
        <w:t xml:space="preserve"> authorization procedure for the S-NSSAI</w:t>
      </w:r>
      <w:r w:rsidR="00AA79C4" w:rsidRPr="007F2770">
        <w:rPr>
          <w:lang w:val="en-US"/>
        </w:rPr>
        <w:t>,</w:t>
      </w:r>
      <w:r w:rsidRPr="007F2770">
        <w:rPr>
          <w:lang w:val="en-US"/>
        </w:rPr>
        <w:t xml:space="preserve"> see </w:t>
      </w:r>
      <w:r w:rsidR="00D72B4E" w:rsidRPr="007F2770">
        <w:rPr>
          <w:lang w:val="en-US"/>
        </w:rPr>
        <w:t xml:space="preserve">subclause 5.4.7 </w:t>
      </w:r>
      <w:r w:rsidRPr="007F2770">
        <w:rPr>
          <w:lang w:val="en-US"/>
        </w:rPr>
        <w:t>and 3GPP TS 23.502 [9]</w:t>
      </w:r>
      <w:r w:rsidR="00AA79C4" w:rsidRPr="007F2770">
        <w:rPr>
          <w:lang w:val="en-US"/>
        </w:rPr>
        <w:t xml:space="preserve"> </w:t>
      </w:r>
      <w:r w:rsidR="00AA79C4" w:rsidRPr="007F2770">
        <w:t xml:space="preserve">using the EAP framework as described in </w:t>
      </w:r>
      <w:r w:rsidR="00AA79C4" w:rsidRPr="007F2770">
        <w:rPr>
          <w:lang w:val="en-US"/>
        </w:rPr>
        <w:t>3GPP TS 33.501 [24]</w:t>
      </w:r>
      <w:r w:rsidRPr="007F2770">
        <w:rPr>
          <w:lang w:val="en-US"/>
        </w:rPr>
        <w:t>.</w:t>
      </w:r>
    </w:p>
    <w:p w14:paraId="67229EB8" w14:textId="4A5231D5" w:rsidR="00497C4F" w:rsidRPr="007F2770" w:rsidRDefault="00497C4F" w:rsidP="00497C4F">
      <w:pPr>
        <w:rPr>
          <w:lang w:val="en-US"/>
        </w:rPr>
      </w:pPr>
      <w:r w:rsidRPr="007F2770">
        <w:t>The AMF updates the allowed NSSAI</w:t>
      </w:r>
      <w:ins w:id="856" w:author="24.501_CR5433R1_(Rel-18)_eNS_Ph3" w:date="2023-06-29T23:16:00Z">
        <w:r w:rsidR="00DD50DD">
          <w:t>, the partially allowed NSSAI</w:t>
        </w:r>
      </w:ins>
      <w:r w:rsidRPr="007F2770">
        <w:t xml:space="preserve"> </w:t>
      </w:r>
      <w:r w:rsidR="006E443E" w:rsidRPr="007F2770">
        <w:t xml:space="preserve">and the rejected NSSAI </w:t>
      </w:r>
      <w:r w:rsidRPr="007F2770">
        <w:t xml:space="preserve">using the generic UE configuration update procedure as specified in the subclause 5.4.4 after the </w:t>
      </w:r>
      <w:r w:rsidRPr="007F2770">
        <w:rPr>
          <w:lang w:val="en-US"/>
        </w:rPr>
        <w:t xml:space="preserve">network slice-specific authentication and authorization procedure </w:t>
      </w:r>
      <w:r w:rsidR="00BF6367" w:rsidRPr="007F2770">
        <w:rPr>
          <w:lang w:val="en-US"/>
        </w:rPr>
        <w:t>is completed</w:t>
      </w:r>
      <w:r w:rsidRPr="007F2770">
        <w:rPr>
          <w:lang w:val="en-US"/>
        </w:rPr>
        <w:t>.</w:t>
      </w:r>
    </w:p>
    <w:p w14:paraId="4EF8A1A7" w14:textId="77777777" w:rsidR="0086663F" w:rsidRPr="007F2770" w:rsidRDefault="00C1386C" w:rsidP="00C1386C">
      <w:pPr>
        <w:rPr>
          <w:rFonts w:eastAsia="Malgun Gothic"/>
        </w:rPr>
      </w:pPr>
      <w:r w:rsidRPr="007F2770">
        <w:rPr>
          <w:rFonts w:eastAsia="Malgun Gothic"/>
        </w:rPr>
        <w:t xml:space="preserve">The AMF shall send the pending NSSAI containing all S-NSSAIs for which the network slice-specific authentication and authorization </w:t>
      </w:r>
      <w:r w:rsidRPr="007F2770">
        <w:rPr>
          <w:lang w:val="en-US"/>
        </w:rPr>
        <w:t>procedure</w:t>
      </w:r>
      <w:r w:rsidRPr="007F2770">
        <w:t xml:space="preserve"> (except for re-NSSAA) </w:t>
      </w:r>
      <w:r w:rsidRPr="007F2770">
        <w:rPr>
          <w:lang w:val="en-US"/>
        </w:rPr>
        <w:t xml:space="preserve">will be performed or </w:t>
      </w:r>
      <w:r w:rsidRPr="007F2770">
        <w:rPr>
          <w:rFonts w:eastAsia="Malgun Gothic"/>
        </w:rPr>
        <w:t>is ongoing in the REGISTRATION ACCEPT message. The AMF shall also include in the REGISTRATION ACCEPT message the allowed NSSAI containing one or more S-NSSAIs from the requested NSSAI which are allowed by the AMF and for which network slice-specific authentication and authorization is not required, if any.</w:t>
      </w:r>
    </w:p>
    <w:p w14:paraId="6C19D802" w14:textId="77777777" w:rsidR="0086663F" w:rsidRPr="007F2770" w:rsidRDefault="0086663F" w:rsidP="0086663F">
      <w:pPr>
        <w:rPr>
          <w:lang w:val="en-US" w:eastAsia="zh-CN"/>
        </w:rPr>
      </w:pPr>
      <w:r w:rsidRPr="007F2770">
        <w:rPr>
          <w:lang w:val="en-US"/>
        </w:rPr>
        <w:t xml:space="preserve">The network slice-specific re-authentication and re-authorization procedure or the </w:t>
      </w:r>
      <w:r w:rsidRPr="007F2770">
        <w:rPr>
          <w:lang w:eastAsia="zh-CN"/>
        </w:rPr>
        <w:t>network slice-specific authorization</w:t>
      </w:r>
      <w:r w:rsidRPr="007F2770">
        <w:rPr>
          <w:lang w:val="en-US"/>
        </w:rPr>
        <w:t xml:space="preserve"> revocation procedure can be invoked by </w:t>
      </w:r>
      <w:r w:rsidRPr="007F2770">
        <w:rPr>
          <w:rFonts w:hint="eastAsia"/>
          <w:lang w:val="en-US" w:eastAsia="zh-CN"/>
        </w:rPr>
        <w:t xml:space="preserve">the network </w:t>
      </w:r>
      <w:r w:rsidRPr="007F2770">
        <w:rPr>
          <w:lang w:val="en-US"/>
        </w:rPr>
        <w:t xml:space="preserve">for a UE supporting </w:t>
      </w:r>
      <w:r w:rsidRPr="007F2770">
        <w:rPr>
          <w:rFonts w:hint="eastAsia"/>
          <w:lang w:val="en-US" w:eastAsia="zh-CN"/>
        </w:rPr>
        <w:t xml:space="preserve">NSSAA </w:t>
      </w:r>
      <w:r w:rsidRPr="007F2770">
        <w:rPr>
          <w:lang w:val="en-US"/>
        </w:rPr>
        <w:t>at any time. After the network performs the network slice-specific re-authentication and re-authorization procedure</w:t>
      </w:r>
      <w:r w:rsidRPr="007F2770">
        <w:rPr>
          <w:lang w:val="en-US" w:eastAsia="zh-CN"/>
        </w:rPr>
        <w:t xml:space="preserve"> or </w:t>
      </w:r>
      <w:r w:rsidRPr="007F2770">
        <w:rPr>
          <w:lang w:eastAsia="zh-CN"/>
        </w:rPr>
        <w:t xml:space="preserve">network slice-specific authorization revocation </w:t>
      </w:r>
      <w:r w:rsidRPr="007F2770">
        <w:rPr>
          <w:lang w:val="en-US"/>
        </w:rPr>
        <w:t>procedure:</w:t>
      </w:r>
    </w:p>
    <w:p w14:paraId="3680C53B" w14:textId="77777777" w:rsidR="0086663F" w:rsidRPr="007F2770" w:rsidRDefault="0086663F" w:rsidP="0086663F">
      <w:pPr>
        <w:pStyle w:val="B1"/>
      </w:pPr>
      <w:r w:rsidRPr="007F2770">
        <w:t>a)</w:t>
      </w:r>
      <w:r w:rsidRPr="007F2770">
        <w:tab/>
        <w:t xml:space="preserve">if </w:t>
      </w:r>
      <w:r w:rsidRPr="007F2770">
        <w:rPr>
          <w:lang w:eastAsia="zh-CN"/>
        </w:rPr>
        <w:t>network slice-specific re-authentication and re-authorization fails or network slice-specific authorization is revoked for some but not all S-NSSAIs in the allowed NSSAI,</w:t>
      </w:r>
      <w:r w:rsidRPr="007F2770">
        <w:t xml:space="preserve"> the AMF updates the allowed NSSAI and the rejected NSSAI accordingly using the generic UE configuration update procedure as specified in the subclause 5.4.4 and inform the SMF to release all PDU sessions associated with the S-NSSAI for which network slice-specific re-authentication and re-authorization fails or network slice-specific authorization is revoked;</w:t>
      </w:r>
    </w:p>
    <w:p w14:paraId="051B2FB2" w14:textId="77777777" w:rsidR="0086663F" w:rsidRPr="007F2770" w:rsidRDefault="0086663F" w:rsidP="0086663F">
      <w:pPr>
        <w:pStyle w:val="B1"/>
      </w:pPr>
      <w:r w:rsidRPr="007F2770">
        <w:t>b)</w:t>
      </w:r>
      <w:r w:rsidRPr="007F2770">
        <w:tab/>
        <w:t xml:space="preserve">if </w:t>
      </w:r>
      <w:r w:rsidRPr="007F2770">
        <w:rPr>
          <w:lang w:eastAsia="zh-CN"/>
        </w:rPr>
        <w:t xml:space="preserve">network slice-specific re-authentication and re-authorization fails or network slice-specific authorization is revoked for all S-NSSAIs in the allowed NSSAI but there are </w:t>
      </w:r>
      <w:r w:rsidRPr="007F2770">
        <w:rPr>
          <w:rFonts w:eastAsia="Malgun Gothic"/>
        </w:rPr>
        <w:t xml:space="preserve">one or more default S-NSSAIs which are not subject to network slice-specific authentication and authorization or for which </w:t>
      </w:r>
      <w:r w:rsidRPr="007F2770">
        <w:t>the network slice-specific authentication and authorization has been successfully performed</w:t>
      </w:r>
      <w:r w:rsidRPr="007F2770">
        <w:rPr>
          <w:lang w:eastAsia="zh-CN"/>
        </w:rPr>
        <w:t>,</w:t>
      </w:r>
      <w:r w:rsidRPr="007F2770">
        <w:t xml:space="preserve"> the AMF updates the allowed NSSAI </w:t>
      </w:r>
      <w:r w:rsidRPr="007F2770">
        <w:rPr>
          <w:rFonts w:eastAsia="Malgun Gothic"/>
        </w:rPr>
        <w:t xml:space="preserve">containing these default S-NSSAIs and </w:t>
      </w:r>
      <w:r w:rsidRPr="007F2770">
        <w:t>the rejected NSSAI accordingly</w:t>
      </w:r>
      <w:r w:rsidRPr="007F2770">
        <w:rPr>
          <w:rFonts w:eastAsia="Malgun Gothic"/>
        </w:rPr>
        <w:t xml:space="preserve"> </w:t>
      </w:r>
      <w:r w:rsidRPr="007F2770">
        <w:t>using the generic UE configuration update procedure as specified in the subclause 5.4.4. The AMF shall also inform the SMF to release all PDU sessions associated with the S-NSSAI for which network slice-specific re-authentication and re-authorization fails or network slice-specific authorization is revoked; or</w:t>
      </w:r>
    </w:p>
    <w:p w14:paraId="61012AEA" w14:textId="7F01692C" w:rsidR="00024968" w:rsidRPr="007F2770" w:rsidRDefault="0086663F" w:rsidP="0086663F">
      <w:pPr>
        <w:pStyle w:val="B1"/>
        <w:rPr>
          <w:rFonts w:eastAsia="Malgun Gothic"/>
        </w:rPr>
      </w:pPr>
      <w:r w:rsidRPr="007F2770">
        <w:t>c)</w:t>
      </w:r>
      <w:r w:rsidRPr="007F2770">
        <w:tab/>
        <w:t xml:space="preserve">if </w:t>
      </w:r>
      <w:r w:rsidRPr="007F2770">
        <w:rPr>
          <w:lang w:eastAsia="zh-CN"/>
        </w:rPr>
        <w:t>network slice-specific re-authentication and re-authorization fails or network slice-specific authorization is</w:t>
      </w:r>
      <w:r w:rsidR="00024968" w:rsidRPr="007F2770">
        <w:rPr>
          <w:lang w:eastAsia="zh-CN"/>
        </w:rPr>
        <w:t xml:space="preserve"> revoked for all S-NSSAIs in the allowed NSSAI and </w:t>
      </w:r>
      <w:r w:rsidR="00024968" w:rsidRPr="007F2770">
        <w:rPr>
          <w:rFonts w:eastAsia="Malgun Gothic"/>
        </w:rPr>
        <w:t>all default</w:t>
      </w:r>
      <w:r w:rsidR="00024968" w:rsidRPr="007F2770">
        <w:rPr>
          <w:rFonts w:hint="eastAsia"/>
          <w:lang w:eastAsia="zh-CN"/>
        </w:rPr>
        <w:t xml:space="preserve"> S-NSSAIs</w:t>
      </w:r>
      <w:r w:rsidR="00024968" w:rsidRPr="007F2770">
        <w:rPr>
          <w:rFonts w:eastAsia="Malgun Gothic"/>
        </w:rPr>
        <w:t xml:space="preserve"> are </w:t>
      </w:r>
      <w:r w:rsidR="00024968" w:rsidRPr="007F2770">
        <w:t>subject to network slice-specific authentication and authorization</w:t>
      </w:r>
      <w:r w:rsidRPr="007F2770">
        <w:t xml:space="preserve">, and the network slice-specific authentication and authorization has not been successfully performed for any of these </w:t>
      </w:r>
      <w:r w:rsidRPr="007F2770">
        <w:rPr>
          <w:rFonts w:eastAsia="Malgun Gothic"/>
        </w:rPr>
        <w:t>default</w:t>
      </w:r>
      <w:r w:rsidRPr="007F2770">
        <w:rPr>
          <w:rFonts w:hint="eastAsia"/>
          <w:lang w:eastAsia="zh-CN"/>
        </w:rPr>
        <w:t xml:space="preserve"> </w:t>
      </w:r>
      <w:r w:rsidRPr="007F2770">
        <w:t>S-NSSAIs</w:t>
      </w:r>
      <w:r w:rsidR="00024968" w:rsidRPr="007F2770">
        <w:rPr>
          <w:rFonts w:eastAsia="Malgun Gothic"/>
        </w:rPr>
        <w:t xml:space="preserve">, then AMF performs the network-initiated de-registration procedure and includes the rejected NSSAI in the </w:t>
      </w:r>
      <w:r w:rsidR="00024968" w:rsidRPr="007F2770">
        <w:t>DEREGISTRATION REQUEST</w:t>
      </w:r>
      <w:r w:rsidR="00024968" w:rsidRPr="007F2770">
        <w:rPr>
          <w:rFonts w:eastAsia="Malgun Gothic"/>
        </w:rPr>
        <w:t xml:space="preserve"> message as specified in the subclause 5.5.2.3 except when the UE has an emergency PDU session established or the UE is establishing an emergency PDU session. In this case the AMF shall send the CONFIGURATION UPDATE COMMAND message containing rejected NSSAI</w:t>
      </w:r>
      <w:r w:rsidR="00024968" w:rsidRPr="007F2770">
        <w:t xml:space="preserve"> and inform the SMF to release all PDU sessions associated with the S-NSSAI for which network slice-specific re-authentication and re-authorization fails or network slice-specific authorization is revoked</w:t>
      </w:r>
      <w:r w:rsidR="00024968" w:rsidRPr="007F2770">
        <w:rPr>
          <w:rFonts w:eastAsia="Malgun Gothic"/>
        </w:rPr>
        <w:t>. After the emergency PDU session is released, the AMF performs the network-initiated de-registration procedure as specified in the subclause 5.5.2.3.</w:t>
      </w:r>
    </w:p>
    <w:p w14:paraId="5A0BF263" w14:textId="77777777" w:rsidR="00634B3D" w:rsidRPr="007F2770" w:rsidRDefault="00634B3D" w:rsidP="00634B3D">
      <w:pPr>
        <w:rPr>
          <w:lang w:val="en-US"/>
        </w:rPr>
      </w:pPr>
      <w:r w:rsidRPr="007F2770">
        <w:t xml:space="preserve">The UE does not include in the requested NSSAI any of the S-NSSAIs from the pending NSSAI that the UE stores, regardless of the access type. </w:t>
      </w:r>
      <w:r w:rsidRPr="007F2770">
        <w:rPr>
          <w:lang w:val="en-US"/>
        </w:rPr>
        <w:t>When the UE storing a pending NSSAI intends to</w:t>
      </w:r>
      <w:r w:rsidRPr="007F2770">
        <w:t xml:space="preserve"> </w:t>
      </w:r>
      <w:r w:rsidRPr="007F2770">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175EB8C1" w14:textId="77777777" w:rsidR="00634B3D" w:rsidRPr="007F2770" w:rsidRDefault="00634B3D" w:rsidP="00634B3D">
      <w:pPr>
        <w:rPr>
          <w:lang w:val="en-US"/>
        </w:rPr>
      </w:pPr>
      <w:r w:rsidRPr="007F2770">
        <w:rPr>
          <w:lang w:val="en-US"/>
        </w:rPr>
        <w:t xml:space="preserve">During the registration procedure, when the AMF receives a requested NSSAI from a UE over </w:t>
      </w:r>
      <w:r w:rsidRPr="007F2770">
        <w:t>an access type, for which there is a pending NSSAI including one or more S-NSSAIs that were previously requested over the same access type</w:t>
      </w:r>
      <w:r w:rsidRPr="007F2770">
        <w:rPr>
          <w:lang w:val="en-US"/>
        </w:rPr>
        <w:t xml:space="preserve">, the AMF considers S-NSSAIs included in the requested NSSAI and S-NSSAIs in the pending NSSAI that </w:t>
      </w:r>
      <w:r w:rsidRPr="007F2770">
        <w:t xml:space="preserve">were previously requested over the same access type as requested S-NSSAIs by the UE. </w:t>
      </w:r>
      <w:r w:rsidRPr="007F2770">
        <w:rPr>
          <w:lang w:val="en-US"/>
        </w:rPr>
        <w:t>The AMF handles the requested S-NSSAIs as described in subclause 5.5.1.3.4.</w:t>
      </w:r>
    </w:p>
    <w:p w14:paraId="27E27019" w14:textId="16061D53" w:rsidR="00CD51E6" w:rsidRPr="007F2770" w:rsidRDefault="00CD51E6" w:rsidP="00CD51E6">
      <w:pPr>
        <w:rPr>
          <w:lang w:val="en-US"/>
        </w:rPr>
      </w:pPr>
      <w:r w:rsidRPr="007F2770">
        <w:rPr>
          <w:lang w:val="en-US"/>
        </w:rPr>
        <w:t xml:space="preserve">When performing the network slice-specific re-authentication and re-authorization procedure if the S-NSSAI is included in the allowed NSSAI for both 3GPP and non-3GPP accesses, and the UE is registered to both 3GPP and non-3GPP accesses in the same PLMN, then the </w:t>
      </w:r>
      <w:r w:rsidR="0086663F" w:rsidRPr="007F2770">
        <w:rPr>
          <w:lang w:val="en-US"/>
        </w:rPr>
        <w:t>AMF selects an access type to perform network slice-specific re-authentication and re-authorization based upon operator policy.</w:t>
      </w:r>
    </w:p>
    <w:p w14:paraId="34F33A76" w14:textId="77777777" w:rsidR="00454102" w:rsidRPr="007F2770" w:rsidRDefault="00497C4F" w:rsidP="00497C4F">
      <w:pPr>
        <w:rPr>
          <w:lang w:val="en-US"/>
        </w:rPr>
      </w:pPr>
      <w:r w:rsidRPr="007F2770">
        <w:rPr>
          <w:lang w:val="en-US"/>
        </w:rPr>
        <w:t xml:space="preserve">If </w:t>
      </w:r>
      <w:r w:rsidR="00AA79C4" w:rsidRPr="007F2770">
        <w:rPr>
          <w:lang w:eastAsia="zh-CN"/>
        </w:rPr>
        <w:t xml:space="preserve">network slice-specific </w:t>
      </w:r>
      <w:r w:rsidRPr="007F2770">
        <w:rPr>
          <w:lang w:val="en-US"/>
        </w:rPr>
        <w:t>authorization is revoked for an S-NSSAI that is in the current allowed NSSAI for an access type, the AMF shall</w:t>
      </w:r>
      <w:r w:rsidR="00454102" w:rsidRPr="007F2770">
        <w:rPr>
          <w:lang w:val="en-US"/>
        </w:rPr>
        <w:t>:</w:t>
      </w:r>
    </w:p>
    <w:p w14:paraId="7216905D" w14:textId="77777777" w:rsidR="00454102" w:rsidRPr="007F2770" w:rsidRDefault="00454102" w:rsidP="00454102">
      <w:pPr>
        <w:pStyle w:val="B1"/>
        <w:rPr>
          <w:lang w:val="en-US"/>
        </w:rPr>
      </w:pPr>
      <w:r w:rsidRPr="007F2770">
        <w:rPr>
          <w:lang w:val="en-US"/>
        </w:rPr>
        <w:t>a)</w:t>
      </w:r>
      <w:r w:rsidRPr="007F2770">
        <w:rPr>
          <w:lang w:val="en-US"/>
        </w:rPr>
        <w:tab/>
      </w:r>
      <w:r w:rsidR="00497C4F" w:rsidRPr="007F2770">
        <w:rPr>
          <w:lang w:val="en-US"/>
        </w:rPr>
        <w:t>provide a new allowed NSSAI, excluding the S-NSSAI for which the</w:t>
      </w:r>
      <w:r w:rsidR="00AA79C4" w:rsidRPr="007F2770">
        <w:rPr>
          <w:lang w:val="en-US"/>
        </w:rPr>
        <w:t xml:space="preserve"> network slice-specific</w:t>
      </w:r>
      <w:r w:rsidR="00497C4F" w:rsidRPr="007F2770">
        <w:rPr>
          <w:lang w:val="en-US"/>
        </w:rPr>
        <w:t xml:space="preserve"> authorization is revoked</w:t>
      </w:r>
      <w:r w:rsidRPr="007F2770">
        <w:rPr>
          <w:lang w:val="en-US"/>
        </w:rPr>
        <w:t>; and</w:t>
      </w:r>
    </w:p>
    <w:p w14:paraId="66AD3545" w14:textId="77777777" w:rsidR="00454102" w:rsidRPr="007F2770" w:rsidRDefault="00454102" w:rsidP="00454102">
      <w:pPr>
        <w:pStyle w:val="B1"/>
        <w:rPr>
          <w:lang w:val="en-US"/>
        </w:rPr>
      </w:pPr>
      <w:r w:rsidRPr="007F2770">
        <w:t>b)</w:t>
      </w:r>
      <w:r w:rsidRPr="007F2770">
        <w:tab/>
      </w:r>
      <w:r w:rsidRPr="007F2770">
        <w:rPr>
          <w:lang w:val="en-US"/>
        </w:rPr>
        <w:t>provide a new reject</w:t>
      </w:r>
      <w:r w:rsidR="00AA79C4" w:rsidRPr="007F2770">
        <w:rPr>
          <w:lang w:val="en-US"/>
        </w:rPr>
        <w:t>ed</w:t>
      </w:r>
      <w:r w:rsidRPr="007F2770">
        <w:rPr>
          <w:lang w:val="en-US"/>
        </w:rPr>
        <w:t xml:space="preserve"> NSSAI</w:t>
      </w:r>
      <w:r w:rsidRPr="007F2770">
        <w:t xml:space="preserve"> for the failed or revoked NSSAA</w:t>
      </w:r>
      <w:r w:rsidRPr="007F2770">
        <w:rPr>
          <w:lang w:val="en-US"/>
        </w:rPr>
        <w:t xml:space="preserve">, including the S-NSSAI for which the </w:t>
      </w:r>
      <w:r w:rsidR="00AA79C4" w:rsidRPr="007F2770">
        <w:rPr>
          <w:lang w:val="en-US"/>
        </w:rPr>
        <w:t xml:space="preserve">network slice-specific </w:t>
      </w:r>
      <w:r w:rsidRPr="007F2770">
        <w:rPr>
          <w:lang w:val="en-US"/>
        </w:rPr>
        <w:t>authorization is revoked, with the reject</w:t>
      </w:r>
      <w:r w:rsidR="00F5689E" w:rsidRPr="007F2770">
        <w:rPr>
          <w:lang w:val="en-US"/>
        </w:rPr>
        <w:t>ion</w:t>
      </w:r>
      <w:r w:rsidRPr="007F2770">
        <w:rPr>
          <w:lang w:val="en-US"/>
        </w:rPr>
        <w:t xml:space="preserve"> cause "S-NSSAI not available due to the failed or revoked network slice-specific authentication and authorization"</w:t>
      </w:r>
      <w:r w:rsidR="00AA79C4" w:rsidRPr="007F2770">
        <w:rPr>
          <w:lang w:val="en-US"/>
        </w:rPr>
        <w:t>,</w:t>
      </w:r>
    </w:p>
    <w:p w14:paraId="1DE19114" w14:textId="77777777" w:rsidR="00497C4F" w:rsidRPr="007F2770" w:rsidRDefault="00497C4F" w:rsidP="00454102">
      <w:pPr>
        <w:rPr>
          <w:lang w:val="en-US"/>
        </w:rPr>
      </w:pPr>
      <w:r w:rsidRPr="007F2770">
        <w:rPr>
          <w:lang w:val="en-US"/>
        </w:rPr>
        <w:t xml:space="preserve">to the UE using the generic UE configuration update procedure as specified in the subclause 5.4.4 and </w:t>
      </w:r>
      <w:r w:rsidR="00952972" w:rsidRPr="007F2770">
        <w:rPr>
          <w:lang w:val="en-US"/>
        </w:rPr>
        <w:t xml:space="preserve">inform the SMF to </w:t>
      </w:r>
      <w:r w:rsidRPr="007F2770">
        <w:rPr>
          <w:lang w:val="en-US"/>
        </w:rPr>
        <w:t>release all PDU sessions associated with the S-NSSAI</w:t>
      </w:r>
      <w:r w:rsidR="00454102" w:rsidRPr="007F2770">
        <w:rPr>
          <w:lang w:val="en-US"/>
        </w:rPr>
        <w:t xml:space="preserve"> for which the </w:t>
      </w:r>
      <w:r w:rsidR="00AA79C4" w:rsidRPr="007F2770">
        <w:rPr>
          <w:lang w:val="en-US"/>
        </w:rPr>
        <w:t xml:space="preserve">network slice-specific </w:t>
      </w:r>
      <w:r w:rsidR="00454102" w:rsidRPr="007F2770">
        <w:rPr>
          <w:lang w:val="en-US"/>
        </w:rPr>
        <w:t>authorization is revoked</w:t>
      </w:r>
      <w:r w:rsidRPr="007F2770">
        <w:rPr>
          <w:lang w:val="en-US"/>
        </w:rPr>
        <w:t xml:space="preserve"> for this access type.</w:t>
      </w:r>
    </w:p>
    <w:p w14:paraId="71876D27" w14:textId="77777777" w:rsidR="00F45522" w:rsidRPr="007F2770" w:rsidRDefault="00F45522" w:rsidP="00F45522">
      <w:pPr>
        <w:rPr>
          <w:lang w:val="en-US"/>
        </w:rPr>
      </w:pPr>
      <w:bookmarkStart w:id="857" w:name="_Toc20232439"/>
      <w:bookmarkStart w:id="858" w:name="_Toc27746525"/>
      <w:bookmarkStart w:id="859" w:name="_Toc36212705"/>
      <w:bookmarkStart w:id="860" w:name="_Toc36656882"/>
      <w:r w:rsidRPr="007F2770">
        <w:rPr>
          <w:lang w:val="en-US"/>
        </w:rPr>
        <w:t xml:space="preserve">If the UE requests the establishment of a new PDU session </w:t>
      </w:r>
      <w:r w:rsidR="00C80BB7" w:rsidRPr="007F2770">
        <w:rPr>
          <w:lang w:val="en-US"/>
        </w:rPr>
        <w:t xml:space="preserve">or the modification of a PDU session </w:t>
      </w:r>
      <w:r w:rsidRPr="007F2770">
        <w:rPr>
          <w:lang w:val="en-US"/>
        </w:rPr>
        <w:t xml:space="preserve">for an S-NSSAI for which the AMF is performing network slice-specific </w:t>
      </w:r>
      <w:r w:rsidR="00973013" w:rsidRPr="007F2770">
        <w:rPr>
          <w:lang w:val="en-US"/>
        </w:rPr>
        <w:t>re-</w:t>
      </w:r>
      <w:r w:rsidRPr="007F2770">
        <w:rPr>
          <w:lang w:val="en-US"/>
        </w:rPr>
        <w:t xml:space="preserve">authentication and </w:t>
      </w:r>
      <w:r w:rsidR="00973013" w:rsidRPr="007F2770">
        <w:rPr>
          <w:lang w:val="en-US"/>
        </w:rPr>
        <w:t>re-</w:t>
      </w:r>
      <w:r w:rsidRPr="007F2770">
        <w:rPr>
          <w:lang w:val="en-US"/>
        </w:rPr>
        <w:t>authorization procedure, the AMF may determine to not forward the 5GSM message to the SMF as described in subclause 5.4.5.</w:t>
      </w:r>
      <w:r w:rsidR="002A3552" w:rsidRPr="007F2770">
        <w:rPr>
          <w:lang w:val="en-US"/>
        </w:rPr>
        <w:t>2</w:t>
      </w:r>
      <w:r w:rsidRPr="007F2770">
        <w:rPr>
          <w:lang w:val="en-US"/>
        </w:rPr>
        <w:t>.</w:t>
      </w:r>
      <w:r w:rsidR="002A3552" w:rsidRPr="007F2770">
        <w:rPr>
          <w:lang w:val="en-US"/>
        </w:rPr>
        <w:t>4</w:t>
      </w:r>
      <w:r w:rsidRPr="007F2770">
        <w:rPr>
          <w:lang w:val="en-US"/>
        </w:rPr>
        <w:t>.</w:t>
      </w:r>
    </w:p>
    <w:p w14:paraId="7373568B" w14:textId="77777777" w:rsidR="00DC2B12" w:rsidRPr="007F2770" w:rsidRDefault="00DC2B12" w:rsidP="00DC2B12">
      <w:pPr>
        <w:pStyle w:val="NO"/>
      </w:pPr>
      <w:r w:rsidRPr="007F2770">
        <w:t>NOTE </w:t>
      </w:r>
      <w:r w:rsidR="00634B3D" w:rsidRPr="007F2770">
        <w:t>5</w:t>
      </w:r>
      <w:r w:rsidRPr="007F2770">
        <w:t>:</w:t>
      </w:r>
      <w:r w:rsidRPr="007F2770">
        <w:tab/>
        <w:t>If the AMF receives the HTTP code set to "4xx" or "5xx" as specified in 3GPP TS 29.500 [20AA] or the AMF detects that the NSSAAF failure as specified in 3GPP TS 29.526 [21A] during the NSSAA procedure for an S-NSSAI, then the AMF considers the NSSAA procedure has failed for this S-NSSAI.</w:t>
      </w:r>
    </w:p>
    <w:p w14:paraId="2ACC098F" w14:textId="77777777" w:rsidR="00E85C62" w:rsidRPr="007F2770" w:rsidRDefault="00E85C62" w:rsidP="00781477">
      <w:pPr>
        <w:pStyle w:val="Heading4"/>
      </w:pPr>
      <w:bookmarkStart w:id="861" w:name="_Toc131395817"/>
      <w:bookmarkStart w:id="862" w:name="_Toc45286543"/>
      <w:bookmarkStart w:id="863" w:name="_Toc51947810"/>
      <w:bookmarkStart w:id="864" w:name="_Toc51948902"/>
      <w:r w:rsidRPr="007F2770">
        <w:t>4.6.2.5</w:t>
      </w:r>
      <w:r w:rsidRPr="007F2770">
        <w:tab/>
        <w:t>Mobility management based n</w:t>
      </w:r>
      <w:r w:rsidRPr="007F2770">
        <w:rPr>
          <w:noProof/>
        </w:rPr>
        <w:t>etwork slice admission control</w:t>
      </w:r>
      <w:bookmarkEnd w:id="861"/>
    </w:p>
    <w:p w14:paraId="58CCC232" w14:textId="4DBDFCED" w:rsidR="00563B07" w:rsidRPr="007F2770" w:rsidRDefault="00563B07" w:rsidP="00563B07">
      <w:r w:rsidRPr="007F2770">
        <w:rPr>
          <w:lang w:val="en-US"/>
        </w:rPr>
        <w:t xml:space="preserve">A serving PLMN or SNPN can perform </w:t>
      </w:r>
      <w:r w:rsidRPr="007F2770">
        <w:rPr>
          <w:lang w:val="en-US" w:eastAsia="zh-CN"/>
        </w:rPr>
        <w:t>network slice admission control</w:t>
      </w:r>
      <w:r w:rsidRPr="007F2770">
        <w:rPr>
          <w:lang w:val="en-US"/>
        </w:rPr>
        <w:t xml:space="preserve"> for the S-NSSAI(s) subject to NSAC to </w:t>
      </w:r>
      <w:r w:rsidRPr="007F2770">
        <w:t>monitor and control the number of registered UEs per network slice.</w:t>
      </w:r>
      <w:r w:rsidRPr="007F2770">
        <w:rPr>
          <w:bCs/>
        </w:rPr>
        <w:t xml:space="preserve"> The timing of the network slice admission control is managed by the EAC mode</w:t>
      </w:r>
      <w:r w:rsidRPr="007F2770">
        <w:t xml:space="preserve"> per network slice</w:t>
      </w:r>
      <w:r w:rsidRPr="007F2770">
        <w:rPr>
          <w:bCs/>
        </w:rPr>
        <w:t>, which can be either activated or deactivated for the network performing network slice admission control.</w:t>
      </w:r>
      <w:r w:rsidR="00417983" w:rsidRPr="007F2770">
        <w:rPr>
          <w:bCs/>
        </w:rPr>
        <w:t xml:space="preserve"> The EAC mode is activated when the number of UEs associated with the S-NSSAI reaches a certain threshold (see </w:t>
      </w:r>
      <w:r w:rsidR="00417983" w:rsidRPr="007F2770">
        <w:t>3GPP TS 23.502 [9]</w:t>
      </w:r>
      <w:r w:rsidR="00417983" w:rsidRPr="007F2770">
        <w:rPr>
          <w:bCs/>
        </w:rPr>
        <w:t>)</w:t>
      </w:r>
    </w:p>
    <w:p w14:paraId="4242ED34" w14:textId="77777777" w:rsidR="00563B07" w:rsidRPr="007F2770" w:rsidRDefault="00563B07" w:rsidP="00563B07">
      <w:pPr>
        <w:rPr>
          <w:lang w:eastAsia="zh-CN"/>
        </w:rPr>
      </w:pPr>
      <w:r w:rsidRPr="007F2770">
        <w:rPr>
          <w:bCs/>
        </w:rPr>
        <w:t>If the EAC</w:t>
      </w:r>
      <w:r w:rsidRPr="007F2770">
        <w:t xml:space="preserve"> mode is activated for an S-NSSAI, the AMF performs </w:t>
      </w:r>
      <w:r w:rsidRPr="007F2770">
        <w:rPr>
          <w:lang w:eastAsia="zh-CN"/>
        </w:rPr>
        <w:t>network slice admission control</w:t>
      </w:r>
      <w:r w:rsidRPr="007F2770">
        <w:t xml:space="preserve"> before the S-NSSAI subject to NSAC is included in the allowed NSSAI sent to the UE. During a registration procedure</w:t>
      </w:r>
      <w:r w:rsidRPr="007F2770">
        <w:rPr>
          <w:rFonts w:eastAsia="SimSun" w:hint="eastAsia"/>
          <w:lang w:val="en-US" w:eastAsia="zh-CN"/>
        </w:rPr>
        <w:t xml:space="preserve"> (</w:t>
      </w:r>
      <w:r w:rsidRPr="007F2770">
        <w:t>including</w:t>
      </w:r>
      <w:r w:rsidRPr="007F2770">
        <w:rPr>
          <w:rFonts w:eastAsia="SimSun" w:hint="eastAsia"/>
          <w:lang w:val="en-US" w:eastAsia="zh-CN"/>
        </w:rPr>
        <w:t xml:space="preserve"> i</w:t>
      </w:r>
      <w:r w:rsidRPr="007F2770">
        <w:t xml:space="preserve">nitial </w:t>
      </w:r>
      <w:r w:rsidRPr="007F2770">
        <w:rPr>
          <w:rFonts w:eastAsia="SimSun" w:hint="eastAsia"/>
          <w:lang w:val="en-US" w:eastAsia="zh-CN"/>
        </w:rPr>
        <w:t>r</w:t>
      </w:r>
      <w:r w:rsidRPr="007F2770">
        <w:t>egistration or mobility registration updating</w:t>
      </w:r>
      <w:r w:rsidRPr="007F2770">
        <w:rPr>
          <w:rFonts w:eastAsia="SimSun" w:hint="eastAsia"/>
          <w:lang w:val="en-US" w:eastAsia="zh-CN"/>
        </w:rPr>
        <w:t xml:space="preserve"> </w:t>
      </w:r>
      <w:r w:rsidRPr="007F2770">
        <w:t>from another AMF), if the AMF determines that the maximum number of UEs has been reached for:</w:t>
      </w:r>
    </w:p>
    <w:p w14:paraId="1C92B318" w14:textId="77777777" w:rsidR="00563B07" w:rsidRPr="007F2770" w:rsidRDefault="00563B07" w:rsidP="00563B07">
      <w:pPr>
        <w:pStyle w:val="B1"/>
      </w:pPr>
      <w:r w:rsidRPr="007F2770">
        <w:t>a)</w:t>
      </w:r>
      <w:r w:rsidRPr="007F2770">
        <w:tab/>
        <w:t>one or more S-NSSAIs</w:t>
      </w:r>
      <w:r w:rsidRPr="007F2770">
        <w:rPr>
          <w:lang w:eastAsia="zh-CN"/>
        </w:rPr>
        <w:t xml:space="preserve"> but not all S-NSSAIs in the requested NSSAI,</w:t>
      </w:r>
      <w:r w:rsidRPr="007F2770">
        <w:t xml:space="preserve"> then the AMF includes the allowed NSSAI and the rejected NSSAI accordingly in the </w:t>
      </w:r>
      <w:r w:rsidRPr="007F2770">
        <w:rPr>
          <w:rFonts w:eastAsia="Malgun Gothic"/>
        </w:rPr>
        <w:t>REGISTRATION ACCEPT message</w:t>
      </w:r>
      <w:r w:rsidRPr="007F2770">
        <w:t xml:space="preserve"> as specified in the subclauses 5.5.1.2.4 and 5.5.1.3.4;</w:t>
      </w:r>
    </w:p>
    <w:p w14:paraId="2417B64F" w14:textId="68E3BCBD" w:rsidR="00024968" w:rsidRPr="007F2770" w:rsidRDefault="00024968" w:rsidP="00024968">
      <w:pPr>
        <w:pStyle w:val="B1"/>
      </w:pPr>
      <w:r w:rsidRPr="007F2770">
        <w:t>b)</w:t>
      </w:r>
      <w:r w:rsidRPr="007F2770">
        <w:tab/>
      </w:r>
      <w:r w:rsidRPr="007F2770">
        <w:rPr>
          <w:lang w:eastAsia="zh-CN"/>
        </w:rPr>
        <w:t xml:space="preserve">all S-NSSAIs in the request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 then</w:t>
      </w:r>
      <w:r w:rsidRPr="007F2770">
        <w:t xml:space="preserve"> the AMF includes the allowed NSSAI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in </w:t>
      </w:r>
      <w:r w:rsidRPr="007F2770">
        <w:t xml:space="preserve">the </w:t>
      </w:r>
      <w:r w:rsidRPr="007F2770">
        <w:rPr>
          <w:rFonts w:eastAsia="Malgun Gothic"/>
        </w:rPr>
        <w:t>REGISTRATION ACCEPT message</w:t>
      </w:r>
      <w:r w:rsidRPr="007F2770">
        <w:t xml:space="preserve"> as specified in the subclauses 5.5.1.2.4 and 5.5.1.3.4; or</w:t>
      </w:r>
    </w:p>
    <w:p w14:paraId="3CB9B7B0" w14:textId="55D6C8F7" w:rsidR="00024968" w:rsidRPr="007F2770" w:rsidRDefault="00024968" w:rsidP="00024968">
      <w:pPr>
        <w:pStyle w:val="B1"/>
        <w:rPr>
          <w:rFonts w:eastAsia="Malgun Gothic"/>
        </w:rPr>
      </w:pPr>
      <w:r w:rsidRPr="007F2770">
        <w:t>c)</w:t>
      </w:r>
      <w:r w:rsidRPr="007F2770">
        <w:tab/>
      </w:r>
      <w:r w:rsidRPr="007F2770">
        <w:rPr>
          <w:lang w:eastAsia="zh-CN"/>
        </w:rPr>
        <w:t>all S-NSSAIs in the request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includes </w:t>
      </w:r>
      <w:r w:rsidRPr="007F2770">
        <w:t xml:space="preserve">the rejected NSSAI accordingly in the </w:t>
      </w:r>
      <w:r w:rsidRPr="007F2770">
        <w:rPr>
          <w:rFonts w:eastAsia="Malgun Gothic"/>
        </w:rPr>
        <w:t>REGISTRATION REJECT message</w:t>
      </w:r>
      <w:r w:rsidRPr="007F2770">
        <w:t xml:space="preserve"> as specified in the subclauses 5.5.1.2.5 and 5.5.1.3.5</w:t>
      </w:r>
      <w:r w:rsidRPr="007F2770">
        <w:rPr>
          <w:rFonts w:eastAsia="Malgun Gothic"/>
        </w:rPr>
        <w:t>.</w:t>
      </w:r>
    </w:p>
    <w:p w14:paraId="5A118B75" w14:textId="5A449E52" w:rsidR="00563B07" w:rsidRPr="007F2770" w:rsidRDefault="00563B07" w:rsidP="00563B07">
      <w:pPr>
        <w:rPr>
          <w:lang w:eastAsia="zh-CN"/>
        </w:rPr>
      </w:pPr>
      <w:r w:rsidRPr="007F2770">
        <w:rPr>
          <w:bCs/>
        </w:rPr>
        <w:t>If the EAC</w:t>
      </w:r>
      <w:r w:rsidRPr="007F2770">
        <w:t xml:space="preserve"> mode is deactivated for an S-NSSAI, the AMF performs </w:t>
      </w:r>
      <w:r w:rsidRPr="007F2770">
        <w:rPr>
          <w:lang w:eastAsia="zh-CN"/>
        </w:rPr>
        <w:t>network slice admission control</w:t>
      </w:r>
      <w:r w:rsidRPr="007F2770">
        <w:t xml:space="preserve"> after the S-NSSAI subject to NSAC is included in the allowed NSSAI sent to the UE. While the AMF is waiting for response from the </w:t>
      </w:r>
      <w:r w:rsidR="0086663F" w:rsidRPr="007F2770">
        <w:t>NSACF</w:t>
      </w:r>
      <w:r w:rsidRPr="007F2770">
        <w:t xml:space="preserve"> for the S-NSSAI, the AMF processes the NAS signalling message related to the S-NSSAI as usual i.e. like S-NSSAI in the allowed NSSAI. After the network performs the network slice admission control, if the AMF determines that the maximum number of UEs has been reached for:</w:t>
      </w:r>
    </w:p>
    <w:p w14:paraId="41DCC8DE" w14:textId="77777777" w:rsidR="00E90AA9" w:rsidRPr="007F2770" w:rsidRDefault="00E90AA9" w:rsidP="00364119">
      <w:pPr>
        <w:pStyle w:val="B1"/>
      </w:pPr>
      <w:r w:rsidRPr="007F2770">
        <w:t>a)</w:t>
      </w:r>
      <w:r w:rsidRPr="007F2770">
        <w:tab/>
        <w:t>one or more S-NSSAIs</w:t>
      </w:r>
      <w:r w:rsidRPr="007F2770">
        <w:rPr>
          <w:lang w:eastAsia="zh-CN"/>
        </w:rPr>
        <w:t xml:space="preserve"> but not all S-NSSAIs in the allowed NSSAI,</w:t>
      </w:r>
      <w:r w:rsidRPr="007F2770">
        <w:t xml:space="preserve"> then the AMF updates the allowed NSSAI and the rejected NSSAI accordingly using the generic UE configuration update procedure as specified in the subclause 5.4.4;</w:t>
      </w:r>
    </w:p>
    <w:p w14:paraId="6C87CFB9" w14:textId="174A7BCB" w:rsidR="00024968" w:rsidRPr="007F2770" w:rsidRDefault="00024968" w:rsidP="00024968">
      <w:pPr>
        <w:pStyle w:val="B1"/>
      </w:pPr>
      <w:r w:rsidRPr="007F2770">
        <w:t>b)</w:t>
      </w:r>
      <w:r w:rsidRPr="007F2770">
        <w:tab/>
      </w:r>
      <w:r w:rsidRPr="007F2770">
        <w:rPr>
          <w:lang w:eastAsia="zh-CN"/>
        </w:rPr>
        <w:t xml:space="preserve">for all S-NSSAIs in the allowed NSSAI but there are </w:t>
      </w:r>
      <w:r w:rsidRPr="007F2770">
        <w:rPr>
          <w:rFonts w:eastAsia="Malgun Gothic"/>
        </w:rPr>
        <w:t xml:space="preserve">one or more </w:t>
      </w:r>
      <w:r w:rsidR="00651B05" w:rsidRPr="007F2770">
        <w:t>default S-NSSAI</w:t>
      </w:r>
      <w:r w:rsidRPr="007F2770">
        <w:rPr>
          <w:rFonts w:eastAsia="Malgun Gothic"/>
        </w:rPr>
        <w:t>s which can be allowed to the UE</w:t>
      </w:r>
      <w:r w:rsidRPr="007F2770">
        <w:rPr>
          <w:lang w:eastAsia="zh-CN"/>
        </w:rPr>
        <w:t>,</w:t>
      </w:r>
      <w:r w:rsidRPr="007F2770">
        <w:t xml:space="preserve"> then the AMF updates the allowed NSSAI </w:t>
      </w:r>
      <w:r w:rsidRPr="007F2770">
        <w:rPr>
          <w:rFonts w:eastAsia="Malgun Gothic"/>
        </w:rPr>
        <w:t xml:space="preserve">containing these </w:t>
      </w:r>
      <w:r w:rsidR="00651B05" w:rsidRPr="007F2770">
        <w:t>default S-NSSAI</w:t>
      </w:r>
      <w:r w:rsidRPr="007F2770">
        <w:rPr>
          <w:rFonts w:eastAsia="Malgun Gothic"/>
        </w:rPr>
        <w:t xml:space="preserve">s and </w:t>
      </w:r>
      <w:r w:rsidRPr="007F2770">
        <w:t>the rejected NSSAI accordingly</w:t>
      </w:r>
      <w:r w:rsidRPr="007F2770">
        <w:rPr>
          <w:rFonts w:eastAsia="Malgun Gothic"/>
        </w:rPr>
        <w:t xml:space="preserve"> </w:t>
      </w:r>
      <w:r w:rsidRPr="007F2770">
        <w:t>using the generic UE configuration update procedure as specified in the subclause 5.4.4; or</w:t>
      </w:r>
    </w:p>
    <w:p w14:paraId="3138D2A3" w14:textId="6D389359" w:rsidR="00024968" w:rsidRPr="007F2770" w:rsidRDefault="00024968" w:rsidP="00024968">
      <w:pPr>
        <w:pStyle w:val="B1"/>
        <w:rPr>
          <w:rFonts w:eastAsia="Malgun Gothic"/>
        </w:rPr>
      </w:pPr>
      <w:r w:rsidRPr="007F2770">
        <w:t>c)</w:t>
      </w:r>
      <w:r w:rsidRPr="007F2770">
        <w:tab/>
      </w:r>
      <w:r w:rsidRPr="007F2770">
        <w:rPr>
          <w:lang w:eastAsia="zh-CN"/>
        </w:rPr>
        <w:t>for all S-NSSAIs in the allowed NSSAI and there are no</w:t>
      </w:r>
      <w:r w:rsidRPr="007F2770">
        <w:rPr>
          <w:rFonts w:eastAsia="Malgun Gothic"/>
        </w:rPr>
        <w:t xml:space="preserve"> </w:t>
      </w:r>
      <w:r w:rsidR="00651B05" w:rsidRPr="007F2770">
        <w:t>default S-NSSAI</w:t>
      </w:r>
      <w:r w:rsidRPr="007F2770">
        <w:rPr>
          <w:rFonts w:eastAsia="Malgun Gothic"/>
        </w:rPr>
        <w:t xml:space="preserve">s which can be allowed to the UE, then the AMF performs the network-initiated de-registration procedure and includes the rejected NSSAI in the </w:t>
      </w:r>
      <w:r w:rsidRPr="007F2770">
        <w:t>DEREGISTRATION REQUEST</w:t>
      </w:r>
      <w:r w:rsidRPr="007F2770">
        <w:rPr>
          <w:rFonts w:eastAsia="Malgun Gothic"/>
        </w:rPr>
        <w:t xml:space="preserve"> message as specified in the subclause 5.5.2.3 except when the UE has an emergency PDU session established or the UE is establishing an emergency PDU session.</w:t>
      </w:r>
    </w:p>
    <w:p w14:paraId="312317F7" w14:textId="77777777" w:rsidR="00E90AA9" w:rsidRPr="007F2770" w:rsidRDefault="00E90AA9" w:rsidP="00E90AA9">
      <w:pPr>
        <w:pStyle w:val="B1"/>
        <w:rPr>
          <w:rFonts w:eastAsia="Malgun Gothic"/>
        </w:rPr>
      </w:pPr>
      <w:r w:rsidRPr="007F2770">
        <w:rPr>
          <w:rFonts w:eastAsia="Malgun Gothic"/>
        </w:rPr>
        <w:tab/>
        <w:t xml:space="preserve">When the UE has an emergency PDU session established or the UE is establishing an emergency PDU session, the AMF </w:t>
      </w:r>
      <w:r w:rsidRPr="007F2770">
        <w:t>updates the rejected NSSAI</w:t>
      </w:r>
      <w:r w:rsidRPr="007F2770">
        <w:rPr>
          <w:rFonts w:eastAsia="Malgun Gothic"/>
        </w:rPr>
        <w:t xml:space="preserve"> </w:t>
      </w:r>
      <w:r w:rsidRPr="007F2770">
        <w:t>using the generic UE configuration update procedure as specified in the subclause 5.4.4 and informs the SMF to release all PDU sessions associated with the S-NSSAI</w:t>
      </w:r>
      <w:r w:rsidRPr="007F2770">
        <w:rPr>
          <w:rFonts w:eastAsia="Malgun Gothic"/>
        </w:rPr>
        <w:t>. During the generic UE configuration update procedure, the AMF includes the 5GS registration result IE in the CONFIGURATION UPDATE COMMAND message and sets the Emergency registered bit of the 5GS registration result IE to "Registered for emergency services". After the emergency PDU session is released, the AMF performs the network-initiated de-registration procedure as specified in the subclause 5.5.2.3.</w:t>
      </w:r>
    </w:p>
    <w:p w14:paraId="43EBE700" w14:textId="4F3966C3" w:rsidR="002C0DFF" w:rsidRPr="007F2770" w:rsidRDefault="002C0DFF" w:rsidP="002C0DFF">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 xml:space="preserve">the S-NSSAI </w:t>
      </w:r>
      <w:r w:rsidRPr="007F2770">
        <w:rPr>
          <w:lang w:val="en-US"/>
        </w:rPr>
        <w:t>used for emergency services</w:t>
      </w:r>
      <w:r w:rsidRPr="007F2770">
        <w:rPr>
          <w:lang w:val="en-US" w:eastAsia="zh-CN"/>
        </w:rPr>
        <w:t>, or the mobility management based network slice admission control result is ignored for the S-NSSAI used for emergency services.</w:t>
      </w:r>
    </w:p>
    <w:p w14:paraId="63977AE3" w14:textId="77777777" w:rsidR="00950170" w:rsidRPr="007F2770" w:rsidRDefault="00950170" w:rsidP="00950170">
      <w:pPr>
        <w:rPr>
          <w:lang w:val="en-US" w:eastAsia="zh-CN"/>
        </w:rPr>
      </w:pPr>
      <w:r w:rsidRPr="007F2770">
        <w:rPr>
          <w:lang w:val="en-US"/>
        </w:rPr>
        <w:t xml:space="preserve">Based on operator policy, the mobility management based network slice admission control is not applicable for </w:t>
      </w:r>
      <w:r w:rsidRPr="007F2770">
        <w:rPr>
          <w:lang w:val="en-US" w:eastAsia="zh-CN"/>
        </w:rPr>
        <w:t>the UEs configured</w:t>
      </w:r>
      <w:r w:rsidRPr="007F2770">
        <w:rPr>
          <w:lang w:val="en-US"/>
        </w:rPr>
        <w:t xml:space="preserve"> for priority services</w:t>
      </w:r>
      <w:r w:rsidRPr="007F2770">
        <w:rPr>
          <w:lang w:val="en-US" w:eastAsia="zh-CN"/>
        </w:rPr>
        <w:t>, or the mobility management based network slice admission control result is ignored for the UEs configured for priority services.</w:t>
      </w:r>
    </w:p>
    <w:p w14:paraId="6B241DC8" w14:textId="4BEF3A66" w:rsidR="00950170" w:rsidRPr="007F2770" w:rsidRDefault="00950170" w:rsidP="00A80EA5">
      <w:pPr>
        <w:pStyle w:val="NO"/>
        <w:rPr>
          <w:lang w:val="en-US" w:eastAsia="zh-CN"/>
        </w:rPr>
      </w:pPr>
      <w:r w:rsidRPr="007F2770">
        <w:rPr>
          <w:lang w:val="en-US"/>
        </w:rPr>
        <w:t>NOTE:</w:t>
      </w:r>
      <w:r w:rsidRPr="007F2770">
        <w:rPr>
          <w:lang w:val="en-US"/>
        </w:rPr>
        <w:tab/>
        <w:t>A UE configured for priority services can be identified based on the RRC establishment cause received from the NG-RAN or based on the MPS priority information in the user's subscription context obtained from the UDM.</w:t>
      </w:r>
    </w:p>
    <w:p w14:paraId="28E7DC88" w14:textId="5DAA5FD3" w:rsidR="00122607" w:rsidRPr="007F2770" w:rsidRDefault="00122607" w:rsidP="00122607">
      <w:pPr>
        <w:rPr>
          <w:lang w:eastAsia="zh-CN"/>
        </w:rPr>
      </w:pPr>
      <w:r w:rsidRPr="007F2770">
        <w:rPr>
          <w:lang w:val="en-US"/>
        </w:rPr>
        <w:t xml:space="preserve">The mobility management based network slice admission control is not applicable </w:t>
      </w:r>
      <w:r w:rsidR="00950170" w:rsidRPr="007F2770">
        <w:rPr>
          <w:lang w:val="en-US"/>
        </w:rPr>
        <w:t xml:space="preserve">to a UE </w:t>
      </w:r>
      <w:r w:rsidR="00950170" w:rsidRPr="007F2770">
        <w:t xml:space="preserve">that is </w:t>
      </w:r>
      <w:r w:rsidR="00950170" w:rsidRPr="007F2770">
        <w:rPr>
          <w:lang w:val="en-US"/>
        </w:rPr>
        <w:t>registering or registered for onboarding services in SNPN</w:t>
      </w:r>
      <w:r w:rsidRPr="007F2770">
        <w:rPr>
          <w:rFonts w:hint="eastAsia"/>
          <w:lang w:val="en-US" w:eastAsia="zh-CN"/>
        </w:rPr>
        <w:t>.</w:t>
      </w:r>
    </w:p>
    <w:p w14:paraId="3D0B9FFA" w14:textId="5F4C9CCD" w:rsidR="0042758C" w:rsidRPr="007F2770" w:rsidRDefault="0042758C" w:rsidP="0042758C">
      <w:pPr>
        <w:pStyle w:val="Heading4"/>
      </w:pPr>
      <w:bookmarkStart w:id="865" w:name="_Toc131395818"/>
      <w:r w:rsidRPr="007F2770">
        <w:t>4.6.2.6</w:t>
      </w:r>
      <w:r w:rsidRPr="007F2770">
        <w:tab/>
        <w:t>Provision of NSAG information to lower layers</w:t>
      </w:r>
      <w:bookmarkEnd w:id="865"/>
    </w:p>
    <w:p w14:paraId="74695BAC" w14:textId="55DB1A4D" w:rsidR="00F04AF7" w:rsidRPr="007F2770" w:rsidRDefault="007C3AF1" w:rsidP="00F04AF7">
      <w:pPr>
        <w:snapToGrid w:val="0"/>
        <w:rPr>
          <w:lang w:eastAsia="zh-CN"/>
        </w:rPr>
      </w:pPr>
      <w:r w:rsidRPr="007F2770">
        <w:t xml:space="preserve">The </w:t>
      </w:r>
      <w:r w:rsidR="00F04AF7" w:rsidRPr="007F2770">
        <w:t xml:space="preserve">NSAG information </w:t>
      </w:r>
      <w:r w:rsidR="00F04AF7" w:rsidRPr="007F2770">
        <w:rPr>
          <w:rFonts w:hint="eastAsia"/>
          <w:lang w:eastAsia="zh-CN"/>
        </w:rPr>
        <w:t xml:space="preserve">provided by the network and stored in the UE </w:t>
      </w:r>
      <w:r w:rsidR="00F04AF7" w:rsidRPr="007F2770">
        <w:t>includes a list of NSAGs each of which</w:t>
      </w:r>
      <w:r w:rsidR="00F04AF7" w:rsidRPr="007F2770">
        <w:rPr>
          <w:rFonts w:hint="eastAsia"/>
          <w:lang w:eastAsia="zh-CN"/>
        </w:rPr>
        <w:t xml:space="preserve"> contains</w:t>
      </w:r>
      <w:r w:rsidR="00F04AF7" w:rsidRPr="007F2770">
        <w:t>:</w:t>
      </w:r>
    </w:p>
    <w:p w14:paraId="08EECAE7" w14:textId="77777777" w:rsidR="00F04AF7" w:rsidRPr="007F2770" w:rsidRDefault="00F04AF7" w:rsidP="00F04AF7">
      <w:pPr>
        <w:pStyle w:val="B1"/>
        <w:snapToGrid w:val="0"/>
        <w:rPr>
          <w:lang w:eastAsia="zh-CN"/>
        </w:rPr>
      </w:pPr>
      <w:r w:rsidRPr="007F2770">
        <w:t>a)</w:t>
      </w:r>
      <w:r w:rsidRPr="007F2770">
        <w:tab/>
        <w:t>a</w:t>
      </w:r>
      <w:r w:rsidRPr="007F2770">
        <w:rPr>
          <w:rFonts w:hint="eastAsia"/>
          <w:lang w:eastAsia="zh-CN"/>
        </w:rPr>
        <w:t xml:space="preserve">n </w:t>
      </w:r>
      <w:r w:rsidRPr="007F2770">
        <w:t>NSAG ID;</w:t>
      </w:r>
    </w:p>
    <w:p w14:paraId="4BEAA54F" w14:textId="55DEF717" w:rsidR="00F04AF7" w:rsidRPr="007F2770" w:rsidRDefault="00F04AF7" w:rsidP="00F04AF7">
      <w:pPr>
        <w:pStyle w:val="B1"/>
        <w:snapToGrid w:val="0"/>
      </w:pPr>
      <w:r w:rsidRPr="007F2770">
        <w:rPr>
          <w:rFonts w:hint="eastAsia"/>
          <w:lang w:eastAsia="zh-CN"/>
        </w:rPr>
        <w:t>b</w:t>
      </w:r>
      <w:r w:rsidRPr="007F2770">
        <w:t>)</w:t>
      </w:r>
      <w:r w:rsidRPr="007F2770">
        <w:tab/>
        <w:t>a list of S-NSSAI</w:t>
      </w:r>
      <w:r w:rsidRPr="007F2770">
        <w:rPr>
          <w:rFonts w:hint="eastAsia"/>
          <w:lang w:eastAsia="zh-CN"/>
        </w:rPr>
        <w:t>(</w:t>
      </w:r>
      <w:r w:rsidRPr="007F2770">
        <w:t>s</w:t>
      </w:r>
      <w:r w:rsidRPr="007F2770">
        <w:rPr>
          <w:rFonts w:hint="eastAsia"/>
          <w:lang w:eastAsia="zh-CN"/>
        </w:rPr>
        <w:t>)</w:t>
      </w:r>
      <w:r w:rsidRPr="007F2770">
        <w:t xml:space="preserve">, which </w:t>
      </w:r>
      <w:r w:rsidRPr="007F2770">
        <w:rPr>
          <w:rFonts w:hint="eastAsia"/>
          <w:lang w:eastAsia="zh-CN"/>
        </w:rPr>
        <w:t>are</w:t>
      </w:r>
      <w:r w:rsidRPr="007F2770">
        <w:t xml:space="preserve"> associated with </w:t>
      </w:r>
      <w:r w:rsidRPr="007F2770">
        <w:rPr>
          <w:rFonts w:hint="eastAsia"/>
          <w:lang w:eastAsia="zh-CN"/>
        </w:rPr>
        <w:t xml:space="preserve">the </w:t>
      </w:r>
      <w:r w:rsidRPr="007F2770">
        <w:t xml:space="preserve">NSAG </w:t>
      </w:r>
      <w:r w:rsidRPr="007F2770">
        <w:rPr>
          <w:rFonts w:hint="eastAsia"/>
          <w:lang w:eastAsia="zh-CN"/>
        </w:rPr>
        <w:t xml:space="preserve">and </w:t>
      </w:r>
      <w:r w:rsidRPr="007F2770">
        <w:t xml:space="preserve">shall be </w:t>
      </w:r>
      <w:r w:rsidRPr="007F2770">
        <w:rPr>
          <w:rFonts w:hint="eastAsia"/>
          <w:lang w:eastAsia="zh-CN"/>
        </w:rPr>
        <w:t xml:space="preserve">part of </w:t>
      </w:r>
      <w:r w:rsidRPr="007F2770">
        <w:t>the configured NSSAI;</w:t>
      </w:r>
    </w:p>
    <w:p w14:paraId="03D493AE" w14:textId="07C6542F" w:rsidR="00F04AF7" w:rsidRPr="007F2770" w:rsidRDefault="00F04AF7" w:rsidP="00F04AF7">
      <w:pPr>
        <w:pStyle w:val="B1"/>
        <w:snapToGrid w:val="0"/>
      </w:pPr>
      <w:r w:rsidRPr="007F2770">
        <w:rPr>
          <w:rFonts w:hint="eastAsia"/>
          <w:lang w:eastAsia="zh-CN"/>
        </w:rPr>
        <w:t>c</w:t>
      </w:r>
      <w:r w:rsidRPr="007F2770">
        <w:t>)</w:t>
      </w:r>
      <w:r w:rsidRPr="007F2770">
        <w:tab/>
      </w:r>
      <w:r w:rsidR="007C3AF1" w:rsidRPr="007F2770">
        <w:t xml:space="preserve">a priority value that is associated with </w:t>
      </w:r>
      <w:r w:rsidR="007C3AF1" w:rsidRPr="007F2770">
        <w:rPr>
          <w:rFonts w:hint="eastAsia"/>
          <w:lang w:eastAsia="zh-CN"/>
        </w:rPr>
        <w:t xml:space="preserve">the </w:t>
      </w:r>
      <w:r w:rsidR="007C3AF1" w:rsidRPr="007F2770">
        <w:t>NSAG</w:t>
      </w:r>
      <w:r w:rsidRPr="007F2770">
        <w:t>; and</w:t>
      </w:r>
    </w:p>
    <w:p w14:paraId="6EDE70EF" w14:textId="5E53F6F8" w:rsidR="000A5364" w:rsidRPr="007F2770" w:rsidRDefault="000A5364" w:rsidP="000A5364">
      <w:pPr>
        <w:pStyle w:val="NO"/>
        <w:snapToGrid w:val="0"/>
      </w:pPr>
      <w:r w:rsidRPr="007F2770">
        <w:t>NOTE 1:</w:t>
      </w:r>
      <w:r w:rsidRPr="007F2770">
        <w:tab/>
        <w:t>The AMF can take local configuration, UE 5GMM capabilities, subscribed S-NSSAIs, HPLMN, etc. to determine the NSAG priority information for the associated NSAG to a UE.</w:t>
      </w:r>
    </w:p>
    <w:p w14:paraId="0D3234BC" w14:textId="635AFE07" w:rsidR="00F04AF7" w:rsidRPr="007F2770" w:rsidRDefault="00F04AF7" w:rsidP="00F04AF7">
      <w:pPr>
        <w:pStyle w:val="B1"/>
        <w:snapToGrid w:val="0"/>
      </w:pPr>
      <w:r w:rsidRPr="007F2770">
        <w:rPr>
          <w:rFonts w:hint="eastAsia"/>
          <w:lang w:eastAsia="zh-CN"/>
        </w:rPr>
        <w:t>d</w:t>
      </w:r>
      <w:r w:rsidRPr="007F2770">
        <w:t>)</w:t>
      </w:r>
      <w:r w:rsidRPr="007F2770">
        <w:tab/>
      </w:r>
      <w:r w:rsidR="007C3AF1" w:rsidRPr="007F2770">
        <w:rPr>
          <w:rFonts w:hint="eastAsia"/>
          <w:lang w:eastAsia="zh-CN"/>
        </w:rPr>
        <w:t xml:space="preserve">optionally </w:t>
      </w:r>
      <w:r w:rsidR="007C3AF1" w:rsidRPr="007F2770">
        <w:t xml:space="preserve">a list of TAIs </w:t>
      </w:r>
      <w:r w:rsidR="007C3AF1" w:rsidRPr="007F2770">
        <w:rPr>
          <w:rFonts w:hint="eastAsia"/>
          <w:lang w:eastAsia="zh-CN"/>
        </w:rPr>
        <w:t xml:space="preserve">in </w:t>
      </w:r>
      <w:r w:rsidR="007C3AF1" w:rsidRPr="007F2770">
        <w:t>which the NSAG is valid</w:t>
      </w:r>
      <w:r w:rsidR="007C3AF1" w:rsidRPr="007F2770">
        <w:rPr>
          <w:rFonts w:hint="eastAsia"/>
          <w:lang w:eastAsia="zh-CN"/>
        </w:rPr>
        <w:t>. If it is not provided by the network,</w:t>
      </w:r>
      <w:r w:rsidR="007C3AF1" w:rsidRPr="007F2770">
        <w:t xml:space="preserve"> </w:t>
      </w:r>
      <w:r w:rsidR="007C3AF1" w:rsidRPr="007F2770">
        <w:rPr>
          <w:rFonts w:hint="eastAsia"/>
          <w:lang w:eastAsia="zh-CN"/>
        </w:rPr>
        <w:t xml:space="preserve">the NSAG is valid in </w:t>
      </w:r>
      <w:r w:rsidR="007C3AF1" w:rsidRPr="007F2770">
        <w:t xml:space="preserve">the PLMN </w:t>
      </w:r>
      <w:r w:rsidR="00620869" w:rsidRPr="007F2770">
        <w:t xml:space="preserve">or SNPN </w:t>
      </w:r>
      <w:r w:rsidR="007C3AF1" w:rsidRPr="007F2770">
        <w:t>which has sent the NSAG information</w:t>
      </w:r>
      <w:r w:rsidR="003866FC" w:rsidRPr="007F2770">
        <w:t xml:space="preserve"> and its equivalent PLMN(s)</w:t>
      </w:r>
      <w:r w:rsidRPr="007F2770">
        <w:t>.</w:t>
      </w:r>
    </w:p>
    <w:p w14:paraId="73D411D1" w14:textId="03839C7E" w:rsidR="000A0C3D" w:rsidRPr="007F2770" w:rsidRDefault="000A0C3D" w:rsidP="000A0C3D">
      <w:pPr>
        <w:pStyle w:val="NO"/>
        <w:snapToGrid w:val="0"/>
      </w:pPr>
      <w:r w:rsidRPr="007F2770">
        <w:t>NOTE 2:</w:t>
      </w:r>
      <w:r w:rsidRPr="007F2770">
        <w:tab/>
        <w:t>If the NSAG for the PLMN and its equivalent PLMN(s) have different associations with S-NSSAIs, then the AMF includes a list of TAIs in the NSAG information.</w:t>
      </w:r>
    </w:p>
    <w:p w14:paraId="5A1DBE74" w14:textId="5E197ABC" w:rsidR="00F04AF7" w:rsidRPr="007F2770" w:rsidRDefault="00F04AF7" w:rsidP="00F04AF7">
      <w:pPr>
        <w:snapToGrid w:val="0"/>
      </w:pPr>
      <w:r w:rsidRPr="007F2770">
        <w:t>The UE NAS layer shall provide the lower layers with</w:t>
      </w:r>
      <w:ins w:id="866" w:author="24.501_CR5377_(Rel-18)_eNS_Ph3" w:date="2023-06-28T00:42:00Z">
        <w:r w:rsidR="004B28E9">
          <w:t>:</w:t>
        </w:r>
      </w:ins>
      <w:del w:id="867" w:author="24.501_CR5377_(Rel-18)_eNS_Ph3" w:date="2023-06-28T00:41:00Z">
        <w:r w:rsidRPr="007F2770" w:rsidDel="004B28E9">
          <w:delText>.</w:delText>
        </w:r>
      </w:del>
    </w:p>
    <w:p w14:paraId="48C04BA7" w14:textId="77777777" w:rsidR="00970FC0" w:rsidRPr="007F2770" w:rsidRDefault="00970FC0" w:rsidP="00970FC0">
      <w:pPr>
        <w:pStyle w:val="B1"/>
        <w:rPr>
          <w:lang w:eastAsia="zh-CN"/>
        </w:rPr>
      </w:pPr>
      <w:r w:rsidRPr="007F2770">
        <w:t>a)</w:t>
      </w:r>
      <w:r w:rsidRPr="007F2770">
        <w:tab/>
        <w:t>the most recent NSAG information stored</w:t>
      </w:r>
      <w:r w:rsidRPr="007F2770">
        <w:rPr>
          <w:rFonts w:hint="eastAsia"/>
          <w:lang w:eastAsia="zh-CN"/>
        </w:rPr>
        <w:t xml:space="preserve"> </w:t>
      </w:r>
      <w:r w:rsidRPr="007F2770">
        <w:rPr>
          <w:lang w:eastAsia="zh-CN"/>
        </w:rPr>
        <w:t xml:space="preserve">in the UE (see </w:t>
      </w:r>
      <w:r w:rsidRPr="007F2770">
        <w:t>subclause 4.6.2.2</w:t>
      </w:r>
      <w:r w:rsidRPr="007F2770">
        <w:rPr>
          <w:lang w:eastAsia="zh-CN"/>
        </w:rPr>
        <w:t>);</w:t>
      </w:r>
    </w:p>
    <w:p w14:paraId="2B85AE0B" w14:textId="77777777" w:rsidR="004B28E9" w:rsidRPr="007F2770" w:rsidRDefault="004B28E9" w:rsidP="004B28E9">
      <w:pPr>
        <w:pStyle w:val="B1"/>
        <w:rPr>
          <w:ins w:id="868" w:author="24.501_CR5377_(Rel-18)_eNS_Ph3" w:date="2023-06-28T00:42:00Z"/>
          <w:lang w:eastAsia="zh-CN"/>
        </w:rPr>
      </w:pPr>
      <w:ins w:id="869" w:author="24.501_CR5377_(Rel-18)_eNS_Ph3" w:date="2023-06-28T00:42:00Z">
        <w:r w:rsidRPr="007F2770">
          <w:rPr>
            <w:lang w:eastAsia="zh-CN"/>
          </w:rPr>
          <w:t>b)</w:t>
        </w:r>
        <w:r w:rsidRPr="007F2770">
          <w:rPr>
            <w:lang w:eastAsia="zh-CN"/>
          </w:rPr>
          <w:tab/>
        </w:r>
        <w:r w:rsidRPr="007F2770">
          <w:t xml:space="preserve">the allowed NSSAI </w:t>
        </w:r>
        <w:r>
          <w:t xml:space="preserve">and the partially allowed NSSAI (if any) </w:t>
        </w:r>
        <w:r w:rsidRPr="007F2770">
          <w:t>or the requested NSSAI for the purpose of network slice-based cell reselection (see 3GPP TS 23.501 [8]); and</w:t>
        </w:r>
      </w:ins>
    </w:p>
    <w:p w14:paraId="2C2A624A" w14:textId="7BBD62D6" w:rsidR="00970FC0" w:rsidRPr="007F2770" w:rsidDel="004B28E9" w:rsidRDefault="00970FC0" w:rsidP="00970FC0">
      <w:pPr>
        <w:pStyle w:val="B1"/>
        <w:rPr>
          <w:del w:id="870" w:author="24.501_CR5377_(Rel-18)_eNS_Ph3" w:date="2023-06-28T00:42:00Z"/>
          <w:lang w:eastAsia="zh-CN"/>
        </w:rPr>
      </w:pPr>
      <w:del w:id="871" w:author="24.501_CR5377_(Rel-18)_eNS_Ph3" w:date="2023-06-28T00:42:00Z">
        <w:r w:rsidRPr="007F2770" w:rsidDel="004B28E9">
          <w:rPr>
            <w:lang w:eastAsia="zh-CN"/>
          </w:rPr>
          <w:delText>b)</w:delText>
        </w:r>
        <w:r w:rsidRPr="007F2770" w:rsidDel="004B28E9">
          <w:rPr>
            <w:lang w:eastAsia="zh-CN"/>
          </w:rPr>
          <w:tab/>
        </w:r>
        <w:r w:rsidRPr="007F2770" w:rsidDel="004B28E9">
          <w:delText>the allowed NSSAI or the requested NSSAI for the purpose of network slice-based cell reselection (see 3GPP TS 23.501 [8]); and</w:delText>
        </w:r>
      </w:del>
    </w:p>
    <w:p w14:paraId="71096B40" w14:textId="2494212D" w:rsidR="00970FC0" w:rsidRPr="007F2770" w:rsidRDefault="00970FC0" w:rsidP="00970FC0">
      <w:pPr>
        <w:pStyle w:val="B1"/>
      </w:pPr>
      <w:bookmarkStart w:id="872" w:name="_Hlk119651750"/>
      <w:r w:rsidRPr="007F2770">
        <w:t>c)</w:t>
      </w:r>
      <w:r w:rsidRPr="007F2770">
        <w:tab/>
      </w:r>
      <w:r w:rsidR="009475DD" w:rsidRPr="007F2770">
        <w:t>zero</w:t>
      </w:r>
      <w:r w:rsidRPr="007F2770">
        <w:t xml:space="preserve"> or more S-NSSAIs related to an access attempt for the purpose of network slice-based random access, when the access attempt is made by the UE in 5GMM-IDLE mode or 5GMM-CONNECTED mode with RRC inactive indication, determined as follows:</w:t>
      </w:r>
    </w:p>
    <w:p w14:paraId="0D1C3956" w14:textId="1E93DDDC" w:rsidR="00E36F74" w:rsidRPr="007F2770" w:rsidDel="00E8777C" w:rsidRDefault="00970FC0" w:rsidP="00970FC0">
      <w:pPr>
        <w:pStyle w:val="B2"/>
        <w:rPr>
          <w:del w:id="873" w:author="24.501_CR5373R2_(Rel-18)_TEI18, NRslice" w:date="2023-06-30T11:36:00Z"/>
        </w:rPr>
      </w:pPr>
      <w:r w:rsidRPr="007F2770">
        <w:t>i)</w:t>
      </w:r>
      <w:ins w:id="874" w:author="24.501_CR5373R2_(Rel-18)_TEI18, NRslice" w:date="2023-06-30T11:37:00Z">
        <w:r w:rsidR="00E8777C">
          <w:t xml:space="preserve"> </w:t>
        </w:r>
        <w:r w:rsidR="00E8777C" w:rsidRPr="007F2770">
          <w:tab/>
        </w:r>
        <w:r w:rsidR="00E8777C">
          <w:t xml:space="preserve"> </w:t>
        </w:r>
      </w:ins>
      <w:del w:id="875" w:author="24.501_CR5373R2_(Rel-18)_TEI18, NRslice" w:date="2023-06-30T11:36:00Z">
        <w:r w:rsidRPr="007F2770" w:rsidDel="00E8777C">
          <w:tab/>
          <w:delText>S-NSSAI(s) triggering the initial NAS message</w:delText>
        </w:r>
        <w:r w:rsidR="00E36F74" w:rsidRPr="007F2770" w:rsidDel="00E8777C">
          <w:delText xml:space="preserve">, i.e: </w:delText>
        </w:r>
      </w:del>
    </w:p>
    <w:p w14:paraId="129B5BFE" w14:textId="77777777" w:rsidR="00E8777C" w:rsidRPr="007F2770" w:rsidRDefault="00E8777C" w:rsidP="00E8777C">
      <w:pPr>
        <w:pStyle w:val="B2"/>
        <w:rPr>
          <w:ins w:id="876" w:author="24.501_CR5373R2_(Rel-18)_TEI18, NRslice" w:date="2023-06-30T11:36:00Z"/>
        </w:rPr>
      </w:pPr>
      <w:ins w:id="877" w:author="24.501_CR5373R2_(Rel-18)_TEI18, NRslice" w:date="2023-06-30T11:36:00Z">
        <w:del w:id="878" w:author="Huawei_SL2" w:date="2023-05-25T15:08:00Z">
          <w:r w:rsidRPr="007F2770" w:rsidDel="00CB60D7">
            <w:delText>-</w:delText>
          </w:r>
          <w:r w:rsidRPr="007F2770" w:rsidDel="00CB60D7">
            <w:tab/>
          </w:r>
        </w:del>
        <w:r w:rsidRPr="007F2770">
          <w:t>requested NSSAI (if any)</w:t>
        </w:r>
        <w:r>
          <w:t>,</w:t>
        </w:r>
        <w:r w:rsidRPr="007F2770">
          <w:t xml:space="preserve"> if an access attempt occurred</w:t>
        </w:r>
        <w:r>
          <w:t xml:space="preserve"> due to</w:t>
        </w:r>
        <w:del w:id="879" w:author="Huawei_SL2" w:date="2023-05-25T14:37:00Z">
          <w:r w:rsidRPr="007F2770" w:rsidDel="004608FE">
            <w:delText>in case of</w:delText>
          </w:r>
        </w:del>
        <w:r w:rsidRPr="007F2770">
          <w:t xml:space="preserve"> the REGISTRATION REQUEST message;</w:t>
        </w:r>
        <w:del w:id="880" w:author="Huawei_SL2" w:date="2023-05-25T15:16:00Z">
          <w:r w:rsidRPr="007F2770" w:rsidDel="00470B01">
            <w:delText xml:space="preserve"> or </w:delText>
          </w:r>
        </w:del>
      </w:ins>
    </w:p>
    <w:p w14:paraId="5CEE863F" w14:textId="339C6A00" w:rsidR="002537DB" w:rsidRPr="007F2770" w:rsidDel="00E8777C" w:rsidRDefault="002537DB" w:rsidP="00970FC0">
      <w:pPr>
        <w:pStyle w:val="B2"/>
        <w:rPr>
          <w:del w:id="881" w:author="24.501_CR5373R2_(Rel-18)_TEI18, NRslice" w:date="2023-06-30T11:36:00Z"/>
        </w:rPr>
      </w:pPr>
      <w:del w:id="882" w:author="24.501_CR5373R2_(Rel-18)_TEI18, NRslice" w:date="2023-06-30T11:36:00Z">
        <w:r w:rsidRPr="007F2770" w:rsidDel="00E8777C">
          <w:delText>-</w:delText>
        </w:r>
        <w:r w:rsidRPr="007F2770" w:rsidDel="00E8777C">
          <w:tab/>
        </w:r>
        <w:r w:rsidR="00970FC0" w:rsidRPr="007F2770" w:rsidDel="00E8777C">
          <w:delText>requested NSSAI (if any) in case of the REGISTRATION REQUEST message</w:delText>
        </w:r>
        <w:r w:rsidRPr="007F2770" w:rsidDel="00E8777C">
          <w:delText>; or</w:delText>
        </w:r>
        <w:r w:rsidR="00970FC0" w:rsidRPr="007F2770" w:rsidDel="00E8777C">
          <w:delText xml:space="preserve"> </w:delText>
        </w:r>
      </w:del>
    </w:p>
    <w:p w14:paraId="1D4F4CB4" w14:textId="77777777" w:rsidR="00E8777C" w:rsidRPr="007F2770" w:rsidRDefault="00E8777C" w:rsidP="00E8777C">
      <w:pPr>
        <w:pStyle w:val="B2"/>
        <w:rPr>
          <w:ins w:id="883" w:author="24.501_CR5373R2_(Rel-18)_TEI18, NRslice" w:date="2023-06-30T11:38:00Z"/>
        </w:rPr>
      </w:pPr>
      <w:ins w:id="884" w:author="24.501_CR5373R2_(Rel-18)_TEI18, NRslice" w:date="2023-06-30T11:38:00Z">
        <w:r w:rsidRPr="007F2770">
          <w:t>i</w:t>
        </w:r>
        <w:r>
          <w:t>i</w:t>
        </w:r>
        <w:r w:rsidRPr="007F2770">
          <w:t>)</w:t>
        </w:r>
        <w:r w:rsidRPr="007F2770">
          <w:tab/>
        </w:r>
        <w:del w:id="885" w:author="Huawei_SL2" w:date="2023-05-25T15:09:00Z">
          <w:r w:rsidRPr="007F2770" w:rsidDel="00035E86">
            <w:delText>-</w:delText>
          </w:r>
          <w:r w:rsidRPr="007F2770" w:rsidDel="00035E86">
            <w:tab/>
          </w:r>
        </w:del>
        <w:del w:id="886" w:author="Huawei_SL2" w:date="2023-05-25T14:37:00Z">
          <w:r w:rsidRPr="007F2770" w:rsidDel="00E553AC">
            <w:delText>-</w:delText>
          </w:r>
        </w:del>
        <w:r w:rsidRPr="007F2770">
          <w:t>NSSAI(s) associated with all the PDU sessions included in the Uplink data status IE (if any), PDU session status IE (if any), or Allowed PDU session status IE (if any)</w:t>
        </w:r>
        <w:r>
          <w:t>,</w:t>
        </w:r>
        <w:r w:rsidRPr="007F2770">
          <w:t xml:space="preserve"> if an access attempt occurred</w:t>
        </w:r>
        <w:r>
          <w:t xml:space="preserve"> due to</w:t>
        </w:r>
        <w:del w:id="887" w:author="Huawei_SL2" w:date="2023-05-25T15:09:00Z">
          <w:r w:rsidRPr="007F2770" w:rsidDel="00035E86">
            <w:delText>in case of</w:delText>
          </w:r>
        </w:del>
        <w:r w:rsidRPr="007F2770">
          <w:t xml:space="preserve"> the SERVICE REQUEST message or CONTROL PLANE SERVICE REQUEST message</w:t>
        </w:r>
        <w:r>
          <w:t>;</w:t>
        </w:r>
        <w:del w:id="888" w:author="Huawei_SL1" w:date="2023-05-24T08:37:00Z">
          <w:r w:rsidRPr="007F2770" w:rsidDel="00687E59">
            <w:delText xml:space="preserve"> </w:delText>
          </w:r>
        </w:del>
      </w:ins>
    </w:p>
    <w:p w14:paraId="0590C857" w14:textId="5D624072" w:rsidR="0019206D" w:rsidRPr="007F2770" w:rsidDel="00E8777C" w:rsidRDefault="005571E8" w:rsidP="00970FC0">
      <w:pPr>
        <w:pStyle w:val="B2"/>
        <w:rPr>
          <w:del w:id="889" w:author="24.501_CR5373R2_(Rel-18)_TEI18, NRslice" w:date="2023-06-30T11:38:00Z"/>
        </w:rPr>
      </w:pPr>
      <w:del w:id="890" w:author="24.501_CR5373R2_(Rel-18)_TEI18, NRslice" w:date="2023-06-30T11:38:00Z">
        <w:r w:rsidRPr="007F2770" w:rsidDel="00E8777C">
          <w:delText>-</w:delText>
        </w:r>
        <w:r w:rsidRPr="007F2770" w:rsidDel="00E8777C">
          <w:tab/>
        </w:r>
        <w:r w:rsidR="00970FC0" w:rsidRPr="007F2770" w:rsidDel="00E8777C">
          <w:delText xml:space="preserve">-NSSAI(s) associated with all the PDU sessions included in the Uplink data status IE (if any), PDU session status IE (if any), or Allowed PDU session status IE (if any) in case of the </w:delText>
        </w:r>
        <w:r w:rsidR="00A21B7B" w:rsidRPr="007F2770" w:rsidDel="00E8777C">
          <w:delText xml:space="preserve">SERVICE REQUEST message or </w:delText>
        </w:r>
        <w:r w:rsidR="00970FC0" w:rsidRPr="007F2770" w:rsidDel="00E8777C">
          <w:delText xml:space="preserve">CONTROL PLANE SERVICE REQUEST message </w:delText>
        </w:r>
      </w:del>
    </w:p>
    <w:p w14:paraId="11646333" w14:textId="31D4E693" w:rsidR="00970FC0" w:rsidRPr="007F2770" w:rsidDel="00E8777C" w:rsidRDefault="00E8777C" w:rsidP="00970FC0">
      <w:pPr>
        <w:pStyle w:val="B2"/>
        <w:rPr>
          <w:del w:id="891" w:author="24.501_CR5373R2_(Rel-18)_TEI18, NRslice" w:date="2023-06-30T11:38:00Z"/>
        </w:rPr>
      </w:pPr>
      <w:ins w:id="892" w:author="24.501_CR5373R2_(Rel-18)_TEI18, NRslice" w:date="2023-06-30T11:38:00Z">
        <w:r>
          <w:t>i</w:t>
        </w:r>
      </w:ins>
      <w:del w:id="893" w:author="24.501_CR5373R2_(Rel-18)_TEI18, NRslice" w:date="2023-06-30T11:38:00Z">
        <w:r w:rsidR="000E0FAA" w:rsidRPr="007F2770" w:rsidDel="00E8777C">
          <w:tab/>
        </w:r>
        <w:r w:rsidR="00970FC0" w:rsidRPr="007F2770" w:rsidDel="00E8777C">
          <w:delText>if an access attempt occurred due to an initial NAS message;</w:delText>
        </w:r>
      </w:del>
    </w:p>
    <w:p w14:paraId="4E8F1ED4" w14:textId="77777777" w:rsidR="0094712E" w:rsidRPr="007F2770" w:rsidRDefault="00970FC0" w:rsidP="00970FC0">
      <w:pPr>
        <w:pStyle w:val="B2"/>
      </w:pPr>
      <w:r w:rsidRPr="007F2770">
        <w:t>ii)</w:t>
      </w:r>
      <w:r w:rsidRPr="007F2770">
        <w:tab/>
        <w:t>the S-NSSAI associated with the PDU session, if an access attempt occurred due to</w:t>
      </w:r>
      <w:r w:rsidR="0094712E" w:rsidRPr="007F2770">
        <w:t>:</w:t>
      </w:r>
    </w:p>
    <w:p w14:paraId="3EE42078" w14:textId="12268F6F" w:rsidR="006C4204" w:rsidRPr="007F2770" w:rsidRDefault="00970FC0" w:rsidP="00970FC0">
      <w:pPr>
        <w:pStyle w:val="B2"/>
      </w:pPr>
      <w:r w:rsidRPr="007F2770">
        <w:t xml:space="preserve"> </w:t>
      </w:r>
      <w:r w:rsidR="00286EEF" w:rsidRPr="007F2770">
        <w:t>-</w:t>
      </w:r>
      <w:r w:rsidR="00286EEF" w:rsidRPr="007F2770">
        <w:tab/>
      </w:r>
      <w:r w:rsidRPr="007F2770">
        <w:t>an uplink user data packet to be sent for a PDU session with suspended user-plane resources</w:t>
      </w:r>
      <w:del w:id="894" w:author="24.501_CR5373R2_(Rel-18)_TEI18, NRslice" w:date="2023-06-30T11:39:00Z">
        <w:r w:rsidRPr="007F2770" w:rsidDel="00E8777C">
          <w:delText xml:space="preserve"> </w:delText>
        </w:r>
      </w:del>
      <w:r w:rsidR="006C4204" w:rsidRPr="007F2770">
        <w:t>;</w:t>
      </w:r>
      <w:r w:rsidRPr="007F2770">
        <w:t xml:space="preserve"> </w:t>
      </w:r>
    </w:p>
    <w:p w14:paraId="2DB7D071" w14:textId="77777777" w:rsidR="000D55BB" w:rsidRPr="007F2770" w:rsidRDefault="006C4204" w:rsidP="000D55BB">
      <w:pPr>
        <w:pStyle w:val="B2"/>
      </w:pPr>
      <w:r w:rsidRPr="007F2770">
        <w:t>-</w:t>
      </w:r>
      <w:r w:rsidRPr="007F2770">
        <w:tab/>
      </w:r>
      <w:r w:rsidR="00970FC0" w:rsidRPr="007F2770">
        <w:t>an UL NAS TRANSPORT which carries a 5GSM message for a PDU session associated with an S-NSSAI (if any); or</w:t>
      </w:r>
    </w:p>
    <w:p w14:paraId="2C66E702" w14:textId="6C594B92" w:rsidR="000D55BB" w:rsidRPr="007F2770" w:rsidRDefault="000D55BB" w:rsidP="000D55BB">
      <w:pPr>
        <w:pStyle w:val="B2"/>
      </w:pPr>
      <w:r w:rsidRPr="007F2770">
        <w:t>-</w:t>
      </w:r>
      <w:r w:rsidRPr="007F2770">
        <w:tab/>
        <w:t>CIoT user data to be sent in a CONTROL PLANE SERVICE REQUEST message or an UL NAS TRANSPORT message;</w:t>
      </w:r>
    </w:p>
    <w:p w14:paraId="02B90EF2" w14:textId="60FBD829" w:rsidR="000D55BB" w:rsidRPr="007F2770" w:rsidRDefault="000D55BB" w:rsidP="000D55BB">
      <w:pPr>
        <w:pStyle w:val="B2"/>
      </w:pPr>
      <w:r w:rsidRPr="007F2770">
        <w:t>i</w:t>
      </w:r>
      <w:ins w:id="895" w:author="24.501_CR5373R2_(Rel-18)_TEI18, NRslice" w:date="2023-06-30T11:38:00Z">
        <w:r w:rsidR="00E8777C">
          <w:t>v</w:t>
        </w:r>
      </w:ins>
      <w:del w:id="896" w:author="24.501_CR5373R2_(Rel-18)_TEI18, NRslice" w:date="2023-06-30T11:38:00Z">
        <w:r w:rsidRPr="007F2770" w:rsidDel="00E8777C">
          <w:delText>ii</w:delText>
        </w:r>
      </w:del>
      <w:r w:rsidRPr="007F2770">
        <w:t>)</w:t>
      </w:r>
      <w:r w:rsidRPr="007F2770">
        <w:tab/>
        <w:t>no S-NSSAI, if an access attempt occurred due to:</w:t>
      </w:r>
    </w:p>
    <w:p w14:paraId="107F1DE1" w14:textId="77777777" w:rsidR="000D55BB" w:rsidRPr="007F2770" w:rsidRDefault="000D55BB" w:rsidP="000D55BB">
      <w:pPr>
        <w:pStyle w:val="B3"/>
      </w:pPr>
      <w:r w:rsidRPr="007F2770">
        <w:t>-</w:t>
      </w:r>
      <w:r w:rsidRPr="007F2770">
        <w:tab/>
        <w:t>the deregistration procedure;</w:t>
      </w:r>
    </w:p>
    <w:p w14:paraId="77A9EA8C" w14:textId="77777777" w:rsidR="000D55BB" w:rsidRPr="007F2770" w:rsidRDefault="000D55BB" w:rsidP="000D55BB">
      <w:pPr>
        <w:pStyle w:val="B3"/>
      </w:pPr>
      <w:r w:rsidRPr="007F2770">
        <w:t>-</w:t>
      </w:r>
      <w:r w:rsidRPr="007F2770">
        <w:tab/>
        <w:t>the UE-initiated NAS transport procedure for sending SMS, LPP message, SOR transparent container, UE policy container, UE parameters update transparent container, or a location services message; or</w:t>
      </w:r>
    </w:p>
    <w:p w14:paraId="7A3A6930" w14:textId="34D6F2E6" w:rsidR="000D55BB" w:rsidRPr="007F2770" w:rsidRDefault="000D55BB" w:rsidP="000D55BB">
      <w:pPr>
        <w:pStyle w:val="B3"/>
      </w:pPr>
      <w:r w:rsidRPr="007F2770">
        <w:t>-</w:t>
      </w:r>
      <w:r w:rsidRPr="007F2770">
        <w:tab/>
        <w:t>emergency services; or</w:t>
      </w:r>
    </w:p>
    <w:p w14:paraId="190AA3CC" w14:textId="45ADD5C7" w:rsidR="00970FC0" w:rsidRPr="007F2770" w:rsidDel="00E8777C" w:rsidRDefault="00970FC0" w:rsidP="00E8777C">
      <w:pPr>
        <w:pStyle w:val="NO"/>
        <w:rPr>
          <w:del w:id="897" w:author="24.501_CR5373R2_(Rel-18)_TEI18, NRslice" w:date="2023-06-30T11:40:00Z"/>
        </w:rPr>
      </w:pPr>
      <w:del w:id="898" w:author="24.501_CR5373R2_(Rel-18)_TEI18, NRslice" w:date="2023-06-30T11:38:00Z">
        <w:r w:rsidRPr="007F2770" w:rsidDel="00E8777C">
          <w:delText>i</w:delText>
        </w:r>
      </w:del>
      <w:r w:rsidR="000D55BB" w:rsidRPr="007F2770">
        <w:t>v</w:t>
      </w:r>
      <w:r w:rsidRPr="007F2770">
        <w:t>)</w:t>
      </w:r>
      <w:r w:rsidRPr="007F2770">
        <w:tab/>
        <w:t>the allowed NSSAI (if any)</w:t>
      </w:r>
      <w:ins w:id="899" w:author="24.501_CR5377_(Rel-18)_eNS_Ph3" w:date="2023-06-28T00:42:00Z">
        <w:r w:rsidR="004B28E9">
          <w:t xml:space="preserve"> and the partially allowed NSSAI (if any)</w:t>
        </w:r>
      </w:ins>
      <w:r w:rsidRPr="007F2770">
        <w:t xml:space="preserve">, if an access attempt occurred for other reason than those specified in </w:t>
      </w:r>
      <w:ins w:id="900" w:author="24.501_CR5373R2_(Rel-18)_TEI18, NRslice" w:date="2023-06-30T11:40:00Z">
        <w:r w:rsidR="00E8777C" w:rsidRPr="007F2770">
          <w:t xml:space="preserve">bullets i) </w:t>
        </w:r>
        <w:r w:rsidR="00E8777C">
          <w:t xml:space="preserve">- </w:t>
        </w:r>
        <w:r w:rsidR="00E8777C" w:rsidRPr="007F2770">
          <w:t>i</w:t>
        </w:r>
        <w:r w:rsidR="00E8777C">
          <w:t>v</w:t>
        </w:r>
        <w:del w:id="901" w:author="Huawei_SL2" w:date="2023-05-25T15:11:00Z">
          <w:r w:rsidR="00E8777C" w:rsidRPr="007F2770" w:rsidDel="0065293D">
            <w:delText>ii</w:delText>
          </w:r>
        </w:del>
        <w:r w:rsidR="00E8777C" w:rsidRPr="007F2770">
          <w:t>).</w:t>
        </w:r>
      </w:ins>
      <w:del w:id="902" w:author="24.501_CR5373R2_(Rel-18)_TEI18, NRslice" w:date="2023-06-30T11:40:00Z">
        <w:r w:rsidRPr="007F2770" w:rsidDel="00E8777C">
          <w:delText>bullets i)</w:delText>
        </w:r>
        <w:r w:rsidR="00BE36CA" w:rsidRPr="007F2770" w:rsidDel="00E8777C">
          <w:delText xml:space="preserve"> </w:delText>
        </w:r>
        <w:r w:rsidRPr="007F2770" w:rsidDel="00E8777C">
          <w:delText>ii</w:delText>
        </w:r>
        <w:r w:rsidR="00BE36CA" w:rsidRPr="007F2770" w:rsidDel="00E8777C">
          <w:delText>i</w:delText>
        </w:r>
        <w:r w:rsidRPr="007F2770" w:rsidDel="00E8777C">
          <w:delText>).</w:delText>
        </w:r>
      </w:del>
    </w:p>
    <w:bookmarkEnd w:id="872"/>
    <w:p w14:paraId="2C4175E3" w14:textId="6E8FFBB5" w:rsidR="00D17400" w:rsidRPr="007F2770" w:rsidDel="004B28E9" w:rsidRDefault="00D17400" w:rsidP="00E8777C">
      <w:pPr>
        <w:pStyle w:val="B2"/>
        <w:rPr>
          <w:del w:id="903" w:author="24.501_CR5377_(Rel-18)_eNS_Ph3" w:date="2023-06-28T00:42:00Z"/>
          <w:lang w:eastAsia="zh-CN"/>
        </w:rPr>
      </w:pPr>
      <w:del w:id="904" w:author="24.501_CR5377_(Rel-18)_eNS_Ph3" w:date="2023-06-28T00:42:00Z">
        <w:r w:rsidRPr="007F2770" w:rsidDel="004B28E9">
          <w:delText>NOTE:</w:delText>
        </w:r>
        <w:r w:rsidRPr="007F2770" w:rsidDel="004B28E9">
          <w:tab/>
          <w:delText>The AMF can take local configuration, UE 5GMM capabilities, subscribed S-NSSAIs, HPLMN, etc. to determine the NSAG priority information for the associated NSAG to a UE.</w:delText>
        </w:r>
      </w:del>
    </w:p>
    <w:p w14:paraId="3C981182" w14:textId="77777777" w:rsidR="00D17400" w:rsidRPr="007F2770" w:rsidRDefault="00D17400">
      <w:pPr>
        <w:pStyle w:val="B2"/>
        <w:pPrChange w:id="905" w:author="24.501_CR5377_(Rel-18)_eNS_Ph3" w:date="2023-06-28T00:43:00Z">
          <w:pPr>
            <w:pStyle w:val="NO"/>
            <w:snapToGrid w:val="0"/>
          </w:pPr>
        </w:pPrChange>
      </w:pPr>
    </w:p>
    <w:p w14:paraId="5AF76565" w14:textId="5EF07E79" w:rsidR="001F2FCC" w:rsidRPr="007F2770" w:rsidRDefault="001F2FCC" w:rsidP="001F2FCC">
      <w:pPr>
        <w:pStyle w:val="Heading4"/>
      </w:pPr>
      <w:bookmarkStart w:id="906" w:name="_Toc131395819"/>
      <w:r w:rsidRPr="007F2770">
        <w:t>4.6.2.7</w:t>
      </w:r>
      <w:r w:rsidRPr="007F2770">
        <w:tab/>
        <w:t>Mobility management based network slice replacement</w:t>
      </w:r>
      <w:bookmarkEnd w:id="906"/>
    </w:p>
    <w:p w14:paraId="5FF9B77F" w14:textId="36B85ADB" w:rsidR="001F2FCC" w:rsidRPr="007F2770" w:rsidRDefault="00D777D0" w:rsidP="001F2FCC">
      <w:ins w:id="907" w:author="24.501_CR5177R2_(Rel-18)_eNS_Ph3" w:date="2023-06-29T03:35:00Z">
        <w:r w:rsidRPr="00292949">
          <w:t xml:space="preserve">The support for </w:t>
        </w:r>
        <w:r>
          <w:t>network slice replacement</w:t>
        </w:r>
        <w:r w:rsidRPr="00292949">
          <w:t xml:space="preserve"> by a UE or </w:t>
        </w:r>
        <w:r>
          <w:t>network</w:t>
        </w:r>
        <w:r w:rsidRPr="00292949">
          <w:t xml:space="preserve"> is optional.</w:t>
        </w:r>
        <w:r>
          <w:t xml:space="preserve"> </w:t>
        </w:r>
      </w:ins>
      <w:r w:rsidR="001F2FCC" w:rsidRPr="007F2770">
        <w:t xml:space="preserve">If the UE and network support network slice replacement, and the AMF determines that an S-NSSAI included in the allowed NSSAI needs to be replaced with an alternative S-NSSAI, the AMF provides the alternative S-NSSAI in the allowed NSSAI (if not included yet) and in the configured NSSAI (if not included yet) and the mapping information between the S-NSSAI to be replaced and the alternative S-NSSAI to the UE during </w:t>
      </w:r>
      <w:ins w:id="908" w:author="24.501_CR5179R3_(Rel-18)_eNS_Ph3" w:date="2023-06-29T06:19:00Z">
        <w:r w:rsidR="002F15A7">
          <w:t xml:space="preserve">the </w:t>
        </w:r>
      </w:ins>
      <w:r w:rsidR="001F2FCC" w:rsidRPr="007F2770">
        <w:t xml:space="preserve">UE configuration update procedure </w:t>
      </w:r>
      <w:ins w:id="909" w:author="24.501_CR5179R3_(Rel-18)_eNS_Ph3" w:date="2023-06-29T06:19:00Z">
        <w:r w:rsidR="002F15A7">
          <w:t>or during the registration procedure</w:t>
        </w:r>
        <w:r w:rsidR="002F15A7" w:rsidRPr="007F2770">
          <w:t xml:space="preserve"> </w:t>
        </w:r>
      </w:ins>
      <w:r w:rsidR="001F2FCC" w:rsidRPr="007F2770">
        <w:t>as follows:</w:t>
      </w:r>
    </w:p>
    <w:p w14:paraId="0A015AE2" w14:textId="77777777" w:rsidR="001F2FCC" w:rsidRPr="007F2770" w:rsidRDefault="001F2FCC" w:rsidP="001F2FCC">
      <w:pPr>
        <w:pStyle w:val="B1"/>
      </w:pPr>
      <w:r w:rsidRPr="007F2770">
        <w:t>a)</w:t>
      </w:r>
      <w:r w:rsidRPr="007F2770">
        <w:tab/>
        <w:t>for non-roaming UE, the AMF provides the mapping information between the S-NSSAI included in the allowed NSSAI and the alternative S-NSSAI to the UE; and</w:t>
      </w:r>
    </w:p>
    <w:p w14:paraId="7108381C" w14:textId="77777777" w:rsidR="001F2FCC" w:rsidRPr="007F2770" w:rsidRDefault="001F2FCC" w:rsidP="001F2FCC">
      <w:pPr>
        <w:pStyle w:val="B1"/>
      </w:pPr>
      <w:r w:rsidRPr="007F2770">
        <w:t>b)</w:t>
      </w:r>
      <w:r w:rsidRPr="007F2770">
        <w:tab/>
        <w:t>for roaming UE:</w:t>
      </w:r>
    </w:p>
    <w:p w14:paraId="63BB41E9" w14:textId="77777777" w:rsidR="00D33B37" w:rsidRDefault="00D33B37" w:rsidP="00D33B37">
      <w:pPr>
        <w:pStyle w:val="B2"/>
        <w:rPr>
          <w:ins w:id="910" w:author="24.501_CR5204R2_(Rel-18)_eNS_Ph3" w:date="2023-06-26T05:32:00Z"/>
          <w:lang w:eastAsia="zh-CN"/>
        </w:rPr>
      </w:pPr>
      <w:ins w:id="911" w:author="24.501_CR5204R2_(Rel-18)_eNS_Ph3" w:date="2023-06-26T05:32:00Z">
        <w:r>
          <w:rPr>
            <w:lang w:eastAsia="zh-CN"/>
          </w:rPr>
          <w:t>1)</w:t>
        </w:r>
        <w:r>
          <w:rPr>
            <w:lang w:eastAsia="zh-CN"/>
          </w:rPr>
          <w:tab/>
          <w:t>if the S-NSSAI included in the allowed NSSAI needs to be replaced (i.e. the S-NSSAI to be replaced is part of the VPLMN S-NSSAIs), the AMF provides the mapping information between the S-NSSAI included in the allowed NSSAI and the alternative S-NSSAI to the UE; and</w:t>
        </w:r>
      </w:ins>
    </w:p>
    <w:p w14:paraId="21DC6DD9" w14:textId="77777777" w:rsidR="00D33B37" w:rsidRDefault="00D33B37" w:rsidP="00D33B37">
      <w:pPr>
        <w:pStyle w:val="B2"/>
        <w:rPr>
          <w:ins w:id="912" w:author="24.501_CR5204R2_(Rel-18)_eNS_Ph3" w:date="2023-06-26T05:32:00Z"/>
          <w:lang w:eastAsia="zh-CN"/>
        </w:rPr>
      </w:pPr>
      <w:ins w:id="913" w:author="24.501_CR5204R2_(Rel-18)_eNS_Ph3" w:date="2023-06-26T05:32:00Z">
        <w:r>
          <w:rPr>
            <w:lang w:eastAsia="zh-CN"/>
          </w:rPr>
          <w:t>2)</w:t>
        </w:r>
        <w:r>
          <w:rPr>
            <w:lang w:eastAsia="zh-CN"/>
          </w:rPr>
          <w:tab/>
          <w:t xml:space="preserve">if the S-NSSAI included in the mapped S-NSSAI(s) for the allowed NSSAI needs to be replaced (i.e. the S-NSSAI to be replaced is part of the HPLMN S-NSSAIs), the AMF provides the mapping information between the S-NSSAI </w:t>
        </w:r>
        <w:del w:id="914" w:author="Roozbeh Atarius-4" w:date="2023-04-05T11:38:00Z">
          <w:r w:rsidDel="009D2552">
            <w:rPr>
              <w:lang w:eastAsia="zh-CN"/>
            </w:rPr>
            <w:delText xml:space="preserve">included in the mapped S-NSSAI(s) for the allowed NSSAI </w:delText>
          </w:r>
        </w:del>
        <w:r>
          <w:rPr>
            <w:lang w:eastAsia="zh-CN"/>
          </w:rPr>
          <w:t>and the alternative S-NSSAI to the UE.</w:t>
        </w:r>
      </w:ins>
    </w:p>
    <w:p w14:paraId="635D8A39" w14:textId="4AAA397E" w:rsidR="001F2FCC" w:rsidRPr="007F2770" w:rsidDel="00D33B37" w:rsidRDefault="001F2FCC" w:rsidP="001F2FCC">
      <w:pPr>
        <w:pStyle w:val="B2"/>
        <w:rPr>
          <w:del w:id="915" w:author="24.501_CR5204R2_(Rel-18)_eNS_Ph3" w:date="2023-06-26T05:32:00Z"/>
          <w:lang w:eastAsia="zh-CN"/>
        </w:rPr>
      </w:pPr>
      <w:del w:id="916" w:author="24.501_CR5204R2_(Rel-18)_eNS_Ph3" w:date="2023-06-26T05:32:00Z">
        <w:r w:rsidRPr="007F2770" w:rsidDel="00D33B37">
          <w:rPr>
            <w:rFonts w:hint="eastAsia"/>
            <w:lang w:eastAsia="zh-CN"/>
          </w:rPr>
          <w:delText>1)</w:delText>
        </w:r>
        <w:r w:rsidRPr="007F2770" w:rsidDel="00D33B37">
          <w:rPr>
            <w:rFonts w:hint="eastAsia"/>
            <w:lang w:eastAsia="zh-CN"/>
          </w:rPr>
          <w:tab/>
        </w:r>
        <w:r w:rsidRPr="007F2770" w:rsidDel="00D33B37">
          <w:rPr>
            <w:lang w:eastAsia="zh-CN"/>
          </w:rPr>
          <w:delText>if the S-NSSAI included in the allowed NSSAI needs to be replaced, the AMF provides the mapping information between the S-NSSAI included in the allowed NSSAI and the alternative S-NSSAI to the UE; and</w:delText>
        </w:r>
      </w:del>
    </w:p>
    <w:p w14:paraId="168C96E2" w14:textId="0F770303" w:rsidR="001F2FCC" w:rsidRPr="007F2770" w:rsidDel="00D33B37" w:rsidRDefault="001F2FCC" w:rsidP="001F2FCC">
      <w:pPr>
        <w:pStyle w:val="B2"/>
        <w:rPr>
          <w:del w:id="917" w:author="24.501_CR5204R2_(Rel-18)_eNS_Ph3" w:date="2023-06-26T05:32:00Z"/>
          <w:lang w:eastAsia="zh-CN"/>
        </w:rPr>
      </w:pPr>
      <w:del w:id="918" w:author="24.501_CR5204R2_(Rel-18)_eNS_Ph3" w:date="2023-06-26T05:32:00Z">
        <w:r w:rsidRPr="007F2770" w:rsidDel="00D33B37">
          <w:rPr>
            <w:lang w:eastAsia="zh-CN"/>
          </w:rPr>
          <w:delText>2)</w:delText>
        </w:r>
        <w:r w:rsidRPr="007F2770" w:rsidDel="00D33B37">
          <w:rPr>
            <w:lang w:eastAsia="zh-CN"/>
          </w:rPr>
          <w:tab/>
          <w:delText>if the S-NSSAI included in the mapped S-NSSAI(s) for the allowed NSSAI needs to be replaced, the AMF provides the mapping information between the S-NSSAI included in the mapped S-NSSAI(s) for the allowed NSSAI and the alternative S-NSSAI to the UE.</w:delText>
        </w:r>
      </w:del>
    </w:p>
    <w:p w14:paraId="464E347F" w14:textId="114D7CC8" w:rsidR="003D7EC1" w:rsidRDefault="00CD6B53" w:rsidP="003D7EC1">
      <w:pPr>
        <w:pStyle w:val="NO"/>
        <w:rPr>
          <w:ins w:id="919" w:author="24.501_CR5376R1_(Rel-18)_eNS_Ph3" w:date="2023-06-29T06:39:00Z"/>
          <w:lang w:val="en-US"/>
        </w:rPr>
      </w:pPr>
      <w:ins w:id="920" w:author="24.501_CR5376R1_(Rel-18)_eNS_Ph3" w:date="2023-06-29T06:39:00Z">
        <w:r w:rsidRPr="007F2770">
          <w:rPr>
            <w:lang w:val="en-US"/>
          </w:rPr>
          <w:t>NOTE</w:t>
        </w:r>
        <w:r w:rsidRPr="007F2770">
          <w:t> </w:t>
        </w:r>
        <w:r>
          <w:t>1</w:t>
        </w:r>
      </w:ins>
      <w:ins w:id="921" w:author="24.501_CR5375R1_(Rel-18)_eNS_Ph3" w:date="2023-06-29T06:38:00Z">
        <w:del w:id="922" w:author="24.501_CR5376R1_(Rel-18)_eNS_Ph3" w:date="2023-06-29T06:39:00Z">
          <w:r w:rsidR="003D7EC1" w:rsidRPr="007F2770" w:rsidDel="00CD6B53">
            <w:rPr>
              <w:lang w:val="en-US"/>
            </w:rPr>
            <w:delText>NOTE</w:delText>
          </w:r>
        </w:del>
        <w:r w:rsidR="003D7EC1" w:rsidRPr="007F2770">
          <w:rPr>
            <w:lang w:val="en-US"/>
          </w:rPr>
          <w:t>:</w:t>
        </w:r>
        <w:r w:rsidR="003D7EC1" w:rsidRPr="007F2770">
          <w:rPr>
            <w:lang w:val="en-US"/>
          </w:rPr>
          <w:tab/>
          <w:t xml:space="preserve">The alternative S-NSSAI </w:t>
        </w:r>
        <w:del w:id="923" w:author="Hannah-ZTE" w:date="2023-05-04T09:30:00Z">
          <w:r w:rsidR="003D7EC1" w:rsidRPr="007F2770" w:rsidDel="001A3805">
            <w:rPr>
              <w:lang w:val="en-US"/>
            </w:rPr>
            <w:delText>may be</w:delText>
          </w:r>
        </w:del>
        <w:r w:rsidR="003D7EC1">
          <w:rPr>
            <w:lang w:val="en-US"/>
          </w:rPr>
          <w:t>is</w:t>
        </w:r>
        <w:r w:rsidR="003D7EC1" w:rsidRPr="007F2770">
          <w:rPr>
            <w:lang w:val="en-US"/>
          </w:rPr>
          <w:t xml:space="preserve"> part of </w:t>
        </w:r>
        <w:del w:id="924" w:author="Hannah-ZTE" w:date="2023-05-04T09:30:00Z">
          <w:r w:rsidR="003D7EC1" w:rsidRPr="007F2770" w:rsidDel="001A3805">
            <w:rPr>
              <w:lang w:val="en-US"/>
            </w:rPr>
            <w:delText xml:space="preserve">or not part of </w:delText>
          </w:r>
        </w:del>
        <w:r w:rsidR="003D7EC1" w:rsidRPr="007F2770">
          <w:rPr>
            <w:lang w:val="en-US"/>
          </w:rPr>
          <w:t>the subscribed S-NSSAI(s) in the UE subscription</w:t>
        </w:r>
        <w:r w:rsidR="003D7EC1">
          <w:rPr>
            <w:lang w:val="en-US"/>
          </w:rPr>
          <w:t xml:space="preserve"> or is mapped to a HPLMN S-NSSAI (in roaming scenarios) that is part of the subscribed S-NSSAI(s) in the UE subscription</w:t>
        </w:r>
        <w:r w:rsidR="003D7EC1" w:rsidRPr="007F2770">
          <w:rPr>
            <w:lang w:val="en-US"/>
          </w:rPr>
          <w:t>.</w:t>
        </w:r>
      </w:ins>
    </w:p>
    <w:p w14:paraId="64B8CBE9" w14:textId="43F09796" w:rsidR="00CD6B53" w:rsidRPr="007F2770" w:rsidRDefault="00CD6B53" w:rsidP="003D7EC1">
      <w:pPr>
        <w:pStyle w:val="NO"/>
        <w:rPr>
          <w:ins w:id="925" w:author="24.501_CR5375R1_(Rel-18)_eNS_Ph3" w:date="2023-06-29T06:38:00Z"/>
          <w:noProof/>
        </w:rPr>
      </w:pPr>
      <w:ins w:id="926" w:author="24.501_CR5376R1_(Rel-18)_eNS_Ph3" w:date="2023-06-29T06:39:00Z">
        <w:r w:rsidRPr="007F2770">
          <w:rPr>
            <w:lang w:val="en-US"/>
          </w:rPr>
          <w:t>NOTE</w:t>
        </w:r>
        <w:r w:rsidRPr="007F2770">
          <w:t> </w:t>
        </w:r>
        <w:r>
          <w:t>2</w:t>
        </w:r>
        <w:r w:rsidRPr="007F2770">
          <w:rPr>
            <w:lang w:val="en-US"/>
          </w:rPr>
          <w:t>:</w:t>
        </w:r>
        <w:r w:rsidRPr="007F2770">
          <w:rPr>
            <w:lang w:val="en-US"/>
          </w:rPr>
          <w:tab/>
        </w:r>
        <w:r>
          <w:rPr>
            <w:lang w:val="en-US"/>
          </w:rPr>
          <w:t>It is up to AMF local policy to determine when to provide the mapping information between the S-NSSAI to be replaced and the alternative S-NSSAI to the UE, e.g. when the alternative S-NSSAI is available and there is no PDU session associated with the S-NSSAI to be replaced, or wait until the UE establishes the first PDU session associated with the S-NSSAI to be replaced.</w:t>
        </w:r>
      </w:ins>
    </w:p>
    <w:p w14:paraId="2A851E57" w14:textId="795B8019" w:rsidR="001F2FCC" w:rsidDel="003D7EC1" w:rsidRDefault="001F2FCC" w:rsidP="001F2FCC">
      <w:pPr>
        <w:pStyle w:val="NO"/>
        <w:rPr>
          <w:ins w:id="927" w:author="24.501_CR5180R1_(Rel-18)_eNS_Ph3" w:date="2023-06-26T06:35:00Z"/>
          <w:del w:id="928" w:author="24.501_CR5375R1_(Rel-18)_eNS_Ph3" w:date="2023-06-29T06:38:00Z"/>
          <w:lang w:val="en-US"/>
        </w:rPr>
      </w:pPr>
      <w:del w:id="929" w:author="24.501_CR5375R1_(Rel-18)_eNS_Ph3" w:date="2023-06-29T06:38:00Z">
        <w:r w:rsidRPr="007F2770" w:rsidDel="003D7EC1">
          <w:rPr>
            <w:lang w:val="en-US"/>
          </w:rPr>
          <w:delText>NOTE:</w:delText>
        </w:r>
        <w:r w:rsidRPr="007F2770" w:rsidDel="003D7EC1">
          <w:rPr>
            <w:lang w:val="en-US"/>
          </w:rPr>
          <w:tab/>
          <w:delText>The alternative S-NSSAI may be part of or not part of the subscribed S-NSSAI(s) in the UE subscription.</w:delText>
        </w:r>
      </w:del>
    </w:p>
    <w:p w14:paraId="11655652" w14:textId="6C7EDE48" w:rsidR="00B855C6" w:rsidRDefault="00B855C6" w:rsidP="00B855C6">
      <w:pPr>
        <w:pStyle w:val="EditorsNote"/>
        <w:rPr>
          <w:ins w:id="930" w:author="24.501_CR5180R1_(Rel-18)_eNS_Ph3" w:date="2023-06-26T06:35:00Z"/>
        </w:rPr>
      </w:pPr>
      <w:ins w:id="931" w:author="24.501_CR5180R1_(Rel-18)_eNS_Ph3" w:date="2023-06-26T06:35:00Z">
        <w:r w:rsidRPr="007F2770">
          <w:t>Editor's note</w:t>
        </w:r>
        <w:del w:id="932" w:author="rapporteur_Christian_Herrero-Veron" w:date="2023-07-07T14:00:00Z">
          <w:r w:rsidRPr="007F2770" w:rsidDel="009E4FC6">
            <w:delText>:</w:delText>
          </w:r>
        </w:del>
        <w:r w:rsidRPr="007F2770">
          <w:tab/>
          <w:t>(WI: eNS_Ph3, CR: 5069)</w:t>
        </w:r>
      </w:ins>
      <w:ins w:id="933" w:author="rapporteur_Christian_Herrero-Veron" w:date="2023-07-07T14:00:00Z">
        <w:r w:rsidR="009E4FC6">
          <w:t>:</w:t>
        </w:r>
      </w:ins>
      <w:ins w:id="934" w:author="24.501_CR5180R1_(Rel-18)_eNS_Ph3" w:date="2023-06-26T06:35:00Z">
        <w:del w:id="935" w:author="rapporteur_Christian_Herrero-Veron" w:date="2023-07-07T14:00:00Z">
          <w:r w:rsidRPr="007F2770" w:rsidDel="009E4FC6">
            <w:delText xml:space="preserve"> </w:delText>
          </w:r>
        </w:del>
      </w:ins>
      <w:ins w:id="936" w:author="rapporteur_Christian_Herrero-Veron" w:date="2023-07-07T14:00:00Z">
        <w:r w:rsidR="009E4FC6" w:rsidRPr="00F67806">
          <w:tab/>
        </w:r>
      </w:ins>
      <w:ins w:id="937" w:author="24.501_CR5180R1_(Rel-18)_eNS_Ph3" w:date="2023-06-26T06:35:00Z">
        <w:r w:rsidRPr="007F2770">
          <w:t>Whether an S-NSSAI included in the allowed NSSAI can be replaced with more than one alternative S-NSSAI is FFS.</w:t>
        </w:r>
      </w:ins>
    </w:p>
    <w:p w14:paraId="2D3A8AD6" w14:textId="38F44E70" w:rsidR="00B855C6" w:rsidRPr="007F2770" w:rsidRDefault="00B855C6">
      <w:pPr>
        <w:pPrChange w:id="938" w:author="24.501_CR5180R1_(Rel-18)_eNS_Ph3" w:date="2023-06-26T06:35:00Z">
          <w:pPr>
            <w:pStyle w:val="NO"/>
          </w:pPr>
        </w:pPrChange>
      </w:pPr>
      <w:ins w:id="939" w:author="24.501_CR5180R1_(Rel-18)_eNS_Ph3" w:date="2023-06-26T06:35:00Z">
        <w:r>
          <w:t>If the AMF determines that the S-NSSAI which has been replaced is available, the AMF provides the updated alternative NSSAI excluding the S-NSSAI which has been replaced and the corresponding alternative S-NSSAI to the UE during the UE configuration update procedure or during the registration procedure.</w:t>
        </w:r>
      </w:ins>
    </w:p>
    <w:p w14:paraId="569DB40A" w14:textId="1365A41D" w:rsidR="001F2FCC" w:rsidDel="00576A70" w:rsidRDefault="001F2FCC" w:rsidP="001F2FCC">
      <w:pPr>
        <w:pStyle w:val="EditorsNote"/>
        <w:rPr>
          <w:del w:id="940" w:author="24.501_CR5178R1_(Rel-18)_eNS_Ph3" w:date="2023-06-26T06:19:00Z"/>
        </w:rPr>
      </w:pPr>
      <w:del w:id="941" w:author="24.501_CR5178R1_(Rel-18)_eNS_Ph3" w:date="2023-06-26T06:19:00Z">
        <w:r w:rsidRPr="007F2770" w:rsidDel="00356533">
          <w:delText>Editor's note:</w:delText>
        </w:r>
        <w:r w:rsidRPr="007F2770" w:rsidDel="00356533">
          <w:tab/>
          <w:delText>(WI: eNS_Ph3, CR: 5069) Whether an S-NSSAI included in the allowed NSSAI can be replaced with more than one alternative S-NSSAI is FFS.</w:delText>
        </w:r>
      </w:del>
    </w:p>
    <w:p w14:paraId="3D55AACD" w14:textId="27C217F7" w:rsidR="00576A70" w:rsidRDefault="00576A70">
      <w:pPr>
        <w:rPr>
          <w:ins w:id="942" w:author="24.501_CR5401R1_(Rel-18)_eNS_Ph3" w:date="2023-06-29T06:46:00Z"/>
        </w:rPr>
        <w:pPrChange w:id="943" w:author="24.501_CR5401R1_(Rel-18)_eNS_Ph3" w:date="2023-06-29T06:46:00Z">
          <w:pPr>
            <w:pStyle w:val="EditorsNote"/>
          </w:pPr>
        </w:pPrChange>
      </w:pPr>
      <w:ins w:id="944" w:author="24.501_CR5401R1_(Rel-18)_eNS_Ph3" w:date="2023-06-29T06:46:00Z">
        <w:r>
          <w:t xml:space="preserve">If all the S-NSSAI(s) that were replaced in alternative NSSAI are available, the AMF provides the alternative NSSAI with </w:t>
        </w:r>
        <w:r w:rsidRPr="007F2770">
          <w:t>Length of Alternative NSSAI contents</w:t>
        </w:r>
        <w:r>
          <w:t xml:space="preserve"> set to 0 in the UE configuration update procedure or registration procedure. The AMF also provides the updated allowed NSSAI and configured NSSAI to the UE.</w:t>
        </w:r>
      </w:ins>
    </w:p>
    <w:p w14:paraId="126A430A" w14:textId="78B890DF" w:rsidR="0020772E" w:rsidRPr="00F67806" w:rsidRDefault="0020772E" w:rsidP="0020772E">
      <w:pPr>
        <w:pStyle w:val="Heading4"/>
        <w:rPr>
          <w:ins w:id="945" w:author="24.501_CR5176R1_(Rel-18)_eNS_Ph3" w:date="2023-06-25T18:55:00Z"/>
        </w:rPr>
      </w:pPr>
      <w:ins w:id="946" w:author="24.501_CR5176R1_(Rel-18)_eNS_Ph3" w:date="2023-06-25T18:55:00Z">
        <w:r w:rsidRPr="00F67806">
          <w:t>4.6.2.</w:t>
        </w:r>
        <w:r>
          <w:t>8</w:t>
        </w:r>
        <w:r w:rsidRPr="00F67806">
          <w:tab/>
          <w:t>Mobility management for optimised handling of temporarily available network slices</w:t>
        </w:r>
      </w:ins>
    </w:p>
    <w:p w14:paraId="119A9F51" w14:textId="77777777" w:rsidR="0020772E" w:rsidRPr="00F67806" w:rsidRDefault="0020772E" w:rsidP="0020772E">
      <w:pPr>
        <w:rPr>
          <w:ins w:id="947" w:author="24.501_CR5176R1_(Rel-18)_eNS_Ph3" w:date="2023-06-25T18:55:00Z"/>
        </w:rPr>
      </w:pPr>
      <w:ins w:id="948" w:author="24.501_CR5176R1_(Rel-18)_eNS_Ph3" w:date="2023-06-25T18:55:00Z">
        <w:r w:rsidRPr="00F67806">
          <w:t>The UE and the network may support optimised handling of temporarily available network slices.</w:t>
        </w:r>
      </w:ins>
    </w:p>
    <w:p w14:paraId="73DEA13E" w14:textId="77777777" w:rsidR="0020772E" w:rsidRPr="00F67806" w:rsidRDefault="0020772E" w:rsidP="0020772E">
      <w:pPr>
        <w:rPr>
          <w:ins w:id="949" w:author="24.501_CR5176R1_(Rel-18)_eNS_Ph3" w:date="2023-06-25T18:55:00Z"/>
        </w:rPr>
      </w:pPr>
      <w:ins w:id="950" w:author="24.501_CR5176R1_(Rel-18)_eNS_Ph3" w:date="2023-06-25T18:55:00Z">
        <w:r w:rsidRPr="00F67806">
          <w:t>If the UE</w:t>
        </w:r>
        <w:r>
          <w:t xml:space="preserve"> has indicated that it</w:t>
        </w:r>
        <w:r w:rsidRPr="00F67806">
          <w:t xml:space="preserve"> supports </w:t>
        </w:r>
        <w:r>
          <w:t xml:space="preserve">S-NSSAI time </w:t>
        </w:r>
        <w:r w:rsidRPr="00F67806">
          <w:t xml:space="preserve">validity </w:t>
        </w:r>
        <w:r>
          <w:t xml:space="preserve">information </w:t>
        </w:r>
        <w:r w:rsidRPr="00F67806">
          <w:t>and the AMF</w:t>
        </w:r>
        <w:r>
          <w:t xml:space="preserve"> supporting S-NSSAI time </w:t>
        </w:r>
        <w:r w:rsidRPr="00F67806">
          <w:t xml:space="preserve">validity </w:t>
        </w:r>
        <w:r>
          <w:t>information</w:t>
        </w:r>
        <w:r w:rsidRPr="00F67806">
          <w:t xml:space="preserve"> determines that</w:t>
        </w:r>
        <w:r>
          <w:t xml:space="preserve"> </w:t>
        </w:r>
        <w:r w:rsidRPr="00F67806">
          <w:t>one or more S-NSSAIs in the configured NSSAI</w:t>
        </w:r>
        <w:r>
          <w:t xml:space="preserve"> are temporarily available (see 3GPP TS 23.501 [8]), </w:t>
        </w:r>
        <w:r w:rsidRPr="00F67806">
          <w:t xml:space="preserve">then the AMF </w:t>
        </w:r>
        <w:r>
          <w:t xml:space="preserve">may </w:t>
        </w:r>
        <w:r w:rsidRPr="00F67806">
          <w:t xml:space="preserve">include </w:t>
        </w:r>
        <w:r>
          <w:t xml:space="preserve">the S-NSSAI time </w:t>
        </w:r>
        <w:r w:rsidRPr="00F67806">
          <w:t xml:space="preserve">validity </w:t>
        </w:r>
        <w:r>
          <w:t>information</w:t>
        </w:r>
        <w:r w:rsidRPr="00F67806">
          <w:t xml:space="preserve"> for the S-NSSAI(s) in the </w:t>
        </w:r>
        <w:r w:rsidRPr="00F67806">
          <w:rPr>
            <w:caps/>
          </w:rPr>
          <w:t>Registration Accept</w:t>
        </w:r>
        <w:r w:rsidRPr="00F67806">
          <w:t xml:space="preserve"> message or the CONFIGURATION UPDATE COMMAND message.</w:t>
        </w:r>
        <w:r>
          <w:t xml:space="preserve"> </w:t>
        </w:r>
        <w:r w:rsidRPr="00F67806">
          <w:t xml:space="preserve">If the AMF determines that </w:t>
        </w:r>
        <w:r>
          <w:t>the</w:t>
        </w:r>
        <w:r w:rsidRPr="00F67806">
          <w:t xml:space="preserve"> </w:t>
        </w:r>
        <w:r>
          <w:t xml:space="preserve">S-NSSAI time </w:t>
        </w:r>
        <w:r w:rsidRPr="00F67806">
          <w:t xml:space="preserve">validity </w:t>
        </w:r>
        <w:r>
          <w:t>information</w:t>
        </w:r>
        <w:r w:rsidRPr="00F67806">
          <w:t xml:space="preserve"> for a</w:t>
        </w:r>
        <w:r>
          <w:t>n</w:t>
        </w:r>
        <w:r w:rsidRPr="00F67806">
          <w:t xml:space="preserve"> S-NSSAI in the configured NSSAI is changed, the AMF </w:t>
        </w:r>
        <w:r>
          <w:t xml:space="preserve">may </w:t>
        </w:r>
        <w:r w:rsidRPr="00F67806">
          <w:t xml:space="preserve">provide </w:t>
        </w:r>
        <w:r>
          <w:t xml:space="preserve">the UE with a </w:t>
        </w:r>
        <w:r w:rsidRPr="00F67806">
          <w:t xml:space="preserve">new </w:t>
        </w:r>
        <w:r>
          <w:t xml:space="preserve">S-NSSAI time </w:t>
        </w:r>
        <w:r w:rsidRPr="00F67806">
          <w:t xml:space="preserve">validity </w:t>
        </w:r>
        <w:r>
          <w:t>information</w:t>
        </w:r>
        <w:r w:rsidRPr="00F67806">
          <w:t xml:space="preserve"> </w:t>
        </w:r>
        <w:r>
          <w:t>for</w:t>
        </w:r>
        <w:r w:rsidRPr="00F67806">
          <w:t xml:space="preserve"> that S-NSSAI </w:t>
        </w:r>
        <w:r>
          <w:t>via</w:t>
        </w:r>
        <w:r w:rsidRPr="00F67806">
          <w:t xml:space="preserve"> the CONFIGURATION UPDATE COMMAND message.</w:t>
        </w:r>
      </w:ins>
    </w:p>
    <w:p w14:paraId="3EDCB7EB" w14:textId="77777777" w:rsidR="0020772E" w:rsidRPr="00F67806" w:rsidRDefault="0020772E" w:rsidP="0020772E">
      <w:pPr>
        <w:rPr>
          <w:ins w:id="951" w:author="24.501_CR5176R1_(Rel-18)_eNS_Ph3" w:date="2023-06-25T18:55:00Z"/>
        </w:rPr>
      </w:pPr>
      <w:ins w:id="952" w:author="24.501_CR5176R1_(Rel-18)_eNS_Ph3" w:date="2023-06-25T18:55:00Z">
        <w:r w:rsidRPr="00F67806">
          <w:t>If the UE support</w:t>
        </w:r>
        <w:r>
          <w:t>s</w:t>
        </w:r>
        <w:r w:rsidRPr="00F67806">
          <w:t xml:space="preserve"> </w:t>
        </w:r>
        <w:r>
          <w:t xml:space="preserve">S-NSSAI time </w:t>
        </w:r>
        <w:r w:rsidRPr="00F67806">
          <w:t xml:space="preserve">validity </w:t>
        </w:r>
        <w:r>
          <w:t>information,</w:t>
        </w:r>
        <w:r w:rsidRPr="00F67806">
          <w:t xml:space="preserve"> </w:t>
        </w:r>
        <w:r w:rsidRPr="005833D9">
          <w:t>is configured</w:t>
        </w:r>
        <w:r w:rsidRPr="00F67806">
          <w:t xml:space="preserve"> with </w:t>
        </w:r>
        <w:r>
          <w:t xml:space="preserve">S-NSSAI time </w:t>
        </w:r>
        <w:r w:rsidRPr="00F67806">
          <w:t xml:space="preserve">validity </w:t>
        </w:r>
        <w:r>
          <w:t>information</w:t>
        </w:r>
        <w:r w:rsidRPr="00F67806">
          <w:t xml:space="preserve"> for a</w:t>
        </w:r>
        <w:r>
          <w:t>n</w:t>
        </w:r>
        <w:r w:rsidRPr="00F67806">
          <w:t xml:space="preserve"> S-NSSAI, and:</w:t>
        </w:r>
      </w:ins>
    </w:p>
    <w:p w14:paraId="34887788" w14:textId="77777777" w:rsidR="0020772E" w:rsidRPr="00F67806" w:rsidRDefault="0020772E" w:rsidP="0020772E">
      <w:pPr>
        <w:pStyle w:val="B1"/>
        <w:rPr>
          <w:ins w:id="953" w:author="24.501_CR5176R1_(Rel-18)_eNS_Ph3" w:date="2023-06-25T18:55:00Z"/>
        </w:rPr>
      </w:pPr>
      <w:ins w:id="954" w:author="24.501_CR5176R1_(Rel-18)_eNS_Ph3" w:date="2023-06-25T18:55:00Z">
        <w:r>
          <w:t>a)</w:t>
        </w:r>
        <w:r w:rsidRPr="00F67806">
          <w:tab/>
          <w:t xml:space="preserve">the </w:t>
        </w:r>
        <w:r>
          <w:t xml:space="preserve">S-NSSAI time </w:t>
        </w:r>
        <w:r w:rsidRPr="00F67806">
          <w:t xml:space="preserve">validity </w:t>
        </w:r>
        <w:r>
          <w:t>information</w:t>
        </w:r>
        <w:r w:rsidRPr="00F67806">
          <w:t xml:space="preserve"> indicates that the S-NSSAI is available, then the UE may request the S-NSSAI in the requested NSSAI in the </w:t>
        </w:r>
        <w:r w:rsidRPr="00F67806">
          <w:rPr>
            <w:caps/>
          </w:rPr>
          <w:t>Registration Request</w:t>
        </w:r>
        <w:r w:rsidRPr="00F67806">
          <w:t xml:space="preserve"> message;</w:t>
        </w:r>
      </w:ins>
    </w:p>
    <w:p w14:paraId="725E68FB" w14:textId="77777777" w:rsidR="0020772E" w:rsidRPr="00F67806" w:rsidRDefault="0020772E" w:rsidP="0020772E">
      <w:pPr>
        <w:pStyle w:val="B1"/>
        <w:rPr>
          <w:ins w:id="955" w:author="24.501_CR5176R1_(Rel-18)_eNS_Ph3" w:date="2023-06-25T18:55:00Z"/>
        </w:rPr>
      </w:pPr>
      <w:ins w:id="956" w:author="24.501_CR5176R1_(Rel-18)_eNS_Ph3" w:date="2023-06-25T18:55:00Z">
        <w:r>
          <w:t>b)</w:t>
        </w:r>
        <w:r w:rsidRPr="00F67806">
          <w:tab/>
          <w:t xml:space="preserve">the </w:t>
        </w:r>
        <w:r>
          <w:t xml:space="preserve">S-NSSAI time </w:t>
        </w:r>
        <w:r w:rsidRPr="00F67806">
          <w:t xml:space="preserve">validity </w:t>
        </w:r>
        <w:r>
          <w:t>information</w:t>
        </w:r>
        <w:r w:rsidRPr="00F67806">
          <w:t xml:space="preserve"> indicates that the S-NSSAI is not available</w:t>
        </w:r>
        <w:r>
          <w:t>, then:</w:t>
        </w:r>
      </w:ins>
    </w:p>
    <w:p w14:paraId="2AEE5773" w14:textId="77777777" w:rsidR="0020772E" w:rsidRPr="00F67806" w:rsidRDefault="0020772E" w:rsidP="0020772E">
      <w:pPr>
        <w:pStyle w:val="B2"/>
        <w:rPr>
          <w:ins w:id="957" w:author="24.501_CR5176R1_(Rel-18)_eNS_Ph3" w:date="2023-06-25T18:55:00Z"/>
        </w:rPr>
      </w:pPr>
      <w:ins w:id="958" w:author="24.501_CR5176R1_(Rel-18)_eNS_Ph3" w:date="2023-06-25T18:55:00Z">
        <w:r>
          <w:t>i)</w:t>
        </w:r>
        <w:r w:rsidRPr="00F67806">
          <w:tab/>
          <w:t xml:space="preserve">the UE shall not include the S-NSSAI in the requested NSSAI in the </w:t>
        </w:r>
        <w:r w:rsidRPr="00F67806">
          <w:rPr>
            <w:caps/>
          </w:rPr>
          <w:t>Registration Request</w:t>
        </w:r>
        <w:r w:rsidRPr="00F67806">
          <w:t xml:space="preserve"> message;</w:t>
        </w:r>
      </w:ins>
    </w:p>
    <w:p w14:paraId="149DB0C5" w14:textId="77777777" w:rsidR="0020772E" w:rsidRPr="00F67806" w:rsidRDefault="0020772E" w:rsidP="0020772E">
      <w:pPr>
        <w:pStyle w:val="B2"/>
        <w:rPr>
          <w:ins w:id="959" w:author="24.501_CR5176R1_(Rel-18)_eNS_Ph3" w:date="2023-06-25T18:55:00Z"/>
        </w:rPr>
      </w:pPr>
      <w:ins w:id="960" w:author="24.501_CR5176R1_(Rel-18)_eNS_Ph3" w:date="2023-06-25T18:55:00Z">
        <w:r>
          <w:t>ii)</w:t>
        </w:r>
        <w:r w:rsidRPr="00F67806">
          <w:tab/>
          <w:t>the UE shall remove the S-NSSAI from the stored allowed NSSAI</w:t>
        </w:r>
        <w:r>
          <w:t xml:space="preserve"> (if any) and the stored partially allowed NSSAI (if any)</w:t>
        </w:r>
        <w:r w:rsidRPr="00F67806">
          <w:t xml:space="preserve"> in the non-volatile memory in the ME, as specified in annex C</w:t>
        </w:r>
        <w:r>
          <w:t>; and</w:t>
        </w:r>
      </w:ins>
    </w:p>
    <w:p w14:paraId="00932ED1" w14:textId="77777777" w:rsidR="0020772E" w:rsidRPr="00F67806" w:rsidRDefault="0020772E">
      <w:pPr>
        <w:pStyle w:val="B2"/>
        <w:rPr>
          <w:ins w:id="961" w:author="24.501_CR5176R1_(Rel-18)_eNS_Ph3" w:date="2023-06-25T18:55:00Z"/>
        </w:rPr>
        <w:pPrChange w:id="962" w:author="DCM" w:date="2023-04-10T08:45:00Z">
          <w:pPr>
            <w:pStyle w:val="B1"/>
          </w:pPr>
        </w:pPrChange>
      </w:pPr>
      <w:ins w:id="963" w:author="24.501_CR5176R1_(Rel-18)_eNS_Ph3" w:date="2023-06-25T18:55:00Z">
        <w:r>
          <w:t>iii)</w:t>
        </w:r>
        <w:r w:rsidRPr="00F67806">
          <w:tab/>
          <w:t xml:space="preserve">the </w:t>
        </w:r>
        <w:r>
          <w:t xml:space="preserve">S-NSSAI time </w:t>
        </w:r>
        <w:r w:rsidRPr="00F67806">
          <w:t xml:space="preserve">validity </w:t>
        </w:r>
        <w:r>
          <w:t>information</w:t>
        </w:r>
        <w:r w:rsidRPr="00F67806">
          <w:t xml:space="preserve"> indicates that the S-NSSAI </w:t>
        </w:r>
        <w:r>
          <w:t>will</w:t>
        </w:r>
        <w:r w:rsidRPr="00F67806">
          <w:t xml:space="preserve"> not become available</w:t>
        </w:r>
        <w:r>
          <w:t xml:space="preserve"> again</w:t>
        </w:r>
        <w:r w:rsidRPr="00F67806">
          <w:t>, then the UE shall remove the S-NSSAI from the stored configured NSSAI in the non-volatile memory in the ME, as specified in annex C</w:t>
        </w:r>
        <w:r>
          <w:t>.</w:t>
        </w:r>
      </w:ins>
    </w:p>
    <w:p w14:paraId="2977B2B6" w14:textId="77777777" w:rsidR="0020772E" w:rsidRPr="00F67806" w:rsidRDefault="0020772E" w:rsidP="0020772E">
      <w:pPr>
        <w:pStyle w:val="EditorsNote"/>
        <w:rPr>
          <w:ins w:id="964" w:author="24.501_CR5176R1_(Rel-18)_eNS_Ph3" w:date="2023-06-25T18:55:00Z"/>
        </w:rPr>
      </w:pPr>
      <w:ins w:id="965" w:author="24.501_CR5176R1_(Rel-18)_eNS_Ph3" w:date="2023-06-25T18:55:00Z">
        <w:r>
          <w:t>Editor's note [CR#</w:t>
        </w:r>
        <w:r w:rsidRPr="00C77120">
          <w:rPr>
            <w:rPrChange w:id="966" w:author="DCM-1" w:date="2023-04-19T08:50:00Z">
              <w:rPr>
                <w:b/>
                <w:sz w:val="28"/>
              </w:rPr>
            </w:rPrChange>
          </w:rPr>
          <w:t>5176</w:t>
        </w:r>
        <w:r>
          <w:t>, WID- eNS_Ph3]:</w:t>
        </w:r>
        <w:r>
          <w:tab/>
          <w:t xml:space="preserve">The behaviour of a supporting UE when the S-NSSAI time </w:t>
        </w:r>
        <w:r w:rsidRPr="00F67806">
          <w:t xml:space="preserve">validity </w:t>
        </w:r>
        <w:r>
          <w:t>information</w:t>
        </w:r>
        <w:r w:rsidRPr="00F67806">
          <w:t xml:space="preserve"> indicates that the S-NSSAI </w:t>
        </w:r>
        <w:r>
          <w:t xml:space="preserve">becomes </w:t>
        </w:r>
        <w:r w:rsidRPr="00F67806">
          <w:t>available</w:t>
        </w:r>
        <w:r>
          <w:t xml:space="preserve"> again</w:t>
        </w:r>
        <w:r w:rsidRPr="00F67806" w:rsidDel="007B4E30">
          <w:t xml:space="preserve"> </w:t>
        </w:r>
        <w:r>
          <w:t>is FFS.</w:t>
        </w:r>
      </w:ins>
    </w:p>
    <w:p w14:paraId="700FBF17" w14:textId="77777777" w:rsidR="0020772E" w:rsidRPr="00F67806" w:rsidRDefault="0020772E" w:rsidP="0020772E">
      <w:pPr>
        <w:rPr>
          <w:ins w:id="967" w:author="24.501_CR5176R1_(Rel-18)_eNS_Ph3" w:date="2023-06-25T18:55:00Z"/>
        </w:rPr>
      </w:pPr>
      <w:ins w:id="968" w:author="24.501_CR5176R1_(Rel-18)_eNS_Ph3" w:date="2023-06-25T18:55:00Z">
        <w:r w:rsidRPr="00F67806">
          <w:t xml:space="preserve">When </w:t>
        </w:r>
        <w:r>
          <w:t xml:space="preserve">the S-NSSAI time </w:t>
        </w:r>
        <w:r w:rsidRPr="00F67806">
          <w:t xml:space="preserve">validity </w:t>
        </w:r>
        <w:r>
          <w:t>information of an S-NSSAI indicates that the S-NSSAI is not available, then</w:t>
        </w:r>
        <w:r w:rsidRPr="00F67806">
          <w:t>:</w:t>
        </w:r>
      </w:ins>
    </w:p>
    <w:p w14:paraId="2722CBEE" w14:textId="77777777" w:rsidR="0020772E" w:rsidRPr="00F67806" w:rsidRDefault="0020772E" w:rsidP="0020772E">
      <w:pPr>
        <w:pStyle w:val="B1"/>
        <w:rPr>
          <w:ins w:id="969" w:author="24.501_CR5176R1_(Rel-18)_eNS_Ph3" w:date="2023-06-25T18:55:00Z"/>
        </w:rPr>
      </w:pPr>
      <w:ins w:id="970" w:author="24.501_CR5176R1_(Rel-18)_eNS_Ph3" w:date="2023-06-25T18:55:00Z">
        <w:r>
          <w:t>a)</w:t>
        </w:r>
        <w:r w:rsidRPr="00F67806">
          <w:tab/>
        </w:r>
        <w:r>
          <w:t>i</w:t>
        </w:r>
        <w:r w:rsidRPr="00F67806">
          <w:t xml:space="preserve">f the AMF receives </w:t>
        </w:r>
        <w:r>
          <w:t xml:space="preserve">a </w:t>
        </w:r>
        <w:r w:rsidRPr="00F67806">
          <w:t xml:space="preserve">requested NSSAI in the </w:t>
        </w:r>
        <w:r w:rsidRPr="00F67806">
          <w:rPr>
            <w:caps/>
          </w:rPr>
          <w:t>Registration REQUEST</w:t>
        </w:r>
        <w:r w:rsidRPr="00F67806">
          <w:t xml:space="preserve"> message with </w:t>
        </w:r>
        <w:r>
          <w:t xml:space="preserve">the </w:t>
        </w:r>
        <w:r w:rsidRPr="00F67806">
          <w:t>S-NSSAI</w:t>
        </w:r>
        <w:r>
          <w:t xml:space="preserve"> identifying the network slice, the AMF shall</w:t>
        </w:r>
        <w:r w:rsidRPr="00F67806">
          <w:t>:</w:t>
        </w:r>
      </w:ins>
    </w:p>
    <w:p w14:paraId="7CF64159" w14:textId="77777777" w:rsidR="0020772E" w:rsidRDefault="0020772E" w:rsidP="0020772E">
      <w:pPr>
        <w:pStyle w:val="B2"/>
        <w:rPr>
          <w:ins w:id="971" w:author="24.501_CR5176R1_(Rel-18)_eNS_Ph3" w:date="2023-06-25T18:55:00Z"/>
        </w:rPr>
      </w:pPr>
      <w:ins w:id="972" w:author="24.501_CR5176R1_(Rel-18)_eNS_Ph3" w:date="2023-06-25T18:55:00Z">
        <w:r>
          <w:t>i)</w:t>
        </w:r>
        <w:r w:rsidRPr="00F67806">
          <w:tab/>
        </w:r>
        <w:r>
          <w:t>to a UE which has indicated that it</w:t>
        </w:r>
        <w:r w:rsidRPr="00F67806">
          <w:t xml:space="preserve"> supports </w:t>
        </w:r>
        <w:r>
          <w:t xml:space="preserve">S-NSSAI time </w:t>
        </w:r>
        <w:r w:rsidRPr="00F67806">
          <w:t xml:space="preserve">validity </w:t>
        </w:r>
        <w:r>
          <w:t xml:space="preserve">information, </w:t>
        </w:r>
        <w:r w:rsidRPr="00F67806">
          <w:t>provide</w:t>
        </w:r>
        <w:r>
          <w:t>:</w:t>
        </w:r>
      </w:ins>
    </w:p>
    <w:p w14:paraId="0E35F603" w14:textId="77777777" w:rsidR="0020772E" w:rsidRPr="00F67806" w:rsidRDefault="0020772E" w:rsidP="0020772E">
      <w:pPr>
        <w:pStyle w:val="B3"/>
        <w:rPr>
          <w:ins w:id="973" w:author="24.501_CR5176R1_(Rel-18)_eNS_Ph3" w:date="2023-06-25T18:55:00Z"/>
        </w:rPr>
      </w:pPr>
      <w:ins w:id="974" w:author="24.501_CR5176R1_(Rel-18)_eNS_Ph3" w:date="2023-06-25T18:55:00Z">
        <w:r>
          <w:t>1)</w:t>
        </w:r>
        <w:r>
          <w:tab/>
          <w:t xml:space="preserve">a configured NSSAI including the S-NSSAI together with </w:t>
        </w:r>
        <w:r w:rsidRPr="00F67806">
          <w:t xml:space="preserve">the </w:t>
        </w:r>
        <w:r>
          <w:t xml:space="preserve">S-NSSAI time </w:t>
        </w:r>
        <w:r w:rsidRPr="00F67806">
          <w:t xml:space="preserve">validity </w:t>
        </w:r>
        <w:r>
          <w:t>information</w:t>
        </w:r>
        <w:r w:rsidRPr="00F67806">
          <w:t xml:space="preserve"> in the </w:t>
        </w:r>
        <w:r w:rsidRPr="00F67806">
          <w:rPr>
            <w:caps/>
          </w:rPr>
          <w:t>Registration Accept</w:t>
        </w:r>
        <w:r w:rsidRPr="00F67806">
          <w:t xml:space="preserve"> message</w:t>
        </w:r>
        <w:r>
          <w:t xml:space="preserve"> if the S-NSSAI will become available again</w:t>
        </w:r>
        <w:r w:rsidRPr="00F67806">
          <w:t>; or</w:t>
        </w:r>
      </w:ins>
    </w:p>
    <w:p w14:paraId="472B7C2C" w14:textId="77777777" w:rsidR="0020772E" w:rsidRPr="00F67806" w:rsidRDefault="0020772E" w:rsidP="0020772E">
      <w:pPr>
        <w:pStyle w:val="B3"/>
        <w:rPr>
          <w:ins w:id="975" w:author="24.501_CR5176R1_(Rel-18)_eNS_Ph3" w:date="2023-06-25T18:55:00Z"/>
        </w:rPr>
      </w:pPr>
      <w:ins w:id="976" w:author="24.501_CR5176R1_(Rel-18)_eNS_Ph3" w:date="2023-06-25T18:55:00Z">
        <w:r>
          <w:t>2)</w:t>
        </w:r>
        <w:r w:rsidRPr="00F67806">
          <w:tab/>
        </w:r>
        <w:r>
          <w:t>a configured NSSAI not including</w:t>
        </w:r>
        <w:r w:rsidRPr="00F67806">
          <w:t xml:space="preserve"> the S-NSSAI in the </w:t>
        </w:r>
        <w:r w:rsidRPr="00F67806">
          <w:rPr>
            <w:caps/>
          </w:rPr>
          <w:t>Registration Accept</w:t>
        </w:r>
        <w:r w:rsidRPr="00F67806">
          <w:t xml:space="preserve"> message</w:t>
        </w:r>
        <w:r>
          <w:t xml:space="preserve"> if the S-NSSAI will not become available again</w:t>
        </w:r>
        <w:r w:rsidRPr="00F67806">
          <w:t xml:space="preserve">; </w:t>
        </w:r>
        <w:r>
          <w:t>or</w:t>
        </w:r>
      </w:ins>
    </w:p>
    <w:p w14:paraId="6A478ED4" w14:textId="77777777" w:rsidR="0020772E" w:rsidRDefault="0020772E" w:rsidP="0020772E">
      <w:pPr>
        <w:pStyle w:val="B2"/>
        <w:rPr>
          <w:ins w:id="977" w:author="24.501_CR5176R1_(Rel-18)_eNS_Ph3" w:date="2023-06-25T18:55:00Z"/>
        </w:rPr>
      </w:pPr>
      <w:ins w:id="978" w:author="24.501_CR5176R1_(Rel-18)_eNS_Ph3" w:date="2023-06-25T18:55:00Z">
        <w:r>
          <w:t>ii)</w:t>
        </w:r>
        <w:r w:rsidRPr="00F67806">
          <w:tab/>
        </w:r>
        <w:r>
          <w:t>to a UE which has not indicated that it</w:t>
        </w:r>
        <w:r w:rsidRPr="00F67806">
          <w:t xml:space="preserve"> supports </w:t>
        </w:r>
        <w:r>
          <w:t xml:space="preserve">S-NSSAI time </w:t>
        </w:r>
        <w:r w:rsidRPr="00F67806">
          <w:t xml:space="preserve">validity </w:t>
        </w:r>
        <w:r>
          <w:t>information, reject the S-NSSAI for the current PLMN</w:t>
        </w:r>
        <w:r w:rsidRPr="00DD22EC">
          <w:t xml:space="preserve"> or SNPN</w:t>
        </w:r>
        <w:r>
          <w:t>. If the registration request is accepted, the AMF shall include a configured NSSAI not including the S-NSSAI;</w:t>
        </w:r>
      </w:ins>
    </w:p>
    <w:p w14:paraId="563F5BF7" w14:textId="77777777" w:rsidR="0020772E" w:rsidRDefault="0020772E" w:rsidP="0020772E">
      <w:pPr>
        <w:pStyle w:val="B1"/>
        <w:rPr>
          <w:ins w:id="979" w:author="24.501_CR5176R1_(Rel-18)_eNS_Ph3" w:date="2023-06-25T18:55:00Z"/>
        </w:rPr>
      </w:pPr>
      <w:ins w:id="980" w:author="24.501_CR5176R1_(Rel-18)_eNS_Ph3" w:date="2023-06-25T18:55:00Z">
        <w:r>
          <w:t>b)</w:t>
        </w:r>
        <w:r w:rsidRPr="00F67806">
          <w:tab/>
        </w:r>
        <w:r>
          <w:t>i</w:t>
        </w:r>
        <w:r w:rsidRPr="00F67806">
          <w:t>f the AMF detects that the S-NSSAI is included in the allowed NSSAI</w:t>
        </w:r>
        <w:r>
          <w:t xml:space="preserve"> or the partially allowed NSSAI</w:t>
        </w:r>
        <w:r w:rsidRPr="00F67806">
          <w:t xml:space="preserve"> of </w:t>
        </w:r>
        <w:r>
          <w:t>a UE which has:</w:t>
        </w:r>
      </w:ins>
    </w:p>
    <w:p w14:paraId="57B803B9" w14:textId="77777777" w:rsidR="0020772E" w:rsidRPr="00F67806" w:rsidRDefault="0020772E" w:rsidP="0020772E">
      <w:pPr>
        <w:pStyle w:val="B2"/>
        <w:rPr>
          <w:ins w:id="981" w:author="24.501_CR5176R1_(Rel-18)_eNS_Ph3" w:date="2023-06-25T18:55:00Z"/>
        </w:rPr>
      </w:pPr>
      <w:ins w:id="982" w:author="24.501_CR5176R1_(Rel-18)_eNS_Ph3" w:date="2023-06-25T18:55:00Z">
        <w:r>
          <w:t>i)</w:t>
        </w:r>
        <w:r>
          <w:tab/>
          <w:t xml:space="preserve">indicated that it supports S-NSSAI time </w:t>
        </w:r>
        <w:r w:rsidRPr="00F67806">
          <w:t xml:space="preserve">validity </w:t>
        </w:r>
        <w:r>
          <w:t>information</w:t>
        </w:r>
        <w:r w:rsidRPr="00F67806">
          <w:t>, the AMF shall locally remove the S-NSSAI from the allowed NSSAI</w:t>
        </w:r>
        <w:r>
          <w:t xml:space="preserve"> (if any) and the partially allowed NSSAI (if any); or</w:t>
        </w:r>
      </w:ins>
    </w:p>
    <w:p w14:paraId="4973A6C0" w14:textId="77777777" w:rsidR="0020772E" w:rsidRPr="00F67806" w:rsidRDefault="0020772E" w:rsidP="0020772E">
      <w:pPr>
        <w:pStyle w:val="B2"/>
        <w:rPr>
          <w:ins w:id="983" w:author="24.501_CR5176R1_(Rel-18)_eNS_Ph3" w:date="2023-06-25T18:55:00Z"/>
        </w:rPr>
      </w:pPr>
      <w:ins w:id="984" w:author="24.501_CR5176R1_(Rel-18)_eNS_Ph3" w:date="2023-06-25T18:55:00Z">
        <w:r>
          <w:t>ii)</w:t>
        </w:r>
        <w:r>
          <w:tab/>
        </w:r>
        <w:r w:rsidRPr="00F67806">
          <w:t>not</w:t>
        </w:r>
        <w:r>
          <w:t xml:space="preserve"> indicated that it</w:t>
        </w:r>
        <w:r w:rsidRPr="00F67806">
          <w:t xml:space="preserve"> support</w:t>
        </w:r>
        <w:r>
          <w:t>s</w:t>
        </w:r>
        <w:r w:rsidRPr="00F67806">
          <w:t xml:space="preserve"> </w:t>
        </w:r>
        <w:r>
          <w:t xml:space="preserve">S-NSSAI time </w:t>
        </w:r>
        <w:r w:rsidRPr="00F67806">
          <w:t xml:space="preserve">validity </w:t>
        </w:r>
        <w:r>
          <w:t>information</w:t>
        </w:r>
        <w:r w:rsidRPr="00F67806">
          <w:t>, the AMF shall remove the S-NSSAI from the stored configured NSSAI</w:t>
        </w:r>
        <w:r>
          <w:t xml:space="preserve"> (if any),</w:t>
        </w:r>
        <w:r w:rsidRPr="00F67806">
          <w:t xml:space="preserve"> allowed NSSAI</w:t>
        </w:r>
        <w:r>
          <w:t xml:space="preserve"> (if any), and partially allowed NSSAI (if any) by sending the CONFIGURATION UPDATE COMMAND message.</w:t>
        </w:r>
      </w:ins>
    </w:p>
    <w:p w14:paraId="74D0E5B8" w14:textId="77777777" w:rsidR="0020772E" w:rsidRDefault="0020772E" w:rsidP="0020772E">
      <w:pPr>
        <w:rPr>
          <w:ins w:id="985" w:author="24.501_CR5176R1_(Rel-18)_eNS_Ph3" w:date="2023-06-25T18:55:00Z"/>
        </w:rPr>
      </w:pPr>
      <w:ins w:id="986" w:author="24.501_CR5176R1_(Rel-18)_eNS_Ph3" w:date="2023-06-25T18:55:00Z">
        <w:r w:rsidRPr="00F67806">
          <w:t xml:space="preserve">When </w:t>
        </w:r>
        <w:r>
          <w:t xml:space="preserve">the S-NSSAI time </w:t>
        </w:r>
        <w:r w:rsidRPr="00F67806">
          <w:t xml:space="preserve">validity </w:t>
        </w:r>
        <w:r>
          <w:t>information of an S-NSSAI indicates that the</w:t>
        </w:r>
        <w:r w:rsidRPr="00F67806">
          <w:t xml:space="preserve"> S-NSSAI becomes available</w:t>
        </w:r>
        <w:r>
          <w:t xml:space="preserve"> again</w:t>
        </w:r>
        <w:r w:rsidRPr="00F67806">
          <w:t xml:space="preserve">, the AMF shall update the configured NSSAI </w:t>
        </w:r>
        <w:r>
          <w:t>including the S-NSSAI to a UE which has not indicated that it</w:t>
        </w:r>
        <w:r w:rsidRPr="00F67806">
          <w:t xml:space="preserve"> supports </w:t>
        </w:r>
        <w:r>
          <w:t xml:space="preserve">S-NSSAI time </w:t>
        </w:r>
        <w:r w:rsidRPr="00F67806">
          <w:t xml:space="preserve">validity </w:t>
        </w:r>
        <w:r>
          <w:t>information</w:t>
        </w:r>
        <w:r w:rsidRPr="00F67806">
          <w:t xml:space="preserve"> by sending CONFIGURATION UPDATE COMMAND message</w:t>
        </w:r>
        <w:r>
          <w:t xml:space="preserve"> if the UE is subscribed to the S-NSSAI</w:t>
        </w:r>
        <w:r w:rsidRPr="00F67806">
          <w:t>.</w:t>
        </w:r>
      </w:ins>
    </w:p>
    <w:p w14:paraId="21A05D39" w14:textId="2D564371" w:rsidR="0020772E" w:rsidRDefault="0020772E" w:rsidP="001F2FCC">
      <w:pPr>
        <w:pStyle w:val="EditorsNote"/>
        <w:rPr>
          <w:ins w:id="987" w:author="24.501_CR5328R2_(Rel-18)_eNS_Ph3" w:date="2023-06-26T15:24:00Z"/>
        </w:rPr>
      </w:pPr>
      <w:ins w:id="988" w:author="24.501_CR5176R1_(Rel-18)_eNS_Ph3" w:date="2023-06-25T18:55:00Z">
        <w:r>
          <w:t>Editor's note [CR#</w:t>
        </w:r>
        <w:r w:rsidRPr="00F62F50">
          <w:t>5176</w:t>
        </w:r>
        <w:r>
          <w:t>, WID- eNS_Ph3]:</w:t>
        </w:r>
        <w:r>
          <w:tab/>
          <w:t xml:space="preserve">The behaviour of the AMF towards a supporting UE when the S-NSSAI time </w:t>
        </w:r>
        <w:r w:rsidRPr="00F67806">
          <w:t xml:space="preserve">validity </w:t>
        </w:r>
        <w:r>
          <w:t>information</w:t>
        </w:r>
        <w:r w:rsidRPr="00F67806">
          <w:t xml:space="preserve"> indicates that the S-NSSAI </w:t>
        </w:r>
        <w:r>
          <w:t xml:space="preserve">becomes </w:t>
        </w:r>
        <w:r w:rsidRPr="00F67806">
          <w:t>available</w:t>
        </w:r>
        <w:r>
          <w:t xml:space="preserve"> again</w:t>
        </w:r>
        <w:r w:rsidRPr="00F67806" w:rsidDel="007B4E30">
          <w:t xml:space="preserve"> </w:t>
        </w:r>
        <w:r>
          <w:t>is FFS.</w:t>
        </w:r>
      </w:ins>
    </w:p>
    <w:p w14:paraId="7A88F523" w14:textId="5B11782D" w:rsidR="006C205F" w:rsidRDefault="006C205F" w:rsidP="006C205F">
      <w:pPr>
        <w:pStyle w:val="Heading4"/>
        <w:rPr>
          <w:ins w:id="989" w:author="24.501_CR5328R2_(Rel-18)_eNS_Ph3" w:date="2023-06-26T15:24:00Z"/>
          <w:noProof/>
          <w:lang w:eastAsia="ko-KR"/>
        </w:rPr>
      </w:pPr>
      <w:ins w:id="990" w:author="24.501_CR5328R2_(Rel-18)_eNS_Ph3" w:date="2023-06-26T15:24:00Z">
        <w:r>
          <w:rPr>
            <w:rFonts w:hint="eastAsia"/>
            <w:noProof/>
            <w:lang w:eastAsia="ko-KR"/>
          </w:rPr>
          <w:t>4.6.2.</w:t>
        </w:r>
        <w:r>
          <w:rPr>
            <w:noProof/>
            <w:lang w:eastAsia="ko-KR"/>
          </w:rPr>
          <w:t>9</w:t>
        </w:r>
        <w:r>
          <w:rPr>
            <w:noProof/>
            <w:lang w:eastAsia="ko-KR"/>
          </w:rPr>
          <w:tab/>
          <w:t>Mobility management based network slice usage control</w:t>
        </w:r>
      </w:ins>
    </w:p>
    <w:p w14:paraId="733140F7" w14:textId="77777777" w:rsidR="006C205F" w:rsidRDefault="006C205F" w:rsidP="006C205F">
      <w:pPr>
        <w:rPr>
          <w:ins w:id="991" w:author="24.501_CR5328R2_(Rel-18)_eNS_Ph3" w:date="2023-06-26T15:24:00Z"/>
          <w:noProof/>
          <w:lang w:eastAsia="ko-KR"/>
        </w:rPr>
      </w:pPr>
      <w:ins w:id="992" w:author="24.501_CR5328R2_(Rel-18)_eNS_Ph3" w:date="2023-06-26T15:24:00Z">
        <w:r>
          <w:rPr>
            <w:rFonts w:hint="eastAsia"/>
            <w:noProof/>
            <w:lang w:eastAsia="ko-KR"/>
          </w:rPr>
          <w:t xml:space="preserve">If the UE and network support network slice usage control, the AMF monitors network slice usages by running a slice deregistration inactivity timer per S-NSSAI and access type in case it becomes the allowed S-NSSAI but has no associated PDU sessions for a certain time. </w:t>
        </w:r>
        <w:r>
          <w:rPr>
            <w:noProof/>
            <w:lang w:eastAsia="ko-KR"/>
          </w:rPr>
          <w:t>The slice deregistration inactivity timer is:</w:t>
        </w:r>
      </w:ins>
    </w:p>
    <w:p w14:paraId="43962A4F" w14:textId="77777777" w:rsidR="006C205F" w:rsidRDefault="006C205F" w:rsidP="006C205F">
      <w:pPr>
        <w:pStyle w:val="B1"/>
        <w:rPr>
          <w:ins w:id="993" w:author="24.501_CR5328R2_(Rel-18)_eNS_Ph3" w:date="2023-06-26T15:24:00Z"/>
          <w:noProof/>
          <w:lang w:eastAsia="ko-KR"/>
        </w:rPr>
      </w:pPr>
      <w:ins w:id="994" w:author="24.501_CR5328R2_(Rel-18)_eNS_Ph3" w:date="2023-06-26T15:24:00Z">
        <w:r>
          <w:t>a)</w:t>
        </w:r>
        <w:r w:rsidRPr="007F2770">
          <w:tab/>
        </w:r>
        <w:r>
          <w:rPr>
            <w:noProof/>
            <w:lang w:eastAsia="ko-KR"/>
          </w:rPr>
          <w:t>started when the S-NSSAI is not used by any PDU session over the corresponding access type, and</w:t>
        </w:r>
      </w:ins>
    </w:p>
    <w:p w14:paraId="72E1E5CC" w14:textId="77777777" w:rsidR="006C205F" w:rsidRDefault="006C205F" w:rsidP="006C205F">
      <w:pPr>
        <w:pStyle w:val="B1"/>
        <w:rPr>
          <w:ins w:id="995" w:author="24.501_CR5328R2_(Rel-18)_eNS_Ph3" w:date="2023-06-26T15:24:00Z"/>
          <w:noProof/>
          <w:lang w:eastAsia="ko-KR"/>
        </w:rPr>
      </w:pPr>
      <w:ins w:id="996" w:author="24.501_CR5328R2_(Rel-18)_eNS_Ph3" w:date="2023-06-26T15:24:00Z">
        <w:r>
          <w:t>b)</w:t>
        </w:r>
        <w:r w:rsidRPr="007F2770">
          <w:tab/>
        </w:r>
        <w:r>
          <w:rPr>
            <w:rFonts w:hint="eastAsia"/>
            <w:noProof/>
            <w:lang w:eastAsia="ko-KR"/>
          </w:rPr>
          <w:t>stopped an</w:t>
        </w:r>
        <w:r>
          <w:rPr>
            <w:noProof/>
            <w:lang w:eastAsia="ko-KR"/>
          </w:rPr>
          <w:t>d reset when at least a PDU session associated with the S-NSSAI is successfully established or the S-NSSAI is removed from the Allowed NSSAI.</w:t>
        </w:r>
      </w:ins>
    </w:p>
    <w:p w14:paraId="5F39BFCA" w14:textId="77777777" w:rsidR="006C205F" w:rsidRDefault="006C205F" w:rsidP="006C205F">
      <w:pPr>
        <w:rPr>
          <w:ins w:id="997" w:author="24.501_CR5328R2_(Rel-18)_eNS_Ph3" w:date="2023-06-26T15:24:00Z"/>
          <w:noProof/>
          <w:lang w:eastAsia="ko-KR"/>
        </w:rPr>
      </w:pPr>
      <w:ins w:id="998" w:author="24.501_CR5328R2_(Rel-18)_eNS_Ph3" w:date="2023-06-26T15:24:00Z">
        <w:r>
          <w:rPr>
            <w:noProof/>
            <w:lang w:eastAsia="ko-KR"/>
          </w:rPr>
          <w:t>Upon expiry of the slice deregistration inactivity timer, the AMF removes the S-NSSAI from the Allowed NSSAI over the access type by sending the UE Configuration Update Command to the UE(s) if the UE supports network slice usage control.</w:t>
        </w:r>
      </w:ins>
    </w:p>
    <w:p w14:paraId="457F8BD0" w14:textId="77777777" w:rsidR="006C205F" w:rsidRDefault="006C205F" w:rsidP="006C205F">
      <w:pPr>
        <w:rPr>
          <w:ins w:id="999" w:author="24.501_CR5328R2_(Rel-18)_eNS_Ph3" w:date="2023-06-26T15:24:00Z"/>
          <w:noProof/>
          <w:lang w:eastAsia="ko-KR"/>
        </w:rPr>
      </w:pPr>
      <w:ins w:id="1000" w:author="24.501_CR5328R2_(Rel-18)_eNS_Ph3" w:date="2023-06-26T15:24:00Z">
        <w:r>
          <w:rPr>
            <w:noProof/>
            <w:lang w:eastAsia="ko-KR"/>
          </w:rPr>
          <w:t>If the UE supports network slice usage control, the AMF provides on-demand NSSAI in the Configured NSSAI to the UE in the REGISTRATION ACCEPT message or in the UE Configuration Update Command message. The on-demand NSSAI consists of one or more configured S-NSSAIs.</w:t>
        </w:r>
      </w:ins>
    </w:p>
    <w:p w14:paraId="492385D3" w14:textId="77777777" w:rsidR="006C205F" w:rsidRDefault="006C205F" w:rsidP="006C205F">
      <w:pPr>
        <w:pStyle w:val="EditorsNote"/>
        <w:rPr>
          <w:ins w:id="1001" w:author="24.501_CR5328R2_(Rel-18)_eNS_Ph3" w:date="2023-06-26T15:24:00Z"/>
          <w:noProof/>
          <w:lang w:eastAsia="ko-KR"/>
        </w:rPr>
      </w:pPr>
      <w:ins w:id="1002" w:author="24.501_CR5328R2_(Rel-18)_eNS_Ph3" w:date="2023-06-26T15:24:00Z">
        <w:r>
          <w:rPr>
            <w:rFonts w:hint="eastAsia"/>
            <w:noProof/>
            <w:lang w:eastAsia="ko-KR"/>
          </w:rPr>
          <w:t>Editor</w:t>
        </w:r>
        <w:r>
          <w:rPr>
            <w:noProof/>
            <w:lang w:eastAsia="ko-KR"/>
          </w:rPr>
          <w:t>’s note: Roaming aspects are FFS for the network slice usage control feature.</w:t>
        </w:r>
      </w:ins>
    </w:p>
    <w:p w14:paraId="6166195F" w14:textId="52DE0A75" w:rsidR="006C205F" w:rsidRDefault="006C205F" w:rsidP="001F2FCC">
      <w:pPr>
        <w:pStyle w:val="EditorsNote"/>
        <w:rPr>
          <w:ins w:id="1003" w:author="24.501_CR5297R2_(Rel-18)_eNS_Ph3" w:date="2023-06-29T07:26:00Z"/>
        </w:rPr>
      </w:pPr>
      <w:ins w:id="1004" w:author="24.501_CR5328R2_(Rel-18)_eNS_Ph3" w:date="2023-06-26T15:24:00Z">
        <w:r>
          <w:t>Editor’s note: It is FFS whether the de-registration inactivity timer per network slice is included in the on-demand NSSAI and sent to the UE.</w:t>
        </w:r>
      </w:ins>
    </w:p>
    <w:p w14:paraId="07F73868" w14:textId="12A1013D" w:rsidR="001B360A" w:rsidRPr="001D456D" w:rsidRDefault="001B360A" w:rsidP="001B360A">
      <w:pPr>
        <w:pStyle w:val="Heading4"/>
        <w:rPr>
          <w:ins w:id="1005" w:author="24.501_CR5297R2_(Rel-18)_eNS_Ph3" w:date="2023-06-29T07:26:00Z"/>
        </w:rPr>
      </w:pPr>
      <w:ins w:id="1006" w:author="24.501_CR5297R2_(Rel-18)_eNS_Ph3" w:date="2023-06-29T07:26:00Z">
        <w:r w:rsidRPr="001D456D">
          <w:t>4.6.2.</w:t>
        </w:r>
        <w:r>
          <w:t>10</w:t>
        </w:r>
        <w:r w:rsidRPr="001D456D">
          <w:tab/>
          <w:t>Mobility management aspect of handling network slices with NS-AoS not matching deployed tracking areas</w:t>
        </w:r>
      </w:ins>
    </w:p>
    <w:p w14:paraId="323B8FA6" w14:textId="77777777" w:rsidR="001B360A" w:rsidRPr="001D456D" w:rsidRDefault="001B360A" w:rsidP="001B360A">
      <w:pPr>
        <w:rPr>
          <w:ins w:id="1007" w:author="24.501_CR5297R2_(Rel-18)_eNS_Ph3" w:date="2023-06-29T07:26:00Z"/>
        </w:rPr>
      </w:pPr>
      <w:ins w:id="1008" w:author="24.501_CR5297R2_(Rel-18)_eNS_Ph3" w:date="2023-06-29T07:26:00Z">
        <w:r w:rsidRPr="001D456D">
          <w:t xml:space="preserve">An operator can choose to let the NS-AoS of an S-NSSAI not match the existing tracking area boundaries (see </w:t>
        </w:r>
        <w:r w:rsidRPr="007F2770">
          <w:t>clause </w:t>
        </w:r>
        <w:r w:rsidRPr="00BA1C84">
          <w:t>5.15.18</w:t>
        </w:r>
        <w:r w:rsidRPr="007F2770">
          <w:t xml:space="preserve"> of</w:t>
        </w:r>
        <w:r w:rsidRPr="001D456D">
          <w:t xml:space="preserve"> 3GPP TS 23.501 [8]). In order to support this deployment option, the operator has to ensure that an AMF covering the NS-AoS operates as described </w:t>
        </w:r>
        <w:r>
          <w:t>below</w:t>
        </w:r>
        <w:r w:rsidRPr="001D456D">
          <w:t>.</w:t>
        </w:r>
      </w:ins>
    </w:p>
    <w:p w14:paraId="3202B10B" w14:textId="77777777" w:rsidR="001B360A" w:rsidRPr="001D456D" w:rsidRDefault="001B360A" w:rsidP="001B360A">
      <w:pPr>
        <w:rPr>
          <w:ins w:id="1009" w:author="24.501_CR5297R2_(Rel-18)_eNS_Ph3" w:date="2023-06-29T07:26:00Z"/>
        </w:rPr>
      </w:pPr>
      <w:ins w:id="1010" w:author="24.501_CR5297R2_(Rel-18)_eNS_Ph3" w:date="2023-06-29T07:26:00Z">
        <w:r w:rsidRPr="001D456D">
          <w:t xml:space="preserve">If a UE supports </w:t>
        </w:r>
        <w:r>
          <w:t xml:space="preserve">S-NSSAI </w:t>
        </w:r>
        <w:r w:rsidRPr="001D456D">
          <w:t xml:space="preserve">location </w:t>
        </w:r>
        <w:r>
          <w:t>valid</w:t>
        </w:r>
        <w:r w:rsidRPr="001D456D">
          <w:t xml:space="preserve">ity information, the UE indicates that it supports </w:t>
        </w:r>
        <w:r>
          <w:t xml:space="preserve">S-NSSAI </w:t>
        </w:r>
        <w:r w:rsidRPr="001D456D">
          <w:t xml:space="preserve">location </w:t>
        </w:r>
        <w:r>
          <w:t>valid</w:t>
        </w:r>
        <w:r w:rsidRPr="001D456D">
          <w:t xml:space="preserve">ity information during the registration procedure (see clause 5.5.1). The AMF can provide a UE which has indicated that it supports </w:t>
        </w:r>
        <w:r>
          <w:t xml:space="preserve">S-NSSAI </w:t>
        </w:r>
        <w:r w:rsidRPr="001D456D">
          <w:t xml:space="preserve">location </w:t>
        </w:r>
        <w:r>
          <w:t>valid</w:t>
        </w:r>
        <w:r w:rsidRPr="001D456D">
          <w:t xml:space="preserve">ity information with </w:t>
        </w:r>
        <w:r>
          <w:t xml:space="preserve">S-NSSAI </w:t>
        </w:r>
        <w:r w:rsidRPr="001D456D">
          <w:t xml:space="preserve">location </w:t>
        </w:r>
        <w:r>
          <w:t>valid</w:t>
        </w:r>
        <w:r w:rsidRPr="001D456D">
          <w:t>ity information</w:t>
        </w:r>
        <w:del w:id="1011" w:author="Hannah-ZTE" w:date="2023-04-07T15:20:00Z">
          <w:r w:rsidRPr="001D456D" w:rsidDel="00B72E49">
            <w:delText>.</w:delText>
          </w:r>
        </w:del>
        <w:r w:rsidRPr="001D456D">
          <w:t xml:space="preserve"> (see clauses 5.4.4 and 5.5.1). The </w:t>
        </w:r>
        <w:r>
          <w:t xml:space="preserve">S-NSSAI </w:t>
        </w:r>
        <w:r w:rsidRPr="001D456D">
          <w:t xml:space="preserve">location </w:t>
        </w:r>
        <w:r>
          <w:t>valid</w:t>
        </w:r>
        <w:r w:rsidRPr="001D456D">
          <w:t>ity information consists of, for each of the applicable S-NSSAI(s) in the configured NSSAI:</w:t>
        </w:r>
      </w:ins>
    </w:p>
    <w:p w14:paraId="2C4EAF64" w14:textId="77777777" w:rsidR="001B360A" w:rsidRPr="001D456D" w:rsidRDefault="001B360A" w:rsidP="001B360A">
      <w:pPr>
        <w:pStyle w:val="B1"/>
        <w:rPr>
          <w:ins w:id="1012" w:author="24.501_CR5297R2_(Rel-18)_eNS_Ph3" w:date="2023-06-29T07:26:00Z"/>
        </w:rPr>
      </w:pPr>
      <w:ins w:id="1013" w:author="24.501_CR5297R2_(Rel-18)_eNS_Ph3" w:date="2023-06-29T07:26:00Z">
        <w:r w:rsidRPr="001D456D">
          <w:t>a)</w:t>
        </w:r>
        <w:r w:rsidRPr="001D456D">
          <w:tab/>
          <w:t>an S-NSSAI; and</w:t>
        </w:r>
      </w:ins>
    </w:p>
    <w:p w14:paraId="61AB523D" w14:textId="77777777" w:rsidR="001B360A" w:rsidRPr="001D456D" w:rsidRDefault="001B360A" w:rsidP="001B360A">
      <w:pPr>
        <w:pStyle w:val="B1"/>
        <w:rPr>
          <w:ins w:id="1014" w:author="24.501_CR5297R2_(Rel-18)_eNS_Ph3" w:date="2023-06-29T07:26:00Z"/>
        </w:rPr>
      </w:pPr>
      <w:ins w:id="1015" w:author="24.501_CR5297R2_(Rel-18)_eNS_Ph3" w:date="2023-06-29T07:26:00Z">
        <w:r w:rsidRPr="001D456D">
          <w:t>b)</w:t>
        </w:r>
        <w:r w:rsidRPr="001D456D">
          <w:tab/>
          <w:t>a list of cell identities</w:t>
        </w:r>
        <w:r>
          <w:t xml:space="preserve"> belonging to the registration area</w:t>
        </w:r>
        <w:r w:rsidRPr="001D456D">
          <w:t>, which represents the NS-AoS of the S-NSSAI.</w:t>
        </w:r>
      </w:ins>
    </w:p>
    <w:p w14:paraId="047ECFDF" w14:textId="77777777" w:rsidR="001B360A" w:rsidRDefault="001B360A" w:rsidP="001B360A">
      <w:pPr>
        <w:pStyle w:val="EditorsNote"/>
        <w:rPr>
          <w:ins w:id="1016" w:author="24.501_CR5297R2_(Rel-18)_eNS_Ph3" w:date="2023-06-29T07:26:00Z"/>
        </w:rPr>
      </w:pPr>
      <w:bookmarkStart w:id="1017" w:name="_Hlk132800149"/>
      <w:ins w:id="1018" w:author="24.501_CR5297R2_(Rel-18)_eNS_Ph3" w:date="2023-06-29T07:26:00Z">
        <w:r w:rsidRPr="001D456D">
          <w:t>Editor's note</w:t>
        </w:r>
        <w:r>
          <w:t xml:space="preserve"> (WIC: eNS_Ph3; CR#: 5297)</w:t>
        </w:r>
        <w:r w:rsidRPr="001D456D">
          <w:t>:</w:t>
        </w:r>
        <w:r w:rsidRPr="001D456D">
          <w:tab/>
        </w:r>
        <w:r>
          <w:t>How a UE detects that it is inside or outside an NS-AoS is FFS</w:t>
        </w:r>
        <w:r w:rsidRPr="001D456D">
          <w:t>.</w:t>
        </w:r>
      </w:ins>
    </w:p>
    <w:bookmarkEnd w:id="1017"/>
    <w:p w14:paraId="0FF94C19" w14:textId="77777777" w:rsidR="001B360A" w:rsidRPr="001D456D" w:rsidRDefault="001B360A" w:rsidP="001B360A">
      <w:pPr>
        <w:pStyle w:val="EditorsNote"/>
        <w:rPr>
          <w:ins w:id="1019" w:author="24.501_CR5297R2_(Rel-18)_eNS_Ph3" w:date="2023-06-29T07:26:00Z"/>
        </w:rPr>
      </w:pPr>
      <w:ins w:id="1020" w:author="24.501_CR5297R2_(Rel-18)_eNS_Ph3" w:date="2023-06-29T07:26:00Z">
        <w:r>
          <w:t>Editor's note (WIC: eNS_Ph3; CR#: 5297):</w:t>
        </w:r>
        <w:r>
          <w:tab/>
          <w:t>The 5GMM operation on the UE side upon detecting that it is inside or outside an NS-AoS is FFS.</w:t>
        </w:r>
      </w:ins>
    </w:p>
    <w:p w14:paraId="69E90364" w14:textId="77777777" w:rsidR="001B360A" w:rsidRPr="001D456D" w:rsidRDefault="001B360A" w:rsidP="001B360A">
      <w:pPr>
        <w:rPr>
          <w:ins w:id="1021" w:author="24.501_CR5297R2_(Rel-18)_eNS_Ph3" w:date="2023-06-29T07:26:00Z"/>
        </w:rPr>
      </w:pPr>
      <w:ins w:id="1022" w:author="24.501_CR5297R2_(Rel-18)_eNS_Ph3" w:date="2023-06-29T07:26:00Z">
        <w:r w:rsidRPr="001D456D">
          <w:t>For an applicable S-NSSAI, if the AMF determines that:</w:t>
        </w:r>
      </w:ins>
    </w:p>
    <w:p w14:paraId="2B3408E4" w14:textId="77777777" w:rsidR="001B360A" w:rsidRPr="001D456D" w:rsidRDefault="001B360A" w:rsidP="001B360A">
      <w:pPr>
        <w:pStyle w:val="B1"/>
        <w:rPr>
          <w:ins w:id="1023" w:author="24.501_CR5297R2_(Rel-18)_eNS_Ph3" w:date="2023-06-29T07:26:00Z"/>
        </w:rPr>
      </w:pPr>
      <w:ins w:id="1024" w:author="24.501_CR5297R2_(Rel-18)_eNS_Ph3" w:date="2023-06-29T07:26:00Z">
        <w:r w:rsidRPr="001D456D">
          <w:t>a)</w:t>
        </w:r>
        <w:r w:rsidRPr="001D456D">
          <w:tab/>
          <w:t>the UE</w:t>
        </w:r>
        <w:r>
          <w:t xml:space="preserve"> not supporting S-NSSAI </w:t>
        </w:r>
        <w:r w:rsidRPr="001D456D">
          <w:t xml:space="preserve">location </w:t>
        </w:r>
        <w:r>
          <w:t>valid</w:t>
        </w:r>
        <w:r w:rsidRPr="001D456D">
          <w:t xml:space="preserve">ity information </w:t>
        </w:r>
        <w:r>
          <w:t xml:space="preserve">has moved out (or </w:t>
        </w:r>
        <w:r w:rsidRPr="001D456D">
          <w:t>is out</w:t>
        </w:r>
        <w:r>
          <w:t>)</w:t>
        </w:r>
        <w:r w:rsidRPr="001D456D">
          <w:t xml:space="preserve"> of the NS-AoS, then the AMF</w:t>
        </w:r>
        <w:r>
          <w:t xml:space="preserve"> may</w:t>
        </w:r>
        <w:r w:rsidRPr="001D456D">
          <w:t>:</w:t>
        </w:r>
      </w:ins>
    </w:p>
    <w:p w14:paraId="0645EC72" w14:textId="77777777" w:rsidR="001B360A" w:rsidRDefault="001B360A" w:rsidP="001B360A">
      <w:pPr>
        <w:pStyle w:val="B2"/>
        <w:rPr>
          <w:ins w:id="1025" w:author="24.501_CR5297R2_(Rel-18)_eNS_Ph3" w:date="2023-06-29T07:26:00Z"/>
        </w:rPr>
      </w:pPr>
      <w:ins w:id="1026" w:author="24.501_CR5297R2_(Rel-18)_eNS_Ph3" w:date="2023-06-29T07:26:00Z">
        <w:r>
          <w:t>1</w:t>
        </w:r>
        <w:r w:rsidRPr="001D456D">
          <w:t>)</w:t>
        </w:r>
        <w:r w:rsidRPr="001D456D">
          <w:tab/>
        </w:r>
        <w:r>
          <w:t>either:</w:t>
        </w:r>
      </w:ins>
    </w:p>
    <w:p w14:paraId="438C8E2E" w14:textId="77777777" w:rsidR="001B360A" w:rsidRPr="001D456D" w:rsidRDefault="001B360A" w:rsidP="001B360A">
      <w:pPr>
        <w:pStyle w:val="B3"/>
        <w:rPr>
          <w:ins w:id="1027" w:author="24.501_CR5297R2_(Rel-18)_eNS_Ph3" w:date="2023-06-29T07:26:00Z"/>
        </w:rPr>
      </w:pPr>
      <w:ins w:id="1028" w:author="24.501_CR5297R2_(Rel-18)_eNS_Ph3" w:date="2023-06-29T07:26:00Z">
        <w:r>
          <w:t>i)</w:t>
        </w:r>
        <w:r>
          <w:tab/>
          <w:t xml:space="preserve">provide the UE </w:t>
        </w:r>
        <w:r w:rsidRPr="00D216DC">
          <w:t>with a (partially) allowed NSSAI and a configured</w:t>
        </w:r>
        <w:r>
          <w:t xml:space="preserve"> NSSAI</w:t>
        </w:r>
        <w:r w:rsidRPr="001D456D">
          <w:t xml:space="preserve"> </w:t>
        </w:r>
        <w:r>
          <w:t>excluding the S-NSSAI. If the AMF chose to update a (partially) allowed NSSAI and</w:t>
        </w:r>
        <w:r w:rsidRPr="001D456D">
          <w:t xml:space="preserve"> there is no S-NSSAI left in the old (partially) allowed NSSAI due to exclusion of the S-NSSAI</w:t>
        </w:r>
        <w:r>
          <w:t>, the updated (partially) allowed NSSAI shall include one or more default S-NSSAIs (partially) allowed by the network</w:t>
        </w:r>
        <w:r w:rsidRPr="001D456D">
          <w:t>;</w:t>
        </w:r>
        <w:r>
          <w:t xml:space="preserve"> or</w:t>
        </w:r>
      </w:ins>
    </w:p>
    <w:p w14:paraId="02376078" w14:textId="77777777" w:rsidR="001B360A" w:rsidRDefault="001B360A" w:rsidP="001B360A">
      <w:pPr>
        <w:pStyle w:val="B3"/>
        <w:rPr>
          <w:ins w:id="1029" w:author="24.501_CR5297R2_(Rel-18)_eNS_Ph3" w:date="2023-06-29T07:26:00Z"/>
        </w:rPr>
      </w:pPr>
      <w:ins w:id="1030" w:author="24.501_CR5297R2_(Rel-18)_eNS_Ph3" w:date="2023-06-29T07:26:00Z">
        <w:r w:rsidRPr="001D456D">
          <w:t>ii)</w:t>
        </w:r>
        <w:r w:rsidRPr="001D456D">
          <w:tab/>
        </w:r>
        <w:r>
          <w:t>indicate the SMF to release one or more PDU sessions associated with the S-NSSAI</w:t>
        </w:r>
        <w:r w:rsidRPr="001D456D">
          <w:t>;</w:t>
        </w:r>
        <w:r>
          <w:t xml:space="preserve"> and</w:t>
        </w:r>
      </w:ins>
    </w:p>
    <w:p w14:paraId="217C8255" w14:textId="77777777" w:rsidR="001B360A" w:rsidRPr="00C97B95" w:rsidRDefault="001B360A" w:rsidP="001B360A">
      <w:pPr>
        <w:pStyle w:val="NO"/>
        <w:rPr>
          <w:ins w:id="1031" w:author="24.501_CR5297R2_(Rel-18)_eNS_Ph3" w:date="2023-06-29T07:26:00Z"/>
        </w:rPr>
      </w:pPr>
      <w:ins w:id="1032" w:author="24.501_CR5297R2_(Rel-18)_eNS_Ph3" w:date="2023-06-29T07:26:00Z">
        <w:r w:rsidRPr="00C97B95">
          <w:t>NOTE:</w:t>
        </w:r>
        <w:r w:rsidRPr="00C97B95">
          <w:tab/>
          <w:t xml:space="preserve">Whether the AMF </w:t>
        </w:r>
        <w:r>
          <w:t xml:space="preserve">performs i) or ii) </w:t>
        </w:r>
        <w:r w:rsidRPr="00C97B95">
          <w:t xml:space="preserve">is up to </w:t>
        </w:r>
        <w:r>
          <w:t>network local policy</w:t>
        </w:r>
        <w:r w:rsidRPr="00C97B95">
          <w:t>.</w:t>
        </w:r>
      </w:ins>
    </w:p>
    <w:p w14:paraId="40A0CD33" w14:textId="77777777" w:rsidR="001B360A" w:rsidRPr="001D456D" w:rsidRDefault="001B360A" w:rsidP="001B360A">
      <w:pPr>
        <w:pStyle w:val="B2"/>
        <w:rPr>
          <w:ins w:id="1033" w:author="24.501_CR5297R2_(Rel-18)_eNS_Ph3" w:date="2023-06-29T07:26:00Z"/>
        </w:rPr>
      </w:pPr>
      <w:ins w:id="1034" w:author="24.501_CR5297R2_(Rel-18)_eNS_Ph3" w:date="2023-06-29T07:26:00Z">
        <w:r>
          <w:t>2)</w:t>
        </w:r>
        <w:r>
          <w:tab/>
          <w:t>apply S-NSSAI based congestion control for the S-NSSAI as specified in clause 5.3.11; or</w:t>
        </w:r>
      </w:ins>
    </w:p>
    <w:p w14:paraId="2B4412A8" w14:textId="754275F3" w:rsidR="001B360A" w:rsidRDefault="001B360A">
      <w:pPr>
        <w:pStyle w:val="B1"/>
        <w:rPr>
          <w:ins w:id="1035" w:author="24.501_CR5280R4_(Rel-18)_eNS_Ph3" w:date="2023-06-30T11:31:00Z"/>
        </w:rPr>
      </w:pPr>
      <w:ins w:id="1036" w:author="24.501_CR5297R2_(Rel-18)_eNS_Ph3" w:date="2023-06-29T07:26:00Z">
        <w:r>
          <w:t>b</w:t>
        </w:r>
        <w:r w:rsidRPr="001D456D">
          <w:t>)</w:t>
        </w:r>
        <w:r w:rsidRPr="001D456D">
          <w:tab/>
          <w:t>the UE</w:t>
        </w:r>
        <w:r>
          <w:t xml:space="preserve"> not supporting S-NSSAI </w:t>
        </w:r>
        <w:r w:rsidRPr="001D456D">
          <w:t xml:space="preserve">location </w:t>
        </w:r>
        <w:r>
          <w:t>valid</w:t>
        </w:r>
        <w:r w:rsidRPr="001D456D">
          <w:t xml:space="preserve">ity information </w:t>
        </w:r>
        <w:r>
          <w:t>has moved</w:t>
        </w:r>
        <w:r w:rsidRPr="001D456D">
          <w:t xml:space="preserve"> into the NS-AoS, then the AMF may update the configured NSSAI to include the S-NSSAI in the configured NSSAI (if excluded).</w:t>
        </w:r>
      </w:ins>
    </w:p>
    <w:p w14:paraId="645147C9" w14:textId="5A449BA1" w:rsidR="00C4343A" w:rsidRDefault="00C4343A" w:rsidP="00C4343A">
      <w:pPr>
        <w:pStyle w:val="Heading4"/>
        <w:rPr>
          <w:ins w:id="1037" w:author="24.501_CR5280R4_(Rel-18)_eNS_Ph3" w:date="2023-06-30T11:31:00Z"/>
        </w:rPr>
      </w:pPr>
      <w:ins w:id="1038" w:author="24.501_CR5280R4_(Rel-18)_eNS_Ph3" w:date="2023-06-30T11:31:00Z">
        <w:r>
          <w:t>4.6</w:t>
        </w:r>
        <w:r w:rsidRPr="006D3938">
          <w:t>.</w:t>
        </w:r>
        <w:r>
          <w:t>2</w:t>
        </w:r>
        <w:r w:rsidRPr="006D3938">
          <w:t>.</w:t>
        </w:r>
        <w:r>
          <w:t>11</w:t>
        </w:r>
        <w:r w:rsidRPr="006D3938">
          <w:tab/>
        </w:r>
        <w:r>
          <w:t>Mobility</w:t>
        </w:r>
        <w:r w:rsidRPr="00B02EF6">
          <w:t xml:space="preserve"> management </w:t>
        </w:r>
        <w:r>
          <w:t xml:space="preserve">for partial </w:t>
        </w:r>
        <w:r w:rsidRPr="00B02EF6">
          <w:t>network slice</w:t>
        </w:r>
      </w:ins>
    </w:p>
    <w:p w14:paraId="1D3BC62F" w14:textId="77777777" w:rsidR="00C4343A" w:rsidRPr="00620869" w:rsidRDefault="00C4343A" w:rsidP="00C4343A">
      <w:pPr>
        <w:rPr>
          <w:ins w:id="1039" w:author="24.501_CR5280R4_(Rel-18)_eNS_Ph3" w:date="2023-06-30T11:31:00Z"/>
        </w:rPr>
      </w:pPr>
      <w:ins w:id="1040" w:author="24.501_CR5280R4_(Rel-18)_eNS_Ph3" w:date="2023-06-30T11:31:00Z">
        <w:r>
          <w:rPr>
            <w:lang w:val="en-US"/>
          </w:rPr>
          <w:t>A serving PLMN or SNPN can</w:t>
        </w:r>
        <w:r>
          <w:t xml:space="preserve"> indicate the S-NSSAI(s) is allowed or rejected in some TA(s) but not all TAs of the registration area to the UE during the </w:t>
        </w:r>
        <w:r>
          <w:rPr>
            <w:lang w:eastAsia="zh-CN"/>
          </w:rPr>
          <w:t>registration procedure as specified in clause</w:t>
        </w:r>
        <w:r>
          <w:rPr>
            <w:lang w:val="en-US" w:eastAsia="zh-CN"/>
          </w:rPr>
          <w:t xml:space="preserve"> 5.5.1 and the </w:t>
        </w:r>
        <w:r w:rsidRPr="007D203D">
          <w:t xml:space="preserve">generic </w:t>
        </w:r>
        <w:r>
          <w:rPr>
            <w:lang w:val="en-US" w:eastAsia="zh-CN"/>
          </w:rPr>
          <w:t>UE configuration update procedure as specified in clause 5.4.4</w:t>
        </w:r>
        <w:r>
          <w:t>.</w:t>
        </w:r>
        <w:r w:rsidRPr="00673C92">
          <w:t xml:space="preserve"> </w:t>
        </w:r>
        <w:bookmarkStart w:id="1041" w:name="_Hlk132882532"/>
        <w:r w:rsidRPr="007F2770">
          <w:t xml:space="preserve">The support for </w:t>
        </w:r>
        <w:r>
          <w:t xml:space="preserve">the partial </w:t>
        </w:r>
        <w:r w:rsidRPr="00B02EF6">
          <w:t>network slice</w:t>
        </w:r>
        <w:r w:rsidRPr="007F2770">
          <w:t xml:space="preserve"> by a UE or an AMF is optional.</w:t>
        </w:r>
        <w:bookmarkEnd w:id="1041"/>
      </w:ins>
    </w:p>
    <w:p w14:paraId="192EBC96" w14:textId="77777777" w:rsidR="00C4343A" w:rsidRDefault="00C4343A" w:rsidP="00C4343A">
      <w:pPr>
        <w:rPr>
          <w:ins w:id="1042" w:author="24.501_CR5280R4_(Rel-18)_eNS_Ph3" w:date="2023-06-30T11:31:00Z"/>
        </w:rPr>
      </w:pPr>
      <w:ins w:id="1043" w:author="24.501_CR5280R4_(Rel-18)_eNS_Ph3" w:date="2023-06-30T11:31:00Z">
        <w:r>
          <w:t xml:space="preserve">If the UE supports the partial network slice and </w:t>
        </w:r>
        <w:bookmarkStart w:id="1044" w:name="_Hlk134777094"/>
        <w:r>
          <w:t xml:space="preserve">includes the S-NSSAI(s) in the requested NSSAI </w:t>
        </w:r>
        <w:bookmarkEnd w:id="1044"/>
        <w:r>
          <w:t>and:</w:t>
        </w:r>
      </w:ins>
    </w:p>
    <w:p w14:paraId="31059338" w14:textId="77777777" w:rsidR="00C4343A" w:rsidRDefault="00C4343A" w:rsidP="00C4343A">
      <w:pPr>
        <w:pStyle w:val="B1"/>
        <w:rPr>
          <w:ins w:id="1045" w:author="24.501_CR5280R4_(Rel-18)_eNS_Ph3" w:date="2023-06-30T11:31:00Z"/>
        </w:rPr>
      </w:pPr>
      <w:ins w:id="1046" w:author="24.501_CR5280R4_(Rel-18)_eNS_Ph3" w:date="2023-06-30T11:31:00Z">
        <w:r>
          <w:t>a)</w:t>
        </w:r>
        <w:r>
          <w:tab/>
          <w:t>if the S-NSSAI(s) is allowed in the current TA but not all TAs of the registration area, and</w:t>
        </w:r>
      </w:ins>
    </w:p>
    <w:p w14:paraId="3DEDA52F" w14:textId="77777777" w:rsidR="00C4343A" w:rsidRDefault="00C4343A" w:rsidP="00C4343A">
      <w:pPr>
        <w:pStyle w:val="B2"/>
        <w:rPr>
          <w:ins w:id="1047" w:author="24.501_CR5280R4_(Rel-18)_eNS_Ph3" w:date="2023-06-30T11:31:00Z"/>
        </w:rPr>
      </w:pPr>
      <w:ins w:id="1048" w:author="24.501_CR5280R4_(Rel-18)_eNS_Ph3" w:date="2023-06-30T11:31:00Z">
        <w:r>
          <w:t>1)</w:t>
        </w:r>
        <w:r>
          <w:tab/>
        </w:r>
        <w:r w:rsidRPr="00F04E6D">
          <w:t>if the S-NSSAI</w:t>
        </w:r>
        <w:r>
          <w:t>(s)</w:t>
        </w:r>
        <w:r w:rsidRPr="00F04E6D">
          <w:t xml:space="preserve"> is subject to NSAC </w:t>
        </w:r>
        <w:r w:rsidRPr="00A30768">
          <w:t>for</w:t>
        </w:r>
        <w:r>
          <w:t xml:space="preserve"> the</w:t>
        </w:r>
        <w:r w:rsidRPr="00A30768">
          <w:t xml:space="preserve"> maximum number of U</w:t>
        </w:r>
        <w:r>
          <w:t>Es, the AMF shall include the S-NSSAI(s)</w:t>
        </w:r>
        <w:r w:rsidRPr="00AD0453">
          <w:t xml:space="preserve"> </w:t>
        </w:r>
        <w:r>
          <w:t>in</w:t>
        </w:r>
        <w:r w:rsidRPr="00AD0453">
          <w:t xml:space="preserve"> </w:t>
        </w:r>
        <w:r w:rsidRPr="008933C9">
          <w:t>the</w:t>
        </w:r>
        <w:r>
          <w:t xml:space="preserve"> allowed NSSAI to the UE and limit the registration area so that the S-NSSAI(s) is allowed in all the TAs of the registration area; and</w:t>
        </w:r>
      </w:ins>
    </w:p>
    <w:p w14:paraId="60E6CDBF" w14:textId="77777777" w:rsidR="00C4343A" w:rsidRDefault="00C4343A" w:rsidP="00C4343A">
      <w:pPr>
        <w:pStyle w:val="B2"/>
        <w:rPr>
          <w:ins w:id="1049" w:author="24.501_CR5280R4_(Rel-18)_eNS_Ph3" w:date="2023-06-30T11:31:00Z"/>
        </w:rPr>
      </w:pPr>
      <w:ins w:id="1050" w:author="24.501_CR5280R4_(Rel-18)_eNS_Ph3" w:date="2023-06-30T11:31:00Z">
        <w:r>
          <w:t>2)</w:t>
        </w:r>
        <w:r w:rsidRPr="00F04E6D">
          <w:tab/>
        </w:r>
        <w:r>
          <w:t>otherwise</w:t>
        </w:r>
        <w:r w:rsidRPr="00F04E6D">
          <w:t xml:space="preserve">, </w:t>
        </w:r>
        <w:r>
          <w:t>the AMF shall include the S-NSSAI(s) in the partially allowed NSSAI to the UE; or</w:t>
        </w:r>
      </w:ins>
    </w:p>
    <w:p w14:paraId="116FF1C8" w14:textId="77777777" w:rsidR="00C4343A" w:rsidRDefault="00C4343A" w:rsidP="00C4343A">
      <w:pPr>
        <w:pStyle w:val="B1"/>
        <w:rPr>
          <w:ins w:id="1051" w:author="24.501_CR5280R4_(Rel-18)_eNS_Ph3" w:date="2023-06-30T11:31:00Z"/>
        </w:rPr>
      </w:pPr>
      <w:ins w:id="1052" w:author="24.501_CR5280R4_(Rel-18)_eNS_Ph3" w:date="2023-06-30T11:31:00Z">
        <w:r>
          <w:t>b)</w:t>
        </w:r>
        <w:r>
          <w:tab/>
          <w:t>if the S-NSSAI(s) is rejected in the current TA but not all TAs of the registration area; and</w:t>
        </w:r>
      </w:ins>
    </w:p>
    <w:p w14:paraId="0E9B2D85" w14:textId="77777777" w:rsidR="00C4343A" w:rsidRDefault="00C4343A" w:rsidP="00C4343A">
      <w:pPr>
        <w:pStyle w:val="B2"/>
        <w:rPr>
          <w:ins w:id="1053" w:author="24.501_CR5280R4_(Rel-18)_eNS_Ph3" w:date="2023-06-30T11:31:00Z"/>
        </w:rPr>
      </w:pPr>
      <w:ins w:id="1054" w:author="24.501_CR5280R4_(Rel-18)_eNS_Ph3" w:date="2023-06-30T11:31:00Z">
        <w:r>
          <w:t>1)</w:t>
        </w:r>
        <w:r>
          <w:tab/>
        </w:r>
        <w:r w:rsidRPr="00F04E6D">
          <w:t xml:space="preserve">if the S-NSSAI is subject to NSAC </w:t>
        </w:r>
        <w:r w:rsidRPr="00A30768">
          <w:t>for</w:t>
        </w:r>
        <w:r>
          <w:t xml:space="preserve"> the</w:t>
        </w:r>
        <w:r w:rsidRPr="00A30768">
          <w:t xml:space="preserve"> maximum number of U</w:t>
        </w:r>
        <w:r>
          <w:t>Es, the AMF shall include the S-NSSAI(s)</w:t>
        </w:r>
        <w:r w:rsidRPr="00AD0453">
          <w:t xml:space="preserve"> </w:t>
        </w:r>
        <w:r>
          <w:t>in</w:t>
        </w:r>
        <w:r w:rsidRPr="00AD0453">
          <w:t xml:space="preserve"> </w:t>
        </w:r>
        <w:r w:rsidRPr="008933C9">
          <w:t xml:space="preserve">the </w:t>
        </w:r>
        <w:r>
          <w:t>partially rejected NSSAI to the UE; and</w:t>
        </w:r>
      </w:ins>
    </w:p>
    <w:p w14:paraId="722E1311" w14:textId="77777777" w:rsidR="00C4343A" w:rsidRDefault="00C4343A" w:rsidP="00C4343A">
      <w:pPr>
        <w:pStyle w:val="B2"/>
        <w:rPr>
          <w:ins w:id="1055" w:author="24.501_CR5280R4_(Rel-18)_eNS_Ph3" w:date="2023-06-30T11:31:00Z"/>
        </w:rPr>
      </w:pPr>
      <w:ins w:id="1056" w:author="24.501_CR5280R4_(Rel-18)_eNS_Ph3" w:date="2023-06-30T11:31:00Z">
        <w:r>
          <w:t>2)</w:t>
        </w:r>
        <w:r w:rsidRPr="00F04E6D">
          <w:tab/>
        </w:r>
        <w:r>
          <w:t>otherwise</w:t>
        </w:r>
        <w:r w:rsidRPr="00F04E6D">
          <w:t xml:space="preserve">, </w:t>
        </w:r>
        <w:r>
          <w:t xml:space="preserve">the AMF shall include the S-NSSAI(s) in either the partially allowed NSSAI or </w:t>
        </w:r>
        <w:r w:rsidRPr="008933C9">
          <w:t xml:space="preserve">the </w:t>
        </w:r>
        <w:r>
          <w:t>partially rejected NSSAI to the UE; or</w:t>
        </w:r>
      </w:ins>
    </w:p>
    <w:p w14:paraId="6C9E6584" w14:textId="77777777" w:rsidR="00C4343A" w:rsidRDefault="00C4343A" w:rsidP="00C4343A">
      <w:pPr>
        <w:pStyle w:val="B1"/>
        <w:rPr>
          <w:ins w:id="1057" w:author="24.501_CR5280R4_(Rel-18)_eNS_Ph3" w:date="2023-06-30T11:31:00Z"/>
        </w:rPr>
      </w:pPr>
      <w:ins w:id="1058" w:author="24.501_CR5280R4_(Rel-18)_eNS_Ph3" w:date="2023-06-30T11:31:00Z">
        <w:r>
          <w:t>c)</w:t>
        </w:r>
        <w:r>
          <w:tab/>
          <w:t>if the partially allowed NSSAI and partially rejected NSSAI are changed, the AMF shall provide the new partially allowed NSSAI and new partially rejected NSSAI to the UE.</w:t>
        </w:r>
      </w:ins>
    </w:p>
    <w:p w14:paraId="13A959FD" w14:textId="77777777" w:rsidR="00C4343A" w:rsidRDefault="00C4343A" w:rsidP="00C4343A">
      <w:pPr>
        <w:pStyle w:val="EditorsNote"/>
        <w:rPr>
          <w:ins w:id="1059" w:author="24.501_CR5280R4_(Rel-18)_eNS_Ph3" w:date="2023-06-30T11:31:00Z"/>
        </w:rPr>
      </w:pPr>
      <w:bookmarkStart w:id="1060" w:name="_Hlk126936491"/>
      <w:ins w:id="1061" w:author="24.501_CR5280R4_(Rel-18)_eNS_Ph3" w:date="2023-06-30T11:31:00Z">
        <w:r w:rsidRPr="00F04E6D">
          <w:t xml:space="preserve">Editor’s </w:t>
        </w:r>
        <w:r>
          <w:t>n</w:t>
        </w:r>
        <w:r w:rsidRPr="00F04E6D">
          <w:t>ote:</w:t>
        </w:r>
        <w:r>
          <w:tab/>
          <w:t xml:space="preserve">[CR#5280, eNS_Ph3] </w:t>
        </w:r>
        <w:r w:rsidRPr="00F04E6D">
          <w:t xml:space="preserve">It is FFS whether further conditions or criteria can be specified how the AMF determines whether to include an S-NSSAI in the </w:t>
        </w:r>
        <w:r>
          <w:t>a</w:t>
        </w:r>
        <w:r w:rsidRPr="00F04E6D">
          <w:t xml:space="preserve">llowed NSSAI, </w:t>
        </w:r>
        <w:r>
          <w:t>p</w:t>
        </w:r>
        <w:r w:rsidRPr="00F04E6D">
          <w:t xml:space="preserve">artially </w:t>
        </w:r>
        <w:r>
          <w:t>a</w:t>
        </w:r>
        <w:r w:rsidRPr="00F04E6D">
          <w:t>llowed NSSAI or partially</w:t>
        </w:r>
        <w:r>
          <w:t xml:space="preserve"> rejected NSSAI for the current</w:t>
        </w:r>
        <w:r w:rsidRPr="00F04E6D">
          <w:t xml:space="preserve"> </w:t>
        </w:r>
        <w:r>
          <w:t>registration area (e.g. in case of on demand S-NSSAI)</w:t>
        </w:r>
        <w:r w:rsidRPr="00F04E6D">
          <w:t>.</w:t>
        </w:r>
        <w:bookmarkEnd w:id="1060"/>
      </w:ins>
    </w:p>
    <w:p w14:paraId="62EDFB13" w14:textId="77777777" w:rsidR="00C4343A" w:rsidRPr="00AD7CE9" w:rsidRDefault="00C4343A" w:rsidP="00C4343A">
      <w:pPr>
        <w:rPr>
          <w:ins w:id="1062" w:author="24.501_CR5280R4_(Rel-18)_eNS_Ph3" w:date="2023-06-30T11:31:00Z"/>
          <w:lang w:val="en-US" w:eastAsia="zh-CN"/>
        </w:rPr>
      </w:pPr>
      <w:ins w:id="1063" w:author="24.501_CR5280R4_(Rel-18)_eNS_Ph3" w:date="2023-06-30T11:31:00Z">
        <w:r>
          <w:t xml:space="preserve">Upon receiving the partially allowed NSSAI, the UE </w:t>
        </w:r>
        <w:r w:rsidRPr="0043739A">
          <w:t xml:space="preserve">shall regard the S-NSSAI(s) included in partially allowed NSSAI as </w:t>
        </w:r>
        <w:r>
          <w:t xml:space="preserve">the </w:t>
        </w:r>
        <w:r w:rsidRPr="0043739A">
          <w:t xml:space="preserve">allowed S-NSSAI(s) for the </w:t>
        </w:r>
        <w:r>
          <w:t>current</w:t>
        </w:r>
        <w:r>
          <w:rPr>
            <w:lang w:eastAsia="zh-CN"/>
          </w:rPr>
          <w:t xml:space="preserve"> </w:t>
        </w:r>
        <w:r w:rsidRPr="0043739A">
          <w:t>registration area</w:t>
        </w:r>
        <w:r>
          <w:t xml:space="preserve"> and </w:t>
        </w:r>
        <w:r>
          <w:rPr>
            <w:lang w:val="en-US" w:eastAsia="zh-CN"/>
          </w:rPr>
          <w:t xml:space="preserve">store the received </w:t>
        </w:r>
        <w:r>
          <w:rPr>
            <w:lang w:eastAsia="zh-CN"/>
          </w:rPr>
          <w:t xml:space="preserve">partially allowed NSSAI </w:t>
        </w:r>
        <w:r>
          <w:rPr>
            <w:lang w:val="en-US" w:eastAsia="zh-CN"/>
          </w:rPr>
          <w:t>as specified in clause 4.6.2.2.</w:t>
        </w:r>
      </w:ins>
    </w:p>
    <w:p w14:paraId="5EC602A2" w14:textId="77777777" w:rsidR="00C4343A" w:rsidRPr="00AD7CE9" w:rsidRDefault="00C4343A" w:rsidP="00C4343A">
      <w:pPr>
        <w:rPr>
          <w:ins w:id="1064" w:author="24.501_CR5280R4_(Rel-18)_eNS_Ph3" w:date="2023-06-30T11:31:00Z"/>
          <w:lang w:val="en-US" w:eastAsia="zh-CN"/>
        </w:rPr>
      </w:pPr>
      <w:ins w:id="1065" w:author="24.501_CR5280R4_(Rel-18)_eNS_Ph3" w:date="2023-06-30T11:31:00Z">
        <w:r>
          <w:t xml:space="preserve">Upon receiving the partially rejected NSSAI, the UE </w:t>
        </w:r>
        <w:r w:rsidRPr="0043739A">
          <w:t xml:space="preserve">shall </w:t>
        </w:r>
        <w:r>
          <w:rPr>
            <w:lang w:val="en-US" w:eastAsia="zh-CN"/>
          </w:rPr>
          <w:t xml:space="preserve">store the received partially </w:t>
        </w:r>
        <w:r>
          <w:rPr>
            <w:lang w:eastAsia="zh-CN"/>
          </w:rPr>
          <w:t xml:space="preserve">rejected NSSAI as specified </w:t>
        </w:r>
        <w:r>
          <w:rPr>
            <w:lang w:val="en-US" w:eastAsia="zh-CN"/>
          </w:rPr>
          <w:t>in clause 4.6.2.2.</w:t>
        </w:r>
        <w:r w:rsidRPr="00EC137E">
          <w:rPr>
            <w:lang w:val="en-US" w:eastAsia="zh-CN"/>
          </w:rPr>
          <w:t xml:space="preserve"> </w:t>
        </w:r>
        <w:r>
          <w:rPr>
            <w:lang w:val="en-US" w:eastAsia="zh-CN"/>
          </w:rPr>
          <w:t>T</w:t>
        </w:r>
        <w:r w:rsidRPr="00AD7CE9">
          <w:rPr>
            <w:lang w:val="en-US" w:eastAsia="zh-CN"/>
          </w:rPr>
          <w:t>he UE shall not attempt to include the S-NSSAI in the requested NSSAI if the current TAI is</w:t>
        </w:r>
        <w:r>
          <w:rPr>
            <w:lang w:val="en-US" w:eastAsia="zh-CN"/>
          </w:rPr>
          <w:t xml:space="preserve"> </w:t>
        </w:r>
        <w:r w:rsidRPr="00AD7CE9">
          <w:rPr>
            <w:lang w:val="en-US" w:eastAsia="zh-CN"/>
          </w:rPr>
          <w:t xml:space="preserve">in the list of TAs for which S-NSSAI is </w:t>
        </w:r>
        <w:r>
          <w:rPr>
            <w:lang w:val="en-US" w:eastAsia="zh-CN"/>
          </w:rPr>
          <w:t>rejected.</w:t>
        </w:r>
      </w:ins>
    </w:p>
    <w:p w14:paraId="6D5FEEEB" w14:textId="77777777" w:rsidR="00C4343A" w:rsidRPr="007C388C" w:rsidRDefault="00C4343A" w:rsidP="00C4343A">
      <w:pPr>
        <w:rPr>
          <w:ins w:id="1066" w:author="24.501_CR5280R4_(Rel-18)_eNS_Ph3" w:date="2023-06-30T11:31:00Z"/>
        </w:rPr>
      </w:pPr>
      <w:ins w:id="1067" w:author="24.501_CR5280R4_(Rel-18)_eNS_Ph3" w:date="2023-06-30T11:31:00Z">
        <w:r>
          <w:t xml:space="preserve">The mobility </w:t>
        </w:r>
        <w:r w:rsidRPr="007C388C">
          <w:t>management for partial network slice is only applicable to 3GPP access.</w:t>
        </w:r>
      </w:ins>
    </w:p>
    <w:p w14:paraId="11B3F18D" w14:textId="202723F7" w:rsidR="00C4343A" w:rsidRPr="00C4343A" w:rsidRDefault="00C4343A">
      <w:pPr>
        <w:rPr>
          <w:lang w:val="en-US" w:eastAsia="zh-CN"/>
          <w:rPrChange w:id="1068" w:author="24.501_CR5280R4_(Rel-18)_eNS_Ph3" w:date="2023-06-30T11:31:00Z">
            <w:rPr/>
          </w:rPrChange>
        </w:rPr>
        <w:pPrChange w:id="1069" w:author="24.501_CR5280R4_(Rel-18)_eNS_Ph3" w:date="2023-06-30T11:31:00Z">
          <w:pPr>
            <w:pStyle w:val="EditorsNote"/>
          </w:pPr>
        </w:pPrChange>
      </w:pPr>
      <w:ins w:id="1070" w:author="24.501_CR5280R4_(Rel-18)_eNS_Ph3" w:date="2023-06-30T11:31:00Z">
        <w:r w:rsidRPr="007C388C">
          <w:rPr>
            <w:lang w:val="en-US"/>
          </w:rPr>
          <w:t xml:space="preserve">The </w:t>
        </w:r>
        <w:r w:rsidRPr="007C388C">
          <w:t xml:space="preserve">mobility </w:t>
        </w:r>
        <w:r w:rsidRPr="007C388C">
          <w:rPr>
            <w:lang w:val="en-US"/>
          </w:rPr>
          <w:t xml:space="preserve">management </w:t>
        </w:r>
        <w:r w:rsidRPr="007C388C">
          <w:t xml:space="preserve">for partial network slice </w:t>
        </w:r>
        <w:r w:rsidRPr="007C388C">
          <w:rPr>
            <w:lang w:val="en-US"/>
          </w:rPr>
          <w:t xml:space="preserve">is not applicable to a UE </w:t>
        </w:r>
        <w:r w:rsidRPr="007C388C">
          <w:t xml:space="preserve">that is </w:t>
        </w:r>
        <w:r w:rsidRPr="007C388C">
          <w:rPr>
            <w:lang w:val="en-US"/>
          </w:rPr>
          <w:t>registering or registered for onboarding services in SNPN</w:t>
        </w:r>
        <w:r w:rsidRPr="007C388C">
          <w:rPr>
            <w:lang w:val="en-US" w:eastAsia="zh-CN"/>
          </w:rPr>
          <w:t>.</w:t>
        </w:r>
      </w:ins>
    </w:p>
    <w:p w14:paraId="12BA65D5" w14:textId="24DEC0F5" w:rsidR="003E0676" w:rsidRPr="007F2770" w:rsidRDefault="00BD6DDA" w:rsidP="00781477">
      <w:pPr>
        <w:pStyle w:val="Heading3"/>
      </w:pPr>
      <w:bookmarkStart w:id="1071" w:name="_Toc131395820"/>
      <w:r w:rsidRPr="007F2770">
        <w:t>4</w:t>
      </w:r>
      <w:r w:rsidR="005D6ED2" w:rsidRPr="007F2770">
        <w:t>.</w:t>
      </w:r>
      <w:r w:rsidRPr="007F2770">
        <w:t>6</w:t>
      </w:r>
      <w:r w:rsidR="005D6ED2" w:rsidRPr="007F2770">
        <w:t>.3</w:t>
      </w:r>
      <w:r w:rsidR="005D6ED2" w:rsidRPr="007F2770">
        <w:tab/>
        <w:t>Session management aspects</w:t>
      </w:r>
      <w:bookmarkEnd w:id="857"/>
      <w:bookmarkEnd w:id="858"/>
      <w:bookmarkEnd w:id="859"/>
      <w:bookmarkEnd w:id="860"/>
      <w:bookmarkEnd w:id="862"/>
      <w:bookmarkEnd w:id="863"/>
      <w:bookmarkEnd w:id="864"/>
      <w:bookmarkEnd w:id="1071"/>
    </w:p>
    <w:p w14:paraId="40B0E2FC" w14:textId="3BEBEA64" w:rsidR="00A23825" w:rsidRPr="007F2770" w:rsidRDefault="00A23825" w:rsidP="00781477">
      <w:pPr>
        <w:pStyle w:val="Heading4"/>
      </w:pPr>
      <w:bookmarkStart w:id="1072" w:name="_Toc82895576"/>
      <w:bookmarkStart w:id="1073" w:name="_Toc131395821"/>
      <w:r w:rsidRPr="007F2770">
        <w:t>4.6.3.</w:t>
      </w:r>
      <w:r w:rsidR="00122607" w:rsidRPr="007F2770">
        <w:t>0</w:t>
      </w:r>
      <w:r w:rsidRPr="007F2770">
        <w:tab/>
        <w:t>General</w:t>
      </w:r>
      <w:bookmarkEnd w:id="1072"/>
      <w:bookmarkEnd w:id="1073"/>
    </w:p>
    <w:p w14:paraId="13E15A93" w14:textId="706FF570" w:rsidR="005D6ED2" w:rsidRPr="007F2770" w:rsidRDefault="005D6ED2" w:rsidP="005D6ED2">
      <w:r w:rsidRPr="007F2770">
        <w:t xml:space="preserve">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w:t>
      </w:r>
      <w:r w:rsidR="00874A5D" w:rsidRPr="007F2770">
        <w:t>of the serving PLMN</w:t>
      </w:r>
      <w:r w:rsidR="000F75B1" w:rsidRPr="007F2770">
        <w:t xml:space="preserve"> or SNPN</w:t>
      </w:r>
      <w:r w:rsidR="00874A5D" w:rsidRPr="007F2770">
        <w:t>, which</w:t>
      </w:r>
      <w:r w:rsidRPr="007F2770">
        <w:t xml:space="preserve"> </w:t>
      </w:r>
      <w:r w:rsidR="00874A5D" w:rsidRPr="007F2770">
        <w:t xml:space="preserve">is an </w:t>
      </w:r>
      <w:r w:rsidRPr="007F2770">
        <w:t xml:space="preserve">S-NSSAI value valid in </w:t>
      </w:r>
      <w:r w:rsidR="00874A5D" w:rsidRPr="007F2770">
        <w:t xml:space="preserve">the serving </w:t>
      </w:r>
      <w:r w:rsidRPr="007F2770">
        <w:t>PLMN</w:t>
      </w:r>
      <w:r w:rsidR="000F75B1" w:rsidRPr="007F2770">
        <w:t xml:space="preserve"> or SNPN</w:t>
      </w:r>
      <w:r w:rsidR="00874A5D" w:rsidRPr="007F2770">
        <w:t xml:space="preserve">, and in roaming scenarios the mapped S-NSSAI is also included for the PDU session if available. </w:t>
      </w:r>
      <w:r w:rsidRPr="007F2770">
        <w:t>See subclause </w:t>
      </w:r>
      <w:r w:rsidR="005561D1" w:rsidRPr="007F2770">
        <w:t>6.4.1</w:t>
      </w:r>
      <w:r w:rsidRPr="007F2770">
        <w:t xml:space="preserve"> for further details. The UE determines whether to establish a new PDU session or use one of the established PDU session(s) based on</w:t>
      </w:r>
      <w:r w:rsidR="006611C0" w:rsidRPr="007F2770">
        <w:t xml:space="preserve"> the URSP rules which include S-NSSAIs, if any (see subclause 6.2.</w:t>
      </w:r>
      <w:r w:rsidR="00ED0036" w:rsidRPr="007F2770">
        <w:t>9</w:t>
      </w:r>
      <w:r w:rsidR="006611C0" w:rsidRPr="007F2770">
        <w:t>)</w:t>
      </w:r>
      <w:r w:rsidR="006D37FB" w:rsidRPr="007F2770">
        <w:t>, or based on UE local configuration, as described in subclause 4.2.2 of 3GPP TS 24.526 [19]</w:t>
      </w:r>
      <w:r w:rsidRPr="007F2770">
        <w:t>.</w:t>
      </w:r>
    </w:p>
    <w:p w14:paraId="175118D7" w14:textId="6972E856" w:rsidR="00A23825" w:rsidRPr="007F2770" w:rsidRDefault="00A23825" w:rsidP="00781477">
      <w:pPr>
        <w:pStyle w:val="Heading4"/>
      </w:pPr>
      <w:bookmarkStart w:id="1074" w:name="_Toc131395822"/>
      <w:r w:rsidRPr="007F2770">
        <w:t>4.6.3.1</w:t>
      </w:r>
      <w:r w:rsidRPr="007F2770">
        <w:tab/>
        <w:t>Session management based n</w:t>
      </w:r>
      <w:r w:rsidRPr="007F2770">
        <w:rPr>
          <w:noProof/>
        </w:rPr>
        <w:t>etwork slice admission control</w:t>
      </w:r>
      <w:bookmarkEnd w:id="1074"/>
    </w:p>
    <w:p w14:paraId="1D32BE8F" w14:textId="478627E0" w:rsidR="00A23825" w:rsidRPr="007F2770" w:rsidRDefault="00A563DC" w:rsidP="00A23825">
      <w:pPr>
        <w:rPr>
          <w:bCs/>
        </w:rPr>
      </w:pPr>
      <w:r w:rsidRPr="007F2770">
        <w:rPr>
          <w:lang w:val="en-US"/>
        </w:rPr>
        <w:t xml:space="preserve">A serving PLMN or the HPLMN, or SNPN can perform </w:t>
      </w:r>
      <w:r w:rsidRPr="007F2770">
        <w:rPr>
          <w:lang w:val="en-US" w:eastAsia="zh-CN"/>
        </w:rPr>
        <w:t>network slice admission control</w:t>
      </w:r>
      <w:r w:rsidRPr="007F2770">
        <w:rPr>
          <w:lang w:val="en-US"/>
        </w:rPr>
        <w:t xml:space="preserve"> for the S-NSSAI</w:t>
      </w:r>
      <w:r w:rsidR="00A23825" w:rsidRPr="007F2770">
        <w:rPr>
          <w:lang w:val="en-US"/>
        </w:rPr>
        <w:t xml:space="preserve">(s) subject to NSAC to </w:t>
      </w:r>
      <w:r w:rsidR="00A23825" w:rsidRPr="007F2770">
        <w:t>monitor and control the total number of established PDU sessions per network slice.</w:t>
      </w:r>
      <w:r w:rsidR="00A23825" w:rsidRPr="007F2770">
        <w:rPr>
          <w:bCs/>
        </w:rPr>
        <w:t xml:space="preserve"> T</w:t>
      </w:r>
      <w:r w:rsidR="00A23825" w:rsidRPr="007F2770">
        <w:t xml:space="preserve">he SMF performs </w:t>
      </w:r>
      <w:r w:rsidR="00A23825" w:rsidRPr="007F2770">
        <w:rPr>
          <w:lang w:val="en-US" w:eastAsia="zh-CN"/>
        </w:rPr>
        <w:t>network slice admission control</w:t>
      </w:r>
      <w:r w:rsidR="00A23825" w:rsidRPr="007F2770">
        <w:rPr>
          <w:lang w:val="en-US"/>
        </w:rPr>
        <w:t xml:space="preserve"> </w:t>
      </w:r>
      <w:r w:rsidR="00A23825" w:rsidRPr="007F2770">
        <w:t xml:space="preserve">on the S-NSSAI during the PDU session establishment procedure. If </w:t>
      </w:r>
      <w:r w:rsidR="00A23825" w:rsidRPr="007F2770">
        <w:rPr>
          <w:bCs/>
        </w:rPr>
        <w:t xml:space="preserve">the maximum number of PDU sessions </w:t>
      </w:r>
      <w:r w:rsidR="00A23825" w:rsidRPr="007F2770">
        <w:rPr>
          <w:noProof/>
        </w:rPr>
        <w:t>on a network slice associated with an S-NSSAI</w:t>
      </w:r>
      <w:r w:rsidR="00A23825" w:rsidRPr="007F2770">
        <w:rPr>
          <w:bCs/>
        </w:rPr>
        <w:t xml:space="preserve"> has been already reached, the SMF </w:t>
      </w:r>
      <w:r w:rsidR="00A23825" w:rsidRPr="007F2770">
        <w:rPr>
          <w:noProof/>
        </w:rPr>
        <w:t>rejects the PDU session establishment request using S-NSSAI based congestion control as specifed in subclause 6.2.8 and 6.4.1.4.2</w:t>
      </w:r>
      <w:r w:rsidR="00A23825" w:rsidRPr="007F2770">
        <w:rPr>
          <w:bCs/>
        </w:rPr>
        <w:t>.</w:t>
      </w:r>
    </w:p>
    <w:p w14:paraId="6E58F940" w14:textId="77777777" w:rsidR="00A563DC" w:rsidRPr="007F2770" w:rsidRDefault="00A563DC" w:rsidP="00A563DC">
      <w:pPr>
        <w:rPr>
          <w:bCs/>
        </w:rPr>
      </w:pPr>
      <w:r w:rsidRPr="007F2770">
        <w:rPr>
          <w:bCs/>
        </w:rPr>
        <w:t xml:space="preserve">The SMF </w:t>
      </w:r>
      <w:r w:rsidRPr="007F2770">
        <w:t xml:space="preserve">performs </w:t>
      </w:r>
      <w:r w:rsidRPr="007F2770">
        <w:rPr>
          <w:lang w:val="en-US" w:eastAsia="zh-CN"/>
        </w:rPr>
        <w:t>network slice admission control</w:t>
      </w:r>
      <w:r w:rsidRPr="007F2770">
        <w:rPr>
          <w:lang w:val="en-US"/>
        </w:rPr>
        <w:t xml:space="preserve"> </w:t>
      </w:r>
      <w:r w:rsidRPr="007F2770">
        <w:t xml:space="preserve">on the S-NSSAI for a PDU session that is associated with the non-3GPP access, when the UE requests to transfer a session from the non-3GPP access to the 3GPP access with the Allowed PDU session status IE as described in subclause 5.6.1.4. If </w:t>
      </w:r>
      <w:r w:rsidRPr="007F2770">
        <w:rPr>
          <w:bCs/>
        </w:rPr>
        <w:t xml:space="preserve">the maximum number of PDU sessions </w:t>
      </w:r>
      <w:r w:rsidRPr="007F2770">
        <w:rPr>
          <w:noProof/>
        </w:rPr>
        <w:t>on a network slice associated with an S-NSSAI</w:t>
      </w:r>
      <w:r w:rsidRPr="007F2770">
        <w:rPr>
          <w:bCs/>
        </w:rPr>
        <w:t xml:space="preserve"> has been already reached, the SMF </w:t>
      </w:r>
      <w:r w:rsidRPr="007F2770">
        <w:rPr>
          <w:noProof/>
        </w:rPr>
        <w:t xml:space="preserve">rejects the request to establish the user-plane resources (see </w:t>
      </w:r>
      <w:r w:rsidRPr="007F2770">
        <w:rPr>
          <w:lang w:val="en-US" w:eastAsia="zh-CN"/>
        </w:rPr>
        <w:t>3GPP TS 29.502 [20A])</w:t>
      </w:r>
      <w:r w:rsidRPr="007F2770">
        <w:rPr>
          <w:noProof/>
        </w:rPr>
        <w:t>.</w:t>
      </w:r>
    </w:p>
    <w:p w14:paraId="3B1344E9" w14:textId="2517A249"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the PDU session</w:t>
      </w:r>
      <w:r w:rsidRPr="007F2770">
        <w:rPr>
          <w:lang w:val="en-US"/>
        </w:rPr>
        <w:t xml:space="preserve"> for emergency services</w:t>
      </w:r>
      <w:r w:rsidRPr="007F2770">
        <w:rPr>
          <w:lang w:val="en-US" w:eastAsia="zh-CN"/>
        </w:rPr>
        <w:t>, or the session management based network slice admission control result is ignored for the PDU session for emergency services.</w:t>
      </w:r>
    </w:p>
    <w:p w14:paraId="6D476B38" w14:textId="77777777" w:rsidR="00950170" w:rsidRPr="007F2770" w:rsidRDefault="00950170" w:rsidP="00950170">
      <w:pPr>
        <w:rPr>
          <w:lang w:val="en-US" w:eastAsia="zh-CN"/>
        </w:rPr>
      </w:pPr>
      <w:r w:rsidRPr="007F2770">
        <w:rPr>
          <w:lang w:val="en-US"/>
        </w:rPr>
        <w:t xml:space="preserve">Based on operator policy, the </w:t>
      </w:r>
      <w:r w:rsidRPr="007F2770">
        <w:rPr>
          <w:lang w:val="en-US" w:eastAsia="zh-CN"/>
        </w:rPr>
        <w:t>session</w:t>
      </w:r>
      <w:r w:rsidRPr="007F2770">
        <w:rPr>
          <w:lang w:val="en-US"/>
        </w:rPr>
        <w:t xml:space="preserve"> management based network slice admission control is not applicable for </w:t>
      </w:r>
      <w:r w:rsidRPr="007F2770">
        <w:rPr>
          <w:lang w:val="en-US" w:eastAsia="zh-CN"/>
        </w:rPr>
        <w:t xml:space="preserve">the PDU session </w:t>
      </w:r>
      <w:r w:rsidRPr="007F2770">
        <w:rPr>
          <w:lang w:val="en-US"/>
        </w:rPr>
        <w:t>for priority services</w:t>
      </w:r>
      <w:r w:rsidRPr="007F2770">
        <w:rPr>
          <w:lang w:val="en-US" w:eastAsia="zh-CN"/>
        </w:rPr>
        <w:t>, or the session management based network slice admission control result is ignored for the PDU session for priority services.</w:t>
      </w:r>
    </w:p>
    <w:p w14:paraId="67E9359B" w14:textId="123A49CD" w:rsidR="00950170" w:rsidRPr="007F2770" w:rsidRDefault="00465564" w:rsidP="00950170">
      <w:pPr>
        <w:pStyle w:val="NO"/>
        <w:rPr>
          <w:lang w:val="en-US"/>
        </w:rPr>
      </w:pPr>
      <w:ins w:id="1075" w:author="24.501_CR5379_(Rel-18)_5GProtoc18" w:date="2023-06-28T00:50:00Z">
        <w:r w:rsidRPr="007F2770">
          <w:rPr>
            <w:lang w:val="en-US"/>
          </w:rPr>
          <w:t>NOTE</w:t>
        </w:r>
        <w:r w:rsidRPr="007F2770">
          <w:t> 1</w:t>
        </w:r>
        <w:r w:rsidRPr="007F2770">
          <w:rPr>
            <w:lang w:val="en-US"/>
          </w:rPr>
          <w:t>:</w:t>
        </w:r>
        <w:r w:rsidRPr="007F2770">
          <w:rPr>
            <w:lang w:val="en-US"/>
          </w:rPr>
          <w:tab/>
        </w:r>
      </w:ins>
      <w:del w:id="1076" w:author="24.501_CR5379_(Rel-18)_5GProtoc18" w:date="2023-06-28T00:50:00Z">
        <w:r w:rsidR="00950170" w:rsidRPr="007F2770" w:rsidDel="00465564">
          <w:rPr>
            <w:lang w:val="en-US"/>
          </w:rPr>
          <w:delText>NOTE:</w:delText>
        </w:r>
        <w:r w:rsidR="00950170" w:rsidRPr="007F2770" w:rsidDel="00465564">
          <w:rPr>
            <w:lang w:val="en-US"/>
          </w:rPr>
          <w:tab/>
        </w:r>
      </w:del>
      <w:r w:rsidR="00950170" w:rsidRPr="007F2770">
        <w:rPr>
          <w:lang w:val="en-US"/>
        </w:rPr>
        <w:t>How the SMF determines that the PDU session is used for priority services is outside the scope of this release of the present document.</w:t>
      </w:r>
    </w:p>
    <w:p w14:paraId="3D673C4C" w14:textId="49D875C4" w:rsidR="00122607" w:rsidRPr="007F2770" w:rsidRDefault="00122607" w:rsidP="00122607">
      <w:pPr>
        <w:rPr>
          <w:lang w:val="en-US" w:eastAsia="zh-CN"/>
        </w:rPr>
      </w:pPr>
      <w:r w:rsidRPr="007F2770">
        <w:rPr>
          <w:lang w:val="en-US"/>
        </w:rPr>
        <w:t xml:space="preserve">The </w:t>
      </w:r>
      <w:r w:rsidRPr="007F2770">
        <w:rPr>
          <w:lang w:val="en-US" w:eastAsia="zh-CN"/>
        </w:rPr>
        <w:t>session</w:t>
      </w:r>
      <w:r w:rsidRPr="007F2770">
        <w:rPr>
          <w:lang w:val="en-US"/>
        </w:rPr>
        <w:t xml:space="preserve"> management based network slice admission control is not applicable </w:t>
      </w:r>
      <w:r w:rsidR="00950170" w:rsidRPr="007F2770">
        <w:rPr>
          <w:lang w:val="en-US"/>
        </w:rPr>
        <w:t xml:space="preserve">to PDU session </w:t>
      </w:r>
      <w:r w:rsidR="00950170" w:rsidRPr="007F2770">
        <w:t>established</w:t>
      </w:r>
      <w:r w:rsidR="00950170" w:rsidRPr="007F2770">
        <w:rPr>
          <w:lang w:val="en-US"/>
        </w:rPr>
        <w:t xml:space="preserve"> for onboarding services in SNPN</w:t>
      </w:r>
      <w:r w:rsidRPr="007F2770">
        <w:rPr>
          <w:lang w:val="en-US" w:eastAsia="zh-CN"/>
        </w:rPr>
        <w:t>.</w:t>
      </w:r>
    </w:p>
    <w:p w14:paraId="2F65D25E" w14:textId="27336529" w:rsidR="009860B3" w:rsidRPr="007F2770" w:rsidRDefault="009860B3" w:rsidP="009860B3">
      <w:pPr>
        <w:pStyle w:val="NO"/>
      </w:pPr>
      <w:r w:rsidRPr="007F2770">
        <w:t>NOTE </w:t>
      </w:r>
      <w:ins w:id="1077" w:author="24.501_CR5379_(Rel-18)_5GProtoc18" w:date="2023-06-28T00:50:00Z">
        <w:r w:rsidR="00465564">
          <w:t>2</w:t>
        </w:r>
      </w:ins>
      <w:del w:id="1078" w:author="24.501_CR5379_(Rel-18)_5GProtoc18" w:date="2023-06-28T00:50:00Z">
        <w:r w:rsidRPr="007F2770" w:rsidDel="00465564">
          <w:delText>1</w:delText>
        </w:r>
      </w:del>
      <w:r w:rsidRPr="007F2770">
        <w:t>:</w:t>
      </w:r>
      <w:r w:rsidRPr="007F2770">
        <w:tab/>
        <w:t>For the MA PDU session during the PDU session establishment procedure, the SMF performs network slice admission control only when it is newly established over the associated access type.</w:t>
      </w:r>
    </w:p>
    <w:p w14:paraId="704425FB" w14:textId="72607A8A" w:rsidR="009860B3" w:rsidRPr="007F2770" w:rsidRDefault="009860B3" w:rsidP="009860B3">
      <w:pPr>
        <w:pStyle w:val="NO"/>
      </w:pPr>
      <w:r w:rsidRPr="007F2770">
        <w:t>NOTE </w:t>
      </w:r>
      <w:ins w:id="1079" w:author="24.501_CR5379_(Rel-18)_5GProtoc18" w:date="2023-06-28T00:50:00Z">
        <w:r w:rsidR="00465564">
          <w:t>3</w:t>
        </w:r>
      </w:ins>
      <w:del w:id="1080" w:author="24.501_CR5379_(Rel-18)_5GProtoc18" w:date="2023-06-28T00:50:00Z">
        <w:r w:rsidRPr="007F2770" w:rsidDel="00465564">
          <w:delText>2</w:delText>
        </w:r>
      </w:del>
      <w:r w:rsidRPr="007F2770">
        <w:t>:</w:t>
      </w:r>
      <w:r w:rsidRPr="007F2770">
        <w:tab/>
        <w:t>For a set of redundant PDU sessions, the SMF performs network slice admission control for each PDU session independently.</w:t>
      </w:r>
    </w:p>
    <w:p w14:paraId="1A650DFE" w14:textId="3A3AD31F" w:rsidR="00746184" w:rsidRPr="007F2770" w:rsidRDefault="00746184" w:rsidP="00781477">
      <w:pPr>
        <w:pStyle w:val="Heading4"/>
      </w:pPr>
      <w:bookmarkStart w:id="1081" w:name="_Toc131395823"/>
      <w:r w:rsidRPr="007F2770">
        <w:t>4.6.3.</w:t>
      </w:r>
      <w:r w:rsidR="00A23825" w:rsidRPr="007F2770">
        <w:t>2</w:t>
      </w:r>
      <w:r w:rsidRPr="007F2770">
        <w:tab/>
        <w:t>Support of network slice admission control and interworking with EPC</w:t>
      </w:r>
      <w:bookmarkEnd w:id="1081"/>
    </w:p>
    <w:p w14:paraId="31D68F42" w14:textId="77777777" w:rsidR="00746184" w:rsidRPr="007F2770" w:rsidRDefault="00746184" w:rsidP="00746184">
      <w:r w:rsidRPr="007F2770">
        <w:rPr>
          <w:lang w:val="en-US" w:eastAsia="zh-CN"/>
        </w:rPr>
        <w:t xml:space="preserve">If EPS counting is required for a network slice, the network performs network slice admission control for </w:t>
      </w:r>
      <w:r w:rsidRPr="007F2770">
        <w:rPr>
          <w:lang w:val="en-US"/>
        </w:rPr>
        <w:t xml:space="preserve">the S-NSSAI(s) subject to NSAC to </w:t>
      </w:r>
      <w:r w:rsidRPr="007F2770">
        <w:t xml:space="preserve">monitor and control </w:t>
      </w:r>
      <w:r w:rsidRPr="007F2770">
        <w:rPr>
          <w:lang w:val="en-US" w:eastAsia="zh-CN"/>
        </w:rPr>
        <w:t xml:space="preserve">the number of UEs per network slice and number of PDU sessions per network slice during the PDN connection establishment procedure. </w:t>
      </w:r>
      <w:r w:rsidRPr="007F2770">
        <w:t xml:space="preserve">If </w:t>
      </w:r>
      <w:r w:rsidRPr="007F2770">
        <w:rPr>
          <w:bCs/>
        </w:rPr>
        <w:t xml:space="preserve">the maximum number of UEs </w:t>
      </w:r>
      <w:r w:rsidRPr="007F2770">
        <w:rPr>
          <w:noProof/>
        </w:rPr>
        <w:t>on a network slice associated with an S-NSSAI</w:t>
      </w:r>
      <w:r w:rsidRPr="007F2770">
        <w:rPr>
          <w:bCs/>
        </w:rPr>
        <w:t xml:space="preserve"> </w:t>
      </w:r>
      <w:r w:rsidRPr="007F2770">
        <w:rPr>
          <w:rFonts w:hint="eastAsia"/>
          <w:bCs/>
          <w:lang w:eastAsia="zh-CN"/>
        </w:rPr>
        <w:t>or</w:t>
      </w:r>
      <w:r w:rsidRPr="007F2770">
        <w:rPr>
          <w:bCs/>
        </w:rPr>
        <w:t xml:space="preserve"> the maximum</w:t>
      </w:r>
      <w:r w:rsidRPr="007F2770">
        <w:rPr>
          <w:rFonts w:hint="eastAsia"/>
          <w:bCs/>
          <w:lang w:eastAsia="zh-CN"/>
        </w:rPr>
        <w:t xml:space="preserve"> </w:t>
      </w:r>
      <w:r w:rsidRPr="007F2770">
        <w:rPr>
          <w:bCs/>
        </w:rPr>
        <w:t xml:space="preserve">number of PDU sessions </w:t>
      </w:r>
      <w:r w:rsidRPr="007F2770">
        <w:rPr>
          <w:noProof/>
        </w:rPr>
        <w:t>on a network slice associated with an S-NSSAI</w:t>
      </w:r>
      <w:r w:rsidRPr="007F2770">
        <w:rPr>
          <w:bCs/>
        </w:rPr>
        <w:t xml:space="preserve"> have already been reached, the network </w:t>
      </w:r>
      <w:r w:rsidRPr="007F2770">
        <w:rPr>
          <w:noProof/>
        </w:rPr>
        <w:t>rejects the PDN connectivity request using ESM cause #26</w:t>
      </w:r>
      <w:r w:rsidRPr="007F2770">
        <w:t xml:space="preserve"> </w:t>
      </w:r>
      <w:r w:rsidRPr="007F2770">
        <w:rPr>
          <w:noProof/>
        </w:rPr>
        <w:t xml:space="preserve">"insufficient resources" as specifed </w:t>
      </w:r>
      <w:r w:rsidRPr="007F2770">
        <w:t>in 3GPP TS 24.301 [15].</w:t>
      </w:r>
    </w:p>
    <w:p w14:paraId="1227C2B3" w14:textId="409E73D0" w:rsidR="00746184" w:rsidRPr="007F2770" w:rsidRDefault="00746184" w:rsidP="00D92CE1">
      <w:pPr>
        <w:pStyle w:val="NO"/>
      </w:pPr>
      <w:r w:rsidRPr="007F2770">
        <w:t>NOTE:</w:t>
      </w:r>
      <w:r w:rsidRPr="007F2770">
        <w:tab/>
        <w:t>If there are more than one S-NSSAI associated with the APN used in the PDN connectivity request and some of but not all associated S-NSSAIs are not available due to either maximum number of UEs reached or maximum number of PDU sessions reached, the network can use the associated S-NSSAI for which maximum number of UEs and maximum number of PDU sessions have not reached to avoid PDN connectivity request rejection.</w:t>
      </w:r>
    </w:p>
    <w:p w14:paraId="544E855C" w14:textId="102AB540" w:rsidR="00225F0E" w:rsidRPr="007F2770" w:rsidRDefault="00225F0E" w:rsidP="00A80EA5">
      <w:pPr>
        <w:pStyle w:val="Heading4"/>
      </w:pPr>
      <w:bookmarkStart w:id="1082" w:name="_Toc131395824"/>
      <w:r w:rsidRPr="007F2770">
        <w:t>4.6.3.</w:t>
      </w:r>
      <w:r w:rsidR="005E4CD5" w:rsidRPr="007F2770">
        <w:t>3</w:t>
      </w:r>
      <w:r w:rsidRPr="007F2770">
        <w:tab/>
        <w:t>Session management based network slice data rate limitation control</w:t>
      </w:r>
      <w:bookmarkEnd w:id="1082"/>
    </w:p>
    <w:p w14:paraId="635F08B7" w14:textId="77777777" w:rsidR="00225F0E" w:rsidRPr="007F2770" w:rsidRDefault="00225F0E" w:rsidP="00225F0E">
      <w:pPr>
        <w:rPr>
          <w:bCs/>
        </w:rPr>
      </w:pPr>
      <w:r w:rsidRPr="007F2770">
        <w:rPr>
          <w:lang w:val="en-US"/>
        </w:rPr>
        <w:t xml:space="preserve">A serving PLMN or the HPLMN can perform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for the S-NSSAI(s) subject to </w:t>
      </w:r>
      <w:r w:rsidRPr="007F2770">
        <w:t>network slice data rate limitation control</w:t>
      </w:r>
      <w:r w:rsidRPr="007F2770">
        <w:rPr>
          <w:lang w:val="en-US"/>
        </w:rPr>
        <w:t xml:space="preserve"> to </w:t>
      </w:r>
      <w:r w:rsidRPr="007F2770">
        <w:t>monitor and control the total data rate of established PDU sessions per network slice as specified in 3GPP TS 23.503 [10].</w:t>
      </w:r>
      <w:r w:rsidRPr="007F2770">
        <w:rPr>
          <w:bCs/>
        </w:rPr>
        <w:t xml:space="preserve"> </w:t>
      </w:r>
      <w:r w:rsidRPr="007F2770">
        <w:t xml:space="preserve">If </w:t>
      </w:r>
      <w:r w:rsidRPr="007F2770">
        <w:rPr>
          <w:bCs/>
        </w:rPr>
        <w:t xml:space="preserve">the maximum data rate of PDU sessions </w:t>
      </w:r>
      <w:r w:rsidRPr="007F2770">
        <w:rPr>
          <w:noProof/>
        </w:rPr>
        <w:t>on a network slice associated with an S-NSSAI</w:t>
      </w:r>
      <w:r w:rsidRPr="007F2770">
        <w:rPr>
          <w:bCs/>
        </w:rPr>
        <w:t xml:space="preserve"> has been exceeded during the PDU session establishment procedure, the SMF may </w:t>
      </w:r>
      <w:r w:rsidRPr="007F2770">
        <w:rPr>
          <w:noProof/>
        </w:rPr>
        <w:t xml:space="preserve">reject the PDU session establishment request using S-NSSAI based </w:t>
      </w:r>
      <w:r w:rsidRPr="007F2770">
        <w:t xml:space="preserve">congestion </w:t>
      </w:r>
      <w:r w:rsidRPr="007F2770">
        <w:rPr>
          <w:noProof/>
        </w:rPr>
        <w:t xml:space="preserve">control as specified in clause 6.2.8 </w:t>
      </w:r>
      <w:r w:rsidRPr="007F2770">
        <w:rPr>
          <w:lang w:val="en-US"/>
        </w:rPr>
        <w:t>and 6.4.1.4.2</w:t>
      </w:r>
      <w:r w:rsidRPr="007F2770">
        <w:rPr>
          <w:bCs/>
        </w:rPr>
        <w:t>.</w:t>
      </w:r>
    </w:p>
    <w:p w14:paraId="4FDE3CB5" w14:textId="77777777" w:rsidR="00225F0E" w:rsidRPr="007F2770" w:rsidRDefault="00225F0E" w:rsidP="00225F0E">
      <w:pPr>
        <w:rPr>
          <w:lang w:val="en-US"/>
        </w:rPr>
      </w:pPr>
      <w:r w:rsidRPr="007F2770">
        <w:rPr>
          <w:lang w:val="en-US"/>
        </w:rPr>
        <w:t xml:space="preserve">A serving PLMN or the HPLMN can perform </w:t>
      </w:r>
      <w:r w:rsidRPr="007F2770">
        <w:t xml:space="preserve">management of Slice-Maximum Bit Rate per UE (UE-Slice-MBR) as specified in 3GPP TS 23.503 [10]. </w:t>
      </w:r>
      <w:r w:rsidRPr="007F2770">
        <w:rPr>
          <w:bCs/>
        </w:rPr>
        <w:t xml:space="preserve">When the </w:t>
      </w:r>
      <w:r w:rsidRPr="007F2770">
        <w:t xml:space="preserve">UE-Slice-MBR for the UE and S-NSSAI to which the PDU session is allocated is </w:t>
      </w:r>
      <w:r w:rsidRPr="007F2770">
        <w:rPr>
          <w:bCs/>
        </w:rPr>
        <w:t>exceeded during the PDU session establishment procedure,</w:t>
      </w:r>
      <w:r w:rsidRPr="007F2770">
        <w:rPr>
          <w:lang w:eastAsia="zh-CN"/>
        </w:rPr>
        <w:t xml:space="preserve"> the SMF may reject the PDU session establishment </w:t>
      </w:r>
      <w:r w:rsidRPr="007F2770">
        <w:rPr>
          <w:noProof/>
        </w:rPr>
        <w:t xml:space="preserve">request using S-NSSAI based </w:t>
      </w:r>
      <w:r w:rsidRPr="007F2770">
        <w:t xml:space="preserve">congestion </w:t>
      </w:r>
      <w:r w:rsidRPr="007F2770">
        <w:rPr>
          <w:noProof/>
        </w:rPr>
        <w:t xml:space="preserve">control as specified in clause 6.2.8 </w:t>
      </w:r>
      <w:r w:rsidRPr="007F2770">
        <w:rPr>
          <w:lang w:val="en-US"/>
        </w:rPr>
        <w:t>and 6.4.1.4.2.</w:t>
      </w:r>
    </w:p>
    <w:p w14:paraId="1C5AB3EC" w14:textId="77777777" w:rsidR="00417983" w:rsidRPr="007F2770" w:rsidRDefault="00417983" w:rsidP="00417983">
      <w:pPr>
        <w:pStyle w:val="NO"/>
        <w:rPr>
          <w:lang w:val="en-US" w:eastAsia="zh-CN"/>
        </w:rPr>
      </w:pPr>
      <w:bookmarkStart w:id="1083" w:name="OLE_LINK21"/>
      <w:bookmarkStart w:id="1084" w:name="OLE_LINK22"/>
      <w:bookmarkStart w:id="1085" w:name="_Toc20232440"/>
      <w:bookmarkStart w:id="1086" w:name="_Toc27746526"/>
      <w:bookmarkStart w:id="1087" w:name="_Toc36212706"/>
      <w:bookmarkStart w:id="1088" w:name="_Toc36656883"/>
      <w:bookmarkStart w:id="1089" w:name="_Toc45286544"/>
      <w:bookmarkStart w:id="1090" w:name="_Toc51947811"/>
      <w:bookmarkStart w:id="1091" w:name="_Toc51948903"/>
      <w:r w:rsidRPr="007F2770">
        <w:rPr>
          <w:rFonts w:hint="eastAsia"/>
          <w:lang w:val="en-US" w:eastAsia="zh-CN"/>
        </w:rPr>
        <w:t>NOTE</w:t>
      </w:r>
      <w:r w:rsidRPr="007F2770">
        <w:t> </w:t>
      </w:r>
      <w:r w:rsidRPr="007F2770">
        <w:rPr>
          <w:lang w:val="en-US" w:eastAsia="zh-CN"/>
        </w:rPr>
        <w:t>1:</w:t>
      </w:r>
      <w:r w:rsidRPr="007F2770">
        <w:rPr>
          <w:lang w:val="en-US" w:eastAsia="zh-CN"/>
        </w:rPr>
        <w:tab/>
      </w:r>
      <w:r w:rsidRPr="007F2770">
        <w:rPr>
          <w:lang w:val="en-US"/>
        </w:rPr>
        <w:t xml:space="preserve">Based on operator policy, the </w:t>
      </w:r>
      <w:r w:rsidRPr="007F2770">
        <w:rPr>
          <w:lang w:val="en-US" w:eastAsia="zh-CN"/>
        </w:rPr>
        <w:t xml:space="preserve">network slice </w:t>
      </w:r>
      <w:r w:rsidRPr="007F2770">
        <w:rPr>
          <w:noProof/>
        </w:rPr>
        <w:t xml:space="preserve">data rate </w:t>
      </w:r>
      <w:r w:rsidRPr="007F2770">
        <w:t>limitation</w:t>
      </w:r>
      <w:r w:rsidRPr="007F2770">
        <w:rPr>
          <w:noProof/>
        </w:rPr>
        <w:t xml:space="preserve"> </w:t>
      </w:r>
      <w:r w:rsidRPr="007F2770">
        <w:rPr>
          <w:lang w:val="en-US" w:eastAsia="zh-CN"/>
        </w:rPr>
        <w:t>control</w:t>
      </w:r>
      <w:r w:rsidRPr="007F2770">
        <w:rPr>
          <w:lang w:val="en-US"/>
        </w:rPr>
        <w:t xml:space="preserve"> can be </w:t>
      </w:r>
      <w:r w:rsidRPr="007F2770">
        <w:rPr>
          <w:lang w:val="en-US" w:eastAsia="zh-CN"/>
        </w:rPr>
        <w:t>not</w:t>
      </w:r>
      <w:r w:rsidRPr="007F2770">
        <w:rPr>
          <w:lang w:val="en-US"/>
        </w:rPr>
        <w:t xml:space="preserve"> applicable for </w:t>
      </w:r>
      <w:r w:rsidRPr="007F2770">
        <w:rPr>
          <w:lang w:val="en-US" w:eastAsia="zh-CN"/>
        </w:rPr>
        <w:t xml:space="preserve">the S-NSSAI(s) </w:t>
      </w:r>
      <w:r w:rsidRPr="007F2770">
        <w:rPr>
          <w:lang w:val="en-US"/>
        </w:rPr>
        <w:t>used for emergency services or priority services.</w:t>
      </w:r>
    </w:p>
    <w:bookmarkEnd w:id="1083"/>
    <w:bookmarkEnd w:id="1084"/>
    <w:p w14:paraId="5EB52FD0" w14:textId="77777777" w:rsidR="00417983" w:rsidRPr="007F2770" w:rsidRDefault="00417983" w:rsidP="00417983">
      <w:pPr>
        <w:pStyle w:val="NO"/>
      </w:pPr>
      <w:r w:rsidRPr="007F2770">
        <w:rPr>
          <w:lang w:val="en-US"/>
        </w:rPr>
        <w:t>NOTE</w:t>
      </w:r>
      <w:r w:rsidRPr="007F2770">
        <w:t> </w:t>
      </w:r>
      <w:r w:rsidRPr="007F2770">
        <w:rPr>
          <w:lang w:val="en-US"/>
        </w:rPr>
        <w:t>2:</w:t>
      </w:r>
      <w:r w:rsidRPr="007F2770">
        <w:rPr>
          <w:lang w:val="en-US"/>
        </w:rPr>
        <w:tab/>
      </w:r>
      <w:r w:rsidRPr="007F2770">
        <w:rPr>
          <w:bCs/>
        </w:rPr>
        <w:t>The network slice data rate limitation control and UE-Slice-MBR management are performed by the PCF</w:t>
      </w:r>
      <w:r w:rsidRPr="007F2770">
        <w:t>.</w:t>
      </w:r>
    </w:p>
    <w:p w14:paraId="61B667E5" w14:textId="0C9A4B7B" w:rsidR="00A77A9C" w:rsidRPr="007F2770" w:rsidRDefault="00A77A9C" w:rsidP="00A77A9C">
      <w:pPr>
        <w:pStyle w:val="Heading4"/>
      </w:pPr>
      <w:bookmarkStart w:id="1092" w:name="_Toc131395825"/>
      <w:r w:rsidRPr="007F2770">
        <w:t>4.6.3.4</w:t>
      </w:r>
      <w:r w:rsidRPr="007F2770">
        <w:tab/>
        <w:t>Session management based network slice replacement</w:t>
      </w:r>
      <w:bookmarkEnd w:id="1092"/>
    </w:p>
    <w:p w14:paraId="2DBC992E" w14:textId="77777777" w:rsidR="00A77A9C" w:rsidRPr="007F2770" w:rsidRDefault="00A77A9C" w:rsidP="00A77A9C">
      <w:r w:rsidRPr="007F2770">
        <w:t>If:</w:t>
      </w:r>
    </w:p>
    <w:p w14:paraId="374D3D26" w14:textId="77777777" w:rsidR="00A77A9C" w:rsidRPr="007F2770" w:rsidRDefault="00A77A9C" w:rsidP="00A77A9C">
      <w:pPr>
        <w:pStyle w:val="B1"/>
      </w:pPr>
      <w:r w:rsidRPr="007F2770">
        <w:t>a)</w:t>
      </w:r>
      <w:r w:rsidRPr="007F2770">
        <w:tab/>
        <w:t>the UE and network support network slice replacement;</w:t>
      </w:r>
    </w:p>
    <w:p w14:paraId="292FA091" w14:textId="77777777" w:rsidR="00A77A9C" w:rsidRPr="007F2770" w:rsidRDefault="00A77A9C" w:rsidP="00A77A9C">
      <w:pPr>
        <w:pStyle w:val="B1"/>
      </w:pPr>
      <w:r w:rsidRPr="007F2770">
        <w:t>b)</w:t>
      </w:r>
      <w:r w:rsidRPr="007F2770">
        <w:tab/>
        <w:t>the UE is provided with the mapping information between the S-NSSAI to be replaced and the alternative S-NSSAI; and</w:t>
      </w:r>
    </w:p>
    <w:p w14:paraId="232F9246" w14:textId="77777777" w:rsidR="00A77A9C" w:rsidRPr="007F2770" w:rsidRDefault="00A77A9C" w:rsidP="00A77A9C">
      <w:pPr>
        <w:pStyle w:val="B1"/>
      </w:pPr>
      <w:r w:rsidRPr="007F2770">
        <w:t>c)</w:t>
      </w:r>
      <w:r w:rsidRPr="007F2770">
        <w:tab/>
        <w:t>the UE decides to establish a new PDU session with the S-NSSAI to be replaced,</w:t>
      </w:r>
    </w:p>
    <w:p w14:paraId="730B58B9" w14:textId="26498610" w:rsidR="00A77A9C" w:rsidRPr="007F2770" w:rsidRDefault="00A77A9C" w:rsidP="00A77A9C">
      <w:r w:rsidRPr="007F2770">
        <w:t>the UE provides both the S-NSSAI to be replaced and the alternative S-NSSAI during PDU session establishment procedure.</w:t>
      </w:r>
      <w:ins w:id="1093" w:author="24.501_CR5400R1_(Rel-18)_eNS_Ph3" w:date="2023-06-29T06:41:00Z">
        <w:r w:rsidR="00DD4F67">
          <w:t xml:space="preserve"> If the timer T3584 or timer T3585 is running for the S-NSSAI to be replaced, the UE should not stop the timer during PDU session establishment procedure.</w:t>
        </w:r>
      </w:ins>
      <w:r w:rsidRPr="007F2770">
        <w:t xml:space="preserve"> If the SMF receives both the S-NSSAI to be replaced and the alternative S-NSSAI during PDU session establishment procedure, the SMF proceeds with the PDU session establishment procedure with the alternative S-NSSAI. If the PDU session establishment request is accepted, the SMF includes the alternative S-NSSAI in the PDU session establishment accept message.</w:t>
      </w:r>
    </w:p>
    <w:p w14:paraId="35A90827" w14:textId="77777777" w:rsidR="00D33B37" w:rsidRDefault="00D33B37" w:rsidP="00D33B37">
      <w:pPr>
        <w:rPr>
          <w:ins w:id="1094" w:author="24.501_CR5204R2_(Rel-18)_eNS_Ph3" w:date="2023-06-26T05:32:00Z"/>
          <w:lang w:eastAsia="zh-CN"/>
        </w:rPr>
      </w:pPr>
      <w:ins w:id="1095" w:author="24.501_CR5204R2_(Rel-18)_eNS_Ph3" w:date="2023-06-26T05:32:00Z">
        <w:r>
          <w:rPr>
            <w:lang w:eastAsia="zh-CN"/>
          </w:rPr>
          <w:t>If the SMF receives from the AMF an alternative S-NSSAI for existing PDU session and:</w:t>
        </w:r>
      </w:ins>
    </w:p>
    <w:p w14:paraId="30AA99A2" w14:textId="77777777" w:rsidR="00D33B37" w:rsidRDefault="00D33B37" w:rsidP="00D33B37">
      <w:pPr>
        <w:pStyle w:val="B1"/>
        <w:rPr>
          <w:ins w:id="1096" w:author="24.501_CR5204R2_(Rel-18)_eNS_Ph3" w:date="2023-06-26T05:32:00Z"/>
          <w:lang w:eastAsia="zh-CN"/>
        </w:rPr>
      </w:pPr>
      <w:ins w:id="1097" w:author="24.501_CR5204R2_(Rel-18)_eNS_Ph3" w:date="2023-06-26T05:32:00Z">
        <w:r>
          <w:rPr>
            <w:lang w:eastAsia="zh-CN"/>
          </w:rPr>
          <w:t>a)</w:t>
        </w:r>
        <w:r>
          <w:rPr>
            <w:lang w:eastAsia="zh-CN"/>
          </w:rPr>
          <w:tab/>
          <w:t xml:space="preserve">if the SMF decides to retain the existing PDU session (i.e. the SMF can serve both </w:t>
        </w:r>
        <w:r>
          <w:t>the alternative S-NSSAI and the S-NSSAI to be replaced with)</w:t>
        </w:r>
        <w:r>
          <w:rPr>
            <w:lang w:eastAsia="zh-CN"/>
          </w:rPr>
          <w:t>, the SMF sends the alternative S-NSSAI to the UE during network-requested PDU session modification procedure; or</w:t>
        </w:r>
      </w:ins>
    </w:p>
    <w:p w14:paraId="1BD4B10C" w14:textId="77777777" w:rsidR="00D33B37" w:rsidRDefault="00D33B37" w:rsidP="00D33B37">
      <w:pPr>
        <w:pStyle w:val="B1"/>
        <w:rPr>
          <w:ins w:id="1098" w:author="24.501_CR5204R2_(Rel-18)_eNS_Ph3" w:date="2023-06-26T05:32:00Z"/>
          <w:lang w:eastAsia="zh-CN"/>
        </w:rPr>
      </w:pPr>
      <w:ins w:id="1099" w:author="24.501_CR5204R2_(Rel-18)_eNS_Ph3" w:date="2023-06-26T05:32:00Z">
        <w:r>
          <w:rPr>
            <w:lang w:eastAsia="zh-CN"/>
          </w:rPr>
          <w:t>b)</w:t>
        </w:r>
        <w:r>
          <w:rPr>
            <w:lang w:eastAsia="zh-CN"/>
          </w:rPr>
          <w:tab/>
          <w:t>if the SMF decides to re-activate the existing PDU session and:</w:t>
        </w:r>
      </w:ins>
    </w:p>
    <w:p w14:paraId="4998E0FE" w14:textId="77777777" w:rsidR="00D33B37" w:rsidRDefault="00D33B37" w:rsidP="00D33B37">
      <w:pPr>
        <w:pStyle w:val="B2"/>
        <w:rPr>
          <w:ins w:id="1100" w:author="24.501_CR5204R2_(Rel-18)_eNS_Ph3" w:date="2023-06-26T05:32:00Z"/>
          <w:lang w:eastAsia="zh-CN"/>
        </w:rPr>
      </w:pPr>
      <w:ins w:id="1101" w:author="24.501_CR5204R2_(Rel-18)_eNS_Ph3" w:date="2023-06-26T05:32:00Z">
        <w:r>
          <w:rPr>
            <w:lang w:eastAsia="zh-CN"/>
          </w:rPr>
          <w:t>1)</w:t>
        </w:r>
        <w:r>
          <w:rPr>
            <w:lang w:eastAsia="zh-CN"/>
          </w:rPr>
          <w:tab/>
          <w:t>if the SSC mode of the PDU session is SSC mode 3, the SMF initiates PDU session modification procedure to trigger PDU session reactivation by the UE; or</w:t>
        </w:r>
      </w:ins>
    </w:p>
    <w:p w14:paraId="1557B47C" w14:textId="5C2B3628" w:rsidR="00A77A9C" w:rsidDel="00DD4F67" w:rsidRDefault="00D33B37" w:rsidP="00DD4F67">
      <w:pPr>
        <w:rPr>
          <w:del w:id="1102" w:author="24.501_CR5204R2_(Rel-18)_eNS_Ph3" w:date="2023-06-26T05:32:00Z"/>
          <w:lang w:eastAsia="zh-CN"/>
        </w:rPr>
      </w:pPr>
      <w:ins w:id="1103" w:author="24.501_CR5204R2_(Rel-18)_eNS_Ph3" w:date="2023-06-26T05:32:00Z">
        <w:r>
          <w:rPr>
            <w:lang w:eastAsia="zh-CN"/>
          </w:rPr>
          <w:t>2)</w:t>
        </w:r>
        <w:r>
          <w:rPr>
            <w:lang w:eastAsia="zh-CN"/>
          </w:rPr>
          <w:tab/>
          <w:t>if the SSC mode of the PDU session is SSC mode 1 or SSC mode 2, the SMF initiates PDU session release procedure to trigger PDU session reactivation by the UE.</w:t>
        </w:r>
      </w:ins>
      <w:del w:id="1104" w:author="24.501_CR5204R2_(Rel-18)_eNS_Ph3" w:date="2023-06-26T05:32:00Z">
        <w:r w:rsidR="00A77A9C" w:rsidRPr="007F2770" w:rsidDel="00D33B37">
          <w:rPr>
            <w:rFonts w:hint="eastAsia"/>
            <w:lang w:eastAsia="zh-CN"/>
          </w:rPr>
          <w:delText>If the SMF receives alternative S-NSSAI for existing PDU session</w:delText>
        </w:r>
        <w:r w:rsidR="00A77A9C" w:rsidRPr="007F2770" w:rsidDel="00D33B37">
          <w:rPr>
            <w:lang w:eastAsia="zh-CN"/>
          </w:rPr>
          <w:delText xml:space="preserve"> and</w:delText>
        </w:r>
        <w:r w:rsidR="00A77A9C" w:rsidRPr="007F2770" w:rsidDel="00D33B37">
          <w:rPr>
            <w:rFonts w:hint="eastAsia"/>
            <w:lang w:eastAsia="zh-CN"/>
          </w:rPr>
          <w:delText>:</w:delText>
        </w:r>
      </w:del>
    </w:p>
    <w:p w14:paraId="00C9892E" w14:textId="77777777" w:rsidR="00DD4F67" w:rsidRDefault="00DD4F67">
      <w:pPr>
        <w:pStyle w:val="B2"/>
        <w:rPr>
          <w:ins w:id="1105" w:author="24.501_CR5400R1_(Rel-18)_eNS_Ph3" w:date="2023-06-29T06:43:00Z"/>
          <w:lang w:eastAsia="zh-CN"/>
        </w:rPr>
      </w:pPr>
    </w:p>
    <w:p w14:paraId="60B3B583" w14:textId="341D8C22" w:rsidR="00A77A9C" w:rsidDel="009B7EF3" w:rsidRDefault="00DD4F67" w:rsidP="00DD4F67">
      <w:pPr>
        <w:rPr>
          <w:del w:id="1106" w:author="24.501_CR5204R2_(Rel-18)_eNS_Ph3" w:date="2023-06-26T05:32:00Z"/>
        </w:rPr>
      </w:pPr>
      <w:ins w:id="1107" w:author="24.501_CR5400R1_(Rel-18)_eNS_Ph3" w:date="2023-06-29T06:42:00Z">
        <w:r>
          <w:t>If the timer T3584 or timer T3585 is running for the S-NSSAI that was replaced and the S-NSSAI that was replaced in alternative NSSAI is available and the AMF provides the updated allowed NSSAI and configured NSSAI to the UE, the UE should stop the timer.</w:t>
        </w:r>
      </w:ins>
      <w:del w:id="1108" w:author="24.501_CR5204R2_(Rel-18)_eNS_Ph3" w:date="2023-06-26T05:32:00Z">
        <w:r w:rsidR="00A77A9C" w:rsidRPr="007F2770" w:rsidDel="00D33B37">
          <w:rPr>
            <w:lang w:eastAsia="zh-CN"/>
          </w:rPr>
          <w:delText xml:space="preserve">if </w:delText>
        </w:r>
        <w:r w:rsidR="00A77A9C" w:rsidRPr="007F2770" w:rsidDel="00D33B37">
          <w:rPr>
            <w:rFonts w:hint="eastAsia"/>
            <w:lang w:eastAsia="zh-CN"/>
          </w:rPr>
          <w:delText xml:space="preserve">the SMF decides to </w:delText>
        </w:r>
        <w:r w:rsidR="00A77A9C" w:rsidRPr="007F2770" w:rsidDel="00D33B37">
          <w:rPr>
            <w:lang w:eastAsia="zh-CN"/>
          </w:rPr>
          <w:delText>retain the existing PDU session, the SMF sends the alternative S-NSSAI to the UE during network-requested PDU session modification procedure; or</w:delText>
        </w:r>
      </w:del>
    </w:p>
    <w:p w14:paraId="6C95B16A" w14:textId="77777777" w:rsidR="009B7EF3" w:rsidRPr="007F2770" w:rsidRDefault="009B7EF3">
      <w:pPr>
        <w:rPr>
          <w:ins w:id="1109" w:author="24.501_CR5344R1_(Rel-18)_eNS_Ph3" w:date="2023-06-29T07:32:00Z"/>
        </w:rPr>
        <w:pPrChange w:id="1110" w:author="24.501_CR5400R1_(Rel-18)_eNS_Ph3" w:date="2023-06-29T06:43:00Z">
          <w:pPr>
            <w:pStyle w:val="B1"/>
            <w:numPr>
              <w:numId w:val="10"/>
            </w:numPr>
            <w:overflowPunct/>
            <w:autoSpaceDE/>
            <w:autoSpaceDN/>
            <w:adjustRightInd/>
            <w:ind w:left="644" w:hanging="360"/>
            <w:textAlignment w:val="auto"/>
          </w:pPr>
        </w:pPrChange>
      </w:pPr>
    </w:p>
    <w:p w14:paraId="4C08FFE2" w14:textId="40FE27A3" w:rsidR="009B7EF3" w:rsidRDefault="009B7EF3" w:rsidP="009B7EF3">
      <w:pPr>
        <w:pStyle w:val="Heading4"/>
        <w:rPr>
          <w:ins w:id="1111" w:author="24.501_CR5344R1_(Rel-18)_eNS_Ph3" w:date="2023-06-29T07:32:00Z"/>
          <w:lang w:val="en-US"/>
        </w:rPr>
      </w:pPr>
      <w:bookmarkStart w:id="1112" w:name="_Hlk138916311"/>
      <w:ins w:id="1113" w:author="24.501_CR5344R1_(Rel-18)_eNS_Ph3" w:date="2023-06-29T07:32:00Z">
        <w:r>
          <w:rPr>
            <w:lang w:val="en-US"/>
          </w:rPr>
          <w:t>4.6.3.5</w:t>
        </w:r>
        <w:r>
          <w:rPr>
            <w:lang w:val="en-US"/>
          </w:rPr>
          <w:tab/>
          <w:t>Session</w:t>
        </w:r>
        <w:r w:rsidRPr="00941CAA">
          <w:rPr>
            <w:lang w:val="en-US"/>
          </w:rPr>
          <w:t xml:space="preserve"> management for optimi</w:t>
        </w:r>
        <w:r>
          <w:rPr>
            <w:lang w:val="en-US"/>
          </w:rPr>
          <w:t>z</w:t>
        </w:r>
        <w:r w:rsidRPr="00941CAA">
          <w:rPr>
            <w:lang w:val="en-US"/>
          </w:rPr>
          <w:t>ed handling of temporarily available network slices</w:t>
        </w:r>
      </w:ins>
    </w:p>
    <w:p w14:paraId="104D5207" w14:textId="77777777" w:rsidR="009B7EF3" w:rsidRDefault="009B7EF3" w:rsidP="009B7EF3">
      <w:pPr>
        <w:rPr>
          <w:ins w:id="1114" w:author="24.501_CR5344R1_(Rel-18)_eNS_Ph3" w:date="2023-06-29T07:32:00Z"/>
          <w:lang w:val="en-US"/>
        </w:rPr>
      </w:pPr>
      <w:ins w:id="1115" w:author="24.501_CR5344R1_(Rel-18)_eNS_Ph3" w:date="2023-06-29T07:32:00Z">
        <w:r>
          <w:rPr>
            <w:lang w:val="en-US"/>
          </w:rPr>
          <w:t>A network slice can be available temporarily. Clause </w:t>
        </w:r>
        <w:commentRangeStart w:id="1116"/>
        <w:r>
          <w:rPr>
            <w:lang w:val="en-US"/>
          </w:rPr>
          <w:t>4.6.2.X</w:t>
        </w:r>
        <w:commentRangeEnd w:id="1116"/>
        <w:r>
          <w:rPr>
            <w:rStyle w:val="CommentReference"/>
          </w:rPr>
          <w:commentReference w:id="1116"/>
        </w:r>
        <w:r>
          <w:rPr>
            <w:lang w:val="en-US"/>
          </w:rPr>
          <w:t xml:space="preserve"> addresses how the allowed NSSAI and partially allowed NSSAI are managed based on the </w:t>
        </w:r>
        <w:r>
          <w:t xml:space="preserve">S-NSSAI time </w:t>
        </w:r>
        <w:r w:rsidRPr="00F67806">
          <w:t xml:space="preserve">validity </w:t>
        </w:r>
        <w:r>
          <w:t>information</w:t>
        </w:r>
        <w:r>
          <w:rPr>
            <w:lang w:val="en-US"/>
          </w:rPr>
          <w:t xml:space="preserve">. </w:t>
        </w:r>
      </w:ins>
    </w:p>
    <w:p w14:paraId="0150909E" w14:textId="77777777" w:rsidR="009B7EF3" w:rsidRDefault="009B7EF3" w:rsidP="009B7EF3">
      <w:pPr>
        <w:rPr>
          <w:ins w:id="1117" w:author="24.501_CR5344R1_(Rel-18)_eNS_Ph3" w:date="2023-06-29T07:32:00Z"/>
        </w:rPr>
      </w:pPr>
      <w:ins w:id="1118" w:author="24.501_CR5344R1_(Rel-18)_eNS_Ph3" w:date="2023-06-29T07:32:00Z">
        <w:r>
          <w:rPr>
            <w:lang w:val="en-US"/>
          </w:rPr>
          <w:t xml:space="preserve">If the </w:t>
        </w:r>
        <w:r>
          <w:t xml:space="preserve">S-NSSAI time </w:t>
        </w:r>
        <w:r w:rsidRPr="00F67806">
          <w:t xml:space="preserve">validity </w:t>
        </w:r>
        <w:r>
          <w:t xml:space="preserve">information indicates that the S-NSSAI is available, </w:t>
        </w:r>
        <w:r>
          <w:rPr>
            <w:lang w:val="en-US"/>
          </w:rPr>
          <w:t xml:space="preserve">the UE </w:t>
        </w:r>
        <w:r>
          <w:t>may initiate a UE-</w:t>
        </w:r>
        <w:r w:rsidRPr="00440029">
          <w:t>requested PDU session establishment procedure</w:t>
        </w:r>
        <w:r>
          <w:t xml:space="preserve"> </w:t>
        </w:r>
        <w:r w:rsidRPr="00440029">
          <w:t>to establish a PDU session</w:t>
        </w:r>
        <w:r>
          <w:t xml:space="preserve"> associated with the S-NSSAI.</w:t>
        </w:r>
      </w:ins>
    </w:p>
    <w:p w14:paraId="0AC8A81C" w14:textId="77777777" w:rsidR="009B7EF3" w:rsidRPr="00941CAA" w:rsidRDefault="009B7EF3" w:rsidP="009B7EF3">
      <w:pPr>
        <w:rPr>
          <w:ins w:id="1119" w:author="24.501_CR5344R1_(Rel-18)_eNS_Ph3" w:date="2023-06-29T07:32:00Z"/>
          <w:lang w:val="en-US"/>
        </w:rPr>
      </w:pPr>
      <w:ins w:id="1120" w:author="24.501_CR5344R1_(Rel-18)_eNS_Ph3" w:date="2023-06-29T07:32:00Z">
        <w:r>
          <w:t xml:space="preserve">If </w:t>
        </w:r>
        <w:r w:rsidRPr="00F67806">
          <w:t xml:space="preserve">the </w:t>
        </w:r>
        <w:r>
          <w:t xml:space="preserve">S-NSSAI time </w:t>
        </w:r>
        <w:r w:rsidRPr="00F67806">
          <w:t xml:space="preserve">validity </w:t>
        </w:r>
        <w:r>
          <w:t>information</w:t>
        </w:r>
        <w:r w:rsidRPr="00F67806">
          <w:t xml:space="preserve"> indicates that the S-NSSAI is not available</w:t>
        </w:r>
        <w:r>
          <w:t xml:space="preserve">, then the UE shall initiate </w:t>
        </w:r>
        <w:r>
          <w:rPr>
            <w:noProof/>
            <w:lang w:val="en-US"/>
          </w:rPr>
          <w:t>UE-requested PDU session release</w:t>
        </w:r>
        <w:r w:rsidRPr="00D04033">
          <w:rPr>
            <w:rFonts w:hint="eastAsia"/>
            <w:noProof/>
            <w:lang w:val="en-US"/>
          </w:rPr>
          <w:t xml:space="preserve"> </w:t>
        </w:r>
        <w:r w:rsidRPr="00D04033">
          <w:rPr>
            <w:noProof/>
            <w:lang w:val="en-US"/>
          </w:rPr>
          <w:t>procedure</w:t>
        </w:r>
        <w:r w:rsidDel="00B944DE">
          <w:t xml:space="preserve"> </w:t>
        </w:r>
        <w:r>
          <w:t>to release any PDU session associated with the S-NSSAI.</w:t>
        </w:r>
      </w:ins>
    </w:p>
    <w:p w14:paraId="694752D5" w14:textId="22D1C80C" w:rsidR="00A77A9C" w:rsidDel="00B81EC6" w:rsidRDefault="009B7EF3">
      <w:pPr>
        <w:rPr>
          <w:del w:id="1121" w:author="24.501_CR5204R2_(Rel-18)_eNS_Ph3" w:date="2023-06-26T05:32:00Z"/>
        </w:rPr>
      </w:pPr>
      <w:ins w:id="1122" w:author="24.501_CR5344R1_(Rel-18)_eNS_Ph3" w:date="2023-06-29T07:32:00Z">
        <w:r>
          <w:t xml:space="preserve">When the S-NSSAI time </w:t>
        </w:r>
        <w:r w:rsidRPr="00F67806">
          <w:t xml:space="preserve">validity </w:t>
        </w:r>
        <w:r>
          <w:t xml:space="preserve">information in the AMF indicates that the S-NSSAI is not available, independent of whether the UE is in 5GMM-CONNECTED mode or in </w:t>
        </w:r>
        <w:r>
          <w:rPr>
            <w:lang w:eastAsia="zh-CN"/>
          </w:rPr>
          <w:t>5G</w:t>
        </w:r>
        <w:r w:rsidRPr="007402B1">
          <w:rPr>
            <w:lang w:eastAsia="zh-CN"/>
          </w:rPr>
          <w:t>MM-IDLE mode</w:t>
        </w:r>
        <w:r>
          <w:t xml:space="preserve">, the AMF shall </w:t>
        </w:r>
        <w:r w:rsidRPr="007E5FDE">
          <w:t>request the SMF to</w:t>
        </w:r>
        <w:r>
          <w:t xml:space="preserve"> </w:t>
        </w:r>
        <w:r w:rsidRPr="007E5FDE">
          <w:t xml:space="preserve">release </w:t>
        </w:r>
        <w:r>
          <w:t>any PDU session associated with the S-NSSAI.</w:t>
        </w:r>
      </w:ins>
      <w:bookmarkEnd w:id="1112"/>
      <w:del w:id="1123" w:author="24.501_CR5204R2_(Rel-18)_eNS_Ph3" w:date="2023-06-26T05:32:00Z">
        <w:r w:rsidR="00A77A9C" w:rsidRPr="007F2770" w:rsidDel="00D33B37">
          <w:rPr>
            <w:lang w:eastAsia="zh-CN"/>
          </w:rPr>
          <w:delText>if the SMF decides to re-activate the existing PDU session and:</w:delText>
        </w:r>
      </w:del>
    </w:p>
    <w:p w14:paraId="64F44C79" w14:textId="77777777" w:rsidR="00B81EC6" w:rsidRPr="007F2770" w:rsidRDefault="00B81EC6">
      <w:pPr>
        <w:rPr>
          <w:ins w:id="1124" w:author="24.501_CR5280R4_(Rel-18)_eNS_Ph3" w:date="2023-06-30T11:32:00Z"/>
        </w:rPr>
        <w:pPrChange w:id="1125" w:author="24.501_CR5400R1_(Rel-18)_eNS_Ph3" w:date="2023-06-29T06:43:00Z">
          <w:pPr>
            <w:pStyle w:val="B1"/>
            <w:numPr>
              <w:numId w:val="10"/>
            </w:numPr>
            <w:overflowPunct/>
            <w:autoSpaceDE/>
            <w:autoSpaceDN/>
            <w:adjustRightInd/>
            <w:ind w:left="644" w:hanging="360"/>
            <w:textAlignment w:val="auto"/>
          </w:pPr>
        </w:pPrChange>
      </w:pPr>
    </w:p>
    <w:p w14:paraId="40FA79E8" w14:textId="32A153C5" w:rsidR="00B81EC6" w:rsidRDefault="00B81EC6" w:rsidP="00B81EC6">
      <w:pPr>
        <w:pStyle w:val="Heading4"/>
        <w:rPr>
          <w:ins w:id="1126" w:author="24.501_CR5280R4_(Rel-18)_eNS_Ph3" w:date="2023-06-30T11:32:00Z"/>
        </w:rPr>
      </w:pPr>
      <w:ins w:id="1127" w:author="24.501_CR5280R4_(Rel-18)_eNS_Ph3" w:date="2023-06-30T11:32:00Z">
        <w:r>
          <w:t>4.6</w:t>
        </w:r>
        <w:r w:rsidRPr="006D3938">
          <w:t>.</w:t>
        </w:r>
        <w:r>
          <w:t>3</w:t>
        </w:r>
        <w:r w:rsidRPr="006D3938">
          <w:t>.</w:t>
        </w:r>
        <w:r>
          <w:t>6</w:t>
        </w:r>
        <w:r w:rsidRPr="006D3938">
          <w:tab/>
        </w:r>
        <w:r>
          <w:t>Session</w:t>
        </w:r>
        <w:r w:rsidRPr="00B02EF6">
          <w:t xml:space="preserve"> management </w:t>
        </w:r>
        <w:r>
          <w:t xml:space="preserve">for partial </w:t>
        </w:r>
        <w:r w:rsidRPr="00B02EF6">
          <w:t>network slice</w:t>
        </w:r>
      </w:ins>
    </w:p>
    <w:p w14:paraId="642383D5" w14:textId="77777777" w:rsidR="00B81EC6" w:rsidRDefault="00B81EC6" w:rsidP="00B81EC6">
      <w:pPr>
        <w:rPr>
          <w:ins w:id="1128" w:author="24.501_CR5280R4_(Rel-18)_eNS_Ph3" w:date="2023-06-30T11:32:00Z"/>
        </w:rPr>
      </w:pPr>
      <w:ins w:id="1129" w:author="24.501_CR5280R4_(Rel-18)_eNS_Ph3" w:date="2023-06-30T11:32:00Z">
        <w:r>
          <w:t xml:space="preserve">If </w:t>
        </w:r>
        <w:r w:rsidRPr="006B57E7">
          <w:t xml:space="preserve">the S-NSSAI </w:t>
        </w:r>
        <w:r>
          <w:t>is</w:t>
        </w:r>
        <w:r w:rsidRPr="00625067">
          <w:t xml:space="preserve"> </w:t>
        </w:r>
        <w:r>
          <w:t>included in the partially allowed NSSAI and:</w:t>
        </w:r>
      </w:ins>
    </w:p>
    <w:p w14:paraId="41857851" w14:textId="77777777" w:rsidR="00B81EC6" w:rsidRDefault="00B81EC6" w:rsidP="00B81EC6">
      <w:pPr>
        <w:pStyle w:val="B1"/>
        <w:rPr>
          <w:ins w:id="1130" w:author="24.501_CR5280R4_(Rel-18)_eNS_Ph3" w:date="2023-06-30T11:32:00Z"/>
        </w:rPr>
      </w:pPr>
      <w:ins w:id="1131" w:author="24.501_CR5280R4_(Rel-18)_eNS_Ph3" w:date="2023-06-30T11:32:00Z">
        <w:r>
          <w:t>a)</w:t>
        </w:r>
        <w:r>
          <w:tab/>
          <w:t xml:space="preserve">if </w:t>
        </w:r>
        <w:r w:rsidRPr="006B57E7">
          <w:t>the current TAI</w:t>
        </w:r>
        <w:r>
          <w:t xml:space="preserve"> </w:t>
        </w:r>
        <w:r w:rsidRPr="006B57E7">
          <w:t xml:space="preserve">is in the list of TAs for which </w:t>
        </w:r>
        <w:r>
          <w:t xml:space="preserve">the </w:t>
        </w:r>
        <w:r w:rsidRPr="006B57E7">
          <w:t xml:space="preserve">S-NSSAI is </w:t>
        </w:r>
        <w:r>
          <w:t>allowed,</w:t>
        </w:r>
        <w:r w:rsidRPr="00106691">
          <w:t xml:space="preserve"> </w:t>
        </w:r>
        <w:r>
          <w:t xml:space="preserve">the UE can initiate the </w:t>
        </w:r>
        <w:r>
          <w:rPr>
            <w:lang w:eastAsia="zh-CN"/>
          </w:rPr>
          <w:t>UE-requested PDU session establishment procedure</w:t>
        </w:r>
        <w:r>
          <w:t xml:space="preserve"> for the S-NSSAI; or</w:t>
        </w:r>
      </w:ins>
    </w:p>
    <w:p w14:paraId="38659185" w14:textId="77777777" w:rsidR="00B81EC6" w:rsidRDefault="00B81EC6" w:rsidP="00B81EC6">
      <w:pPr>
        <w:pStyle w:val="B1"/>
        <w:rPr>
          <w:ins w:id="1132" w:author="24.501_CR5280R4_(Rel-18)_eNS_Ph3" w:date="2023-06-30T11:32:00Z"/>
        </w:rPr>
      </w:pPr>
      <w:ins w:id="1133" w:author="24.501_CR5280R4_(Rel-18)_eNS_Ph3" w:date="2023-06-30T11:32:00Z">
        <w:r>
          <w:t>b)</w:t>
        </w:r>
        <w:r>
          <w:tab/>
          <w:t xml:space="preserve">if </w:t>
        </w:r>
        <w:r w:rsidRPr="006B57E7">
          <w:t>the current TAI</w:t>
        </w:r>
        <w:r w:rsidRPr="006B4351">
          <w:t xml:space="preserve"> </w:t>
        </w:r>
        <w:r w:rsidRPr="006B57E7">
          <w:t xml:space="preserve">is in the list of TAs for which </w:t>
        </w:r>
        <w:r>
          <w:t xml:space="preserve">the </w:t>
        </w:r>
        <w:r w:rsidRPr="006B57E7">
          <w:t xml:space="preserve">S-NSSAI is </w:t>
        </w:r>
        <w:r>
          <w:t>rejected,</w:t>
        </w:r>
        <w:r w:rsidRPr="00106691">
          <w:t xml:space="preserve"> </w:t>
        </w:r>
        <w:r>
          <w:t xml:space="preserve">the UE shall not initiate the </w:t>
        </w:r>
        <w:r>
          <w:rPr>
            <w:lang w:eastAsia="zh-CN"/>
          </w:rPr>
          <w:t>UE-requested PDU session establishment procedure</w:t>
        </w:r>
        <w:r>
          <w:t xml:space="preserve"> for the S-NSSAI.</w:t>
        </w:r>
      </w:ins>
    </w:p>
    <w:p w14:paraId="2B8C69D8" w14:textId="77777777" w:rsidR="00B81EC6" w:rsidRDefault="00B81EC6" w:rsidP="00B81EC6">
      <w:pPr>
        <w:rPr>
          <w:ins w:id="1134" w:author="24.501_CR5280R4_(Rel-18)_eNS_Ph3" w:date="2023-06-30T11:32:00Z"/>
          <w:lang w:eastAsia="zh-CN"/>
        </w:rPr>
      </w:pPr>
      <w:ins w:id="1135" w:author="24.501_CR5280R4_(Rel-18)_eNS_Ph3" w:date="2023-06-30T11:32:00Z">
        <w:r>
          <w:rPr>
            <w:lang w:eastAsia="zh-CN"/>
          </w:rPr>
          <w:t xml:space="preserve">If </w:t>
        </w:r>
        <w:r>
          <w:t xml:space="preserve">an existing PDU session is established for the S-NSSAI included in the partially allowed NSSAI </w:t>
        </w:r>
        <w:r>
          <w:rPr>
            <w:lang w:eastAsia="zh-CN"/>
          </w:rPr>
          <w:t>and:</w:t>
        </w:r>
      </w:ins>
    </w:p>
    <w:p w14:paraId="44C544BB" w14:textId="77777777" w:rsidR="00B81EC6" w:rsidRDefault="00B81EC6" w:rsidP="00B81EC6">
      <w:pPr>
        <w:pStyle w:val="B1"/>
        <w:rPr>
          <w:ins w:id="1136" w:author="24.501_CR5280R4_(Rel-18)_eNS_Ph3" w:date="2023-06-30T11:32:00Z"/>
          <w:lang w:eastAsia="zh-CN"/>
        </w:rPr>
      </w:pPr>
      <w:ins w:id="1137" w:author="24.501_CR5280R4_(Rel-18)_eNS_Ph3" w:date="2023-06-30T11:32:00Z">
        <w:r>
          <w:t>a)</w:t>
        </w:r>
        <w:r>
          <w:tab/>
          <w:t xml:space="preserve">if </w:t>
        </w:r>
        <w:r w:rsidRPr="006B57E7">
          <w:t>the</w:t>
        </w:r>
        <w:r>
          <w:t xml:space="preserve"> </w:t>
        </w:r>
        <w:r w:rsidRPr="006B57E7">
          <w:t>current TAI</w:t>
        </w:r>
        <w:r>
          <w:t xml:space="preserve"> is changed and the </w:t>
        </w:r>
        <w:r w:rsidRPr="006B57E7">
          <w:t>current TAI</w:t>
        </w:r>
        <w:r>
          <w:t xml:space="preserve"> </w:t>
        </w:r>
        <w:r w:rsidRPr="006B57E7">
          <w:t xml:space="preserve">is in the list of TAs for which </w:t>
        </w:r>
        <w:r>
          <w:t xml:space="preserve">the </w:t>
        </w:r>
        <w:r w:rsidRPr="006B57E7">
          <w:t xml:space="preserve">S-NSSAI is </w:t>
        </w:r>
        <w:r>
          <w:t>allowed</w:t>
        </w:r>
        <w:r>
          <w:rPr>
            <w:lang w:eastAsia="zh-CN"/>
          </w:rPr>
          <w:t>, the UE can initiate the service request procedure to re-establish the user plane for the established PDU session; or</w:t>
        </w:r>
      </w:ins>
    </w:p>
    <w:p w14:paraId="5EEA9BCA" w14:textId="77777777" w:rsidR="00B81EC6" w:rsidRPr="007C388C" w:rsidRDefault="00B81EC6" w:rsidP="00B81EC6">
      <w:pPr>
        <w:pStyle w:val="B1"/>
        <w:rPr>
          <w:ins w:id="1138" w:author="24.501_CR5280R4_(Rel-18)_eNS_Ph3" w:date="2023-06-30T11:32:00Z"/>
          <w:lang w:eastAsia="zh-CN"/>
        </w:rPr>
      </w:pPr>
      <w:ins w:id="1139" w:author="24.501_CR5280R4_(Rel-18)_eNS_Ph3" w:date="2023-06-30T11:32:00Z">
        <w:r>
          <w:t>b)</w:t>
        </w:r>
        <w:r>
          <w:tab/>
          <w:t xml:space="preserve">if </w:t>
        </w:r>
        <w:r w:rsidRPr="006B57E7">
          <w:t>the</w:t>
        </w:r>
        <w:r>
          <w:t xml:space="preserve"> </w:t>
        </w:r>
        <w:r w:rsidRPr="006B57E7">
          <w:t>current TAI</w:t>
        </w:r>
        <w:r>
          <w:t xml:space="preserve"> is changed and the </w:t>
        </w:r>
        <w:r w:rsidRPr="006B57E7">
          <w:t>current TAI</w:t>
        </w:r>
        <w:r>
          <w:t xml:space="preserve"> </w:t>
        </w:r>
        <w:r w:rsidRPr="006B57E7">
          <w:t>is</w:t>
        </w:r>
        <w:r>
          <w:t xml:space="preserve"> </w:t>
        </w:r>
        <w:r w:rsidRPr="006B57E7">
          <w:t xml:space="preserve">in the list of TAs for which </w:t>
        </w:r>
        <w:r>
          <w:t xml:space="preserve">the </w:t>
        </w:r>
        <w:r w:rsidRPr="006B57E7">
          <w:t>S-NSSAI is</w:t>
        </w:r>
        <w:r>
          <w:t xml:space="preserve"> rejected</w:t>
        </w:r>
        <w:r>
          <w:rPr>
            <w:lang w:eastAsia="zh-CN"/>
          </w:rPr>
          <w:t>, the S</w:t>
        </w:r>
        <w:r w:rsidRPr="007C388C">
          <w:rPr>
            <w:lang w:eastAsia="zh-CN"/>
          </w:rPr>
          <w:t>MF and the UE shall maintain the 5GSM contexts for the established PDU.</w:t>
        </w:r>
      </w:ins>
    </w:p>
    <w:p w14:paraId="696776C3" w14:textId="77777777" w:rsidR="00B81EC6" w:rsidRPr="008F3718" w:rsidRDefault="00B81EC6" w:rsidP="00B81EC6">
      <w:pPr>
        <w:rPr>
          <w:ins w:id="1140" w:author="24.501_CR5280R4_(Rel-18)_eNS_Ph3" w:date="2023-06-30T11:32:00Z"/>
          <w:lang w:val="en-US" w:eastAsia="zh-CN"/>
        </w:rPr>
      </w:pPr>
      <w:ins w:id="1141" w:author="24.501_CR5280R4_(Rel-18)_eNS_Ph3" w:date="2023-06-30T11:32:00Z">
        <w:r w:rsidRPr="007C388C">
          <w:rPr>
            <w:lang w:val="en-US"/>
          </w:rPr>
          <w:t xml:space="preserve">The </w:t>
        </w:r>
        <w:r w:rsidRPr="007C388C">
          <w:rPr>
            <w:lang w:val="en-US" w:eastAsia="zh-CN"/>
          </w:rPr>
          <w:t>session</w:t>
        </w:r>
        <w:r w:rsidRPr="007C388C">
          <w:rPr>
            <w:lang w:val="en-US"/>
          </w:rPr>
          <w:t xml:space="preserve"> management </w:t>
        </w:r>
        <w:r w:rsidRPr="007C388C">
          <w:t>for partial network slice</w:t>
        </w:r>
        <w:r w:rsidRPr="007C388C">
          <w:rPr>
            <w:lang w:val="en-US"/>
          </w:rPr>
          <w:t xml:space="preserve"> is not applicable to the PDU session </w:t>
        </w:r>
        <w:r w:rsidRPr="007C388C">
          <w:t>established</w:t>
        </w:r>
        <w:r w:rsidRPr="007C388C">
          <w:rPr>
            <w:lang w:val="en-US"/>
          </w:rPr>
          <w:t xml:space="preserve"> for onboarding services in SNPN</w:t>
        </w:r>
        <w:r w:rsidRPr="007C388C">
          <w:rPr>
            <w:lang w:val="en-US" w:eastAsia="zh-CN"/>
          </w:rPr>
          <w:t>.</w:t>
        </w:r>
      </w:ins>
    </w:p>
    <w:p w14:paraId="704192F6" w14:textId="5FC542C0" w:rsidR="00A77A9C" w:rsidRPr="007F2770" w:rsidDel="00D33B37" w:rsidRDefault="00A77A9C">
      <w:pPr>
        <w:rPr>
          <w:del w:id="1142" w:author="24.501_CR5204R2_(Rel-18)_eNS_Ph3" w:date="2023-06-26T05:32:00Z"/>
          <w:lang w:eastAsia="zh-CN"/>
        </w:rPr>
        <w:pPrChange w:id="1143" w:author="24.501_CR5400R1_(Rel-18)_eNS_Ph3" w:date="2023-06-29T06:43:00Z">
          <w:pPr>
            <w:pStyle w:val="B2"/>
            <w:numPr>
              <w:numId w:val="11"/>
            </w:numPr>
            <w:overflowPunct/>
            <w:autoSpaceDE/>
            <w:autoSpaceDN/>
            <w:adjustRightInd/>
            <w:ind w:left="927" w:hanging="360"/>
            <w:textAlignment w:val="auto"/>
          </w:pPr>
        </w:pPrChange>
      </w:pPr>
      <w:del w:id="1144" w:author="24.501_CR5204R2_(Rel-18)_eNS_Ph3" w:date="2023-06-26T05:32:00Z">
        <w:r w:rsidRPr="007F2770" w:rsidDel="00D33B37">
          <w:rPr>
            <w:lang w:eastAsia="zh-CN"/>
          </w:rPr>
          <w:delText>if the SSC mode of the PDU session is SSC mode 3, the SMF initiates PDU session modification procedure to trigger PDU session reactivation by the UE; or</w:delText>
        </w:r>
      </w:del>
    </w:p>
    <w:p w14:paraId="1EAFE28D" w14:textId="38CD43A6" w:rsidR="00A77A9C" w:rsidRPr="007F2770" w:rsidDel="00D33B37" w:rsidRDefault="00A77A9C">
      <w:pPr>
        <w:rPr>
          <w:del w:id="1145" w:author="24.501_CR5204R2_(Rel-18)_eNS_Ph3" w:date="2023-06-26T05:32:00Z"/>
          <w:lang w:eastAsia="zh-CN"/>
        </w:rPr>
        <w:pPrChange w:id="1146" w:author="24.501_CR5400R1_(Rel-18)_eNS_Ph3" w:date="2023-06-29T06:43:00Z">
          <w:pPr>
            <w:pStyle w:val="B2"/>
            <w:numPr>
              <w:numId w:val="11"/>
            </w:numPr>
            <w:overflowPunct/>
            <w:autoSpaceDE/>
            <w:autoSpaceDN/>
            <w:adjustRightInd/>
            <w:ind w:left="927" w:hanging="360"/>
            <w:textAlignment w:val="auto"/>
          </w:pPr>
        </w:pPrChange>
      </w:pPr>
      <w:del w:id="1147" w:author="24.501_CR5204R2_(Rel-18)_eNS_Ph3" w:date="2023-06-26T05:32:00Z">
        <w:r w:rsidRPr="007F2770" w:rsidDel="00D33B37">
          <w:rPr>
            <w:lang w:eastAsia="zh-CN"/>
          </w:rPr>
          <w:delText>if the SSC mode of the PDU session is SSC mode 1 or SSC mode 2, the SMF initiates PDU session release procedure to trigger PDU session reactivation by the UE.</w:delText>
        </w:r>
      </w:del>
    </w:p>
    <w:p w14:paraId="708B5CE3" w14:textId="19C52DCC" w:rsidR="00A77A9C" w:rsidRPr="007F2770" w:rsidDel="00B81EC6" w:rsidRDefault="00A77A9C">
      <w:pPr>
        <w:rPr>
          <w:del w:id="1148" w:author="24.501_CR5280R4_(Rel-18)_eNS_Ph3" w:date="2023-06-30T11:32:00Z"/>
          <w:lang w:val="en-US"/>
        </w:rPr>
        <w:pPrChange w:id="1149" w:author="24.501_CR5400R1_(Rel-18)_eNS_Ph3" w:date="2023-06-29T06:43:00Z">
          <w:pPr>
            <w:pStyle w:val="NO"/>
          </w:pPr>
        </w:pPrChange>
      </w:pPr>
    </w:p>
    <w:p w14:paraId="475C63BD" w14:textId="77777777" w:rsidR="00E9551C" w:rsidRPr="007F2770" w:rsidRDefault="00E9551C" w:rsidP="00781477">
      <w:pPr>
        <w:pStyle w:val="Heading2"/>
        <w:rPr>
          <w:noProof/>
        </w:rPr>
      </w:pPr>
      <w:bookmarkStart w:id="1150" w:name="_Toc131395826"/>
      <w:r w:rsidRPr="007F2770">
        <w:rPr>
          <w:noProof/>
        </w:rPr>
        <w:t>4.7</w:t>
      </w:r>
      <w:r w:rsidRPr="007F2770">
        <w:rPr>
          <w:noProof/>
        </w:rPr>
        <w:tab/>
        <w:t>NAS over non-3GPP access</w:t>
      </w:r>
      <w:bookmarkEnd w:id="1085"/>
      <w:bookmarkEnd w:id="1086"/>
      <w:bookmarkEnd w:id="1087"/>
      <w:bookmarkEnd w:id="1088"/>
      <w:bookmarkEnd w:id="1089"/>
      <w:bookmarkEnd w:id="1090"/>
      <w:bookmarkEnd w:id="1091"/>
      <w:bookmarkEnd w:id="1150"/>
    </w:p>
    <w:p w14:paraId="3E6B1530" w14:textId="77777777" w:rsidR="00E9551C" w:rsidRPr="007F2770" w:rsidRDefault="00E9551C" w:rsidP="00781477">
      <w:pPr>
        <w:pStyle w:val="Heading3"/>
        <w:rPr>
          <w:noProof/>
        </w:rPr>
      </w:pPr>
      <w:bookmarkStart w:id="1151" w:name="_Toc20232441"/>
      <w:bookmarkStart w:id="1152" w:name="_Toc27746527"/>
      <w:bookmarkStart w:id="1153" w:name="_Toc36212707"/>
      <w:bookmarkStart w:id="1154" w:name="_Toc36656884"/>
      <w:bookmarkStart w:id="1155" w:name="_Toc45286545"/>
      <w:bookmarkStart w:id="1156" w:name="_Toc51947812"/>
      <w:bookmarkStart w:id="1157" w:name="_Toc51948904"/>
      <w:bookmarkStart w:id="1158" w:name="_Toc131395827"/>
      <w:r w:rsidRPr="007F2770">
        <w:rPr>
          <w:noProof/>
        </w:rPr>
        <w:t>4.7.1</w:t>
      </w:r>
      <w:r w:rsidRPr="007F2770">
        <w:rPr>
          <w:noProof/>
        </w:rPr>
        <w:tab/>
        <w:t>General</w:t>
      </w:r>
      <w:bookmarkEnd w:id="1151"/>
      <w:bookmarkEnd w:id="1152"/>
      <w:bookmarkEnd w:id="1153"/>
      <w:bookmarkEnd w:id="1154"/>
      <w:bookmarkEnd w:id="1155"/>
      <w:bookmarkEnd w:id="1156"/>
      <w:bookmarkEnd w:id="1157"/>
      <w:bookmarkEnd w:id="1158"/>
    </w:p>
    <w:p w14:paraId="2D18AFE0" w14:textId="77777777" w:rsidR="00E9551C" w:rsidRPr="007F2770" w:rsidRDefault="00E9551C" w:rsidP="00E9551C">
      <w:pPr>
        <w:rPr>
          <w:noProof/>
        </w:rPr>
      </w:pPr>
      <w:r w:rsidRPr="007F2770">
        <w:rPr>
          <w:noProof/>
        </w:rPr>
        <w:t>From the UE's NAS perspective, in general the procedures and messages defined for 5GMM and 5GSM are used over non-3GPP access as over 3GPP access. However, a number of aspects are different</w:t>
      </w:r>
      <w:r w:rsidR="00777E60" w:rsidRPr="007F2770">
        <w:rPr>
          <w:noProof/>
        </w:rPr>
        <w:t xml:space="preserve"> as described in </w:t>
      </w:r>
      <w:r w:rsidR="001B3100" w:rsidRPr="007F2770">
        <w:rPr>
          <w:noProof/>
        </w:rPr>
        <w:t xml:space="preserve">the </w:t>
      </w:r>
      <w:r w:rsidR="00777E60" w:rsidRPr="007F2770">
        <w:rPr>
          <w:noProof/>
        </w:rPr>
        <w:t xml:space="preserve">following </w:t>
      </w:r>
      <w:r w:rsidR="00777E60" w:rsidRPr="007F2770">
        <w:t>subclauses</w:t>
      </w:r>
      <w:r w:rsidR="00777E60" w:rsidRPr="007F2770">
        <w:rPr>
          <w:noProof/>
        </w:rPr>
        <w:t>.</w:t>
      </w:r>
    </w:p>
    <w:p w14:paraId="271FEB42" w14:textId="77777777" w:rsidR="00E9551C" w:rsidRPr="007F2770" w:rsidRDefault="00E9551C" w:rsidP="00781477">
      <w:pPr>
        <w:pStyle w:val="Heading3"/>
        <w:rPr>
          <w:noProof/>
        </w:rPr>
      </w:pPr>
      <w:bookmarkStart w:id="1159" w:name="_Toc20232442"/>
      <w:bookmarkStart w:id="1160" w:name="_Toc27746528"/>
      <w:bookmarkStart w:id="1161" w:name="_Toc36212708"/>
      <w:bookmarkStart w:id="1162" w:name="_Toc36656885"/>
      <w:bookmarkStart w:id="1163" w:name="_Toc45286546"/>
      <w:bookmarkStart w:id="1164" w:name="_Toc51947813"/>
      <w:bookmarkStart w:id="1165" w:name="_Toc51948905"/>
      <w:bookmarkStart w:id="1166" w:name="_Toc131395828"/>
      <w:r w:rsidRPr="007F2770">
        <w:rPr>
          <w:noProof/>
        </w:rPr>
        <w:t>4.7.2</w:t>
      </w:r>
      <w:r w:rsidRPr="007F2770">
        <w:rPr>
          <w:noProof/>
        </w:rPr>
        <w:tab/>
        <w:t>5GS mobility management aspects</w:t>
      </w:r>
      <w:bookmarkEnd w:id="1159"/>
      <w:bookmarkEnd w:id="1160"/>
      <w:bookmarkEnd w:id="1161"/>
      <w:bookmarkEnd w:id="1162"/>
      <w:bookmarkEnd w:id="1163"/>
      <w:bookmarkEnd w:id="1164"/>
      <w:bookmarkEnd w:id="1165"/>
      <w:bookmarkEnd w:id="1166"/>
    </w:p>
    <w:p w14:paraId="0E911660" w14:textId="77777777" w:rsidR="00BE42AD" w:rsidRPr="007F2770" w:rsidRDefault="00BE42AD" w:rsidP="00781477">
      <w:pPr>
        <w:pStyle w:val="Heading4"/>
      </w:pPr>
      <w:bookmarkStart w:id="1167" w:name="_Toc20232443"/>
      <w:bookmarkStart w:id="1168" w:name="_Toc27746529"/>
      <w:bookmarkStart w:id="1169" w:name="_Toc36212709"/>
      <w:bookmarkStart w:id="1170" w:name="_Toc36656886"/>
      <w:bookmarkStart w:id="1171" w:name="_Toc45286547"/>
      <w:bookmarkStart w:id="1172" w:name="_Toc51947814"/>
      <w:bookmarkStart w:id="1173" w:name="_Toc51948906"/>
      <w:bookmarkStart w:id="1174" w:name="_Toc131395829"/>
      <w:r w:rsidRPr="007F2770">
        <w:t>4.7.2.1</w:t>
      </w:r>
      <w:r w:rsidRPr="007F2770">
        <w:tab/>
        <w:t>General</w:t>
      </w:r>
      <w:bookmarkEnd w:id="1167"/>
      <w:bookmarkEnd w:id="1168"/>
      <w:bookmarkEnd w:id="1169"/>
      <w:bookmarkEnd w:id="1170"/>
      <w:bookmarkEnd w:id="1171"/>
      <w:bookmarkEnd w:id="1172"/>
      <w:bookmarkEnd w:id="1173"/>
      <w:bookmarkEnd w:id="1174"/>
    </w:p>
    <w:p w14:paraId="6F141AB8" w14:textId="77777777" w:rsidR="00E9551C" w:rsidRPr="007F2770" w:rsidRDefault="00E9551C" w:rsidP="00E9551C">
      <w:pPr>
        <w:rPr>
          <w:noProof/>
        </w:rPr>
      </w:pPr>
      <w:r w:rsidRPr="007F2770">
        <w:rPr>
          <w:noProof/>
        </w:rPr>
        <w:t>The mobility management procedures defined over 3GPP access are re-used over non-3GPP access with the following exceptions:</w:t>
      </w:r>
    </w:p>
    <w:p w14:paraId="7151E75F" w14:textId="77777777" w:rsidR="00E9551C" w:rsidRPr="007F2770" w:rsidRDefault="00E9551C" w:rsidP="00E9551C">
      <w:pPr>
        <w:pStyle w:val="B1"/>
        <w:rPr>
          <w:noProof/>
        </w:rPr>
      </w:pPr>
      <w:r w:rsidRPr="007F2770">
        <w:rPr>
          <w:noProof/>
        </w:rPr>
        <w:t>a)</w:t>
      </w:r>
      <w:r w:rsidRPr="007F2770">
        <w:rPr>
          <w:noProof/>
        </w:rPr>
        <w:tab/>
        <w:t>the registration status</w:t>
      </w:r>
      <w:r w:rsidR="00BB12EA" w:rsidRPr="007F2770">
        <w:rPr>
          <w:noProof/>
        </w:rPr>
        <w:t>,</w:t>
      </w:r>
      <w:r w:rsidRPr="007F2770">
        <w:rPr>
          <w:noProof/>
        </w:rPr>
        <w:t xml:space="preserve"> </w:t>
      </w:r>
      <w:r w:rsidR="00BB12EA" w:rsidRPr="007F2770">
        <w:rPr>
          <w:noProof/>
        </w:rPr>
        <w:t xml:space="preserve">and the 5GMM parameters </w:t>
      </w:r>
      <w:r w:rsidRPr="007F2770">
        <w:rPr>
          <w:noProof/>
        </w:rPr>
        <w:t xml:space="preserve">of the UE's 3GPP access and non-3GPP access 5GMM state machine instances are independent </w:t>
      </w:r>
      <w:r w:rsidR="00BB12EA" w:rsidRPr="007F2770">
        <w:rPr>
          <w:noProof/>
        </w:rPr>
        <w:t xml:space="preserve">in each of these accesses </w:t>
      </w:r>
      <w:r w:rsidRPr="007F2770">
        <w:rPr>
          <w:noProof/>
        </w:rPr>
        <w:t>and can be different;</w:t>
      </w:r>
    </w:p>
    <w:p w14:paraId="6E262251" w14:textId="77777777" w:rsidR="00E9551C" w:rsidRPr="007F2770" w:rsidRDefault="00E9551C" w:rsidP="00E9551C">
      <w:pPr>
        <w:pStyle w:val="B1"/>
        <w:rPr>
          <w:noProof/>
        </w:rPr>
      </w:pPr>
      <w:r w:rsidRPr="007F2770">
        <w:rPr>
          <w:noProof/>
        </w:rPr>
        <w:t>b)</w:t>
      </w:r>
      <w:r w:rsidRPr="007F2770">
        <w:rPr>
          <w:noProof/>
        </w:rPr>
        <w:tab/>
        <w:t>single-registration mode and dual-registration mode do not apply for 5GMM over non-3GPP access;</w:t>
      </w:r>
    </w:p>
    <w:p w14:paraId="47FF728A" w14:textId="77777777" w:rsidR="00E9551C" w:rsidRPr="007F2770" w:rsidRDefault="00E9551C" w:rsidP="00E9551C">
      <w:pPr>
        <w:pStyle w:val="B1"/>
        <w:rPr>
          <w:noProof/>
        </w:rPr>
      </w:pPr>
      <w:r w:rsidRPr="007F2770">
        <w:rPr>
          <w:noProof/>
        </w:rPr>
        <w:t>c)</w:t>
      </w:r>
      <w:r w:rsidRPr="007F2770">
        <w:rPr>
          <w:noProof/>
        </w:rPr>
        <w:tab/>
        <w:t>the RPLMN over non-3GPP access can be different from the RPLMN over 3GPP access. The MCC of the RPLMN over 3GPP access and the MCC of the RPLMN over the non-3GPP access can also be different;</w:t>
      </w:r>
    </w:p>
    <w:p w14:paraId="5E3AFDF7" w14:textId="66FADA70" w:rsidR="006D6304" w:rsidRPr="007F2770" w:rsidRDefault="006D6304" w:rsidP="006D6304">
      <w:pPr>
        <w:pStyle w:val="B1"/>
        <w:rPr>
          <w:noProof/>
        </w:rPr>
      </w:pPr>
      <w:r w:rsidRPr="007F2770">
        <w:rPr>
          <w:noProof/>
        </w:rPr>
        <w:t>d)</w:t>
      </w:r>
      <w:r w:rsidRPr="007F2770">
        <w:rPr>
          <w:noProof/>
        </w:rPr>
        <w:tab/>
        <w:t xml:space="preserve">the registration for 3GPP access and for non-3GPP access are performed separately. Like for 3GPP access, an </w:t>
      </w:r>
      <w:r w:rsidRPr="007F2770">
        <w:t>access stratum connection exists before the UE can perform the registration procedure for non-3GPP access. As at registration over</w:t>
      </w:r>
      <w:r w:rsidRPr="007F2770">
        <w:rPr>
          <w:noProof/>
        </w:rPr>
        <w:t xml:space="preserve"> non-3GPP access the UE is allocated a registration area, </w:t>
      </w:r>
      <w:r w:rsidRPr="007F2770">
        <w:t xml:space="preserve">which is associated with </w:t>
      </w:r>
      <w:r w:rsidRPr="007F2770">
        <w:rPr>
          <w:noProof/>
        </w:rPr>
        <w:t>a single TAI, list management of registration areas is not required, and registration updating due to registration area change with the registered PLMN is not performed</w:t>
      </w:r>
      <w:r w:rsidRPr="007F2770">
        <w:t xml:space="preserve">. Furthermore, the periodic registration update procedure is also not performed. New </w:t>
      </w:r>
      <w:r w:rsidRPr="007F2770">
        <w:rPr>
          <w:noProof/>
        </w:rPr>
        <w:t>registration at change of PLMN is required;</w:t>
      </w:r>
    </w:p>
    <w:p w14:paraId="1C9AB557" w14:textId="77777777" w:rsidR="00E9551C" w:rsidRPr="007F2770" w:rsidRDefault="00E9551C" w:rsidP="00E9551C">
      <w:pPr>
        <w:pStyle w:val="B1"/>
        <w:rPr>
          <w:noProof/>
        </w:rPr>
      </w:pPr>
      <w:r w:rsidRPr="007F2770">
        <w:rPr>
          <w:noProof/>
        </w:rPr>
        <w:t>e)</w:t>
      </w:r>
      <w:r w:rsidRPr="007F2770">
        <w:rPr>
          <w:noProof/>
        </w:rPr>
        <w:tab/>
        <w:t xml:space="preserve">the 5GMM over non-3GPP access </w:t>
      </w:r>
      <w:r w:rsidR="005807A5" w:rsidRPr="007F2770">
        <w:rPr>
          <w:noProof/>
        </w:rPr>
        <w:t xml:space="preserve">in the UE </w:t>
      </w:r>
      <w:r w:rsidRPr="007F2770">
        <w:rPr>
          <w:noProof/>
        </w:rPr>
        <w:t>considers that the N1 NAS signalling connection is established when the lower layers indicate that the access stratum connection is established succcessfully;</w:t>
      </w:r>
    </w:p>
    <w:p w14:paraId="762B839F" w14:textId="77777777" w:rsidR="00E9551C" w:rsidRPr="007F2770" w:rsidRDefault="00E9551C" w:rsidP="00E9551C">
      <w:pPr>
        <w:pStyle w:val="B1"/>
      </w:pPr>
      <w:r w:rsidRPr="007F2770">
        <w:rPr>
          <w:noProof/>
        </w:rPr>
        <w:t>f)</w:t>
      </w:r>
      <w:r w:rsidRPr="007F2770">
        <w:rPr>
          <w:noProof/>
        </w:rPr>
        <w:tab/>
        <w:t xml:space="preserve">the </w:t>
      </w:r>
      <w:r w:rsidRPr="007F2770">
        <w:t xml:space="preserve">UE-initiated service request procedure via non-3GPP access is supported. </w:t>
      </w:r>
      <w:r w:rsidRPr="007F2770">
        <w:rPr>
          <w:lang w:eastAsia="ko-KR"/>
        </w:rPr>
        <w:t>Upon indication from the lower layers of non-3GPP access, that the access stratum conn</w:t>
      </w:r>
      <w:r w:rsidR="00ED0036" w:rsidRPr="007F2770">
        <w:rPr>
          <w:lang w:eastAsia="ko-KR"/>
        </w:rPr>
        <w:t>e</w:t>
      </w:r>
      <w:r w:rsidRPr="007F2770">
        <w:rPr>
          <w:lang w:eastAsia="ko-KR"/>
        </w:rPr>
        <w:t xml:space="preserve">ction is established between the UE and the network, the UE in 5GMM-REGISTERED state and in 5GMM-IDLE mode over non-3GPP access shall initiate the service request procedure </w:t>
      </w:r>
      <w:r w:rsidRPr="007F2770">
        <w:rPr>
          <w:noProof/>
        </w:rPr>
        <w:t>via non-3GPP access</w:t>
      </w:r>
      <w:r w:rsidR="00DD7CCF" w:rsidRPr="007F2770">
        <w:rPr>
          <w:noProof/>
        </w:rPr>
        <w:t>. The UE may indicate with the service request message the PDU session(s) associated with non-3GPP access</w:t>
      </w:r>
      <w:r w:rsidRPr="007F2770">
        <w:rPr>
          <w:noProof/>
        </w:rPr>
        <w:t xml:space="preserve"> to </w:t>
      </w:r>
      <w:r w:rsidRPr="007F2770">
        <w:t>re-</w:t>
      </w:r>
      <w:r w:rsidR="006812E4" w:rsidRPr="007F2770">
        <w:t xml:space="preserve">establish </w:t>
      </w:r>
      <w:r w:rsidRPr="007F2770">
        <w:t xml:space="preserve">user-plane </w:t>
      </w:r>
      <w:r w:rsidR="00DD7CCF" w:rsidRPr="007F2770">
        <w:t xml:space="preserve">resources </w:t>
      </w:r>
      <w:r w:rsidR="00DD7CCF" w:rsidRPr="007F2770">
        <w:rPr>
          <w:noProof/>
        </w:rPr>
        <w:t>for which the UE has pending user data to be sent</w:t>
      </w:r>
      <w:r w:rsidRPr="007F2770">
        <w:t>;</w:t>
      </w:r>
    </w:p>
    <w:p w14:paraId="7E6573BA" w14:textId="77777777" w:rsidR="00E9551C" w:rsidRPr="007F2770" w:rsidRDefault="00E9551C" w:rsidP="00DD7CCF">
      <w:pPr>
        <w:pStyle w:val="B1"/>
        <w:rPr>
          <w:noProof/>
        </w:rPr>
      </w:pPr>
      <w:r w:rsidRPr="007F2770">
        <w:t>g)</w:t>
      </w:r>
      <w:r w:rsidRPr="007F2770">
        <w:tab/>
        <w:t>paging procedure is not performed via non-3GPP access</w:t>
      </w:r>
      <w:r w:rsidR="00DD7CCF" w:rsidRPr="007F2770">
        <w:t>;</w:t>
      </w:r>
    </w:p>
    <w:p w14:paraId="1515A846" w14:textId="77777777" w:rsidR="00BE42AD" w:rsidRPr="007F2770" w:rsidRDefault="00B64863" w:rsidP="00BE42AD">
      <w:pPr>
        <w:pStyle w:val="B1"/>
        <w:rPr>
          <w:noProof/>
        </w:rPr>
      </w:pPr>
      <w:r w:rsidRPr="007F2770">
        <w:rPr>
          <w:noProof/>
        </w:rPr>
        <w:t>h</w:t>
      </w:r>
      <w:r w:rsidR="00376EC6" w:rsidRPr="007F2770">
        <w:rPr>
          <w:noProof/>
        </w:rPr>
        <w:t>)</w:t>
      </w:r>
      <w:r w:rsidR="00376EC6" w:rsidRPr="007F2770">
        <w:rPr>
          <w:noProof/>
        </w:rPr>
        <w:tab/>
        <w:t>service area restrictions do not apply for non-3GPP access</w:t>
      </w:r>
      <w:r w:rsidR="000D6687" w:rsidRPr="007F2770">
        <w:rPr>
          <w:noProof/>
        </w:rPr>
        <w:t xml:space="preserve"> other than the wireline access</w:t>
      </w:r>
      <w:r w:rsidR="00BE42AD" w:rsidRPr="007F2770">
        <w:rPr>
          <w:noProof/>
        </w:rPr>
        <w:t>;</w:t>
      </w:r>
    </w:p>
    <w:p w14:paraId="7AE54916" w14:textId="77777777" w:rsidR="00AA2F6F" w:rsidRPr="007F2770" w:rsidRDefault="00B9260C" w:rsidP="00AA2F6F">
      <w:pPr>
        <w:pStyle w:val="B1"/>
        <w:rPr>
          <w:noProof/>
        </w:rPr>
      </w:pPr>
      <w:r w:rsidRPr="007F2770">
        <w:rPr>
          <w:noProof/>
        </w:rPr>
        <w:t>i</w:t>
      </w:r>
      <w:r w:rsidR="00BE42AD" w:rsidRPr="007F2770">
        <w:rPr>
          <w:noProof/>
        </w:rPr>
        <w:t>)</w:t>
      </w:r>
      <w:r w:rsidR="00BE42AD" w:rsidRPr="007F2770">
        <w:rPr>
          <w:noProof/>
        </w:rPr>
        <w:tab/>
        <w:t>the establishment cause for non-3GPP access is determined according to subclause </w:t>
      </w:r>
      <w:r w:rsidR="00BE42AD" w:rsidRPr="007F2770">
        <w:t>4.7.2.2</w:t>
      </w:r>
      <w:r w:rsidR="00AA2F6F" w:rsidRPr="007F2770">
        <w:t>;</w:t>
      </w:r>
    </w:p>
    <w:p w14:paraId="4931D205" w14:textId="77777777" w:rsidR="00AA2F6F" w:rsidRPr="007F2770" w:rsidRDefault="00AA2F6F" w:rsidP="00AA2F6F">
      <w:pPr>
        <w:pStyle w:val="B1"/>
        <w:rPr>
          <w:noProof/>
        </w:rPr>
      </w:pPr>
      <w:r w:rsidRPr="007F2770">
        <w:rPr>
          <w:noProof/>
        </w:rPr>
        <w:t>j)</w:t>
      </w:r>
      <w:r w:rsidRPr="007F2770">
        <w:rPr>
          <w:noProof/>
        </w:rPr>
        <w:tab/>
        <w:t>eCall inactivity procedure is not performed via non-3GPP access;</w:t>
      </w:r>
    </w:p>
    <w:p w14:paraId="1752DB91" w14:textId="77777777" w:rsidR="00376EC6" w:rsidRPr="007F2770" w:rsidRDefault="00AA2F6F" w:rsidP="00AA2F6F">
      <w:pPr>
        <w:pStyle w:val="B1"/>
        <w:rPr>
          <w:noProof/>
        </w:rPr>
      </w:pPr>
      <w:r w:rsidRPr="007F2770">
        <w:rPr>
          <w:noProof/>
        </w:rPr>
        <w:t>k)</w:t>
      </w:r>
      <w:r w:rsidRPr="007F2770">
        <w:rPr>
          <w:noProof/>
        </w:rPr>
        <w:tab/>
      </w:r>
      <w:r w:rsidRPr="007F2770">
        <w:t>local area data network (LADN) do</w:t>
      </w:r>
      <w:r w:rsidR="002455EE" w:rsidRPr="007F2770">
        <w:t>es</w:t>
      </w:r>
      <w:r w:rsidRPr="007F2770">
        <w:t xml:space="preserve"> not apply for non-3GPP access</w:t>
      </w:r>
      <w:r w:rsidR="00766C39" w:rsidRPr="007F2770">
        <w:t>;</w:t>
      </w:r>
    </w:p>
    <w:p w14:paraId="60BE03AB" w14:textId="77777777" w:rsidR="00766C39" w:rsidRPr="007F2770" w:rsidRDefault="00766C39" w:rsidP="00766C39">
      <w:pPr>
        <w:pStyle w:val="B1"/>
        <w:rPr>
          <w:noProof/>
        </w:rPr>
      </w:pPr>
      <w:r w:rsidRPr="007F2770">
        <w:t>l</w:t>
      </w:r>
      <w:r w:rsidRPr="007F2770">
        <w:rPr>
          <w:rFonts w:hint="eastAsia"/>
        </w:rPr>
        <w:t>)</w:t>
      </w:r>
      <w:r w:rsidRPr="007F2770">
        <w:rPr>
          <w:rFonts w:hint="eastAsia"/>
        </w:rPr>
        <w:tab/>
      </w:r>
      <w:r w:rsidR="002455EE" w:rsidRPr="007F2770">
        <w:t xml:space="preserve">the </w:t>
      </w:r>
      <w:r w:rsidRPr="007F2770">
        <w:rPr>
          <w:rFonts w:hint="eastAsia"/>
        </w:rPr>
        <w:t xml:space="preserve">Allowed PDU session IE shall not be included in </w:t>
      </w:r>
      <w:r w:rsidR="002455EE" w:rsidRPr="007F2770">
        <w:t xml:space="preserve">the </w:t>
      </w:r>
      <w:r w:rsidRPr="007F2770">
        <w:rPr>
          <w:rFonts w:hint="eastAsia"/>
        </w:rPr>
        <w:t xml:space="preserve">REGISTRATION REQUEST message or </w:t>
      </w:r>
      <w:r w:rsidR="002455EE" w:rsidRPr="007F2770">
        <w:t xml:space="preserve">the </w:t>
      </w:r>
      <w:r w:rsidRPr="007F2770">
        <w:rPr>
          <w:rFonts w:hint="eastAsia"/>
        </w:rPr>
        <w:t>SERVICE REQUEST message sent over non-3GPP access;</w:t>
      </w:r>
    </w:p>
    <w:p w14:paraId="749FA796" w14:textId="77777777" w:rsidR="005807A5" w:rsidRPr="007F2770" w:rsidRDefault="00766C39" w:rsidP="005807A5">
      <w:pPr>
        <w:pStyle w:val="B1"/>
        <w:rPr>
          <w:noProof/>
        </w:rPr>
      </w:pPr>
      <w:r w:rsidRPr="007F2770">
        <w:rPr>
          <w:noProof/>
        </w:rPr>
        <w:t>m</w:t>
      </w:r>
      <w:r w:rsidRPr="007F2770">
        <w:rPr>
          <w:rFonts w:hint="eastAsia"/>
          <w:noProof/>
        </w:rPr>
        <w:t>)</w:t>
      </w:r>
      <w:r w:rsidRPr="007F2770">
        <w:rPr>
          <w:rFonts w:hint="eastAsia"/>
          <w:noProof/>
        </w:rPr>
        <w:tab/>
        <w:t>DRX parameter</w:t>
      </w:r>
      <w:r w:rsidR="005807A5" w:rsidRPr="007F2770">
        <w:rPr>
          <w:noProof/>
        </w:rPr>
        <w:t>s</w:t>
      </w:r>
      <w:r w:rsidRPr="007F2770">
        <w:rPr>
          <w:rFonts w:hint="eastAsia"/>
          <w:noProof/>
        </w:rPr>
        <w:t xml:space="preserve"> do not apply for non-3GPP access</w:t>
      </w:r>
      <w:r w:rsidR="005807A5" w:rsidRPr="007F2770">
        <w:rPr>
          <w:noProof/>
        </w:rPr>
        <w:t>;</w:t>
      </w:r>
    </w:p>
    <w:p w14:paraId="2BED17FC" w14:textId="77777777" w:rsidR="00766C39" w:rsidRPr="007F2770" w:rsidRDefault="005807A5" w:rsidP="005807A5">
      <w:pPr>
        <w:pStyle w:val="B1"/>
        <w:rPr>
          <w:noProof/>
        </w:rPr>
      </w:pPr>
      <w:r w:rsidRPr="007F2770">
        <w:t>n)</w:t>
      </w:r>
      <w:r w:rsidRPr="007F2770">
        <w:tab/>
        <w:t>Mobile initiated connection only mode (MICO) does not apply for non-3GPP access</w:t>
      </w:r>
      <w:r w:rsidR="003919B7" w:rsidRPr="007F2770">
        <w:rPr>
          <w:noProof/>
        </w:rPr>
        <w:t>;</w:t>
      </w:r>
    </w:p>
    <w:p w14:paraId="41BDE701" w14:textId="77777777" w:rsidR="003919B7" w:rsidRPr="007F2770" w:rsidRDefault="003919B7" w:rsidP="003919B7">
      <w:pPr>
        <w:pStyle w:val="B1"/>
        <w:rPr>
          <w:noProof/>
        </w:rPr>
      </w:pPr>
      <w:r w:rsidRPr="007F2770">
        <w:t>o)</w:t>
      </w:r>
      <w:r w:rsidRPr="007F2770">
        <w:tab/>
        <w:t>CIoT 5GS optimizations do not apply for non-3GPP access</w:t>
      </w:r>
      <w:r w:rsidR="002455EE" w:rsidRPr="007F2770">
        <w:t>;</w:t>
      </w:r>
    </w:p>
    <w:p w14:paraId="2D53DDA4" w14:textId="77777777" w:rsidR="00CF685A" w:rsidRPr="007F2770" w:rsidRDefault="002455EE" w:rsidP="00CF685A">
      <w:pPr>
        <w:pStyle w:val="B1"/>
        <w:rPr>
          <w:lang w:eastAsia="zh-CN"/>
        </w:rPr>
      </w:pPr>
      <w:r w:rsidRPr="007F2770">
        <w:t>p)</w:t>
      </w:r>
      <w:r w:rsidRPr="007F2770">
        <w:tab/>
        <w:t>unified access control does not apply for non-3GPP access</w:t>
      </w:r>
      <w:r w:rsidR="00CF685A" w:rsidRPr="007F2770">
        <w:rPr>
          <w:rFonts w:hint="eastAsia"/>
          <w:lang w:eastAsia="zh-CN"/>
        </w:rPr>
        <w:t>;</w:t>
      </w:r>
    </w:p>
    <w:p w14:paraId="056AB2F9" w14:textId="624AEC41" w:rsidR="002455EE" w:rsidRPr="007F2770" w:rsidRDefault="00CF685A" w:rsidP="00CF685A">
      <w:pPr>
        <w:pStyle w:val="B1"/>
        <w:rPr>
          <w:noProof/>
        </w:rPr>
      </w:pPr>
      <w:r w:rsidRPr="007F2770">
        <w:rPr>
          <w:lang w:eastAsia="zh-CN"/>
        </w:rPr>
        <w:t>q</w:t>
      </w:r>
      <w:r w:rsidRPr="007F2770">
        <w:rPr>
          <w:rFonts w:hint="eastAsia"/>
          <w:lang w:eastAsia="zh-CN"/>
        </w:rPr>
        <w:t>)</w:t>
      </w:r>
      <w:r w:rsidRPr="007F2770">
        <w:rPr>
          <w:rFonts w:hint="eastAsia"/>
          <w:lang w:eastAsia="zh-CN"/>
        </w:rPr>
        <w:tab/>
      </w:r>
      <w:r w:rsidRPr="007F2770">
        <w:t>UE radio capability signalling optimisation (RACS) does not apply for non-3GPP access</w:t>
      </w:r>
      <w:r w:rsidR="009311F1" w:rsidRPr="007F2770">
        <w:t>;</w:t>
      </w:r>
    </w:p>
    <w:p w14:paraId="6960BE7D" w14:textId="6F56667B" w:rsidR="009311F1" w:rsidRPr="007F2770" w:rsidRDefault="009311F1" w:rsidP="009311F1">
      <w:pPr>
        <w:pStyle w:val="B1"/>
      </w:pPr>
      <w:bookmarkStart w:id="1175" w:name="_Toc20232444"/>
      <w:bookmarkStart w:id="1176" w:name="_Toc27746530"/>
      <w:bookmarkStart w:id="1177" w:name="_Toc36212710"/>
      <w:bookmarkStart w:id="1178" w:name="_Toc36656887"/>
      <w:r w:rsidRPr="007F2770">
        <w:rPr>
          <w:lang w:eastAsia="zh-CN"/>
        </w:rPr>
        <w:t>r</w:t>
      </w:r>
      <w:r w:rsidRPr="007F2770">
        <w:rPr>
          <w:rFonts w:hint="eastAsia"/>
          <w:lang w:eastAsia="zh-CN"/>
        </w:rPr>
        <w:t>)</w:t>
      </w:r>
      <w:r w:rsidRPr="007F2770">
        <w:rPr>
          <w:rFonts w:hint="eastAsia"/>
          <w:lang w:eastAsia="zh-CN"/>
        </w:rPr>
        <w:tab/>
      </w:r>
      <w:r w:rsidRPr="007F2770">
        <w:t>Closed access group (CAG) does not apply for non-3GPP access</w:t>
      </w:r>
      <w:r w:rsidR="00181BEB" w:rsidRPr="007F2770">
        <w:t>;</w:t>
      </w:r>
      <w:del w:id="1179" w:author="24.501_CR5431R2_(Rel-18)_eNS_Ph3" w:date="2023-06-30T11:34:00Z">
        <w:r w:rsidR="00181BEB" w:rsidRPr="007F2770" w:rsidDel="00D23CC1">
          <w:delText xml:space="preserve"> and</w:delText>
        </w:r>
      </w:del>
    </w:p>
    <w:p w14:paraId="5187E83D" w14:textId="4C11A0BB" w:rsidR="00181BEB" w:rsidRDefault="00181BEB" w:rsidP="009311F1">
      <w:pPr>
        <w:pStyle w:val="B1"/>
        <w:rPr>
          <w:ins w:id="1180" w:author="24.501_CR5431R2_(Rel-18)_eNS_Ph3" w:date="2023-06-30T11:34:00Z"/>
        </w:rPr>
      </w:pPr>
      <w:r w:rsidRPr="007F2770">
        <w:t>s)</w:t>
      </w:r>
      <w:r w:rsidRPr="007F2770">
        <w:tab/>
        <w:t xml:space="preserve">the N1 NAS signalling connection release, </w:t>
      </w:r>
      <w:r w:rsidR="0059577D" w:rsidRPr="007F2770">
        <w:t xml:space="preserve">the </w:t>
      </w:r>
      <w:r w:rsidRPr="007F2770">
        <w:t xml:space="preserve">paging indication for voice services and reject </w:t>
      </w:r>
      <w:r w:rsidR="0059577D" w:rsidRPr="007F2770">
        <w:t xml:space="preserve">the </w:t>
      </w:r>
      <w:r w:rsidRPr="007F2770">
        <w:t>paging request do not apply for non-3GPP access. The Paging restriction IE shall not be included in the REGISTRATION REQUEST message, the SERVICE REQUEST message or the CONTROL PLANE SERVICE REQUEST message sent over non-3GPP access.</w:t>
      </w:r>
      <w:r w:rsidR="002A7525" w:rsidRPr="007F2770">
        <w:t xml:space="preserve"> The AMF shall not delete any stored paging restriction preferences for the UE and shall not stop restricting paging when receiving REGISTRATION REQUEST message, SERVICE REQUEST message or CONTROL PLANE SERVICE REQUEST message over non-3GPP access</w:t>
      </w:r>
      <w:ins w:id="1181" w:author="24.501_CR5431R2_(Rel-18)_eNS_Ph3" w:date="2023-06-30T11:34:00Z">
        <w:r w:rsidR="00D23CC1">
          <w:t>; and</w:t>
        </w:r>
      </w:ins>
      <w:del w:id="1182" w:author="24.501_CR5431R2_(Rel-18)_eNS_Ph3" w:date="2023-06-30T11:34:00Z">
        <w:r w:rsidR="002A7525" w:rsidRPr="007F2770" w:rsidDel="00D23CC1">
          <w:delText>.</w:delText>
        </w:r>
      </w:del>
    </w:p>
    <w:p w14:paraId="58BA86BC" w14:textId="5C8607E5" w:rsidR="00D23CC1" w:rsidRPr="007F2770" w:rsidRDefault="00D23CC1" w:rsidP="009311F1">
      <w:pPr>
        <w:pStyle w:val="B1"/>
      </w:pPr>
      <w:ins w:id="1183" w:author="24.501_CR5431R2_(Rel-18)_eNS_Ph3" w:date="2023-06-30T11:34:00Z">
        <w:r>
          <w:rPr>
            <w:lang w:eastAsia="zh-CN"/>
          </w:rPr>
          <w:t>t</w:t>
        </w:r>
        <w:r>
          <w:rPr>
            <w:rFonts w:hint="eastAsia"/>
            <w:lang w:eastAsia="zh-CN"/>
          </w:rPr>
          <w:t>)</w:t>
        </w:r>
        <w:r>
          <w:rPr>
            <w:rFonts w:hint="eastAsia"/>
            <w:lang w:eastAsia="zh-CN"/>
          </w:rPr>
          <w:tab/>
        </w:r>
        <w:r>
          <w:rPr>
            <w:lang w:eastAsia="zh-CN"/>
          </w:rPr>
          <w:t xml:space="preserve">the </w:t>
        </w:r>
        <w:r>
          <w:t>partially allowed NSSAI and the partially rejected NSSAI do not apply for non-3GPP access.</w:t>
        </w:r>
      </w:ins>
    </w:p>
    <w:p w14:paraId="3F78BEEA" w14:textId="77777777" w:rsidR="00BE42AD" w:rsidRPr="007F2770" w:rsidRDefault="00BE42AD" w:rsidP="00781477">
      <w:pPr>
        <w:pStyle w:val="Heading4"/>
      </w:pPr>
      <w:bookmarkStart w:id="1184" w:name="_Toc45286548"/>
      <w:bookmarkStart w:id="1185" w:name="_Toc51947815"/>
      <w:bookmarkStart w:id="1186" w:name="_Toc51948907"/>
      <w:bookmarkStart w:id="1187" w:name="_Toc131395830"/>
      <w:r w:rsidRPr="007F2770">
        <w:t>4.7.2.2</w:t>
      </w:r>
      <w:r w:rsidRPr="007F2770">
        <w:tab/>
        <w:t>Establishment cause for non-3GPP access</w:t>
      </w:r>
      <w:bookmarkEnd w:id="1175"/>
      <w:bookmarkEnd w:id="1176"/>
      <w:bookmarkEnd w:id="1177"/>
      <w:bookmarkEnd w:id="1178"/>
      <w:bookmarkEnd w:id="1184"/>
      <w:bookmarkEnd w:id="1185"/>
      <w:bookmarkEnd w:id="1186"/>
      <w:bookmarkEnd w:id="1187"/>
    </w:p>
    <w:p w14:paraId="1640FA5E" w14:textId="77777777" w:rsidR="000F48F4" w:rsidRPr="007F2770" w:rsidRDefault="00BE42AD" w:rsidP="00BE42AD">
      <w:pPr>
        <w:rPr>
          <w:snapToGrid w:val="0"/>
        </w:rPr>
      </w:pPr>
      <w:r w:rsidRPr="007F2770">
        <w:rPr>
          <w:snapToGrid w:val="0"/>
        </w:rPr>
        <w:t>When establishment of a</w:t>
      </w:r>
      <w:r w:rsidR="005807A5" w:rsidRPr="007F2770">
        <w:rPr>
          <w:snapToGrid w:val="0"/>
        </w:rPr>
        <w:t>n</w:t>
      </w:r>
      <w:r w:rsidRPr="007F2770">
        <w:rPr>
          <w:snapToGrid w:val="0"/>
        </w:rPr>
        <w:t xml:space="preserve"> N1 NAS signalling connection over non-3GPP access is initiated</w:t>
      </w:r>
      <w:r w:rsidRPr="007F2770">
        <w:rPr>
          <w:rFonts w:hint="eastAsia"/>
          <w:snapToGrid w:val="0"/>
          <w:lang w:eastAsia="zh-CN"/>
        </w:rPr>
        <w:t xml:space="preserve">, </w:t>
      </w:r>
      <w:r w:rsidRPr="007F2770">
        <w:rPr>
          <w:snapToGrid w:val="0"/>
        </w:rPr>
        <w:t>the UE shall</w:t>
      </w:r>
      <w:r w:rsidR="000F48F4" w:rsidRPr="007F2770">
        <w:rPr>
          <w:snapToGrid w:val="0"/>
        </w:rPr>
        <w:t>:</w:t>
      </w:r>
    </w:p>
    <w:p w14:paraId="55D19614" w14:textId="77777777" w:rsidR="003441CA" w:rsidRPr="007F2770" w:rsidRDefault="000F48F4" w:rsidP="000F48F4">
      <w:pPr>
        <w:pStyle w:val="B1"/>
        <w:rPr>
          <w:noProof/>
        </w:rPr>
      </w:pPr>
      <w:r w:rsidRPr="007F2770">
        <w:rPr>
          <w:snapToGrid w:val="0"/>
        </w:rPr>
        <w:t>a)</w:t>
      </w:r>
      <w:r w:rsidRPr="007F2770">
        <w:rPr>
          <w:snapToGrid w:val="0"/>
        </w:rPr>
        <w:tab/>
      </w:r>
      <w:r w:rsidR="00BE42AD" w:rsidRPr="007F2770">
        <w:rPr>
          <w:snapToGrid w:val="0"/>
        </w:rPr>
        <w:t xml:space="preserve">determine </w:t>
      </w:r>
      <w:r w:rsidR="00BE42AD" w:rsidRPr="007F2770">
        <w:rPr>
          <w:noProof/>
        </w:rPr>
        <w:t>one or more access identities to be associated with the establishment of the N1 NAS signalling connection as specified in subclause 4.5.2 and table 4.5.2.1</w:t>
      </w:r>
      <w:r w:rsidR="003441CA" w:rsidRPr="007F2770">
        <w:rPr>
          <w:noProof/>
        </w:rPr>
        <w:t>;</w:t>
      </w:r>
    </w:p>
    <w:p w14:paraId="6477645D" w14:textId="77777777" w:rsidR="003441CA" w:rsidRPr="007F2770" w:rsidRDefault="003441CA" w:rsidP="000F48F4">
      <w:pPr>
        <w:pStyle w:val="B1"/>
        <w:rPr>
          <w:noProof/>
          <w:lang w:eastAsia="zh-CN"/>
        </w:rPr>
      </w:pPr>
      <w:r w:rsidRPr="007F2770">
        <w:rPr>
          <w:noProof/>
        </w:rPr>
        <w:t>b)</w:t>
      </w:r>
      <w:r w:rsidRPr="007F2770">
        <w:rPr>
          <w:noProof/>
        </w:rPr>
        <w:tab/>
      </w:r>
      <w:r w:rsidR="00BE42AD" w:rsidRPr="007F2770">
        <w:rPr>
          <w:noProof/>
        </w:rPr>
        <w:t xml:space="preserve">select </w:t>
      </w:r>
      <w:r w:rsidR="00BE42AD" w:rsidRPr="007F2770">
        <w:rPr>
          <w:snapToGrid w:val="0"/>
        </w:rPr>
        <w:t xml:space="preserve">the establishment cause </w:t>
      </w:r>
      <w:r w:rsidR="00C64866" w:rsidRPr="007F2770">
        <w:rPr>
          <w:snapToGrid w:val="0"/>
        </w:rPr>
        <w:t xml:space="preserve">for </w:t>
      </w:r>
      <w:r w:rsidR="00C64866" w:rsidRPr="007F2770">
        <w:rPr>
          <w:noProof/>
        </w:rPr>
        <w:t xml:space="preserve">non-3GPP access </w:t>
      </w:r>
      <w:r w:rsidR="00BE42AD" w:rsidRPr="007F2770">
        <w:rPr>
          <w:snapToGrid w:val="0"/>
        </w:rPr>
        <w:t xml:space="preserve">from the determined one or more access identities and the event </w:t>
      </w:r>
      <w:r w:rsidR="00BE42AD" w:rsidRPr="007F2770">
        <w:t xml:space="preserve">which triggered initiation of the </w:t>
      </w:r>
      <w:r w:rsidR="0003188B" w:rsidRPr="007F2770">
        <w:t xml:space="preserve">N1 </w:t>
      </w:r>
      <w:r w:rsidR="00BE42AD" w:rsidRPr="007F2770">
        <w:t xml:space="preserve">NAS signalling connection over non-3GPP access </w:t>
      </w:r>
      <w:r w:rsidR="00B71B9E" w:rsidRPr="007F2770">
        <w:t>by checking the rules</w:t>
      </w:r>
      <w:r w:rsidR="00BE42AD" w:rsidRPr="007F2770">
        <w:rPr>
          <w:snapToGrid w:val="0"/>
        </w:rPr>
        <w:t xml:space="preserve"> specified in </w:t>
      </w:r>
      <w:r w:rsidR="00BE42AD" w:rsidRPr="007F2770">
        <w:rPr>
          <w:rFonts w:hint="eastAsia"/>
          <w:lang w:eastAsia="zh-CN"/>
        </w:rPr>
        <w:t>t</w:t>
      </w:r>
      <w:r w:rsidR="00BE42AD" w:rsidRPr="007F2770">
        <w:t>able</w:t>
      </w:r>
      <w:r w:rsidR="00BE42AD" w:rsidRPr="007F2770">
        <w:rPr>
          <w:noProof/>
        </w:rPr>
        <w:t> </w:t>
      </w:r>
      <w:r w:rsidR="00BE42AD" w:rsidRPr="007F2770">
        <w:t>4.7.2.2</w:t>
      </w:r>
      <w:r w:rsidR="00BE42AD" w:rsidRPr="007F2770">
        <w:rPr>
          <w:noProof/>
        </w:rPr>
        <w:t>.</w:t>
      </w:r>
      <w:r w:rsidR="00BE42AD" w:rsidRPr="007F2770">
        <w:rPr>
          <w:rFonts w:hint="eastAsia"/>
          <w:noProof/>
          <w:lang w:eastAsia="zh-CN"/>
        </w:rPr>
        <w:t>1</w:t>
      </w:r>
      <w:r w:rsidRPr="007F2770">
        <w:rPr>
          <w:noProof/>
          <w:lang w:eastAsia="zh-CN"/>
        </w:rPr>
        <w:t>;</w:t>
      </w:r>
      <w:r w:rsidR="00BE42AD" w:rsidRPr="007F2770">
        <w:rPr>
          <w:noProof/>
          <w:lang w:eastAsia="zh-CN"/>
        </w:rPr>
        <w:t xml:space="preserve"> and</w:t>
      </w:r>
    </w:p>
    <w:p w14:paraId="53524197" w14:textId="77777777" w:rsidR="003441CA" w:rsidRPr="007F2770" w:rsidRDefault="003441CA" w:rsidP="000F48F4">
      <w:pPr>
        <w:pStyle w:val="B1"/>
        <w:rPr>
          <w:snapToGrid w:val="0"/>
        </w:rPr>
      </w:pPr>
      <w:r w:rsidRPr="007F2770">
        <w:rPr>
          <w:noProof/>
          <w:lang w:eastAsia="zh-CN"/>
        </w:rPr>
        <w:t>c)</w:t>
      </w:r>
      <w:r w:rsidRPr="007F2770">
        <w:rPr>
          <w:noProof/>
          <w:lang w:eastAsia="zh-CN"/>
        </w:rPr>
        <w:tab/>
      </w:r>
      <w:r w:rsidR="00BE42AD" w:rsidRPr="007F2770">
        <w:rPr>
          <w:noProof/>
          <w:lang w:val="en-US"/>
        </w:rPr>
        <w:t xml:space="preserve">provide the selected </w:t>
      </w:r>
      <w:r w:rsidR="00BE42AD" w:rsidRPr="007F2770">
        <w:rPr>
          <w:rFonts w:hint="eastAsia"/>
          <w:noProof/>
          <w:lang w:val="en-US" w:eastAsia="zh-CN"/>
        </w:rPr>
        <w:t>establishment cause</w:t>
      </w:r>
      <w:r w:rsidR="00BE42AD" w:rsidRPr="007F2770">
        <w:rPr>
          <w:noProof/>
          <w:lang w:val="en-US"/>
        </w:rPr>
        <w:t xml:space="preserve"> </w:t>
      </w:r>
      <w:r w:rsidR="00C64866" w:rsidRPr="007F2770">
        <w:rPr>
          <w:noProof/>
          <w:lang w:val="en-US"/>
        </w:rPr>
        <w:t xml:space="preserve">for </w:t>
      </w:r>
      <w:r w:rsidR="00C64866" w:rsidRPr="007F2770">
        <w:rPr>
          <w:noProof/>
        </w:rPr>
        <w:t xml:space="preserve">non-3GPP access </w:t>
      </w:r>
      <w:r w:rsidR="00BE42AD" w:rsidRPr="007F2770">
        <w:rPr>
          <w:noProof/>
          <w:lang w:val="en-US"/>
        </w:rPr>
        <w:t>to the lower layers</w:t>
      </w:r>
      <w:r w:rsidR="00BE42AD" w:rsidRPr="007F2770">
        <w:rPr>
          <w:snapToGrid w:val="0"/>
        </w:rPr>
        <w:t>.</w:t>
      </w:r>
    </w:p>
    <w:p w14:paraId="69671AD3" w14:textId="77777777" w:rsidR="003D6CB0" w:rsidRPr="007F2770" w:rsidRDefault="003D6CB0" w:rsidP="003D6CB0">
      <w:pPr>
        <w:rPr>
          <w:noProof/>
          <w:lang w:val="en-US"/>
        </w:rPr>
      </w:pPr>
      <w:r w:rsidRPr="007F2770">
        <w:rPr>
          <w:noProof/>
          <w:lang w:val="en-US"/>
        </w:rPr>
        <w:t>While an MMTEL voice call is ongoing:</w:t>
      </w:r>
    </w:p>
    <w:p w14:paraId="337D01CC"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5DBAAD39"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5D9453CC"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E5FAF20" w14:textId="77777777" w:rsidR="003D6CB0" w:rsidRPr="007F2770" w:rsidRDefault="003D6CB0" w:rsidP="003D6CB0">
      <w:pPr>
        <w:pStyle w:val="B1"/>
      </w:pPr>
      <w:r w:rsidRPr="007F2770">
        <w:tab/>
      </w:r>
      <w:r w:rsidRPr="007F2770">
        <w:rPr>
          <w:noProof/>
          <w:lang w:val="en-US"/>
        </w:rPr>
        <w:t>initiated in 5GMM-IDLE mode</w:t>
      </w:r>
      <w:r w:rsidRPr="007F2770">
        <w:rPr>
          <w:noProof/>
          <w:lang w:val="en-US" w:eastAsia="zh-CN"/>
        </w:rPr>
        <w:t xml:space="preserve"> </w:t>
      </w:r>
      <w:r w:rsidRPr="007F2770">
        <w:rPr>
          <w:noProof/>
          <w:lang w:val="en-US"/>
        </w:rPr>
        <w:t xml:space="preserve">is mapped to </w:t>
      </w:r>
      <w:r w:rsidRPr="007F2770">
        <w:rPr>
          <w:noProof/>
        </w:rPr>
        <w:t>"</w:t>
      </w:r>
      <w:r w:rsidRPr="007F2770">
        <w:t>MO MMTel voice call</w:t>
      </w:r>
      <w:r w:rsidRPr="007F2770">
        <w:rPr>
          <w:noProof/>
        </w:rPr>
        <w:t>" type</w:t>
      </w:r>
      <w:r w:rsidRPr="007F2770">
        <w:rPr>
          <w:noProof/>
          <w:lang w:val="en-US"/>
        </w:rPr>
        <w:t xml:space="preserve"> access attempt.</w:t>
      </w:r>
    </w:p>
    <w:p w14:paraId="57CE1552" w14:textId="77777777" w:rsidR="003D6CB0" w:rsidRPr="007F2770" w:rsidRDefault="003D6CB0" w:rsidP="003D6CB0">
      <w:pPr>
        <w:rPr>
          <w:noProof/>
          <w:lang w:val="en-US"/>
        </w:rPr>
      </w:pPr>
      <w:r w:rsidRPr="007F2770">
        <w:rPr>
          <w:noProof/>
          <w:lang w:val="en-US"/>
        </w:rPr>
        <w:t>While an MMTEL video call is ongoing and no MMTEL voice call is ongoing:</w:t>
      </w:r>
    </w:p>
    <w:p w14:paraId="1814DB8F" w14:textId="77777777" w:rsidR="003D6CB0" w:rsidRPr="007F2770" w:rsidRDefault="003D6CB0" w:rsidP="003D6CB0">
      <w:pPr>
        <w:pStyle w:val="B1"/>
        <w:rPr>
          <w:noProof/>
          <w:lang w:val="en-US"/>
        </w:rPr>
      </w:pPr>
      <w:r w:rsidRPr="007F2770">
        <w:rPr>
          <w:noProof/>
          <w:lang w:val="en-US"/>
        </w:rPr>
        <w:t>-</w:t>
      </w:r>
      <w:r w:rsidRPr="007F2770">
        <w:rPr>
          <w:noProof/>
          <w:lang w:val="en-US"/>
        </w:rPr>
        <w:tab/>
        <w:t>any:</w:t>
      </w:r>
    </w:p>
    <w:p w14:paraId="7337BE95" w14:textId="77777777" w:rsidR="003D6CB0" w:rsidRPr="007F2770" w:rsidRDefault="003D6CB0" w:rsidP="003D6CB0">
      <w:pPr>
        <w:pStyle w:val="B2"/>
        <w:rPr>
          <w:noProof/>
          <w:lang w:val="en-US"/>
        </w:rPr>
      </w:pPr>
      <w:r w:rsidRPr="007F2770">
        <w:rPr>
          <w:noProof/>
          <w:lang w:val="en-US"/>
        </w:rPr>
        <w:t>1)</w:t>
      </w:r>
      <w:r w:rsidRPr="007F2770">
        <w:rPr>
          <w:noProof/>
          <w:lang w:val="en-US"/>
        </w:rPr>
        <w:tab/>
        <w:t>service request procedure; or</w:t>
      </w:r>
    </w:p>
    <w:p w14:paraId="3C975ED4" w14:textId="77777777" w:rsidR="003D6CB0" w:rsidRPr="007F2770" w:rsidRDefault="003D6CB0" w:rsidP="003D6CB0">
      <w:pPr>
        <w:pStyle w:val="B2"/>
        <w:rPr>
          <w:noProof/>
          <w:lang w:val="en-US"/>
        </w:rPr>
      </w:pPr>
      <w:r w:rsidRPr="007F2770">
        <w:rPr>
          <w:noProof/>
          <w:lang w:val="en-US"/>
        </w:rPr>
        <w:t>2)</w:t>
      </w:r>
      <w:r w:rsidRPr="007F2770">
        <w:rPr>
          <w:noProof/>
          <w:lang w:val="en-US"/>
        </w:rPr>
        <w:tab/>
        <w:t>registration procedure;</w:t>
      </w:r>
    </w:p>
    <w:p w14:paraId="161DB8DE" w14:textId="77777777" w:rsidR="003D6CB0" w:rsidRPr="007F2770" w:rsidRDefault="003D6CB0" w:rsidP="00377184">
      <w:pPr>
        <w:pStyle w:val="B1"/>
      </w:pPr>
      <w:r w:rsidRPr="007F2770">
        <w:tab/>
      </w:r>
      <w:r w:rsidRPr="007F2770">
        <w:rPr>
          <w:noProof/>
          <w:lang w:val="en-US"/>
        </w:rPr>
        <w:t xml:space="preserve">initiated in 5GMM-IDLE mode is mapped to </w:t>
      </w:r>
      <w:r w:rsidRPr="007F2770">
        <w:rPr>
          <w:noProof/>
        </w:rPr>
        <w:t>"</w:t>
      </w:r>
      <w:r w:rsidRPr="007F2770">
        <w:t>MO MMTel video call</w:t>
      </w:r>
      <w:r w:rsidRPr="007F2770">
        <w:rPr>
          <w:noProof/>
        </w:rPr>
        <w:t>" type</w:t>
      </w:r>
      <w:r w:rsidRPr="007F2770">
        <w:rPr>
          <w:noProof/>
          <w:lang w:val="en-US"/>
        </w:rPr>
        <w:t xml:space="preserve"> access attempt</w:t>
      </w:r>
      <w:r w:rsidRPr="007F2770">
        <w:t>.</w:t>
      </w:r>
    </w:p>
    <w:p w14:paraId="7592A5B7" w14:textId="77777777" w:rsidR="00982E01" w:rsidRPr="007F2770" w:rsidRDefault="00982E01" w:rsidP="00982E01">
      <w:pPr>
        <w:rPr>
          <w:noProof/>
          <w:lang w:val="en-US"/>
        </w:rPr>
      </w:pPr>
      <w:r w:rsidRPr="007F2770">
        <w:rPr>
          <w:noProof/>
          <w:lang w:val="en-US"/>
        </w:rPr>
        <w:t>While an SMSoIP is ongoing, no MMTEL video call is ongoing and no MMTEL voice call is ongoing:</w:t>
      </w:r>
    </w:p>
    <w:p w14:paraId="15EC5871" w14:textId="77777777" w:rsidR="00982E01" w:rsidRPr="007F2770" w:rsidRDefault="00982E01" w:rsidP="00982E01">
      <w:pPr>
        <w:pStyle w:val="B1"/>
        <w:rPr>
          <w:noProof/>
          <w:lang w:val="en-US"/>
        </w:rPr>
      </w:pPr>
      <w:r w:rsidRPr="007F2770">
        <w:rPr>
          <w:noProof/>
          <w:lang w:val="en-US"/>
        </w:rPr>
        <w:t>-</w:t>
      </w:r>
      <w:r w:rsidRPr="007F2770">
        <w:rPr>
          <w:noProof/>
          <w:lang w:val="en-US"/>
        </w:rPr>
        <w:tab/>
        <w:t>any:</w:t>
      </w:r>
    </w:p>
    <w:p w14:paraId="27099D60" w14:textId="77777777" w:rsidR="00982E01" w:rsidRPr="007F2770" w:rsidRDefault="00982E01" w:rsidP="00982E01">
      <w:pPr>
        <w:pStyle w:val="B2"/>
        <w:rPr>
          <w:noProof/>
          <w:lang w:val="en-US"/>
        </w:rPr>
      </w:pPr>
      <w:r w:rsidRPr="007F2770">
        <w:rPr>
          <w:noProof/>
          <w:lang w:val="en-US"/>
        </w:rPr>
        <w:t>1)</w:t>
      </w:r>
      <w:r w:rsidRPr="007F2770">
        <w:rPr>
          <w:noProof/>
          <w:lang w:val="en-US"/>
        </w:rPr>
        <w:tab/>
        <w:t>service request procedure; or</w:t>
      </w:r>
    </w:p>
    <w:p w14:paraId="36E739CD" w14:textId="77777777" w:rsidR="00982E01" w:rsidRPr="007F2770" w:rsidRDefault="00982E01" w:rsidP="00982E01">
      <w:pPr>
        <w:pStyle w:val="B2"/>
        <w:rPr>
          <w:noProof/>
          <w:lang w:val="en-US"/>
        </w:rPr>
      </w:pPr>
      <w:r w:rsidRPr="007F2770">
        <w:rPr>
          <w:noProof/>
          <w:lang w:val="en-US"/>
        </w:rPr>
        <w:t>2)</w:t>
      </w:r>
      <w:r w:rsidRPr="007F2770">
        <w:rPr>
          <w:noProof/>
          <w:lang w:val="en-US"/>
        </w:rPr>
        <w:tab/>
        <w:t>registration procedure;</w:t>
      </w:r>
    </w:p>
    <w:p w14:paraId="5FA143B7" w14:textId="77777777" w:rsidR="00982E01" w:rsidRPr="007F2770" w:rsidRDefault="00982E01" w:rsidP="00982E01">
      <w:pPr>
        <w:pStyle w:val="B1"/>
      </w:pPr>
      <w:r w:rsidRPr="007F2770">
        <w:tab/>
      </w:r>
      <w:r w:rsidRPr="007F2770">
        <w:rPr>
          <w:noProof/>
          <w:lang w:val="en-US"/>
        </w:rPr>
        <w:t xml:space="preserve">initiated in 5GMM-IDLE mode is mapped to </w:t>
      </w:r>
      <w:r w:rsidRPr="007F2770">
        <w:rPr>
          <w:noProof/>
        </w:rPr>
        <w:t xml:space="preserve">"MO </w:t>
      </w:r>
      <w:r w:rsidRPr="007F2770">
        <w:t>SMS over IP</w:t>
      </w:r>
      <w:r w:rsidRPr="007F2770">
        <w:rPr>
          <w:noProof/>
        </w:rPr>
        <w:t>" type</w:t>
      </w:r>
      <w:r w:rsidRPr="007F2770">
        <w:rPr>
          <w:noProof/>
          <w:lang w:val="en-US"/>
        </w:rPr>
        <w:t xml:space="preserve"> access attempt</w:t>
      </w:r>
      <w:r w:rsidRPr="007F2770">
        <w:t>.</w:t>
      </w:r>
    </w:p>
    <w:p w14:paraId="15AB16B9" w14:textId="77777777" w:rsidR="00BE42AD" w:rsidRPr="007F2770" w:rsidRDefault="00B71B9E" w:rsidP="003441CA">
      <w:pPr>
        <w:rPr>
          <w:noProof/>
        </w:rPr>
      </w:pPr>
      <w:r w:rsidRPr="007F2770">
        <w:rPr>
          <w:snapToGrid w:val="0"/>
        </w:rPr>
        <w:t>If the access attempt matches more than one rule, the establishment cause for non-3GPP access of the lowest rule number shall be used.</w:t>
      </w:r>
    </w:p>
    <w:p w14:paraId="2699F39E" w14:textId="77777777" w:rsidR="003D6CB0" w:rsidRPr="007F2770" w:rsidRDefault="003D6CB0" w:rsidP="003D6CB0">
      <w:pPr>
        <w:pStyle w:val="TH"/>
        <w:rPr>
          <w:rFonts w:cs="Arial"/>
          <w:lang w:eastAsia="zh-CN"/>
        </w:rPr>
      </w:pPr>
      <w:bookmarkStart w:id="1188" w:name="_Toc20232445"/>
      <w:bookmarkStart w:id="1189" w:name="_Toc27746531"/>
      <w:bookmarkStart w:id="1190" w:name="_Toc36212711"/>
      <w:bookmarkStart w:id="1191" w:name="_Toc36656888"/>
      <w:bookmarkStart w:id="1192" w:name="_Toc45286549"/>
      <w:bookmarkStart w:id="1193" w:name="_Toc51947816"/>
      <w:bookmarkStart w:id="1194" w:name="_Toc51948908"/>
      <w:r w:rsidRPr="007F2770">
        <w:t>Table</w:t>
      </w:r>
      <w:r w:rsidRPr="007F2770">
        <w:rPr>
          <w:noProof/>
        </w:rPr>
        <w:t> </w:t>
      </w:r>
      <w:r w:rsidRPr="007F2770">
        <w:t xml:space="preserve">4.7.2.2.1: Mapping table for </w:t>
      </w:r>
      <w:r w:rsidRPr="007F2770">
        <w:rPr>
          <w:rFonts w:cs="Arial"/>
        </w:rPr>
        <w:t>determination of establishment caus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3D6CB0" w:rsidRPr="007F2770" w14:paraId="234FC956"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7B23B416" w14:textId="77777777" w:rsidR="003D6CB0" w:rsidRPr="007F2770" w:rsidRDefault="003D6CB0" w:rsidP="00BC12E7">
            <w:pPr>
              <w:pStyle w:val="TAH"/>
              <w:rPr>
                <w:lang w:eastAsia="zh-CN"/>
              </w:rPr>
            </w:pPr>
            <w:r w:rsidRPr="007F2770">
              <w:rPr>
                <w:lang w:eastAsia="zh-CN"/>
              </w:rPr>
              <w:t>Rule #</w:t>
            </w:r>
          </w:p>
        </w:tc>
        <w:tc>
          <w:tcPr>
            <w:tcW w:w="1877" w:type="dxa"/>
            <w:tcBorders>
              <w:top w:val="single" w:sz="4" w:space="0" w:color="auto"/>
              <w:left w:val="single" w:sz="4" w:space="0" w:color="auto"/>
              <w:bottom w:val="single" w:sz="4" w:space="0" w:color="auto"/>
              <w:right w:val="single" w:sz="4" w:space="0" w:color="auto"/>
            </w:tcBorders>
            <w:hideMark/>
          </w:tcPr>
          <w:p w14:paraId="23C098F8" w14:textId="77777777" w:rsidR="003D6CB0" w:rsidRPr="007F2770" w:rsidRDefault="003D6CB0" w:rsidP="00BC12E7">
            <w:pPr>
              <w:pStyle w:val="TAH"/>
            </w:pPr>
            <w:r w:rsidRPr="007F2770">
              <w:rPr>
                <w:lang w:eastAsia="zh-CN"/>
              </w:rPr>
              <w:t>Access identities</w:t>
            </w:r>
          </w:p>
        </w:tc>
        <w:tc>
          <w:tcPr>
            <w:tcW w:w="1979" w:type="dxa"/>
            <w:tcBorders>
              <w:top w:val="single" w:sz="4" w:space="0" w:color="auto"/>
              <w:left w:val="single" w:sz="4" w:space="0" w:color="auto"/>
              <w:bottom w:val="single" w:sz="4" w:space="0" w:color="auto"/>
              <w:right w:val="single" w:sz="4" w:space="0" w:color="auto"/>
            </w:tcBorders>
            <w:hideMark/>
          </w:tcPr>
          <w:p w14:paraId="2EB92801" w14:textId="77777777" w:rsidR="003D6CB0" w:rsidRPr="007F2770" w:rsidRDefault="003D6CB0" w:rsidP="00BC12E7">
            <w:pPr>
              <w:pStyle w:val="TAH"/>
            </w:pPr>
            <w:r w:rsidRPr="007F2770">
              <w:t>Type of access attempt</w:t>
            </w:r>
          </w:p>
        </w:tc>
        <w:tc>
          <w:tcPr>
            <w:tcW w:w="2038" w:type="dxa"/>
            <w:tcBorders>
              <w:top w:val="single" w:sz="4" w:space="0" w:color="auto"/>
              <w:left w:val="single" w:sz="4" w:space="0" w:color="auto"/>
              <w:bottom w:val="single" w:sz="4" w:space="0" w:color="auto"/>
              <w:right w:val="single" w:sz="4" w:space="0" w:color="auto"/>
            </w:tcBorders>
            <w:hideMark/>
          </w:tcPr>
          <w:p w14:paraId="104073E6" w14:textId="77777777" w:rsidR="003D6CB0" w:rsidRPr="007F2770" w:rsidRDefault="003D6CB0" w:rsidP="00BC12E7">
            <w:pPr>
              <w:pStyle w:val="TAH"/>
            </w:pPr>
            <w:r w:rsidRPr="007F2770">
              <w:t>Requirements to be met</w:t>
            </w:r>
          </w:p>
        </w:tc>
        <w:tc>
          <w:tcPr>
            <w:tcW w:w="2150" w:type="dxa"/>
            <w:tcBorders>
              <w:top w:val="single" w:sz="4" w:space="0" w:color="auto"/>
              <w:left w:val="single" w:sz="4" w:space="0" w:color="auto"/>
              <w:bottom w:val="single" w:sz="4" w:space="0" w:color="auto"/>
              <w:right w:val="single" w:sz="4" w:space="0" w:color="auto"/>
            </w:tcBorders>
            <w:hideMark/>
          </w:tcPr>
          <w:p w14:paraId="13AB079D" w14:textId="77777777" w:rsidR="003D6CB0" w:rsidRPr="007F2770" w:rsidRDefault="003D6CB0" w:rsidP="00BC12E7">
            <w:pPr>
              <w:pStyle w:val="TAH"/>
            </w:pPr>
            <w:r w:rsidRPr="007F2770">
              <w:t>Establishment cause for non-3GPP access</w:t>
            </w:r>
          </w:p>
        </w:tc>
      </w:tr>
      <w:tr w:rsidR="003D6CB0" w:rsidRPr="007F2770" w14:paraId="754EC9A7"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46EB9DAA" w14:textId="77777777" w:rsidR="003D6CB0" w:rsidRPr="007F2770" w:rsidRDefault="003D6CB0" w:rsidP="00BC12E7">
            <w:pPr>
              <w:pStyle w:val="TAC"/>
              <w:rPr>
                <w:lang w:eastAsia="zh-CN"/>
              </w:rPr>
            </w:pPr>
            <w:r w:rsidRPr="007F2770">
              <w:rPr>
                <w:lang w:eastAsia="zh-CN"/>
              </w:rPr>
              <w:t>1</w:t>
            </w:r>
          </w:p>
        </w:tc>
        <w:tc>
          <w:tcPr>
            <w:tcW w:w="1877" w:type="dxa"/>
            <w:tcBorders>
              <w:top w:val="single" w:sz="4" w:space="0" w:color="auto"/>
              <w:left w:val="single" w:sz="4" w:space="0" w:color="auto"/>
              <w:bottom w:val="single" w:sz="4" w:space="0" w:color="auto"/>
              <w:right w:val="single" w:sz="4" w:space="0" w:color="auto"/>
            </w:tcBorders>
            <w:hideMark/>
          </w:tcPr>
          <w:p w14:paraId="580C7027" w14:textId="77777777" w:rsidR="003D6CB0" w:rsidRPr="007F2770" w:rsidRDefault="003D6CB0" w:rsidP="00BC12E7">
            <w:pPr>
              <w:pStyle w:val="TAC"/>
            </w:pPr>
            <w:r w:rsidRPr="007F2770">
              <w:rPr>
                <w:lang w:eastAsia="zh-CN"/>
              </w:rPr>
              <w:t>1</w:t>
            </w:r>
          </w:p>
        </w:tc>
        <w:tc>
          <w:tcPr>
            <w:tcW w:w="1979" w:type="dxa"/>
            <w:tcBorders>
              <w:top w:val="single" w:sz="4" w:space="0" w:color="auto"/>
              <w:left w:val="single" w:sz="4" w:space="0" w:color="auto"/>
              <w:bottom w:val="single" w:sz="4" w:space="0" w:color="auto"/>
              <w:right w:val="single" w:sz="4" w:space="0" w:color="auto"/>
            </w:tcBorders>
            <w:hideMark/>
          </w:tcPr>
          <w:p w14:paraId="703769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18D72B78"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11AB57AA" w14:textId="77777777" w:rsidR="003D6CB0" w:rsidRPr="007F2770" w:rsidRDefault="003D6CB0" w:rsidP="00BC12E7">
            <w:pPr>
              <w:pStyle w:val="TAC"/>
            </w:pPr>
            <w:r w:rsidRPr="007F2770">
              <w:t>mps-PriorityAccess</w:t>
            </w:r>
          </w:p>
        </w:tc>
      </w:tr>
      <w:tr w:rsidR="003D6CB0" w:rsidRPr="007F2770" w14:paraId="238C7069"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A9B1502" w14:textId="77777777" w:rsidR="003D6CB0" w:rsidRPr="007F2770" w:rsidRDefault="003D6CB0" w:rsidP="00BC12E7">
            <w:pPr>
              <w:pStyle w:val="TAC"/>
              <w:rPr>
                <w:lang w:eastAsia="zh-CN"/>
              </w:rPr>
            </w:pPr>
            <w:r w:rsidRPr="007F2770">
              <w:rPr>
                <w:lang w:eastAsia="zh-CN"/>
              </w:rPr>
              <w:t>2</w:t>
            </w:r>
          </w:p>
        </w:tc>
        <w:tc>
          <w:tcPr>
            <w:tcW w:w="1877" w:type="dxa"/>
            <w:tcBorders>
              <w:top w:val="single" w:sz="4" w:space="0" w:color="auto"/>
              <w:left w:val="single" w:sz="4" w:space="0" w:color="auto"/>
              <w:bottom w:val="single" w:sz="4" w:space="0" w:color="auto"/>
              <w:right w:val="single" w:sz="4" w:space="0" w:color="auto"/>
            </w:tcBorders>
            <w:hideMark/>
          </w:tcPr>
          <w:p w14:paraId="5A81EBFB" w14:textId="77777777" w:rsidR="003D6CB0" w:rsidRPr="007F2770" w:rsidRDefault="003D6CB0" w:rsidP="00BC12E7">
            <w:pPr>
              <w:pStyle w:val="TAC"/>
            </w:pPr>
            <w:r w:rsidRPr="007F2770">
              <w:rPr>
                <w:lang w:eastAsia="zh-CN"/>
              </w:rPr>
              <w:t>2</w:t>
            </w:r>
          </w:p>
        </w:tc>
        <w:tc>
          <w:tcPr>
            <w:tcW w:w="1979" w:type="dxa"/>
            <w:tcBorders>
              <w:top w:val="single" w:sz="4" w:space="0" w:color="auto"/>
              <w:left w:val="single" w:sz="4" w:space="0" w:color="auto"/>
              <w:bottom w:val="single" w:sz="4" w:space="0" w:color="auto"/>
              <w:right w:val="single" w:sz="4" w:space="0" w:color="auto"/>
            </w:tcBorders>
            <w:hideMark/>
          </w:tcPr>
          <w:p w14:paraId="4546D87F"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49EC519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02ABFB" w14:textId="77777777" w:rsidR="003D6CB0" w:rsidRPr="007F2770" w:rsidRDefault="003D6CB0" w:rsidP="00BC12E7">
            <w:pPr>
              <w:pStyle w:val="TAC"/>
            </w:pPr>
            <w:r w:rsidRPr="007F2770">
              <w:t>mcs-PriorityAccess</w:t>
            </w:r>
          </w:p>
        </w:tc>
      </w:tr>
      <w:tr w:rsidR="003D6CB0" w:rsidRPr="007F2770" w14:paraId="3CDFC14B"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5DC136C6" w14:textId="77777777" w:rsidR="003D6CB0" w:rsidRPr="007F2770" w:rsidRDefault="003D6CB0" w:rsidP="00BC12E7">
            <w:pPr>
              <w:pStyle w:val="TAC"/>
              <w:rPr>
                <w:lang w:eastAsia="zh-CN"/>
              </w:rPr>
            </w:pPr>
            <w:r w:rsidRPr="007F2770">
              <w:rPr>
                <w:lang w:eastAsia="zh-CN"/>
              </w:rPr>
              <w:t>3</w:t>
            </w:r>
          </w:p>
        </w:tc>
        <w:tc>
          <w:tcPr>
            <w:tcW w:w="1877" w:type="dxa"/>
            <w:tcBorders>
              <w:top w:val="single" w:sz="4" w:space="0" w:color="auto"/>
              <w:left w:val="single" w:sz="4" w:space="0" w:color="auto"/>
              <w:bottom w:val="single" w:sz="4" w:space="0" w:color="auto"/>
              <w:right w:val="single" w:sz="4" w:space="0" w:color="auto"/>
            </w:tcBorders>
            <w:hideMark/>
          </w:tcPr>
          <w:p w14:paraId="585F2079" w14:textId="77777777" w:rsidR="003D6CB0" w:rsidRPr="007F2770" w:rsidRDefault="003D6CB0" w:rsidP="00BC12E7">
            <w:pPr>
              <w:pStyle w:val="TAC"/>
            </w:pPr>
            <w:r w:rsidRPr="007F2770">
              <w:rPr>
                <w:lang w:eastAsia="zh-CN"/>
              </w:rPr>
              <w:t>11, 15</w:t>
            </w:r>
          </w:p>
        </w:tc>
        <w:tc>
          <w:tcPr>
            <w:tcW w:w="1979" w:type="dxa"/>
            <w:tcBorders>
              <w:top w:val="single" w:sz="4" w:space="0" w:color="auto"/>
              <w:left w:val="single" w:sz="4" w:space="0" w:color="auto"/>
              <w:bottom w:val="single" w:sz="4" w:space="0" w:color="auto"/>
              <w:right w:val="single" w:sz="4" w:space="0" w:color="auto"/>
            </w:tcBorders>
            <w:hideMark/>
          </w:tcPr>
          <w:p w14:paraId="546D93ED"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0AD0E05D"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0A3C0D88" w14:textId="77777777" w:rsidR="003D6CB0" w:rsidRPr="007F2770" w:rsidRDefault="003D6CB0" w:rsidP="00BC12E7">
            <w:pPr>
              <w:pStyle w:val="TAC"/>
            </w:pPr>
            <w:r w:rsidRPr="007F2770">
              <w:t>highPriorityAccess</w:t>
            </w:r>
          </w:p>
        </w:tc>
      </w:tr>
      <w:tr w:rsidR="003D6CB0" w:rsidRPr="007F2770" w14:paraId="410DF992" w14:textId="77777777" w:rsidTr="00BC12E7">
        <w:tc>
          <w:tcPr>
            <w:tcW w:w="1585" w:type="dxa"/>
            <w:tcBorders>
              <w:top w:val="single" w:sz="4" w:space="0" w:color="auto"/>
              <w:left w:val="single" w:sz="4" w:space="0" w:color="auto"/>
              <w:bottom w:val="single" w:sz="4" w:space="0" w:color="auto"/>
              <w:right w:val="single" w:sz="4" w:space="0" w:color="auto"/>
            </w:tcBorders>
            <w:hideMark/>
          </w:tcPr>
          <w:p w14:paraId="6F073E7F" w14:textId="77777777" w:rsidR="003D6CB0" w:rsidRPr="007F2770" w:rsidRDefault="003D6CB0" w:rsidP="00BC12E7">
            <w:pPr>
              <w:pStyle w:val="TAC"/>
              <w:rPr>
                <w:lang w:eastAsia="zh-CN"/>
              </w:rPr>
            </w:pPr>
            <w:r w:rsidRPr="007F2770">
              <w:rPr>
                <w:lang w:eastAsia="zh-CN"/>
              </w:rPr>
              <w:t>4</w:t>
            </w:r>
          </w:p>
        </w:tc>
        <w:tc>
          <w:tcPr>
            <w:tcW w:w="1877" w:type="dxa"/>
            <w:tcBorders>
              <w:top w:val="single" w:sz="4" w:space="0" w:color="auto"/>
              <w:left w:val="single" w:sz="4" w:space="0" w:color="auto"/>
              <w:bottom w:val="single" w:sz="4" w:space="0" w:color="auto"/>
              <w:right w:val="single" w:sz="4" w:space="0" w:color="auto"/>
            </w:tcBorders>
            <w:hideMark/>
          </w:tcPr>
          <w:p w14:paraId="03F58FB1" w14:textId="77777777" w:rsidR="003D6CB0" w:rsidRPr="007F2770" w:rsidRDefault="003D6CB0" w:rsidP="00BC12E7">
            <w:pPr>
              <w:pStyle w:val="TAC"/>
            </w:pPr>
            <w:r w:rsidRPr="007F2770">
              <w:rPr>
                <w:lang w:eastAsia="zh-CN"/>
              </w:rPr>
              <w:t>12,13,14,</w:t>
            </w:r>
          </w:p>
        </w:tc>
        <w:tc>
          <w:tcPr>
            <w:tcW w:w="1979" w:type="dxa"/>
            <w:tcBorders>
              <w:top w:val="single" w:sz="4" w:space="0" w:color="auto"/>
              <w:left w:val="single" w:sz="4" w:space="0" w:color="auto"/>
              <w:bottom w:val="single" w:sz="4" w:space="0" w:color="auto"/>
              <w:right w:val="single" w:sz="4" w:space="0" w:color="auto"/>
            </w:tcBorders>
            <w:hideMark/>
          </w:tcPr>
          <w:p w14:paraId="7E962F05" w14:textId="77777777" w:rsidR="003D6CB0" w:rsidRPr="007F2770" w:rsidRDefault="003D6CB0" w:rsidP="00BC12E7">
            <w:pPr>
              <w:pStyle w:val="TAC"/>
            </w:pPr>
            <w:r w:rsidRPr="007F2770">
              <w:t>Any</w:t>
            </w:r>
          </w:p>
        </w:tc>
        <w:tc>
          <w:tcPr>
            <w:tcW w:w="2038" w:type="dxa"/>
            <w:tcBorders>
              <w:top w:val="single" w:sz="4" w:space="0" w:color="auto"/>
              <w:left w:val="single" w:sz="4" w:space="0" w:color="auto"/>
              <w:bottom w:val="single" w:sz="4" w:space="0" w:color="auto"/>
              <w:right w:val="single" w:sz="4" w:space="0" w:color="auto"/>
            </w:tcBorders>
            <w:hideMark/>
          </w:tcPr>
          <w:p w14:paraId="6296DC15" w14:textId="77777777" w:rsidR="003D6CB0" w:rsidRPr="007F2770" w:rsidRDefault="003D6CB0" w:rsidP="00BC12E7">
            <w:pPr>
              <w:pStyle w:val="TAC"/>
            </w:pPr>
            <w:r w:rsidRPr="007F2770">
              <w:t>Any</w:t>
            </w:r>
          </w:p>
        </w:tc>
        <w:tc>
          <w:tcPr>
            <w:tcW w:w="2150" w:type="dxa"/>
            <w:tcBorders>
              <w:top w:val="single" w:sz="4" w:space="0" w:color="auto"/>
              <w:left w:val="single" w:sz="4" w:space="0" w:color="auto"/>
              <w:bottom w:val="single" w:sz="4" w:space="0" w:color="auto"/>
              <w:right w:val="single" w:sz="4" w:space="0" w:color="auto"/>
            </w:tcBorders>
            <w:hideMark/>
          </w:tcPr>
          <w:p w14:paraId="508608D7" w14:textId="77777777" w:rsidR="003D6CB0" w:rsidRPr="007F2770" w:rsidRDefault="003D6CB0" w:rsidP="00BC12E7">
            <w:pPr>
              <w:pStyle w:val="TAC"/>
            </w:pPr>
            <w:r w:rsidRPr="007F2770">
              <w:t>highPriorityAccess</w:t>
            </w:r>
          </w:p>
        </w:tc>
      </w:tr>
      <w:tr w:rsidR="003D6CB0" w:rsidRPr="007F2770" w14:paraId="2C97501C" w14:textId="77777777" w:rsidTr="00BC12E7">
        <w:tc>
          <w:tcPr>
            <w:tcW w:w="1585" w:type="dxa"/>
            <w:vMerge w:val="restart"/>
            <w:tcBorders>
              <w:top w:val="single" w:sz="4" w:space="0" w:color="auto"/>
              <w:left w:val="single" w:sz="4" w:space="0" w:color="auto"/>
              <w:right w:val="single" w:sz="4" w:space="0" w:color="auto"/>
            </w:tcBorders>
            <w:hideMark/>
          </w:tcPr>
          <w:p w14:paraId="502C2B3B" w14:textId="77777777" w:rsidR="003D6CB0" w:rsidRPr="007F2770" w:rsidRDefault="003D6CB0" w:rsidP="00BC12E7">
            <w:pPr>
              <w:pStyle w:val="TAC"/>
            </w:pPr>
            <w:r w:rsidRPr="007F2770">
              <w:t>5</w:t>
            </w:r>
          </w:p>
        </w:tc>
        <w:tc>
          <w:tcPr>
            <w:tcW w:w="1877" w:type="dxa"/>
            <w:vMerge w:val="restart"/>
            <w:tcBorders>
              <w:top w:val="single" w:sz="4" w:space="0" w:color="auto"/>
              <w:left w:val="single" w:sz="4" w:space="0" w:color="auto"/>
              <w:right w:val="single" w:sz="4" w:space="0" w:color="auto"/>
            </w:tcBorders>
            <w:hideMark/>
          </w:tcPr>
          <w:p w14:paraId="4983646E" w14:textId="77777777" w:rsidR="003D6CB0" w:rsidRPr="007F2770" w:rsidRDefault="003D6CB0" w:rsidP="00BC12E7">
            <w:pPr>
              <w:pStyle w:val="TAC"/>
            </w:pPr>
            <w:r w:rsidRPr="007F2770">
              <w:t>0</w:t>
            </w:r>
          </w:p>
        </w:tc>
        <w:tc>
          <w:tcPr>
            <w:tcW w:w="1979" w:type="dxa"/>
            <w:tcBorders>
              <w:top w:val="single" w:sz="4" w:space="0" w:color="auto"/>
              <w:left w:val="single" w:sz="4" w:space="0" w:color="auto"/>
              <w:bottom w:val="single" w:sz="4" w:space="0" w:color="auto"/>
              <w:right w:val="single" w:sz="4" w:space="0" w:color="auto"/>
            </w:tcBorders>
            <w:hideMark/>
          </w:tcPr>
          <w:p w14:paraId="50B09C50" w14:textId="77777777" w:rsidR="003D6CB0" w:rsidRPr="007F2770" w:rsidRDefault="003D6CB0" w:rsidP="00BC12E7">
            <w:pPr>
              <w:pStyle w:val="TAC"/>
            </w:pPr>
            <w:r w:rsidRPr="007F2770">
              <w:t>Emergency</w:t>
            </w:r>
          </w:p>
        </w:tc>
        <w:tc>
          <w:tcPr>
            <w:tcW w:w="2038" w:type="dxa"/>
            <w:tcBorders>
              <w:top w:val="single" w:sz="4" w:space="0" w:color="auto"/>
              <w:left w:val="single" w:sz="4" w:space="0" w:color="auto"/>
              <w:bottom w:val="single" w:sz="4" w:space="0" w:color="auto"/>
              <w:right w:val="single" w:sz="4" w:space="0" w:color="auto"/>
            </w:tcBorders>
            <w:hideMark/>
          </w:tcPr>
          <w:p w14:paraId="2269866D" w14:textId="77777777" w:rsidR="003D6CB0" w:rsidRPr="007F2770" w:rsidRDefault="003D6CB0" w:rsidP="00BC12E7">
            <w:pPr>
              <w:pStyle w:val="TAC"/>
            </w:pPr>
            <w:r w:rsidRPr="007F2770">
              <w:t>UE is attempting access for an emergency session (NOTE 1)</w:t>
            </w:r>
          </w:p>
        </w:tc>
        <w:tc>
          <w:tcPr>
            <w:tcW w:w="2150" w:type="dxa"/>
            <w:tcBorders>
              <w:top w:val="single" w:sz="4" w:space="0" w:color="auto"/>
              <w:left w:val="single" w:sz="4" w:space="0" w:color="auto"/>
              <w:bottom w:val="single" w:sz="4" w:space="0" w:color="auto"/>
              <w:right w:val="single" w:sz="4" w:space="0" w:color="auto"/>
            </w:tcBorders>
            <w:hideMark/>
          </w:tcPr>
          <w:p w14:paraId="4556C383" w14:textId="77777777" w:rsidR="003D6CB0" w:rsidRPr="007F2770" w:rsidRDefault="003D6CB0" w:rsidP="00BC12E7">
            <w:pPr>
              <w:pStyle w:val="TAC"/>
            </w:pPr>
            <w:r w:rsidRPr="007F2770">
              <w:t>emergency</w:t>
            </w:r>
          </w:p>
        </w:tc>
      </w:tr>
      <w:tr w:rsidR="003D6CB0" w:rsidRPr="007F2770" w14:paraId="0D363047" w14:textId="77777777" w:rsidTr="00BC12E7">
        <w:tc>
          <w:tcPr>
            <w:tcW w:w="0" w:type="auto"/>
            <w:vMerge/>
            <w:tcBorders>
              <w:left w:val="single" w:sz="4" w:space="0" w:color="auto"/>
              <w:right w:val="single" w:sz="4" w:space="0" w:color="auto"/>
            </w:tcBorders>
            <w:vAlign w:val="center"/>
            <w:hideMark/>
          </w:tcPr>
          <w:p w14:paraId="43E8FBA4" w14:textId="77777777" w:rsidR="003D6CB0" w:rsidRPr="007F2770" w:rsidRDefault="003D6CB0" w:rsidP="00BC12E7">
            <w:pPr>
              <w:spacing w:after="0"/>
              <w:rPr>
                <w:rFonts w:ascii="Arial" w:hAnsi="Arial"/>
                <w:sz w:val="18"/>
                <w:lang w:eastAsia="x-none"/>
              </w:rPr>
            </w:pPr>
            <w:bookmarkStart w:id="1195" w:name="_PERM_MCCTEMPBM_CRPT61090003___7" w:colFirst="0" w:colLast="0"/>
          </w:p>
        </w:tc>
        <w:tc>
          <w:tcPr>
            <w:tcW w:w="0" w:type="auto"/>
            <w:vMerge/>
            <w:tcBorders>
              <w:left w:val="single" w:sz="4" w:space="0" w:color="auto"/>
              <w:right w:val="single" w:sz="4" w:space="0" w:color="auto"/>
            </w:tcBorders>
            <w:vAlign w:val="center"/>
            <w:hideMark/>
          </w:tcPr>
          <w:p w14:paraId="5C0AA8A1"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1FF41177" w14:textId="77777777" w:rsidR="003D6CB0" w:rsidRPr="007F2770" w:rsidRDefault="003D6CB0" w:rsidP="00BC12E7">
            <w:pPr>
              <w:pStyle w:val="TAC"/>
            </w:pPr>
            <w:r w:rsidRPr="007F2770">
              <w:t>UE NAS initiated 5GMM specific procedures</w:t>
            </w:r>
          </w:p>
        </w:tc>
        <w:tc>
          <w:tcPr>
            <w:tcW w:w="2038" w:type="dxa"/>
            <w:tcBorders>
              <w:top w:val="single" w:sz="4" w:space="0" w:color="auto"/>
              <w:left w:val="single" w:sz="4" w:space="0" w:color="auto"/>
              <w:bottom w:val="single" w:sz="4" w:space="0" w:color="auto"/>
              <w:right w:val="single" w:sz="4" w:space="0" w:color="auto"/>
            </w:tcBorders>
            <w:hideMark/>
          </w:tcPr>
          <w:p w14:paraId="714EC810" w14:textId="77777777" w:rsidR="003D6CB0" w:rsidRPr="007F2770" w:rsidRDefault="003D6CB0" w:rsidP="00BC12E7">
            <w:pPr>
              <w:pStyle w:val="TAC"/>
            </w:pPr>
            <w:r w:rsidRPr="007F2770">
              <w:t>Access attempt is for MO signalling</w:t>
            </w:r>
          </w:p>
        </w:tc>
        <w:tc>
          <w:tcPr>
            <w:tcW w:w="2150" w:type="dxa"/>
            <w:tcBorders>
              <w:top w:val="single" w:sz="4" w:space="0" w:color="auto"/>
              <w:left w:val="single" w:sz="4" w:space="0" w:color="auto"/>
              <w:bottom w:val="single" w:sz="4" w:space="0" w:color="auto"/>
              <w:right w:val="single" w:sz="4" w:space="0" w:color="auto"/>
            </w:tcBorders>
            <w:hideMark/>
          </w:tcPr>
          <w:p w14:paraId="765DF2BD" w14:textId="77777777" w:rsidR="003D6CB0" w:rsidRPr="007F2770" w:rsidRDefault="003D6CB0" w:rsidP="00BC12E7">
            <w:pPr>
              <w:pStyle w:val="TAC"/>
            </w:pPr>
            <w:r w:rsidRPr="007F2770">
              <w:t>mo-Signalling</w:t>
            </w:r>
          </w:p>
        </w:tc>
      </w:tr>
      <w:tr w:rsidR="003D6CB0" w:rsidRPr="007F2770" w14:paraId="4BC45331" w14:textId="77777777" w:rsidTr="00BC12E7">
        <w:tc>
          <w:tcPr>
            <w:tcW w:w="0" w:type="auto"/>
            <w:vMerge/>
            <w:tcBorders>
              <w:left w:val="single" w:sz="4" w:space="0" w:color="auto"/>
              <w:right w:val="single" w:sz="4" w:space="0" w:color="auto"/>
            </w:tcBorders>
            <w:vAlign w:val="center"/>
            <w:hideMark/>
          </w:tcPr>
          <w:p w14:paraId="72E6D1C2" w14:textId="77777777" w:rsidR="003D6CB0" w:rsidRPr="007F2770" w:rsidRDefault="003D6CB0" w:rsidP="00BC12E7">
            <w:pPr>
              <w:spacing w:after="0"/>
              <w:rPr>
                <w:rFonts w:ascii="Arial" w:hAnsi="Arial"/>
                <w:sz w:val="18"/>
                <w:lang w:eastAsia="x-none"/>
              </w:rPr>
            </w:pPr>
            <w:bookmarkStart w:id="1196" w:name="_PERM_MCCTEMPBM_CRPT61090004___7" w:colFirst="0" w:colLast="0"/>
            <w:bookmarkEnd w:id="1195"/>
          </w:p>
        </w:tc>
        <w:tc>
          <w:tcPr>
            <w:tcW w:w="0" w:type="auto"/>
            <w:vMerge/>
            <w:tcBorders>
              <w:left w:val="single" w:sz="4" w:space="0" w:color="auto"/>
              <w:right w:val="single" w:sz="4" w:space="0" w:color="auto"/>
            </w:tcBorders>
            <w:vAlign w:val="center"/>
            <w:hideMark/>
          </w:tcPr>
          <w:p w14:paraId="1C09E1A3"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4221DBE4" w14:textId="77777777" w:rsidR="003D6CB0" w:rsidRPr="007F2770" w:rsidRDefault="003D6CB0" w:rsidP="00BC12E7">
            <w:pPr>
              <w:pStyle w:val="TAC"/>
            </w:pPr>
            <w:r w:rsidRPr="007F2770">
              <w:t>UE NAS initiated 5GMM connection management procedures or 5GMM NAS transport procedure</w:t>
            </w:r>
          </w:p>
        </w:tc>
        <w:tc>
          <w:tcPr>
            <w:tcW w:w="2038" w:type="dxa"/>
            <w:tcBorders>
              <w:top w:val="single" w:sz="4" w:space="0" w:color="auto"/>
              <w:left w:val="single" w:sz="4" w:space="0" w:color="auto"/>
              <w:bottom w:val="single" w:sz="4" w:space="0" w:color="auto"/>
              <w:right w:val="single" w:sz="4" w:space="0" w:color="auto"/>
            </w:tcBorders>
            <w:hideMark/>
          </w:tcPr>
          <w:p w14:paraId="27FDA414" w14:textId="77777777" w:rsidR="003D6CB0" w:rsidRPr="007F2770" w:rsidRDefault="003D6CB0" w:rsidP="00BC12E7">
            <w:pPr>
              <w:pStyle w:val="TAC"/>
            </w:pPr>
            <w:r w:rsidRPr="007F2770">
              <w:t>Access attempt is for MO data</w:t>
            </w:r>
          </w:p>
        </w:tc>
        <w:tc>
          <w:tcPr>
            <w:tcW w:w="2150" w:type="dxa"/>
            <w:tcBorders>
              <w:top w:val="single" w:sz="4" w:space="0" w:color="auto"/>
              <w:left w:val="single" w:sz="4" w:space="0" w:color="auto"/>
              <w:bottom w:val="single" w:sz="4" w:space="0" w:color="auto"/>
              <w:right w:val="single" w:sz="4" w:space="0" w:color="auto"/>
            </w:tcBorders>
            <w:hideMark/>
          </w:tcPr>
          <w:p w14:paraId="488C5C78" w14:textId="77777777" w:rsidR="003D6CB0" w:rsidRPr="007F2770" w:rsidRDefault="003D6CB0" w:rsidP="00BC12E7">
            <w:pPr>
              <w:pStyle w:val="TAC"/>
            </w:pPr>
            <w:r w:rsidRPr="007F2770">
              <w:t>mo-Data</w:t>
            </w:r>
          </w:p>
        </w:tc>
      </w:tr>
      <w:tr w:rsidR="003D6CB0" w:rsidRPr="007F2770" w14:paraId="6C0880B0" w14:textId="77777777" w:rsidTr="00BC12E7">
        <w:tc>
          <w:tcPr>
            <w:tcW w:w="0" w:type="auto"/>
            <w:vMerge/>
            <w:tcBorders>
              <w:left w:val="single" w:sz="4" w:space="0" w:color="auto"/>
              <w:right w:val="single" w:sz="4" w:space="0" w:color="auto"/>
            </w:tcBorders>
            <w:vAlign w:val="center"/>
            <w:hideMark/>
          </w:tcPr>
          <w:p w14:paraId="45B85259" w14:textId="77777777" w:rsidR="003D6CB0" w:rsidRPr="007F2770" w:rsidRDefault="003D6CB0" w:rsidP="00BC12E7">
            <w:pPr>
              <w:spacing w:after="0"/>
              <w:rPr>
                <w:rFonts w:ascii="Arial" w:hAnsi="Arial"/>
                <w:sz w:val="18"/>
                <w:lang w:eastAsia="x-none"/>
              </w:rPr>
            </w:pPr>
            <w:bookmarkStart w:id="1197" w:name="_PERM_MCCTEMPBM_CRPT61090005___7" w:colFirst="0" w:colLast="0"/>
            <w:bookmarkEnd w:id="1196"/>
          </w:p>
        </w:tc>
        <w:tc>
          <w:tcPr>
            <w:tcW w:w="0" w:type="auto"/>
            <w:vMerge/>
            <w:tcBorders>
              <w:left w:val="single" w:sz="4" w:space="0" w:color="auto"/>
              <w:right w:val="single" w:sz="4" w:space="0" w:color="auto"/>
            </w:tcBorders>
            <w:vAlign w:val="center"/>
            <w:hideMark/>
          </w:tcPr>
          <w:p w14:paraId="4B3BE81D"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hideMark/>
          </w:tcPr>
          <w:p w14:paraId="54447AD3" w14:textId="0B3D2E90" w:rsidR="003D6CB0" w:rsidRPr="007F2770" w:rsidRDefault="003D6CB0" w:rsidP="00BC12E7">
            <w:pPr>
              <w:pStyle w:val="TAC"/>
            </w:pPr>
            <w:r w:rsidRPr="007F2770">
              <w:t>MO SMS over NAS</w:t>
            </w:r>
            <w:r w:rsidR="00982E01" w:rsidRPr="007F2770">
              <w:t xml:space="preserve"> or MO SMS over IP</w:t>
            </w:r>
          </w:p>
        </w:tc>
        <w:tc>
          <w:tcPr>
            <w:tcW w:w="2038" w:type="dxa"/>
            <w:tcBorders>
              <w:top w:val="single" w:sz="4" w:space="0" w:color="auto"/>
              <w:left w:val="single" w:sz="4" w:space="0" w:color="auto"/>
              <w:bottom w:val="single" w:sz="4" w:space="0" w:color="auto"/>
              <w:right w:val="single" w:sz="4" w:space="0" w:color="auto"/>
            </w:tcBorders>
            <w:hideMark/>
          </w:tcPr>
          <w:p w14:paraId="6228C5C5" w14:textId="41B4D2AF" w:rsidR="003D6CB0" w:rsidRPr="007F2770" w:rsidRDefault="003D6CB0" w:rsidP="00BC12E7">
            <w:pPr>
              <w:pStyle w:val="TAL"/>
            </w:pPr>
            <w:r w:rsidRPr="007F2770">
              <w:t>Access attempt is for MO SMS over NAS</w:t>
            </w:r>
            <w:r w:rsidR="00982E01" w:rsidRPr="007F2770">
              <w:t xml:space="preserve"> or MO SMS over IP</w:t>
            </w:r>
          </w:p>
        </w:tc>
        <w:tc>
          <w:tcPr>
            <w:tcW w:w="2150" w:type="dxa"/>
            <w:tcBorders>
              <w:top w:val="single" w:sz="4" w:space="0" w:color="auto"/>
              <w:left w:val="single" w:sz="4" w:space="0" w:color="auto"/>
              <w:bottom w:val="single" w:sz="4" w:space="0" w:color="auto"/>
              <w:right w:val="single" w:sz="4" w:space="0" w:color="auto"/>
            </w:tcBorders>
            <w:hideMark/>
          </w:tcPr>
          <w:p w14:paraId="5137FD98" w14:textId="77777777" w:rsidR="003D6CB0" w:rsidRPr="007F2770" w:rsidRDefault="003D6CB0" w:rsidP="00BC12E7">
            <w:pPr>
              <w:pStyle w:val="TAC"/>
              <w:rPr>
                <w:lang w:eastAsia="zh-CN"/>
              </w:rPr>
            </w:pPr>
            <w:r w:rsidRPr="007F2770">
              <w:rPr>
                <w:lang w:eastAsia="zh-CN"/>
              </w:rPr>
              <w:t>mo-SMS</w:t>
            </w:r>
          </w:p>
        </w:tc>
      </w:tr>
      <w:tr w:rsidR="003D6CB0" w:rsidRPr="007F2770" w14:paraId="441EC629" w14:textId="77777777" w:rsidTr="00BC12E7">
        <w:tc>
          <w:tcPr>
            <w:tcW w:w="0" w:type="auto"/>
            <w:vMerge/>
            <w:tcBorders>
              <w:left w:val="single" w:sz="4" w:space="0" w:color="auto"/>
              <w:right w:val="single" w:sz="4" w:space="0" w:color="auto"/>
            </w:tcBorders>
            <w:vAlign w:val="center"/>
          </w:tcPr>
          <w:p w14:paraId="1D3DE34A" w14:textId="77777777" w:rsidR="003D6CB0" w:rsidRPr="007F2770" w:rsidRDefault="003D6CB0" w:rsidP="00BC12E7">
            <w:pPr>
              <w:spacing w:after="0"/>
              <w:rPr>
                <w:rFonts w:ascii="Arial" w:hAnsi="Arial"/>
                <w:sz w:val="18"/>
                <w:lang w:eastAsia="x-none"/>
              </w:rPr>
            </w:pPr>
            <w:bookmarkStart w:id="1198" w:name="_PERM_MCCTEMPBM_CRPT61090006___7" w:colFirst="0" w:colLast="0"/>
            <w:bookmarkEnd w:id="1197"/>
          </w:p>
        </w:tc>
        <w:tc>
          <w:tcPr>
            <w:tcW w:w="0" w:type="auto"/>
            <w:vMerge/>
            <w:tcBorders>
              <w:left w:val="single" w:sz="4" w:space="0" w:color="auto"/>
              <w:right w:val="single" w:sz="4" w:space="0" w:color="auto"/>
            </w:tcBorders>
            <w:vAlign w:val="center"/>
          </w:tcPr>
          <w:p w14:paraId="6A455164"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0505C6C" w14:textId="77777777" w:rsidR="003D6CB0" w:rsidRPr="007F2770" w:rsidRDefault="003D6CB0" w:rsidP="00BC12E7">
            <w:pPr>
              <w:pStyle w:val="TAC"/>
            </w:pPr>
            <w:r w:rsidRPr="007F2770">
              <w:t>MO MMTel voice call</w:t>
            </w:r>
          </w:p>
        </w:tc>
        <w:tc>
          <w:tcPr>
            <w:tcW w:w="2038" w:type="dxa"/>
            <w:tcBorders>
              <w:top w:val="single" w:sz="4" w:space="0" w:color="auto"/>
              <w:left w:val="single" w:sz="4" w:space="0" w:color="auto"/>
              <w:bottom w:val="single" w:sz="4" w:space="0" w:color="auto"/>
              <w:right w:val="single" w:sz="4" w:space="0" w:color="auto"/>
            </w:tcBorders>
          </w:tcPr>
          <w:p w14:paraId="25F64EB6" w14:textId="77777777" w:rsidR="003D6CB0" w:rsidRPr="007F2770" w:rsidRDefault="003D6CB0" w:rsidP="00BC12E7">
            <w:pPr>
              <w:pStyle w:val="TAL"/>
            </w:pPr>
            <w:r w:rsidRPr="007F2770">
              <w:t xml:space="preserve">Access attempt is for MO MMTel voice call </w:t>
            </w:r>
          </w:p>
        </w:tc>
        <w:tc>
          <w:tcPr>
            <w:tcW w:w="2150" w:type="dxa"/>
            <w:tcBorders>
              <w:top w:val="single" w:sz="4" w:space="0" w:color="auto"/>
              <w:left w:val="single" w:sz="4" w:space="0" w:color="auto"/>
              <w:bottom w:val="single" w:sz="4" w:space="0" w:color="auto"/>
              <w:right w:val="single" w:sz="4" w:space="0" w:color="auto"/>
            </w:tcBorders>
          </w:tcPr>
          <w:p w14:paraId="75366DCA" w14:textId="77777777" w:rsidR="003D6CB0" w:rsidRPr="007F2770" w:rsidRDefault="003D6CB0" w:rsidP="00BC12E7">
            <w:pPr>
              <w:pStyle w:val="TAC"/>
              <w:rPr>
                <w:lang w:eastAsia="zh-CN"/>
              </w:rPr>
            </w:pPr>
            <w:r w:rsidRPr="007F2770">
              <w:rPr>
                <w:lang w:eastAsia="zh-CN"/>
              </w:rPr>
              <w:t>mo-VoiceCall</w:t>
            </w:r>
          </w:p>
        </w:tc>
      </w:tr>
      <w:tr w:rsidR="003D6CB0" w:rsidRPr="007F2770" w14:paraId="1F9840EA" w14:textId="77777777" w:rsidTr="00BC12E7">
        <w:tc>
          <w:tcPr>
            <w:tcW w:w="0" w:type="auto"/>
            <w:vMerge/>
            <w:tcBorders>
              <w:left w:val="single" w:sz="4" w:space="0" w:color="auto"/>
              <w:bottom w:val="single" w:sz="4" w:space="0" w:color="auto"/>
              <w:right w:val="single" w:sz="4" w:space="0" w:color="auto"/>
            </w:tcBorders>
            <w:vAlign w:val="center"/>
          </w:tcPr>
          <w:p w14:paraId="6BA4DC66" w14:textId="77777777" w:rsidR="003D6CB0" w:rsidRPr="007F2770" w:rsidRDefault="003D6CB0" w:rsidP="00BC12E7">
            <w:pPr>
              <w:spacing w:after="0"/>
              <w:rPr>
                <w:rFonts w:ascii="Arial" w:hAnsi="Arial"/>
                <w:sz w:val="18"/>
                <w:lang w:eastAsia="x-none"/>
              </w:rPr>
            </w:pPr>
            <w:bookmarkStart w:id="1199" w:name="_PERM_MCCTEMPBM_CRPT61090007___7" w:colFirst="0" w:colLast="0"/>
            <w:bookmarkEnd w:id="1198"/>
          </w:p>
        </w:tc>
        <w:tc>
          <w:tcPr>
            <w:tcW w:w="0" w:type="auto"/>
            <w:vMerge/>
            <w:tcBorders>
              <w:left w:val="single" w:sz="4" w:space="0" w:color="auto"/>
              <w:bottom w:val="single" w:sz="4" w:space="0" w:color="auto"/>
              <w:right w:val="single" w:sz="4" w:space="0" w:color="auto"/>
            </w:tcBorders>
            <w:vAlign w:val="center"/>
          </w:tcPr>
          <w:p w14:paraId="2EA8162A" w14:textId="77777777" w:rsidR="003D6CB0" w:rsidRPr="007F2770" w:rsidRDefault="003D6CB0" w:rsidP="00BC12E7">
            <w:pPr>
              <w:spacing w:after="0"/>
              <w:rPr>
                <w:rFonts w:ascii="Arial" w:hAnsi="Arial"/>
                <w:sz w:val="18"/>
                <w:lang w:eastAsia="x-none"/>
              </w:rPr>
            </w:pPr>
          </w:p>
        </w:tc>
        <w:tc>
          <w:tcPr>
            <w:tcW w:w="1979" w:type="dxa"/>
            <w:tcBorders>
              <w:top w:val="single" w:sz="4" w:space="0" w:color="auto"/>
              <w:left w:val="single" w:sz="4" w:space="0" w:color="auto"/>
              <w:bottom w:val="single" w:sz="4" w:space="0" w:color="auto"/>
              <w:right w:val="single" w:sz="4" w:space="0" w:color="auto"/>
            </w:tcBorders>
          </w:tcPr>
          <w:p w14:paraId="01670C53" w14:textId="77777777" w:rsidR="003D6CB0" w:rsidRPr="007F2770" w:rsidRDefault="003D6CB0" w:rsidP="00BC12E7">
            <w:pPr>
              <w:pStyle w:val="TAC"/>
            </w:pPr>
            <w:r w:rsidRPr="007F2770">
              <w:t>MO MMTel video call</w:t>
            </w:r>
          </w:p>
        </w:tc>
        <w:tc>
          <w:tcPr>
            <w:tcW w:w="2038" w:type="dxa"/>
            <w:tcBorders>
              <w:top w:val="single" w:sz="4" w:space="0" w:color="auto"/>
              <w:left w:val="single" w:sz="4" w:space="0" w:color="auto"/>
              <w:bottom w:val="single" w:sz="4" w:space="0" w:color="auto"/>
              <w:right w:val="single" w:sz="4" w:space="0" w:color="auto"/>
            </w:tcBorders>
          </w:tcPr>
          <w:p w14:paraId="69506F11" w14:textId="77777777" w:rsidR="003D6CB0" w:rsidRPr="007F2770" w:rsidRDefault="003D6CB0" w:rsidP="00BC12E7">
            <w:pPr>
              <w:pStyle w:val="TAL"/>
            </w:pPr>
            <w:r w:rsidRPr="007F2770">
              <w:t xml:space="preserve">Access attempt is for MO MMTel video call </w:t>
            </w:r>
          </w:p>
        </w:tc>
        <w:tc>
          <w:tcPr>
            <w:tcW w:w="2150" w:type="dxa"/>
            <w:tcBorders>
              <w:top w:val="single" w:sz="4" w:space="0" w:color="auto"/>
              <w:left w:val="single" w:sz="4" w:space="0" w:color="auto"/>
              <w:bottom w:val="single" w:sz="4" w:space="0" w:color="auto"/>
              <w:right w:val="single" w:sz="4" w:space="0" w:color="auto"/>
            </w:tcBorders>
          </w:tcPr>
          <w:p w14:paraId="4DC1D1BE" w14:textId="77777777" w:rsidR="003D6CB0" w:rsidRPr="007F2770" w:rsidRDefault="003D6CB0" w:rsidP="00BC12E7">
            <w:pPr>
              <w:pStyle w:val="TAC"/>
              <w:rPr>
                <w:lang w:eastAsia="zh-CN"/>
              </w:rPr>
            </w:pPr>
            <w:r w:rsidRPr="007F2770">
              <w:rPr>
                <w:lang w:eastAsia="zh-CN"/>
              </w:rPr>
              <w:t>mo-Videocall</w:t>
            </w:r>
          </w:p>
        </w:tc>
      </w:tr>
      <w:bookmarkEnd w:id="1199"/>
      <w:tr w:rsidR="003D6CB0" w:rsidRPr="007F2770" w14:paraId="135E85C2" w14:textId="77777777" w:rsidTr="00BC12E7">
        <w:tc>
          <w:tcPr>
            <w:tcW w:w="9629" w:type="dxa"/>
            <w:gridSpan w:val="5"/>
            <w:tcBorders>
              <w:top w:val="single" w:sz="4" w:space="0" w:color="auto"/>
              <w:left w:val="single" w:sz="4" w:space="0" w:color="auto"/>
              <w:bottom w:val="single" w:sz="4" w:space="0" w:color="auto"/>
              <w:right w:val="single" w:sz="4" w:space="0" w:color="auto"/>
            </w:tcBorders>
            <w:hideMark/>
          </w:tcPr>
          <w:p w14:paraId="2EFF1126" w14:textId="77777777" w:rsidR="003D6CB0" w:rsidRPr="007F2770" w:rsidRDefault="003D6CB0" w:rsidP="00BC12E7">
            <w:pPr>
              <w:pStyle w:val="TAN"/>
            </w:pPr>
            <w:r w:rsidRPr="007F2770">
              <w:t>NOTE 1:</w:t>
            </w:r>
            <w:r w:rsidRPr="007F277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14:paraId="0A41A4DE" w14:textId="77777777" w:rsidR="003D6CB0" w:rsidRPr="007F2770" w:rsidRDefault="003D6CB0" w:rsidP="00BC12E7">
            <w:pPr>
              <w:pStyle w:val="TAN"/>
            </w:pPr>
            <w:r w:rsidRPr="007F2770">
              <w:t>N</w:t>
            </w:r>
            <w:r w:rsidRPr="007F2770">
              <w:rPr>
                <w:lang w:eastAsia="zh-CN"/>
              </w:rPr>
              <w:t>OTE 2</w:t>
            </w:r>
            <w:r w:rsidRPr="007F2770">
              <w:t>:</w:t>
            </w:r>
            <w:r w:rsidRPr="007F2770">
              <w:tab/>
            </w:r>
            <w:r w:rsidRPr="007F2770">
              <w:rPr>
                <w:lang w:eastAsia="zh-CN"/>
              </w:rPr>
              <w:t xml:space="preserve">See </w:t>
            </w:r>
            <w:r w:rsidRPr="007F2770">
              <w:rPr>
                <w:noProof/>
                <w:lang w:val="en-US"/>
              </w:rPr>
              <w:t>subclause 4.5.2, table 4.5.2.1</w:t>
            </w:r>
            <w:r w:rsidRPr="007F2770">
              <w:rPr>
                <w:noProof/>
                <w:lang w:val="en-US" w:eastAsia="zh-CN"/>
              </w:rPr>
              <w:t xml:space="preserve"> for use of the access identities of 0, 1, 2, and 11-15.</w:t>
            </w:r>
          </w:p>
        </w:tc>
      </w:tr>
    </w:tbl>
    <w:p w14:paraId="005418DF" w14:textId="77777777" w:rsidR="003D6CB0" w:rsidRPr="007F2770" w:rsidRDefault="003D6CB0" w:rsidP="003D6CB0">
      <w:pPr>
        <w:rPr>
          <w:noProof/>
        </w:rPr>
      </w:pPr>
    </w:p>
    <w:p w14:paraId="55299AB8" w14:textId="46F0009B" w:rsidR="00E9551C" w:rsidRPr="007F2770" w:rsidRDefault="00E9551C" w:rsidP="00781477">
      <w:pPr>
        <w:pStyle w:val="Heading3"/>
        <w:rPr>
          <w:noProof/>
        </w:rPr>
      </w:pPr>
      <w:bookmarkStart w:id="1200" w:name="_Toc131395831"/>
      <w:r w:rsidRPr="007F2770">
        <w:rPr>
          <w:noProof/>
        </w:rPr>
        <w:t>4.7.3</w:t>
      </w:r>
      <w:r w:rsidRPr="007F2770">
        <w:rPr>
          <w:noProof/>
        </w:rPr>
        <w:tab/>
        <w:t>5GS session management aspects</w:t>
      </w:r>
      <w:bookmarkEnd w:id="1188"/>
      <w:bookmarkEnd w:id="1189"/>
      <w:bookmarkEnd w:id="1190"/>
      <w:bookmarkEnd w:id="1191"/>
      <w:bookmarkEnd w:id="1192"/>
      <w:bookmarkEnd w:id="1193"/>
      <w:bookmarkEnd w:id="1194"/>
      <w:bookmarkEnd w:id="1200"/>
    </w:p>
    <w:p w14:paraId="68DB819C" w14:textId="77777777" w:rsidR="00442859" w:rsidRPr="007F2770" w:rsidRDefault="00442859" w:rsidP="00442859">
      <w:pPr>
        <w:rPr>
          <w:noProof/>
        </w:rPr>
      </w:pPr>
      <w:bookmarkStart w:id="1201" w:name="_Toc20232446"/>
      <w:r w:rsidRPr="007F2770">
        <w:rPr>
          <w:noProof/>
        </w:rPr>
        <w:t>The session management procedures defined over 3GPP access are re-used over non-3GPP access with the following exceptions:</w:t>
      </w:r>
    </w:p>
    <w:p w14:paraId="48083DB9" w14:textId="4A83A261" w:rsidR="00442859" w:rsidRPr="007F2770" w:rsidRDefault="00442859" w:rsidP="00442859">
      <w:pPr>
        <w:pStyle w:val="B1"/>
        <w:rPr>
          <w:noProof/>
        </w:rPr>
      </w:pPr>
      <w:r w:rsidRPr="007F2770">
        <w:rPr>
          <w:noProof/>
        </w:rPr>
        <w:t>a)</w:t>
      </w:r>
      <w:r w:rsidRPr="007F2770">
        <w:rPr>
          <w:noProof/>
        </w:rPr>
        <w:tab/>
        <w:t>Serving PLMN rate control does not apply for non-3GPP access;</w:t>
      </w:r>
    </w:p>
    <w:p w14:paraId="7F34CC4D" w14:textId="105BB474" w:rsidR="00442859" w:rsidRPr="007F2770" w:rsidRDefault="00442859" w:rsidP="00442859">
      <w:pPr>
        <w:pStyle w:val="B1"/>
        <w:rPr>
          <w:noProof/>
        </w:rPr>
      </w:pPr>
      <w:r w:rsidRPr="007F2770">
        <w:rPr>
          <w:noProof/>
        </w:rPr>
        <w:t>b)</w:t>
      </w:r>
      <w:r w:rsidRPr="007F2770">
        <w:rPr>
          <w:noProof/>
        </w:rPr>
        <w:tab/>
        <w:t>Small data rate control does not apply for non-3GPP access;</w:t>
      </w:r>
    </w:p>
    <w:p w14:paraId="278EADF8" w14:textId="3058FED3" w:rsidR="00442859" w:rsidRPr="007F2770" w:rsidRDefault="00442859" w:rsidP="00442859">
      <w:pPr>
        <w:pStyle w:val="B1"/>
        <w:rPr>
          <w:noProof/>
        </w:rPr>
      </w:pPr>
      <w:r w:rsidRPr="007F2770">
        <w:rPr>
          <w:noProof/>
        </w:rPr>
        <w:t>c)</w:t>
      </w:r>
      <w:r w:rsidRPr="007F2770">
        <w:rPr>
          <w:noProof/>
        </w:rPr>
        <w:tab/>
      </w:r>
      <w:r w:rsidRPr="007F2770">
        <w:t>Handling of</w:t>
      </w:r>
      <w:r w:rsidRPr="007F2770">
        <w:rPr>
          <w:lang w:eastAsia="zh-CN"/>
        </w:rPr>
        <w:t xml:space="preserve"> </w:t>
      </w:r>
      <w:r w:rsidRPr="007F2770">
        <w:rPr>
          <w:lang w:val="en-US" w:eastAsia="zh-CN"/>
        </w:rPr>
        <w:t xml:space="preserve">5GSM cause </w:t>
      </w:r>
      <w:r w:rsidRPr="007F2770">
        <w:t>value #82 "maximum data rate per UE for user-plane integrity protection is too low"</w:t>
      </w:r>
      <w:r w:rsidRPr="007F2770">
        <w:rPr>
          <w:noProof/>
        </w:rPr>
        <w:t xml:space="preserve"> does not apply for non-3GPP access;</w:t>
      </w:r>
    </w:p>
    <w:p w14:paraId="27B4D0A5" w14:textId="64521F68" w:rsidR="00442859" w:rsidRPr="007F2770" w:rsidRDefault="00442859" w:rsidP="00442859">
      <w:pPr>
        <w:pStyle w:val="B1"/>
        <w:rPr>
          <w:noProof/>
        </w:rPr>
      </w:pPr>
      <w:r w:rsidRPr="007F2770">
        <w:rPr>
          <w:noProof/>
        </w:rPr>
        <w:t>d)</w:t>
      </w:r>
      <w:r w:rsidRPr="007F2770">
        <w:rPr>
          <w:noProof/>
        </w:rPr>
        <w:tab/>
        <w:t>MBS does not apply for non-3GPP access; and</w:t>
      </w:r>
    </w:p>
    <w:p w14:paraId="4CB20EA9" w14:textId="2508D0B5" w:rsidR="006A7CB5" w:rsidRPr="007F2770" w:rsidRDefault="00442859" w:rsidP="0000568C">
      <w:pPr>
        <w:pStyle w:val="B1"/>
      </w:pPr>
      <w:r w:rsidRPr="007F2770">
        <w:rPr>
          <w:noProof/>
        </w:rPr>
        <w:t>e)</w:t>
      </w:r>
      <w:r w:rsidRPr="007F2770">
        <w:rPr>
          <w:noProof/>
        </w:rPr>
        <w:tab/>
      </w:r>
      <w:r w:rsidR="006A7CB5" w:rsidRPr="007F2770">
        <w:t>Support of redundant PDU sessions does not apply for non-3GPP access.</w:t>
      </w:r>
    </w:p>
    <w:p w14:paraId="687B47F1" w14:textId="77777777" w:rsidR="00802A27" w:rsidRPr="007F2770" w:rsidRDefault="00802A27" w:rsidP="00781477">
      <w:pPr>
        <w:pStyle w:val="Heading3"/>
      </w:pPr>
      <w:bookmarkStart w:id="1202" w:name="_Toc131395832"/>
      <w:bookmarkEnd w:id="1201"/>
      <w:r w:rsidRPr="007F2770">
        <w:t>4.7.4</w:t>
      </w:r>
      <w:r w:rsidRPr="007F2770">
        <w:tab/>
        <w:t>Limited service state over non-3GPP access</w:t>
      </w:r>
      <w:bookmarkEnd w:id="1202"/>
    </w:p>
    <w:p w14:paraId="5C83E934" w14:textId="77777777" w:rsidR="00802A27" w:rsidRPr="007F2770" w:rsidRDefault="00802A27" w:rsidP="00802A27">
      <w:r w:rsidRPr="007F2770">
        <w:t>There are a number of situations in which the UE is unable to obtain normal service from a PLMN over non-3GPP access and the UE enters the limited service state over non-3GPP access. These include:</w:t>
      </w:r>
    </w:p>
    <w:p w14:paraId="4B964502" w14:textId="77777777" w:rsidR="00802A27" w:rsidRPr="007F2770" w:rsidRDefault="00802A27" w:rsidP="00802A27">
      <w:pPr>
        <w:pStyle w:val="B1"/>
      </w:pPr>
      <w:r w:rsidRPr="007F2770">
        <w:t>a)</w:t>
      </w:r>
      <w:r w:rsidRPr="007F2770">
        <w:tab/>
        <w:t>no USIM in the ME;</w:t>
      </w:r>
    </w:p>
    <w:p w14:paraId="5EE244C0" w14:textId="409ADDBE" w:rsidR="00802A27" w:rsidRPr="007F2770" w:rsidRDefault="00802A27" w:rsidP="00802A27">
      <w:pPr>
        <w:pStyle w:val="B1"/>
      </w:pPr>
      <w:r w:rsidRPr="007F2770">
        <w:t>b)</w:t>
      </w:r>
      <w:r w:rsidRPr="007F2770">
        <w:tab/>
        <w:t>an "illegal UE"</w:t>
      </w:r>
      <w:r w:rsidRPr="007F2770">
        <w:rPr>
          <w:rFonts w:hint="eastAsia"/>
          <w:lang w:eastAsia="zh-CN"/>
        </w:rPr>
        <w:t xml:space="preserve"> or</w:t>
      </w:r>
      <w:r w:rsidRPr="007F2770">
        <w:t xml:space="preserve"> "illegal ME" is received when registration, network-initiated de-registration or service request is performed (any USIM in the ME is then considered "invalid");</w:t>
      </w:r>
    </w:p>
    <w:p w14:paraId="29747097" w14:textId="1039A0D0" w:rsidR="00802A27" w:rsidRPr="007F2770" w:rsidRDefault="00802A27" w:rsidP="00802A27">
      <w:pPr>
        <w:pStyle w:val="B1"/>
        <w:rPr>
          <w:lang w:eastAsia="ko-KR"/>
        </w:rPr>
      </w:pPr>
      <w:r w:rsidRPr="007F2770">
        <w:t>c)</w:t>
      </w:r>
      <w:r w:rsidRPr="007F2770">
        <w:tab/>
        <w:t>a "</w:t>
      </w:r>
      <w:r w:rsidRPr="007F2770">
        <w:rPr>
          <w:lang w:eastAsia="ko-KR"/>
        </w:rPr>
        <w:t>5G</w:t>
      </w:r>
      <w:r w:rsidRPr="007F2770">
        <w:rPr>
          <w:rFonts w:hint="eastAsia"/>
          <w:lang w:eastAsia="ko-KR"/>
        </w:rPr>
        <w:t>S services not allowed</w:t>
      </w:r>
      <w:r w:rsidRPr="007F2770">
        <w:t>"</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7310077A" w14:textId="0DDAF66D" w:rsidR="00802A27" w:rsidRPr="007F2770" w:rsidRDefault="00802A27" w:rsidP="00802A27">
      <w:pPr>
        <w:pStyle w:val="B1"/>
      </w:pPr>
      <w:r w:rsidRPr="007F2770">
        <w:t>d)</w:t>
      </w:r>
      <w:r w:rsidRPr="007F2770">
        <w:tab/>
        <w:t>a "PLMN not allowed" is received when registration, network-initiated de-registration or service request is performed;</w:t>
      </w:r>
    </w:p>
    <w:p w14:paraId="48FBBD1E" w14:textId="242C632E" w:rsidR="00802A27" w:rsidRPr="007F2770" w:rsidRDefault="00802A27" w:rsidP="00802A27">
      <w:pPr>
        <w:pStyle w:val="B1"/>
        <w:rPr>
          <w:lang w:eastAsia="ko-KR"/>
        </w:rPr>
      </w:pPr>
      <w:r w:rsidRPr="007F2770">
        <w:rPr>
          <w:lang w:eastAsia="ko-KR"/>
        </w:rPr>
        <w:t>e)</w:t>
      </w:r>
      <w:r w:rsidRPr="007F2770">
        <w:rPr>
          <w:lang w:eastAsia="ko-KR"/>
        </w:rPr>
        <w:tab/>
        <w:t>a "</w:t>
      </w:r>
      <w:r w:rsidRPr="007F2770">
        <w:t>Tracking area not allowed" is received when a registration, network-initiated de-registration or service request is performed;</w:t>
      </w:r>
    </w:p>
    <w:p w14:paraId="7C931404" w14:textId="64A9FF7A" w:rsidR="00802A27" w:rsidRPr="007F2770" w:rsidRDefault="00802A27" w:rsidP="00802A27">
      <w:pPr>
        <w:pStyle w:val="B1"/>
        <w:rPr>
          <w:lang w:eastAsia="ko-KR"/>
        </w:rPr>
      </w:pPr>
      <w:r w:rsidRPr="007F2770">
        <w:rPr>
          <w:lang w:eastAsia="ko-KR"/>
        </w:rPr>
        <w:t>f)</w:t>
      </w:r>
      <w:r w:rsidRPr="007F2770">
        <w:rPr>
          <w:lang w:eastAsia="ko-KR"/>
        </w:rPr>
        <w:tab/>
        <w:t>a "Roaming not allowed in this tracking area"</w:t>
      </w:r>
      <w:r w:rsidRPr="007F2770">
        <w:rPr>
          <w:rFonts w:hint="eastAsia"/>
          <w:lang w:eastAsia="ko-KR"/>
        </w:rPr>
        <w:t xml:space="preserve"> is received when a </w:t>
      </w:r>
      <w:r w:rsidRPr="007F2770">
        <w:t xml:space="preserve">registration, network-initiated de-registration </w:t>
      </w:r>
      <w:r w:rsidRPr="007F2770">
        <w:rPr>
          <w:rFonts w:hint="eastAsia"/>
          <w:lang w:eastAsia="ko-KR"/>
        </w:rPr>
        <w:t>or service request is performed</w:t>
      </w:r>
      <w:r w:rsidRPr="007F2770">
        <w:rPr>
          <w:lang w:eastAsia="ko-KR"/>
        </w:rPr>
        <w:t>;</w:t>
      </w:r>
    </w:p>
    <w:p w14:paraId="3173E1C7" w14:textId="68BACC6D" w:rsidR="00802A27" w:rsidRPr="007F2770" w:rsidRDefault="00802A27" w:rsidP="00802A27">
      <w:pPr>
        <w:pStyle w:val="B1"/>
      </w:pPr>
      <w:r w:rsidRPr="007F2770">
        <w:rPr>
          <w:lang w:eastAsia="ko-KR"/>
        </w:rPr>
        <w:t>g)</w:t>
      </w:r>
      <w:r w:rsidRPr="007F2770">
        <w:rPr>
          <w:lang w:eastAsia="ko-KR"/>
        </w:rPr>
        <w:tab/>
        <w:t>void;</w:t>
      </w:r>
      <w:r w:rsidRPr="007F2770">
        <w:t xml:space="preserve"> or</w:t>
      </w:r>
    </w:p>
    <w:p w14:paraId="45A960BD" w14:textId="702A1A33" w:rsidR="00802A27" w:rsidRPr="007F2770" w:rsidRDefault="00802A27" w:rsidP="00802A27">
      <w:pPr>
        <w:pStyle w:val="B1"/>
      </w:pPr>
      <w:r w:rsidRPr="007F2770">
        <w:t>h)</w:t>
      </w:r>
      <w:r w:rsidRPr="007F2770">
        <w:tab/>
        <w:t xml:space="preserve">a </w:t>
      </w:r>
      <w:r w:rsidRPr="007F2770">
        <w:rPr>
          <w:lang w:eastAsia="ko-KR"/>
        </w:rPr>
        <w:t>"Serving network not authorized"</w:t>
      </w:r>
      <w:r w:rsidRPr="007F2770">
        <w:rPr>
          <w:rFonts w:hint="eastAsia"/>
          <w:lang w:eastAsia="ko-KR"/>
        </w:rPr>
        <w:t xml:space="preserve"> is received when a </w:t>
      </w:r>
      <w:r w:rsidRPr="007F2770">
        <w:t xml:space="preserve">registration </w:t>
      </w:r>
      <w:r w:rsidRPr="007F2770">
        <w:rPr>
          <w:rFonts w:hint="eastAsia"/>
          <w:lang w:eastAsia="ko-KR"/>
        </w:rPr>
        <w:t>or service request is performed</w:t>
      </w:r>
      <w:r w:rsidRPr="007F2770">
        <w:rPr>
          <w:lang w:eastAsia="ko-KR"/>
        </w:rPr>
        <w:t>.</w:t>
      </w:r>
    </w:p>
    <w:p w14:paraId="0DF11D83" w14:textId="77777777" w:rsidR="00802A27" w:rsidRPr="007F2770" w:rsidRDefault="00802A27" w:rsidP="00802A27">
      <w:r w:rsidRPr="007F2770">
        <w:t>In limited service state with a valid USIM in the UE, the network selection is performed as defined in 3GPP TS 24.502 [18].</w:t>
      </w:r>
    </w:p>
    <w:p w14:paraId="5D4E7B1C" w14:textId="77777777" w:rsidR="00BA40F3" w:rsidRPr="007F2770" w:rsidRDefault="00BA40F3" w:rsidP="00BA40F3">
      <w:r w:rsidRPr="007F2770">
        <w:t xml:space="preserve">With the exception of performing initial registration for emergency services, no registration requests are made until a valid USIM is present. For registration for emergency services, the PLMN of the current N3IWF </w:t>
      </w:r>
      <w:r w:rsidR="009F0745" w:rsidRPr="007F2770">
        <w:t xml:space="preserve">or TNGF </w:t>
      </w:r>
      <w:r w:rsidRPr="007F2770">
        <w:t>is considered as the selected PLMN for the duration the UE is registered for emergency services.</w:t>
      </w:r>
    </w:p>
    <w:p w14:paraId="26D5D11E" w14:textId="77777777" w:rsidR="00490E2A" w:rsidRPr="007F2770" w:rsidRDefault="00490E2A" w:rsidP="00781477">
      <w:pPr>
        <w:pStyle w:val="Heading3"/>
      </w:pPr>
      <w:bookmarkStart w:id="1203" w:name="_Toc36212713"/>
      <w:bookmarkStart w:id="1204" w:name="_Toc36656890"/>
      <w:bookmarkStart w:id="1205" w:name="_Toc45286551"/>
      <w:bookmarkStart w:id="1206" w:name="_Toc51947818"/>
      <w:bookmarkStart w:id="1207" w:name="_Toc51948910"/>
      <w:bookmarkStart w:id="1208" w:name="_Toc131395833"/>
      <w:bookmarkStart w:id="1209" w:name="_Toc20232447"/>
      <w:bookmarkStart w:id="1210" w:name="_Toc27746533"/>
      <w:r w:rsidRPr="007F2770">
        <w:t>4.7.5</w:t>
      </w:r>
      <w:r w:rsidRPr="007F2770">
        <w:tab/>
        <w:t>NAS signalling using trusted WLAN access network</w:t>
      </w:r>
      <w:bookmarkEnd w:id="1203"/>
      <w:bookmarkEnd w:id="1204"/>
      <w:bookmarkEnd w:id="1205"/>
      <w:bookmarkEnd w:id="1206"/>
      <w:bookmarkEnd w:id="1207"/>
      <w:bookmarkEnd w:id="1208"/>
    </w:p>
    <w:p w14:paraId="73C42D9C" w14:textId="77777777" w:rsidR="00490E2A" w:rsidRPr="007F2770" w:rsidRDefault="00490E2A" w:rsidP="00490E2A">
      <w:pPr>
        <w:rPr>
          <w:noProof/>
        </w:rPr>
      </w:pPr>
      <w:r w:rsidRPr="007F2770">
        <w:rPr>
          <w:noProof/>
        </w:rPr>
        <w:t>A trusted WLAN interworking function (TWIF) provides functionalities for a non-5G capable over WLAN (N5CW) device to access 5GCN, including:</w:t>
      </w:r>
    </w:p>
    <w:p w14:paraId="48169EFA" w14:textId="77777777" w:rsidR="00490E2A" w:rsidRPr="007F2770" w:rsidRDefault="00490E2A" w:rsidP="00490E2A">
      <w:pPr>
        <w:pStyle w:val="B1"/>
        <w:rPr>
          <w:noProof/>
        </w:rPr>
      </w:pPr>
      <w:r w:rsidRPr="007F2770">
        <w:rPr>
          <w:noProof/>
        </w:rPr>
        <w:t>a)</w:t>
      </w:r>
      <w:r w:rsidRPr="007F2770">
        <w:rPr>
          <w:noProof/>
        </w:rPr>
        <w:tab/>
        <w:t>NAS signalling over N1 NAS signalling connection with AMF; and</w:t>
      </w:r>
    </w:p>
    <w:p w14:paraId="26DDA67A" w14:textId="77777777" w:rsidR="00490E2A" w:rsidRPr="007F2770" w:rsidRDefault="00490E2A" w:rsidP="00490E2A">
      <w:pPr>
        <w:pStyle w:val="B1"/>
        <w:rPr>
          <w:noProof/>
        </w:rPr>
      </w:pPr>
      <w:r w:rsidRPr="007F2770">
        <w:rPr>
          <w:noProof/>
        </w:rPr>
        <w:t>b)</w:t>
      </w:r>
      <w:r w:rsidRPr="007F2770">
        <w:rPr>
          <w:noProof/>
        </w:rPr>
        <w:tab/>
        <w:t>PDU session establishment, modification and release on behalf of the N5CW device, over N2 connection with the AMF.</w:t>
      </w:r>
    </w:p>
    <w:p w14:paraId="20485F01" w14:textId="77777777" w:rsidR="00566D20" w:rsidRPr="007F2770" w:rsidRDefault="00566D20" w:rsidP="00566D20">
      <w:r w:rsidRPr="007F2770">
        <w:t>The TWIF registers on behalf of the N5CW device to an AMF according to subclause 5.5.1.3 by populating the parameters for the registration by using implementation specific default values which are the same for N5CW devices.</w:t>
      </w:r>
    </w:p>
    <w:p w14:paraId="1371642F" w14:textId="77777777" w:rsidR="00566D20" w:rsidRPr="007F2770" w:rsidRDefault="00566D20" w:rsidP="00566D20">
      <w:r w:rsidRPr="007F2770">
        <w:t xml:space="preserve">The TWIF may request to establish a PDU session </w:t>
      </w:r>
      <w:r w:rsidR="00B16F16" w:rsidRPr="007F2770">
        <w:t xml:space="preserve">as specified in subclause 6.4.1.2 </w:t>
      </w:r>
      <w:r w:rsidRPr="007F2770">
        <w:t>on behalf of the N5CW device upon receipt of an IP configuration request from the N5CW device by populating either all the required parameters or part of the required parameters for the PDU session establishment by using implementation specific default values from the TWIF's configuration.</w:t>
      </w:r>
      <w:r w:rsidR="00B16F16" w:rsidRPr="007F2770">
        <w:t xml:space="preserve"> Only one PDU session is supported when N5CW device accessing 5GC via the TWIF.</w:t>
      </w:r>
    </w:p>
    <w:p w14:paraId="001D291C" w14:textId="77777777" w:rsidR="00566D20" w:rsidRPr="007F2770" w:rsidRDefault="00566D20" w:rsidP="00566D20">
      <w:pPr>
        <w:pStyle w:val="NO"/>
      </w:pPr>
      <w:r w:rsidRPr="007F2770">
        <w:t>NOTE 1:</w:t>
      </w:r>
      <w:r w:rsidRPr="007F2770">
        <w:tab/>
        <w:t>If part of the required parameters for the PDU session establishment is provided by the TWIF, the remaining of the required parameters are determined by the AMF or the SMF based on the N5CW device's subscription information.</w:t>
      </w:r>
    </w:p>
    <w:p w14:paraId="79BEB5F7" w14:textId="77777777" w:rsidR="00490E2A" w:rsidRPr="007F2770" w:rsidRDefault="00490E2A" w:rsidP="00490E2A">
      <w:r w:rsidRPr="007F2770">
        <w:t>Upon loss of the IP address of the N5CW device, the TWIF acting on behalf of the N5CW device shall initiate the UE-requested PDU session release procedure as defined in subclause 6.4.3.</w:t>
      </w:r>
    </w:p>
    <w:p w14:paraId="2457B7AD" w14:textId="77777777" w:rsidR="00490E2A" w:rsidRPr="007F2770" w:rsidRDefault="00490E2A" w:rsidP="00490E2A">
      <w:pPr>
        <w:pStyle w:val="NO"/>
      </w:pPr>
      <w:r w:rsidRPr="007F2770">
        <w:t>NOTE</w:t>
      </w:r>
      <w:r w:rsidR="00566D20" w:rsidRPr="007F2770">
        <w:t> 2</w:t>
      </w:r>
      <w:r w:rsidRPr="007F2770">
        <w:t>:</w:t>
      </w:r>
      <w:r w:rsidRPr="007F2770">
        <w:tab/>
        <w:t>The established PDU session on behalf of the N5CW device can be modified by the TWIF or the network.</w:t>
      </w:r>
    </w:p>
    <w:p w14:paraId="542E1BC6" w14:textId="77777777" w:rsidR="00CD6F76" w:rsidRPr="007F2770" w:rsidRDefault="004C3E4F" w:rsidP="00781477">
      <w:pPr>
        <w:pStyle w:val="Heading2"/>
      </w:pPr>
      <w:bookmarkStart w:id="1211" w:name="_Toc36212714"/>
      <w:bookmarkStart w:id="1212" w:name="_Toc36656891"/>
      <w:bookmarkStart w:id="1213" w:name="_Toc45286552"/>
      <w:bookmarkStart w:id="1214" w:name="_Toc51947819"/>
      <w:bookmarkStart w:id="1215" w:name="_Toc51948911"/>
      <w:bookmarkStart w:id="1216" w:name="_Toc131395834"/>
      <w:r w:rsidRPr="007F2770">
        <w:t>4.8</w:t>
      </w:r>
      <w:r w:rsidRPr="007F2770">
        <w:tab/>
        <w:t>Interworking with E-UTRAN connected to EPC</w:t>
      </w:r>
      <w:bookmarkEnd w:id="1209"/>
      <w:bookmarkEnd w:id="1210"/>
      <w:bookmarkEnd w:id="1211"/>
      <w:bookmarkEnd w:id="1212"/>
      <w:bookmarkEnd w:id="1213"/>
      <w:bookmarkEnd w:id="1214"/>
      <w:bookmarkEnd w:id="1215"/>
      <w:bookmarkEnd w:id="1216"/>
    </w:p>
    <w:p w14:paraId="07EC500D" w14:textId="77777777" w:rsidR="00CD6F76" w:rsidRPr="007F2770" w:rsidRDefault="004C3E4F" w:rsidP="00781477">
      <w:pPr>
        <w:pStyle w:val="Heading3"/>
      </w:pPr>
      <w:bookmarkStart w:id="1217" w:name="_Toc20232448"/>
      <w:bookmarkStart w:id="1218" w:name="_Toc27746534"/>
      <w:bookmarkStart w:id="1219" w:name="_Toc36212715"/>
      <w:bookmarkStart w:id="1220" w:name="_Toc36656892"/>
      <w:bookmarkStart w:id="1221" w:name="_Toc45286553"/>
      <w:bookmarkStart w:id="1222" w:name="_Toc51947820"/>
      <w:bookmarkStart w:id="1223" w:name="_Toc51948912"/>
      <w:bookmarkStart w:id="1224" w:name="_Toc131395835"/>
      <w:r w:rsidRPr="007F2770">
        <w:t>4.8.1</w:t>
      </w:r>
      <w:r w:rsidRPr="007F2770">
        <w:tab/>
        <w:t>General</w:t>
      </w:r>
      <w:bookmarkEnd w:id="1217"/>
      <w:bookmarkEnd w:id="1218"/>
      <w:bookmarkEnd w:id="1219"/>
      <w:bookmarkEnd w:id="1220"/>
      <w:bookmarkEnd w:id="1221"/>
      <w:bookmarkEnd w:id="1222"/>
      <w:bookmarkEnd w:id="1223"/>
      <w:bookmarkEnd w:id="1224"/>
    </w:p>
    <w:p w14:paraId="0FC7C364" w14:textId="77777777" w:rsidR="004C3E4F" w:rsidRPr="007F2770" w:rsidRDefault="004C3E4F" w:rsidP="004C3E4F">
      <w:pPr>
        <w:rPr>
          <w:rFonts w:eastAsia="Malgun Gothic"/>
          <w:lang w:eastAsia="zh-CN"/>
        </w:rPr>
      </w:pPr>
      <w:r w:rsidRPr="007F2770">
        <w:rPr>
          <w:lang w:eastAsia="zh-CN"/>
        </w:rPr>
        <w:t>In order to interwork with E-UTRAN connected to EPC, the UE supporting both S1 mode and N1 mode can operate in single-registration mode or dual-registration mode (see 3GPP TS 23.501 [</w:t>
      </w:r>
      <w:r w:rsidR="00B5047D" w:rsidRPr="007F2770">
        <w:rPr>
          <w:lang w:eastAsia="zh-CN"/>
        </w:rPr>
        <w:t>8</w:t>
      </w:r>
      <w:r w:rsidRPr="007F2770">
        <w:rPr>
          <w:lang w:eastAsia="zh-CN"/>
        </w:rPr>
        <w:t>]).</w:t>
      </w:r>
      <w:r w:rsidRPr="007F2770">
        <w:rPr>
          <w:rFonts w:eastAsia="Malgun Gothic"/>
          <w:lang w:eastAsia="zh-CN"/>
        </w:rPr>
        <w:t xml:space="preserve"> Support of single-registration mode is mandatory for UEs supporting both S1 mode and N1 mode.</w:t>
      </w:r>
    </w:p>
    <w:p w14:paraId="7D9F7D6F" w14:textId="77777777" w:rsidR="004C3E4F" w:rsidRPr="007F2770" w:rsidRDefault="004C3E4F" w:rsidP="004C3E4F">
      <w:pPr>
        <w:rPr>
          <w:lang w:eastAsia="zh-CN"/>
        </w:rPr>
      </w:pPr>
      <w:r w:rsidRPr="007F2770">
        <w:rPr>
          <w:rFonts w:eastAsia="Malgun Gothic"/>
          <w:lang w:eastAsia="zh-CN"/>
        </w:rPr>
        <w:t xml:space="preserve">During the </w:t>
      </w:r>
      <w:r w:rsidR="00C93CE5" w:rsidRPr="007F2770">
        <w:rPr>
          <w:rFonts w:eastAsia="Malgun Gothic"/>
          <w:lang w:eastAsia="zh-CN"/>
        </w:rPr>
        <w:t xml:space="preserve">EPS </w:t>
      </w:r>
      <w:r w:rsidRPr="007F2770">
        <w:rPr>
          <w:rFonts w:eastAsia="Malgun Gothic"/>
          <w:lang w:eastAsia="zh-CN"/>
        </w:rPr>
        <w:t xml:space="preserve">attach procedure </w:t>
      </w:r>
      <w:r w:rsidR="00ED0036" w:rsidRPr="007F2770">
        <w:rPr>
          <w:rFonts w:eastAsia="Malgun Gothic"/>
          <w:lang w:eastAsia="zh-CN"/>
        </w:rPr>
        <w:t>(</w:t>
      </w:r>
      <w:r w:rsidR="00A1246A" w:rsidRPr="007F2770">
        <w:rPr>
          <w:rFonts w:eastAsia="Malgun Gothic"/>
          <w:lang w:eastAsia="zh-CN"/>
        </w:rPr>
        <w:t xml:space="preserve">see </w:t>
      </w:r>
      <w:r w:rsidR="00ED0036" w:rsidRPr="007F2770">
        <w:t>3GPP TS 24.301 [1</w:t>
      </w:r>
      <w:r w:rsidR="00E04A35" w:rsidRPr="007F2770">
        <w:t>5</w:t>
      </w:r>
      <w:r w:rsidR="00ED0036" w:rsidRPr="007F2770">
        <w:t>]</w:t>
      </w:r>
      <w:r w:rsidR="00ED0036" w:rsidRPr="007F2770">
        <w:rPr>
          <w:rFonts w:eastAsia="Malgun Gothic"/>
          <w:lang w:eastAsia="zh-CN"/>
        </w:rPr>
        <w:t xml:space="preserve">) </w:t>
      </w:r>
      <w:r w:rsidRPr="007F2770">
        <w:rPr>
          <w:rFonts w:eastAsia="Malgun Gothic"/>
          <w:lang w:eastAsia="zh-CN"/>
        </w:rPr>
        <w:t>or initial registration procedure</w:t>
      </w:r>
      <w:r w:rsidR="00ED0036" w:rsidRPr="007F2770">
        <w:rPr>
          <w:rFonts w:eastAsia="Malgun Gothic"/>
          <w:lang w:eastAsia="zh-CN"/>
        </w:rPr>
        <w:t xml:space="preserve"> (see subclause</w:t>
      </w:r>
      <w:r w:rsidR="00ED0036" w:rsidRPr="007F2770">
        <w:t> </w:t>
      </w:r>
      <w:r w:rsidR="00ED0036" w:rsidRPr="007F2770">
        <w:rPr>
          <w:rFonts w:eastAsia="Malgun Gothic"/>
          <w:lang w:eastAsia="zh-CN"/>
        </w:rPr>
        <w:t>5.5.1.2)</w:t>
      </w:r>
      <w:r w:rsidRPr="007F2770">
        <w:rPr>
          <w:rFonts w:eastAsia="Malgun Gothic"/>
          <w:lang w:eastAsia="zh-CN"/>
        </w:rPr>
        <w:t xml:space="preserve">, the mode for </w:t>
      </w:r>
      <w:r w:rsidR="002E49C6" w:rsidRPr="007F2770">
        <w:rPr>
          <w:rFonts w:eastAsia="Malgun Gothic"/>
          <w:lang w:eastAsia="zh-CN"/>
        </w:rPr>
        <w:t>interworking</w:t>
      </w:r>
      <w:r w:rsidRPr="007F2770">
        <w:rPr>
          <w:rFonts w:eastAsia="Malgun Gothic"/>
          <w:lang w:eastAsia="zh-CN"/>
        </w:rPr>
        <w:t xml:space="preserve"> is selected if the UE supports both S1 mode and N1 mode, and the network supports </w:t>
      </w:r>
      <w:r w:rsidR="002E49C6" w:rsidRPr="007F2770">
        <w:rPr>
          <w:rFonts w:eastAsia="Malgun Gothic"/>
          <w:lang w:eastAsia="zh-CN"/>
        </w:rPr>
        <w:t>interworking</w:t>
      </w:r>
      <w:r w:rsidRPr="007F2770">
        <w:rPr>
          <w:rFonts w:eastAsia="Malgun Gothic"/>
          <w:lang w:eastAsia="zh-CN"/>
        </w:rPr>
        <w:t>.</w:t>
      </w:r>
      <w:r w:rsidR="003B5551" w:rsidRPr="007F2770">
        <w:rPr>
          <w:rFonts w:eastAsia="Malgun Gothic"/>
          <w:lang w:eastAsia="zh-CN"/>
        </w:rPr>
        <w:t xml:space="preserve"> T</w:t>
      </w:r>
      <w:r w:rsidR="003B5551" w:rsidRPr="007F2770">
        <w:rPr>
          <w:rFonts w:eastAsia="Malgun Gothic" w:hint="eastAsia"/>
          <w:lang w:eastAsia="zh-CN"/>
        </w:rPr>
        <w:t>he mode for interworking</w:t>
      </w:r>
      <w:r w:rsidR="003B5551" w:rsidRPr="007F2770">
        <w:rPr>
          <w:rFonts w:eastAsia="Malgun Gothic"/>
          <w:lang w:eastAsia="zh-CN"/>
        </w:rPr>
        <w:t xml:space="preserve"> may also be selected </w:t>
      </w:r>
      <w:r w:rsidR="003B5551" w:rsidRPr="007F2770">
        <w:rPr>
          <w:rFonts w:eastAsia="Malgun Gothic" w:hint="eastAsia"/>
          <w:lang w:eastAsia="zh-CN"/>
        </w:rPr>
        <w:t>during the EPS tracking area updating procedure (see 3GPP</w:t>
      </w:r>
      <w:r w:rsidR="003B5551" w:rsidRPr="007F2770">
        <w:rPr>
          <w:rFonts w:eastAsia="Malgun Gothic"/>
          <w:lang w:eastAsia="zh-CN"/>
        </w:rPr>
        <w:t> </w:t>
      </w:r>
      <w:r w:rsidR="003B5551" w:rsidRPr="007F2770">
        <w:rPr>
          <w:rFonts w:eastAsia="Malgun Gothic" w:hint="eastAsia"/>
          <w:lang w:eastAsia="zh-CN"/>
        </w:rPr>
        <w:t>TS 24.301 [15]) or</w:t>
      </w:r>
      <w:r w:rsidR="003B5551" w:rsidRPr="007F2770">
        <w:rPr>
          <w:rFonts w:eastAsia="Malgun Gothic"/>
          <w:lang w:eastAsia="zh-CN"/>
        </w:rPr>
        <w:t xml:space="preserve"> </w:t>
      </w:r>
      <w:r w:rsidR="003B5551" w:rsidRPr="007F2770">
        <w:rPr>
          <w:noProof/>
        </w:rPr>
        <w:t xml:space="preserve">registration procedure for mobility and periodic registration update </w:t>
      </w:r>
      <w:r w:rsidR="003B5551" w:rsidRPr="007F2770">
        <w:rPr>
          <w:rFonts w:eastAsia="Malgun Gothic" w:hint="eastAsia"/>
          <w:lang w:eastAsia="zh-CN"/>
        </w:rPr>
        <w:t>(see subclause 5.5.1.3)</w:t>
      </w:r>
      <w:r w:rsidR="003B5551" w:rsidRPr="007F2770">
        <w:rPr>
          <w:rFonts w:eastAsia="Malgun Gothic"/>
          <w:lang w:eastAsia="zh-CN"/>
        </w:rPr>
        <w:t>.</w:t>
      </w:r>
    </w:p>
    <w:p w14:paraId="6A9C0EAC" w14:textId="77777777" w:rsidR="0063723B" w:rsidRPr="007F2770" w:rsidRDefault="0063723B" w:rsidP="0063723B">
      <w:pPr>
        <w:rPr>
          <w:lang w:eastAsia="zh-CN"/>
        </w:rPr>
      </w:pPr>
      <w:r w:rsidRPr="007F2770">
        <w:rPr>
          <w:rFonts w:eastAsia="Malgun Gothic"/>
          <w:lang w:eastAsia="zh-CN"/>
        </w:rPr>
        <w:t xml:space="preserve">For interworking between E-UTRAN connected to EPC and </w:t>
      </w:r>
      <w:r w:rsidR="00CF685A" w:rsidRPr="007F2770">
        <w:rPr>
          <w:rFonts w:eastAsia="Malgun Gothic"/>
          <w:lang w:eastAsia="zh-CN"/>
        </w:rPr>
        <w:t xml:space="preserve">TNGF or </w:t>
      </w:r>
      <w:r w:rsidRPr="007F2770">
        <w:rPr>
          <w:rFonts w:eastAsia="Malgun Gothic"/>
          <w:lang w:eastAsia="zh-CN"/>
        </w:rPr>
        <w:t xml:space="preserve">N3IWF connected to 5GCN, </w:t>
      </w:r>
      <w:r w:rsidRPr="007F2770">
        <w:rPr>
          <w:lang w:eastAsia="zh-CN"/>
        </w:rPr>
        <w:t>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 xml:space="preserve">interworking without </w:t>
      </w:r>
      <w:r w:rsidR="00DC1042" w:rsidRPr="007F2770">
        <w:t>N26 interface</w:t>
      </w:r>
      <w:r w:rsidR="00DC1042" w:rsidRPr="007F2770">
        <w:rPr>
          <w:lang w:val="en-US" w:eastAsia="zh-CN"/>
        </w:rPr>
        <w:t xml:space="preserve"> indicator</w:t>
      </w:r>
      <w:r w:rsidRPr="007F2770">
        <w:rPr>
          <w:rFonts w:eastAsia="Malgun Gothic"/>
          <w:lang w:eastAsia="zh-CN"/>
        </w:rPr>
        <w:t>.</w:t>
      </w:r>
    </w:p>
    <w:p w14:paraId="7FEBC65B" w14:textId="77777777" w:rsidR="00235070" w:rsidRPr="007F2770" w:rsidRDefault="00235070" w:rsidP="00781477">
      <w:pPr>
        <w:pStyle w:val="Heading3"/>
      </w:pPr>
      <w:bookmarkStart w:id="1225" w:name="_Toc20232449"/>
      <w:bookmarkStart w:id="1226" w:name="_Toc27746535"/>
      <w:bookmarkStart w:id="1227" w:name="_Toc36212716"/>
      <w:bookmarkStart w:id="1228" w:name="_Toc36656893"/>
      <w:bookmarkStart w:id="1229" w:name="_Toc45286554"/>
      <w:bookmarkStart w:id="1230" w:name="_Toc51947821"/>
      <w:bookmarkStart w:id="1231" w:name="_Toc51948913"/>
      <w:bookmarkStart w:id="1232" w:name="_Toc131395836"/>
      <w:r w:rsidRPr="007F2770">
        <w:t>4.8.2</w:t>
      </w:r>
      <w:r w:rsidRPr="007F2770">
        <w:tab/>
        <w:t>Single-registration mode</w:t>
      </w:r>
      <w:bookmarkEnd w:id="1225"/>
      <w:bookmarkEnd w:id="1226"/>
      <w:bookmarkEnd w:id="1227"/>
      <w:bookmarkEnd w:id="1228"/>
      <w:bookmarkEnd w:id="1229"/>
      <w:bookmarkEnd w:id="1230"/>
      <w:bookmarkEnd w:id="1231"/>
      <w:bookmarkEnd w:id="1232"/>
    </w:p>
    <w:p w14:paraId="13258427" w14:textId="77777777" w:rsidR="00235070" w:rsidRPr="007F2770" w:rsidRDefault="00235070" w:rsidP="00781477">
      <w:pPr>
        <w:pStyle w:val="Heading4"/>
      </w:pPr>
      <w:bookmarkStart w:id="1233" w:name="_Toc20232450"/>
      <w:bookmarkStart w:id="1234" w:name="_Toc27746536"/>
      <w:bookmarkStart w:id="1235" w:name="_Toc36212717"/>
      <w:bookmarkStart w:id="1236" w:name="_Toc36656894"/>
      <w:bookmarkStart w:id="1237" w:name="_Toc45286555"/>
      <w:bookmarkStart w:id="1238" w:name="_Toc51947822"/>
      <w:bookmarkStart w:id="1239" w:name="_Toc51948914"/>
      <w:bookmarkStart w:id="1240" w:name="_Toc131395837"/>
      <w:r w:rsidRPr="007F2770">
        <w:t>4.8.2.1</w:t>
      </w:r>
      <w:r w:rsidRPr="007F2770">
        <w:tab/>
        <w:t>General</w:t>
      </w:r>
      <w:bookmarkEnd w:id="1233"/>
      <w:bookmarkEnd w:id="1234"/>
      <w:bookmarkEnd w:id="1235"/>
      <w:bookmarkEnd w:id="1236"/>
      <w:bookmarkEnd w:id="1237"/>
      <w:bookmarkEnd w:id="1238"/>
      <w:bookmarkEnd w:id="1239"/>
      <w:bookmarkEnd w:id="1240"/>
    </w:p>
    <w:p w14:paraId="214B7FA5" w14:textId="77777777" w:rsidR="00663B37" w:rsidRPr="007F2770" w:rsidRDefault="00F66719" w:rsidP="00663B37">
      <w:r w:rsidRPr="007F2770">
        <w:t xml:space="preserve">If the UE receives the indication that </w:t>
      </w:r>
      <w:r w:rsidR="00A1246A" w:rsidRPr="007F2770">
        <w:t>"</w:t>
      </w:r>
      <w:r w:rsidRPr="007F2770">
        <w:t>interworking without N26</w:t>
      </w:r>
      <w:r w:rsidR="00DC1042" w:rsidRPr="007F2770">
        <w:t xml:space="preserve"> interface</w:t>
      </w:r>
      <w:r w:rsidRPr="007F2770">
        <w:t xml:space="preserve"> not supported</w:t>
      </w:r>
      <w:r w:rsidR="00A1246A" w:rsidRPr="007F2770">
        <w:t>" (see 3GPP TS 24.301 [15])</w:t>
      </w:r>
      <w:r w:rsidR="002E49C6" w:rsidRPr="007F2770">
        <w:t xml:space="preserve">, the UE </w:t>
      </w:r>
      <w:r w:rsidR="00235070" w:rsidRPr="007F2770">
        <w:t>operates as described in subclause 4.8.2.2.</w:t>
      </w:r>
    </w:p>
    <w:p w14:paraId="686CAE9C" w14:textId="77777777" w:rsidR="00663B37" w:rsidRPr="007F2770" w:rsidRDefault="00235070" w:rsidP="00235070">
      <w:r w:rsidRPr="007F2770">
        <w:t xml:space="preserve">If the </w:t>
      </w:r>
      <w:r w:rsidR="002E49C6" w:rsidRPr="007F2770">
        <w:t xml:space="preserve">UE receives the indication that </w:t>
      </w:r>
      <w:r w:rsidR="00A1246A" w:rsidRPr="007F2770">
        <w:t>"</w:t>
      </w:r>
      <w:r w:rsidR="002E49C6" w:rsidRPr="007F2770">
        <w:t>interworking without N26</w:t>
      </w:r>
      <w:r w:rsidR="00DC1042" w:rsidRPr="007F2770">
        <w:t xml:space="preserve"> interface</w:t>
      </w:r>
      <w:r w:rsidR="002E49C6" w:rsidRPr="007F2770">
        <w:t xml:space="preserve"> supported</w:t>
      </w:r>
      <w:r w:rsidR="00A1246A" w:rsidRPr="007F2770">
        <w:t>"</w:t>
      </w:r>
      <w:r w:rsidRPr="007F2770">
        <w:t xml:space="preserve"> and</w:t>
      </w:r>
    </w:p>
    <w:p w14:paraId="2C73966D" w14:textId="77777777" w:rsidR="00663B37" w:rsidRPr="007F2770" w:rsidRDefault="00663B37" w:rsidP="00663B37">
      <w:pPr>
        <w:pStyle w:val="B1"/>
      </w:pPr>
      <w:r w:rsidRPr="007F2770">
        <w:t>a)</w:t>
      </w:r>
      <w:r w:rsidRPr="007F2770">
        <w:tab/>
      </w:r>
      <w:r w:rsidR="00235070" w:rsidRPr="007F2770">
        <w:t>the UE does not support dual-registration mode</w:t>
      </w:r>
      <w:r w:rsidRPr="007F2770">
        <w:t>; or</w:t>
      </w:r>
    </w:p>
    <w:p w14:paraId="695EA1D2" w14:textId="77777777" w:rsidR="00663B37" w:rsidRPr="007F2770" w:rsidRDefault="00663B37" w:rsidP="00663B37">
      <w:pPr>
        <w:pStyle w:val="B1"/>
      </w:pPr>
      <w:r w:rsidRPr="007F2770">
        <w:t>b)</w:t>
      </w:r>
      <w:r w:rsidRPr="007F2770">
        <w:tab/>
        <w:t>the UE supporting dual-registration mode determines to operate in single-registration mode,</w:t>
      </w:r>
    </w:p>
    <w:p w14:paraId="6E72E767" w14:textId="77777777" w:rsidR="00235070" w:rsidRPr="007F2770" w:rsidRDefault="00235070" w:rsidP="00663B37">
      <w:r w:rsidRPr="007F2770">
        <w:t>the UE operates as described in subclause 4.8.2.3.</w:t>
      </w:r>
    </w:p>
    <w:p w14:paraId="49244CC2" w14:textId="77777777" w:rsidR="00110A2A" w:rsidRPr="007F2770" w:rsidRDefault="001A139A" w:rsidP="00781477">
      <w:pPr>
        <w:pStyle w:val="Heading4"/>
        <w:rPr>
          <w:lang w:val="en-US"/>
        </w:rPr>
      </w:pPr>
      <w:bookmarkStart w:id="1241" w:name="_Toc20232451"/>
      <w:bookmarkStart w:id="1242" w:name="_Toc27746537"/>
      <w:bookmarkStart w:id="1243" w:name="_Toc36212718"/>
      <w:bookmarkStart w:id="1244" w:name="_Toc36656895"/>
      <w:bookmarkStart w:id="1245" w:name="_Toc45286556"/>
      <w:bookmarkStart w:id="1246" w:name="_Toc51947823"/>
      <w:bookmarkStart w:id="1247" w:name="_Toc51948915"/>
      <w:bookmarkStart w:id="1248" w:name="_Toc131395838"/>
      <w:r w:rsidRPr="007F2770">
        <w:rPr>
          <w:lang w:val="en-US"/>
        </w:rPr>
        <w:t>4.</w:t>
      </w:r>
      <w:r w:rsidR="00E9551C" w:rsidRPr="007F2770">
        <w:rPr>
          <w:lang w:val="en-US"/>
        </w:rPr>
        <w:t>8</w:t>
      </w:r>
      <w:r w:rsidRPr="007F2770">
        <w:rPr>
          <w:lang w:val="en-US"/>
        </w:rPr>
        <w:t>.2</w:t>
      </w:r>
      <w:r w:rsidR="00235070" w:rsidRPr="007F2770">
        <w:rPr>
          <w:lang w:val="en-US"/>
        </w:rPr>
        <w:t>.2</w:t>
      </w:r>
      <w:r w:rsidRPr="007F2770">
        <w:rPr>
          <w:lang w:val="en-US"/>
        </w:rPr>
        <w:tab/>
      </w:r>
      <w:r w:rsidR="002A3360" w:rsidRPr="007F2770">
        <w:rPr>
          <w:lang w:val="en-US"/>
        </w:rPr>
        <w:t>Single-registration mode</w:t>
      </w:r>
      <w:r w:rsidRPr="007F2770">
        <w:rPr>
          <w:lang w:val="en-US"/>
        </w:rPr>
        <w:t xml:space="preserve"> with N26 interface</w:t>
      </w:r>
      <w:bookmarkEnd w:id="1241"/>
      <w:bookmarkEnd w:id="1242"/>
      <w:bookmarkEnd w:id="1243"/>
      <w:bookmarkEnd w:id="1244"/>
      <w:bookmarkEnd w:id="1245"/>
      <w:bookmarkEnd w:id="1246"/>
      <w:bookmarkEnd w:id="1247"/>
      <w:bookmarkEnd w:id="1248"/>
    </w:p>
    <w:p w14:paraId="10A18F83" w14:textId="77777777" w:rsidR="00235070" w:rsidRPr="007F2770" w:rsidRDefault="00235070" w:rsidP="00235070">
      <w:r w:rsidRPr="007F2770">
        <w:t>See subclause 5.1.4.2 for coordination between 5GMM and EMM and subclause 6.1.4</w:t>
      </w:r>
      <w:r w:rsidR="00AD55CF" w:rsidRPr="007F2770">
        <w:t>.1</w:t>
      </w:r>
      <w:r w:rsidRPr="007F2770">
        <w:t xml:space="preserve"> for coordination between 5GSM and ESM.</w:t>
      </w:r>
    </w:p>
    <w:p w14:paraId="210B50AF" w14:textId="77777777" w:rsidR="00110A2A" w:rsidRPr="007F2770" w:rsidRDefault="000101B6" w:rsidP="00781477">
      <w:pPr>
        <w:pStyle w:val="Heading4"/>
      </w:pPr>
      <w:bookmarkStart w:id="1249" w:name="_Toc20232452"/>
      <w:bookmarkStart w:id="1250" w:name="_Toc27746538"/>
      <w:bookmarkStart w:id="1251" w:name="_Toc36212719"/>
      <w:bookmarkStart w:id="1252" w:name="_Toc36656896"/>
      <w:bookmarkStart w:id="1253" w:name="_Toc45286557"/>
      <w:bookmarkStart w:id="1254" w:name="_Toc51947824"/>
      <w:bookmarkStart w:id="1255" w:name="_Toc51948916"/>
      <w:bookmarkStart w:id="1256" w:name="_Toc131395839"/>
      <w:r w:rsidRPr="007F2770">
        <w:t>4.</w:t>
      </w:r>
      <w:r w:rsidR="00187DED" w:rsidRPr="007F2770">
        <w:t>8</w:t>
      </w:r>
      <w:r w:rsidRPr="007F2770">
        <w:t>.</w:t>
      </w:r>
      <w:r w:rsidR="00235070" w:rsidRPr="007F2770">
        <w:t>2.</w:t>
      </w:r>
      <w:r w:rsidRPr="007F2770">
        <w:t>3</w:t>
      </w:r>
      <w:r w:rsidRPr="007F2770">
        <w:tab/>
        <w:t>Single-registration mode without N26 interface</w:t>
      </w:r>
      <w:bookmarkEnd w:id="1249"/>
      <w:bookmarkEnd w:id="1250"/>
      <w:bookmarkEnd w:id="1251"/>
      <w:bookmarkEnd w:id="1252"/>
      <w:bookmarkEnd w:id="1253"/>
      <w:bookmarkEnd w:id="1254"/>
      <w:bookmarkEnd w:id="1255"/>
      <w:bookmarkEnd w:id="1256"/>
    </w:p>
    <w:p w14:paraId="4A2316FA" w14:textId="77777777" w:rsidR="00BB31E6" w:rsidRPr="007F2770" w:rsidRDefault="00BB31E6" w:rsidP="00781477">
      <w:pPr>
        <w:pStyle w:val="Heading5"/>
      </w:pPr>
      <w:bookmarkStart w:id="1257" w:name="_Toc20232453"/>
      <w:bookmarkStart w:id="1258" w:name="_Toc27746539"/>
      <w:bookmarkStart w:id="1259" w:name="_Toc36212720"/>
      <w:bookmarkStart w:id="1260" w:name="_Toc36656897"/>
      <w:bookmarkStart w:id="1261" w:name="_Toc45286558"/>
      <w:bookmarkStart w:id="1262" w:name="_Toc51947825"/>
      <w:bookmarkStart w:id="1263" w:name="_Toc51948917"/>
      <w:bookmarkStart w:id="1264" w:name="_Toc131395840"/>
      <w:r w:rsidRPr="007F2770">
        <w:t>4.8.2.3.1</w:t>
      </w:r>
      <w:r w:rsidRPr="007F2770">
        <w:tab/>
        <w:t>Interworking between NG-RAN and E-UTRAN</w:t>
      </w:r>
      <w:bookmarkEnd w:id="1257"/>
      <w:bookmarkEnd w:id="1258"/>
      <w:bookmarkEnd w:id="1259"/>
      <w:bookmarkEnd w:id="1260"/>
      <w:bookmarkEnd w:id="1261"/>
      <w:bookmarkEnd w:id="1262"/>
      <w:bookmarkEnd w:id="1263"/>
      <w:bookmarkEnd w:id="1264"/>
    </w:p>
    <w:p w14:paraId="3F3540A6" w14:textId="77777777" w:rsidR="00AD55CF" w:rsidRPr="007F2770" w:rsidRDefault="000101B6" w:rsidP="00AD55CF">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AD55CF" w:rsidRPr="007F2770">
        <w:rPr>
          <w:noProof/>
          <w:lang w:val="en-US"/>
        </w:rPr>
        <w:t>:</w:t>
      </w:r>
    </w:p>
    <w:p w14:paraId="78FDF33F" w14:textId="77777777" w:rsidR="00AD55CF" w:rsidRPr="007F2770" w:rsidRDefault="00AD55CF" w:rsidP="00AD55CF">
      <w:pPr>
        <w:pStyle w:val="B1"/>
        <w:rPr>
          <w:noProof/>
          <w:lang w:val="en-US"/>
        </w:rPr>
      </w:pPr>
      <w:r w:rsidRPr="007F2770">
        <w:rPr>
          <w:noProof/>
          <w:lang w:val="en-US"/>
        </w:rPr>
        <w:t>a)</w:t>
      </w:r>
      <w:r w:rsidRPr="007F2770">
        <w:rPr>
          <w:noProof/>
          <w:lang w:val="en-US"/>
        </w:rPr>
        <w:tab/>
        <w:t>the UE supports non-IP PDN type and</w:t>
      </w:r>
      <w:r w:rsidR="000101B6" w:rsidRPr="007F2770">
        <w:rPr>
          <w:noProof/>
          <w:lang w:val="en-US"/>
        </w:rPr>
        <w:t xml:space="preserve"> at least one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4169BB03" w14:textId="77777777" w:rsidR="00AD55CF" w:rsidRPr="007F2770" w:rsidRDefault="00AD55CF" w:rsidP="005F7EB0">
      <w:pPr>
        <w:pStyle w:val="B1"/>
        <w:rPr>
          <w:noProof/>
          <w:lang w:val="en-US"/>
        </w:rPr>
      </w:pPr>
      <w:r w:rsidRPr="007F2770">
        <w:rPr>
          <w:noProof/>
          <w:lang w:val="en-US"/>
        </w:rPr>
        <w:t>b)</w:t>
      </w:r>
      <w:r w:rsidRPr="007F2770">
        <w:rPr>
          <w:noProof/>
          <w:lang w:val="en-US"/>
        </w:rPr>
        <w:tab/>
        <w:t>the UE support</w:t>
      </w:r>
      <w:r w:rsidR="00CC0985" w:rsidRPr="007F2770">
        <w:rPr>
          <w:noProof/>
          <w:lang w:val="en-US"/>
        </w:rPr>
        <w:t>s</w:t>
      </w:r>
      <w:r w:rsidRPr="007F2770">
        <w:rPr>
          <w:noProof/>
          <w:lang w:val="en-US"/>
        </w:rPr>
        <w:t xml:space="preserve"> IP</w:t>
      </w:r>
      <w:r w:rsidR="00CC0985" w:rsidRPr="007F2770">
        <w:rPr>
          <w:noProof/>
          <w:lang w:val="en-US"/>
        </w:rPr>
        <w:t>v4</w:t>
      </w:r>
      <w:r w:rsidRPr="007F2770">
        <w:rPr>
          <w:noProof/>
          <w:lang w:val="en-US"/>
        </w:rPr>
        <w:t xml:space="preserve"> PDN type and at least one PDU session of IPv4 PDU session type is active</w:t>
      </w:r>
      <w:r w:rsidR="00CC0985" w:rsidRPr="007F2770">
        <w:rPr>
          <w:noProof/>
          <w:lang w:val="en-US"/>
        </w:rPr>
        <w:t>;</w:t>
      </w:r>
    </w:p>
    <w:p w14:paraId="10383723" w14:textId="77777777" w:rsidR="00CC0985" w:rsidRPr="007F2770" w:rsidRDefault="00CC0985" w:rsidP="00CC0985">
      <w:pPr>
        <w:pStyle w:val="B1"/>
        <w:rPr>
          <w:noProof/>
          <w:lang w:val="en-US"/>
        </w:rPr>
      </w:pPr>
      <w:r w:rsidRPr="007F2770">
        <w:rPr>
          <w:noProof/>
          <w:lang w:val="en-US"/>
        </w:rPr>
        <w:t>c)</w:t>
      </w:r>
      <w:r w:rsidRPr="007F2770">
        <w:rPr>
          <w:noProof/>
          <w:lang w:val="en-US"/>
        </w:rPr>
        <w:tab/>
        <w:t>the UE supports IPv6 PDN type and at least one PDU session of IPv6 PDU session type is active;</w:t>
      </w:r>
    </w:p>
    <w:p w14:paraId="57A7F369" w14:textId="77777777" w:rsidR="00CC0985" w:rsidRPr="007F2770" w:rsidRDefault="00CC0985" w:rsidP="00CC0985">
      <w:pPr>
        <w:pStyle w:val="B1"/>
        <w:rPr>
          <w:noProof/>
          <w:lang w:val="en-US"/>
        </w:rPr>
      </w:pPr>
      <w:r w:rsidRPr="007F2770">
        <w:rPr>
          <w:noProof/>
          <w:lang w:val="en-US"/>
        </w:rPr>
        <w:t>d)</w:t>
      </w:r>
      <w:r w:rsidRPr="007F2770">
        <w:rPr>
          <w:noProof/>
          <w:lang w:val="en-US"/>
        </w:rPr>
        <w:tab/>
        <w:t>the UE supports IPv4v6 PDN type and at least one PDU session of IPv4v6 PDU session type is active; or</w:t>
      </w:r>
    </w:p>
    <w:p w14:paraId="6131D7BD" w14:textId="77777777" w:rsidR="00CC0985" w:rsidRPr="007F2770" w:rsidRDefault="00CC0985" w:rsidP="00CC0985">
      <w:pPr>
        <w:pStyle w:val="B1"/>
        <w:rPr>
          <w:noProof/>
          <w:lang w:val="en-US"/>
        </w:rPr>
      </w:pPr>
      <w:r w:rsidRPr="007F2770">
        <w:rPr>
          <w:noProof/>
          <w:lang w:val="en-US"/>
        </w:rPr>
        <w:t>e)</w:t>
      </w:r>
      <w:r w:rsidRPr="007F2770">
        <w:rPr>
          <w:noProof/>
          <w:lang w:val="en-US"/>
        </w:rPr>
        <w:tab/>
        <w:t>at least one PDU session of Ethernet PDU session type is active and:</w:t>
      </w:r>
    </w:p>
    <w:p w14:paraId="502E4A45" w14:textId="77777777" w:rsidR="00CC0985" w:rsidRPr="007F2770" w:rsidRDefault="00CC0985" w:rsidP="00CC0985">
      <w:pPr>
        <w:pStyle w:val="B2"/>
      </w:pPr>
      <w:r w:rsidRPr="007F2770">
        <w:rPr>
          <w:noProof/>
          <w:lang w:val="en-US"/>
        </w:rPr>
        <w:t>1)</w:t>
      </w:r>
      <w:r w:rsidRPr="007F2770">
        <w:rPr>
          <w:noProof/>
          <w:lang w:val="en-US"/>
        </w:rPr>
        <w:tab/>
      </w:r>
      <w:r w:rsidRPr="007F2770">
        <w:t>the UE supports non-IP PDN type; or</w:t>
      </w:r>
    </w:p>
    <w:p w14:paraId="1AE42664"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and the network support </w:t>
      </w:r>
      <w:r w:rsidRPr="007F2770">
        <w:t>Ethernet PDN type in S1 mode</w:t>
      </w:r>
      <w:r w:rsidRPr="007F2770">
        <w:rPr>
          <w:noProof/>
          <w:lang w:val="en-US"/>
        </w:rPr>
        <w:t>;</w:t>
      </w:r>
    </w:p>
    <w:p w14:paraId="3DA17E54" w14:textId="77777777" w:rsidR="000101B6" w:rsidRPr="007F2770" w:rsidRDefault="000101B6" w:rsidP="00AD55CF">
      <w:pPr>
        <w:rPr>
          <w:noProof/>
          <w:lang w:val="en-US"/>
        </w:rPr>
      </w:pPr>
      <w:r w:rsidRPr="007F2770">
        <w:rPr>
          <w:noProof/>
          <w:lang w:val="en-US"/>
        </w:rPr>
        <w:t>the UE shall proceed as follows:</w:t>
      </w:r>
    </w:p>
    <w:p w14:paraId="77783899" w14:textId="77777777" w:rsidR="000101B6" w:rsidRPr="007F2770" w:rsidRDefault="000101B6" w:rsidP="000101B6">
      <w:pPr>
        <w:pStyle w:val="B1"/>
        <w:rPr>
          <w:noProof/>
          <w:lang w:val="en-US"/>
        </w:rPr>
      </w:pPr>
      <w:r w:rsidRPr="007F2770">
        <w:rPr>
          <w:noProof/>
          <w:lang w:val="en-US"/>
        </w:rPr>
        <w:t>a)</w:t>
      </w:r>
      <w:r w:rsidRPr="007F2770">
        <w:rPr>
          <w:noProof/>
          <w:lang w:val="en-US"/>
        </w:rPr>
        <w:tab/>
        <w:t xml:space="preserve">if the UE supports sending an ATTACH REQUEST message containing a PDN CONNECTIVITY REQUEST message with request type set to "handover" </w:t>
      </w:r>
      <w:r w:rsidR="00AC30AF" w:rsidRPr="007F2770">
        <w:rPr>
          <w:noProof/>
          <w:lang w:val="en-US"/>
        </w:rPr>
        <w:t>or "</w:t>
      </w:r>
      <w:r w:rsidR="00AC30AF" w:rsidRPr="007F2770">
        <w:t>handover of emergency bearer services</w:t>
      </w:r>
      <w:r w:rsidR="00AC30AF" w:rsidRPr="007F2770">
        <w:rPr>
          <w:noProof/>
          <w:lang w:val="en-US"/>
        </w:rPr>
        <w:t xml:space="preserve">" </w:t>
      </w:r>
      <w:r w:rsidRPr="007F2770">
        <w:rPr>
          <w:noProof/>
          <w:lang w:val="en-US"/>
        </w:rPr>
        <w:t xml:space="preserve">to transfer a PDU session from N1 mode to S1 mode and the UE has received an </w:t>
      </w:r>
      <w:r w:rsidRPr="007F2770">
        <w:t>"interworking without N26</w:t>
      </w:r>
      <w:r w:rsidR="00DC1042" w:rsidRPr="007F2770">
        <w:t xml:space="preserve"> interface</w:t>
      </w:r>
      <w:r w:rsidRPr="007F2770">
        <w:rPr>
          <w:noProof/>
          <w:lang w:val="en-US"/>
        </w:rPr>
        <w:t xml:space="preserve"> supported</w:t>
      </w:r>
      <w:r w:rsidRPr="007F2770">
        <w:t xml:space="preserve">" indication </w:t>
      </w:r>
      <w:r w:rsidRPr="007F2770">
        <w:rPr>
          <w:noProof/>
          <w:lang w:val="en-US"/>
        </w:rPr>
        <w:t>from the network, the UE shall:</w:t>
      </w:r>
    </w:p>
    <w:p w14:paraId="5A204ED9" w14:textId="27F75CDC" w:rsidR="000101B6" w:rsidRDefault="00187DED" w:rsidP="000101B6">
      <w:pPr>
        <w:pStyle w:val="B2"/>
        <w:rPr>
          <w:ins w:id="1265" w:author="24.501_CR5398R2_(Rel-18)_5GProtoc18" w:date="2023-06-30T16:33:00Z"/>
          <w:noProof/>
          <w:lang w:val="en-US"/>
        </w:rPr>
      </w:pPr>
      <w:r w:rsidRPr="007F2770">
        <w:rPr>
          <w:noProof/>
          <w:lang w:val="en-US"/>
        </w:rPr>
        <w:t>1)</w:t>
      </w:r>
      <w:r w:rsidR="000101B6" w:rsidRPr="007F2770">
        <w:rPr>
          <w:noProof/>
          <w:lang w:val="en-US"/>
        </w:rPr>
        <w:tab/>
        <w:t>enter substates EMM-DEREGISTERED.NORMAL-SERVICE and 5GMM-</w:t>
      </w:r>
      <w:r w:rsidR="00E61B76" w:rsidRPr="007F2770">
        <w:rPr>
          <w:noProof/>
          <w:lang w:val="en-US"/>
        </w:rPr>
        <w:t xml:space="preserve"> DEREGISTERED</w:t>
      </w:r>
      <w:r w:rsidR="000101B6" w:rsidRPr="007F2770">
        <w:rPr>
          <w:noProof/>
          <w:lang w:val="en-US"/>
        </w:rPr>
        <w:t>.NO-CELL-AVAILABLE</w:t>
      </w:r>
      <w:r w:rsidR="007344D7" w:rsidRPr="007F2770">
        <w:rPr>
          <w:noProof/>
          <w:lang w:val="en-US"/>
        </w:rPr>
        <w:t xml:space="preserve"> for 3GPP access</w:t>
      </w:r>
      <w:r w:rsidR="000101B6" w:rsidRPr="007F2770">
        <w:rPr>
          <w:noProof/>
          <w:lang w:val="en-US"/>
        </w:rPr>
        <w:t>;</w:t>
      </w:r>
    </w:p>
    <w:p w14:paraId="57B224BC" w14:textId="6433F28B" w:rsidR="00E50F39" w:rsidRPr="007F2770" w:rsidRDefault="00E50F39">
      <w:pPr>
        <w:pStyle w:val="NO"/>
        <w:rPr>
          <w:lang w:val="en-US"/>
        </w:rPr>
        <w:pPrChange w:id="1266" w:author="24.501_CR5398R2_(Rel-18)_5GProtoc18" w:date="2023-06-30T16:33:00Z">
          <w:pPr>
            <w:pStyle w:val="B2"/>
          </w:pPr>
        </w:pPrChange>
      </w:pPr>
      <w:ins w:id="1267" w:author="24.501_CR5398R2_(Rel-18)_5GProtoc18" w:date="2023-06-30T16:33:00Z">
        <w:r>
          <w:rPr>
            <w:noProof/>
            <w:lang w:val="en-US"/>
          </w:rPr>
          <w:t xml:space="preserve">NOTE: </w:t>
        </w:r>
        <w:r w:rsidRPr="00C43EA9">
          <w:rPr>
            <w:lang w:val="en-US"/>
          </w:rPr>
          <w:t> </w:t>
        </w:r>
        <w:r>
          <w:rPr>
            <w:lang w:val="en-US"/>
          </w:rPr>
          <w:tab/>
        </w:r>
        <w:r w:rsidRPr="00C43EA9">
          <w:rPr>
            <w:lang w:val="en-US"/>
          </w:rPr>
          <w:t xml:space="preserve">Since MM context transfer is not possible between MME and AMF in a network that indicates </w:t>
        </w:r>
        <w:r w:rsidRPr="007F2770">
          <w:rPr>
            <w:noProof/>
            <w:lang w:val="en-US"/>
          </w:rPr>
          <w:t>"</w:t>
        </w:r>
        <w:r w:rsidRPr="00C43EA9">
          <w:rPr>
            <w:lang w:val="en-US"/>
          </w:rPr>
          <w:t>Interworking without N26 supported</w:t>
        </w:r>
        <w:r w:rsidRPr="007F2770">
          <w:rPr>
            <w:noProof/>
            <w:lang w:val="en-US"/>
          </w:rPr>
          <w:t>"</w:t>
        </w:r>
        <w:r w:rsidRPr="00C43EA9">
          <w:rPr>
            <w:lang w:val="en-US"/>
          </w:rPr>
          <w:t>, it is up</w:t>
        </w:r>
        <w:r>
          <w:rPr>
            <w:lang w:val="en-US"/>
          </w:rPr>
          <w:t xml:space="preserve"> </w:t>
        </w:r>
        <w:r w:rsidRPr="00C43EA9">
          <w:rPr>
            <w:lang w:val="en-US"/>
          </w:rPr>
          <w:t xml:space="preserve">to </w:t>
        </w:r>
        <w:r>
          <w:rPr>
            <w:lang w:val="en-US"/>
          </w:rPr>
          <w:t xml:space="preserve">the </w:t>
        </w:r>
        <w:r w:rsidRPr="00C43EA9">
          <w:rPr>
            <w:lang w:val="en-US"/>
          </w:rPr>
          <w:t>UE implementation</w:t>
        </w:r>
        <w:r>
          <w:rPr>
            <w:lang w:val="en-US"/>
          </w:rPr>
          <w:t xml:space="preserve"> </w:t>
        </w:r>
        <w:r w:rsidRPr="00C43EA9">
          <w:rPr>
            <w:lang w:val="en-US"/>
          </w:rPr>
          <w:t xml:space="preserve">as to how to keep the 5GMM and EMM states </w:t>
        </w:r>
        <w:r>
          <w:rPr>
            <w:lang w:val="en-US"/>
          </w:rPr>
          <w:t xml:space="preserve">in the UE </w:t>
        </w:r>
        <w:r w:rsidRPr="00C43EA9">
          <w:rPr>
            <w:lang w:val="en-US"/>
          </w:rPr>
          <w:t xml:space="preserve">in sync. </w:t>
        </w:r>
      </w:ins>
    </w:p>
    <w:p w14:paraId="247DD20C" w14:textId="77777777" w:rsidR="000101B6" w:rsidRPr="007F2770" w:rsidRDefault="00187DED" w:rsidP="000101B6">
      <w:pPr>
        <w:pStyle w:val="B2"/>
        <w:rPr>
          <w:noProof/>
          <w:lang w:val="en-US"/>
        </w:rPr>
      </w:pPr>
      <w:r w:rsidRPr="007F2770">
        <w:rPr>
          <w:noProof/>
          <w:lang w:val="en-US"/>
        </w:rPr>
        <w:t>2)</w:t>
      </w:r>
      <w:r w:rsidR="000101B6" w:rsidRPr="007F2770">
        <w:rPr>
          <w:noProof/>
          <w:lang w:val="en-US"/>
        </w:rPr>
        <w:tab/>
        <w:t xml:space="preserve">map </w:t>
      </w:r>
      <w:r w:rsidR="00EB0AF1" w:rsidRPr="007F2770">
        <w:rPr>
          <w:noProof/>
          <w:lang w:val="en-US"/>
        </w:rPr>
        <w:t xml:space="preserve">the </w:t>
      </w:r>
      <w:r w:rsidR="000101B6" w:rsidRPr="007F2770">
        <w:rPr>
          <w:noProof/>
          <w:lang w:val="en-US"/>
        </w:rPr>
        <w:t>PDU session</w:t>
      </w:r>
      <w:r w:rsidR="00EB0AF1" w:rsidRPr="007F2770">
        <w:rPr>
          <w:noProof/>
          <w:lang w:val="en-US"/>
        </w:rPr>
        <w:t>(s)</w:t>
      </w:r>
      <w:r w:rsidR="000101B6" w:rsidRPr="007F2770">
        <w:rPr>
          <w:noProof/>
          <w:lang w:val="en-US"/>
        </w:rPr>
        <w:t xml:space="preserve"> </w:t>
      </w:r>
      <w:r w:rsidR="00EB0AF1" w:rsidRPr="007F2770">
        <w:rPr>
          <w:noProof/>
          <w:lang w:val="en-US"/>
        </w:rPr>
        <w:t>which the UE intends to transfer</w:t>
      </w:r>
      <w:r w:rsidR="000101B6" w:rsidRPr="007F2770">
        <w:rPr>
          <w:noProof/>
          <w:lang w:val="en-US"/>
        </w:rPr>
        <w:t xml:space="preserve"> to EPS to </w:t>
      </w:r>
      <w:r w:rsidR="00A40678" w:rsidRPr="007F2770">
        <w:rPr>
          <w:noProof/>
          <w:lang w:val="en-US"/>
        </w:rPr>
        <w:t xml:space="preserve">the </w:t>
      </w:r>
      <w:r w:rsidR="000101B6" w:rsidRPr="007F2770">
        <w:rPr>
          <w:noProof/>
          <w:lang w:val="en-US"/>
        </w:rPr>
        <w:t>default EPS bearer context</w:t>
      </w:r>
      <w:r w:rsidR="00A40678" w:rsidRPr="007F2770">
        <w:rPr>
          <w:noProof/>
          <w:lang w:val="en-US"/>
        </w:rPr>
        <w:t xml:space="preserve"> of the corresponding PDN connection(s) as specified in </w:t>
      </w:r>
      <w:r w:rsidR="00A40678" w:rsidRPr="007F2770">
        <w:t>subclause 6.1.4</w:t>
      </w:r>
      <w:r w:rsidR="00AD55CF" w:rsidRPr="007F2770">
        <w:t>.</w:t>
      </w:r>
      <w:r w:rsidR="00002A73" w:rsidRPr="007F2770">
        <w:t>2</w:t>
      </w:r>
      <w:r w:rsidR="000101B6" w:rsidRPr="007F2770">
        <w:rPr>
          <w:noProof/>
          <w:lang w:val="en-US"/>
        </w:rPr>
        <w:t>; and</w:t>
      </w:r>
    </w:p>
    <w:p w14:paraId="09EFC977" w14:textId="77777777" w:rsidR="00AC30AF" w:rsidRPr="007F2770" w:rsidRDefault="00187DED" w:rsidP="000101B6">
      <w:pPr>
        <w:pStyle w:val="B2"/>
        <w:rPr>
          <w:noProof/>
          <w:lang w:val="en-US"/>
        </w:rPr>
      </w:pPr>
      <w:r w:rsidRPr="007F2770">
        <w:rPr>
          <w:noProof/>
          <w:lang w:val="en-US"/>
        </w:rPr>
        <w:t>3)</w:t>
      </w:r>
      <w:r w:rsidR="000101B6" w:rsidRPr="007F2770">
        <w:rPr>
          <w:noProof/>
          <w:lang w:val="en-US"/>
        </w:rPr>
        <w:tab/>
        <w:t>initiate an EPS attach procedure and include</w:t>
      </w:r>
      <w:r w:rsidR="00AC30AF" w:rsidRPr="007F2770">
        <w:rPr>
          <w:noProof/>
          <w:lang w:val="en-US"/>
        </w:rPr>
        <w:t xml:space="preserve"> in the ATTACH REQUEST message</w:t>
      </w:r>
      <w:r w:rsidR="000101B6" w:rsidRPr="007F2770">
        <w:rPr>
          <w:noProof/>
          <w:lang w:val="en-US"/>
        </w:rPr>
        <w:t xml:space="preserve"> a PDN CONNECTIVITY REQUEST message with</w:t>
      </w:r>
      <w:r w:rsidR="00AC30AF" w:rsidRPr="007F2770">
        <w:rPr>
          <w:noProof/>
          <w:lang w:val="en-US"/>
        </w:rPr>
        <w:t>:</w:t>
      </w:r>
    </w:p>
    <w:p w14:paraId="4F10890F" w14:textId="77777777" w:rsidR="00AC30AF" w:rsidRPr="007F2770" w:rsidRDefault="00AC30AF" w:rsidP="00AC30AF">
      <w:pPr>
        <w:pStyle w:val="B3"/>
        <w:rPr>
          <w:noProof/>
          <w:lang w:val="en-US"/>
        </w:rPr>
      </w:pPr>
      <w:r w:rsidRPr="007F2770">
        <w:rPr>
          <w:noProof/>
          <w:lang w:val="en-US"/>
        </w:rPr>
        <w:t>-</w:t>
      </w:r>
      <w:r w:rsidRPr="007F2770">
        <w:rPr>
          <w:noProof/>
          <w:lang w:val="en-US"/>
        </w:rPr>
        <w:tab/>
        <w:t>the request type set to "</w:t>
      </w:r>
      <w:r w:rsidRPr="007F2770">
        <w:t>handover of emergency bearer services</w:t>
      </w:r>
      <w:r w:rsidRPr="007F2770">
        <w:rPr>
          <w:noProof/>
          <w:lang w:val="en-US"/>
        </w:rPr>
        <w:t>" to activate a default EPS bearer context for an active emergency PDU session, if the session to be transferred is an emergency PDU session; or</w:t>
      </w:r>
    </w:p>
    <w:p w14:paraId="5AFE2E6D" w14:textId="77777777" w:rsidR="003068D0" w:rsidRPr="007F2770" w:rsidRDefault="00B1664A" w:rsidP="003068D0">
      <w:pPr>
        <w:pStyle w:val="B3"/>
        <w:rPr>
          <w:noProof/>
          <w:lang w:val="en-US"/>
        </w:rPr>
      </w:pPr>
      <w:r w:rsidRPr="007F2770">
        <w:rPr>
          <w:noProof/>
          <w:lang w:val="en-US"/>
        </w:rPr>
        <w:t>-</w:t>
      </w:r>
      <w:r w:rsidRPr="007F2770">
        <w:rPr>
          <w:noProof/>
          <w:lang w:val="en-US"/>
        </w:rPr>
        <w:tab/>
      </w:r>
      <w:r w:rsidR="003068D0" w:rsidRPr="007F2770">
        <w:rPr>
          <w:noProof/>
          <w:lang w:val="en-US"/>
        </w:rPr>
        <w:t xml:space="preserve">the request type set to "handover" message to activate a default EPS bearer context for an active non-emergency PDU session, if the session to be transferred is a non-emergency PDU session. If the selected PDU session is an MA PDU session established over 3GPP access, </w:t>
      </w:r>
      <w:r w:rsidR="003068D0" w:rsidRPr="007F2770">
        <w:t>the UE shall include the ATSSS request parameter in the Protocol configuration options IE or the Extended protocol configuration options IE of</w:t>
      </w:r>
      <w:r w:rsidR="003068D0" w:rsidRPr="007F2770">
        <w:rPr>
          <w:lang w:val="en-US"/>
        </w:rPr>
        <w:t xml:space="preserve"> the ESM INFORMATION RESPONSE message.</w:t>
      </w:r>
    </w:p>
    <w:p w14:paraId="749F9F16" w14:textId="77777777" w:rsidR="00E50F39" w:rsidRPr="007F2770" w:rsidRDefault="00E50F39" w:rsidP="00E50F39">
      <w:pPr>
        <w:pStyle w:val="B1"/>
        <w:rPr>
          <w:ins w:id="1268" w:author="24.501_CR5398R2_(Rel-18)_5GProtoc18" w:date="2023-06-30T16:34:00Z"/>
          <w:noProof/>
          <w:lang w:val="en-US"/>
        </w:rPr>
      </w:pPr>
      <w:ins w:id="1269" w:author="24.501_CR5398R2_(Rel-18)_5GProtoc18" w:date="2023-06-30T16:34:00Z">
        <w:r w:rsidRPr="007F2770">
          <w:tab/>
        </w:r>
        <w:r w:rsidRPr="007F2770">
          <w:rPr>
            <w:noProof/>
            <w:lang w:val="en-US"/>
          </w:rPr>
          <w:t>After successful completion of the EPS attach procedure, the UE shall reset the registration attempt counter for 3GPP access and the attach attempt counter (see 3GPP TS 24.301 [15])</w:t>
        </w:r>
        <w:r>
          <w:rPr>
            <w:noProof/>
            <w:lang w:val="en-US"/>
          </w:rPr>
          <w:t xml:space="preserve">, </w:t>
        </w:r>
        <w:r w:rsidRPr="007F2770">
          <w:rPr>
            <w:noProof/>
            <w:lang w:val="en-US"/>
          </w:rPr>
          <w:t>enter substates EMM-REGISTERED.NORMAL-SERVICE and 5GMM-REGISTERED.NO-CELL-AVAILABLE for 3GPP access and attempt to activate each of the other default EPS bearer contexts, if any, by initiating a stand-alone PDN connectivity procedure with request type set to "handover" for non-emergency PDU session or "handover of emergency bearer services" for emergency PDU session in the PDN CONNECTIVITY REQUEST message</w:t>
        </w:r>
        <w:r>
          <w:rPr>
            <w:noProof/>
            <w:lang w:val="en-US"/>
          </w:rPr>
          <w:t xml:space="preserve">. If the EPS attach procedure is unsuccessful the UE shall </w:t>
        </w:r>
        <w:r w:rsidRPr="007F2770">
          <w:rPr>
            <w:noProof/>
            <w:lang w:val="en-US"/>
          </w:rPr>
          <w:t>enter substates EMM-</w:t>
        </w:r>
        <w:r>
          <w:rPr>
            <w:noProof/>
            <w:lang w:val="en-US"/>
          </w:rPr>
          <w:t>DE</w:t>
        </w:r>
        <w:r w:rsidRPr="007F2770">
          <w:rPr>
            <w:noProof/>
            <w:lang w:val="en-US"/>
          </w:rPr>
          <w:t>REGISTERED.NORMAL-SERVICE and 5GMM-</w:t>
        </w:r>
        <w:r>
          <w:rPr>
            <w:noProof/>
            <w:lang w:val="en-US"/>
          </w:rPr>
          <w:t>DE</w:t>
        </w:r>
        <w:r w:rsidRPr="007F2770">
          <w:rPr>
            <w:noProof/>
            <w:lang w:val="en-US"/>
          </w:rPr>
          <w:t>REGISTERED.NO-CELL-AVAILABLE for 3GPP access</w:t>
        </w:r>
        <w:r w:rsidRPr="007F2770">
          <w:t>; and</w:t>
        </w:r>
      </w:ins>
    </w:p>
    <w:p w14:paraId="4BE8FB90" w14:textId="29BA8C28" w:rsidR="000101B6" w:rsidRPr="007F2770" w:rsidDel="00E50F39" w:rsidRDefault="000101B6" w:rsidP="003068D0">
      <w:pPr>
        <w:pStyle w:val="B1"/>
        <w:rPr>
          <w:del w:id="1270" w:author="24.501_CR5398R2_(Rel-18)_5GProtoc18" w:date="2023-06-30T16:34:00Z"/>
          <w:noProof/>
          <w:lang w:val="en-US"/>
        </w:rPr>
      </w:pPr>
      <w:del w:id="1271" w:author="24.501_CR5398R2_(Rel-18)_5GProtoc18" w:date="2023-06-30T16:34:00Z">
        <w:r w:rsidRPr="007F2770" w:rsidDel="00E50F39">
          <w:tab/>
        </w:r>
        <w:r w:rsidRPr="007F2770" w:rsidDel="00E50F39">
          <w:rPr>
            <w:noProof/>
            <w:lang w:val="en-US"/>
          </w:rPr>
          <w:delText xml:space="preserve">After successful completion of the </w:delText>
        </w:r>
        <w:r w:rsidR="0074032B" w:rsidRPr="007F2770" w:rsidDel="00E50F39">
          <w:rPr>
            <w:noProof/>
            <w:lang w:val="en-US"/>
          </w:rPr>
          <w:delText xml:space="preserve">EPS </w:delText>
        </w:r>
        <w:r w:rsidRPr="007F2770" w:rsidDel="00E50F39">
          <w:rPr>
            <w:noProof/>
            <w:lang w:val="en-US"/>
          </w:rPr>
          <w:delText>attach procedure, the UE shall</w:delText>
        </w:r>
        <w:r w:rsidR="00BB4117" w:rsidRPr="007F2770" w:rsidDel="00E50F39">
          <w:rPr>
            <w:noProof/>
            <w:lang w:val="en-US"/>
          </w:rPr>
          <w:delText xml:space="preserve"> reset the registration attempt counter </w:delText>
        </w:r>
        <w:r w:rsidR="007344D7" w:rsidRPr="007F2770" w:rsidDel="00E50F39">
          <w:rPr>
            <w:noProof/>
            <w:lang w:val="en-US"/>
          </w:rPr>
          <w:delText xml:space="preserve">for 3GPP access </w:delText>
        </w:r>
        <w:r w:rsidR="00BB4117" w:rsidRPr="007F2770" w:rsidDel="00E50F39">
          <w:rPr>
            <w:noProof/>
            <w:lang w:val="en-US"/>
          </w:rPr>
          <w:delText>and the attach attempt counter (see 3GPP TS 24.301 [15]) and</w:delText>
        </w:r>
        <w:r w:rsidRPr="007F2770" w:rsidDel="00E50F39">
          <w:rPr>
            <w:noProof/>
            <w:lang w:val="en-US"/>
          </w:rPr>
          <w:delText xml:space="preserve"> attempt to activate each of the other default EPS bearer contexts, if any, by initiating a stand-alone PDN connectivity procedure with request type set to "handover"</w:delText>
        </w:r>
        <w:r w:rsidR="00196D17" w:rsidRPr="007F2770" w:rsidDel="00E50F39">
          <w:rPr>
            <w:noProof/>
            <w:lang w:val="en-US"/>
          </w:rPr>
          <w:delText xml:space="preserve"> for non-emergency PDU session or "handover of emergency bearer services" for emergency PDU session</w:delText>
        </w:r>
        <w:r w:rsidRPr="007F2770" w:rsidDel="00E50F39">
          <w:rPr>
            <w:noProof/>
            <w:lang w:val="en-US"/>
          </w:rPr>
          <w:delText xml:space="preserve"> in the PDN CONNECTIVITY REQUEST message</w:delText>
        </w:r>
        <w:r w:rsidRPr="007F2770" w:rsidDel="00E50F39">
          <w:delText>; and</w:delText>
        </w:r>
      </w:del>
    </w:p>
    <w:p w14:paraId="4407A997" w14:textId="77777777" w:rsidR="000101B6" w:rsidRPr="007F2770" w:rsidRDefault="000101B6" w:rsidP="000101B6">
      <w:pPr>
        <w:pStyle w:val="B1"/>
        <w:rPr>
          <w:noProof/>
          <w:lang w:val="en-US"/>
        </w:rPr>
      </w:pPr>
      <w:r w:rsidRPr="007F2770">
        <w:rPr>
          <w:noProof/>
          <w:lang w:val="en-US"/>
        </w:rPr>
        <w:t>b)</w:t>
      </w:r>
      <w:r w:rsidRPr="007F2770">
        <w:rPr>
          <w:noProof/>
          <w:lang w:val="en-US"/>
        </w:rPr>
        <w:tab/>
        <w:t xml:space="preserve">otherwise, enter substates EMM-REGISTERED.NORMAL-SERVICE and 5GMM-REGISTERED.NO-CELL-AVAILABLE </w:t>
      </w:r>
      <w:r w:rsidR="007344D7" w:rsidRPr="007F2770">
        <w:rPr>
          <w:noProof/>
          <w:lang w:val="en-US"/>
        </w:rPr>
        <w:t xml:space="preserve">for 3GPP access </w:t>
      </w:r>
      <w:r w:rsidRPr="007F2770">
        <w:rPr>
          <w:noProof/>
          <w:lang w:val="en-US"/>
        </w:rPr>
        <w:t>and initiate a tracking area update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7501DD5E" w14:textId="77777777" w:rsidR="00EC6940" w:rsidRPr="007F2770" w:rsidRDefault="000101B6" w:rsidP="000101B6">
      <w:pPr>
        <w:rPr>
          <w:noProof/>
          <w:lang w:val="en-US"/>
        </w:rPr>
      </w:pPr>
      <w:r w:rsidRPr="007F2770">
        <w:rPr>
          <w:noProof/>
          <w:lang w:val="en-US"/>
        </w:rPr>
        <w:t>At inter</w:t>
      </w:r>
      <w:r w:rsidR="0074032B" w:rsidRPr="007F2770">
        <w:rPr>
          <w:noProof/>
          <w:lang w:val="en-US"/>
        </w:rPr>
        <w:t>-</w:t>
      </w:r>
      <w:r w:rsidRPr="007F2770">
        <w:rPr>
          <w:noProof/>
          <w:lang w:val="en-US"/>
        </w:rPr>
        <w:t>system change from N1 mode to S1 mode in EMM-IDLE mode when</w:t>
      </w:r>
      <w:r w:rsidR="00EC6940" w:rsidRPr="007F2770">
        <w:rPr>
          <w:noProof/>
          <w:lang w:val="en-US"/>
        </w:rPr>
        <w:t>:</w:t>
      </w:r>
    </w:p>
    <w:p w14:paraId="63966558" w14:textId="77777777" w:rsidR="00EC6940" w:rsidRPr="007F2770" w:rsidRDefault="00EC6940" w:rsidP="005F7EB0">
      <w:pPr>
        <w:pStyle w:val="B1"/>
        <w:rPr>
          <w:noProof/>
          <w:lang w:val="en-US"/>
        </w:rPr>
      </w:pPr>
      <w:r w:rsidRPr="007F2770">
        <w:rPr>
          <w:noProof/>
          <w:lang w:val="en-US"/>
        </w:rPr>
        <w:t>a)</w:t>
      </w:r>
      <w:r w:rsidRPr="007F2770">
        <w:rPr>
          <w:noProof/>
          <w:lang w:val="en-US"/>
        </w:rPr>
        <w:tab/>
        <w:t xml:space="preserve">the UE </w:t>
      </w:r>
      <w:r w:rsidR="00CC0985" w:rsidRPr="007F2770">
        <w:rPr>
          <w:noProof/>
          <w:lang w:val="en-US"/>
        </w:rPr>
        <w:t xml:space="preserve">does not </w:t>
      </w:r>
      <w:r w:rsidRPr="007F2770">
        <w:rPr>
          <w:noProof/>
          <w:lang w:val="en-US"/>
        </w:rPr>
        <w:t xml:space="preserve">support non-IP PDN type </w:t>
      </w:r>
      <w:r w:rsidR="00CC0985" w:rsidRPr="007F2770">
        <w:rPr>
          <w:noProof/>
          <w:lang w:val="en-US"/>
        </w:rPr>
        <w:t xml:space="preserve">or </w:t>
      </w:r>
      <w:r w:rsidR="000101B6" w:rsidRPr="007F2770">
        <w:rPr>
          <w:noProof/>
          <w:lang w:val="en-US"/>
        </w:rPr>
        <w:t xml:space="preserve">no PDU session </w:t>
      </w:r>
      <w:r w:rsidR="00CC0985" w:rsidRPr="007F2770">
        <w:rPr>
          <w:noProof/>
          <w:lang w:val="en-US"/>
        </w:rPr>
        <w:t xml:space="preserve">of Unstructured PDU session type </w:t>
      </w:r>
      <w:r w:rsidR="000101B6" w:rsidRPr="007F2770">
        <w:rPr>
          <w:noProof/>
          <w:lang w:val="en-US"/>
        </w:rPr>
        <w:t>is active</w:t>
      </w:r>
      <w:r w:rsidRPr="007F2770">
        <w:rPr>
          <w:noProof/>
          <w:lang w:val="en-US"/>
        </w:rPr>
        <w:t>;</w:t>
      </w:r>
    </w:p>
    <w:p w14:paraId="1BBAC719" w14:textId="77777777" w:rsidR="00EC6940" w:rsidRPr="007F2770" w:rsidRDefault="00EC6940" w:rsidP="005F7EB0">
      <w:pPr>
        <w:pStyle w:val="B1"/>
        <w:rPr>
          <w:noProof/>
          <w:lang w:val="en-US"/>
        </w:rPr>
      </w:pPr>
      <w:r w:rsidRPr="007F2770">
        <w:rPr>
          <w:noProof/>
          <w:lang w:val="en-US"/>
        </w:rPr>
        <w:t>b)</w:t>
      </w:r>
      <w:r w:rsidRPr="007F2770">
        <w:rPr>
          <w:noProof/>
          <w:lang w:val="en-US"/>
        </w:rPr>
        <w:tab/>
        <w:t>the UE does not support IP</w:t>
      </w:r>
      <w:r w:rsidR="00CC0985" w:rsidRPr="007F2770">
        <w:rPr>
          <w:noProof/>
          <w:lang w:val="en-US"/>
        </w:rPr>
        <w:t>v4</w:t>
      </w:r>
      <w:r w:rsidRPr="007F2770">
        <w:rPr>
          <w:noProof/>
          <w:lang w:val="en-US"/>
        </w:rPr>
        <w:t xml:space="preserve"> PDN type </w:t>
      </w:r>
      <w:r w:rsidR="00CC0985" w:rsidRPr="007F2770">
        <w:rPr>
          <w:noProof/>
          <w:lang w:val="en-US"/>
        </w:rPr>
        <w:t xml:space="preserve">or </w:t>
      </w:r>
      <w:r w:rsidRPr="007F2770">
        <w:rPr>
          <w:noProof/>
          <w:lang w:val="en-US"/>
        </w:rPr>
        <w:t>no PDU session of IPv4 PDU session type is active</w:t>
      </w:r>
      <w:r w:rsidR="00CC0985" w:rsidRPr="007F2770">
        <w:rPr>
          <w:noProof/>
          <w:lang w:val="en-US"/>
        </w:rPr>
        <w:t>;</w:t>
      </w:r>
    </w:p>
    <w:p w14:paraId="6774D3A9" w14:textId="77777777" w:rsidR="00CC0985" w:rsidRPr="007F2770" w:rsidRDefault="00CC0985" w:rsidP="00CC0985">
      <w:pPr>
        <w:pStyle w:val="B1"/>
        <w:rPr>
          <w:noProof/>
          <w:lang w:val="en-US"/>
        </w:rPr>
      </w:pPr>
      <w:r w:rsidRPr="007F2770">
        <w:rPr>
          <w:noProof/>
          <w:lang w:val="en-US"/>
        </w:rPr>
        <w:t>c)</w:t>
      </w:r>
      <w:r w:rsidRPr="007F2770">
        <w:rPr>
          <w:noProof/>
          <w:lang w:val="en-US"/>
        </w:rPr>
        <w:tab/>
        <w:t>the UE does not support IPv6 PDN type or no PDU session of IPv6 PDU session type is active;</w:t>
      </w:r>
    </w:p>
    <w:p w14:paraId="07E8E279" w14:textId="77777777" w:rsidR="00CC0985" w:rsidRPr="007F2770" w:rsidRDefault="00CC0985" w:rsidP="00CC0985">
      <w:pPr>
        <w:pStyle w:val="B1"/>
        <w:rPr>
          <w:noProof/>
          <w:lang w:val="en-US"/>
        </w:rPr>
      </w:pPr>
      <w:r w:rsidRPr="007F2770">
        <w:rPr>
          <w:noProof/>
          <w:lang w:val="en-US"/>
        </w:rPr>
        <w:t>d)</w:t>
      </w:r>
      <w:r w:rsidRPr="007F2770">
        <w:rPr>
          <w:noProof/>
          <w:lang w:val="en-US"/>
        </w:rPr>
        <w:tab/>
        <w:t>the UE does not support IPv4v6 PDN type or no PDU session of IPv4v6 PDU session type is active; and</w:t>
      </w:r>
    </w:p>
    <w:p w14:paraId="0C44FAE6" w14:textId="77777777" w:rsidR="00CC0985" w:rsidRPr="007F2770" w:rsidRDefault="00CC0985" w:rsidP="00CC0985">
      <w:pPr>
        <w:pStyle w:val="B1"/>
        <w:rPr>
          <w:noProof/>
          <w:lang w:val="en-US"/>
        </w:rPr>
      </w:pPr>
      <w:r w:rsidRPr="007F2770">
        <w:rPr>
          <w:noProof/>
          <w:lang w:val="en-US"/>
        </w:rPr>
        <w:t>e)</w:t>
      </w:r>
      <w:r w:rsidRPr="007F2770">
        <w:rPr>
          <w:noProof/>
          <w:lang w:val="en-US"/>
        </w:rPr>
        <w:tab/>
        <w:t>no PDU session of Ethernet PDU session type is active or:</w:t>
      </w:r>
    </w:p>
    <w:p w14:paraId="4D5A1335" w14:textId="77777777" w:rsidR="00CC0985" w:rsidRPr="007F2770" w:rsidRDefault="00CC0985" w:rsidP="00CC0985">
      <w:pPr>
        <w:pStyle w:val="B2"/>
        <w:rPr>
          <w:noProof/>
          <w:lang w:val="en-US"/>
        </w:rPr>
      </w:pPr>
      <w:r w:rsidRPr="007F2770">
        <w:t>1)</w:t>
      </w:r>
      <w:r w:rsidRPr="007F2770">
        <w:tab/>
        <w:t>the UE does not support non-IP PDN type; and</w:t>
      </w:r>
    </w:p>
    <w:p w14:paraId="139FC74D" w14:textId="77777777" w:rsidR="00CC0985" w:rsidRPr="007F2770" w:rsidRDefault="00CC0985" w:rsidP="00CC0985">
      <w:pPr>
        <w:pStyle w:val="B2"/>
        <w:rPr>
          <w:noProof/>
          <w:lang w:val="en-US"/>
        </w:rPr>
      </w:pPr>
      <w:r w:rsidRPr="007F2770">
        <w:rPr>
          <w:noProof/>
          <w:lang w:val="en-US"/>
        </w:rPr>
        <w:t>2)</w:t>
      </w:r>
      <w:r w:rsidRPr="007F2770">
        <w:rPr>
          <w:noProof/>
          <w:lang w:val="en-US"/>
        </w:rPr>
        <w:tab/>
        <w:t xml:space="preserve">the UE, the network or both do not support </w:t>
      </w:r>
      <w:r w:rsidRPr="007F2770">
        <w:t>Ethernet PDN type in S1 mode;</w:t>
      </w:r>
    </w:p>
    <w:p w14:paraId="73AD8FCA" w14:textId="77777777" w:rsidR="000101B6" w:rsidRPr="007F2770" w:rsidRDefault="000101B6">
      <w:pPr>
        <w:rPr>
          <w:noProof/>
          <w:lang w:val="en-US"/>
        </w:rPr>
      </w:pPr>
      <w:r w:rsidRPr="007F2770">
        <w:rPr>
          <w:noProof/>
          <w:lang w:val="en-US"/>
        </w:rPr>
        <w:t>the UE shall enter substates EMM-DEREGISTERED.NORMAL-SERVICE and 5GMM-DEREGISTERED.NO-CELL-AVAILABLE</w:t>
      </w:r>
      <w:r w:rsidR="007344D7" w:rsidRPr="007F2770">
        <w:rPr>
          <w:noProof/>
          <w:lang w:val="en-US"/>
        </w:rPr>
        <w:t xml:space="preserve"> for 3GPP access</w:t>
      </w:r>
      <w:r w:rsidRPr="007F2770">
        <w:rPr>
          <w:noProof/>
          <w:lang w:val="en-US"/>
        </w:rPr>
        <w:t>, and initiate an attach procedure.</w:t>
      </w:r>
    </w:p>
    <w:p w14:paraId="647228C6" w14:textId="77777777" w:rsidR="00A40678" w:rsidRPr="007F2770" w:rsidRDefault="00A40678" w:rsidP="00A40678">
      <w:pPr>
        <w:rPr>
          <w:noProof/>
          <w:lang w:val="en-US"/>
        </w:rPr>
      </w:pPr>
      <w:r w:rsidRPr="007F2770">
        <w:rPr>
          <w:noProof/>
          <w:lang w:val="en-US"/>
        </w:rPr>
        <w:t>At inter</w:t>
      </w:r>
      <w:r w:rsidR="0074032B" w:rsidRPr="007F2770">
        <w:rPr>
          <w:noProof/>
          <w:lang w:val="en-US"/>
        </w:rPr>
        <w:t>-</w:t>
      </w:r>
      <w:r w:rsidRPr="007F2770">
        <w:rPr>
          <w:noProof/>
          <w:lang w:val="en-US"/>
        </w:rPr>
        <w:t>system change from S1 mode to N1 mode in 5GMM-IDLE mode, the UE shall:</w:t>
      </w:r>
    </w:p>
    <w:p w14:paraId="0A931F75" w14:textId="77777777" w:rsidR="00110A2A" w:rsidRPr="007F2770" w:rsidRDefault="00A40678">
      <w:pPr>
        <w:pStyle w:val="B1"/>
        <w:rPr>
          <w:noProof/>
          <w:lang w:val="en-US"/>
        </w:rPr>
      </w:pPr>
      <w:r w:rsidRPr="007F2770">
        <w:rPr>
          <w:noProof/>
          <w:lang w:val="en-US"/>
        </w:rPr>
        <w:t>a)</w:t>
      </w:r>
      <w:r w:rsidRPr="007F2770">
        <w:rPr>
          <w:noProof/>
          <w:lang w:val="en-US"/>
        </w:rPr>
        <w:tab/>
        <w:t xml:space="preserve">enter substate 5GMM-REGISTERED.NORMAL-SERVICE </w:t>
      </w:r>
      <w:r w:rsidR="007344D7" w:rsidRPr="007F2770">
        <w:rPr>
          <w:noProof/>
          <w:lang w:val="en-US"/>
        </w:rPr>
        <w:t xml:space="preserve">for 3GPP access </w:t>
      </w:r>
      <w:r w:rsidRPr="007F2770">
        <w:rPr>
          <w:noProof/>
          <w:lang w:val="en-US"/>
        </w:rPr>
        <w:t>and substate EMM-REGISTERED.NO-CELL-AVAILABLE;</w:t>
      </w:r>
    </w:p>
    <w:p w14:paraId="492A71B8" w14:textId="77777777" w:rsidR="00110A2A" w:rsidRPr="007F2770" w:rsidRDefault="00A40678">
      <w:pPr>
        <w:pStyle w:val="B1"/>
        <w:rPr>
          <w:noProof/>
          <w:lang w:val="en-US"/>
        </w:rPr>
      </w:pPr>
      <w:r w:rsidRPr="007F2770">
        <w:rPr>
          <w:noProof/>
          <w:lang w:val="en-US"/>
        </w:rPr>
        <w:t>b)</w:t>
      </w:r>
      <w:r w:rsidRPr="007F2770">
        <w:rPr>
          <w:noProof/>
          <w:lang w:val="en-US"/>
        </w:rPr>
        <w:tab/>
        <w:t>map the default EPS bearer context(s) of the PDN connection(s)</w:t>
      </w:r>
      <w:r w:rsidR="00EB0AF1" w:rsidRPr="007F2770">
        <w:rPr>
          <w:noProof/>
          <w:lang w:val="en-US"/>
        </w:rPr>
        <w:t xml:space="preserve"> which the UE intends to transfer to 5GS</w:t>
      </w:r>
      <w:r w:rsidRPr="007F2770">
        <w:rPr>
          <w:noProof/>
          <w:lang w:val="en-US"/>
        </w:rPr>
        <w:t>, if any, to the corresponding PDU session(s) as specified in subclause 6.1.4</w:t>
      </w:r>
      <w:r w:rsidR="00EC6940" w:rsidRPr="007F2770">
        <w:rPr>
          <w:noProof/>
          <w:lang w:val="en-US"/>
        </w:rPr>
        <w:t>.</w:t>
      </w:r>
      <w:r w:rsidR="00002A73" w:rsidRPr="007F2770">
        <w:rPr>
          <w:noProof/>
          <w:lang w:val="en-US"/>
        </w:rPr>
        <w:t>2</w:t>
      </w:r>
      <w:r w:rsidRPr="007F2770">
        <w:rPr>
          <w:noProof/>
          <w:lang w:val="en-US"/>
        </w:rPr>
        <w:t>; and</w:t>
      </w:r>
    </w:p>
    <w:p w14:paraId="7C596BBE" w14:textId="77777777" w:rsidR="00110A2A" w:rsidRPr="007F2770" w:rsidRDefault="00A40678">
      <w:pPr>
        <w:pStyle w:val="B1"/>
        <w:rPr>
          <w:noProof/>
          <w:lang w:val="en-US"/>
        </w:rPr>
      </w:pPr>
      <w:r w:rsidRPr="007F2770">
        <w:rPr>
          <w:noProof/>
          <w:lang w:val="en-US"/>
        </w:rPr>
        <w:t>c)</w:t>
      </w:r>
      <w:r w:rsidRPr="007F2770">
        <w:rPr>
          <w:noProof/>
          <w:lang w:val="en-US"/>
        </w:rPr>
        <w:tab/>
        <w:t xml:space="preserve">initiate the </w:t>
      </w:r>
      <w:r w:rsidR="0074032B" w:rsidRPr="007F2770">
        <w:rPr>
          <w:noProof/>
          <w:lang w:val="en-US"/>
        </w:rPr>
        <w:t xml:space="preserve">registration procedure for </w:t>
      </w:r>
      <w:r w:rsidRPr="007F2770">
        <w:rPr>
          <w:noProof/>
          <w:lang w:val="en-US"/>
        </w:rPr>
        <w:t xml:space="preserve">mobility </w:t>
      </w:r>
      <w:r w:rsidR="0074032B" w:rsidRPr="007F2770">
        <w:rPr>
          <w:noProof/>
          <w:lang w:val="en-US"/>
        </w:rPr>
        <w:t xml:space="preserve">and periodic </w:t>
      </w:r>
      <w:r w:rsidRPr="007F2770">
        <w:rPr>
          <w:noProof/>
          <w:lang w:val="en-US"/>
        </w:rPr>
        <w:t xml:space="preserve">registration update </w:t>
      </w:r>
      <w:r w:rsidR="007344D7" w:rsidRPr="007F2770">
        <w:rPr>
          <w:noProof/>
          <w:lang w:val="en-US"/>
        </w:rPr>
        <w:t xml:space="preserve">over 3GPP access </w:t>
      </w:r>
      <w:r w:rsidR="0074032B" w:rsidRPr="007F2770">
        <w:t>indicating "mobility registration updating" in the 5GS registration type IE of the REGISTRATION REQUEST message (see subclause 5.5.1.3)</w:t>
      </w:r>
      <w:r w:rsidRPr="007F2770">
        <w:rPr>
          <w:noProof/>
          <w:lang w:val="en-US"/>
        </w:rPr>
        <w:t>.</w:t>
      </w:r>
    </w:p>
    <w:p w14:paraId="2C974C70" w14:textId="77777777" w:rsidR="006D14FC" w:rsidRPr="007F2770" w:rsidRDefault="006D14FC" w:rsidP="006D14FC">
      <w:pPr>
        <w:rPr>
          <w:noProof/>
          <w:lang w:val="en-US"/>
        </w:rPr>
      </w:pPr>
      <w:r w:rsidRPr="007F2770">
        <w:rPr>
          <w:noProof/>
          <w:lang w:val="en-US"/>
        </w:rPr>
        <w:t xml:space="preserve">After having successfully registered in N1 mode over 3GPP access, the UE shall reset the registration attempt counter for 3GPP access, and the attach attempt counter or </w:t>
      </w:r>
      <w:r w:rsidRPr="007F2770">
        <w:t xml:space="preserve">tracking area updating </w:t>
      </w:r>
      <w:r w:rsidRPr="007F2770">
        <w:rPr>
          <w:noProof/>
          <w:lang w:val="en-US"/>
        </w:rPr>
        <w:t xml:space="preserve">attempt </w:t>
      </w:r>
      <w:r w:rsidRPr="007F2770">
        <w:t>counter</w:t>
      </w:r>
      <w:r w:rsidRPr="007F2770">
        <w:rPr>
          <w:noProof/>
          <w:lang w:val="en-US"/>
        </w:rPr>
        <w:t xml:space="preserve"> (see 3GPP TS 24.301 [15]) and:</w:t>
      </w:r>
    </w:p>
    <w:p w14:paraId="1C535A9E" w14:textId="77777777" w:rsidR="00AC30AF" w:rsidRPr="007F2770" w:rsidRDefault="00A40678" w:rsidP="00A40678">
      <w:pPr>
        <w:pStyle w:val="B1"/>
        <w:rPr>
          <w:noProof/>
          <w:lang w:val="en-US"/>
        </w:rPr>
      </w:pPr>
      <w:r w:rsidRPr="007F2770">
        <w:rPr>
          <w:noProof/>
          <w:lang w:val="en-US"/>
        </w:rPr>
        <w:t>a)</w:t>
      </w:r>
      <w:r w:rsidRPr="007F2770">
        <w:rPr>
          <w:noProof/>
          <w:lang w:val="en-US"/>
        </w:rPr>
        <w:tab/>
        <w:t xml:space="preserve">if the UE supports the PDU session establishment procedure with request type set to "existing PDU session" </w:t>
      </w:r>
      <w:r w:rsidR="00AC30AF" w:rsidRPr="007F2770">
        <w:rPr>
          <w:noProof/>
          <w:lang w:val="en-US"/>
        </w:rPr>
        <w:t>or "</w:t>
      </w:r>
      <w:r w:rsidR="00AC30AF" w:rsidRPr="007F2770">
        <w:t>existing emergency PDU session</w:t>
      </w:r>
      <w:r w:rsidR="00AC30AF" w:rsidRPr="007F2770">
        <w:rPr>
          <w:noProof/>
          <w:lang w:val="en-US"/>
        </w:rPr>
        <w:t xml:space="preserve">" </w:t>
      </w:r>
      <w:r w:rsidRPr="007F2770">
        <w:rPr>
          <w:noProof/>
          <w:lang w:val="en-US"/>
        </w:rPr>
        <w:t xml:space="preserve">to transfer a PDN connection from S1 mode to N1 mode and the UE has received an </w:t>
      </w:r>
      <w:r w:rsidRPr="007F2770">
        <w:t>"</w:t>
      </w:r>
      <w:r w:rsidRPr="007F2770">
        <w:rPr>
          <w:noProof/>
          <w:lang w:val="en-US"/>
        </w:rPr>
        <w:t>interworking without N26</w:t>
      </w:r>
      <w:r w:rsidR="00DC1042" w:rsidRPr="007F2770">
        <w:rPr>
          <w:noProof/>
          <w:lang w:val="en-US"/>
        </w:rPr>
        <w:t xml:space="preserve"> interface</w:t>
      </w:r>
      <w:r w:rsidRPr="007F2770">
        <w:rPr>
          <w:noProof/>
          <w:lang w:val="en-US"/>
        </w:rPr>
        <w:t xml:space="preserve"> supported</w:t>
      </w:r>
      <w:r w:rsidRPr="007F2770">
        <w:t>"</w:t>
      </w:r>
      <w:r w:rsidRPr="007F2770">
        <w:rPr>
          <w:noProof/>
          <w:lang w:val="en-US"/>
        </w:rPr>
        <w:t xml:space="preserve"> indication from the network, attempt to transfer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from S1 mode to N1 mode by</w:t>
      </w:r>
      <w:r w:rsidR="00AC30AF" w:rsidRPr="007F2770">
        <w:rPr>
          <w:noProof/>
          <w:lang w:val="en-US"/>
        </w:rPr>
        <w:t>:</w:t>
      </w:r>
    </w:p>
    <w:p w14:paraId="44C80E4E" w14:textId="77777777" w:rsidR="00AC30AF" w:rsidRPr="007F2770" w:rsidRDefault="00AC30AF" w:rsidP="00AC30AF">
      <w:pPr>
        <w:pStyle w:val="B2"/>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initiating the PDU session establishment procedure with request type set to "existing emergency PDU session" to transfer the </w:t>
      </w:r>
      <w:r w:rsidRPr="007F2770">
        <w:rPr>
          <w:lang w:eastAsia="ja-JP"/>
        </w:rPr>
        <w:t>PDN connection</w:t>
      </w:r>
      <w:r w:rsidRPr="007F2770">
        <w:rPr>
          <w:lang w:val="en-US"/>
        </w:rPr>
        <w:t xml:space="preserve"> for emergency bearer services</w:t>
      </w:r>
      <w:r w:rsidRPr="007F2770">
        <w:rPr>
          <w:lang w:eastAsia="ja-JP"/>
        </w:rPr>
        <w:t>; and</w:t>
      </w:r>
    </w:p>
    <w:p w14:paraId="49D994EF" w14:textId="77777777" w:rsidR="00957C68" w:rsidRPr="007F2770" w:rsidRDefault="00AC30AF" w:rsidP="00AC30AF">
      <w:pPr>
        <w:pStyle w:val="B2"/>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w:t>
      </w:r>
      <w:r w:rsidR="00A40678" w:rsidRPr="007F2770">
        <w:rPr>
          <w:noProof/>
          <w:lang w:val="en-US"/>
        </w:rPr>
        <w:t>initiating the PDU session establishment procedure with request type set to</w:t>
      </w:r>
      <w:r w:rsidR="00957C68" w:rsidRPr="007F2770">
        <w:rPr>
          <w:noProof/>
          <w:lang w:val="en-US"/>
        </w:rPr>
        <w:t>:</w:t>
      </w:r>
    </w:p>
    <w:p w14:paraId="3B33836B" w14:textId="7DDC4AFF" w:rsidR="00B1664A" w:rsidRPr="007F2770" w:rsidRDefault="00B1664A" w:rsidP="00B1664A">
      <w:pPr>
        <w:pStyle w:val="B3"/>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42457D9B" w14:textId="77777777" w:rsidR="00A40678" w:rsidRPr="007F2770" w:rsidRDefault="00957C68" w:rsidP="00CF661E">
      <w:pPr>
        <w:pStyle w:val="B3"/>
        <w:rPr>
          <w:noProof/>
          <w:lang w:val="en-US"/>
        </w:rPr>
      </w:pPr>
      <w:r w:rsidRPr="007F2770">
        <w:rPr>
          <w:noProof/>
          <w:lang w:val="en-US"/>
        </w:rPr>
        <w:t>2)</w:t>
      </w:r>
      <w:r w:rsidRPr="007F2770">
        <w:rPr>
          <w:noProof/>
          <w:lang w:val="en-US"/>
        </w:rPr>
        <w:tab/>
      </w:r>
      <w:r w:rsidR="00A40678" w:rsidRPr="007F2770">
        <w:rPr>
          <w:noProof/>
          <w:lang w:val="en-US"/>
        </w:rPr>
        <w:t>"existing PDU session"</w:t>
      </w:r>
      <w:r w:rsidR="00AC30AF" w:rsidRPr="007F2770">
        <w:rPr>
          <w:noProof/>
          <w:lang w:val="en-US"/>
        </w:rPr>
        <w:t xml:space="preserve"> to transfer the non-</w:t>
      </w:r>
      <w:r w:rsidR="00AC30AF" w:rsidRPr="007F2770">
        <w:rPr>
          <w:lang w:eastAsia="ja-JP"/>
        </w:rPr>
        <w:t>emergency PDN connection</w:t>
      </w:r>
      <w:r w:rsidR="00A40678" w:rsidRPr="007F2770">
        <w:rPr>
          <w:noProof/>
          <w:lang w:val="en-US"/>
        </w:rPr>
        <w:t>; and</w:t>
      </w:r>
    </w:p>
    <w:p w14:paraId="7EF08610" w14:textId="77777777" w:rsidR="00A40678" w:rsidRPr="007F2770" w:rsidRDefault="00A40678" w:rsidP="00A40678">
      <w:pPr>
        <w:pStyle w:val="B1"/>
        <w:rPr>
          <w:noProof/>
          <w:lang w:val="en-US"/>
        </w:rPr>
      </w:pPr>
      <w:r w:rsidRPr="007F2770">
        <w:rPr>
          <w:noProof/>
          <w:lang w:val="en-US"/>
        </w:rPr>
        <w:t>b)</w:t>
      </w:r>
      <w:r w:rsidRPr="007F2770">
        <w:rPr>
          <w:noProof/>
          <w:lang w:val="en-US"/>
        </w:rPr>
        <w:tab/>
        <w:t>otherwise, establish PDU session</w:t>
      </w:r>
      <w:r w:rsidR="00EB0AF1" w:rsidRPr="007F2770">
        <w:rPr>
          <w:noProof/>
          <w:lang w:val="en-US"/>
        </w:rPr>
        <w:t>(</w:t>
      </w:r>
      <w:r w:rsidRPr="007F2770">
        <w:rPr>
          <w:noProof/>
          <w:lang w:val="en-US"/>
        </w:rPr>
        <w:t>s</w:t>
      </w:r>
      <w:r w:rsidR="00EB0AF1" w:rsidRPr="007F2770">
        <w:rPr>
          <w:noProof/>
          <w:lang w:val="en-US"/>
        </w:rPr>
        <w:t>)</w:t>
      </w:r>
      <w:r w:rsidRPr="007F2770">
        <w:rPr>
          <w:noProof/>
          <w:lang w:val="en-US"/>
        </w:rPr>
        <w:t xml:space="preserve"> corresponding to </w:t>
      </w:r>
      <w:r w:rsidR="00EB0AF1" w:rsidRPr="007F2770">
        <w:rPr>
          <w:noProof/>
          <w:lang w:val="en-US"/>
        </w:rPr>
        <w:t>the</w:t>
      </w:r>
      <w:r w:rsidRPr="007F2770">
        <w:rPr>
          <w:noProof/>
          <w:lang w:val="en-US"/>
        </w:rPr>
        <w:t xml:space="preserve"> PDN connection</w:t>
      </w:r>
      <w:r w:rsidR="00EB0AF1" w:rsidRPr="007F2770">
        <w:rPr>
          <w:noProof/>
          <w:lang w:val="en-US"/>
        </w:rPr>
        <w:t>(</w:t>
      </w:r>
      <w:r w:rsidRPr="007F2770">
        <w:rPr>
          <w:noProof/>
          <w:lang w:val="en-US"/>
        </w:rPr>
        <w:t>s</w:t>
      </w:r>
      <w:r w:rsidR="00EB0AF1" w:rsidRPr="007F2770">
        <w:rPr>
          <w:noProof/>
          <w:lang w:val="en-US"/>
        </w:rPr>
        <w:t>) which the UE intends to transfer to 5GS</w:t>
      </w:r>
      <w:r w:rsidRPr="007F2770">
        <w:rPr>
          <w:noProof/>
          <w:lang w:val="en-US"/>
        </w:rPr>
        <w:t>, if any, by initiating the PDU session establishment procedure with request type set to "initial request".</w:t>
      </w:r>
    </w:p>
    <w:p w14:paraId="6C53FD16" w14:textId="77777777" w:rsidR="00235070" w:rsidRPr="007F2770" w:rsidRDefault="00235070" w:rsidP="00235070">
      <w:r w:rsidRPr="007F2770">
        <w:t>See subclause 5.1.4.3 for coordination between 5GMM and EMM and subclause 6.1.4</w:t>
      </w:r>
      <w:r w:rsidR="00EC6940" w:rsidRPr="007F2770">
        <w:t>.</w:t>
      </w:r>
      <w:r w:rsidR="00002A73" w:rsidRPr="007F2770">
        <w:t>2</w:t>
      </w:r>
      <w:r w:rsidRPr="007F2770">
        <w:t xml:space="preserve"> for coordination between 5GSM and ESM.</w:t>
      </w:r>
    </w:p>
    <w:p w14:paraId="41E1EE2E" w14:textId="77777777" w:rsidR="000B3C0F" w:rsidRPr="007F2770" w:rsidRDefault="000B3C0F" w:rsidP="000B3C0F">
      <w:pPr>
        <w:pStyle w:val="Heading5"/>
      </w:pPr>
      <w:bookmarkStart w:id="1272" w:name="_Toc20232454"/>
      <w:bookmarkStart w:id="1273" w:name="_Toc27746540"/>
      <w:bookmarkStart w:id="1274" w:name="_Toc36212721"/>
      <w:bookmarkStart w:id="1275" w:name="_Toc36656898"/>
      <w:bookmarkStart w:id="1276" w:name="_Toc45286559"/>
      <w:bookmarkStart w:id="1277" w:name="_Toc51947826"/>
      <w:bookmarkStart w:id="1278" w:name="_Toc51948918"/>
      <w:bookmarkStart w:id="1279" w:name="_Toc82895598"/>
      <w:bookmarkStart w:id="1280" w:name="_Toc131395841"/>
      <w:bookmarkStart w:id="1281" w:name="_Toc20232455"/>
      <w:bookmarkStart w:id="1282" w:name="_Toc27746541"/>
      <w:bookmarkStart w:id="1283" w:name="_Toc36212722"/>
      <w:bookmarkStart w:id="1284" w:name="_Toc36656899"/>
      <w:bookmarkStart w:id="1285" w:name="_Toc45286560"/>
      <w:bookmarkStart w:id="1286" w:name="_Toc51947827"/>
      <w:bookmarkStart w:id="1287" w:name="_Toc51948919"/>
      <w:r w:rsidRPr="007F2770">
        <w:t>4.8.2.3.2</w:t>
      </w:r>
      <w:r w:rsidRPr="007F2770">
        <w:tab/>
        <w:t xml:space="preserve">Interworking between </w:t>
      </w:r>
      <w:r w:rsidRPr="007F2770">
        <w:rPr>
          <w:rFonts w:eastAsia="Malgun Gothic"/>
          <w:lang w:eastAsia="zh-CN"/>
        </w:rPr>
        <w:t xml:space="preserve">TNGF or </w:t>
      </w:r>
      <w:r w:rsidRPr="007F2770">
        <w:t>N3IWF connected to 5GCN and E-UTRAN</w:t>
      </w:r>
      <w:bookmarkEnd w:id="1272"/>
      <w:bookmarkEnd w:id="1273"/>
      <w:bookmarkEnd w:id="1274"/>
      <w:bookmarkEnd w:id="1275"/>
      <w:bookmarkEnd w:id="1276"/>
      <w:bookmarkEnd w:id="1277"/>
      <w:bookmarkEnd w:id="1278"/>
      <w:bookmarkEnd w:id="1279"/>
      <w:bookmarkEnd w:id="1280"/>
    </w:p>
    <w:p w14:paraId="6352779A" w14:textId="77777777" w:rsidR="00196D17" w:rsidRPr="007F2770" w:rsidRDefault="00196D17" w:rsidP="00196D17">
      <w:r w:rsidRPr="007F2770">
        <w:t>If:</w:t>
      </w:r>
    </w:p>
    <w:p w14:paraId="6DC34508" w14:textId="77777777" w:rsidR="00196D17" w:rsidRPr="007F2770" w:rsidRDefault="00196D17" w:rsidP="00196D17">
      <w:pPr>
        <w:pStyle w:val="B1"/>
        <w:rPr>
          <w:lang w:eastAsia="ja-JP"/>
        </w:rPr>
      </w:pPr>
      <w:r w:rsidRPr="007F2770">
        <w:rPr>
          <w:lang w:eastAsia="ja-JP"/>
        </w:rPr>
        <w:t>a)</w:t>
      </w:r>
      <w:r w:rsidRPr="007F2770">
        <w:rPr>
          <w:lang w:eastAsia="ja-JP"/>
        </w:rPr>
        <w:tab/>
        <w:t xml:space="preserve">the UE has </w:t>
      </w:r>
      <w:bookmarkStart w:id="1288" w:name="OLE_LINK52"/>
      <w:r w:rsidRPr="007F2770">
        <w:rPr>
          <w:lang w:eastAsia="ja-JP"/>
        </w:rPr>
        <w:t>registered in neither N1 mode over 3GPP access nor S1 mode</w:t>
      </w:r>
      <w:bookmarkEnd w:id="1288"/>
      <w:r w:rsidRPr="007F2770">
        <w:rPr>
          <w:lang w:eastAsia="ja-JP"/>
        </w:rPr>
        <w:t xml:space="preserve"> yet; and</w:t>
      </w:r>
    </w:p>
    <w:p w14:paraId="773C27EF" w14:textId="77777777" w:rsidR="00196D17" w:rsidRPr="007F2770" w:rsidRDefault="00196D17" w:rsidP="00196D17">
      <w:pPr>
        <w:pStyle w:val="B1"/>
        <w:rPr>
          <w:lang w:eastAsia="zh-TW"/>
        </w:rPr>
      </w:pPr>
      <w:r w:rsidRPr="007F2770">
        <w:rPr>
          <w:lang w:eastAsia="ja-JP"/>
        </w:rPr>
        <w:t>b)</w:t>
      </w:r>
      <w:r w:rsidRPr="007F2770">
        <w:rPr>
          <w:lang w:eastAsia="ja-JP"/>
        </w:rPr>
        <w:tab/>
        <w:t>the UE has at least one active PDU session</w:t>
      </w:r>
      <w:r w:rsidRPr="007F2770">
        <w:rPr>
          <w:lang w:eastAsia="ko-KR"/>
        </w:rPr>
        <w:t xml:space="preserve"> associated with non-3GPP access</w:t>
      </w:r>
      <w:r w:rsidRPr="007F2770">
        <w:rPr>
          <w:lang w:eastAsia="ja-JP"/>
        </w:rPr>
        <w:t xml:space="preserve"> which the UE intends to transfer to EPS</w:t>
      </w:r>
      <w:r w:rsidRPr="007F2770">
        <w:rPr>
          <w:noProof/>
          <w:lang w:val="en-US"/>
        </w:rPr>
        <w:t>,</w:t>
      </w:r>
    </w:p>
    <w:p w14:paraId="59D4E88B" w14:textId="77777777" w:rsidR="00196D17" w:rsidRPr="007F2770" w:rsidRDefault="00196D17" w:rsidP="00196D17">
      <w:r w:rsidRPr="007F2770">
        <w:t>the UE shall</w:t>
      </w:r>
      <w:r w:rsidRPr="007F2770">
        <w:rPr>
          <w:noProof/>
          <w:lang w:val="en-US"/>
        </w:rPr>
        <w:t xml:space="preserve"> initiate an EPS attach procedure and include a PDN CONNECTIVITY REQUEST message with a request type in the ATTACH REQUEST message to activate a default EPS bearer context for one of the active PDU sessions which the UE intends to transfer to EPS </w:t>
      </w:r>
      <w:r w:rsidRPr="007F2770">
        <w:t>(see 3GPP TS 24.301 [15])</w:t>
      </w:r>
      <w:r w:rsidRPr="007F2770">
        <w:rPr>
          <w:noProof/>
          <w:lang w:val="en-US"/>
        </w:rPr>
        <w:t>. The request type is set as follows:</w:t>
      </w:r>
    </w:p>
    <w:p w14:paraId="57EA0BEA" w14:textId="1E144029" w:rsidR="00196D17" w:rsidRPr="007F2770" w:rsidRDefault="00196D17" w:rsidP="00196D17">
      <w:pPr>
        <w:pStyle w:val="B1"/>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 xml:space="preserve">which the UE intends to transfer </w:t>
      </w:r>
      <w:r w:rsidRPr="007F2770">
        <w:rPr>
          <w:rFonts w:hint="eastAsia"/>
          <w:lang w:eastAsia="zh-TW"/>
        </w:rPr>
        <w:t xml:space="preserve">is </w:t>
      </w:r>
      <w:r w:rsidRPr="007F2770">
        <w:rPr>
          <w:lang w:eastAsia="zh-TW"/>
        </w:rPr>
        <w:t>a</w:t>
      </w:r>
      <w:r w:rsidRPr="007F2770">
        <w:rPr>
          <w:lang w:eastAsia="ja-JP"/>
        </w:rPr>
        <w:t xml:space="preserve"> non-emergency PDU session,</w:t>
      </w:r>
      <w:r w:rsidRPr="007F2770">
        <w:rPr>
          <w:noProof/>
          <w:lang w:val="en-US"/>
        </w:rPr>
        <w:t xml:space="preserve"> the request type is set to "handover"; and</w:t>
      </w:r>
    </w:p>
    <w:p w14:paraId="48D7EDAB" w14:textId="0D802DD1" w:rsidR="00196D17" w:rsidRPr="007F2770" w:rsidRDefault="00196D17" w:rsidP="00196D17">
      <w:pPr>
        <w:pStyle w:val="B1"/>
        <w:rPr>
          <w:noProof/>
          <w:lang w:val="en-US"/>
        </w:rPr>
      </w:pPr>
      <w:r w:rsidRPr="007F2770">
        <w:rPr>
          <w:noProof/>
          <w:lang w:val="en-US"/>
        </w:rPr>
        <w:t>-</w:t>
      </w:r>
      <w:r w:rsidRPr="007F2770">
        <w:rPr>
          <w:noProof/>
          <w:lang w:val="en-US"/>
        </w:rPr>
        <w:tab/>
        <w:t xml:space="preserve">if the </w:t>
      </w:r>
      <w:r w:rsidRPr="007F2770">
        <w:rPr>
          <w:lang w:eastAsia="ja-JP"/>
        </w:rPr>
        <w:t>PDU session</w:t>
      </w:r>
      <w:r w:rsidRPr="007F2770">
        <w:rPr>
          <w:lang w:eastAsia="ko-KR"/>
        </w:rPr>
        <w:t xml:space="preserve"> </w:t>
      </w:r>
      <w:r w:rsidRPr="007F2770">
        <w:rPr>
          <w:lang w:eastAsia="ja-JP"/>
        </w:rPr>
        <w:t>which the UE intends to transfer is an emergency PDU session,</w:t>
      </w:r>
      <w:r w:rsidRPr="007F2770">
        <w:rPr>
          <w:noProof/>
          <w:lang w:val="en-US"/>
        </w:rPr>
        <w:t xml:space="preserve"> the request type is set to "</w:t>
      </w:r>
      <w:r w:rsidRPr="007F2770">
        <w:t>handover of emergency bearer services</w:t>
      </w:r>
      <w:r w:rsidRPr="007F2770">
        <w:rPr>
          <w:noProof/>
          <w:lang w:val="en-US"/>
        </w:rPr>
        <w:t>" and the default bearer to be activated is the default EPS bearer context for the emergency PDU session.</w:t>
      </w:r>
    </w:p>
    <w:p w14:paraId="1EC594E9" w14:textId="77777777" w:rsidR="00196D17" w:rsidRPr="007F2770" w:rsidRDefault="00196D17" w:rsidP="00196D17">
      <w:pPr>
        <w:pStyle w:val="NO"/>
        <w:rPr>
          <w:noProof/>
          <w:lang w:val="en-US"/>
        </w:rPr>
      </w:pPr>
      <w:r w:rsidRPr="007F2770">
        <w:rPr>
          <w:noProof/>
          <w:lang w:val="en-US"/>
        </w:rPr>
        <w:t>NOTE 1:</w:t>
      </w:r>
      <w:r w:rsidRPr="007F2770">
        <w:rPr>
          <w:noProof/>
          <w:lang w:val="en-US"/>
        </w:rPr>
        <w:tab/>
        <w:t>It is necessary for the UE to support sending an ATTACH REQUEST message containing a PDN CONNECTIVITY REQUEST message with request type set to "handover" or "</w:t>
      </w:r>
      <w:r w:rsidRPr="007F2770">
        <w:t>handover of emergency bearer services</w:t>
      </w:r>
      <w:r w:rsidRPr="007F2770">
        <w:rPr>
          <w:noProof/>
          <w:lang w:val="en-US"/>
        </w:rPr>
        <w:t>" to transfer a PDU session from N1 mode to S1 mode for interworking between TNGF or N3IWF connected to 5GCN and E-UTRAN.</w:t>
      </w:r>
    </w:p>
    <w:p w14:paraId="1CEE75AE" w14:textId="77777777" w:rsidR="00196D17" w:rsidRPr="007F2770" w:rsidRDefault="00196D17" w:rsidP="00196D17">
      <w:pPr>
        <w:pStyle w:val="NO"/>
        <w:rPr>
          <w:noProof/>
          <w:lang w:val="en-US"/>
        </w:rPr>
      </w:pPr>
      <w:r w:rsidRPr="007F2770">
        <w:rPr>
          <w:noProof/>
          <w:lang w:val="en-US"/>
        </w:rPr>
        <w:t>NOTE 2:</w:t>
      </w:r>
      <w:r w:rsidRPr="007F2770">
        <w:rPr>
          <w:noProof/>
          <w:lang w:val="en-US"/>
        </w:rPr>
        <w:tab/>
        <w:t>The order of PDU sessions to be tranferred to EPS is up to UE implementation.</w:t>
      </w:r>
    </w:p>
    <w:p w14:paraId="03254F2F" w14:textId="77777777" w:rsidR="00196D17" w:rsidRPr="007F2770" w:rsidRDefault="00196D17" w:rsidP="00196D17">
      <w:r w:rsidRPr="007F2770">
        <w:rPr>
          <w:noProof/>
          <w:lang w:val="en-US"/>
        </w:rPr>
        <w:t xml:space="preserve">After successful completion of the EPS attach procedure where the activated default EPS bearer context is not for emergency service, the UE shall initiate </w:t>
      </w:r>
      <w:r w:rsidRPr="007F2770">
        <w:t xml:space="preserve">a UE requested PDN connectivity procedure </w:t>
      </w:r>
      <w:r w:rsidRPr="007F2770">
        <w:rPr>
          <w:noProof/>
          <w:lang w:val="en-US"/>
        </w:rPr>
        <w:t>with request type set to "handover" for non-emergency PDU session or "</w:t>
      </w:r>
      <w:r w:rsidRPr="007F2770">
        <w:t>handover of emergency bearer services</w:t>
      </w:r>
      <w:r w:rsidRPr="007F2770">
        <w:rPr>
          <w:noProof/>
          <w:lang w:val="en-US"/>
        </w:rPr>
        <w:t>" for emergency PDU session in the PDN CONNECTIVITY REQUEST message</w:t>
      </w:r>
      <w:r w:rsidRPr="007F2770">
        <w:t xml:space="preserve"> to transfer each of the other PDU sessions </w:t>
      </w:r>
      <w:r w:rsidRPr="007F2770">
        <w:rPr>
          <w:noProof/>
          <w:lang w:val="en-US"/>
        </w:rPr>
        <w:t xml:space="preserve">which the UE intends to transfer </w:t>
      </w:r>
      <w:r w:rsidRPr="007F2770">
        <w:t>to EPS, if any</w:t>
      </w:r>
      <w:r w:rsidRPr="007F2770">
        <w:rPr>
          <w:noProof/>
          <w:lang w:val="en-US"/>
        </w:rPr>
        <w:t>.</w:t>
      </w:r>
    </w:p>
    <w:p w14:paraId="495B6FAD" w14:textId="77777777" w:rsidR="00196D17" w:rsidRPr="007F2770" w:rsidRDefault="00196D17" w:rsidP="00196D17">
      <w:r w:rsidRPr="007F2770">
        <w:t>If:</w:t>
      </w:r>
    </w:p>
    <w:p w14:paraId="53D82321" w14:textId="77777777" w:rsidR="00196D17" w:rsidRPr="007F2770" w:rsidRDefault="00196D17" w:rsidP="00196D17">
      <w:pPr>
        <w:pStyle w:val="B1"/>
        <w:rPr>
          <w:lang w:eastAsia="ja-JP"/>
        </w:rPr>
      </w:pPr>
      <w:r w:rsidRPr="007F2770">
        <w:rPr>
          <w:lang w:eastAsia="ja-JP"/>
        </w:rPr>
        <w:t>a)</w:t>
      </w:r>
      <w:r w:rsidRPr="007F2770">
        <w:rPr>
          <w:lang w:eastAsia="ja-JP"/>
        </w:rPr>
        <w:tab/>
        <w:t>the UE has</w:t>
      </w:r>
      <w:r w:rsidRPr="007F2770">
        <w:t xml:space="preserve"> not registered in N1 mode over non-3GPP access yet</w:t>
      </w:r>
      <w:r w:rsidRPr="007F2770">
        <w:rPr>
          <w:lang w:eastAsia="ja-JP"/>
        </w:rPr>
        <w:t>; and</w:t>
      </w:r>
    </w:p>
    <w:p w14:paraId="25C88D52" w14:textId="77777777" w:rsidR="00196D17" w:rsidRPr="007F2770" w:rsidRDefault="00196D17" w:rsidP="00196D17">
      <w:pPr>
        <w:pStyle w:val="B1"/>
        <w:rPr>
          <w:lang w:eastAsia="ja-JP"/>
        </w:rPr>
      </w:pPr>
      <w:r w:rsidRPr="007F2770">
        <w:rPr>
          <w:lang w:eastAsia="ja-JP"/>
        </w:rPr>
        <w:t>b)</w:t>
      </w:r>
      <w:r w:rsidRPr="007F2770">
        <w:rPr>
          <w:lang w:eastAsia="ja-JP"/>
        </w:rPr>
        <w:tab/>
        <w:t xml:space="preserve">the UE has at least one active </w:t>
      </w:r>
      <w:r w:rsidRPr="007F2770">
        <w:t>PDN connection</w:t>
      </w:r>
      <w:r w:rsidRPr="007F2770">
        <w:rPr>
          <w:lang w:eastAsia="ja-JP"/>
        </w:rPr>
        <w:t xml:space="preserve"> which the UE intends to transfer to TNGF or N3IWF connected to 5GCN</w:t>
      </w:r>
      <w:r w:rsidRPr="007F2770">
        <w:rPr>
          <w:noProof/>
          <w:lang w:val="en-US"/>
        </w:rPr>
        <w:t>,</w:t>
      </w:r>
    </w:p>
    <w:p w14:paraId="19E23E96" w14:textId="77777777" w:rsidR="00196D17" w:rsidRPr="007F2770" w:rsidRDefault="00196D17" w:rsidP="00196D17">
      <w:pPr>
        <w:rPr>
          <w:noProof/>
          <w:lang w:val="en-US"/>
        </w:rPr>
      </w:pPr>
      <w:r w:rsidRPr="007F2770">
        <w:t>the UE shall</w:t>
      </w:r>
      <w:r w:rsidRPr="007F2770">
        <w:rPr>
          <w:noProof/>
          <w:lang w:val="en-US"/>
        </w:rPr>
        <w:t xml:space="preserve"> initiate an initial registration procedure over non-3GPP access (see subclause </w:t>
      </w:r>
      <w:r w:rsidRPr="007F2770">
        <w:t>5.5.1.2</w:t>
      </w:r>
      <w:r w:rsidRPr="007F2770">
        <w:rPr>
          <w:noProof/>
          <w:lang w:val="en-US"/>
        </w:rPr>
        <w:t>).</w:t>
      </w:r>
    </w:p>
    <w:p w14:paraId="1787B206" w14:textId="77777777" w:rsidR="00196D17" w:rsidRPr="007F2770" w:rsidRDefault="00196D17" w:rsidP="00196D17">
      <w:r w:rsidRPr="007F2770">
        <w:t xml:space="preserve">After successful completion of the 5GS initial registration in N1 mode over non-3GPP access, the UE shall initiate a UE-requested PDU session establishment procedure with a request type to transfer each of the PDN connections </w:t>
      </w:r>
      <w:r w:rsidRPr="007F2770">
        <w:rPr>
          <w:lang w:eastAsia="ja-JP"/>
        </w:rPr>
        <w:t xml:space="preserve">which the UE intends to transfer </w:t>
      </w:r>
      <w:r w:rsidRPr="007F2770">
        <w:rPr>
          <w:noProof/>
          <w:lang w:val="en-US"/>
        </w:rPr>
        <w:t xml:space="preserve">to </w:t>
      </w:r>
      <w:r w:rsidRPr="007F2770">
        <w:rPr>
          <w:rFonts w:eastAsia="Malgun Gothic"/>
          <w:lang w:eastAsia="zh-CN"/>
        </w:rPr>
        <w:t xml:space="preserve">TNGF or </w:t>
      </w:r>
      <w:r w:rsidRPr="007F2770">
        <w:rPr>
          <w:noProof/>
          <w:lang w:val="en-US"/>
        </w:rPr>
        <w:t>N3IWF connected to 5GCN, if any</w:t>
      </w:r>
      <w:r w:rsidRPr="007F2770">
        <w:t xml:space="preserve">. </w:t>
      </w:r>
      <w:r w:rsidRPr="007F2770">
        <w:rPr>
          <w:noProof/>
          <w:lang w:val="en-US"/>
        </w:rPr>
        <w:t>The request type is set as follows:</w:t>
      </w:r>
    </w:p>
    <w:p w14:paraId="4BC54621" w14:textId="77777777" w:rsidR="00196D17" w:rsidRPr="007F2770" w:rsidRDefault="00196D17" w:rsidP="00196D17">
      <w:pPr>
        <w:pStyle w:val="B1"/>
        <w:rPr>
          <w:lang w:eastAsia="ja-JP"/>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PDN connection</w:t>
      </w:r>
      <w:r w:rsidRPr="007F2770">
        <w:rPr>
          <w:lang w:val="en-US"/>
        </w:rPr>
        <w:t xml:space="preserve"> for emergency bearer services</w:t>
      </w:r>
      <w:r w:rsidRPr="007F2770">
        <w:rPr>
          <w:lang w:eastAsia="ja-JP"/>
        </w:rPr>
        <w:t>,</w:t>
      </w:r>
      <w:r w:rsidRPr="007F2770">
        <w:rPr>
          <w:noProof/>
          <w:lang w:val="en-US"/>
        </w:rPr>
        <w:t xml:space="preserve"> the request type is set to "</w:t>
      </w:r>
      <w:r w:rsidRPr="007F2770">
        <w:t>existing emergency PDU session</w:t>
      </w:r>
      <w:r w:rsidRPr="007F2770">
        <w:rPr>
          <w:noProof/>
          <w:lang w:val="en-US"/>
        </w:rPr>
        <w:t xml:space="preserve">" to transfer the </w:t>
      </w:r>
      <w:r w:rsidRPr="007F2770">
        <w:rPr>
          <w:lang w:eastAsia="ja-JP"/>
        </w:rPr>
        <w:t>PDN connection</w:t>
      </w:r>
      <w:r w:rsidRPr="007F2770">
        <w:rPr>
          <w:lang w:val="en-US"/>
        </w:rPr>
        <w:t xml:space="preserve"> for emergency bearer services</w:t>
      </w:r>
      <w:r w:rsidRPr="007F2770">
        <w:rPr>
          <w:lang w:eastAsia="ja-JP"/>
        </w:rPr>
        <w:t>; and</w:t>
      </w:r>
    </w:p>
    <w:p w14:paraId="6A20316F" w14:textId="77777777" w:rsidR="00196D17" w:rsidRPr="007F2770" w:rsidRDefault="00196D17" w:rsidP="00196D17">
      <w:pPr>
        <w:pStyle w:val="B1"/>
        <w:rPr>
          <w:noProof/>
          <w:lang w:val="en-US"/>
        </w:rPr>
      </w:pPr>
      <w:r w:rsidRPr="007F2770">
        <w:t>-</w:t>
      </w:r>
      <w:r w:rsidRPr="007F2770">
        <w:tab/>
      </w:r>
      <w:r w:rsidRPr="007F2770">
        <w:rPr>
          <w:noProof/>
          <w:lang w:val="en-US"/>
        </w:rPr>
        <w:t xml:space="preserve">if the </w:t>
      </w:r>
      <w:r w:rsidRPr="007F2770">
        <w:rPr>
          <w:lang w:eastAsia="ja-JP"/>
        </w:rPr>
        <w:t>PDN connection</w:t>
      </w:r>
      <w:r w:rsidRPr="007F2770">
        <w:rPr>
          <w:lang w:eastAsia="ko-KR"/>
        </w:rPr>
        <w:t xml:space="preserve"> </w:t>
      </w:r>
      <w:r w:rsidRPr="007F2770">
        <w:rPr>
          <w:lang w:eastAsia="ja-JP"/>
        </w:rPr>
        <w:t>which the UE intends to transfer is a non-emergency PDN connection,</w:t>
      </w:r>
      <w:r w:rsidRPr="007F2770">
        <w:rPr>
          <w:noProof/>
          <w:lang w:val="en-US"/>
        </w:rPr>
        <w:t xml:space="preserve"> the request type is set to "</w:t>
      </w:r>
      <w:r w:rsidRPr="007F2770">
        <w:t>existing PDU session</w:t>
      </w:r>
      <w:r w:rsidRPr="007F2770">
        <w:rPr>
          <w:noProof/>
          <w:lang w:val="en-US"/>
        </w:rPr>
        <w:t>" to transfer the non-</w:t>
      </w:r>
      <w:r w:rsidRPr="007F2770">
        <w:rPr>
          <w:lang w:eastAsia="ja-JP"/>
        </w:rPr>
        <w:t>emergency PDN connection</w:t>
      </w:r>
      <w:r w:rsidRPr="007F2770">
        <w:rPr>
          <w:noProof/>
          <w:lang w:val="en-US"/>
        </w:rPr>
        <w:t>.</w:t>
      </w:r>
    </w:p>
    <w:p w14:paraId="70155A2B" w14:textId="096A6AEB" w:rsidR="00196D17" w:rsidRPr="007F2770" w:rsidRDefault="00196D17" w:rsidP="00196D17">
      <w:pPr>
        <w:pStyle w:val="NO"/>
      </w:pPr>
      <w:r w:rsidRPr="007F2770">
        <w:t>NOTE 3:</w:t>
      </w:r>
      <w:r w:rsidRPr="007F2770">
        <w:tab/>
        <w:t>If the UE has no active PDU session associated with non-3GPP access which the UE in N1 mode intends to transfer to EPS or no active PDN connection associated with 3GPP access which the UE in S1 mode intends to transfer to TNGF or N3IWF connected to 5GCN, the interworking between TNGF or N3IWF connected to 5GCN and E-UTRAN is not supported.</w:t>
      </w:r>
    </w:p>
    <w:p w14:paraId="7E312492" w14:textId="77777777" w:rsidR="00196D17" w:rsidRPr="007F2770" w:rsidRDefault="00196D17" w:rsidP="00196D17">
      <w:r w:rsidRPr="007F2770">
        <w:t>See subclause 6.1.4.2 for coordination between 5GSM and ESM.</w:t>
      </w:r>
    </w:p>
    <w:p w14:paraId="0FB5B16A" w14:textId="77777777" w:rsidR="00110A2A" w:rsidRPr="007F2770" w:rsidRDefault="00235070" w:rsidP="00781477">
      <w:pPr>
        <w:pStyle w:val="Heading3"/>
      </w:pPr>
      <w:bookmarkStart w:id="1289" w:name="_Toc131395842"/>
      <w:r w:rsidRPr="007F2770">
        <w:t>4.8.3</w:t>
      </w:r>
      <w:r w:rsidRPr="007F2770">
        <w:tab/>
        <w:t>Dual-registration mode</w:t>
      </w:r>
      <w:bookmarkEnd w:id="1281"/>
      <w:bookmarkEnd w:id="1282"/>
      <w:bookmarkEnd w:id="1283"/>
      <w:bookmarkEnd w:id="1284"/>
      <w:bookmarkEnd w:id="1285"/>
      <w:bookmarkEnd w:id="1286"/>
      <w:bookmarkEnd w:id="1287"/>
      <w:bookmarkEnd w:id="1289"/>
    </w:p>
    <w:p w14:paraId="4863ED19" w14:textId="77777777" w:rsidR="00235070" w:rsidRPr="007F2770" w:rsidRDefault="00235070" w:rsidP="00235070">
      <w:pPr>
        <w:rPr>
          <w:noProof/>
          <w:lang w:val="en-US"/>
        </w:rPr>
      </w:pPr>
      <w:r w:rsidRPr="007F2770">
        <w:rPr>
          <w:noProof/>
          <w:lang w:val="en-US"/>
        </w:rPr>
        <w:t xml:space="preserve">If both 5GMM and EMM are enabled, a UE, operating in the dual-registration mode shall maintain independent </w:t>
      </w:r>
      <w:r w:rsidR="00AA2F6F" w:rsidRPr="007F2770">
        <w:rPr>
          <w:noProof/>
          <w:lang w:val="en-US"/>
        </w:rPr>
        <w:t>contexts</w:t>
      </w:r>
      <w:r w:rsidRPr="007F2770">
        <w:rPr>
          <w:noProof/>
          <w:lang w:val="en-US"/>
        </w:rPr>
        <w:t xml:space="preserve"> for 5GMM and EMM</w:t>
      </w:r>
      <w:r w:rsidR="00AA2F6F" w:rsidRPr="007F2770">
        <w:rPr>
          <w:noProof/>
          <w:lang w:val="en-US"/>
        </w:rPr>
        <w:t xml:space="preserve"> and this includes independent lists of equivalent PLMNs</w:t>
      </w:r>
      <w:r w:rsidRPr="007F2770">
        <w:rPr>
          <w:noProof/>
          <w:lang w:val="en-US"/>
        </w:rPr>
        <w:t>. Coordination between 5GMM and EMM is not needed, except as specified in the present subclause</w:t>
      </w:r>
      <w:r w:rsidR="00E4016B" w:rsidRPr="007F2770">
        <w:rPr>
          <w:noProof/>
          <w:lang w:val="en-US"/>
        </w:rPr>
        <w:t>, subclause 5.1.5 and 5.3.13A</w:t>
      </w:r>
      <w:r w:rsidRPr="007F2770">
        <w:rPr>
          <w:noProof/>
          <w:lang w:val="en-US"/>
        </w:rPr>
        <w:t>.</w:t>
      </w:r>
    </w:p>
    <w:p w14:paraId="3C8BBDC3" w14:textId="4532BDAE" w:rsidR="006F2DDC" w:rsidRPr="007F2770" w:rsidRDefault="006F2DDC" w:rsidP="006F2DDC">
      <w:pPr>
        <w:rPr>
          <w:noProof/>
          <w:lang w:val="en-US"/>
        </w:rPr>
      </w:pPr>
      <w:r w:rsidRPr="007F2770">
        <w:rPr>
          <w:noProof/>
          <w:lang w:val="en-US"/>
        </w:rPr>
        <w:t>For dual-regist</w:t>
      </w:r>
      <w:r w:rsidR="00D812D7" w:rsidRPr="007F2770">
        <w:rPr>
          <w:noProof/>
          <w:lang w:val="en-US"/>
        </w:rPr>
        <w:t>r</w:t>
      </w:r>
      <w:r w:rsidRPr="007F2770">
        <w:rPr>
          <w:noProof/>
          <w:lang w:val="en-US"/>
        </w:rPr>
        <w:t>ation mode the following applies:</w:t>
      </w:r>
    </w:p>
    <w:p w14:paraId="57FBA7F9" w14:textId="77777777" w:rsidR="00110A2A" w:rsidRPr="007F2770" w:rsidRDefault="00235070">
      <w:pPr>
        <w:pStyle w:val="B1"/>
        <w:rPr>
          <w:noProof/>
          <w:lang w:val="en-US"/>
        </w:rPr>
      </w:pPr>
      <w:r w:rsidRPr="007F2770">
        <w:rPr>
          <w:noProof/>
          <w:lang w:val="en-US"/>
        </w:rPr>
        <w:t>a)</w:t>
      </w:r>
      <w:r w:rsidRPr="007F2770">
        <w:rPr>
          <w:noProof/>
          <w:lang w:val="en-US"/>
        </w:rPr>
        <w:tab/>
      </w:r>
      <w:r w:rsidR="006F2DDC" w:rsidRPr="007F2770">
        <w:rPr>
          <w:noProof/>
          <w:lang w:val="en-US"/>
        </w:rPr>
        <w:t>a</w:t>
      </w:r>
      <w:r w:rsidRPr="007F2770">
        <w:rPr>
          <w:noProof/>
          <w:lang w:val="en-US"/>
        </w:rPr>
        <w:t xml:space="preserve"> UE operating in the dual-registration mode may register to N1 mode only, S1 mode only, or to both N1 mode and S1 mode</w:t>
      </w:r>
      <w:r w:rsidR="006F2DDC" w:rsidRPr="007F2770">
        <w:rPr>
          <w:noProof/>
          <w:lang w:val="en-US"/>
        </w:rPr>
        <w:t>;</w:t>
      </w:r>
    </w:p>
    <w:p w14:paraId="6C67D5E5" w14:textId="77777777" w:rsidR="00235070" w:rsidRPr="007F2770" w:rsidRDefault="00235070" w:rsidP="00235070">
      <w:pPr>
        <w:pStyle w:val="B1"/>
        <w:rPr>
          <w:noProof/>
          <w:lang w:val="en-US"/>
        </w:rPr>
      </w:pPr>
      <w:r w:rsidRPr="007F2770">
        <w:rPr>
          <w:noProof/>
          <w:lang w:val="en-US"/>
        </w:rPr>
        <w:t>b)</w:t>
      </w:r>
      <w:r w:rsidRPr="007F2770">
        <w:rPr>
          <w:noProof/>
          <w:lang w:val="en-US"/>
        </w:rPr>
        <w:tab/>
      </w:r>
      <w:r w:rsidR="006F2DDC" w:rsidRPr="007F2770">
        <w:rPr>
          <w:noProof/>
          <w:lang w:val="en-US"/>
        </w:rPr>
        <w:t>w</w:t>
      </w:r>
      <w:r w:rsidRPr="007F2770">
        <w:rPr>
          <w:noProof/>
          <w:lang w:val="en-US"/>
        </w:rPr>
        <w:t>hen the UE decides to operate in dual-registration mode (see subclause 5.5.1.2.4), NAS informs the lower layers about this</w:t>
      </w:r>
      <w:r w:rsidR="006F2DDC" w:rsidRPr="007F2770">
        <w:rPr>
          <w:noProof/>
          <w:lang w:val="en-US"/>
        </w:rPr>
        <w:t>;</w:t>
      </w:r>
    </w:p>
    <w:p w14:paraId="6685953F" w14:textId="77777777" w:rsidR="00096C57" w:rsidRPr="007F2770" w:rsidRDefault="00235070" w:rsidP="00235070">
      <w:pPr>
        <w:pStyle w:val="B1"/>
        <w:rPr>
          <w:noProof/>
          <w:lang w:val="en-US"/>
        </w:rPr>
      </w:pPr>
      <w:r w:rsidRPr="007F2770">
        <w:rPr>
          <w:noProof/>
          <w:lang w:val="en-US"/>
        </w:rPr>
        <w:t>c)</w:t>
      </w:r>
      <w:r w:rsidRPr="007F2770">
        <w:rPr>
          <w:noProof/>
          <w:lang w:val="en-US"/>
        </w:rPr>
        <w:tab/>
      </w:r>
      <w:r w:rsidR="006F2DDC" w:rsidRPr="007F2770">
        <w:rPr>
          <w:noProof/>
          <w:lang w:val="en-US"/>
        </w:rPr>
        <w:t>i</w:t>
      </w:r>
      <w:r w:rsidRPr="007F2770">
        <w:rPr>
          <w:noProof/>
          <w:lang w:val="en-US"/>
        </w:rPr>
        <w:t xml:space="preserve">f a UE is registered in N1 mode only, then for registration in S1 mode </w:t>
      </w:r>
      <w:r w:rsidR="006F2DDC" w:rsidRPr="007F2770">
        <w:rPr>
          <w:noProof/>
          <w:lang w:val="en-US"/>
        </w:rPr>
        <w:t xml:space="preserve">the UE </w:t>
      </w:r>
      <w:r w:rsidRPr="007F2770">
        <w:rPr>
          <w:noProof/>
          <w:lang w:val="en-US"/>
        </w:rPr>
        <w:t>shall use</w:t>
      </w:r>
      <w:r w:rsidR="00096C57" w:rsidRPr="007F2770">
        <w:rPr>
          <w:noProof/>
          <w:lang w:val="en-US"/>
        </w:rPr>
        <w:t>:</w:t>
      </w:r>
    </w:p>
    <w:p w14:paraId="2DBB70D3" w14:textId="77777777" w:rsidR="00096C57" w:rsidRPr="007F2770" w:rsidRDefault="00096C57" w:rsidP="00096C57">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N1 mode</w:t>
      </w:r>
      <w:r w:rsidRPr="007F2770">
        <w:rPr>
          <w:noProof/>
          <w:lang w:val="en-US"/>
        </w:rPr>
        <w:t>;</w:t>
      </w:r>
      <w:r w:rsidR="00DC2B12" w:rsidRPr="007F2770">
        <w:rPr>
          <w:noProof/>
          <w:lang w:val="en-US"/>
        </w:rPr>
        <w:t xml:space="preserve"> or</w:t>
      </w:r>
    </w:p>
    <w:p w14:paraId="0AE4077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Pr="007F2770">
        <w:rPr>
          <w:noProof/>
          <w:lang w:val="en-US"/>
        </w:rPr>
        <w:t xml:space="preserve">; </w:t>
      </w:r>
      <w:r w:rsidR="006F2DDC" w:rsidRPr="007F2770">
        <w:rPr>
          <w:noProof/>
          <w:lang w:val="en-US"/>
        </w:rPr>
        <w:t>and</w:t>
      </w:r>
    </w:p>
    <w:p w14:paraId="68FE947A" w14:textId="77777777" w:rsidR="00096C57" w:rsidRPr="007F2770" w:rsidRDefault="00235070" w:rsidP="00235070">
      <w:pPr>
        <w:pStyle w:val="B1"/>
        <w:rPr>
          <w:noProof/>
          <w:lang w:val="en-US"/>
        </w:rPr>
      </w:pPr>
      <w:r w:rsidRPr="007F2770">
        <w:rPr>
          <w:noProof/>
          <w:lang w:val="en-US"/>
        </w:rPr>
        <w:t>d)</w:t>
      </w:r>
      <w:r w:rsidRPr="007F2770">
        <w:rPr>
          <w:noProof/>
          <w:lang w:val="en-US"/>
        </w:rPr>
        <w:tab/>
      </w:r>
      <w:r w:rsidR="006F2DDC" w:rsidRPr="007F2770">
        <w:rPr>
          <w:noProof/>
          <w:lang w:val="en-US"/>
        </w:rPr>
        <w:t>i</w:t>
      </w:r>
      <w:r w:rsidRPr="007F2770">
        <w:rPr>
          <w:noProof/>
          <w:lang w:val="en-US"/>
        </w:rPr>
        <w:t xml:space="preserve">f a UE is registered in S1 mode only, then for registration in N1 mode </w:t>
      </w:r>
      <w:r w:rsidR="006F2DDC" w:rsidRPr="007F2770">
        <w:rPr>
          <w:noProof/>
          <w:lang w:val="en-US"/>
        </w:rPr>
        <w:t xml:space="preserve">the UE </w:t>
      </w:r>
      <w:r w:rsidRPr="007F2770">
        <w:rPr>
          <w:noProof/>
          <w:lang w:val="en-US"/>
        </w:rPr>
        <w:t>shall use</w:t>
      </w:r>
      <w:r w:rsidR="00096C57" w:rsidRPr="007F2770">
        <w:rPr>
          <w:noProof/>
          <w:lang w:val="en-US"/>
        </w:rPr>
        <w:t>:</w:t>
      </w:r>
    </w:p>
    <w:p w14:paraId="0992F406" w14:textId="77777777" w:rsidR="00096C57" w:rsidRPr="007F2770" w:rsidRDefault="00096C57" w:rsidP="0083064D">
      <w:pPr>
        <w:pStyle w:val="B2"/>
        <w:rPr>
          <w:noProof/>
          <w:lang w:val="en-US"/>
        </w:rPr>
      </w:pPr>
      <w:r w:rsidRPr="007F2770">
        <w:rPr>
          <w:noProof/>
          <w:lang w:val="en-US"/>
        </w:rPr>
        <w:t>1)</w:t>
      </w:r>
      <w:r w:rsidRPr="007F2770">
        <w:rPr>
          <w:noProof/>
          <w:lang w:val="en-US"/>
        </w:rPr>
        <w:tab/>
      </w:r>
      <w:r w:rsidR="00235070" w:rsidRPr="007F2770">
        <w:rPr>
          <w:noProof/>
          <w:lang w:val="en-US"/>
        </w:rPr>
        <w:t>the same PLMN to which it is registered in S1 mode</w:t>
      </w:r>
      <w:r w:rsidRPr="007F2770">
        <w:rPr>
          <w:noProof/>
          <w:lang w:val="en-US"/>
        </w:rPr>
        <w:t>;</w:t>
      </w:r>
      <w:r w:rsidR="00DC2B12" w:rsidRPr="007F2770">
        <w:rPr>
          <w:noProof/>
          <w:lang w:val="en-US"/>
        </w:rPr>
        <w:t xml:space="preserve"> or</w:t>
      </w:r>
    </w:p>
    <w:p w14:paraId="65A84CA4" w14:textId="77777777" w:rsidR="00096C57" w:rsidRPr="007F2770" w:rsidRDefault="00096C57" w:rsidP="00096C57">
      <w:pPr>
        <w:pStyle w:val="B2"/>
        <w:rPr>
          <w:noProof/>
          <w:lang w:val="en-US"/>
        </w:rPr>
      </w:pPr>
      <w:r w:rsidRPr="007F2770">
        <w:rPr>
          <w:noProof/>
          <w:lang w:val="en-US"/>
        </w:rPr>
        <w:t>2)</w:t>
      </w:r>
      <w:r w:rsidRPr="007F2770">
        <w:rPr>
          <w:noProof/>
          <w:lang w:val="en-US"/>
        </w:rPr>
        <w:tab/>
      </w:r>
      <w:r w:rsidR="00235070" w:rsidRPr="007F2770">
        <w:rPr>
          <w:noProof/>
          <w:lang w:val="en-US"/>
        </w:rPr>
        <w:t>an equivalent PLMN</w:t>
      </w:r>
      <w:r w:rsidR="00DC2B12" w:rsidRPr="007F2770">
        <w:rPr>
          <w:noProof/>
          <w:lang w:val="en-US"/>
        </w:rPr>
        <w:t>.</w:t>
      </w:r>
    </w:p>
    <w:p w14:paraId="04910DD8" w14:textId="77777777" w:rsidR="00A756B5" w:rsidRPr="007F2770" w:rsidRDefault="00A756B5" w:rsidP="00A756B5">
      <w:pPr>
        <w:pStyle w:val="NO"/>
        <w:rPr>
          <w:noProof/>
          <w:lang w:val="en-US"/>
        </w:rPr>
      </w:pPr>
      <w:r w:rsidRPr="007F2770">
        <w:t>NOTE 1:</w:t>
      </w:r>
      <w:r w:rsidRPr="007F2770">
        <w:rPr>
          <w:lang w:val="en-US"/>
        </w:rPr>
        <w:tab/>
      </w:r>
      <w:r w:rsidRPr="007F2770">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4BCCB7EA" w14:textId="77777777" w:rsidR="00235070" w:rsidRPr="007F2770" w:rsidRDefault="00235070" w:rsidP="00235070">
      <w:pPr>
        <w:rPr>
          <w:noProof/>
          <w:lang w:val="en-US"/>
        </w:rPr>
      </w:pPr>
      <w:r w:rsidRPr="007F2770">
        <w:rPr>
          <w:noProof/>
          <w:lang w:val="en-US"/>
        </w:rPr>
        <w:t xml:space="preserve">When no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w:t>
      </w:r>
      <w:r w:rsidR="003362C2" w:rsidRPr="007F2770">
        <w:rPr>
          <w:noProof/>
          <w:lang w:val="en-US"/>
        </w:rPr>
        <w:t xml:space="preserve">with PDN connection establishment </w:t>
      </w:r>
      <w:r w:rsidRPr="007F2770">
        <w:rPr>
          <w:noProof/>
          <w:lang w:val="en-US"/>
        </w:rPr>
        <w:t>if EMM-REGISTERED without PDN connection is not supported by the MME.</w:t>
      </w:r>
      <w:r w:rsidRPr="007F2770">
        <w:t xml:space="preserve"> </w:t>
      </w:r>
      <w:r w:rsidRPr="007F2770">
        <w:rPr>
          <w:noProof/>
          <w:lang w:val="en-US"/>
        </w:rPr>
        <w:t xml:space="preserve">If EMM-REGISTERED without PDN connection is supported by the MME, the UE may initiate either the </w:t>
      </w:r>
      <w:r w:rsidR="00A756B5" w:rsidRPr="007F2770">
        <w:rPr>
          <w:noProof/>
          <w:lang w:val="en-US"/>
        </w:rPr>
        <w:t xml:space="preserve">EPS </w:t>
      </w:r>
      <w:r w:rsidRPr="007F2770">
        <w:rPr>
          <w:noProof/>
          <w:lang w:val="en-US"/>
        </w:rPr>
        <w:t>attach procedure without PDN connection establishment or the attach procedure with PDN connection establishment.</w:t>
      </w:r>
    </w:p>
    <w:p w14:paraId="07B85870" w14:textId="77777777" w:rsidR="00235070" w:rsidRPr="007F2770" w:rsidRDefault="00235070" w:rsidP="00235070">
      <w:pPr>
        <w:rPr>
          <w:noProof/>
          <w:lang w:val="en-US"/>
        </w:rPr>
      </w:pPr>
      <w:r w:rsidRPr="007F2770">
        <w:rPr>
          <w:noProof/>
          <w:lang w:val="en-US"/>
        </w:rPr>
        <w:t xml:space="preserve">When at least one PDU session is active and the UE has not registered to S1 mode yet, the UE may initiate the </w:t>
      </w:r>
      <w:r w:rsidR="00A756B5" w:rsidRPr="007F2770">
        <w:rPr>
          <w:noProof/>
          <w:lang w:val="en-US"/>
        </w:rPr>
        <w:t xml:space="preserve">EPS </w:t>
      </w:r>
      <w:r w:rsidRPr="007F2770">
        <w:rPr>
          <w:noProof/>
          <w:lang w:val="en-US"/>
        </w:rPr>
        <w:t xml:space="preserve">attach procedure. If necessary, the UE may transfer an active PDU session from N1 mode to S1 mode by initiating the </w:t>
      </w:r>
      <w:r w:rsidR="00A756B5" w:rsidRPr="007F2770">
        <w:rPr>
          <w:noProof/>
          <w:lang w:val="en-US"/>
        </w:rPr>
        <w:t xml:space="preserve">EPS </w:t>
      </w:r>
      <w:r w:rsidRPr="007F2770">
        <w:rPr>
          <w:noProof/>
          <w:lang w:val="en-US"/>
        </w:rPr>
        <w:t>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14:paraId="46257EA7" w14:textId="77777777" w:rsidR="00235070" w:rsidRPr="007F2770" w:rsidRDefault="00235070" w:rsidP="00235070">
      <w:pPr>
        <w:pStyle w:val="NO"/>
        <w:rPr>
          <w:lang w:val="en-US"/>
        </w:rPr>
      </w:pPr>
      <w:r w:rsidRPr="007F2770">
        <w:t>NOTE </w:t>
      </w:r>
      <w:r w:rsidR="00A756B5" w:rsidRPr="007F2770">
        <w:t>2</w:t>
      </w:r>
      <w:r w:rsidRPr="007F2770">
        <w:t>:</w:t>
      </w:r>
      <w:r w:rsidRPr="007F2770">
        <w:rPr>
          <w:lang w:val="en-US"/>
        </w:rPr>
        <w:tab/>
        <w:t xml:space="preserve">It is up to UE implementation to determine which </w:t>
      </w:r>
      <w:r w:rsidRPr="007F2770">
        <w:rPr>
          <w:noProof/>
          <w:lang w:val="en-US"/>
        </w:rPr>
        <w:t>active PDU session is transferred from N1 mode to S1 mode</w:t>
      </w:r>
      <w:r w:rsidRPr="007F2770">
        <w:rPr>
          <w:lang w:val="en-US"/>
        </w:rPr>
        <w:t>.</w:t>
      </w:r>
    </w:p>
    <w:p w14:paraId="2778AED3" w14:textId="77777777" w:rsidR="00235070" w:rsidRPr="007F2770" w:rsidRDefault="00235070" w:rsidP="00235070">
      <w:pPr>
        <w:rPr>
          <w:noProof/>
          <w:lang w:val="en-US"/>
        </w:rPr>
      </w:pPr>
      <w:r w:rsidRPr="007F2770">
        <w:rPr>
          <w:noProof/>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14:paraId="5BD7AC8B" w14:textId="77777777" w:rsidR="00235070" w:rsidRPr="007F2770" w:rsidRDefault="00235070" w:rsidP="00235070">
      <w:pPr>
        <w:pStyle w:val="NO"/>
        <w:rPr>
          <w:lang w:val="en-US"/>
        </w:rPr>
      </w:pPr>
      <w:r w:rsidRPr="007F2770">
        <w:t>NOTE </w:t>
      </w:r>
      <w:r w:rsidR="00A756B5" w:rsidRPr="007F2770">
        <w:t>3</w:t>
      </w:r>
      <w:r w:rsidRPr="007F2770">
        <w:t>:</w:t>
      </w:r>
      <w:r w:rsidRPr="007F2770">
        <w:rPr>
          <w:lang w:val="en-US"/>
        </w:rPr>
        <w:tab/>
        <w:t xml:space="preserve">It is up to UE implementation to determine which </w:t>
      </w:r>
      <w:r w:rsidRPr="007F2770">
        <w:rPr>
          <w:noProof/>
          <w:lang w:val="en-US"/>
        </w:rPr>
        <w:t>active PDN connection is transferred from S1 mode to N1 mode</w:t>
      </w:r>
      <w:r w:rsidRPr="007F2770">
        <w:rPr>
          <w:lang w:val="en-US"/>
        </w:rPr>
        <w:t>.</w:t>
      </w:r>
    </w:p>
    <w:p w14:paraId="7C032CCE" w14:textId="77777777" w:rsidR="00235070" w:rsidRPr="007F2770" w:rsidRDefault="00235070" w:rsidP="00235070">
      <w:pPr>
        <w:rPr>
          <w:rFonts w:eastAsia="Malgun Gothic"/>
          <w:noProof/>
          <w:lang w:val="en-US"/>
        </w:rPr>
      </w:pPr>
      <w:r w:rsidRPr="007F2770">
        <w:rPr>
          <w:rFonts w:eastAsia="Malgun Gothic"/>
          <w:noProof/>
          <w:lang w:val="en-US"/>
        </w:rPr>
        <w:t>If the MME support</w:t>
      </w:r>
      <w:r w:rsidR="003362C2" w:rsidRPr="007F2770">
        <w:rPr>
          <w:noProof/>
          <w:lang w:val="en-US"/>
        </w:rPr>
        <w:t>s</w:t>
      </w:r>
      <w:r w:rsidRPr="007F2770">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20DAD2A6" w14:textId="77777777" w:rsidR="003362C2" w:rsidRPr="007F2770" w:rsidRDefault="003362C2" w:rsidP="003362C2">
      <w:pPr>
        <w:pStyle w:val="NO"/>
      </w:pPr>
      <w:r w:rsidRPr="007F2770">
        <w:t>NOTE </w:t>
      </w:r>
      <w:r w:rsidR="00A756B5" w:rsidRPr="007F2770">
        <w:t>4</w:t>
      </w:r>
      <w:r w:rsidRPr="007F2770">
        <w:t>:</w:t>
      </w:r>
      <w:r w:rsidRPr="007F2770">
        <w:tab/>
        <w:t>When the UE has registered in both N1 mode and S1 mode, it is up to UE implementation to maintain the registration update to date in both N1 mode and S1 mode.</w:t>
      </w:r>
    </w:p>
    <w:p w14:paraId="05CFEEDE" w14:textId="77777777" w:rsidR="00D541F4" w:rsidRPr="007F2770" w:rsidRDefault="00235070" w:rsidP="00D541F4">
      <w:r w:rsidRPr="007F2770">
        <w:t>See subclause 6.1.4 for coordination between 5GSM and ESM.</w:t>
      </w:r>
    </w:p>
    <w:p w14:paraId="150B75D8" w14:textId="77777777" w:rsidR="00235070" w:rsidRPr="007F2770" w:rsidRDefault="00D541F4" w:rsidP="00D541F4">
      <w:r w:rsidRPr="007F2770">
        <w:t xml:space="preserve">See subclause 4.8.2.3.2 for interworking between </w:t>
      </w:r>
      <w:r w:rsidR="00CF685A" w:rsidRPr="007F2770">
        <w:rPr>
          <w:rFonts w:eastAsia="Malgun Gothic"/>
          <w:lang w:eastAsia="zh-CN"/>
        </w:rPr>
        <w:t xml:space="preserve">TNGF or </w:t>
      </w:r>
      <w:r w:rsidRPr="007F2770">
        <w:t>N3IWF connected to 5GCN and E-UTRAN.</w:t>
      </w:r>
    </w:p>
    <w:p w14:paraId="73B4A5F9" w14:textId="77777777" w:rsidR="00411276" w:rsidRPr="007F2770" w:rsidRDefault="00411276" w:rsidP="00781477">
      <w:pPr>
        <w:pStyle w:val="Heading3"/>
      </w:pPr>
      <w:bookmarkStart w:id="1290" w:name="_Toc20232456"/>
      <w:bookmarkStart w:id="1291" w:name="_Toc27746542"/>
      <w:bookmarkStart w:id="1292" w:name="_Toc36212723"/>
      <w:bookmarkStart w:id="1293" w:name="_Toc36656900"/>
      <w:bookmarkStart w:id="1294" w:name="_Toc45286561"/>
      <w:bookmarkStart w:id="1295" w:name="_Toc51947828"/>
      <w:bookmarkStart w:id="1296" w:name="_Toc51948920"/>
      <w:bookmarkStart w:id="1297" w:name="_Toc131395843"/>
      <w:r w:rsidRPr="007F2770">
        <w:t>4.</w:t>
      </w:r>
      <w:r w:rsidR="00187DED" w:rsidRPr="007F2770">
        <w:t>8</w:t>
      </w:r>
      <w:r w:rsidRPr="007F2770">
        <w:t>.4</w:t>
      </w:r>
      <w:r w:rsidRPr="007F2770">
        <w:tab/>
        <w:t>Core Network selection</w:t>
      </w:r>
      <w:r w:rsidR="00EC760A" w:rsidRPr="007F2770">
        <w:t xml:space="preserve"> for UEs not using CIoT 5GS optimizations</w:t>
      </w:r>
      <w:bookmarkEnd w:id="1290"/>
      <w:bookmarkEnd w:id="1291"/>
      <w:bookmarkEnd w:id="1292"/>
      <w:bookmarkEnd w:id="1293"/>
      <w:bookmarkEnd w:id="1294"/>
      <w:bookmarkEnd w:id="1295"/>
      <w:bookmarkEnd w:id="1296"/>
      <w:bookmarkEnd w:id="1297"/>
    </w:p>
    <w:p w14:paraId="74503EBC" w14:textId="77777777" w:rsidR="00411276" w:rsidRPr="007F2770" w:rsidRDefault="00411276" w:rsidP="00411276">
      <w:r w:rsidRPr="007F2770">
        <w:t>If the UE is capable of both N1 mode and S1 mode, when the UE needs to use one or more functionalities not supported in 5GS but supported in EPS and the UE is in 5GMM-IDLE mode, the UE may disable the N1 mode capabilit</w:t>
      </w:r>
      <w:r w:rsidR="00B06135" w:rsidRPr="007F2770">
        <w:t>y for 3GPP access</w:t>
      </w:r>
      <w:r w:rsidRPr="007F2770">
        <w:t xml:space="preserve"> (see subclause </w:t>
      </w:r>
      <w:r w:rsidR="00916234" w:rsidRPr="007F2770">
        <w:t>4.9</w:t>
      </w:r>
      <w:r w:rsidR="00B06135" w:rsidRPr="007F2770">
        <w:t>.2</w:t>
      </w:r>
      <w:r w:rsidRPr="007F2770">
        <w:t>).</w:t>
      </w:r>
    </w:p>
    <w:p w14:paraId="4583A71C" w14:textId="77777777" w:rsidR="00411276" w:rsidRPr="007F2770" w:rsidRDefault="00411276" w:rsidP="00411276">
      <w:pPr>
        <w:rPr>
          <w:noProof/>
        </w:rPr>
      </w:pPr>
      <w:r w:rsidRPr="007F2770">
        <w:t>If the UE is capable of both N1 mode and S1 mode and lower layers provide an indication that the current E-UTRA cell is connected to both EPC and 5GCN</w:t>
      </w:r>
      <w:r w:rsidR="00017281" w:rsidRPr="007F2770">
        <w:t xml:space="preserve"> without also providing an indication that a target core network type was received from the NG-RAN</w:t>
      </w:r>
      <w:r w:rsidRPr="007F2770">
        <w:t>, the UE shall select a core network type (EPC or 5GCN) based on the PLMN selection procedures as specified in 3GPP TS 23.122 [</w:t>
      </w:r>
      <w:r w:rsidR="00B5047D" w:rsidRPr="007F2770">
        <w:t>5</w:t>
      </w:r>
      <w:r w:rsidRPr="007F2770">
        <w:t>] and provide the selected core network type information to the lower layer during the initial registration procedure.</w:t>
      </w:r>
    </w:p>
    <w:p w14:paraId="66AEBDE7" w14:textId="77777777" w:rsidR="00C913A6" w:rsidRPr="007F2770" w:rsidRDefault="00C913A6" w:rsidP="00C913A6">
      <w:pPr>
        <w:rPr>
          <w:lang w:eastAsia="ja-JP"/>
        </w:rPr>
      </w:pPr>
      <w:r w:rsidRPr="007F2770">
        <w:t xml:space="preserve">If the UE is capable of both N1 mode and S1 mode and the lower layers have provided an indication that the current E-UTRA cell is connected to both EPC and 5GCN and an indication of whether the network </w:t>
      </w:r>
      <w:r w:rsidRPr="007F2770">
        <w:rPr>
          <w:noProof/>
        </w:rPr>
        <w:t>supports IMS emergency services via either EPC or 5GCN or both</w:t>
      </w:r>
      <w:r w:rsidRPr="007F2770">
        <w:t xml:space="preserve"> (see 3GPP TS 36.331 [25A]), the UE selects a core network type (EPC or 5GCN) as specified in 3GPP TS 2</w:t>
      </w:r>
      <w:r w:rsidRPr="007F2770">
        <w:rPr>
          <w:rFonts w:hint="eastAsia"/>
        </w:rPr>
        <w:t>3</w:t>
      </w:r>
      <w:r w:rsidRPr="007F2770">
        <w:t>.1</w:t>
      </w:r>
      <w:r w:rsidRPr="007F2770">
        <w:rPr>
          <w:rFonts w:hint="eastAsia"/>
        </w:rPr>
        <w:t>67</w:t>
      </w:r>
      <w:r w:rsidRPr="007F2770">
        <w:t xml:space="preserve"> [6] </w:t>
      </w:r>
      <w:r w:rsidRPr="007F2770">
        <w:rPr>
          <w:noProof/>
          <w:lang w:eastAsia="ko-KR"/>
        </w:rPr>
        <w:t xml:space="preserve">annex H.2 </w:t>
      </w:r>
      <w:r w:rsidRPr="007F2770">
        <w:t>for initiating emergency calls when in the state 5GMM-DEREGISTERED.LIMITED-SERVICE or EMM-DEREGISTERED.LIMITED-SERVICE.</w:t>
      </w:r>
    </w:p>
    <w:p w14:paraId="58B833DD" w14:textId="77777777" w:rsidR="00411276" w:rsidRPr="007F2770" w:rsidRDefault="00411276" w:rsidP="00411276">
      <w:pPr>
        <w:pStyle w:val="NO"/>
      </w:pPr>
      <w:r w:rsidRPr="007F2770">
        <w:t>NOTE</w:t>
      </w:r>
      <w:r w:rsidR="00017281" w:rsidRPr="007F2770">
        <w:t> 1</w:t>
      </w:r>
      <w:r w:rsidRPr="007F2770">
        <w:t>:</w:t>
      </w:r>
      <w:r w:rsidRPr="007F2770">
        <w:tab/>
        <w:t>If the PLMN selection information provisioned in the USIM does not contain any prioritization between E-UTRAN and NG-RAN for a PLMN, which core network type to select for that PLMN is up to UE implementation.</w:t>
      </w:r>
    </w:p>
    <w:p w14:paraId="2DAA832C" w14:textId="77777777" w:rsidR="00017281" w:rsidRPr="007F2770" w:rsidRDefault="00017281" w:rsidP="00017281">
      <w:r w:rsidRPr="007F2770">
        <w:t>If the UE is capable of both N1 mode and S1 mode and lower layers provide an indication that the current E-UTRA cell is connected to both EPC and 5GCN with:</w:t>
      </w:r>
    </w:p>
    <w:p w14:paraId="0176F951" w14:textId="77777777" w:rsidR="00017281" w:rsidRPr="007F2770" w:rsidRDefault="00017281" w:rsidP="00017281">
      <w:pPr>
        <w:pStyle w:val="B1"/>
      </w:pPr>
      <w:r w:rsidRPr="007F2770">
        <w:t>1)</w:t>
      </w:r>
      <w:r w:rsidRPr="007F2770">
        <w:tab/>
        <w:t>an indication that target core network type EPC was received from the NG-RAN, the UE shall select the EPC and proceed with the appropriate EMM procedure as specified in 3GPP TS 24.301 [15]; or</w:t>
      </w:r>
    </w:p>
    <w:p w14:paraId="4C475318" w14:textId="77777777" w:rsidR="00017281" w:rsidRPr="007F2770" w:rsidRDefault="00017281" w:rsidP="00920167">
      <w:pPr>
        <w:pStyle w:val="B1"/>
        <w:rPr>
          <w:noProof/>
        </w:rPr>
      </w:pPr>
      <w:r w:rsidRPr="007F2770">
        <w:t>2)</w:t>
      </w:r>
      <w:r w:rsidRPr="007F2770">
        <w:tab/>
        <w:t>an indication that target core network type 5GCN was received from the NG-RAN, the UE shall select the 5GCN and proceed with the appropriate 5GMM procedure.</w:t>
      </w:r>
    </w:p>
    <w:p w14:paraId="674BA22C" w14:textId="77777777" w:rsidR="00017281" w:rsidRPr="007F2770" w:rsidRDefault="00017281" w:rsidP="00017281">
      <w:pPr>
        <w:pStyle w:val="NO"/>
      </w:pPr>
      <w:r w:rsidRPr="007F2770">
        <w:t>NOTE 2:</w:t>
      </w:r>
      <w:r w:rsidRPr="007F2770">
        <w:tab/>
        <w:t>The NG-RAN can provide a target core network type to the UE during RRC connection release with redirection (see 3GPP TS 36.331 [25A] and 3GPP TS 38.331 [30]).</w:t>
      </w:r>
    </w:p>
    <w:p w14:paraId="5B997136" w14:textId="77777777" w:rsidR="00EC760A" w:rsidRPr="007F2770" w:rsidRDefault="00EC760A" w:rsidP="00781477">
      <w:pPr>
        <w:pStyle w:val="Heading3"/>
      </w:pPr>
      <w:bookmarkStart w:id="1298" w:name="_Toc20232457"/>
      <w:bookmarkStart w:id="1299" w:name="_Toc27746543"/>
      <w:bookmarkStart w:id="1300" w:name="_Toc36212724"/>
      <w:bookmarkStart w:id="1301" w:name="_Toc36656901"/>
      <w:bookmarkStart w:id="1302" w:name="_Toc45286562"/>
      <w:bookmarkStart w:id="1303" w:name="_Toc51947829"/>
      <w:bookmarkStart w:id="1304" w:name="_Toc51948921"/>
      <w:bookmarkStart w:id="1305" w:name="_Toc131395844"/>
      <w:r w:rsidRPr="007F2770">
        <w:t>4.8.4A</w:t>
      </w:r>
      <w:r w:rsidRPr="007F2770">
        <w:tab/>
        <w:t>Core Network selection and redirection for UEs using CIoT optimizations</w:t>
      </w:r>
      <w:bookmarkEnd w:id="1298"/>
      <w:bookmarkEnd w:id="1299"/>
      <w:bookmarkEnd w:id="1300"/>
      <w:bookmarkEnd w:id="1301"/>
      <w:bookmarkEnd w:id="1302"/>
      <w:bookmarkEnd w:id="1303"/>
      <w:bookmarkEnd w:id="1304"/>
      <w:bookmarkEnd w:id="1305"/>
    </w:p>
    <w:p w14:paraId="28990ECB" w14:textId="77777777" w:rsidR="00EC760A" w:rsidRPr="007F2770" w:rsidRDefault="00EC760A" w:rsidP="00781477">
      <w:pPr>
        <w:pStyle w:val="Heading4"/>
      </w:pPr>
      <w:bookmarkStart w:id="1306" w:name="_Toc20232458"/>
      <w:bookmarkStart w:id="1307" w:name="_Toc27746544"/>
      <w:bookmarkStart w:id="1308" w:name="_Toc36212725"/>
      <w:bookmarkStart w:id="1309" w:name="_Toc36656902"/>
      <w:bookmarkStart w:id="1310" w:name="_Toc45286563"/>
      <w:bookmarkStart w:id="1311" w:name="_Toc51947830"/>
      <w:bookmarkStart w:id="1312" w:name="_Toc51948922"/>
      <w:bookmarkStart w:id="1313" w:name="_Toc131395845"/>
      <w:r w:rsidRPr="007F2770">
        <w:t>4.8.4A.1</w:t>
      </w:r>
      <w:r w:rsidRPr="007F2770">
        <w:tab/>
        <w:t>Core network selection</w:t>
      </w:r>
      <w:bookmarkEnd w:id="1306"/>
      <w:bookmarkEnd w:id="1307"/>
      <w:bookmarkEnd w:id="1308"/>
      <w:bookmarkEnd w:id="1309"/>
      <w:bookmarkEnd w:id="1310"/>
      <w:bookmarkEnd w:id="1311"/>
      <w:bookmarkEnd w:id="1312"/>
      <w:bookmarkEnd w:id="1313"/>
    </w:p>
    <w:p w14:paraId="12D943FC" w14:textId="77777777" w:rsidR="00EC760A" w:rsidRPr="007F2770" w:rsidRDefault="00EC760A" w:rsidP="00EC760A">
      <w:r w:rsidRPr="007F2770">
        <w:t xml:space="preserve">A UE that supports CIoT optimizations performs core network selection (i.e. it selects EPC or 5GCN) if the lower layers have provided an indication that the current E-UTRA cell is connected to both EPC and 5GCN as specified in </w:t>
      </w:r>
      <w:r w:rsidRPr="007F2770">
        <w:rPr>
          <w:rFonts w:eastAsia="Batang" w:hint="eastAsia"/>
          <w:lang w:eastAsia="ko-KR"/>
        </w:rPr>
        <w:t>3GPP TS 23.501 [</w:t>
      </w:r>
      <w:r w:rsidRPr="007F2770">
        <w:rPr>
          <w:rFonts w:eastAsia="Batang"/>
          <w:lang w:eastAsia="ko-KR"/>
        </w:rPr>
        <w:t>8</w:t>
      </w:r>
      <w:r w:rsidRPr="007F2770">
        <w:rPr>
          <w:rFonts w:eastAsia="Batang" w:hint="eastAsia"/>
          <w:lang w:eastAsia="ko-KR"/>
        </w:rPr>
        <w:t>]</w:t>
      </w:r>
      <w:r w:rsidRPr="007F2770">
        <w:rPr>
          <w:rFonts w:eastAsia="Batang"/>
          <w:lang w:eastAsia="ko-KR"/>
        </w:rPr>
        <w:t>.</w:t>
      </w:r>
    </w:p>
    <w:p w14:paraId="3411E3E7" w14:textId="77777777" w:rsidR="00EC760A" w:rsidRPr="007F2770" w:rsidRDefault="00EC760A" w:rsidP="00EC760A">
      <w:r w:rsidRPr="007F2770">
        <w:t>When selecting a PLMN as described in 3GPP TS 23.122 [5], the UE shall select a core network type (EPC or 5GCN) based on:</w:t>
      </w:r>
    </w:p>
    <w:p w14:paraId="3BE32A32" w14:textId="77777777" w:rsidR="00193BB8" w:rsidRPr="007F2770" w:rsidRDefault="00EC760A" w:rsidP="00EC760A">
      <w:pPr>
        <w:pStyle w:val="B1"/>
      </w:pPr>
      <w:r w:rsidRPr="007F2770">
        <w:t>a)</w:t>
      </w:r>
      <w:r w:rsidRPr="007F2770">
        <w:tab/>
        <w:t>indication from the lower layers about the CIoT EPS optimizations supported in EPC;</w:t>
      </w:r>
    </w:p>
    <w:p w14:paraId="79B485A8" w14:textId="14D68D1E" w:rsidR="00EC760A" w:rsidRPr="007F2770" w:rsidRDefault="00EC760A" w:rsidP="00EC760A">
      <w:pPr>
        <w:pStyle w:val="B1"/>
      </w:pPr>
      <w:r w:rsidRPr="007F2770">
        <w:t>b)</w:t>
      </w:r>
      <w:r w:rsidRPr="007F2770">
        <w:tab/>
        <w:t>indication from the lower layers about the CIoT 5GS optimizations supported in 5GCN;</w:t>
      </w:r>
    </w:p>
    <w:p w14:paraId="1D786CED" w14:textId="77777777" w:rsidR="00EC760A" w:rsidRPr="007F2770" w:rsidRDefault="00EC760A" w:rsidP="00EC760A">
      <w:pPr>
        <w:pStyle w:val="B1"/>
      </w:pPr>
      <w:r w:rsidRPr="007F2770">
        <w:t>c)</w:t>
      </w:r>
      <w:r w:rsidRPr="007F2770">
        <w:tab/>
        <w:t>the CIoT EPS optimizations supported by the UE;</w:t>
      </w:r>
    </w:p>
    <w:p w14:paraId="2A3C22BF" w14:textId="77777777" w:rsidR="00193BB8" w:rsidRPr="007F2770" w:rsidRDefault="00EC760A" w:rsidP="00EC760A">
      <w:pPr>
        <w:pStyle w:val="B1"/>
      </w:pPr>
      <w:r w:rsidRPr="007F2770">
        <w:t>d)</w:t>
      </w:r>
      <w:r w:rsidRPr="007F2770">
        <w:tab/>
        <w:t>the CIoT 5GS optimizations supported by the UE;</w:t>
      </w:r>
    </w:p>
    <w:p w14:paraId="47DC693D" w14:textId="600DBD0C" w:rsidR="00EC760A" w:rsidRPr="007F2770" w:rsidRDefault="00EC760A" w:rsidP="00EC760A">
      <w:pPr>
        <w:pStyle w:val="B1"/>
      </w:pPr>
      <w:r w:rsidRPr="007F2770">
        <w:t>e)</w:t>
      </w:r>
      <w:r w:rsidRPr="007F2770">
        <w:tab/>
        <w:t>the UE's preferred CIoT network behaviour for EPC; and</w:t>
      </w:r>
    </w:p>
    <w:p w14:paraId="6DBE33EE" w14:textId="77777777" w:rsidR="00EC760A" w:rsidRPr="007F2770" w:rsidRDefault="00EC760A" w:rsidP="00EC760A">
      <w:pPr>
        <w:pStyle w:val="B1"/>
      </w:pPr>
      <w:r w:rsidRPr="007F2770">
        <w:t>f)</w:t>
      </w:r>
      <w:r w:rsidRPr="007F2770">
        <w:tab/>
        <w:t>the UE's preferred CIoT network behaviour for 5GCN.</w:t>
      </w:r>
    </w:p>
    <w:p w14:paraId="34DB2B72" w14:textId="77777777" w:rsidR="00EC760A" w:rsidRPr="007F2770" w:rsidRDefault="00EC760A" w:rsidP="00EC760A">
      <w:r w:rsidRPr="007F2770">
        <w:t>The UE shall provide the selected core network type information to the lower layer during the initial registration procedure.</w:t>
      </w:r>
    </w:p>
    <w:p w14:paraId="571E832A" w14:textId="77777777" w:rsidR="00EC760A" w:rsidRPr="007F2770" w:rsidRDefault="00EC760A" w:rsidP="00781477">
      <w:pPr>
        <w:pStyle w:val="Heading4"/>
      </w:pPr>
      <w:bookmarkStart w:id="1314" w:name="_Toc20232459"/>
      <w:bookmarkStart w:id="1315" w:name="_Toc27746545"/>
      <w:bookmarkStart w:id="1316" w:name="_Toc36212726"/>
      <w:bookmarkStart w:id="1317" w:name="_Toc36656903"/>
      <w:bookmarkStart w:id="1318" w:name="_Toc45286564"/>
      <w:bookmarkStart w:id="1319" w:name="_Toc51947831"/>
      <w:bookmarkStart w:id="1320" w:name="_Toc51948923"/>
      <w:bookmarkStart w:id="1321" w:name="_Toc131395846"/>
      <w:r w:rsidRPr="007F2770">
        <w:t>4.8.4A.2</w:t>
      </w:r>
      <w:r w:rsidRPr="007F2770">
        <w:tab/>
        <w:t>Redirection of the UE by the core network</w:t>
      </w:r>
      <w:bookmarkEnd w:id="1314"/>
      <w:bookmarkEnd w:id="1315"/>
      <w:bookmarkEnd w:id="1316"/>
      <w:bookmarkEnd w:id="1317"/>
      <w:bookmarkEnd w:id="1318"/>
      <w:bookmarkEnd w:id="1319"/>
      <w:bookmarkEnd w:id="1320"/>
      <w:bookmarkEnd w:id="1321"/>
    </w:p>
    <w:p w14:paraId="489AB86D" w14:textId="374554DF" w:rsidR="00701309" w:rsidRPr="007F2770" w:rsidRDefault="00701309" w:rsidP="00701309">
      <w:r w:rsidRPr="007F2770">
        <w:t>The network that supports CIoT optimizations can redirect a UE between EPC and 5GCN as specified in subclause 5.31.3 of 3GPP TS 23.501 [8]. The network can take into account the UE</w:t>
      </w:r>
      <w:r w:rsidR="00F85871" w:rsidRPr="007F2770">
        <w:t>'</w:t>
      </w:r>
      <w:r w:rsidRPr="007F2770">
        <w:t>s N1 mode capability or S1 mode capability, the CIoT network behaviour supported and preferred by the UE or the CIoT network behaviour supported by the network to determine the redirection.</w:t>
      </w:r>
    </w:p>
    <w:p w14:paraId="72A20317" w14:textId="77777777" w:rsidR="00701309" w:rsidRPr="007F2770" w:rsidRDefault="00701309" w:rsidP="00701309">
      <w:pPr>
        <w:pStyle w:val="NO"/>
      </w:pPr>
      <w:r w:rsidRPr="007F2770">
        <w:t>NOTE:</w:t>
      </w:r>
      <w:r w:rsidRPr="007F2770">
        <w:tab/>
        <w:t>It is assumed that the network would avoid redirecting the UE back and forth between EPC and 5GCN.</w:t>
      </w:r>
    </w:p>
    <w:p w14:paraId="217C1D9D" w14:textId="6134BB6B" w:rsidR="009D0120" w:rsidRPr="007F2770" w:rsidRDefault="009D0120" w:rsidP="009D0120">
      <w:r w:rsidRPr="007F2770">
        <w:t xml:space="preserve">The network redirects the UE to EPC by rejecting the registration request or service request with the 5GMM cause #31 "Redirection to EPC required" as specified in subclause 5.5.1.2.5, 5.5.1.3.5 and 5.6.1.5. Upon receipt of reject message, the UE disables the N1 mode capability </w:t>
      </w:r>
      <w:r w:rsidRPr="007F2770">
        <w:rPr>
          <w:lang w:eastAsia="ko-KR"/>
        </w:rPr>
        <w:t>for 3GPP access</w:t>
      </w:r>
      <w:r w:rsidRPr="007F2770">
        <w:t xml:space="preserve"> as specified in subclause 4.9.2 and </w:t>
      </w:r>
      <w:r w:rsidRPr="007F2770">
        <w:rPr>
          <w:lang w:eastAsia="ko-KR"/>
        </w:rPr>
        <w:t xml:space="preserve">enables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w:t>
      </w:r>
      <w:r w:rsidRPr="007F2770">
        <w:t>in order to move to EPC.</w:t>
      </w:r>
    </w:p>
    <w:p w14:paraId="3188E5E7" w14:textId="77777777" w:rsidR="009D0120" w:rsidRPr="007F2770" w:rsidRDefault="009D0120" w:rsidP="009D0120">
      <w:r w:rsidRPr="007F2770">
        <w:t>When there is no ongoing registration procedure or service request procedure for a UE in 5GMM-CONNECTED mode, if the AMF determines to redirect the UE to EPC, the AMF shall initiate the generic UE configuration update procedure to indicate registration requested and release of the N1 NAS signalling connection not requested as described in subclause 5.4.4. The network then redirects the UE to EPC by rejecting the registration request as specified in subclause 5.5.1.3.5.</w:t>
      </w:r>
    </w:p>
    <w:p w14:paraId="4B2CB507" w14:textId="77777777" w:rsidR="00701309" w:rsidRPr="007F2770" w:rsidRDefault="00701309" w:rsidP="00701309">
      <w:pPr>
        <w:rPr>
          <w:noProof/>
        </w:rPr>
      </w:pPr>
      <w:r w:rsidRPr="007F2770">
        <w:t>The network that supports CIoT optimizations can also redirect a UE from EPC to 5GCN as specified in subclause 5.3.19.2 of 3GPP TS 24.301 [15].</w:t>
      </w:r>
    </w:p>
    <w:p w14:paraId="0D29A5BD" w14:textId="77777777" w:rsidR="00CD6F76" w:rsidRPr="007F2770" w:rsidRDefault="00E9551C" w:rsidP="00781477">
      <w:pPr>
        <w:pStyle w:val="Heading2"/>
      </w:pPr>
      <w:bookmarkStart w:id="1322" w:name="_Toc20232460"/>
      <w:bookmarkStart w:id="1323" w:name="_Toc27746546"/>
      <w:bookmarkStart w:id="1324" w:name="_Toc36212727"/>
      <w:bookmarkStart w:id="1325" w:name="_Toc36656904"/>
      <w:bookmarkStart w:id="1326" w:name="_Toc45286565"/>
      <w:bookmarkStart w:id="1327" w:name="_Toc51947832"/>
      <w:bookmarkStart w:id="1328" w:name="_Toc51948924"/>
      <w:bookmarkStart w:id="1329" w:name="_Toc131395847"/>
      <w:r w:rsidRPr="007F2770">
        <w:t>4.9</w:t>
      </w:r>
      <w:r w:rsidR="00524DC0" w:rsidRPr="007F2770">
        <w:tab/>
        <w:t>Disabling and re-enabling of UE's N1 mode capability</w:t>
      </w:r>
      <w:bookmarkEnd w:id="1322"/>
      <w:bookmarkEnd w:id="1323"/>
      <w:bookmarkEnd w:id="1324"/>
      <w:bookmarkEnd w:id="1325"/>
      <w:bookmarkEnd w:id="1326"/>
      <w:bookmarkEnd w:id="1327"/>
      <w:bookmarkEnd w:id="1328"/>
      <w:bookmarkEnd w:id="1329"/>
    </w:p>
    <w:p w14:paraId="11C7EF1F" w14:textId="77777777" w:rsidR="00B06135" w:rsidRPr="007F2770" w:rsidRDefault="00B06135" w:rsidP="00781477">
      <w:pPr>
        <w:pStyle w:val="Heading3"/>
      </w:pPr>
      <w:bookmarkStart w:id="1330" w:name="_Toc20232461"/>
      <w:bookmarkStart w:id="1331" w:name="_Toc27746547"/>
      <w:bookmarkStart w:id="1332" w:name="_Toc36212728"/>
      <w:bookmarkStart w:id="1333" w:name="_Toc36656905"/>
      <w:bookmarkStart w:id="1334" w:name="_Toc45286566"/>
      <w:bookmarkStart w:id="1335" w:name="_Toc51947833"/>
      <w:bookmarkStart w:id="1336" w:name="_Toc51948925"/>
      <w:bookmarkStart w:id="1337" w:name="_Toc131395848"/>
      <w:r w:rsidRPr="007F2770">
        <w:t>4.9.1</w:t>
      </w:r>
      <w:r w:rsidRPr="007F2770">
        <w:tab/>
        <w:t>General</w:t>
      </w:r>
      <w:bookmarkEnd w:id="1330"/>
      <w:bookmarkEnd w:id="1331"/>
      <w:bookmarkEnd w:id="1332"/>
      <w:bookmarkEnd w:id="1333"/>
      <w:bookmarkEnd w:id="1334"/>
      <w:bookmarkEnd w:id="1335"/>
      <w:bookmarkEnd w:id="1336"/>
      <w:bookmarkEnd w:id="1337"/>
    </w:p>
    <w:p w14:paraId="3E2D393A" w14:textId="77777777" w:rsidR="00B06135" w:rsidRPr="007F2770" w:rsidRDefault="00B06135" w:rsidP="00B06135">
      <w:r w:rsidRPr="007F2770">
        <w:rPr>
          <w:noProof/>
          <w:lang w:val="en-US"/>
        </w:rPr>
        <w:t xml:space="preserve">The UE shall re-enable the N1 mode capability when the </w:t>
      </w:r>
      <w:r w:rsidRPr="007F2770">
        <w:t>UE powers off and powers on again</w:t>
      </w:r>
      <w:r w:rsidR="008260B4" w:rsidRPr="007F2770">
        <w:t>,</w:t>
      </w:r>
      <w:r w:rsidRPr="007F2770">
        <w:t xml:space="preserve"> the USIM is removed</w:t>
      </w:r>
      <w:r w:rsidR="00E25548" w:rsidRPr="007F2770">
        <w:t xml:space="preserve"> or an entry of the </w:t>
      </w:r>
      <w:r w:rsidR="00E25548" w:rsidRPr="007F2770">
        <w:rPr>
          <w:lang w:eastAsia="ja-JP"/>
        </w:rPr>
        <w:t xml:space="preserve">"list of </w:t>
      </w:r>
      <w:r w:rsidR="00E25548" w:rsidRPr="007F2770">
        <w:rPr>
          <w:noProof/>
        </w:rPr>
        <w:t xml:space="preserve">subscriber data" </w:t>
      </w:r>
      <w:r w:rsidR="00E25548" w:rsidRPr="007F2770">
        <w:t>with the SNPN identity of the SNPN is updated</w:t>
      </w:r>
      <w:r w:rsidRPr="007F2770">
        <w:t>.</w:t>
      </w:r>
    </w:p>
    <w:p w14:paraId="67F92C0D" w14:textId="77777777" w:rsidR="00B06135" w:rsidRPr="007F2770" w:rsidRDefault="00B06135" w:rsidP="00781477">
      <w:pPr>
        <w:pStyle w:val="Heading3"/>
      </w:pPr>
      <w:bookmarkStart w:id="1338" w:name="_Toc20232462"/>
      <w:bookmarkStart w:id="1339" w:name="_Toc27746548"/>
      <w:bookmarkStart w:id="1340" w:name="_Toc36212729"/>
      <w:bookmarkStart w:id="1341" w:name="_Toc36656906"/>
      <w:bookmarkStart w:id="1342" w:name="_Toc45286567"/>
      <w:bookmarkStart w:id="1343" w:name="_Toc51947834"/>
      <w:bookmarkStart w:id="1344" w:name="_Toc51948926"/>
      <w:bookmarkStart w:id="1345" w:name="_Toc131395849"/>
      <w:r w:rsidRPr="007F2770">
        <w:t>4.9.2</w:t>
      </w:r>
      <w:r w:rsidRPr="007F2770">
        <w:tab/>
        <w:t>Disabling and re-enabling of UE's N1 mode capability for 3GPP access</w:t>
      </w:r>
      <w:bookmarkEnd w:id="1338"/>
      <w:bookmarkEnd w:id="1339"/>
      <w:bookmarkEnd w:id="1340"/>
      <w:bookmarkEnd w:id="1341"/>
      <w:bookmarkEnd w:id="1342"/>
      <w:bookmarkEnd w:id="1343"/>
      <w:bookmarkEnd w:id="1344"/>
      <w:bookmarkEnd w:id="1345"/>
    </w:p>
    <w:p w14:paraId="5D1BE196" w14:textId="77777777" w:rsidR="006F174B" w:rsidRPr="007F2770" w:rsidRDefault="006F174B" w:rsidP="006F174B">
      <w:pPr>
        <w:rPr>
          <w:lang w:eastAsia="zh-CN"/>
        </w:rPr>
      </w:pPr>
      <w:r w:rsidRPr="007F2770">
        <w:rPr>
          <w:lang w:eastAsia="zh-CN"/>
        </w:rPr>
        <w:t>The UE shall only disable the N1 mode capability for 3GPP access when in 5GMM-IDLE mode.</w:t>
      </w:r>
    </w:p>
    <w:p w14:paraId="11AA22CB" w14:textId="77777777" w:rsidR="00524DC0" w:rsidRPr="007F2770" w:rsidRDefault="00524DC0" w:rsidP="00524DC0">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w:t>
      </w:r>
      <w:r w:rsidR="00D81078" w:rsidRPr="007F2770">
        <w:rPr>
          <w:lang w:eastAsia="ko-KR"/>
        </w:rPr>
        <w:t xml:space="preserve"> for 3GPP access</w:t>
      </w:r>
      <w:r w:rsidR="00C51A10" w:rsidRPr="007F2770">
        <w:rPr>
          <w:lang w:eastAsia="ko-KR"/>
        </w:rPr>
        <w:t xml:space="preserve"> for a PLMN</w:t>
      </w:r>
      <w:r w:rsidR="00B16F16" w:rsidRPr="007F2770">
        <w:rPr>
          <w:lang w:eastAsia="ko-KR"/>
        </w:rPr>
        <w:t xml:space="preserve"> not due to redirection to EPC</w:t>
      </w:r>
      <w:r w:rsidRPr="007F2770">
        <w:rPr>
          <w:rFonts w:hint="eastAsia"/>
          <w:lang w:eastAsia="zh-CN"/>
        </w:rPr>
        <w:t>,</w:t>
      </w:r>
      <w:r w:rsidRPr="007F2770">
        <w:rPr>
          <w:lang w:eastAsia="ko-KR"/>
        </w:rPr>
        <w:t xml:space="preserve"> it should proceed as follows:</w:t>
      </w:r>
    </w:p>
    <w:p w14:paraId="0408EFB8" w14:textId="77777777" w:rsidR="00193BB8" w:rsidRPr="007F2770" w:rsidRDefault="00524DC0" w:rsidP="00524DC0">
      <w:pPr>
        <w:pStyle w:val="B1"/>
        <w:rPr>
          <w:lang w:val="en-US"/>
        </w:rPr>
      </w:pPr>
      <w:r w:rsidRPr="007F2770">
        <w:t>a)</w:t>
      </w:r>
      <w:r w:rsidRPr="007F2770">
        <w:tab/>
        <w:t>select an E-UTRA cell connected to EPC of the registered PLMN or a PLMN from the list of equivalent PLMNs</w:t>
      </w:r>
      <w:r w:rsidR="00755658" w:rsidRPr="007F2770">
        <w:t>, if the UE supports S1 mode</w:t>
      </w:r>
      <w:r w:rsidR="000559D9" w:rsidRPr="007F2770">
        <w:t xml:space="preserve"> and the UE has not disabled its E-UTRA capability as specified in 3GPP TS 24.301 [15]</w:t>
      </w:r>
      <w:r w:rsidRPr="007F2770">
        <w:t>;</w:t>
      </w:r>
    </w:p>
    <w:p w14:paraId="38A94A23" w14:textId="65E111D3" w:rsidR="00524DC0" w:rsidRPr="007F2770" w:rsidRDefault="00524DC0" w:rsidP="00524DC0">
      <w:pPr>
        <w:pStyle w:val="B1"/>
      </w:pPr>
      <w:r w:rsidRPr="007F2770">
        <w:t>b)</w:t>
      </w:r>
      <w:r w:rsidRPr="007F2770">
        <w:tab/>
      </w:r>
      <w:r w:rsidRPr="007F2770">
        <w:rPr>
          <w:lang w:val="en-US"/>
        </w:rPr>
        <w:t xml:space="preserve">if </w:t>
      </w:r>
      <w:r w:rsidRPr="007F2770">
        <w:t>an E-UTRA cell connected to EPC of the registered PLMN or a PLMN from the list of equivalent PLMNs</w:t>
      </w:r>
      <w:r w:rsidRPr="007F2770">
        <w:rPr>
          <w:lang w:val="en-US"/>
        </w:rPr>
        <w:t xml:space="preserve"> cannot be found</w:t>
      </w:r>
      <w:r w:rsidR="000559D9" w:rsidRPr="007F2770">
        <w:rPr>
          <w:lang w:val="en-US"/>
        </w:rPr>
        <w:t>,</w:t>
      </w:r>
      <w:r w:rsidR="00755658" w:rsidRPr="007F2770">
        <w:rPr>
          <w:lang w:val="en-US"/>
        </w:rPr>
        <w:t xml:space="preserve"> the UE does not support S1 mode</w:t>
      </w:r>
      <w:r w:rsidR="000559D9" w:rsidRPr="007F2770">
        <w:rPr>
          <w:lang w:val="en-US"/>
        </w:rPr>
        <w:t xml:space="preserve"> or the UE has disabled its E-UTRA capability as specified in </w:t>
      </w:r>
      <w:r w:rsidR="000559D9" w:rsidRPr="007F2770">
        <w:t>3GPP TS 24.301 [15]</w:t>
      </w:r>
      <w:r w:rsidRPr="007F2770">
        <w:rPr>
          <w:lang w:val="en-US"/>
        </w:rPr>
        <w:t xml:space="preserve">, the UE may </w:t>
      </w:r>
      <w:r w:rsidRPr="007F2770">
        <w:t>select another RAT of the registered PLMN or a PLMN from the list of equivalent PLMNs that the UE supports;</w:t>
      </w:r>
    </w:p>
    <w:p w14:paraId="518DF981" w14:textId="043F4828" w:rsidR="00524DC0" w:rsidRPr="007F2770" w:rsidRDefault="00524DC0" w:rsidP="00524DC0">
      <w:pPr>
        <w:pStyle w:val="B1"/>
      </w:pPr>
      <w:r w:rsidRPr="007F2770">
        <w:rPr>
          <w:lang w:val="en-US"/>
        </w:rPr>
        <w:t>c)</w:t>
      </w:r>
      <w:r w:rsidRPr="007F2770">
        <w:rPr>
          <w:lang w:val="en-US"/>
        </w:rPr>
        <w:tab/>
        <w:t>if another RAT of the registered PLMN or a PLMN from the list of equivalent PLMNs cannot be found</w:t>
      </w:r>
      <w:r w:rsidR="002E036D" w:rsidRPr="007F2770">
        <w:rPr>
          <w:lang w:val="en-US"/>
        </w:rPr>
        <w:t xml:space="preserve">, then enter the state </w:t>
      </w:r>
      <w:r w:rsidR="002E036D" w:rsidRPr="007F2770">
        <w:t>5GMM-REGISTERED.PLMN-SEARCH or 5GMM-DEREGISTERED.PLMN-SEARCH</w:t>
      </w:r>
      <w:r w:rsidRPr="007F2770">
        <w:rPr>
          <w:lang w:val="en-US"/>
        </w:rPr>
        <w:t>,</w:t>
      </w:r>
      <w:r w:rsidRPr="007F2770">
        <w:rPr>
          <w:rFonts w:hint="eastAsia"/>
          <w:lang w:val="en-US" w:eastAsia="zh-CN"/>
        </w:rPr>
        <w:t xml:space="preserve"> </w:t>
      </w:r>
      <w:r w:rsidRPr="007F2770">
        <w:rPr>
          <w:lang w:val="en-US"/>
        </w:rPr>
        <w:t xml:space="preserve">or the UE does not have a registered PLMN, then </w:t>
      </w:r>
      <w:r w:rsidR="00755658" w:rsidRPr="007F2770">
        <w:t>enter the state 5GMM-DEREGISTERED.PLMN-SEARCH and</w:t>
      </w:r>
      <w:r w:rsidR="00755658" w:rsidRPr="007F2770">
        <w:rPr>
          <w:lang w:val="en-US"/>
        </w:rPr>
        <w:t xml:space="preserve"> </w:t>
      </w:r>
      <w:r w:rsidRPr="007F2770">
        <w:rPr>
          <w:lang w:val="en-US"/>
        </w:rPr>
        <w:t>p</w:t>
      </w:r>
      <w:r w:rsidRPr="007F2770">
        <w:t xml:space="preserve">erform PLMN selection as specified in </w:t>
      </w:r>
      <w:r w:rsidRPr="007F2770">
        <w:rPr>
          <w:rFonts w:hint="eastAsia"/>
          <w:lang w:eastAsia="ko-KR"/>
        </w:rPr>
        <w:t>3GPP</w:t>
      </w:r>
      <w:r w:rsidRPr="007F2770">
        <w:rPr>
          <w:lang w:eastAsia="ko-KR"/>
        </w:rPr>
        <w:t> </w:t>
      </w:r>
      <w:r w:rsidRPr="007F2770">
        <w:t>TS 23.122 [</w:t>
      </w:r>
      <w:r w:rsidR="00B5047D" w:rsidRPr="007F2770">
        <w:t>5</w:t>
      </w:r>
      <w:r w:rsidRPr="007F2770">
        <w:t>]</w:t>
      </w:r>
      <w:r w:rsidR="005B39D2" w:rsidRPr="007F2770">
        <w:t xml:space="preserve">. </w:t>
      </w:r>
      <w:r w:rsidR="000559D9" w:rsidRPr="007F2770">
        <w:t xml:space="preserve">If disabling of the N1 mode capability for 3GPP access was not due to a UE-initiated de-registration procedure for 5GS services over 3GPP access not due to switch-off, the UE may re-enable the N1 capability for this PLMN selection. </w:t>
      </w:r>
      <w:r w:rsidR="005B39D2" w:rsidRPr="007F2770">
        <w:t xml:space="preserve">As an implementation option, if the UE does not have a registered PLMN, instead of performing PLMN selection, the UE may select another RAT of the </w:t>
      </w:r>
      <w:r w:rsidR="00506567" w:rsidRPr="007F2770">
        <w:t>selected</w:t>
      </w:r>
      <w:r w:rsidR="005B39D2" w:rsidRPr="007F2770">
        <w:t xml:space="preserve"> PLMN if the UE has chosen a PLMN and the RAT is supported by the UE</w:t>
      </w:r>
      <w:r w:rsidRPr="007F2770">
        <w:t>; or</w:t>
      </w:r>
    </w:p>
    <w:p w14:paraId="4EA9AD11" w14:textId="77777777" w:rsidR="00524DC0" w:rsidRPr="007F2770" w:rsidRDefault="00524DC0" w:rsidP="00524DC0">
      <w:pPr>
        <w:pStyle w:val="B1"/>
      </w:pPr>
      <w:r w:rsidRPr="007F2770">
        <w:t>d)</w:t>
      </w:r>
      <w:r w:rsidRPr="007F2770">
        <w:tab/>
      </w:r>
      <w:r w:rsidRPr="007F2770">
        <w:rPr>
          <w:lang w:val="en-US"/>
        </w:rPr>
        <w:t xml:space="preserve">if </w:t>
      </w:r>
      <w:r w:rsidRPr="007F2770">
        <w:t xml:space="preserve">no other allowed PLMN and RAT combinations are available, then the UE may re-enable the N1 mode capability </w:t>
      </w:r>
      <w:r w:rsidR="006D1909" w:rsidRPr="007F2770">
        <w:t xml:space="preserve">for 3GPP access </w:t>
      </w:r>
      <w:r w:rsidRPr="007F2770">
        <w:t xml:space="preserve">and </w:t>
      </w:r>
      <w:r w:rsidR="00FF712A" w:rsidRPr="007F2770">
        <w:t xml:space="preserve">indicate to lower layers to </w:t>
      </w:r>
      <w:r w:rsidRPr="007F2770">
        <w:t>remain camped in NG-RAN of the registered</w:t>
      </w:r>
      <w:r w:rsidRPr="007F2770">
        <w:rPr>
          <w:lang w:val="en-US"/>
        </w:rPr>
        <w:t xml:space="preserve"> </w:t>
      </w:r>
      <w:r w:rsidRPr="007F2770">
        <w:t xml:space="preserve">PLMN, and may </w:t>
      </w:r>
      <w:r w:rsidRPr="007F2770">
        <w:rPr>
          <w:noProof/>
        </w:rPr>
        <w:t xml:space="preserve">periodically scan for </w:t>
      </w:r>
      <w:r w:rsidRPr="007F2770">
        <w:t xml:space="preserve">another PLMN and RAT combination which can provide </w:t>
      </w:r>
      <w:r w:rsidR="005D62DF" w:rsidRPr="007F2770">
        <w:rPr>
          <w:lang w:val="en-US"/>
        </w:rPr>
        <w:t>EP</w:t>
      </w:r>
      <w:r w:rsidRPr="007F2770">
        <w:rPr>
          <w:lang w:val="en-US"/>
        </w:rPr>
        <w:t>S</w:t>
      </w:r>
      <w:r w:rsidRPr="007F2770">
        <w:t xml:space="preserve"> services</w:t>
      </w:r>
      <w:r w:rsidR="005D62DF" w:rsidRPr="007F2770">
        <w:t xml:space="preserve"> or non-EPS services (if the UE supports </w:t>
      </w:r>
      <w:r w:rsidR="00755658" w:rsidRPr="007F2770">
        <w:t xml:space="preserve">EPS services or </w:t>
      </w:r>
      <w:r w:rsidR="005D62DF" w:rsidRPr="007F2770">
        <w:t>non-EPS services)</w:t>
      </w:r>
      <w:r w:rsidR="002E4180" w:rsidRPr="007F2770">
        <w:t>.</w:t>
      </w:r>
      <w:r w:rsidR="000559D9" w:rsidRPr="007F2770">
        <w:t xml:space="preserve"> How this periodic scanning is done, is UE implementation dependent.</w:t>
      </w:r>
    </w:p>
    <w:p w14:paraId="5E6151E5" w14:textId="77777777" w:rsidR="00C51A10" w:rsidRPr="007F2770" w:rsidRDefault="00C51A10" w:rsidP="00C51A10">
      <w:pPr>
        <w:rPr>
          <w:lang w:eastAsia="ko-KR"/>
        </w:rPr>
      </w:pPr>
      <w:r w:rsidRPr="007F2770">
        <w:rPr>
          <w:lang w:eastAsia="zh-CN"/>
        </w:rPr>
        <w:t xml:space="preserve">When </w:t>
      </w:r>
      <w:r w:rsidRPr="007F2770">
        <w:rPr>
          <w:lang w:eastAsia="ko-KR"/>
        </w:rPr>
        <w:t xml:space="preserve">the UE </w:t>
      </w:r>
      <w:r w:rsidRPr="007F2770">
        <w:rPr>
          <w:lang w:eastAsia="zh-CN"/>
        </w:rPr>
        <w:t xml:space="preserve">is </w:t>
      </w:r>
      <w:r w:rsidRPr="007F2770">
        <w:rPr>
          <w:lang w:eastAsia="ko-KR"/>
        </w:rPr>
        <w:t xml:space="preserve">disabling </w:t>
      </w:r>
      <w:r w:rsidRPr="007F2770">
        <w:rPr>
          <w:lang w:eastAsia="zh-CN"/>
        </w:rPr>
        <w:t>the</w:t>
      </w:r>
      <w:r w:rsidRPr="007F2770">
        <w:rPr>
          <w:lang w:eastAsia="ko-KR"/>
        </w:rPr>
        <w:t xml:space="preserve"> N1 mode capability for 3GPP access for a</w:t>
      </w:r>
      <w:r w:rsidR="00E25548" w:rsidRPr="007F2770">
        <w:rPr>
          <w:lang w:eastAsia="ko-KR"/>
        </w:rPr>
        <w:t>n</w:t>
      </w:r>
      <w:r w:rsidRPr="007F2770">
        <w:rPr>
          <w:lang w:eastAsia="ko-KR"/>
        </w:rPr>
        <w:t xml:space="preserve"> SNPN</w:t>
      </w:r>
      <w:r w:rsidRPr="007F2770">
        <w:rPr>
          <w:lang w:eastAsia="zh-CN"/>
        </w:rPr>
        <w:t>,</w:t>
      </w:r>
      <w:r w:rsidRPr="007F2770">
        <w:rPr>
          <w:lang w:eastAsia="ko-KR"/>
        </w:rPr>
        <w:t xml:space="preserve"> it should proceed as follows:</w:t>
      </w:r>
    </w:p>
    <w:p w14:paraId="568FAD89" w14:textId="310976F5" w:rsidR="00C51A10" w:rsidRPr="007F2770" w:rsidRDefault="00C51A10" w:rsidP="00C51A10">
      <w:pPr>
        <w:pStyle w:val="B1"/>
      </w:pPr>
      <w:r w:rsidRPr="007F2770">
        <w:t>a)</w:t>
      </w:r>
      <w:r w:rsidRPr="007F2770">
        <w:tab/>
        <w:t xml:space="preserve">enter the state </w:t>
      </w:r>
      <w:r w:rsidR="002E036D" w:rsidRPr="007F2770">
        <w:t xml:space="preserve">5GMM-REGISTERED.PLMN-SEARCH or </w:t>
      </w:r>
      <w:r w:rsidRPr="007F2770">
        <w:t xml:space="preserve">5GMM-DEREGISTERED.PLMN-SEARCH and perform SNPN selection as specified in </w:t>
      </w:r>
      <w:r w:rsidRPr="007F2770">
        <w:rPr>
          <w:lang w:eastAsia="ko-KR"/>
        </w:rPr>
        <w:t>3GPP </w:t>
      </w:r>
      <w:r w:rsidRPr="007F2770">
        <w:t>TS 23.122 [5]. If disabling of the N1 mode capability for 3GPP access was not due to a UE-initiated de-registration procedure for 5GS services over 3GPP access not due to switch-off, the UE may re-enable the N1 capability for this SNPN selection; or</w:t>
      </w:r>
    </w:p>
    <w:p w14:paraId="61013776" w14:textId="77777777" w:rsidR="00C51A10" w:rsidRPr="007F2770" w:rsidRDefault="00C51A10" w:rsidP="00C51A10">
      <w:pPr>
        <w:pStyle w:val="B1"/>
      </w:pPr>
      <w:r w:rsidRPr="007F2770">
        <w:t>b)</w:t>
      </w:r>
      <w:r w:rsidRPr="007F2770">
        <w:tab/>
        <w:t>if no other SNPN is available, then the UE may re-enable the N1 mode capability for 3GPP access and indicate to lower layers to remain camped in NG-RAN of the registered SNPN.</w:t>
      </w:r>
    </w:p>
    <w:p w14:paraId="06B989C7" w14:textId="77777777" w:rsidR="00EC760A" w:rsidRPr="007F2770" w:rsidRDefault="00EC760A" w:rsidP="00EC760A">
      <w:pPr>
        <w:rPr>
          <w:lang w:eastAsia="ko-KR"/>
        </w:rPr>
      </w:pPr>
      <w:r w:rsidRPr="007F2770">
        <w:rPr>
          <w:rFonts w:hint="eastAsia"/>
          <w:lang w:eastAsia="zh-CN"/>
        </w:rPr>
        <w:t xml:space="preserve">When </w:t>
      </w:r>
      <w:r w:rsidRPr="007F2770">
        <w:rPr>
          <w:lang w:eastAsia="ko-KR"/>
        </w:rPr>
        <w:t xml:space="preserve">the UE </w:t>
      </w:r>
      <w:r w:rsidRPr="007F2770">
        <w:rPr>
          <w:rFonts w:hint="eastAsia"/>
          <w:lang w:eastAsia="zh-CN"/>
        </w:rPr>
        <w:t xml:space="preserve">is </w:t>
      </w:r>
      <w:r w:rsidRPr="007F2770">
        <w:rPr>
          <w:lang w:eastAsia="ko-KR"/>
        </w:rPr>
        <w:t xml:space="preserve">disabling </w:t>
      </w:r>
      <w:r w:rsidRPr="007F2770">
        <w:rPr>
          <w:rFonts w:hint="eastAsia"/>
          <w:lang w:eastAsia="zh-CN"/>
        </w:rPr>
        <w:t>the</w:t>
      </w:r>
      <w:r w:rsidRPr="007F2770">
        <w:rPr>
          <w:lang w:eastAsia="ko-KR"/>
        </w:rPr>
        <w:t xml:space="preserve"> N1 mode capability </w:t>
      </w:r>
      <w:r w:rsidR="00FF712A" w:rsidRPr="007F2770">
        <w:rPr>
          <w:lang w:eastAsia="ko-KR"/>
        </w:rPr>
        <w:t xml:space="preserve">upon receiving </w:t>
      </w:r>
      <w:r w:rsidR="00FF712A" w:rsidRPr="007F2770">
        <w:rPr>
          <w:lang w:eastAsia="zh-CN"/>
        </w:rPr>
        <w:t xml:space="preserve">cause </w:t>
      </w:r>
      <w:r w:rsidR="00F5689E" w:rsidRPr="007F2770">
        <w:rPr>
          <w:lang w:eastAsia="zh-CN"/>
        </w:rPr>
        <w:t xml:space="preserve">value </w:t>
      </w:r>
      <w:r w:rsidR="00FF712A" w:rsidRPr="007F2770">
        <w:rPr>
          <w:lang w:eastAsia="zh-CN"/>
        </w:rPr>
        <w:t>#31 "</w:t>
      </w:r>
      <w:r w:rsidR="00FF712A" w:rsidRPr="007F2770">
        <w:t>Redirection to EPC required</w:t>
      </w:r>
      <w:r w:rsidR="00FF712A" w:rsidRPr="007F2770">
        <w:rPr>
          <w:lang w:eastAsia="zh-CN"/>
        </w:rPr>
        <w:t>"</w:t>
      </w:r>
      <w:r w:rsidRPr="007F2770">
        <w:t xml:space="preserve"> as specified in subclauses 5.5.1.2.5</w:t>
      </w:r>
      <w:r w:rsidR="00CE30F4" w:rsidRPr="007F2770">
        <w:t>,</w:t>
      </w:r>
      <w:r w:rsidRPr="007F2770">
        <w:t xml:space="preserve"> 5.5.1.3.5</w:t>
      </w:r>
      <w:r w:rsidRPr="007F2770">
        <w:rPr>
          <w:lang w:eastAsia="ko-KR"/>
        </w:rPr>
        <w:t xml:space="preserve"> </w:t>
      </w:r>
      <w:r w:rsidR="00CE30F4" w:rsidRPr="007F2770">
        <w:rPr>
          <w:lang w:eastAsia="ko-KR"/>
        </w:rPr>
        <w:t xml:space="preserve">and 5.6.1.5, </w:t>
      </w:r>
      <w:r w:rsidRPr="007F2770">
        <w:rPr>
          <w:lang w:eastAsia="ko-KR"/>
        </w:rPr>
        <w:t>it should proceed as follows:</w:t>
      </w:r>
    </w:p>
    <w:p w14:paraId="16E75DF4" w14:textId="77777777" w:rsidR="00EC760A" w:rsidRPr="007F2770" w:rsidRDefault="00EC760A" w:rsidP="00EC760A">
      <w:pPr>
        <w:pStyle w:val="B1"/>
        <w:rPr>
          <w:rFonts w:eastAsia="Malgun Gothic"/>
          <w:lang w:val="en-US" w:eastAsia="ko-KR"/>
        </w:rPr>
      </w:pPr>
      <w:r w:rsidRPr="007F2770">
        <w:t>a)</w:t>
      </w:r>
      <w:r w:rsidRPr="007F2770">
        <w:tab/>
        <w:t xml:space="preserve">If </w:t>
      </w:r>
      <w:r w:rsidRPr="007F2770">
        <w:rPr>
          <w:rFonts w:eastAsia="Malgun Gothic"/>
          <w:lang w:val="en-US" w:eastAsia="ko-KR"/>
        </w:rPr>
        <w:t>the UE is in NB-N1 mode:</w:t>
      </w:r>
    </w:p>
    <w:p w14:paraId="450C1821"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NB-IoT cell connected to EPC according to 3GPP TS 36.304 [25C]</w:t>
      </w:r>
      <w:r w:rsidRPr="007F2770">
        <w:t>;</w:t>
      </w:r>
    </w:p>
    <w:p w14:paraId="7C06968E"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perform a core network selection to select EPC as specified in subclause 4.8.4A.1</w:t>
      </w:r>
      <w:r w:rsidRPr="007F2770">
        <w:t>; or</w:t>
      </w:r>
    </w:p>
    <w:p w14:paraId="23CACD5C"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NB-IoT cell connected to EPC or there is no suitable NB-IoT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 may</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634FAFE" w14:textId="77777777" w:rsidR="00EC760A" w:rsidRPr="007F2770" w:rsidRDefault="00EC760A" w:rsidP="00EC760A">
      <w:pPr>
        <w:pStyle w:val="B1"/>
      </w:pPr>
      <w:r w:rsidRPr="007F2770">
        <w:t>b)</w:t>
      </w:r>
      <w:r w:rsidRPr="007F2770">
        <w:tab/>
        <w:t>I</w:t>
      </w:r>
      <w:r w:rsidRPr="007F2770">
        <w:rPr>
          <w:lang w:val="en-US"/>
        </w:rPr>
        <w:t xml:space="preserve">f the UE is </w:t>
      </w:r>
      <w:r w:rsidRPr="007F2770">
        <w:rPr>
          <w:rFonts w:eastAsia="Malgun Gothic"/>
          <w:lang w:val="en-US" w:eastAsia="ko-KR"/>
        </w:rPr>
        <w:t>in WB-N1 mode</w:t>
      </w:r>
      <w:r w:rsidRPr="007F2770">
        <w:t>:</w:t>
      </w:r>
    </w:p>
    <w:p w14:paraId="298DC16F" w14:textId="77777777" w:rsidR="00EC760A" w:rsidRPr="007F2770" w:rsidRDefault="00EC760A" w:rsidP="00EC760A">
      <w:pPr>
        <w:pStyle w:val="B2"/>
      </w:pPr>
      <w:r w:rsidRPr="007F2770">
        <w:t>1)</w:t>
      </w:r>
      <w:r w:rsidRPr="007F2770">
        <w:tab/>
        <w:t>if lower layers do not provide an indication that the current E-UTRA cell is connected to EPC or lower layers do not provide an indication that the current E-UTRA cell supports CIoT EPS optimizations</w:t>
      </w:r>
      <w:r w:rsidR="006F174B" w:rsidRPr="007F2770">
        <w:t xml:space="preserve"> that are supported by the UE</w:t>
      </w:r>
      <w:r w:rsidR="00FF712A" w:rsidRPr="007F2770">
        <w:t>, search for a suitable E-UTRA cell connected to EPC according to 3GPP TS 36.304 [25C]</w:t>
      </w:r>
      <w:r w:rsidRPr="007F2770">
        <w:t>;</w:t>
      </w:r>
    </w:p>
    <w:p w14:paraId="3E428D06" w14:textId="77777777" w:rsidR="00EC760A" w:rsidRPr="007F2770" w:rsidRDefault="00EC760A" w:rsidP="00EC760A">
      <w:pPr>
        <w:pStyle w:val="B2"/>
      </w:pPr>
      <w:r w:rsidRPr="007F2770">
        <w:t>2)</w:t>
      </w:r>
      <w:r w:rsidRPr="007F2770">
        <w:tab/>
        <w:t>if lower layers provide an indication that the current E-UTRA cell is connected to EPC and the current E-UTRA cell supports CIoT EPS optimizations</w:t>
      </w:r>
      <w:r w:rsidR="006F174B" w:rsidRPr="007F2770">
        <w:t xml:space="preserve"> that are supported by the UE</w:t>
      </w:r>
      <w:r w:rsidR="00FF712A" w:rsidRPr="007F2770">
        <w:t>, then perform a core network selection to select EPC as specified in subclause 4.8.4A.1</w:t>
      </w:r>
      <w:r w:rsidRPr="007F2770">
        <w:t>; or</w:t>
      </w:r>
    </w:p>
    <w:p w14:paraId="1A2906E2" w14:textId="77777777" w:rsidR="00EC760A" w:rsidRPr="007F2770" w:rsidRDefault="00EC760A" w:rsidP="00EC760A">
      <w:pPr>
        <w:pStyle w:val="B2"/>
      </w:pPr>
      <w:r w:rsidRPr="007F2770">
        <w:t>3)</w:t>
      </w:r>
      <w:r w:rsidRPr="007F2770">
        <w:tab/>
      </w:r>
      <w:r w:rsidR="00FF712A" w:rsidRPr="007F2770">
        <w:t>if lower layers cannot find</w:t>
      </w:r>
      <w:r w:rsidRPr="007F2770">
        <w:t xml:space="preserve"> a suitable E-UTRA cell connected to EPC or there is no suitable E-UTRA cell connected to EPC which supports CIoT EPS optimizations that are supported by the UE, the UE</w:t>
      </w:r>
      <w:r w:rsidR="00C44DB1" w:rsidRPr="007F2770">
        <w:t>, as an implementation option, may indicate to lower layers to remain camped in E-UTRA cell connected to 5GCN, may then start an implementation-specific timer and enter the state 5GMM-REGISTERED.LIMITED-SERVICE. The UE</w:t>
      </w:r>
      <w:r w:rsidRPr="007F2770">
        <w:t xml:space="preserve"> may re-enable the N1 mode capability for 3GPP access</w:t>
      </w:r>
      <w:r w:rsidR="00C44DB1" w:rsidRPr="007F2770">
        <w:t xml:space="preserve"> at expiry of the implementation-specific timer, if the timer had been started</w:t>
      </w:r>
      <w:r w:rsidRPr="007F2770">
        <w:t xml:space="preserve">, and </w:t>
      </w:r>
      <w:r w:rsidR="00C44DB1" w:rsidRPr="007F2770">
        <w:t xml:space="preserve">may then </w:t>
      </w:r>
      <w:r w:rsidRPr="007F2770">
        <w:t>proceed with the appropriate 5GMM procedure.</w:t>
      </w:r>
    </w:p>
    <w:p w14:paraId="32F9CE90" w14:textId="77777777" w:rsidR="00524DC0" w:rsidRPr="007F2770" w:rsidRDefault="00524DC0" w:rsidP="00524DC0">
      <w:pPr>
        <w:rPr>
          <w:lang w:eastAsia="ko-KR"/>
        </w:rPr>
      </w:pPr>
      <w:r w:rsidRPr="007F2770">
        <w:rPr>
          <w:lang w:eastAsia="ko-KR"/>
        </w:rPr>
        <w:t xml:space="preserve">When the UE supporting both N1 mode and S1 mode needs to stay in E-UTRA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unintentional</w:t>
      </w:r>
      <w:r w:rsidRPr="007F2770">
        <w:rPr>
          <w:lang w:eastAsia="ko-KR"/>
        </w:rPr>
        <w:t xml:space="preserve"> handover or cell reselection from </w:t>
      </w:r>
      <w:r w:rsidRPr="007F2770">
        <w:t>E-UTRA connected to EPC</w:t>
      </w:r>
      <w:r w:rsidRPr="007F2770">
        <w:rPr>
          <w:lang w:eastAsia="ko-KR"/>
        </w:rPr>
        <w:t xml:space="preserve"> to NG-RAN connected to 5GC</w:t>
      </w:r>
      <w:r w:rsidR="0072234D" w:rsidRPr="007F2770">
        <w:rPr>
          <w:lang w:eastAsia="ko-KR"/>
        </w:rPr>
        <w:t>N</w:t>
      </w:r>
      <w:r w:rsidRPr="007F2770">
        <w:rPr>
          <w:lang w:eastAsia="ko-KR"/>
        </w:rPr>
        <w:t xml:space="preserve">, the UE </w:t>
      </w:r>
      <w:r w:rsidRPr="007F2770">
        <w:t xml:space="preserve">operating in </w:t>
      </w:r>
      <w:r w:rsidRPr="007F2770">
        <w:rPr>
          <w:rFonts w:eastAsia="Malgun Gothic"/>
        </w:rPr>
        <w:t>single-registration mode</w:t>
      </w:r>
      <w:r w:rsidRPr="007F2770">
        <w:rPr>
          <w:lang w:eastAsia="ko-KR"/>
        </w:rPr>
        <w:t xml:space="preserve"> shall disable the N1 mode capability </w:t>
      </w:r>
      <w:r w:rsidR="00616DB5" w:rsidRPr="007F2770">
        <w:rPr>
          <w:lang w:eastAsia="ko-KR"/>
        </w:rPr>
        <w:t xml:space="preserve">for 3GPP access </w:t>
      </w:r>
      <w:r w:rsidRPr="007F2770">
        <w:rPr>
          <w:lang w:eastAsia="ko-KR"/>
        </w:rPr>
        <w:t>and:</w:t>
      </w:r>
    </w:p>
    <w:p w14:paraId="34764893" w14:textId="0C0BBF59" w:rsidR="00524DC0" w:rsidRPr="007F2770" w:rsidRDefault="00524DC0" w:rsidP="00524DC0">
      <w:pPr>
        <w:pStyle w:val="B1"/>
      </w:pPr>
      <w:r w:rsidRPr="007F2770">
        <w:t>a)</w:t>
      </w:r>
      <w:r w:rsidRPr="007F2770">
        <w:tab/>
        <w:t xml:space="preserve">shall </w:t>
      </w:r>
      <w:r w:rsidR="00E922EF" w:rsidRPr="007F2770">
        <w:t>set the N1mode bit to "N1 mode</w:t>
      </w:r>
      <w:r w:rsidR="003C5CCD" w:rsidRPr="007F2770">
        <w:t xml:space="preserve"> for 3GPP access</w:t>
      </w:r>
      <w:r w:rsidR="00E922EF" w:rsidRPr="007F2770">
        <w:t xml:space="preserve"> not supported" in the UE network capability IE (see </w:t>
      </w:r>
      <w:r w:rsidR="00E922EF" w:rsidRPr="007F2770">
        <w:rPr>
          <w:rFonts w:hint="eastAsia"/>
          <w:lang w:eastAsia="ko-KR"/>
        </w:rPr>
        <w:t>3GPP</w:t>
      </w:r>
      <w:r w:rsidR="00E922EF" w:rsidRPr="007F2770">
        <w:rPr>
          <w:lang w:eastAsia="ko-KR"/>
        </w:rPr>
        <w:t> </w:t>
      </w:r>
      <w:r w:rsidR="00E922EF" w:rsidRPr="007F2770">
        <w:t>TS 24.301 [1</w:t>
      </w:r>
      <w:r w:rsidR="00E04A35" w:rsidRPr="007F2770">
        <w:t>5</w:t>
      </w:r>
      <w:r w:rsidR="00E922EF" w:rsidRPr="007F2770">
        <w:t>]) of the ATTACH REQUEST message and the TRACKING AREA UPDATE REQUEST message in EPC</w:t>
      </w:r>
      <w:r w:rsidRPr="007F2770">
        <w:rPr>
          <w:lang w:eastAsia="ko-KR"/>
        </w:rPr>
        <w:t>; and</w:t>
      </w:r>
    </w:p>
    <w:p w14:paraId="38CAF636" w14:textId="77777777" w:rsidR="00524DC0" w:rsidRPr="007F2770" w:rsidRDefault="00524DC0" w:rsidP="00524DC0">
      <w:pPr>
        <w:pStyle w:val="B1"/>
        <w:rPr>
          <w:lang w:eastAsia="ko-KR"/>
        </w:rPr>
      </w:pPr>
      <w:r w:rsidRPr="007F2770">
        <w:t>b)</w:t>
      </w:r>
      <w:r w:rsidRPr="007F2770">
        <w:tab/>
        <w:t xml:space="preserve">the UE NAS layer shall </w:t>
      </w:r>
      <w:r w:rsidRPr="007F2770">
        <w:rPr>
          <w:lang w:eastAsia="ko-KR"/>
        </w:rPr>
        <w:t>indicate the access stratum layer(s) of disabling of the N1 mode capability</w:t>
      </w:r>
      <w:r w:rsidR="003E5466" w:rsidRPr="007F2770">
        <w:rPr>
          <w:lang w:eastAsia="ko-KR"/>
        </w:rPr>
        <w:t xml:space="preserve"> for 3GPP access</w:t>
      </w:r>
      <w:r w:rsidRPr="007F2770">
        <w:rPr>
          <w:lang w:eastAsia="ko-KR"/>
        </w:rPr>
        <w:t>.</w:t>
      </w:r>
    </w:p>
    <w:p w14:paraId="1C2175ED" w14:textId="77777777" w:rsidR="00193BB8" w:rsidRPr="007F2770" w:rsidRDefault="000559D9" w:rsidP="005F7EB0">
      <w:pPr>
        <w:rPr>
          <w:lang w:eastAsia="ko-KR"/>
        </w:rPr>
      </w:pPr>
      <w:r w:rsidRPr="007F2770">
        <w:rPr>
          <w:lang w:eastAsia="ko-KR"/>
        </w:rPr>
        <w:t xml:space="preserve">If the UE </w:t>
      </w:r>
      <w:r w:rsidRPr="007F2770">
        <w:rPr>
          <w:rFonts w:hint="eastAsia"/>
          <w:lang w:eastAsia="zh-CN"/>
        </w:rPr>
        <w:t xml:space="preserve">is required to disable the </w:t>
      </w:r>
      <w:r w:rsidRPr="007F2770">
        <w:rPr>
          <w:lang w:eastAsia="zh-CN"/>
        </w:rPr>
        <w:t>N1 mode capability</w:t>
      </w:r>
      <w:r w:rsidRPr="007F2770">
        <w:rPr>
          <w:rFonts w:hint="eastAsia"/>
          <w:lang w:eastAsia="zh-CN"/>
        </w:rPr>
        <w:t xml:space="preserve"> </w:t>
      </w:r>
      <w:r w:rsidRPr="007F2770">
        <w:rPr>
          <w:lang w:eastAsia="ko-KR"/>
        </w:rPr>
        <w:t xml:space="preserve">for 3GPP access </w:t>
      </w:r>
      <w:r w:rsidRPr="007F2770">
        <w:rPr>
          <w:lang w:eastAsia="zh-CN"/>
        </w:rPr>
        <w:t>and select E-UTRA or another RAT,</w:t>
      </w:r>
      <w:r w:rsidRPr="007F2770">
        <w:rPr>
          <w:rFonts w:hint="eastAsia"/>
          <w:lang w:eastAsia="zh-CN"/>
        </w:rPr>
        <w:t xml:space="preserve"> and </w:t>
      </w:r>
      <w:r w:rsidRPr="007F2770">
        <w:rPr>
          <w:lang w:eastAsia="ko-KR"/>
        </w:rPr>
        <w:t>the UE is in the 5GMM-CONNECTED</w:t>
      </w:r>
      <w:r w:rsidRPr="007F2770">
        <w:rPr>
          <w:rFonts w:hint="eastAsia"/>
          <w:lang w:eastAsia="ko-KR"/>
        </w:rPr>
        <w:t xml:space="preserve"> mode</w:t>
      </w:r>
      <w:r w:rsidRPr="007F2770">
        <w:rPr>
          <w:rFonts w:hint="eastAsia"/>
          <w:lang w:eastAsia="zh-CN"/>
        </w:rPr>
        <w:t>,</w:t>
      </w:r>
    </w:p>
    <w:p w14:paraId="04768454" w14:textId="4AB5D7BE" w:rsidR="000559D9" w:rsidRPr="007F2770" w:rsidRDefault="000559D9" w:rsidP="000559D9">
      <w:pPr>
        <w:pStyle w:val="B1"/>
      </w:pPr>
      <w:r w:rsidRPr="007F2770">
        <w:t>-</w:t>
      </w:r>
      <w:r w:rsidRPr="007F2770">
        <w:tab/>
        <w:t xml:space="preserve">if the UE </w:t>
      </w:r>
      <w:r w:rsidRPr="007F2770">
        <w:rPr>
          <w:rFonts w:eastAsia="Malgun Gothic"/>
        </w:rPr>
        <w:t xml:space="preserve">has a persistent PDU session, then the UE </w:t>
      </w:r>
      <w:r w:rsidRPr="007F2770">
        <w:rPr>
          <w:lang w:eastAsia="ja-JP"/>
        </w:rPr>
        <w:t>waits until the radio bearer associated with</w:t>
      </w:r>
      <w:r w:rsidRPr="007F2770">
        <w:t xml:space="preserve"> the persistent PDU session </w:t>
      </w:r>
      <w:r w:rsidRPr="007F2770">
        <w:rPr>
          <w:lang w:eastAsia="ja-JP"/>
        </w:rPr>
        <w:t>has been released</w:t>
      </w:r>
      <w:r w:rsidRPr="007F2770">
        <w:t>;</w:t>
      </w:r>
    </w:p>
    <w:p w14:paraId="51BF464F" w14:textId="77777777" w:rsidR="000559D9" w:rsidRPr="007F2770" w:rsidRDefault="000559D9" w:rsidP="000559D9">
      <w:pPr>
        <w:pStyle w:val="B1"/>
      </w:pPr>
      <w:r w:rsidRPr="007F2770">
        <w:t>-</w:t>
      </w:r>
      <w:r w:rsidRPr="007F2770">
        <w:tab/>
        <w:t xml:space="preserve">otherwise </w:t>
      </w:r>
      <w:r w:rsidRPr="007F2770">
        <w:rPr>
          <w:rFonts w:hint="eastAsia"/>
          <w:lang w:eastAsia="ko-KR"/>
        </w:rPr>
        <w:t xml:space="preserve">the UE </w:t>
      </w:r>
      <w:r w:rsidRPr="007F2770">
        <w:rPr>
          <w:lang w:eastAsia="ko-KR"/>
        </w:rPr>
        <w:t>shall locally release the established NAS signalling connection</w:t>
      </w:r>
      <w:r w:rsidRPr="007F2770">
        <w:t>;</w:t>
      </w:r>
    </w:p>
    <w:p w14:paraId="31F91C97" w14:textId="77777777" w:rsidR="000559D9" w:rsidRPr="007F2770" w:rsidRDefault="000559D9" w:rsidP="000559D9">
      <w:pPr>
        <w:rPr>
          <w:lang w:eastAsia="zh-CN"/>
        </w:rPr>
      </w:pPr>
      <w:r w:rsidRPr="007F2770">
        <w:rPr>
          <w:lang w:eastAsia="ko-KR"/>
        </w:rPr>
        <w:t xml:space="preserve">and enter the 5GMM-IDLE </w:t>
      </w:r>
      <w:r w:rsidRPr="007F2770">
        <w:rPr>
          <w:rFonts w:hint="eastAsia"/>
          <w:lang w:eastAsia="ko-KR"/>
        </w:rPr>
        <w:t>mode</w:t>
      </w:r>
      <w:r w:rsidRPr="007F2770">
        <w:rPr>
          <w:lang w:eastAsia="zh-CN"/>
        </w:rPr>
        <w:t xml:space="preserve"> </w:t>
      </w:r>
      <w:r w:rsidRPr="007F2770">
        <w:rPr>
          <w:rFonts w:hint="eastAsia"/>
          <w:lang w:eastAsia="zh-CN"/>
        </w:rPr>
        <w:t xml:space="preserve">before </w:t>
      </w:r>
      <w:r w:rsidRPr="007F2770">
        <w:rPr>
          <w:lang w:eastAsia="zh-CN"/>
        </w:rPr>
        <w:t>select</w:t>
      </w:r>
      <w:r w:rsidRPr="007F2770">
        <w:rPr>
          <w:rFonts w:hint="eastAsia"/>
          <w:lang w:eastAsia="zh-CN"/>
        </w:rPr>
        <w:t>ing</w:t>
      </w:r>
      <w:r w:rsidRPr="007F2770">
        <w:rPr>
          <w:lang w:eastAsia="zh-CN"/>
        </w:rPr>
        <w:t xml:space="preserve"> E-UTRA or another RAT</w:t>
      </w:r>
      <w:r w:rsidRPr="007F2770">
        <w:rPr>
          <w:lang w:eastAsia="ko-KR"/>
        </w:rPr>
        <w:t>.</w:t>
      </w:r>
    </w:p>
    <w:p w14:paraId="3CCAA92B" w14:textId="77777777" w:rsidR="000559D9" w:rsidRPr="007F2770" w:rsidRDefault="000559D9" w:rsidP="000559D9">
      <w:pPr>
        <w:rPr>
          <w:lang w:eastAsia="ko-KR"/>
        </w:rPr>
      </w:pPr>
      <w:r w:rsidRPr="007F2770">
        <w:rPr>
          <w:lang w:eastAsia="ko-KR"/>
        </w:rPr>
        <w:t>If the UE is disabling its N1 mode capability for 3GPP access before selecting E-UTRA or another RAT, the UE shall not perform the UE-initiated de-registration procedure of subclause 5.5.2.2.</w:t>
      </w:r>
    </w:p>
    <w:p w14:paraId="79438DD6" w14:textId="77777777" w:rsidR="00C326B3" w:rsidRPr="007F2770" w:rsidRDefault="00C326B3" w:rsidP="00C326B3">
      <w:pPr>
        <w:rPr>
          <w:ins w:id="1346" w:author="24.501_CR5348R1_(Rel-18)_5GProtoc18, eNPN" w:date="2023-06-30T02:26:00Z"/>
        </w:rPr>
      </w:pPr>
      <w:bookmarkStart w:id="1347" w:name="_Hlk135833958"/>
      <w:ins w:id="1348" w:author="24.501_CR5348R1_(Rel-18)_5GProtoc18, eNPN" w:date="2023-06-30T02:26:00Z">
        <w:r w:rsidRPr="007F2770">
          <w:rPr>
            <w:noProof/>
            <w:lang w:val="en-US"/>
          </w:rPr>
          <w:t xml:space="preserve">The UE shall re-enable the N1 mode capability for 3GPP access when </w:t>
        </w:r>
        <w:r w:rsidRPr="007F2770">
          <w:t>the UE performs PLMN</w:t>
        </w:r>
        <w:r>
          <w:t xml:space="preserve"> selection,</w:t>
        </w:r>
        <w:del w:id="1349" w:author="Carlson" w:date="2023-05-11T15:59:00Z">
          <w:r w:rsidRPr="007F2770" w:rsidDel="008D396B">
            <w:delText xml:space="preserve"> or</w:delText>
          </w:r>
        </w:del>
        <w:r w:rsidRPr="007F2770">
          <w:t xml:space="preserve"> SNPN selection </w:t>
        </w:r>
        <w:r>
          <w:rPr>
            <w:noProof/>
            <w:lang w:val="en-US"/>
          </w:rPr>
          <w:t>or SNPN selection for onboarding services</w:t>
        </w:r>
        <w:r w:rsidRPr="007F2770">
          <w:t xml:space="preserve"> over 3GPP access,</w:t>
        </w:r>
        <w:bookmarkEnd w:id="1347"/>
        <w:r w:rsidRPr="007F2770">
          <w:t xml:space="preserve"> unless</w:t>
        </w:r>
      </w:ins>
    </w:p>
    <w:p w14:paraId="45C8A811" w14:textId="3297812E" w:rsidR="000559D9" w:rsidRPr="007F2770" w:rsidDel="00C326B3" w:rsidRDefault="00524DC0" w:rsidP="000559D9">
      <w:pPr>
        <w:rPr>
          <w:del w:id="1350" w:author="24.501_CR5348R1_(Rel-18)_5GProtoc18, eNPN" w:date="2023-06-30T02:26:00Z"/>
        </w:rPr>
      </w:pPr>
      <w:del w:id="1351" w:author="24.501_CR5348R1_(Rel-18)_5GProtoc18, eNPN" w:date="2023-06-30T02:26:00Z">
        <w:r w:rsidRPr="007F2770" w:rsidDel="00C326B3">
          <w:rPr>
            <w:noProof/>
            <w:lang w:val="en-US"/>
          </w:rPr>
          <w:delText xml:space="preserve">The UE shall re-enable the N1 mode capability </w:delText>
        </w:r>
        <w:r w:rsidR="003E5466" w:rsidRPr="007F2770" w:rsidDel="00C326B3">
          <w:rPr>
            <w:noProof/>
            <w:lang w:val="en-US"/>
          </w:rPr>
          <w:delText xml:space="preserve">for 3GPP access </w:delText>
        </w:r>
        <w:r w:rsidRPr="007F2770" w:rsidDel="00C326B3">
          <w:rPr>
            <w:noProof/>
            <w:lang w:val="en-US"/>
          </w:rPr>
          <w:delText>when</w:delText>
        </w:r>
        <w:r w:rsidR="00973062" w:rsidRPr="007F2770" w:rsidDel="00C326B3">
          <w:rPr>
            <w:noProof/>
            <w:lang w:val="en-US"/>
          </w:rPr>
          <w:delText xml:space="preserve"> </w:delText>
        </w:r>
        <w:r w:rsidRPr="007F2770" w:rsidDel="00C326B3">
          <w:delText>the UE performs PLMN</w:delText>
        </w:r>
        <w:r w:rsidR="00C51A10" w:rsidRPr="007F2770" w:rsidDel="00C326B3">
          <w:delText xml:space="preserve"> or SNPN</w:delText>
        </w:r>
        <w:r w:rsidRPr="007F2770" w:rsidDel="00C326B3">
          <w:delText xml:space="preserve"> selection</w:delText>
        </w:r>
        <w:r w:rsidR="007A108F" w:rsidRPr="007F2770" w:rsidDel="00C326B3">
          <w:delText xml:space="preserve"> over 3GPP access</w:delText>
        </w:r>
        <w:r w:rsidR="000559D9" w:rsidRPr="007F2770" w:rsidDel="00C326B3">
          <w:delText>, unless</w:delText>
        </w:r>
      </w:del>
    </w:p>
    <w:p w14:paraId="251802D3" w14:textId="77777777" w:rsidR="00193BB8" w:rsidRPr="007F2770" w:rsidRDefault="000559D9" w:rsidP="000559D9">
      <w:pPr>
        <w:pStyle w:val="B1"/>
      </w:pPr>
      <w:r w:rsidRPr="007F2770">
        <w:t>-</w:t>
      </w:r>
      <w:r w:rsidRPr="007F2770">
        <w:tab/>
        <w:t>disabling of the N1 mode capability for 3GPP access was due to a UE-initiated de-registration procedure for 5GS services over 3GPP access not due to switch-off; or</w:t>
      </w:r>
    </w:p>
    <w:p w14:paraId="01E9E3C6" w14:textId="4C8E129B" w:rsidR="00524DC0" w:rsidRDefault="000559D9" w:rsidP="00767715">
      <w:pPr>
        <w:pStyle w:val="B1"/>
        <w:rPr>
          <w:ins w:id="1352" w:author="24.501_CR5348R1_(Rel-18)_5GProtoc18, eNPN" w:date="2023-06-30T02:28:00Z"/>
        </w:rPr>
      </w:pPr>
      <w:r w:rsidRPr="007F2770">
        <w:t>-</w:t>
      </w:r>
      <w:r w:rsidRPr="007F2770">
        <w:tab/>
        <w:t xml:space="preserve">the UE has already re-enabled the </w:t>
      </w:r>
      <w:r w:rsidR="009E44C2" w:rsidRPr="007F2770">
        <w:t xml:space="preserve">N1 mode </w:t>
      </w:r>
      <w:r w:rsidRPr="007F2770">
        <w:t>capability</w:t>
      </w:r>
      <w:r w:rsidR="009E44C2" w:rsidRPr="007F2770">
        <w:rPr>
          <w:noProof/>
          <w:lang w:val="en-US"/>
        </w:rPr>
        <w:t xml:space="preserve"> for 3GPP access</w:t>
      </w:r>
      <w:r w:rsidRPr="007F2770">
        <w:t xml:space="preserve"> when performing items c) or d) above</w:t>
      </w:r>
      <w:ins w:id="1353" w:author="24.501_CR5348R1_(Rel-18)_5GProtoc18, eNPN" w:date="2023-06-30T02:28:00Z">
        <w:r w:rsidR="00C326B3">
          <w:t xml:space="preserve"> ; or</w:t>
        </w:r>
      </w:ins>
      <w:del w:id="1354" w:author="24.501_CR5348R1_(Rel-18)_5GProtoc18, eNPN" w:date="2023-06-30T02:28:00Z">
        <w:r w:rsidR="009614B3" w:rsidRPr="007F2770" w:rsidDel="00C326B3">
          <w:delText>.</w:delText>
        </w:r>
      </w:del>
    </w:p>
    <w:p w14:paraId="016CA100" w14:textId="76968D8D" w:rsidR="00C326B3" w:rsidRPr="007F2770" w:rsidRDefault="00C326B3" w:rsidP="00767715">
      <w:pPr>
        <w:pStyle w:val="B1"/>
      </w:pPr>
      <w:ins w:id="1355" w:author="24.501_CR5348R1_(Rel-18)_5GProtoc18, eNPN" w:date="2023-06-30T02:28:00Z">
        <w:r>
          <w:t>-</w:t>
        </w:r>
        <w:r>
          <w:tab/>
        </w:r>
        <w:r w:rsidRPr="00656C4D">
          <w:t>the UE disables the N1 mode capability for 3GPP access for cases described in subclauses</w:t>
        </w:r>
        <w:r w:rsidRPr="007F2770">
          <w:rPr>
            <w:lang w:eastAsia="ja-JP"/>
          </w:rPr>
          <w:t> </w:t>
        </w:r>
        <w:r w:rsidRPr="00656C4D">
          <w:t>5.5.1.2.7 and 5.5.1.3.7</w:t>
        </w:r>
        <w:r w:rsidRPr="007F2770">
          <w:t>.</w:t>
        </w:r>
      </w:ins>
    </w:p>
    <w:p w14:paraId="04D3C733" w14:textId="77777777" w:rsidR="00524DC0" w:rsidRPr="007F2770" w:rsidRDefault="00524DC0" w:rsidP="00524DC0">
      <w:r w:rsidRPr="007F2770">
        <w:rPr>
          <w:lang w:eastAsia="ko-KR"/>
        </w:rPr>
        <w:t xml:space="preserve">If the disabling of </w:t>
      </w:r>
      <w:r w:rsidRPr="007F2770">
        <w:rPr>
          <w:noProof/>
          <w:lang w:val="en-US"/>
        </w:rPr>
        <w:t>N1 mode capability</w:t>
      </w:r>
      <w:r w:rsidRPr="007F2770">
        <w:rPr>
          <w:lang w:eastAsia="ko-KR"/>
        </w:rPr>
        <w:t xml:space="preserve"> </w:t>
      </w:r>
      <w:r w:rsidR="00573E7A" w:rsidRPr="007F2770">
        <w:rPr>
          <w:lang w:eastAsia="ko-KR"/>
        </w:rPr>
        <w:t xml:space="preserve">for 3GPP access </w:t>
      </w:r>
      <w:r w:rsidRPr="007F2770">
        <w:rPr>
          <w:lang w:eastAsia="ko-KR"/>
        </w:rPr>
        <w:t xml:space="preserve">was due to IMS voice is not available </w:t>
      </w:r>
      <w:r w:rsidR="00456F26" w:rsidRPr="007F2770">
        <w:rPr>
          <w:lang w:eastAsia="ko-KR"/>
        </w:rPr>
        <w:t xml:space="preserve">over 3GPP access </w:t>
      </w:r>
      <w:r w:rsidRPr="007F2770">
        <w:rPr>
          <w:lang w:eastAsia="ko-KR"/>
        </w:rPr>
        <w:t>and the UE</w:t>
      </w:r>
      <w:r w:rsidR="00913BB3" w:rsidRPr="007F2770">
        <w:rPr>
          <w:lang w:eastAsia="ko-KR"/>
        </w:rPr>
        <w:t>'</w:t>
      </w:r>
      <w:r w:rsidRPr="007F2770">
        <w:rPr>
          <w:lang w:eastAsia="ko-KR"/>
        </w:rPr>
        <w:t xml:space="preserve">s usage setting is "voice centric", </w:t>
      </w:r>
      <w:r w:rsidRPr="007F2770">
        <w:rPr>
          <w:noProof/>
          <w:lang w:val="en-US"/>
        </w:rPr>
        <w:t xml:space="preserve">the UE shall re-enable the N1 mode capability </w:t>
      </w:r>
      <w:r w:rsidR="00573E7A" w:rsidRPr="007F2770">
        <w:rPr>
          <w:noProof/>
          <w:lang w:val="en-US"/>
        </w:rPr>
        <w:t xml:space="preserve">for 3GPP access </w:t>
      </w:r>
      <w:r w:rsidRPr="007F2770">
        <w:rPr>
          <w:noProof/>
          <w:lang w:val="en-US"/>
        </w:rPr>
        <w:t>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4B8D9FB5" w14:textId="77777777" w:rsidR="00524DC0" w:rsidRPr="007F2770" w:rsidRDefault="00524DC0" w:rsidP="00524DC0">
      <w:r w:rsidRPr="007F2770">
        <w:t>The UE should memorize the identity of the PLMN</w:t>
      </w:r>
      <w:r w:rsidR="00C51A10" w:rsidRPr="007F2770">
        <w:t xml:space="preserve"> or SNPN</w:t>
      </w:r>
      <w:r w:rsidRPr="007F2770">
        <w:t xml:space="preserve"> where </w:t>
      </w:r>
      <w:r w:rsidRPr="007F2770">
        <w:rPr>
          <w:noProof/>
          <w:lang w:val="en-US"/>
        </w:rPr>
        <w:t>N1 mode capability</w:t>
      </w:r>
      <w:r w:rsidRPr="007F2770">
        <w:t xml:space="preserve"> </w:t>
      </w:r>
      <w:r w:rsidR="00973062" w:rsidRPr="007F2770">
        <w:t xml:space="preserve">for 3GPP access </w:t>
      </w:r>
      <w:r w:rsidRPr="007F2770">
        <w:t xml:space="preserve">was disabled and should </w:t>
      </w:r>
      <w:r w:rsidR="00F914AB" w:rsidRPr="007F2770">
        <w:t>use that stored information</w:t>
      </w:r>
      <w:r w:rsidRPr="007F2770">
        <w:t xml:space="preserve"> in subsequent PLMN</w:t>
      </w:r>
      <w:r w:rsidR="00C51A10" w:rsidRPr="007F2770">
        <w:t xml:space="preserve"> or SNPN</w:t>
      </w:r>
      <w:r w:rsidRPr="007F2770">
        <w:t xml:space="preserve"> selections as specified in 3GPP TS 23.122 [</w:t>
      </w:r>
      <w:r w:rsidR="00B5047D" w:rsidRPr="007F2770">
        <w:t>5</w:t>
      </w:r>
      <w:r w:rsidRPr="007F2770">
        <w:t>].</w:t>
      </w:r>
    </w:p>
    <w:p w14:paraId="1334CBB9" w14:textId="77777777" w:rsidR="000C4F90" w:rsidRPr="007F2770" w:rsidRDefault="000C4F90" w:rsidP="000C4F90">
      <w:pPr>
        <w:rPr>
          <w:lang w:eastAsia="zh-CN"/>
        </w:rPr>
      </w:pPr>
      <w:r w:rsidRPr="007F2770">
        <w:rPr>
          <w:lang w:eastAsia="ja-JP"/>
        </w:rPr>
        <w:t>If the disabling of N1 mode capability for 3GPP access was due to successful completion of an</w:t>
      </w:r>
      <w:r w:rsidRPr="007F2770">
        <w:t xml:space="preserve"> emergency services fallback, the criteria to enable the N1 mode capability again are UE implementation specific.</w:t>
      </w:r>
    </w:p>
    <w:p w14:paraId="6B782EC1" w14:textId="77777777" w:rsidR="00433BDB" w:rsidRPr="007F2770" w:rsidRDefault="00433BDB" w:rsidP="00E21342">
      <w:r w:rsidRPr="007F2770">
        <w:t>The UE shall disable the N1 mode capability for 3GPP access if requested by the upper layers (e.g. see subclause U.2.2.6.4 in 3GPP TS 24.229 [14]). If the UE disabled the N1 mode capability for 3GPP access based on the request from the upper layers (e.g. see subclause U.2.2.6.4 in 3GPP TS 24.229 [14]), the criteria to re-enable the N1 mode capability for 3GPP access after the completion of an emergency service are UE implementation specific.</w:t>
      </w:r>
    </w:p>
    <w:p w14:paraId="7CA684F1" w14:textId="07F07ACB" w:rsidR="009E44C2" w:rsidRPr="007F2770" w:rsidRDefault="009E44C2" w:rsidP="009E44C2">
      <w:r w:rsidRPr="007F2770">
        <w:rPr>
          <w:lang w:eastAsia="ko-KR"/>
        </w:rPr>
        <w:t xml:space="preserve">If the N1 </w:t>
      </w:r>
      <w:r w:rsidRPr="007F2770">
        <w:rPr>
          <w:rFonts w:hint="eastAsia"/>
        </w:rPr>
        <w:t>mode</w:t>
      </w:r>
      <w:r w:rsidRPr="007F2770">
        <w:rPr>
          <w:lang w:eastAsia="ko-KR"/>
        </w:rPr>
        <w:t xml:space="preserve"> capability for 3GPP access was disabled due to the </w:t>
      </w:r>
      <w:r w:rsidRPr="007F2770">
        <w:rPr>
          <w:rFonts w:hint="eastAsia"/>
        </w:rPr>
        <w:t>UE</w:t>
      </w:r>
      <w:r w:rsidRPr="007F2770">
        <w:t xml:space="preserve"> initiated </w:t>
      </w:r>
      <w:r w:rsidRPr="007F2770">
        <w:rPr>
          <w:rFonts w:hint="eastAsia"/>
        </w:rPr>
        <w:t>de</w:t>
      </w:r>
      <w:r w:rsidRPr="007F2770">
        <w:t>-</w:t>
      </w:r>
      <w:r w:rsidRPr="007F2770">
        <w:rPr>
          <w:rFonts w:hint="eastAsia"/>
        </w:rPr>
        <w:t>registration procedure for 3GPP access</w:t>
      </w:r>
      <w:r w:rsidRPr="007F2770">
        <w:t xml:space="preserve"> or for </w:t>
      </w:r>
      <w:r w:rsidRPr="007F2770">
        <w:rPr>
          <w:rFonts w:hint="eastAsia"/>
        </w:rPr>
        <w:t>3GPP access and non-3GPP access</w:t>
      </w:r>
      <w:r w:rsidRPr="007F2770">
        <w:t xml:space="preserve"> and the UE is operating in single-registration mode </w:t>
      </w:r>
      <w:r w:rsidRPr="007F2770">
        <w:rPr>
          <w:lang w:eastAsia="ko-KR"/>
        </w:rPr>
        <w:t>(see subclause 5.5.2.2.3)</w:t>
      </w:r>
      <w:r w:rsidRPr="007F2770">
        <w:t>,</w:t>
      </w:r>
      <w:r w:rsidRPr="007F2770">
        <w:rPr>
          <w:lang w:eastAsia="ko-KR"/>
        </w:rPr>
        <w:t xml:space="preserve"> </w:t>
      </w:r>
      <w:r w:rsidRPr="007F2770">
        <w:t>upon request of the upper layers to</w:t>
      </w:r>
      <w:r w:rsidRPr="007F2770">
        <w:rPr>
          <w:lang w:eastAsia="ko-KR"/>
        </w:rPr>
        <w:t xml:space="preserve"> </w:t>
      </w:r>
      <w:r w:rsidRPr="007F2770">
        <w:t>re-register</w:t>
      </w:r>
      <w:r w:rsidRPr="007F2770">
        <w:rPr>
          <w:rFonts w:hint="eastAsia"/>
        </w:rPr>
        <w:t xml:space="preserve"> </w:t>
      </w:r>
      <w:r w:rsidRPr="007F2770">
        <w:t>for 5GS services over 3GPP access</w:t>
      </w:r>
      <w:r w:rsidRPr="007F2770">
        <w:rPr>
          <w:rFonts w:hint="eastAsia"/>
        </w:rPr>
        <w:t xml:space="preserve"> </w:t>
      </w:r>
      <w:ins w:id="1356" w:author="24.501_CR5459R1_(Rel-18)_SUECR" w:date="2023-06-29T22:02:00Z">
        <w:r w:rsidR="00D549EE">
          <w:t>or the UE needs to come out of unavailability period and resume normal services,</w:t>
        </w:r>
        <w:r w:rsidR="00D549EE" w:rsidRPr="007F2770">
          <w:rPr>
            <w:rFonts w:hint="eastAsia"/>
          </w:rPr>
          <w:t xml:space="preserve"> </w:t>
        </w:r>
      </w:ins>
      <w:r w:rsidRPr="007F2770">
        <w:rPr>
          <w:rFonts w:hint="eastAsia"/>
        </w:rPr>
        <w:t>t</w:t>
      </w:r>
      <w:r w:rsidRPr="007F2770">
        <w:rPr>
          <w:lang w:eastAsia="ko-KR"/>
        </w:rPr>
        <w:t>he UE shall enable the N1 mode capability for 3GPP access again</w:t>
      </w:r>
      <w:r w:rsidRPr="007F2770">
        <w:rPr>
          <w:rFonts w:hint="eastAsia"/>
        </w:rPr>
        <w:t>.</w:t>
      </w:r>
    </w:p>
    <w:p w14:paraId="1B4701DF" w14:textId="3F9301A4" w:rsidR="000559D9" w:rsidRPr="007F2770" w:rsidRDefault="000559D9" w:rsidP="000559D9">
      <w:pPr>
        <w:rPr>
          <w:lang w:eastAsia="ja-JP"/>
        </w:rPr>
      </w:pPr>
      <w:r w:rsidRPr="007F2770">
        <w:rPr>
          <w:lang w:eastAsia="ja-JP"/>
        </w:rPr>
        <w:t xml:space="preserve">As an implementation option, the UE may start a timer for enabling the N1 mode capability for 3GPP access when the UE's registration attempt counter reaches 5 and the UE disables the N1 mode capability for 3GPP access for cases described in subclauses 5.5.1.2.7 and 5.5.1.3.7. The UE should memorize the identity of the PLMNs </w:t>
      </w:r>
      <w:ins w:id="1357" w:author="24.501_CR5348R1_(Rel-18)_5GProtoc18, eNPN" w:date="2023-06-30T02:29:00Z">
        <w:r w:rsidR="00C326B3">
          <w:rPr>
            <w:lang w:eastAsia="ja-JP"/>
          </w:rPr>
          <w:t xml:space="preserve">or SNPNs </w:t>
        </w:r>
      </w:ins>
      <w:r w:rsidRPr="007F2770">
        <w:rPr>
          <w:lang w:eastAsia="ja-JP"/>
        </w:rPr>
        <w:t>where N1 mode capability for 3GPP access was disabled. On expiry of this timer:</w:t>
      </w:r>
    </w:p>
    <w:p w14:paraId="0E1F8648" w14:textId="77777777" w:rsidR="000559D9" w:rsidRPr="007F2770" w:rsidRDefault="000559D9" w:rsidP="000559D9">
      <w:pPr>
        <w:pStyle w:val="B1"/>
      </w:pPr>
      <w:r w:rsidRPr="007F2770">
        <w:t>-</w:t>
      </w:r>
      <w:r w:rsidRPr="007F2770">
        <w:tab/>
        <w:t>if the UE is in Iu mode or A/Gb mode and is in idle mode as specified in 3GPP TS 24.008 [13] on expiry of the timer, the UE should enable the N1 mode capability for 3GPP access;</w:t>
      </w:r>
    </w:p>
    <w:p w14:paraId="6A6F2975" w14:textId="77777777" w:rsidR="000559D9" w:rsidRPr="007F2770" w:rsidRDefault="000559D9" w:rsidP="000559D9">
      <w:pPr>
        <w:pStyle w:val="B1"/>
      </w:pPr>
      <w:r w:rsidRPr="007F2770">
        <w:t>-</w:t>
      </w:r>
      <w:r w:rsidRPr="007F2770">
        <w:tab/>
        <w:t>if the UE is in Iu mode and a PS signalling connection exists</w:t>
      </w:r>
      <w:r w:rsidR="00C51A10" w:rsidRPr="007F2770">
        <w:t>,</w:t>
      </w:r>
      <w:r w:rsidRPr="007F2770">
        <w:t xml:space="preserve"> but no RR connection exists, the UE may abort the PS signalling connection before enabling the N1 mode capability for 3GPP access;</w:t>
      </w:r>
      <w:r w:rsidR="005B4D94" w:rsidRPr="007F2770">
        <w:t xml:space="preserve"> </w:t>
      </w:r>
      <w:del w:id="1358" w:author="24.501_CR5348R1_(Rel-18)_5GProtoc18, eNPN" w:date="2023-06-30T02:29:00Z">
        <w:r w:rsidR="005B4D94" w:rsidRPr="007F2770" w:rsidDel="00C326B3">
          <w:delText>and</w:delText>
        </w:r>
      </w:del>
    </w:p>
    <w:p w14:paraId="66202793" w14:textId="77777777" w:rsidR="00C326B3" w:rsidRDefault="000559D9" w:rsidP="000559D9">
      <w:pPr>
        <w:pStyle w:val="B1"/>
        <w:rPr>
          <w:ins w:id="1359" w:author="24.501_CR5348R1_(Rel-18)_5GProtoc18, eNPN" w:date="2023-06-30T02:29:00Z"/>
        </w:rPr>
      </w:pPr>
      <w:r w:rsidRPr="007F2770">
        <w:t>-</w:t>
      </w:r>
      <w:r w:rsidRPr="007F2770">
        <w:tab/>
        <w:t>if the UE is in S1 mode and is in EMM-IDLE mode as specified in 3GPP TS 24.301 [15], on expiry of the timer, the UE should enable the N1 mode capability for 3GPP access</w:t>
      </w:r>
      <w:ins w:id="1360" w:author="24.501_CR5348R1_(Rel-18)_5GProtoc18, eNPN" w:date="2023-06-30T02:29:00Z">
        <w:r w:rsidR="00C326B3">
          <w:t>; and</w:t>
        </w:r>
      </w:ins>
    </w:p>
    <w:p w14:paraId="45965B46" w14:textId="5A2B4591" w:rsidR="000559D9" w:rsidRPr="007F2770" w:rsidRDefault="00C326B3" w:rsidP="000559D9">
      <w:pPr>
        <w:pStyle w:val="B1"/>
      </w:pPr>
      <w:ins w:id="1361" w:author="24.501_CR5348R1_(Rel-18)_5GProtoc18, eNPN" w:date="2023-06-30T02:29:00Z">
        <w:r>
          <w:t>-</w:t>
        </w:r>
        <w:r>
          <w:tab/>
        </w:r>
        <w:r w:rsidRPr="009267A0">
          <w:t xml:space="preserve">if the UE is in N1 mode, on expiry of the timer, the UE </w:t>
        </w:r>
        <w:r w:rsidRPr="007F2770">
          <w:t xml:space="preserve">should </w:t>
        </w:r>
        <w:r w:rsidRPr="009267A0">
          <w:t xml:space="preserve">remove the PLMN or SNPN from </w:t>
        </w:r>
        <w:r>
          <w:t xml:space="preserve">the </w:t>
        </w:r>
        <w:r w:rsidRPr="009267A0">
          <w:t>memorize</w:t>
        </w:r>
        <w:r>
          <w:t>d</w:t>
        </w:r>
        <w:r w:rsidRPr="009267A0">
          <w:t xml:space="preserve"> </w:t>
        </w:r>
        <w:r w:rsidRPr="007F2770">
          <w:rPr>
            <w:lang w:eastAsia="ja-JP"/>
          </w:rPr>
          <w:t xml:space="preserve">identity of the PLMNs </w:t>
        </w:r>
        <w:r>
          <w:rPr>
            <w:lang w:eastAsia="ja-JP"/>
          </w:rPr>
          <w:t>or SNPNs</w:t>
        </w:r>
        <w:r w:rsidRPr="009267A0">
          <w:t xml:space="preserve"> where N1 mode capability for 3GPP access was disabled</w:t>
        </w:r>
        <w:r w:rsidRPr="007F2770">
          <w:t>.</w:t>
        </w:r>
      </w:ins>
      <w:del w:id="1362" w:author="24.501_CR5348R1_(Rel-18)_5GProtoc18, eNPN" w:date="2023-06-30T02:29:00Z">
        <w:r w:rsidR="005B4D94" w:rsidRPr="007F2770" w:rsidDel="00C326B3">
          <w:delText>.</w:delText>
        </w:r>
      </w:del>
    </w:p>
    <w:p w14:paraId="34386A3E" w14:textId="77777777" w:rsidR="005B4D94" w:rsidRPr="007F2770" w:rsidRDefault="005B4D94" w:rsidP="00E21342">
      <w:r w:rsidRPr="007F2770">
        <w:t>If the UE is in Iu mode or A/Gb mode and an RR connection exists, the UE should delay enabling the N1 mode capability for 3GPP access until the RR connection is released. If the UE is in S1 mode and is in EMM-CONNECTED mode as specified in 3GPP TS 24.301 [15], the UE should delay enabling the N1 mode capability for 3GPP access until the NAS signalling connection in S1 mode is released.</w:t>
      </w:r>
    </w:p>
    <w:p w14:paraId="73508FE2" w14:textId="77FDC2B4" w:rsidR="0050756B" w:rsidRPr="007F2770" w:rsidRDefault="0050756B" w:rsidP="00E21342">
      <w:r w:rsidRPr="007F2770">
        <w:t>The UE may disable the N1 mode capability for currently camped PLMN or SNPN over 3GPP access (see 3GPP TS 23.122 [5]) if no network slice is available for the camped PLMN</w:t>
      </w:r>
      <w:r w:rsidR="00930990" w:rsidRPr="007F2770">
        <w:t xml:space="preserve"> or SNPN</w:t>
      </w:r>
      <w:r w:rsidRPr="007F2770">
        <w:t>.</w:t>
      </w:r>
      <w:r w:rsidR="002B1DEF" w:rsidRPr="007F2770">
        <w:t xml:space="preserve"> If the UE receives ACTIVATE DEFAULT EPS BEARER CONTEXT REQUEST message provided with S-NSSAI and the PLMN ID in the </w:t>
      </w:r>
      <w:r w:rsidR="00D261C9" w:rsidRPr="007F2770">
        <w:t>P</w:t>
      </w:r>
      <w:r w:rsidR="002B1DEF" w:rsidRPr="007F2770">
        <w:t xml:space="preserve">rotocol configuration options IE or </w:t>
      </w:r>
      <w:r w:rsidR="00D261C9" w:rsidRPr="007F2770">
        <w:t>E</w:t>
      </w:r>
      <w:r w:rsidR="002B1DEF" w:rsidRPr="007F2770">
        <w:t>xtended protocol configuration options IE (see subclause </w:t>
      </w:r>
      <w:r w:rsidR="0044407E" w:rsidRPr="007F2770">
        <w:t>6.5.1.3</w:t>
      </w:r>
      <w:r w:rsidR="002B1DEF" w:rsidRPr="007F2770">
        <w:t xml:space="preserve"> of </w:t>
      </w:r>
      <w:r w:rsidR="002B1DEF" w:rsidRPr="007F2770">
        <w:rPr>
          <w:snapToGrid w:val="0"/>
        </w:rPr>
        <w:t>3GPP TS 24.301 [15]</w:t>
      </w:r>
      <w:r w:rsidR="002B1DEF" w:rsidRPr="007F2770">
        <w:t>), the UE may re-enable N1 mode capability for the corresponding PLMN.</w:t>
      </w:r>
    </w:p>
    <w:p w14:paraId="74ACB640" w14:textId="77777777" w:rsidR="0032341C" w:rsidRPr="007F2770" w:rsidRDefault="0032341C" w:rsidP="0032341C">
      <w:pPr>
        <w:rPr>
          <w:lang w:eastAsia="ja-JP"/>
        </w:rPr>
      </w:pPr>
      <w:r w:rsidRPr="007F2770">
        <w:rPr>
          <w:lang w:eastAsia="ja-JP"/>
        </w:rPr>
        <w:t>If</w:t>
      </w:r>
      <w:r w:rsidRPr="007F2770">
        <w:rPr>
          <w:lang w:eastAsia="ko-KR"/>
        </w:rPr>
        <w:t xml:space="preserve"> </w:t>
      </w:r>
      <w:r w:rsidRPr="007F2770">
        <w:rPr>
          <w:lang w:eastAsia="ja-JP"/>
        </w:rPr>
        <w:t xml:space="preserve">the UE attempts </w:t>
      </w:r>
      <w:r w:rsidRPr="007F2770">
        <w:rPr>
          <w:rFonts w:hint="eastAsia"/>
          <w:lang w:eastAsia="ja-JP"/>
        </w:rPr>
        <w:t>to establish a</w:t>
      </w:r>
      <w:r w:rsidR="0067313E" w:rsidRPr="007F2770">
        <w:rPr>
          <w:lang w:eastAsia="ja-JP"/>
        </w:rPr>
        <w:t>n</w:t>
      </w:r>
      <w:r w:rsidRPr="007F2770">
        <w:rPr>
          <w:lang w:eastAsia="ja-JP"/>
        </w:rPr>
        <w:t xml:space="preserve"> </w:t>
      </w:r>
      <w:r w:rsidR="0067313E" w:rsidRPr="007F2770">
        <w:rPr>
          <w:lang w:eastAsia="ja-JP"/>
        </w:rPr>
        <w:t xml:space="preserve">emergency </w:t>
      </w:r>
      <w:r w:rsidRPr="007F2770">
        <w:rPr>
          <w:lang w:eastAsia="ja-JP"/>
        </w:rPr>
        <w:t>PDU sessio</w:t>
      </w:r>
      <w:r w:rsidRPr="007F2770">
        <w:rPr>
          <w:rFonts w:hint="eastAsia"/>
          <w:lang w:eastAsia="ja-JP"/>
        </w:rPr>
        <w:t>n</w:t>
      </w:r>
      <w:r w:rsidRPr="007F2770">
        <w:rPr>
          <w:lang w:eastAsia="ja-JP"/>
        </w:rPr>
        <w:t xml:space="preserve"> in a PLMN where </w:t>
      </w:r>
      <w:r w:rsidRPr="007F2770">
        <w:rPr>
          <w:lang w:eastAsia="ko-KR"/>
        </w:rPr>
        <w:t xml:space="preserve">N1 mode capability was disabled </w:t>
      </w:r>
      <w:r w:rsidRPr="007F2770">
        <w:rPr>
          <w:lang w:eastAsia="ja-JP"/>
        </w:rPr>
        <w:t xml:space="preserve">due to </w:t>
      </w:r>
      <w:r w:rsidRPr="007F2770">
        <w:rPr>
          <w:noProof/>
          <w:lang w:eastAsia="ja-JP"/>
        </w:rPr>
        <w:t>the UE's registration attempt counter have reached 5</w:t>
      </w:r>
      <w:r w:rsidRPr="007F2770">
        <w:rPr>
          <w:lang w:eastAsia="ko-KR"/>
        </w:rPr>
        <w:t xml:space="preserve">, the </w:t>
      </w:r>
      <w:r w:rsidRPr="007F2770">
        <w:rPr>
          <w:lang w:eastAsia="ja-JP"/>
        </w:rPr>
        <w:t xml:space="preserve">UE may </w:t>
      </w:r>
      <w:r w:rsidRPr="007F2770">
        <w:rPr>
          <w:lang w:eastAsia="ko-KR"/>
        </w:rPr>
        <w:t>enable N1 mode capability</w:t>
      </w:r>
      <w:r w:rsidRPr="007F2770">
        <w:rPr>
          <w:lang w:eastAsia="ja-JP"/>
        </w:rPr>
        <w:t xml:space="preserve"> for </w:t>
      </w:r>
      <w:r w:rsidRPr="007F2770">
        <w:rPr>
          <w:rFonts w:hint="eastAsia"/>
          <w:lang w:eastAsia="ja-JP"/>
        </w:rPr>
        <w:t>that</w:t>
      </w:r>
      <w:r w:rsidRPr="007F2770">
        <w:t xml:space="preserve"> PLMN memorized by the UE</w:t>
      </w:r>
      <w:r w:rsidRPr="007F2770">
        <w:rPr>
          <w:lang w:eastAsia="ko-KR"/>
        </w:rPr>
        <w:t>.</w:t>
      </w:r>
    </w:p>
    <w:p w14:paraId="20D8BDD9" w14:textId="72FA688C" w:rsidR="00356867" w:rsidRPr="007F2770" w:rsidRDefault="00356867" w:rsidP="00356867">
      <w:pPr>
        <w:pStyle w:val="NO"/>
        <w:rPr>
          <w:lang w:eastAsia="zh-CN"/>
        </w:rPr>
      </w:pPr>
      <w:r w:rsidRPr="007F2770">
        <w:rPr>
          <w:rFonts w:hint="eastAsia"/>
        </w:rPr>
        <w:t>NOTE:</w:t>
      </w:r>
      <w:r w:rsidRPr="007F2770">
        <w:rPr>
          <w:rFonts w:hint="eastAsia"/>
          <w:lang w:eastAsia="zh-CN"/>
        </w:rPr>
        <w:tab/>
      </w:r>
      <w:r w:rsidRPr="007F2770">
        <w:rPr>
          <w:rFonts w:hint="eastAsia"/>
          <w:noProof/>
          <w:lang w:eastAsia="ja-JP"/>
        </w:rPr>
        <w:t xml:space="preserve">If </w:t>
      </w:r>
      <w:r w:rsidRPr="007F2770">
        <w:rPr>
          <w:noProof/>
          <w:lang w:eastAsia="ja-JP"/>
        </w:rPr>
        <w:t>N1 mode capability is disabled due to the UE's registration attempt counter reaches 5, the value of the</w:t>
      </w:r>
      <w:r w:rsidRPr="007F2770">
        <w:rPr>
          <w:rFonts w:hint="eastAsia"/>
          <w:noProof/>
          <w:lang w:eastAsia="ja-JP"/>
        </w:rPr>
        <w:t xml:space="preserve"> timer for </w:t>
      </w:r>
      <w:r w:rsidRPr="007F2770">
        <w:rPr>
          <w:noProof/>
          <w:lang w:eastAsia="ja-JP"/>
        </w:rPr>
        <w:t>re-</w:t>
      </w:r>
      <w:r w:rsidRPr="007F2770">
        <w:rPr>
          <w:rFonts w:hint="eastAsia"/>
          <w:noProof/>
          <w:lang w:eastAsia="ja-JP"/>
        </w:rPr>
        <w:t xml:space="preserve">enabling </w:t>
      </w:r>
      <w:r w:rsidRPr="007F2770">
        <w:rPr>
          <w:noProof/>
          <w:lang w:val="en-US"/>
        </w:rPr>
        <w:t>N1 mode capability is recommended to be the same as the value of T3502 which follows the handling specified in subclause</w:t>
      </w:r>
      <w:r w:rsidRPr="007F2770">
        <w:t> 5.3.8.</w:t>
      </w:r>
      <w:r w:rsidR="006708E3" w:rsidRPr="007F2770">
        <w:t xml:space="preserve"> If the value of T3502 is indicated as zero by the network, an implementation specific non-zero value can be used for the timer for re-enabling N1 mode capability.</w:t>
      </w:r>
    </w:p>
    <w:p w14:paraId="35F7E667" w14:textId="77777777" w:rsidR="00097441" w:rsidRPr="007F2770" w:rsidRDefault="00097441" w:rsidP="00781477">
      <w:pPr>
        <w:pStyle w:val="Heading3"/>
      </w:pPr>
      <w:bookmarkStart w:id="1363" w:name="_Toc20232463"/>
      <w:bookmarkStart w:id="1364" w:name="_Toc27746549"/>
      <w:bookmarkStart w:id="1365" w:name="_Toc36212730"/>
      <w:bookmarkStart w:id="1366" w:name="_Toc36656907"/>
      <w:bookmarkStart w:id="1367" w:name="_Toc45286568"/>
      <w:bookmarkStart w:id="1368" w:name="_Toc51947835"/>
      <w:bookmarkStart w:id="1369" w:name="_Toc51948927"/>
      <w:bookmarkStart w:id="1370" w:name="_Toc131395850"/>
      <w:r w:rsidRPr="007F2770">
        <w:t>4.9.3</w:t>
      </w:r>
      <w:r w:rsidRPr="007F2770">
        <w:tab/>
        <w:t>Disabling and re-enabling of UE's N1 mode capability for non-3GPP access</w:t>
      </w:r>
      <w:bookmarkEnd w:id="1363"/>
      <w:bookmarkEnd w:id="1364"/>
      <w:bookmarkEnd w:id="1365"/>
      <w:bookmarkEnd w:id="1366"/>
      <w:bookmarkEnd w:id="1367"/>
      <w:bookmarkEnd w:id="1368"/>
      <w:bookmarkEnd w:id="1369"/>
      <w:bookmarkEnd w:id="1370"/>
    </w:p>
    <w:p w14:paraId="024EDC95" w14:textId="77777777" w:rsidR="005B39D2" w:rsidRPr="007F2770" w:rsidRDefault="005B39D2" w:rsidP="005B39D2">
      <w:pPr>
        <w:rPr>
          <w:lang w:eastAsia="ko-KR"/>
        </w:rPr>
      </w:pPr>
      <w:r w:rsidRPr="007F2770">
        <w:rPr>
          <w:rFonts w:hint="eastAsia"/>
          <w:lang w:eastAsia="zh-CN"/>
        </w:rPr>
        <w:t xml:space="preserve">When </w:t>
      </w:r>
      <w:r w:rsidRPr="007F2770">
        <w:rPr>
          <w:lang w:eastAsia="ko-KR"/>
        </w:rPr>
        <w:t>the UE</w:t>
      </w:r>
      <w:r w:rsidRPr="007F2770">
        <w:rPr>
          <w:rFonts w:hint="eastAsia"/>
          <w:lang w:eastAsia="zh-CN"/>
        </w:rPr>
        <w:t xml:space="preserve"> </w:t>
      </w:r>
      <w:r w:rsidRPr="007F2770">
        <w:rPr>
          <w:lang w:eastAsia="ko-KR"/>
        </w:rPr>
        <w:t xml:space="preserve">disables </w:t>
      </w:r>
      <w:r w:rsidRPr="007F2770">
        <w:rPr>
          <w:rFonts w:hint="eastAsia"/>
          <w:lang w:eastAsia="zh-CN"/>
        </w:rPr>
        <w:t>the</w:t>
      </w:r>
      <w:r w:rsidRPr="007F2770">
        <w:rPr>
          <w:lang w:eastAsia="ko-KR"/>
        </w:rPr>
        <w:t xml:space="preserve"> N1 mode capability for non-3GPP access</w:t>
      </w:r>
      <w:r w:rsidRPr="007F2770">
        <w:rPr>
          <w:rFonts w:hint="eastAsia"/>
          <w:lang w:eastAsia="zh-CN"/>
        </w:rPr>
        <w:t>,</w:t>
      </w:r>
      <w:r w:rsidRPr="007F2770">
        <w:t xml:space="preserve"> the UE NAS layer shall</w:t>
      </w:r>
      <w:r w:rsidRPr="007F2770">
        <w:rPr>
          <w:rFonts w:hint="eastAsia"/>
          <w:lang w:eastAsia="zh-CN"/>
        </w:rPr>
        <w:t xml:space="preserve"> not initiate</w:t>
      </w:r>
      <w:r w:rsidRPr="007F2770">
        <w:t xml:space="preserve"> any 5GS NAS procedures towards the network over non-3GPP access</w:t>
      </w:r>
      <w:r w:rsidRPr="007F2770">
        <w:rPr>
          <w:lang w:eastAsia="ko-KR"/>
        </w:rPr>
        <w:t>.</w:t>
      </w:r>
    </w:p>
    <w:p w14:paraId="2670E778" w14:textId="77777777" w:rsidR="005B39D2" w:rsidRPr="007F2770" w:rsidRDefault="005B39D2" w:rsidP="005B39D2">
      <w:pPr>
        <w:rPr>
          <w:noProof/>
        </w:rPr>
      </w:pPr>
      <w:r w:rsidRPr="007F2770">
        <w:rPr>
          <w:lang w:eastAsia="ko-KR"/>
        </w:rPr>
        <w:t xml:space="preserve">When the UE supporting both N1 mode and S1 mode needs to stay in </w:t>
      </w:r>
      <w:r w:rsidR="00670ACF" w:rsidRPr="007F2770">
        <w:rPr>
          <w:lang w:eastAsia="ko-KR"/>
        </w:rPr>
        <w:t>non-3GPP access</w:t>
      </w:r>
      <w:r w:rsidRPr="007F2770">
        <w:rPr>
          <w:lang w:eastAsia="ko-KR"/>
        </w:rPr>
        <w:t xml:space="preserve"> connected to EPC (e.g. </w:t>
      </w:r>
      <w:r w:rsidRPr="007F2770">
        <w:t>due to the domain selection for UE originating sessions as specified in subclause 4.3.2</w:t>
      </w:r>
      <w:r w:rsidRPr="007F2770">
        <w:rPr>
          <w:lang w:eastAsia="ko-KR"/>
        </w:rPr>
        <w:t xml:space="preserve">), in order to prevent </w:t>
      </w:r>
      <w:r w:rsidR="00B51475" w:rsidRPr="007F2770">
        <w:rPr>
          <w:lang w:eastAsia="ko-KR"/>
        </w:rPr>
        <w:t xml:space="preserve">unintentional </w:t>
      </w:r>
      <w:r w:rsidRPr="007F2770">
        <w:rPr>
          <w:lang w:eastAsia="ko-KR"/>
        </w:rPr>
        <w:t xml:space="preserve">selection of a non-3GPP access network connected to 5GCN, the UE </w:t>
      </w:r>
      <w:r w:rsidRPr="007F2770">
        <w:t xml:space="preserve">operating in </w:t>
      </w:r>
      <w:r w:rsidRPr="007F2770">
        <w:rPr>
          <w:rFonts w:eastAsia="Malgun Gothic"/>
        </w:rPr>
        <w:t>single-registration mode</w:t>
      </w:r>
      <w:r w:rsidRPr="007F2770">
        <w:rPr>
          <w:lang w:eastAsia="ko-KR"/>
        </w:rPr>
        <w:t xml:space="preserve"> shall not transfer any PDN connection to a non-3GPP access network connected to the 5GCN.</w:t>
      </w:r>
    </w:p>
    <w:p w14:paraId="546CA7EF" w14:textId="77777777" w:rsidR="005B39D2" w:rsidRPr="007F2770" w:rsidRDefault="005B39D2" w:rsidP="005B39D2">
      <w:r w:rsidRPr="007F2770">
        <w:rPr>
          <w:lang w:eastAsia="ko-KR"/>
        </w:rPr>
        <w:t xml:space="preserve">If the disabling of </w:t>
      </w:r>
      <w:r w:rsidRPr="007F2770">
        <w:rPr>
          <w:noProof/>
          <w:lang w:val="en-US"/>
        </w:rPr>
        <w:t>N1 mode capability</w:t>
      </w:r>
      <w:r w:rsidRPr="007F2770">
        <w:rPr>
          <w:lang w:eastAsia="ko-KR"/>
        </w:rPr>
        <w:t xml:space="preserve"> for non-3GPP access was due to IMS voice is not available over non-3GPP access in 5GS and the UE</w:t>
      </w:r>
      <w:r w:rsidR="00913BB3" w:rsidRPr="007F2770">
        <w:rPr>
          <w:lang w:eastAsia="ko-KR"/>
        </w:rPr>
        <w:t>'</w:t>
      </w:r>
      <w:r w:rsidRPr="007F2770">
        <w:rPr>
          <w:lang w:eastAsia="ko-KR"/>
        </w:rPr>
        <w:t xml:space="preserve">s usage setting is "voice centric", </w:t>
      </w:r>
      <w:r w:rsidRPr="007F2770">
        <w:rPr>
          <w:noProof/>
          <w:lang w:val="en-US"/>
        </w:rPr>
        <w:t>the UE shall re-enable the N1 mode capability for non-3GPP access when the UE</w:t>
      </w:r>
      <w:r w:rsidR="00913BB3" w:rsidRPr="007F2770">
        <w:rPr>
          <w:noProof/>
          <w:lang w:val="en-US"/>
        </w:rPr>
        <w:t>'</w:t>
      </w:r>
      <w:r w:rsidRPr="007F2770">
        <w:rPr>
          <w:noProof/>
          <w:lang w:val="en-US"/>
        </w:rPr>
        <w:t xml:space="preserve">s usage setting is changed from </w:t>
      </w:r>
      <w:r w:rsidRPr="007F2770">
        <w:t>"voice centric" to "data centric" as specified in subclauses 4.3.3.</w:t>
      </w:r>
    </w:p>
    <w:p w14:paraId="67735549" w14:textId="77777777" w:rsidR="000559D9" w:rsidRPr="007F2770" w:rsidRDefault="005B39D2" w:rsidP="000559D9">
      <w:r w:rsidRPr="007F2770">
        <w:rPr>
          <w:noProof/>
          <w:lang w:val="en-US"/>
        </w:rPr>
        <w:t xml:space="preserve">The UE shall re-enable the N1 mode capability for non-3GPP access when </w:t>
      </w:r>
      <w:r w:rsidRPr="007F2770">
        <w:t>a new PLMN</w:t>
      </w:r>
      <w:r w:rsidR="00C51A10" w:rsidRPr="007F2770">
        <w:t xml:space="preserve"> or SNPN</w:t>
      </w:r>
      <w:r w:rsidRPr="007F2770">
        <w:t xml:space="preserve"> is selected</w:t>
      </w:r>
      <w:r w:rsidR="007A108F" w:rsidRPr="007F2770">
        <w:t xml:space="preserve"> over non-3GPP access</w:t>
      </w:r>
      <w:r w:rsidRPr="007F2770">
        <w:t>.</w:t>
      </w:r>
    </w:p>
    <w:p w14:paraId="4A173FE6" w14:textId="77777777" w:rsidR="0050756B" w:rsidRPr="007F2770" w:rsidRDefault="0050756B" w:rsidP="00E21342">
      <w:r w:rsidRPr="007F2770">
        <w:t>The UE may disable the N1 mode capability for the currently camped PLMN or SNPN over non-3GPP access if no network slice is available for the camped PLMN</w:t>
      </w:r>
      <w:r w:rsidR="00930990" w:rsidRPr="007F2770">
        <w:t xml:space="preserve"> or SNPN</w:t>
      </w:r>
      <w:r w:rsidRPr="007F2770">
        <w:t>.</w:t>
      </w:r>
    </w:p>
    <w:p w14:paraId="78FB26E7" w14:textId="77777777" w:rsidR="005B39D2" w:rsidRPr="007F2770" w:rsidRDefault="000559D9" w:rsidP="000559D9">
      <w:pPr>
        <w:rPr>
          <w:noProof/>
        </w:rPr>
      </w:pPr>
      <w:r w:rsidRPr="007F2770">
        <w:rPr>
          <w:rFonts w:hint="eastAsia"/>
          <w:noProof/>
          <w:lang w:eastAsia="ja-JP"/>
        </w:rPr>
        <w:t xml:space="preserve">As an implementation option, the UE may </w:t>
      </w:r>
      <w:r w:rsidRPr="007F2770">
        <w:rPr>
          <w:noProof/>
          <w:lang w:eastAsia="ja-JP"/>
        </w:rPr>
        <w:t xml:space="preserve">start </w:t>
      </w:r>
      <w:r w:rsidRPr="007F2770">
        <w:rPr>
          <w:rFonts w:hint="eastAsia"/>
          <w:noProof/>
          <w:lang w:eastAsia="ja-JP"/>
        </w:rPr>
        <w:t xml:space="preserve">a timer for </w:t>
      </w:r>
      <w:r w:rsidRPr="007F2770">
        <w:rPr>
          <w:noProof/>
          <w:lang w:eastAsia="ja-JP"/>
        </w:rPr>
        <w:t>re-</w:t>
      </w:r>
      <w:r w:rsidRPr="007F2770">
        <w:rPr>
          <w:rFonts w:hint="eastAsia"/>
          <w:noProof/>
          <w:lang w:eastAsia="ja-JP"/>
        </w:rPr>
        <w:t xml:space="preserve">enabling </w:t>
      </w:r>
      <w:r w:rsidRPr="007F2770">
        <w:rPr>
          <w:noProof/>
          <w:lang w:val="en-US"/>
        </w:rPr>
        <w:t>the N1 mode capability for non-3GPP access, after the N1 mode capability for non-3GPP access was disabled. On the expiry of this timer, the UE should re-enable the N1 mode capability for non-3GPP access.</w:t>
      </w:r>
    </w:p>
    <w:p w14:paraId="56106FA4" w14:textId="77777777" w:rsidR="0063723B" w:rsidRPr="007F2770" w:rsidRDefault="0063723B" w:rsidP="00781477">
      <w:pPr>
        <w:pStyle w:val="Heading2"/>
      </w:pPr>
      <w:bookmarkStart w:id="1371" w:name="_Toc20232464"/>
      <w:bookmarkStart w:id="1372" w:name="_Toc27746550"/>
      <w:bookmarkStart w:id="1373" w:name="_Toc36212731"/>
      <w:bookmarkStart w:id="1374" w:name="_Toc36656908"/>
      <w:bookmarkStart w:id="1375" w:name="_Toc45286569"/>
      <w:bookmarkStart w:id="1376" w:name="_Toc51947836"/>
      <w:bookmarkStart w:id="1377" w:name="_Toc51948928"/>
      <w:bookmarkStart w:id="1378" w:name="_Toc131395851"/>
      <w:r w:rsidRPr="007F2770">
        <w:t>4.10</w:t>
      </w:r>
      <w:r w:rsidRPr="007F2770">
        <w:tab/>
        <w:t>Interworking with ePDG connected to EPC</w:t>
      </w:r>
      <w:bookmarkEnd w:id="1371"/>
      <w:bookmarkEnd w:id="1372"/>
      <w:bookmarkEnd w:id="1373"/>
      <w:bookmarkEnd w:id="1374"/>
      <w:bookmarkEnd w:id="1375"/>
      <w:bookmarkEnd w:id="1376"/>
      <w:bookmarkEnd w:id="1377"/>
      <w:bookmarkEnd w:id="1378"/>
    </w:p>
    <w:p w14:paraId="4F97CD01" w14:textId="77777777" w:rsidR="0063723B" w:rsidRPr="007F2770" w:rsidRDefault="0063723B" w:rsidP="0063723B">
      <w:r w:rsidRPr="007F2770">
        <w:rPr>
          <w:lang w:eastAsia="zh-CN"/>
        </w:rPr>
        <w:t>In order to interwork with ePDG connected to EPC, the UE shall operate as specified in either subclause </w:t>
      </w:r>
      <w:r w:rsidRPr="007F2770">
        <w:rPr>
          <w:lang w:val="en-US" w:eastAsia="zh-CN"/>
        </w:rPr>
        <w:t xml:space="preserve">4.8.2.3 or subclause 4.8.3. Which subclause the UE follows is chosen by the UE irrespective of the </w:t>
      </w:r>
      <w:r w:rsidR="00DC1042" w:rsidRPr="007F2770">
        <w:rPr>
          <w:lang w:val="en-US" w:eastAsia="zh-CN"/>
        </w:rPr>
        <w:t>interworking without N26 interface indicator</w:t>
      </w:r>
      <w:r w:rsidRPr="007F2770">
        <w:rPr>
          <w:rFonts w:eastAsia="Malgun Gothic"/>
          <w:lang w:eastAsia="zh-CN"/>
        </w:rPr>
        <w:t>.</w:t>
      </w:r>
    </w:p>
    <w:p w14:paraId="0DA084D2" w14:textId="77777777" w:rsidR="00B56F59" w:rsidRPr="007F2770" w:rsidRDefault="00B56F59" w:rsidP="00B56F59">
      <w:r w:rsidRPr="007F2770">
        <w:t>The UE shall not attempt to transfer PDU sessions with PDU session type "Ethernet" or "Unstructured" to an ePDG connected to EPC.</w:t>
      </w:r>
    </w:p>
    <w:p w14:paraId="62141D84" w14:textId="21E56167" w:rsidR="00B56F59" w:rsidRPr="007F2770" w:rsidRDefault="00B56F59" w:rsidP="00B56F59">
      <w:pPr>
        <w:pStyle w:val="NO"/>
      </w:pPr>
      <w:r w:rsidRPr="007F2770">
        <w:rPr>
          <w:lang w:val="en-US"/>
        </w:rPr>
        <w:t>NOTE</w:t>
      </w:r>
      <w:r w:rsidR="00E33D26" w:rsidRPr="007F2770">
        <w:rPr>
          <w:lang w:val="en-US"/>
        </w:rPr>
        <w:t> 1</w:t>
      </w:r>
      <w:r w:rsidRPr="007F2770">
        <w:rPr>
          <w:lang w:val="en-US"/>
        </w:rPr>
        <w:t>:</w:t>
      </w:r>
      <w:r w:rsidRPr="007F2770">
        <w:rPr>
          <w:lang w:val="en-US"/>
        </w:rPr>
        <w:tab/>
        <w:t xml:space="preserve">PDU sessions with PDU session type </w:t>
      </w:r>
      <w:r w:rsidRPr="007F2770">
        <w:t>"Ethernet" or "Unstructured" cannot be transferred to an ePDG connected to EPC</w:t>
      </w:r>
      <w:r w:rsidRPr="007F2770">
        <w:rPr>
          <w:lang w:val="en-US"/>
        </w:rPr>
        <w:t xml:space="preserve"> because PDN connections with PDN type </w:t>
      </w:r>
      <w:r w:rsidRPr="007F2770">
        <w:t xml:space="preserve">"non-IP" </w:t>
      </w:r>
      <w:r w:rsidR="00CC0985" w:rsidRPr="007F2770">
        <w:t xml:space="preserve">or PDN type "Ethernet" </w:t>
      </w:r>
      <w:r w:rsidRPr="007F2770">
        <w:t>are not supported over ePDG connected to EPC.</w:t>
      </w:r>
    </w:p>
    <w:p w14:paraId="37DECD98" w14:textId="4CA9309E" w:rsidR="00E33D26" w:rsidRPr="007F2770" w:rsidRDefault="00000000" w:rsidP="00E33D26">
      <w:pPr>
        <w:pStyle w:val="NO"/>
      </w:pPr>
      <w:sdt>
        <w:sdtPr>
          <w:tag w:val="goog_rdk_3"/>
          <w:id w:val="-584446978"/>
        </w:sdtPr>
        <w:sdtContent>
          <w:r w:rsidR="00E33D26" w:rsidRPr="007F2770">
            <w:t>NOTE 2:</w:t>
          </w:r>
          <w:r w:rsidR="00E33D26" w:rsidRPr="007F2770">
            <w:tab/>
            <w:t>Interworking between N1 mode over non-3GPP access and ePDG connected to EPC is not specified in this release of the specification.</w:t>
          </w:r>
        </w:sdtContent>
      </w:sdt>
    </w:p>
    <w:p w14:paraId="38BD37C1" w14:textId="77777777" w:rsidR="00D358F6" w:rsidRPr="007F2770" w:rsidRDefault="00D358F6" w:rsidP="00781477">
      <w:pPr>
        <w:pStyle w:val="Heading2"/>
      </w:pPr>
      <w:bookmarkStart w:id="1379" w:name="_Toc20232465"/>
      <w:bookmarkStart w:id="1380" w:name="_Toc27746551"/>
      <w:bookmarkStart w:id="1381" w:name="_Toc36212732"/>
      <w:bookmarkStart w:id="1382" w:name="_Toc36656909"/>
      <w:bookmarkStart w:id="1383" w:name="_Toc45286570"/>
      <w:bookmarkStart w:id="1384" w:name="_Toc51947837"/>
      <w:bookmarkStart w:id="1385" w:name="_Toc51948929"/>
      <w:bookmarkStart w:id="1386" w:name="_Toc131395852"/>
      <w:r w:rsidRPr="007F2770">
        <w:t>4.11</w:t>
      </w:r>
      <w:r w:rsidRPr="007F2770">
        <w:tab/>
        <w:t>UE configuration parameter updates</w:t>
      </w:r>
      <w:bookmarkEnd w:id="1379"/>
      <w:bookmarkEnd w:id="1380"/>
      <w:bookmarkEnd w:id="1381"/>
      <w:bookmarkEnd w:id="1382"/>
      <w:bookmarkEnd w:id="1383"/>
      <w:bookmarkEnd w:id="1384"/>
      <w:bookmarkEnd w:id="1385"/>
      <w:bookmarkEnd w:id="1386"/>
    </w:p>
    <w:p w14:paraId="5CC6AE79" w14:textId="77777777" w:rsidR="00193BB8" w:rsidRPr="007F2770" w:rsidRDefault="00D358F6" w:rsidP="00D358F6">
      <w:r w:rsidRPr="007F2770">
        <w:t>The 5GS</w:t>
      </w:r>
      <w:r w:rsidR="0043341A" w:rsidRPr="007F2770">
        <w:t xml:space="preserve"> in a PLMN</w:t>
      </w:r>
      <w:r w:rsidRPr="007F2770">
        <w:t xml:space="preserve"> supports updating UE parameters via NAS signalling. The feature enables the HPLMN to securely and dynamically re-configure the UE configuration parameters stored on the USIM and the ME.</w:t>
      </w:r>
    </w:p>
    <w:p w14:paraId="74FD9458" w14:textId="7967A21A" w:rsidR="00D358F6" w:rsidRPr="007F2770" w:rsidRDefault="00DE4722" w:rsidP="00A80EA5">
      <w:pPr>
        <w:pStyle w:val="B1"/>
      </w:pPr>
      <w:r w:rsidRPr="007F2770">
        <w:t>-</w:t>
      </w:r>
      <w:r w:rsidRPr="007F2770">
        <w:tab/>
      </w:r>
      <w:r w:rsidR="00D358F6" w:rsidRPr="007F2770">
        <w:t xml:space="preserve">In this release of </w:t>
      </w:r>
      <w:r w:rsidR="004E42AB" w:rsidRPr="007F2770">
        <w:t xml:space="preserve">the </w:t>
      </w:r>
      <w:r w:rsidR="00D358F6" w:rsidRPr="007F2770">
        <w:t>specification, updates of the following USIM configuration parameters are supported:</w:t>
      </w:r>
    </w:p>
    <w:p w14:paraId="3F30DCA5" w14:textId="77777777" w:rsidR="00D358F6" w:rsidRPr="007F2770" w:rsidRDefault="00D358F6" w:rsidP="00A80EA5">
      <w:pPr>
        <w:pStyle w:val="B2"/>
      </w:pPr>
      <w:r w:rsidRPr="007F2770">
        <w:t>-</w:t>
      </w:r>
      <w:r w:rsidRPr="007F2770">
        <w:tab/>
      </w:r>
      <w:r w:rsidR="00FA606F" w:rsidRPr="007F2770">
        <w:t>r</w:t>
      </w:r>
      <w:r w:rsidRPr="007F2770">
        <w:t>outing indicator</w:t>
      </w:r>
      <w:r w:rsidR="00F70849" w:rsidRPr="007F2770">
        <w:t>.</w:t>
      </w:r>
    </w:p>
    <w:p w14:paraId="508D7657" w14:textId="5408FF33" w:rsidR="00D358F6" w:rsidRPr="007F2770" w:rsidRDefault="00DE4722" w:rsidP="00A80EA5">
      <w:pPr>
        <w:pStyle w:val="B1"/>
      </w:pPr>
      <w:r w:rsidRPr="007F2770">
        <w:t>-</w:t>
      </w:r>
      <w:r w:rsidRPr="007F2770">
        <w:tab/>
      </w:r>
      <w:r w:rsidR="00D358F6" w:rsidRPr="007F2770">
        <w:t>In this release of specification, updates of the following ME configuration parameters are supported:</w:t>
      </w:r>
    </w:p>
    <w:p w14:paraId="5E01BD9F" w14:textId="31A9A74A" w:rsidR="00D358F6" w:rsidRPr="007F2770" w:rsidRDefault="00D358F6">
      <w:pPr>
        <w:pStyle w:val="B2"/>
      </w:pPr>
      <w:r w:rsidRPr="007F2770">
        <w:t>-</w:t>
      </w:r>
      <w:r w:rsidRPr="007F2770">
        <w:tab/>
      </w:r>
      <w:r w:rsidR="00FA606F" w:rsidRPr="007F2770">
        <w:t>d</w:t>
      </w:r>
      <w:r w:rsidRPr="007F2770">
        <w:t>efault configured NSSAI.</w:t>
      </w:r>
    </w:p>
    <w:p w14:paraId="54839EDE" w14:textId="58729472" w:rsidR="00860722" w:rsidRPr="007F2770" w:rsidRDefault="00860722" w:rsidP="00A80EA5">
      <w:pPr>
        <w:pStyle w:val="B2"/>
      </w:pPr>
      <w:r w:rsidRPr="007F2770">
        <w:t>-</w:t>
      </w:r>
      <w:r w:rsidRPr="007F2770">
        <w:tab/>
        <w:t>disaster roaming information.</w:t>
      </w:r>
    </w:p>
    <w:p w14:paraId="3D2A5DA8" w14:textId="77777777" w:rsidR="00193BB8" w:rsidRPr="007F2770" w:rsidRDefault="0043341A" w:rsidP="0043341A">
      <w:r w:rsidRPr="007F2770">
        <w:t>The 5GS in an SNPN supports updating UE parameters via NAS signalling. The feature enables the SNPN to securely and dynamically re-configure the UE configuration parameter stored on the USIM if the UE used the USIM for registration to the SNPN.</w:t>
      </w:r>
    </w:p>
    <w:p w14:paraId="070D80F6" w14:textId="55D365C0" w:rsidR="0043341A" w:rsidRPr="007F2770" w:rsidRDefault="00DE4722" w:rsidP="00A80EA5">
      <w:pPr>
        <w:pStyle w:val="B1"/>
      </w:pPr>
      <w:r w:rsidRPr="007F2770">
        <w:t>-</w:t>
      </w:r>
      <w:r w:rsidRPr="007F2770">
        <w:tab/>
      </w:r>
      <w:r w:rsidR="0043341A" w:rsidRPr="007F2770">
        <w:t>In this release of the specification, updates of the following USIM configuration parameters are supported:</w:t>
      </w:r>
    </w:p>
    <w:p w14:paraId="2C19187D" w14:textId="77777777" w:rsidR="0043341A" w:rsidRPr="007F2770" w:rsidRDefault="0043341A" w:rsidP="00A80EA5">
      <w:pPr>
        <w:pStyle w:val="B2"/>
      </w:pPr>
      <w:r w:rsidRPr="007F2770">
        <w:t>-</w:t>
      </w:r>
      <w:r w:rsidRPr="007F2770">
        <w:tab/>
        <w:t>routing indicator.</w:t>
      </w:r>
    </w:p>
    <w:p w14:paraId="59CD32F3" w14:textId="79A07D68" w:rsidR="00C34E26" w:rsidRPr="007F2770" w:rsidRDefault="00DE4722" w:rsidP="00A80EA5">
      <w:pPr>
        <w:pStyle w:val="B1"/>
      </w:pPr>
      <w:r w:rsidRPr="007F2770">
        <w:t>-</w:t>
      </w:r>
      <w:r w:rsidRPr="007F2770">
        <w:tab/>
      </w:r>
      <w:r w:rsidR="00C34E26" w:rsidRPr="007F2770">
        <w:t>In this release of specification, updates of the following ME configuration parameters are supported:</w:t>
      </w:r>
    </w:p>
    <w:p w14:paraId="17C2D488" w14:textId="77777777" w:rsidR="00CF1AB7" w:rsidRPr="007F2770" w:rsidRDefault="00CF1AB7" w:rsidP="00A80EA5">
      <w:pPr>
        <w:pStyle w:val="B2"/>
      </w:pPr>
      <w:r w:rsidRPr="007F2770">
        <w:t>-</w:t>
      </w:r>
      <w:r w:rsidRPr="007F2770">
        <w:tab/>
        <w:t>routing indicator.</w:t>
      </w:r>
    </w:p>
    <w:p w14:paraId="30286F51" w14:textId="77777777" w:rsidR="00C34E26" w:rsidRPr="007F2770" w:rsidRDefault="00C34E26" w:rsidP="00A80EA5">
      <w:pPr>
        <w:pStyle w:val="B2"/>
      </w:pPr>
      <w:r w:rsidRPr="007F2770">
        <w:t>-</w:t>
      </w:r>
      <w:r w:rsidRPr="007F2770">
        <w:tab/>
        <w:t>default configured NSSAI.</w:t>
      </w:r>
    </w:p>
    <w:p w14:paraId="1A434481" w14:textId="77777777" w:rsidR="00D358F6" w:rsidRPr="007F2770" w:rsidRDefault="00D358F6" w:rsidP="00D358F6">
      <w:r w:rsidRPr="007F2770">
        <w:t xml:space="preserve">The </w:t>
      </w:r>
      <w:r w:rsidR="00D47AAE" w:rsidRPr="007F2770">
        <w:t xml:space="preserve">update of </w:t>
      </w:r>
      <w:r w:rsidRPr="007F2770">
        <w:t>UE configuration parameter</w:t>
      </w:r>
      <w:r w:rsidR="00D47AAE" w:rsidRPr="007F2770">
        <w:t>s</w:t>
      </w:r>
      <w:r w:rsidRPr="007F2770">
        <w:t xml:space="preserve"> is initiated by the network using </w:t>
      </w:r>
      <w:r w:rsidR="00FA606F" w:rsidRPr="007F2770">
        <w:t xml:space="preserve">the </w:t>
      </w:r>
      <w:r w:rsidRPr="007F2770">
        <w:t xml:space="preserve">network-initiated downlink NAS transport procedure as described in subclause 5.4.5.3. </w:t>
      </w:r>
      <w:r w:rsidR="00FA606F" w:rsidRPr="007F2770">
        <w:t xml:space="preserve">The </w:t>
      </w:r>
      <w:r w:rsidRPr="007F2770">
        <w:t xml:space="preserve">ME acknowledgement of successful reception of the updated UE configuration parameter information is sent back to the network using </w:t>
      </w:r>
      <w:r w:rsidR="00FA606F" w:rsidRPr="007F2770">
        <w:t xml:space="preserve">the </w:t>
      </w:r>
      <w:r w:rsidRPr="007F2770">
        <w:t>UE-initiated uplink NAS transport procedure as described in subclause 5.4.5.2.</w:t>
      </w:r>
    </w:p>
    <w:p w14:paraId="21A7C6AE" w14:textId="7EA18BE0" w:rsidR="000B65A2" w:rsidRPr="007F2770" w:rsidRDefault="000B65A2" w:rsidP="00781477">
      <w:pPr>
        <w:pStyle w:val="Heading2"/>
      </w:pPr>
      <w:bookmarkStart w:id="1387" w:name="_Toc20232466"/>
      <w:bookmarkStart w:id="1388" w:name="_Toc27746552"/>
      <w:bookmarkStart w:id="1389" w:name="_Toc36212733"/>
      <w:bookmarkStart w:id="1390" w:name="_Toc36656910"/>
      <w:bookmarkStart w:id="1391" w:name="_Toc45286571"/>
      <w:bookmarkStart w:id="1392" w:name="_Toc51947838"/>
      <w:bookmarkStart w:id="1393" w:name="_Toc51948930"/>
      <w:bookmarkStart w:id="1394" w:name="_Toc131395853"/>
      <w:r w:rsidRPr="007F2770">
        <w:t>4.12</w:t>
      </w:r>
      <w:bookmarkEnd w:id="1387"/>
      <w:bookmarkEnd w:id="1388"/>
      <w:bookmarkEnd w:id="1389"/>
      <w:bookmarkEnd w:id="1390"/>
      <w:r w:rsidR="00F85871" w:rsidRPr="007F2770">
        <w:tab/>
      </w:r>
      <w:r w:rsidR="00E802AC" w:rsidRPr="007F2770">
        <w:t>Access traffic steering, switching and splitting (ATSSS)</w:t>
      </w:r>
      <w:bookmarkEnd w:id="1391"/>
      <w:bookmarkEnd w:id="1392"/>
      <w:bookmarkEnd w:id="1393"/>
      <w:bookmarkEnd w:id="1394"/>
    </w:p>
    <w:p w14:paraId="3C7DD56E" w14:textId="77777777" w:rsidR="00E802AC" w:rsidRPr="007F2770" w:rsidRDefault="00E802AC" w:rsidP="00E802AC">
      <w:pPr>
        <w:rPr>
          <w:noProof/>
          <w:lang w:eastAsia="zh-CN"/>
        </w:rPr>
      </w:pPr>
      <w:bookmarkStart w:id="1395" w:name="_Toc20232467"/>
      <w:bookmarkStart w:id="1396" w:name="_Toc27746553"/>
      <w:bookmarkStart w:id="1397" w:name="_Toc36212734"/>
      <w:bookmarkStart w:id="1398" w:name="_Toc36656911"/>
      <w:r w:rsidRPr="007F2770">
        <w:rPr>
          <w:rFonts w:eastAsia="DengXian"/>
        </w:rPr>
        <w:t>The ATSSS feature is an optional feature that may be supported by the UE and the 5GCN.</w:t>
      </w:r>
    </w:p>
    <w:p w14:paraId="4271BD18" w14:textId="77777777" w:rsidR="00E802AC" w:rsidRPr="007F2770" w:rsidRDefault="00E802AC" w:rsidP="00E802AC">
      <w:pPr>
        <w:rPr>
          <w:rFonts w:eastAsia="DengXian"/>
        </w:rPr>
      </w:pPr>
      <w:r w:rsidRPr="007F2770">
        <w:rPr>
          <w:rFonts w:eastAsia="DengXian"/>
        </w:rPr>
        <w:t>The ATSSS feature enables a multi-access PDU connectivity service, which can exchange PDUs between the UE and a data network by simultaneously using one 3GPP access network and one non-3GPP access network. The multi-access PDU connectivity service is realized by establishing a multi-access PDU session, i.e. a PDU session that can have user-plane resources on two access networks.</w:t>
      </w:r>
    </w:p>
    <w:p w14:paraId="20701D49" w14:textId="77777777" w:rsidR="007F461D" w:rsidRPr="007F2770" w:rsidRDefault="007F461D" w:rsidP="00D74CA1">
      <w:pPr>
        <w:pStyle w:val="NO"/>
        <w:rPr>
          <w:rFonts w:eastAsia="DengXian"/>
        </w:rPr>
      </w:pPr>
      <w:r w:rsidRPr="007F2770">
        <w:t>NOTE:</w:t>
      </w:r>
      <w:r w:rsidRPr="007F2770">
        <w:tab/>
        <w:t>MA PDU session is not applicable for CIoT 5GS optimization in this release of specification.</w:t>
      </w:r>
    </w:p>
    <w:p w14:paraId="08202BA6" w14:textId="77777777" w:rsidR="00E802AC" w:rsidRPr="007F2770" w:rsidRDefault="00E802AC" w:rsidP="00E802AC">
      <w:pPr>
        <w:rPr>
          <w:rFonts w:eastAsia="DengXian"/>
        </w:rPr>
      </w:pPr>
      <w:r w:rsidRPr="007F2770">
        <w:rPr>
          <w:rFonts w:eastAsia="DengXian"/>
        </w:rPr>
        <w:t>The UE can request an MA PDU session when the UE is registered via both 3GPP and non-3GPP accesses, or when the UE is registered via one access only. The MA PDU session management is performed based on the PDU session management procedures.</w:t>
      </w:r>
    </w:p>
    <w:p w14:paraId="553746A3" w14:textId="77777777" w:rsidR="00E802AC" w:rsidRPr="007F2770" w:rsidRDefault="00E802AC" w:rsidP="00E802AC">
      <w:pPr>
        <w:rPr>
          <w:rFonts w:eastAsia="DengXian"/>
        </w:rPr>
      </w:pPr>
      <w:r w:rsidRPr="007F2770">
        <w:rPr>
          <w:noProof/>
          <w:lang w:val="en-US" w:eastAsia="zh-CN"/>
        </w:rPr>
        <w:t>The detailed description of the procedures for ATSSS between the UE and the network across one 3GPP access network and one non-3GPP access network are specified in 3GPP TS 24.193 [13B].</w:t>
      </w:r>
    </w:p>
    <w:p w14:paraId="449DB20F" w14:textId="77777777" w:rsidR="00BE35FA" w:rsidRPr="007F2770" w:rsidRDefault="00BE35FA" w:rsidP="00781477">
      <w:pPr>
        <w:pStyle w:val="Heading2"/>
      </w:pPr>
      <w:bookmarkStart w:id="1399" w:name="_Toc45286572"/>
      <w:bookmarkStart w:id="1400" w:name="_Toc51947839"/>
      <w:bookmarkStart w:id="1401" w:name="_Toc51948931"/>
      <w:bookmarkStart w:id="1402" w:name="_Toc131395854"/>
      <w:r w:rsidRPr="007F2770">
        <w:t>4.13</w:t>
      </w:r>
      <w:r w:rsidRPr="007F2770">
        <w:tab/>
        <w:t>Support of NAS signalling using wireline access network</w:t>
      </w:r>
      <w:bookmarkEnd w:id="1395"/>
      <w:bookmarkEnd w:id="1396"/>
      <w:bookmarkEnd w:id="1397"/>
      <w:bookmarkEnd w:id="1398"/>
      <w:bookmarkEnd w:id="1399"/>
      <w:bookmarkEnd w:id="1400"/>
      <w:bookmarkEnd w:id="1401"/>
      <w:bookmarkEnd w:id="1402"/>
    </w:p>
    <w:p w14:paraId="70C4B0EE" w14:textId="77777777" w:rsidR="00BE35FA" w:rsidRPr="007F2770" w:rsidRDefault="00BE35FA" w:rsidP="00BE35FA">
      <w:pPr>
        <w:rPr>
          <w:lang w:eastAsia="x-none"/>
        </w:rPr>
      </w:pPr>
      <w:r w:rsidRPr="007F2770">
        <w:rPr>
          <w:lang w:eastAsia="x-none"/>
        </w:rPr>
        <w:t>A 5G-RG</w:t>
      </w:r>
      <w:r w:rsidR="0091239E" w:rsidRPr="007F2770">
        <w:rPr>
          <w:lang w:eastAsia="x-none"/>
        </w:rPr>
        <w:t>,</w:t>
      </w:r>
      <w:r w:rsidRPr="007F2770">
        <w:rPr>
          <w:lang w:eastAsia="x-none"/>
        </w:rPr>
        <w:t xml:space="preserve"> a W-AGF acting on behalf of an FN-RG </w:t>
      </w:r>
      <w:r w:rsidR="0091239E" w:rsidRPr="007F2770">
        <w:rPr>
          <w:lang w:eastAsia="x-none"/>
        </w:rPr>
        <w:t xml:space="preserve">or a W-AGF acting on behalf of an N5GC device </w:t>
      </w:r>
      <w:r w:rsidRPr="007F2770">
        <w:rPr>
          <w:lang w:eastAsia="x-none"/>
        </w:rPr>
        <w:t xml:space="preserve">can use wireline access network to access the 5GCN by using NAS signalling procedures as described in </w:t>
      </w:r>
      <w:r w:rsidRPr="007F2770">
        <w:t>3GPP TS 23.</w:t>
      </w:r>
      <w:r w:rsidRPr="007F2770">
        <w:rPr>
          <w:rFonts w:hint="eastAsia"/>
        </w:rPr>
        <w:t>501</w:t>
      </w:r>
      <w:r w:rsidRPr="007F2770">
        <w:t> [8]</w:t>
      </w:r>
      <w:r w:rsidR="00B16F16" w:rsidRPr="007F2770">
        <w:t>,</w:t>
      </w:r>
      <w:r w:rsidRPr="007F2770">
        <w:t xml:space="preserve"> 3GPP TS 23.</w:t>
      </w:r>
      <w:r w:rsidRPr="007F2770">
        <w:rPr>
          <w:rFonts w:hint="eastAsia"/>
        </w:rPr>
        <w:t>5</w:t>
      </w:r>
      <w:r w:rsidRPr="007F2770">
        <w:t>0</w:t>
      </w:r>
      <w:r w:rsidRPr="007F2770">
        <w:rPr>
          <w:rFonts w:hint="eastAsia"/>
        </w:rPr>
        <w:t>2</w:t>
      </w:r>
      <w:r w:rsidRPr="007F2770">
        <w:t> [9]</w:t>
      </w:r>
      <w:r w:rsidR="00B16F16" w:rsidRPr="007F2770">
        <w:t xml:space="preserve"> and 3GPP TS 23.316 [6D]</w:t>
      </w:r>
      <w:r w:rsidRPr="007F2770">
        <w:rPr>
          <w:lang w:eastAsia="x-none"/>
        </w:rPr>
        <w:t>.</w:t>
      </w:r>
    </w:p>
    <w:p w14:paraId="44C47F3D" w14:textId="77777777" w:rsidR="000D6687" w:rsidRPr="007F2770" w:rsidRDefault="000D6687" w:rsidP="000D6687">
      <w:pPr>
        <w:rPr>
          <w:lang w:eastAsia="x-none"/>
        </w:rPr>
      </w:pPr>
      <w:r w:rsidRPr="007F2770">
        <w:rPr>
          <w:lang w:eastAsia="x-none"/>
        </w:rPr>
        <w:t>Wireline access is a type of non-3GPP access.</w:t>
      </w:r>
    </w:p>
    <w:p w14:paraId="41522CD7" w14:textId="77777777" w:rsidR="00BE35FA" w:rsidRPr="007F2770" w:rsidRDefault="00BE35FA" w:rsidP="00BE35FA">
      <w:pPr>
        <w:rPr>
          <w:lang w:eastAsia="x-none"/>
        </w:rPr>
      </w:pPr>
      <w:r w:rsidRPr="007F2770">
        <w:rPr>
          <w:lang w:eastAsia="x-none"/>
        </w:rPr>
        <w:t xml:space="preserve">A 5G-RG simultaneously connected to the same 5GCN of a PLMN over a 3GPP access and a </w:t>
      </w:r>
      <w:r w:rsidR="000D6687" w:rsidRPr="007F2770">
        <w:rPr>
          <w:lang w:eastAsia="x-none"/>
        </w:rPr>
        <w:t xml:space="preserve">wireline </w:t>
      </w:r>
      <w:r w:rsidRPr="007F2770">
        <w:rPr>
          <w:lang w:eastAsia="x-none"/>
        </w:rPr>
        <w:t>access is connected to a single AMF.</w:t>
      </w:r>
    </w:p>
    <w:p w14:paraId="088EFA3E" w14:textId="77777777" w:rsidR="00BE35FA" w:rsidRPr="007F2770" w:rsidRDefault="00BE35FA" w:rsidP="00BE35FA">
      <w:pPr>
        <w:rPr>
          <w:lang w:eastAsia="x-none"/>
        </w:rPr>
      </w:pPr>
      <w:r w:rsidRPr="007F2770">
        <w:rPr>
          <w:lang w:eastAsia="x-none"/>
        </w:rPr>
        <w:t xml:space="preserve">5G-RG maintains the N1 NAS signalling connection with the AMF over the </w:t>
      </w:r>
      <w:r w:rsidR="000D6687" w:rsidRPr="007F2770">
        <w:rPr>
          <w:lang w:eastAsia="x-none"/>
        </w:rPr>
        <w:t xml:space="preserve">wireline access network </w:t>
      </w:r>
      <w:r w:rsidRPr="007F2770">
        <w:rPr>
          <w:lang w:eastAsia="x-none"/>
        </w:rPr>
        <w:t>after all the PDU sessions for the 5G-RG over that access have been released or handed over to 3GPP access.</w:t>
      </w:r>
    </w:p>
    <w:p w14:paraId="7022D099" w14:textId="77777777" w:rsidR="00BE35FA" w:rsidRPr="007F2770" w:rsidRDefault="00BE35FA" w:rsidP="00BE35FA">
      <w:pPr>
        <w:rPr>
          <w:lang w:eastAsia="x-none"/>
        </w:rPr>
      </w:pPr>
      <w:r w:rsidRPr="007F2770">
        <w:rPr>
          <w:lang w:eastAsia="x-none"/>
        </w:rPr>
        <w:t>The 5G-RG connected to 5GCN via NG-RAN is specified in 3GPP TS 23.316 [</w:t>
      </w:r>
      <w:r w:rsidR="008E3D04" w:rsidRPr="007F2770">
        <w:rPr>
          <w:lang w:eastAsia="x-none"/>
        </w:rPr>
        <w:t>6D</w:t>
      </w:r>
      <w:r w:rsidRPr="007F2770">
        <w:rPr>
          <w:lang w:eastAsia="x-none"/>
        </w:rPr>
        <w:t>].</w:t>
      </w:r>
    </w:p>
    <w:p w14:paraId="02A960A4" w14:textId="77777777" w:rsidR="00E724FB" w:rsidRPr="007F2770" w:rsidRDefault="00E724FB" w:rsidP="00E724FB">
      <w:pPr>
        <w:rPr>
          <w:lang w:eastAsia="x-none"/>
        </w:rPr>
      </w:pPr>
      <w:r w:rsidRPr="007F2770">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36ED2C26" w14:textId="77777777" w:rsidR="00BE35FA" w:rsidRPr="007F2770" w:rsidRDefault="00BE35FA" w:rsidP="00BE35FA">
      <w:pPr>
        <w:rPr>
          <w:lang w:eastAsia="x-none"/>
        </w:rPr>
      </w:pPr>
      <w:r w:rsidRPr="007F2770">
        <w:rPr>
          <w:lang w:eastAsia="x-none"/>
        </w:rPr>
        <w:t>For the scenario of FN-RG, which does not support N1 mode, the W-AGF acting on behalf of the FN-RG exchanges NAS signalling messages with an AMF.</w:t>
      </w:r>
    </w:p>
    <w:p w14:paraId="43C38CF7" w14:textId="13A2EF9C" w:rsidR="0091239E" w:rsidRDefault="0091239E" w:rsidP="0091239E">
      <w:pPr>
        <w:rPr>
          <w:ins w:id="1403" w:author="24.501_CR5421R1_(Rel-18)_5WWC_Ph2" w:date="2023-06-29T03:30:00Z"/>
          <w:lang w:eastAsia="x-none"/>
        </w:rPr>
      </w:pPr>
      <w:r w:rsidRPr="007F2770">
        <w:rPr>
          <w:lang w:eastAsia="x-none"/>
        </w:rPr>
        <w:t>For the scenario of N5GC device, which does not support N1 mode, the W-AGF acting on behalf of the N5GC device exchanges NAS signalling messages with an AMF.</w:t>
      </w:r>
    </w:p>
    <w:p w14:paraId="0753813F" w14:textId="77777777" w:rsidR="008D5E89" w:rsidRDefault="008D5E89" w:rsidP="008D5E89">
      <w:pPr>
        <w:rPr>
          <w:ins w:id="1404" w:author="24.501_CR5421R1_(Rel-18)_5WWC_Ph2" w:date="2023-06-29T03:30:00Z"/>
          <w:lang w:eastAsia="x-none"/>
        </w:rPr>
      </w:pPr>
      <w:ins w:id="1405" w:author="24.501_CR5421R1_(Rel-18)_5WWC_Ph2" w:date="2023-06-29T03:30:00Z">
        <w:r w:rsidRPr="007F2770">
          <w:rPr>
            <w:lang w:eastAsia="x-none"/>
          </w:rPr>
          <w:t>For the scenario of</w:t>
        </w:r>
        <w:r>
          <w:rPr>
            <w:lang w:eastAsia="x-none"/>
          </w:rPr>
          <w:t xml:space="preserve"> </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acting on behalf of the</w:t>
        </w:r>
        <w:r>
          <w:rPr>
            <w:lang w:eastAsia="x-none"/>
          </w:rPr>
          <w:t xml:space="preserve"> </w:t>
        </w:r>
        <w:r w:rsidRPr="00362251">
          <w:t>AUN3</w:t>
        </w:r>
        <w:r>
          <w:t xml:space="preserve"> device </w:t>
        </w:r>
        <w:r w:rsidRPr="007F2770">
          <w:rPr>
            <w:lang w:eastAsia="x-none"/>
          </w:rPr>
          <w:t>exchanges NAS signalling messages with an AMF</w:t>
        </w:r>
        <w:r>
          <w:rPr>
            <w:lang w:eastAsia="x-none"/>
          </w:rPr>
          <w:t>.</w:t>
        </w:r>
      </w:ins>
    </w:p>
    <w:p w14:paraId="6CCEEE74" w14:textId="2F02B347" w:rsidR="008D5E89" w:rsidRPr="007F2770" w:rsidRDefault="008D5E89" w:rsidP="0091239E">
      <w:pPr>
        <w:rPr>
          <w:lang w:eastAsia="x-none"/>
        </w:rPr>
      </w:pPr>
      <w:ins w:id="1406" w:author="24.501_CR5421R1_(Rel-18)_5WWC_Ph2" w:date="2023-06-29T03:30:00Z">
        <w:r w:rsidRPr="007F2770">
          <w:rPr>
            <w:lang w:eastAsia="x-none"/>
          </w:rPr>
          <w:t>For the scenario of</w:t>
        </w:r>
        <w:r>
          <w:rPr>
            <w:lang w:eastAsia="x-none"/>
          </w:rPr>
          <w:t xml:space="preserve"> N</w:t>
        </w:r>
        <w:r w:rsidRPr="00362251">
          <w:t>AUN3</w:t>
        </w:r>
        <w:r>
          <w:t xml:space="preserve"> device, which </w:t>
        </w:r>
        <w:r>
          <w:rPr>
            <w:color w:val="212121"/>
          </w:rPr>
          <w:t xml:space="preserve">does not support </w:t>
        </w:r>
        <w:r w:rsidRPr="007F2770">
          <w:rPr>
            <w:lang w:eastAsia="x-none"/>
          </w:rPr>
          <w:t>N1 mode</w:t>
        </w:r>
        <w:r>
          <w:rPr>
            <w:color w:val="212121"/>
          </w:rPr>
          <w:t xml:space="preserve">, the </w:t>
        </w:r>
        <w:r w:rsidRPr="00F32F1E">
          <w:t xml:space="preserve">5G-RG </w:t>
        </w:r>
        <w:r w:rsidRPr="007F2770">
          <w:rPr>
            <w:lang w:eastAsia="x-none"/>
          </w:rPr>
          <w:t xml:space="preserve">acting on behalf of </w:t>
        </w:r>
        <w:r>
          <w:rPr>
            <w:lang w:eastAsia="x-none"/>
          </w:rPr>
          <w:t xml:space="preserve">a </w:t>
        </w:r>
        <w:r>
          <w:rPr>
            <w:noProof/>
          </w:rPr>
          <w:t xml:space="preserve">connectivity group consisting of one or more </w:t>
        </w:r>
        <w:r w:rsidRPr="003C0380">
          <w:rPr>
            <w:lang w:eastAsia="x-none"/>
          </w:rPr>
          <w:t>N</w:t>
        </w:r>
        <w:r w:rsidRPr="003C0380">
          <w:t>AUN3 devices</w:t>
        </w:r>
        <w:r>
          <w:rPr>
            <w:noProof/>
          </w:rPr>
          <w:t xml:space="preserve"> </w:t>
        </w:r>
        <w:r w:rsidRPr="007F2770">
          <w:rPr>
            <w:lang w:eastAsia="x-none"/>
          </w:rPr>
          <w:t>exchanges NAS signalling messages with an AMF</w:t>
        </w:r>
        <w:r>
          <w:rPr>
            <w:lang w:eastAsia="x-none"/>
          </w:rPr>
          <w:t>.</w:t>
        </w:r>
      </w:ins>
    </w:p>
    <w:p w14:paraId="4003C46F" w14:textId="77777777" w:rsidR="00E724FB" w:rsidRPr="007F2770" w:rsidRDefault="00E724FB" w:rsidP="00E724FB">
      <w:pPr>
        <w:rPr>
          <w:lang w:eastAsia="x-none"/>
        </w:rPr>
      </w:pPr>
      <w:r w:rsidRPr="007F2770">
        <w:rPr>
          <w:lang w:eastAsia="x-none"/>
        </w:rPr>
        <w:t xml:space="preserve">In addition to requirements specified for the W-AGF acting on behalf of the FN-RG </w:t>
      </w:r>
      <w:r w:rsidR="0091239E" w:rsidRPr="007F2770">
        <w:t xml:space="preserve">(or on behalf of the N5GC device) </w:t>
      </w:r>
      <w:r w:rsidRPr="007F2770">
        <w:rPr>
          <w:lang w:eastAsia="x-none"/>
        </w:rPr>
        <w:t>in the present document,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shall also perform requirements specified in the present document for a UE accessing 5GCN over non-3GPP access. If a requirement specified for the W-AGF acting on behalf of the FN-RG</w:t>
      </w:r>
      <w:r w:rsidR="0091239E" w:rsidRPr="007F2770">
        <w:rPr>
          <w:lang w:eastAsia="x-none"/>
        </w:rPr>
        <w:t xml:space="preserve"> </w:t>
      </w:r>
      <w:r w:rsidR="0091239E" w:rsidRPr="007F2770">
        <w:t>(or on behalf of the N5GC device)</w:t>
      </w:r>
      <w:r w:rsidRPr="007F2770">
        <w:rPr>
          <w:lang w:eastAsia="x-none"/>
        </w:rPr>
        <w:t xml:space="preserve"> in the present document contradicts a requirement specified for the UE in the present document, the W-AGF acting on behalf of the FN-RG </w:t>
      </w:r>
      <w:r w:rsidR="0091239E" w:rsidRPr="007F2770">
        <w:t xml:space="preserve">(or on behalf of the N5GC device) </w:t>
      </w:r>
      <w:r w:rsidRPr="007F2770">
        <w:rPr>
          <w:lang w:eastAsia="x-none"/>
        </w:rPr>
        <w:t>shall perform requirement specified in the present document for the W-AGF acting on behalf of the FN-RG</w:t>
      </w:r>
      <w:r w:rsidR="0091239E" w:rsidRPr="007F2770">
        <w:rPr>
          <w:lang w:eastAsia="x-none"/>
        </w:rPr>
        <w:t xml:space="preserve"> </w:t>
      </w:r>
      <w:r w:rsidR="0091239E" w:rsidRPr="007F2770">
        <w:t>(or on behalf of the N5GC device)</w:t>
      </w:r>
      <w:r w:rsidRPr="007F2770">
        <w:rPr>
          <w:lang w:eastAsia="x-none"/>
        </w:rPr>
        <w:t>.</w:t>
      </w:r>
    </w:p>
    <w:p w14:paraId="6B93B4F5" w14:textId="77777777" w:rsidR="003E4014" w:rsidRPr="007F2770" w:rsidRDefault="003E4014" w:rsidP="003E4014">
      <w:pPr>
        <w:rPr>
          <w:lang w:eastAsia="x-none"/>
        </w:rPr>
      </w:pPr>
      <w:r w:rsidRPr="007F2770">
        <w:rPr>
          <w:lang w:eastAsia="x-none"/>
        </w:rPr>
        <w:t xml:space="preserve">The </w:t>
      </w:r>
      <w:r w:rsidRPr="007F2770">
        <w:t xml:space="preserve">PDU session authentication and authorization procedure is not supported in a PDU session established by </w:t>
      </w:r>
      <w:r w:rsidRPr="007F2770">
        <w:rPr>
          <w:lang w:eastAsia="x-none"/>
        </w:rPr>
        <w:t>the W-AGF acting on behalf of the FN-RG</w:t>
      </w:r>
      <w:r w:rsidR="003C29BB" w:rsidRPr="007F2770">
        <w:rPr>
          <w:lang w:eastAsia="x-none"/>
        </w:rPr>
        <w:t xml:space="preserve"> or on behalf of the N5GC device</w:t>
      </w:r>
      <w:r w:rsidRPr="007F2770">
        <w:t>.</w:t>
      </w:r>
    </w:p>
    <w:p w14:paraId="1C9204A8" w14:textId="6EFBFD1C" w:rsidR="00CE30F4" w:rsidRDefault="00CE30F4" w:rsidP="00CE30F4">
      <w:pPr>
        <w:rPr>
          <w:ins w:id="1407" w:author="24.501_CR5421R1_(Rel-18)_5WWC_Ph2" w:date="2023-06-29T03:30:00Z"/>
          <w:lang w:eastAsia="x-none"/>
        </w:rPr>
      </w:pPr>
      <w:r w:rsidRPr="007F2770">
        <w:rPr>
          <w:lang w:eastAsia="x-none"/>
        </w:rPr>
        <w:t>The W-AGF acting on behalf of the N5GC device requests the establishment of a PDU Session on behalf of the N5GC device upon registration. Only one PDU session per N5GC device is supported.</w:t>
      </w:r>
    </w:p>
    <w:p w14:paraId="443758F1" w14:textId="77777777" w:rsidR="008D5E89" w:rsidRDefault="008D5E89" w:rsidP="008D5E89">
      <w:pPr>
        <w:rPr>
          <w:ins w:id="1408" w:author="24.501_CR5421R1_(Rel-18)_5WWC_Ph2" w:date="2023-06-29T03:30:00Z"/>
        </w:rPr>
      </w:pPr>
      <w:ins w:id="1409" w:author="24.501_CR5421R1_(Rel-18)_5WWC_Ph2" w:date="2023-06-29T03:30:00Z">
        <w:r>
          <w:t xml:space="preserve">The </w:t>
        </w:r>
        <w:r>
          <w:rPr>
            <w:lang w:eastAsia="zh-CN"/>
          </w:rPr>
          <w:t xml:space="preserve">5G-RG </w:t>
        </w:r>
        <w:r w:rsidRPr="00C20425">
          <w:rPr>
            <w:lang w:eastAsia="x-none"/>
          </w:rPr>
          <w:t xml:space="preserve">acting on behalf of </w:t>
        </w:r>
        <w:r>
          <w:rPr>
            <w:lang w:eastAsia="x-none"/>
          </w:rPr>
          <w:t xml:space="preserve">an </w:t>
        </w:r>
        <w:r w:rsidRPr="00362251">
          <w:t>AUN3</w:t>
        </w:r>
        <w:r>
          <w:t xml:space="preserve"> device</w:t>
        </w:r>
        <w:r>
          <w:rPr>
            <w:lang w:eastAsia="x-none"/>
          </w:rPr>
          <w:t xml:space="preserve"> </w:t>
        </w:r>
        <w:r w:rsidRPr="007F2770">
          <w:rPr>
            <w:lang w:eastAsia="x-none"/>
          </w:rPr>
          <w:t xml:space="preserve">requests the establishment of a PDU Session on behalf of the </w:t>
        </w:r>
        <w:r w:rsidRPr="00362251">
          <w:t>AUN3</w:t>
        </w:r>
        <w:r>
          <w:t xml:space="preserve"> </w:t>
        </w:r>
        <w:r w:rsidRPr="007F2770">
          <w:rPr>
            <w:lang w:eastAsia="x-none"/>
          </w:rPr>
          <w:t>device</w:t>
        </w:r>
        <w:r w:rsidRPr="0067394E">
          <w:rPr>
            <w:lang w:eastAsia="x-none"/>
          </w:rPr>
          <w:t xml:space="preserve"> </w:t>
        </w:r>
        <w:r w:rsidRPr="007F2770">
          <w:rPr>
            <w:lang w:eastAsia="x-none"/>
          </w:rPr>
          <w:t>upon registration</w:t>
        </w:r>
        <w:r>
          <w:rPr>
            <w:lang w:eastAsia="x-none"/>
          </w:rPr>
          <w:t xml:space="preserve">. </w:t>
        </w:r>
        <w:r w:rsidRPr="007F2770">
          <w:rPr>
            <w:lang w:eastAsia="x-none"/>
          </w:rPr>
          <w:t xml:space="preserve">Only one PDU session per </w:t>
        </w:r>
        <w:r w:rsidRPr="00362251">
          <w:t>AUN3</w:t>
        </w:r>
        <w:r>
          <w:t xml:space="preserve"> </w:t>
        </w:r>
        <w:r w:rsidRPr="007F2770">
          <w:rPr>
            <w:lang w:eastAsia="x-none"/>
          </w:rPr>
          <w:t>is supported</w:t>
        </w:r>
        <w:r>
          <w:rPr>
            <w:lang w:eastAsia="x-none"/>
          </w:rPr>
          <w:t>.</w:t>
        </w:r>
      </w:ins>
    </w:p>
    <w:p w14:paraId="542A1262" w14:textId="0D84A28D" w:rsidR="008D5E89" w:rsidRPr="007F2770" w:rsidRDefault="008D5E89" w:rsidP="00CE30F4">
      <w:pPr>
        <w:rPr>
          <w:lang w:eastAsia="x-none"/>
        </w:rPr>
      </w:pPr>
      <w:ins w:id="1410" w:author="24.501_CR5421R1_(Rel-18)_5WWC_Ph2" w:date="2023-06-29T03:30:00Z">
        <w:r>
          <w:t xml:space="preserve">The </w:t>
        </w:r>
        <w:r>
          <w:rPr>
            <w:lang w:eastAsia="zh-CN"/>
          </w:rPr>
          <w:t xml:space="preserve">5G-RG </w:t>
        </w:r>
        <w:r w:rsidRPr="00C20425">
          <w:rPr>
            <w:lang w:eastAsia="x-none"/>
          </w:rPr>
          <w:t xml:space="preserve">acting on behalf of </w:t>
        </w:r>
        <w:r>
          <w:rPr>
            <w:lang w:eastAsia="x-none"/>
          </w:rPr>
          <w:t xml:space="preserve">a </w:t>
        </w:r>
        <w:r>
          <w:t>c</w:t>
        </w:r>
        <w:r w:rsidRPr="00362251">
          <w:t xml:space="preserve">onnectivity </w:t>
        </w:r>
        <w:r>
          <w:t>g</w:t>
        </w:r>
        <w:r w:rsidRPr="00362251">
          <w:t>roup</w:t>
        </w:r>
        <w:r>
          <w:t xml:space="preserve"> </w:t>
        </w:r>
        <w:r>
          <w:rPr>
            <w:noProof/>
          </w:rPr>
          <w:t xml:space="preserve">consisting of one or more </w:t>
        </w:r>
        <w:r w:rsidRPr="003C0380">
          <w:rPr>
            <w:lang w:eastAsia="x-none"/>
          </w:rPr>
          <w:t>N</w:t>
        </w:r>
        <w:r w:rsidRPr="003C0380">
          <w:t>AUN3 devices</w:t>
        </w:r>
        <w:r>
          <w:rPr>
            <w:noProof/>
          </w:rPr>
          <w:t xml:space="preserve"> </w:t>
        </w:r>
        <w:r w:rsidRPr="007F2770">
          <w:rPr>
            <w:lang w:eastAsia="x-none"/>
          </w:rPr>
          <w:t xml:space="preserve">requests the establishment of a PDU Session on behalf of the </w:t>
        </w:r>
        <w:r>
          <w:t>c</w:t>
        </w:r>
        <w:r w:rsidRPr="00362251">
          <w:t xml:space="preserve">onnectivity </w:t>
        </w:r>
        <w:r>
          <w:t>g</w:t>
        </w:r>
        <w:r w:rsidRPr="00362251">
          <w:t>roup</w:t>
        </w:r>
        <w:r>
          <w:rPr>
            <w:lang w:eastAsia="x-none"/>
          </w:rPr>
          <w:t xml:space="preserve">. </w:t>
        </w:r>
        <w:r w:rsidRPr="007F2770">
          <w:rPr>
            <w:lang w:eastAsia="x-none"/>
          </w:rPr>
          <w:t xml:space="preserve">Only one PDU session per </w:t>
        </w:r>
        <w:r>
          <w:rPr>
            <w:lang w:eastAsia="x-none"/>
          </w:rPr>
          <w:t xml:space="preserve">the </w:t>
        </w:r>
        <w:r>
          <w:t>c</w:t>
        </w:r>
        <w:r w:rsidRPr="00362251">
          <w:t xml:space="preserve">onnectivity </w:t>
        </w:r>
        <w:r>
          <w:t>g</w:t>
        </w:r>
        <w:r w:rsidRPr="00362251">
          <w:t>roup</w:t>
        </w:r>
        <w:r>
          <w:t xml:space="preserve"> </w:t>
        </w:r>
        <w:r w:rsidRPr="007F2770">
          <w:rPr>
            <w:lang w:eastAsia="x-none"/>
          </w:rPr>
          <w:t>is supported</w:t>
        </w:r>
        <w:r>
          <w:rPr>
            <w:lang w:eastAsia="x-none"/>
          </w:rPr>
          <w:t>, where all the N</w:t>
        </w:r>
        <w:r w:rsidRPr="00362251">
          <w:t>AUN3</w:t>
        </w:r>
        <w:r>
          <w:t xml:space="preserve"> </w:t>
        </w:r>
        <w:r w:rsidRPr="007F2770">
          <w:rPr>
            <w:lang w:eastAsia="x-none"/>
          </w:rPr>
          <w:t>device</w:t>
        </w:r>
        <w:r>
          <w:rPr>
            <w:lang w:eastAsia="x-none"/>
          </w:rPr>
          <w:t xml:space="preserve">s in the </w:t>
        </w:r>
        <w:r>
          <w:t>c</w:t>
        </w:r>
        <w:r w:rsidRPr="00362251">
          <w:t xml:space="preserve">onnectivity </w:t>
        </w:r>
        <w:r>
          <w:t>g</w:t>
        </w:r>
        <w:r w:rsidRPr="00362251">
          <w:t>roup</w:t>
        </w:r>
        <w:r>
          <w:t xml:space="preserve"> share the same PDU session.</w:t>
        </w:r>
      </w:ins>
    </w:p>
    <w:p w14:paraId="28C95901" w14:textId="77777777" w:rsidR="00BE35FA" w:rsidRPr="007F2770" w:rsidRDefault="00BE35FA" w:rsidP="00BE35FA">
      <w:pPr>
        <w:rPr>
          <w:lang w:eastAsia="x-none"/>
        </w:rPr>
      </w:pPr>
      <w:r w:rsidRPr="007F2770">
        <w:rPr>
          <w:lang w:eastAsia="x-none"/>
        </w:rPr>
        <w:t>A 5G-RG or an FN-RG provide a non-3GPP access network to UEs. A UE connected to a non-3GPP access network provided by the 5G-RG or the FN-RG can access to the 5GCN via the N3IWF or via the TNGF as described in 3GPP TS 23.316 [</w:t>
      </w:r>
      <w:r w:rsidR="008E3D04" w:rsidRPr="007F2770">
        <w:rPr>
          <w:lang w:eastAsia="x-none"/>
        </w:rPr>
        <w:t>6D</w:t>
      </w:r>
      <w:r w:rsidRPr="007F2770">
        <w:rPr>
          <w:lang w:eastAsia="x-none"/>
        </w:rPr>
        <w:t>].</w:t>
      </w:r>
    </w:p>
    <w:p w14:paraId="4F684923" w14:textId="06554583" w:rsidR="00AA79C4" w:rsidRPr="007F2770" w:rsidRDefault="00AA79C4" w:rsidP="00AA79C4">
      <w:bookmarkStart w:id="1411" w:name="_Toc20232468"/>
      <w:bookmarkStart w:id="1412" w:name="_Toc27746554"/>
      <w:bookmarkStart w:id="1413" w:name="_Toc36212735"/>
      <w:bookmarkStart w:id="1414" w:name="_Toc36656912"/>
      <w:r w:rsidRPr="007F2770">
        <w:rPr>
          <w:rFonts w:hint="eastAsia"/>
          <w:noProof/>
          <w:lang w:eastAsia="zh-CN"/>
        </w:rPr>
        <w:t>The</w:t>
      </w:r>
      <w:r w:rsidRPr="007F2770">
        <w:rPr>
          <w:noProof/>
          <w:lang w:eastAsia="zh-CN"/>
        </w:rPr>
        <w:t xml:space="preserve"> 5G-RG or the W-AGF acting on behalf of the FN-RG shall indicate "</w:t>
      </w:r>
      <w:r w:rsidRPr="007F2770">
        <w:t>ANDSP not supported by the UE</w:t>
      </w:r>
      <w:r w:rsidRPr="007F2770">
        <w:rPr>
          <w:noProof/>
          <w:lang w:eastAsia="zh-CN"/>
        </w:rPr>
        <w:t xml:space="preserve">" in the UE policy </w:t>
      </w:r>
      <w:r w:rsidR="004A3AD5" w:rsidRPr="007F2770">
        <w:rPr>
          <w:noProof/>
          <w:lang w:eastAsia="zh-CN"/>
        </w:rPr>
        <w:t xml:space="preserve">classmark </w:t>
      </w:r>
      <w:r w:rsidRPr="007F2770">
        <w:rPr>
          <w:noProof/>
          <w:lang w:eastAsia="zh-CN"/>
        </w:rPr>
        <w:t xml:space="preserve">IE during </w:t>
      </w:r>
      <w:r w:rsidRPr="007F2770">
        <w:t>the UE-initiated UE state indication procedure as specified in subclause D.2.2.</w:t>
      </w:r>
    </w:p>
    <w:p w14:paraId="6ECAB262" w14:textId="0B803ADA" w:rsidR="00D05895" w:rsidRPr="007F2770" w:rsidRDefault="00D05895" w:rsidP="00781477">
      <w:pPr>
        <w:pStyle w:val="Heading2"/>
      </w:pPr>
      <w:bookmarkStart w:id="1415" w:name="_Toc45286573"/>
      <w:bookmarkStart w:id="1416" w:name="_Toc51947840"/>
      <w:bookmarkStart w:id="1417" w:name="_Toc51948932"/>
      <w:bookmarkStart w:id="1418" w:name="_Toc131395855"/>
      <w:r w:rsidRPr="007F2770">
        <w:t>4.14</w:t>
      </w:r>
      <w:r w:rsidRPr="007F2770">
        <w:tab/>
        <w:t>Non-public network</w:t>
      </w:r>
      <w:bookmarkEnd w:id="1411"/>
      <w:bookmarkEnd w:id="1412"/>
      <w:bookmarkEnd w:id="1413"/>
      <w:bookmarkEnd w:id="1414"/>
      <w:bookmarkEnd w:id="1415"/>
      <w:bookmarkEnd w:id="1416"/>
      <w:bookmarkEnd w:id="1417"/>
      <w:r w:rsidR="00E224EC" w:rsidRPr="007F2770">
        <w:t xml:space="preserve"> (NPN)</w:t>
      </w:r>
      <w:bookmarkEnd w:id="1418"/>
    </w:p>
    <w:p w14:paraId="712A3E4D" w14:textId="77777777" w:rsidR="00D05895" w:rsidRPr="007F2770" w:rsidRDefault="00D05895" w:rsidP="00781477">
      <w:pPr>
        <w:pStyle w:val="Heading3"/>
      </w:pPr>
      <w:bookmarkStart w:id="1419" w:name="_Toc20232469"/>
      <w:bookmarkStart w:id="1420" w:name="_Toc27746555"/>
      <w:bookmarkStart w:id="1421" w:name="_Toc36212736"/>
      <w:bookmarkStart w:id="1422" w:name="_Toc36656913"/>
      <w:bookmarkStart w:id="1423" w:name="_Toc45286574"/>
      <w:bookmarkStart w:id="1424" w:name="_Toc51947841"/>
      <w:bookmarkStart w:id="1425" w:name="_Toc51948933"/>
      <w:bookmarkStart w:id="1426" w:name="_Toc131395856"/>
      <w:r w:rsidRPr="007F2770">
        <w:t>4.14.1</w:t>
      </w:r>
      <w:r w:rsidRPr="007F2770">
        <w:tab/>
        <w:t>General</w:t>
      </w:r>
      <w:bookmarkEnd w:id="1419"/>
      <w:bookmarkEnd w:id="1420"/>
      <w:bookmarkEnd w:id="1421"/>
      <w:bookmarkEnd w:id="1422"/>
      <w:bookmarkEnd w:id="1423"/>
      <w:bookmarkEnd w:id="1424"/>
      <w:bookmarkEnd w:id="1425"/>
      <w:bookmarkEnd w:id="1426"/>
    </w:p>
    <w:p w14:paraId="7CA514F8" w14:textId="77777777" w:rsidR="00D05895" w:rsidRPr="007F2770" w:rsidRDefault="00D05895" w:rsidP="00D05895">
      <w:r w:rsidRPr="007F2770">
        <w:t xml:space="preserve">Two types of NPN can be deployed using 5GS: SNPN (see subclause 4.14.2) and </w:t>
      </w:r>
      <w:r w:rsidR="00454102" w:rsidRPr="007F2770">
        <w:t>PNI-</w:t>
      </w:r>
      <w:r w:rsidRPr="007F2770">
        <w:t>NPN (see subclause 4.14.3).</w:t>
      </w:r>
    </w:p>
    <w:p w14:paraId="642257D1" w14:textId="73531B16" w:rsidR="00D05895" w:rsidRPr="007F2770" w:rsidRDefault="00D05895" w:rsidP="00781477">
      <w:pPr>
        <w:pStyle w:val="Heading3"/>
      </w:pPr>
      <w:bookmarkStart w:id="1427" w:name="_Toc20232470"/>
      <w:bookmarkStart w:id="1428" w:name="_Toc27746556"/>
      <w:bookmarkStart w:id="1429" w:name="_Toc36212737"/>
      <w:bookmarkStart w:id="1430" w:name="_Toc36656914"/>
      <w:bookmarkStart w:id="1431" w:name="_Toc45286575"/>
      <w:bookmarkStart w:id="1432" w:name="_Toc51947842"/>
      <w:bookmarkStart w:id="1433" w:name="_Toc51948934"/>
      <w:bookmarkStart w:id="1434" w:name="_Toc131395857"/>
      <w:r w:rsidRPr="007F2770">
        <w:t>4.14.2</w:t>
      </w:r>
      <w:r w:rsidRPr="007F2770">
        <w:tab/>
        <w:t>Stand-alone non-public network</w:t>
      </w:r>
      <w:bookmarkEnd w:id="1427"/>
      <w:bookmarkEnd w:id="1428"/>
      <w:bookmarkEnd w:id="1429"/>
      <w:bookmarkEnd w:id="1430"/>
      <w:bookmarkEnd w:id="1431"/>
      <w:bookmarkEnd w:id="1432"/>
      <w:bookmarkEnd w:id="1433"/>
      <w:r w:rsidR="00E224EC" w:rsidRPr="007F2770">
        <w:t xml:space="preserve"> (SNPN)</w:t>
      </w:r>
      <w:bookmarkEnd w:id="1434"/>
    </w:p>
    <w:p w14:paraId="148FD228" w14:textId="70930E51" w:rsidR="00F40A4C" w:rsidRPr="007F2770" w:rsidRDefault="00F40A4C" w:rsidP="00D05895">
      <w:r w:rsidRPr="007F2770">
        <w:t xml:space="preserve">If the UE is not SNPN enabled, the UE is always considered to be not operating in </w:t>
      </w:r>
      <w:r w:rsidR="00D21BB1" w:rsidRPr="007F2770">
        <w:t>SNPN access operation mode</w:t>
      </w:r>
      <w:r w:rsidRPr="007F2770">
        <w:t xml:space="preserve">. If the UE is SNPN enabled, the UE can operate in </w:t>
      </w:r>
      <w:r w:rsidR="00D21BB1" w:rsidRPr="007F2770">
        <w:t>SNPN access operation mode</w:t>
      </w:r>
      <w:r w:rsidRPr="007F2770">
        <w:t xml:space="preserve">. Details of activation and deactivation of </w:t>
      </w:r>
      <w:r w:rsidR="00D21BB1" w:rsidRPr="007F2770">
        <w:t>SNPN access operation mode</w:t>
      </w:r>
      <w:r w:rsidRPr="007F2770">
        <w:t xml:space="preserve"> at the SNPN</w:t>
      </w:r>
      <w:r w:rsidR="00C708A9" w:rsidRPr="007F2770">
        <w:t>-</w:t>
      </w:r>
      <w:r w:rsidRPr="007F2770">
        <w:t>enabled UE are up to UE implementation.</w:t>
      </w:r>
    </w:p>
    <w:p w14:paraId="6C7E0B37" w14:textId="54993E33" w:rsidR="00D05895" w:rsidRPr="007F2770" w:rsidRDefault="00D05895" w:rsidP="00D05895">
      <w:r w:rsidRPr="007F2770">
        <w:t xml:space="preserve">The functions and procedures of NAS described in the </w:t>
      </w:r>
      <w:r w:rsidR="00AC4356" w:rsidRPr="007F2770">
        <w:t>present document</w:t>
      </w:r>
      <w:r w:rsidRPr="007F2770">
        <w:t xml:space="preserve"> are applicable to an SNPN and an SNPN</w:t>
      </w:r>
      <w:r w:rsidR="00C708A9" w:rsidRPr="007F2770">
        <w:t>-</w:t>
      </w:r>
      <w:r w:rsidRPr="007F2770">
        <w:t>enabled UE unless indicated otherwise. The key differences brought by the SNPN to the NAS layer are as follows:</w:t>
      </w:r>
    </w:p>
    <w:p w14:paraId="3A813025" w14:textId="7D5F546D" w:rsidR="00D05895" w:rsidRPr="007F2770" w:rsidRDefault="00D05895" w:rsidP="00D05895">
      <w:pPr>
        <w:pStyle w:val="B1"/>
      </w:pPr>
      <w:r w:rsidRPr="007F2770">
        <w:t>a)</w:t>
      </w:r>
      <w:r w:rsidRPr="007F2770">
        <w:tab/>
        <w:t xml:space="preserve">instead of the PLMN selection process, the SNPN selection process is performed by a UE operating in </w:t>
      </w:r>
      <w:r w:rsidR="00D21BB1" w:rsidRPr="007F2770">
        <w:t>SNPN access operation mode</w:t>
      </w:r>
      <w:r w:rsidRPr="007F2770">
        <w:t xml:space="preserve"> (see 3GPP TS 23.122 [5]</w:t>
      </w:r>
      <w:r w:rsidR="008D6250" w:rsidRPr="007F2770">
        <w:t xml:space="preserve"> and 3GPP TS 24.502 [18]</w:t>
      </w:r>
      <w:r w:rsidRPr="007F2770">
        <w:t xml:space="preserve"> for further details on the SNPN selection);</w:t>
      </w:r>
    </w:p>
    <w:p w14:paraId="0F043BD9" w14:textId="7A83C440" w:rsidR="00BB5E94" w:rsidRDefault="00BB5E94" w:rsidP="00BB5E94">
      <w:pPr>
        <w:pStyle w:val="B1"/>
        <w:rPr>
          <w:ins w:id="1435" w:author="24.501_CR5447R1_(Rel-18)_5GProtoc18" w:date="2023-06-30T03:12:00Z"/>
        </w:rPr>
      </w:pPr>
      <w:ins w:id="1436" w:author="24.501_CR5415R1_(Rel-18)_eNPN_Ph2" w:date="2023-06-29T00:16:00Z">
        <w:r w:rsidRPr="007F2770">
          <w:t>b)</w:t>
        </w:r>
        <w:r w:rsidRPr="007F2770">
          <w:tab/>
          <w:t>a "permanently forbidden SNPNs" list and a "temporarily forbidden SNPNs" list are managed per access type independently (i.e. 3GPP access or non-3GPP access) and</w:t>
        </w:r>
        <w:r w:rsidRPr="007F2770">
          <w:rPr>
            <w:noProof/>
          </w:rPr>
          <w:t xml:space="preserve">, if the </w:t>
        </w:r>
        <w:r w:rsidRPr="007F2770">
          <w:t xml:space="preserve">UE supports access to an SNPN using credentials from a credentials holder, equivalent SNPNs or both, per entry of the </w:t>
        </w:r>
        <w:r w:rsidRPr="007F2770">
          <w:rPr>
            <w:lang w:eastAsia="ja-JP"/>
          </w:rPr>
          <w:t xml:space="preserve">"list of </w:t>
        </w:r>
        <w:r w:rsidRPr="007F2770">
          <w:rPr>
            <w:noProof/>
          </w:rPr>
          <w:t>subscriber data"</w:t>
        </w:r>
        <w:r w:rsidRPr="007F2770">
          <w:t xml:space="preserve"> or, </w:t>
        </w:r>
        <w:r w:rsidRPr="007F2770">
          <w:rPr>
            <w:noProof/>
          </w:rPr>
          <w:t xml:space="preserve">if the </w:t>
        </w:r>
        <w:r w:rsidRPr="007F2770">
          <w:t xml:space="preserve">UE supports access to an SNPN using credentials from a credentials holder, per </w:t>
        </w:r>
        <w:r w:rsidRPr="007F2770">
          <w:rPr>
            <w:noProof/>
          </w:rPr>
          <w:t xml:space="preserve">the PLMN subscription, </w:t>
        </w:r>
        <w:r w:rsidRPr="007F2770">
          <w:t>by a UE operating in SNPN access operation mode instead of forbidden PLMN lists. If the UE supports onboarding services in SNPN, an additional "permanently forbidden SNPNs" list for onboarding services and an additional "temporarily forbidden SNPNs" list for onboarding services are managed.</w:t>
        </w:r>
        <w:r>
          <w:t xml:space="preserve"> If the UE supports access to an SNPN providing access for localized services in SNPN, an additional </w:t>
        </w:r>
        <w:r w:rsidRPr="007F2770">
          <w:t>"</w:t>
        </w:r>
        <w:r>
          <w:t>permanently forbidden SNPNs for access for localized services in SNPN</w:t>
        </w:r>
        <w:r w:rsidRPr="007F2770">
          <w:t>"</w:t>
        </w:r>
        <w:r>
          <w:t xml:space="preserve"> list and an additional </w:t>
        </w:r>
        <w:r w:rsidRPr="007F2770">
          <w:t>"</w:t>
        </w:r>
        <w:r>
          <w:t>temporarily forbidden SNPNs for access for localized services in SNPN</w:t>
        </w:r>
        <w:r w:rsidRPr="007F2770">
          <w:t>"</w:t>
        </w:r>
        <w:r>
          <w:t xml:space="preserve"> list per entry of the </w:t>
        </w:r>
        <w:r w:rsidRPr="007F2770">
          <w:t>"</w:t>
        </w:r>
        <w:r>
          <w:t>list of subscriber data</w:t>
        </w:r>
        <w:r w:rsidRPr="007F2770">
          <w:t>"</w:t>
        </w:r>
        <w:r>
          <w:t xml:space="preserve"> and per the PLMN subscription are managed. </w:t>
        </w:r>
        <w:r w:rsidRPr="007F2770">
          <w:t>These lists shall be maint</w:t>
        </w:r>
        <w:r>
          <w:t>a</w:t>
        </w:r>
        <w:r w:rsidRPr="007F2770">
          <w:t>ined across activation and deactivation of SNPN access operation mode;</w:t>
        </w:r>
      </w:ins>
    </w:p>
    <w:p w14:paraId="2C0CC589" w14:textId="13B7E546" w:rsidR="00F02724" w:rsidRPr="007F2770" w:rsidRDefault="00F02724">
      <w:pPr>
        <w:pStyle w:val="NO"/>
        <w:rPr>
          <w:ins w:id="1437" w:author="24.501_CR5415R1_(Rel-18)_eNPN_Ph2" w:date="2023-06-29T00:16:00Z"/>
          <w:noProof/>
        </w:rPr>
        <w:pPrChange w:id="1438" w:author="24.501_CR5447R1_(Rel-18)_5GProtoc18" w:date="2023-06-30T03:12:00Z">
          <w:pPr>
            <w:pStyle w:val="B1"/>
          </w:pPr>
        </w:pPrChange>
      </w:pPr>
      <w:ins w:id="1439" w:author="24.501_CR5447R1_(Rel-18)_5GProtoc18" w:date="2023-06-30T03:12:00Z">
        <w:r>
          <w:t>NOTE 0</w:t>
        </w:r>
        <w:r w:rsidRPr="007F2770">
          <w:t>:</w:t>
        </w:r>
        <w:r w:rsidRPr="007F2770">
          <w:tab/>
        </w:r>
        <w:r w:rsidRPr="00530372">
          <w:t xml:space="preserve">On </w:t>
        </w:r>
        <w:r>
          <w:t xml:space="preserve">timer </w:t>
        </w:r>
        <w:r w:rsidRPr="00530372">
          <w:t xml:space="preserve">T3245 expiry when the UE </w:t>
        </w:r>
        <w:r w:rsidRPr="007F2770">
          <w:t>supports access to an SNPN using credentials from a credentials holder</w:t>
        </w:r>
        <w:r w:rsidRPr="00530372">
          <w:t xml:space="preserve"> </w:t>
        </w:r>
        <w:r>
          <w:t xml:space="preserve">using PLMN subscription, and the UE </w:t>
        </w:r>
        <w:r w:rsidRPr="00530372">
          <w:t xml:space="preserve">is not </w:t>
        </w:r>
        <w:r>
          <w:t xml:space="preserve">operating </w:t>
        </w:r>
        <w:r w:rsidRPr="00530372">
          <w:t>in SN</w:t>
        </w:r>
        <w:r>
          <w:t>PN access operation mode</w:t>
        </w:r>
        <w:r w:rsidRPr="00530372">
          <w:t xml:space="preserve">, </w:t>
        </w:r>
        <w:r>
          <w:t xml:space="preserve">as an implementation option </w:t>
        </w:r>
        <w:r w:rsidRPr="00530372">
          <w:t xml:space="preserve">the UE </w:t>
        </w:r>
        <w:r>
          <w:t>can</w:t>
        </w:r>
        <w:r w:rsidRPr="00530372">
          <w:t xml:space="preserve"> delete </w:t>
        </w:r>
        <w:r>
          <w:t xml:space="preserve">the list of </w:t>
        </w:r>
        <w:r w:rsidRPr="007F2770">
          <w:t>"temporarily forbidden SNPNs"</w:t>
        </w:r>
        <w:r>
          <w:t xml:space="preserve"> and </w:t>
        </w:r>
        <w:r w:rsidRPr="007F2770">
          <w:t>"permanently forbidden SNPNs".</w:t>
        </w:r>
      </w:ins>
    </w:p>
    <w:p w14:paraId="0920DC54" w14:textId="64D9B511" w:rsidR="00D05895" w:rsidRPr="007F2770" w:rsidDel="00BB5E94" w:rsidRDefault="00D05895" w:rsidP="00D05895">
      <w:pPr>
        <w:pStyle w:val="B1"/>
        <w:rPr>
          <w:del w:id="1440" w:author="24.501_CR5415R1_(Rel-18)_eNPN_Ph2" w:date="2023-06-29T00:16:00Z"/>
        </w:rPr>
      </w:pPr>
      <w:del w:id="1441" w:author="24.501_CR5415R1_(Rel-18)_eNPN_Ph2" w:date="2023-06-29T00:16:00Z">
        <w:r w:rsidRPr="007F2770" w:rsidDel="00BB5E94">
          <w:delText>b)</w:delText>
        </w:r>
        <w:r w:rsidRPr="007F2770" w:rsidDel="00BB5E94">
          <w:tab/>
        </w:r>
        <w:r w:rsidR="00715B54" w:rsidRPr="007F2770" w:rsidDel="00BB5E94">
          <w:delText>a "permanently forbidden SNPNs" list and a "temporarily forbidden SNPNs" list are managed per access type independently (i.e. 3GPP access or non-3GPP access) and</w:delText>
        </w:r>
        <w:r w:rsidR="00715B54" w:rsidRPr="007F2770" w:rsidDel="00BB5E94">
          <w:rPr>
            <w:noProof/>
          </w:rPr>
          <w:delText xml:space="preserve">, if the </w:delText>
        </w:r>
        <w:r w:rsidR="00715B54" w:rsidRPr="007F2770" w:rsidDel="00BB5E94">
          <w:delText>UE supports access to an SNPN using credentials from a credentials holder</w:delText>
        </w:r>
        <w:r w:rsidR="00993F84" w:rsidRPr="007F2770" w:rsidDel="00BB5E94">
          <w:delText>, equivalent SNPNs or both</w:delText>
        </w:r>
        <w:r w:rsidR="00715B54" w:rsidRPr="007F2770" w:rsidDel="00BB5E94">
          <w:delText xml:space="preserve">, per entry of the </w:delText>
        </w:r>
        <w:r w:rsidR="00715B54" w:rsidRPr="007F2770" w:rsidDel="00BB5E94">
          <w:rPr>
            <w:lang w:eastAsia="ja-JP"/>
          </w:rPr>
          <w:delText xml:space="preserve">"list of </w:delText>
        </w:r>
        <w:r w:rsidR="00715B54" w:rsidRPr="007F2770" w:rsidDel="00BB5E94">
          <w:rPr>
            <w:noProof/>
          </w:rPr>
          <w:delText>subscriber data"</w:delText>
        </w:r>
        <w:r w:rsidR="00715B54" w:rsidRPr="007F2770" w:rsidDel="00BB5E94">
          <w:delText xml:space="preserve"> or</w:delText>
        </w:r>
        <w:r w:rsidR="00FE4769" w:rsidRPr="007F2770" w:rsidDel="00BB5E94">
          <w:delText xml:space="preserve">, </w:delText>
        </w:r>
        <w:r w:rsidR="00FE4769" w:rsidRPr="007F2770" w:rsidDel="00BB5E94">
          <w:rPr>
            <w:noProof/>
          </w:rPr>
          <w:delText xml:space="preserve">if the </w:delText>
        </w:r>
        <w:r w:rsidR="00FE4769" w:rsidRPr="007F2770" w:rsidDel="00BB5E94">
          <w:delText>UE supports access to an SNPN using credentials from a credentials holder, per</w:delText>
        </w:r>
        <w:r w:rsidR="00715B54" w:rsidRPr="007F2770" w:rsidDel="00BB5E94">
          <w:delText xml:space="preserve"> </w:delText>
        </w:r>
        <w:r w:rsidR="00715B54" w:rsidRPr="007F2770" w:rsidDel="00BB5E94">
          <w:rPr>
            <w:noProof/>
          </w:rPr>
          <w:delText xml:space="preserve">the PLMN subscription, </w:delText>
        </w:r>
        <w:r w:rsidR="00715B54" w:rsidRPr="007F2770" w:rsidDel="00BB5E94">
          <w:delText>by a UE operating in SNPN access operation mode instead of forbidden PLMN lists</w:delText>
        </w:r>
        <w:r w:rsidR="00776731" w:rsidRPr="007F2770" w:rsidDel="00BB5E94">
          <w:delText>. If the UE supports onboarding services in SNPN, an additional "permanently forbidden SNPNs" list for onboarding services and an additional "temporarily forbidden SNPNs" list for onboarding services are managed</w:delText>
        </w:r>
        <w:r w:rsidR="00F74FA0" w:rsidRPr="007F2770" w:rsidDel="00BB5E94">
          <w:delText>.These lists shall be maintined across activation and deactivation of SNPN access operation mode</w:delText>
        </w:r>
        <w:r w:rsidR="00715B54" w:rsidRPr="007F2770" w:rsidDel="00BB5E94">
          <w:delText>;</w:delText>
        </w:r>
      </w:del>
    </w:p>
    <w:p w14:paraId="1157B63A" w14:textId="675FA72B" w:rsidR="00F21A33" w:rsidRPr="007F2770" w:rsidDel="00F02724" w:rsidRDefault="00F21A33" w:rsidP="00F21A33">
      <w:pPr>
        <w:pStyle w:val="EditorsNote"/>
        <w:rPr>
          <w:del w:id="1442" w:author="24.501_CR5447R1_(Rel-18)_5GProtoc18" w:date="2023-06-30T03:12:00Z"/>
        </w:rPr>
      </w:pPr>
      <w:del w:id="1443" w:author="24.501_CR5447R1_(Rel-18)_5GProtoc18" w:date="2023-06-30T03:12:00Z">
        <w:r w:rsidRPr="007F2770" w:rsidDel="00F02724">
          <w:rPr>
            <w:lang w:val="en-US"/>
          </w:rPr>
          <w:delText>Editor's note:</w:delText>
        </w:r>
        <w:r w:rsidRPr="007F2770" w:rsidDel="00F02724">
          <w:rPr>
            <w:lang w:val="en-US"/>
          </w:rPr>
          <w:tab/>
          <w:delText>It is FFS how the UE will handle these lists on T3245 expiry when UE is not operating in SNPN access operation mode.</w:delText>
        </w:r>
      </w:del>
    </w:p>
    <w:p w14:paraId="4CB130AC" w14:textId="77777777" w:rsidR="00AC4356" w:rsidRPr="007F2770" w:rsidRDefault="003F79AF" w:rsidP="00AC4356">
      <w:pPr>
        <w:pStyle w:val="B1"/>
      </w:pPr>
      <w:r w:rsidRPr="007F2770">
        <w:t>c</w:t>
      </w:r>
      <w:r w:rsidR="00D05895" w:rsidRPr="007F2770">
        <w:t>)</w:t>
      </w:r>
      <w:r w:rsidR="00D05895" w:rsidRPr="007F2770">
        <w:tab/>
        <w:t>inter-system change to and from S1 mode is not supported</w:t>
      </w:r>
      <w:r w:rsidR="00AC4356" w:rsidRPr="007F2770">
        <w:t>;</w:t>
      </w:r>
    </w:p>
    <w:p w14:paraId="44A50C21" w14:textId="7D4F4639" w:rsidR="00A80A16" w:rsidRPr="007F2770" w:rsidRDefault="00A80A16" w:rsidP="00A80A16">
      <w:pPr>
        <w:pStyle w:val="B1"/>
        <w:rPr>
          <w:lang w:eastAsia="en-US"/>
        </w:rPr>
      </w:pPr>
      <w:r w:rsidRPr="007F2770">
        <w:t>d)</w:t>
      </w:r>
      <w:r w:rsidRPr="007F2770">
        <w:tab/>
        <w:t>void;</w:t>
      </w:r>
    </w:p>
    <w:p w14:paraId="0ACF1912" w14:textId="77777777" w:rsidR="008A3C7B" w:rsidRPr="007F2770" w:rsidRDefault="008A3C7B" w:rsidP="008A3C7B">
      <w:pPr>
        <w:pStyle w:val="B1"/>
      </w:pPr>
      <w:r w:rsidRPr="007F2770">
        <w:t>e)</w:t>
      </w:r>
      <w:r w:rsidRPr="007F2770">
        <w:tab/>
        <w:t xml:space="preserve">CAG is not supported in </w:t>
      </w:r>
      <w:r w:rsidR="00D21BB1" w:rsidRPr="007F2770">
        <w:t>SNPN access operation mode</w:t>
      </w:r>
      <w:r w:rsidRPr="007F2770">
        <w:t>;</w:t>
      </w:r>
    </w:p>
    <w:p w14:paraId="46017B2A" w14:textId="77777777" w:rsidR="00AC4356" w:rsidRPr="007F2770" w:rsidRDefault="008A3C7B" w:rsidP="00AC4356">
      <w:pPr>
        <w:pStyle w:val="B1"/>
      </w:pPr>
      <w:r w:rsidRPr="007F2770">
        <w:t>f</w:t>
      </w:r>
      <w:r w:rsidR="00AC4356" w:rsidRPr="007F2770">
        <w:t>)</w:t>
      </w:r>
      <w:r w:rsidR="00AC4356" w:rsidRPr="007F2770">
        <w:tab/>
        <w:t>with respect to the 5GMM cause values:</w:t>
      </w:r>
    </w:p>
    <w:p w14:paraId="41DED9DE" w14:textId="77777777" w:rsidR="00AC4356" w:rsidRPr="007F2770" w:rsidRDefault="00AC4356" w:rsidP="00AC4356">
      <w:pPr>
        <w:pStyle w:val="B2"/>
      </w:pPr>
      <w:r w:rsidRPr="007F2770">
        <w:t>1)</w:t>
      </w:r>
      <w:r w:rsidRPr="007F2770">
        <w:tab/>
        <w:t>5GMM cause values #74 "Temporarily not authorized for this SNPN" and #75 "Permanently not authorized for this SNPN" are supported whereas these 5GMM cause values cannot be used in a PLMN;</w:t>
      </w:r>
      <w:r w:rsidR="001E44DA" w:rsidRPr="007F2770">
        <w:t xml:space="preserve"> and</w:t>
      </w:r>
    </w:p>
    <w:p w14:paraId="1D58EACC" w14:textId="77777777" w:rsidR="00AC4356" w:rsidRPr="007F2770" w:rsidRDefault="00AC4356" w:rsidP="00767715">
      <w:pPr>
        <w:pStyle w:val="B2"/>
      </w:pPr>
      <w:r w:rsidRPr="007F2770">
        <w:t>2)</w:t>
      </w:r>
      <w:r w:rsidRPr="007F2770">
        <w:tab/>
        <w:t>5GMM cause value</w:t>
      </w:r>
      <w:r w:rsidR="009F428E" w:rsidRPr="007F2770">
        <w:t>s #11 "PLMN not allowed"</w:t>
      </w:r>
      <w:r w:rsidR="001E44DA" w:rsidRPr="007F2770">
        <w:t>, #31 "Redirection to EPC required",</w:t>
      </w:r>
      <w:r w:rsidRPr="007F2770">
        <w:t xml:space="preserve"> #73 "Serving network not authorized"</w:t>
      </w:r>
      <w:r w:rsidR="001E44DA" w:rsidRPr="007F2770">
        <w:t>, and #76 "Not authorized for this CAG or authorized for CAG cells only"</w:t>
      </w:r>
      <w:r w:rsidRPr="007F2770">
        <w:t xml:space="preserve"> </w:t>
      </w:r>
      <w:r w:rsidR="009F428E" w:rsidRPr="007F2770">
        <w:t>are</w:t>
      </w:r>
      <w:r w:rsidRPr="007F2770">
        <w:t xml:space="preserve"> not supported whereas th</w:t>
      </w:r>
      <w:r w:rsidR="009F428E" w:rsidRPr="007F2770">
        <w:t>ese</w:t>
      </w:r>
      <w:r w:rsidRPr="007F2770">
        <w:t xml:space="preserve"> 5GMM cause value</w:t>
      </w:r>
      <w:r w:rsidR="009F428E" w:rsidRPr="007F2770">
        <w:t>s</w:t>
      </w:r>
      <w:r w:rsidRPr="007F2770">
        <w:t xml:space="preserve"> can be used in a PLMN</w:t>
      </w:r>
      <w:r w:rsidR="003F79AF" w:rsidRPr="007F2770">
        <w:t>;</w:t>
      </w:r>
    </w:p>
    <w:p w14:paraId="77346315" w14:textId="03FBE639" w:rsidR="00E40752" w:rsidRPr="007F2770" w:rsidDel="005155D1" w:rsidRDefault="00E40752" w:rsidP="00E40752">
      <w:pPr>
        <w:pStyle w:val="NO"/>
        <w:rPr>
          <w:del w:id="1444" w:author="24.501_CR5198_(Rel-18)_5GProtoc18, eNPN" w:date="2023-06-24T21:38:00Z"/>
          <w:noProof/>
        </w:rPr>
      </w:pPr>
      <w:del w:id="1445" w:author="24.501_CR5198_(Rel-18)_5GProtoc18, eNPN" w:date="2023-06-24T21:38:00Z">
        <w:r w:rsidRPr="007F2770" w:rsidDel="005155D1">
          <w:delText>NOTE</w:delText>
        </w:r>
        <w:r w:rsidR="00D21BB1" w:rsidRPr="007F2770" w:rsidDel="005155D1">
          <w:delText> 1</w:delText>
        </w:r>
        <w:r w:rsidRPr="007F2770" w:rsidDel="005155D1">
          <w:delText>:</w:delText>
        </w:r>
        <w:r w:rsidRPr="007F2770" w:rsidDel="005155D1">
          <w:tab/>
          <w:delText xml:space="preserve">The network does not send 5GMM cause value #13 to the UE operating in </w:delText>
        </w:r>
        <w:r w:rsidR="00D21BB1" w:rsidRPr="007F2770" w:rsidDel="005155D1">
          <w:delText>SNPN access operation mode</w:delText>
        </w:r>
        <w:r w:rsidRPr="007F2770" w:rsidDel="005155D1">
          <w:delText xml:space="preserve"> in this release of specification</w:delText>
        </w:r>
        <w:r w:rsidR="00C678DF" w:rsidRPr="007F2770" w:rsidDel="005155D1">
          <w:delText>.</w:delText>
        </w:r>
      </w:del>
    </w:p>
    <w:p w14:paraId="2FCA07B4" w14:textId="38A6BBE9" w:rsidR="00E4384C" w:rsidRPr="007F2770" w:rsidRDefault="008A3C7B" w:rsidP="00E4384C">
      <w:pPr>
        <w:pStyle w:val="B1"/>
      </w:pPr>
      <w:r w:rsidRPr="007F2770">
        <w:t>g</w:t>
      </w:r>
      <w:r w:rsidR="003F79AF" w:rsidRPr="007F2770">
        <w:t>)</w:t>
      </w:r>
      <w:r w:rsidR="003F79AF" w:rsidRPr="007F2770">
        <w:tab/>
      </w:r>
      <w:bookmarkStart w:id="1446" w:name="_Toc20232471"/>
      <w:r w:rsidR="00E4384C" w:rsidRPr="007F2770">
        <w:t>a list of "5GS forbidden tracking areas for roaming" and a list of "5GS forbidden tracking areas for regional provision of service" are managed per SNPN and, if the UE supports access to an SNPN using credentials from a credentials holder</w:t>
      </w:r>
      <w:r w:rsidR="00D9618A" w:rsidRPr="007F2770">
        <w:t>, equivalent SNPNs or both</w:t>
      </w:r>
      <w:r w:rsidR="00E4384C" w:rsidRPr="007F2770">
        <w:t>, entry of the "list of subscriber data" or</w:t>
      </w:r>
      <w:r w:rsidR="00EF53CD" w:rsidRPr="007F2770">
        <w:t>, if the UE supports access to an SNPN using credentials from a credentials holder,</w:t>
      </w:r>
      <w:r w:rsidR="00E4384C" w:rsidRPr="007F2770">
        <w:t>PLMN subscription</w:t>
      </w:r>
      <w:r w:rsidR="00E4384C" w:rsidRPr="007F2770">
        <w:rPr>
          <w:noProof/>
        </w:rPr>
        <w:t xml:space="preserve"> </w:t>
      </w:r>
      <w:r w:rsidR="00E4384C" w:rsidRPr="007F2770">
        <w:t>(see 3GPP TS 23.122 [5]);</w:t>
      </w:r>
    </w:p>
    <w:p w14:paraId="74964D98" w14:textId="305B3927" w:rsidR="00A80A16" w:rsidRPr="007F2770" w:rsidRDefault="008A3C7B" w:rsidP="00A80A16">
      <w:pPr>
        <w:pStyle w:val="B1"/>
        <w:rPr>
          <w:noProof/>
          <w:lang w:eastAsia="en-US"/>
        </w:rPr>
      </w:pPr>
      <w:r w:rsidRPr="007F2770">
        <w:t>h</w:t>
      </w:r>
      <w:r w:rsidR="006E0FC8" w:rsidRPr="007F2770">
        <w:t>)</w:t>
      </w:r>
      <w:r w:rsidR="006E0FC8" w:rsidRPr="007F2770">
        <w:tab/>
        <w:t xml:space="preserve">when </w:t>
      </w:r>
      <w:r w:rsidR="006E0FC8" w:rsidRPr="007F2770">
        <w:rPr>
          <w:noProof/>
        </w:rPr>
        <w:t>accessing SNPN services via a PLMN</w:t>
      </w:r>
      <w:r w:rsidR="00344CF9" w:rsidRPr="007F2770">
        <w:rPr>
          <w:noProof/>
        </w:rPr>
        <w:t xml:space="preserve"> using 3GPP access</w:t>
      </w:r>
      <w:r w:rsidR="006E0FC8" w:rsidRPr="007F2770">
        <w:rPr>
          <w:noProof/>
        </w:rPr>
        <w:t>, access to 5GCN of the SNPN is performed using 5GMM procedures for non-3GPP access</w:t>
      </w:r>
      <w:r w:rsidR="00D21BB1" w:rsidRPr="007F2770">
        <w:rPr>
          <w:noProof/>
        </w:rPr>
        <w:t>,</w:t>
      </w:r>
      <w:r w:rsidR="006E0FC8" w:rsidRPr="007F2770">
        <w:rPr>
          <w:noProof/>
        </w:rPr>
        <w:t xml:space="preserve"> 5GMM parameter</w:t>
      </w:r>
      <w:r w:rsidR="00D21BB1" w:rsidRPr="007F2770">
        <w:rPr>
          <w:noProof/>
        </w:rPr>
        <w:t>s</w:t>
      </w:r>
      <w:r w:rsidR="006E0FC8" w:rsidRPr="007F2770">
        <w:rPr>
          <w:noProof/>
        </w:rPr>
        <w:t xml:space="preserve"> for non-3GPP access</w:t>
      </w:r>
      <w:r w:rsidR="00CE30F4" w:rsidRPr="007F2770">
        <w:rPr>
          <w:noProof/>
        </w:rPr>
        <w:t xml:space="preserve">, the UE is </w:t>
      </w:r>
      <w:r w:rsidR="00D21BB1" w:rsidRPr="007F2770">
        <w:rPr>
          <w:noProof/>
        </w:rPr>
        <w:t xml:space="preserve">performing access to </w:t>
      </w:r>
      <w:r w:rsidR="00CE30F4" w:rsidRPr="007F2770">
        <w:rPr>
          <w:noProof/>
        </w:rPr>
        <w:t>SNPN over non-3GPP access</w:t>
      </w:r>
      <w:r w:rsidR="00A66024" w:rsidRPr="007F2770">
        <w:rPr>
          <w:noProof/>
          <w:lang w:eastAsia="ja-JP"/>
        </w:rPr>
        <w:t xml:space="preserve"> </w:t>
      </w:r>
      <w:r w:rsidR="00A66024" w:rsidRPr="007F2770">
        <w:t xml:space="preserve">and the UE is not operating in SNPN access </w:t>
      </w:r>
      <w:r w:rsidR="001D7013" w:rsidRPr="007F2770">
        <w:t xml:space="preserve">operation </w:t>
      </w:r>
      <w:r w:rsidR="00A66024" w:rsidRPr="007F2770">
        <w:t>mode over 3GPP access</w:t>
      </w:r>
      <w:r w:rsidR="00CE30F4" w:rsidRPr="007F2770">
        <w:rPr>
          <w:noProof/>
        </w:rPr>
        <w:t>.</w:t>
      </w:r>
      <w:r w:rsidR="00CE30F4" w:rsidRPr="007F2770">
        <w:t xml:space="preserve"> </w:t>
      </w:r>
      <w:r w:rsidR="006E0FC8" w:rsidRPr="007F2770">
        <w:t xml:space="preserve">When </w:t>
      </w:r>
      <w:r w:rsidR="006E0FC8" w:rsidRPr="007F2770">
        <w:rPr>
          <w:noProof/>
        </w:rPr>
        <w:t>accessing PLMN services via a SNPN</w:t>
      </w:r>
      <w:r w:rsidR="006C0DD8" w:rsidRPr="007F2770">
        <w:rPr>
          <w:noProof/>
        </w:rPr>
        <w:t xml:space="preserve"> using 3GPP access</w:t>
      </w:r>
      <w:r w:rsidR="006E0FC8" w:rsidRPr="007F2770">
        <w:rPr>
          <w:noProof/>
        </w:rPr>
        <w:t>, access to 5GCN of the PLMN is performed using 5GMM procedures for non-3GPP access</w:t>
      </w:r>
      <w:r w:rsidR="00D21BB1" w:rsidRPr="007F2770">
        <w:rPr>
          <w:noProof/>
        </w:rPr>
        <w:t>,</w:t>
      </w:r>
      <w:r w:rsidR="006E0FC8" w:rsidRPr="007F2770">
        <w:rPr>
          <w:noProof/>
        </w:rPr>
        <w:t xml:space="preserve"> 5GMM parameter</w:t>
      </w:r>
      <w:r w:rsidR="00825FA5" w:rsidRPr="007F2770">
        <w:rPr>
          <w:noProof/>
        </w:rPr>
        <w:t>s</w:t>
      </w:r>
      <w:r w:rsidR="006E0FC8" w:rsidRPr="007F2770">
        <w:rPr>
          <w:noProof/>
        </w:rPr>
        <w:t xml:space="preserve"> for non-3GPP access</w:t>
      </w:r>
      <w:r w:rsidR="006C0DD8" w:rsidRPr="007F2770">
        <w:rPr>
          <w:noProof/>
        </w:rPr>
        <w:t xml:space="preserve">, the UE is not </w:t>
      </w:r>
      <w:r w:rsidR="00D21BB1" w:rsidRPr="007F2770">
        <w:rPr>
          <w:noProof/>
        </w:rPr>
        <w:t xml:space="preserve">performing access to </w:t>
      </w:r>
      <w:r w:rsidR="006C0DD8" w:rsidRPr="007F2770">
        <w:rPr>
          <w:noProof/>
        </w:rPr>
        <w:t>SNPN over non-3GPP access</w:t>
      </w:r>
      <w:r w:rsidR="00CF7EB9" w:rsidRPr="007F2770">
        <w:rPr>
          <w:noProof/>
          <w:lang w:eastAsia="ja-JP"/>
        </w:rPr>
        <w:t xml:space="preserve">, </w:t>
      </w:r>
      <w:r w:rsidR="00CF7EB9" w:rsidRPr="007F2770">
        <w:t xml:space="preserve">and the UE is operating in SNPN access </w:t>
      </w:r>
      <w:r w:rsidR="009508A0" w:rsidRPr="007F2770">
        <w:t xml:space="preserve">operation </w:t>
      </w:r>
      <w:r w:rsidR="00CF7EB9" w:rsidRPr="007F2770">
        <w:t>mode over 3GPP access</w:t>
      </w:r>
      <w:r w:rsidR="006C0DD8" w:rsidRPr="007F2770">
        <w:rPr>
          <w:noProof/>
        </w:rPr>
        <w:t xml:space="preserve">. </w:t>
      </w:r>
      <w:r w:rsidR="00FB36FE" w:rsidRPr="007F2770">
        <w:rPr>
          <w:noProof/>
        </w:rPr>
        <w:t xml:space="preserve">From the UE's NAS perspective, accessing PLMN services via an SNPN and accessing SNPN services via a PLMN are treated as untrusted non-3GPP access. </w:t>
      </w:r>
      <w:r w:rsidR="00344CF9" w:rsidRPr="007F2770">
        <w:rPr>
          <w:noProof/>
        </w:rPr>
        <w:t>If the UE is accessing the PLMN using non-3GPP access, the access to 5GCN of the SNPN via PLMN is not specified in this release</w:t>
      </w:r>
      <w:r w:rsidR="00CE30F4" w:rsidRPr="007F2770">
        <w:rPr>
          <w:noProof/>
        </w:rPr>
        <w:t xml:space="preserve"> of the specification</w:t>
      </w:r>
      <w:r w:rsidR="00A80A16" w:rsidRPr="007F2770">
        <w:rPr>
          <w:noProof/>
        </w:rPr>
        <w:t xml:space="preserve"> .</w:t>
      </w:r>
    </w:p>
    <w:p w14:paraId="452BABD1" w14:textId="77777777" w:rsidR="006E0FC8" w:rsidRPr="007F2770" w:rsidRDefault="00A80A16" w:rsidP="006E0FC8">
      <w:pPr>
        <w:pStyle w:val="B1"/>
        <w:rPr>
          <w:noProof/>
        </w:rPr>
      </w:pPr>
      <w:r w:rsidRPr="007F2770">
        <w:rPr>
          <w:noProof/>
        </w:rPr>
        <w:tab/>
      </w:r>
      <w:r w:rsidRPr="007F2770">
        <w:t>Emergency services are not supported in an SNPN when a UE accesses SNPN services via a PLMN</w:t>
      </w:r>
      <w:r w:rsidRPr="007F2770">
        <w:rPr>
          <w:noProof/>
        </w:rPr>
        <w:t>;</w:t>
      </w:r>
    </w:p>
    <w:p w14:paraId="292E9DBD" w14:textId="77777777" w:rsidR="00FF712A" w:rsidRPr="007F2770" w:rsidRDefault="008A3C7B" w:rsidP="0083064D">
      <w:pPr>
        <w:pStyle w:val="B1"/>
      </w:pPr>
      <w:r w:rsidRPr="007F2770">
        <w:t>i</w:t>
      </w:r>
      <w:r w:rsidR="00FF712A" w:rsidRPr="007F2770">
        <w:t>)</w:t>
      </w:r>
      <w:r w:rsidR="00FF712A" w:rsidRPr="007F2770">
        <w:tab/>
        <w:t>when registered to an SNPN, the UE shall use only the UE policies provided by the registered SNPN</w:t>
      </w:r>
      <w:r w:rsidR="00B9401C" w:rsidRPr="007F2770">
        <w:t>;</w:t>
      </w:r>
    </w:p>
    <w:p w14:paraId="7C6635F2" w14:textId="15F3FF46" w:rsidR="00B9401C" w:rsidRPr="007F2770" w:rsidRDefault="00B9401C" w:rsidP="00B9401C">
      <w:pPr>
        <w:pStyle w:val="B1"/>
      </w:pPr>
      <w:r w:rsidRPr="007F2770">
        <w:t>j)</w:t>
      </w:r>
      <w:r w:rsidRPr="007F2770">
        <w:tab/>
      </w:r>
      <w:r w:rsidR="00777D57" w:rsidRPr="007F2770">
        <w:t xml:space="preserve">inclusion of a TAI of an SNPN other than the registered SNPN, into the registration area is not supported. </w:t>
      </w:r>
      <w:bookmarkStart w:id="1447" w:name="_Hlk119445926"/>
      <w:r w:rsidR="00777D57" w:rsidRPr="007F2770">
        <w:t xml:space="preserve">The AMF </w:t>
      </w:r>
      <w:bookmarkEnd w:id="1447"/>
      <w:r w:rsidR="00777D57" w:rsidRPr="007F2770">
        <w:t>of an SNPN shall only include into the registration area one or more TAIs of the registered SNPN</w:t>
      </w:r>
      <w:r w:rsidR="002D7066" w:rsidRPr="007F2770">
        <w:t>;</w:t>
      </w:r>
    </w:p>
    <w:p w14:paraId="2CF1439A" w14:textId="504F3FB1" w:rsidR="009C122C" w:rsidRPr="007F2770" w:rsidRDefault="009C122C" w:rsidP="00B9401C">
      <w:pPr>
        <w:pStyle w:val="B1"/>
      </w:pPr>
      <w:r w:rsidRPr="007F2770">
        <w:t>j</w:t>
      </w:r>
      <w:r w:rsidR="003554E0" w:rsidRPr="007F2770">
        <w:t>1</w:t>
      </w:r>
      <w:r w:rsidRPr="007F2770">
        <w:t>)</w:t>
      </w:r>
      <w:r w:rsidRPr="007F2770">
        <w:tab/>
        <w:t>inclusion of a TAI of an SNPN other than the registered SNPN, into the LADN service area is not supported. The AMF of an SNPN shall only include one or more TAIs of the registered SNPN into the LADN service area;</w:t>
      </w:r>
    </w:p>
    <w:p w14:paraId="09E19233" w14:textId="77777777" w:rsidR="007931C7" w:rsidRDefault="00506D29" w:rsidP="00C34E26">
      <w:pPr>
        <w:pStyle w:val="B1"/>
        <w:rPr>
          <w:ins w:id="1448" w:author="24.501_CR5387R2_(Rel-18)_eNPN_Ph2" w:date="2023-06-30T11:16:00Z"/>
        </w:rPr>
      </w:pPr>
      <w:r w:rsidRPr="007F2770">
        <w:t>j</w:t>
      </w:r>
      <w:r w:rsidR="003554E0" w:rsidRPr="007F2770">
        <w:t>2</w:t>
      </w:r>
      <w:r w:rsidRPr="007F2770">
        <w:t>)</w:t>
      </w:r>
      <w:r w:rsidRPr="007F2770">
        <w:tab/>
        <w:t>inclusion of a TAI of an SNPN other than the registered SNPN, into the allowed area or the non-allowed area, of the 3GPP access service area restrictions is not supported. The AMF of an SNPN shall include only one or more TAIs of the registered SNPN into the allowed area or the non-allowed area, of the 3GPP access service area restrictions;</w:t>
      </w:r>
      <w:bookmarkStart w:id="1449" w:name="_Toc27746557"/>
      <w:bookmarkStart w:id="1450" w:name="_Toc36212738"/>
    </w:p>
    <w:p w14:paraId="78308065" w14:textId="137EFDF6" w:rsidR="00C34E26" w:rsidRPr="007F2770" w:rsidRDefault="00C34E26" w:rsidP="00C34E26">
      <w:pPr>
        <w:pStyle w:val="B1"/>
      </w:pPr>
      <w:r w:rsidRPr="007F2770">
        <w:t>k)</w:t>
      </w:r>
      <w:r w:rsidRPr="007F2770">
        <w:tab/>
        <w:t>void;</w:t>
      </w:r>
    </w:p>
    <w:p w14:paraId="77BA89B7" w14:textId="4BA34126" w:rsidR="00337AF1" w:rsidRPr="007F2770" w:rsidRDefault="00337AF1" w:rsidP="00337AF1">
      <w:pPr>
        <w:pStyle w:val="B1"/>
      </w:pPr>
      <w:r w:rsidRPr="007F2770">
        <w:t>l)</w:t>
      </w:r>
      <w:r w:rsidRPr="007F2770">
        <w:tab/>
        <w:t>void;</w:t>
      </w:r>
    </w:p>
    <w:p w14:paraId="0FFEF0B9" w14:textId="319B23AB" w:rsidR="00A93868" w:rsidRDefault="00A93868" w:rsidP="00A93868">
      <w:pPr>
        <w:pStyle w:val="B1"/>
        <w:rPr>
          <w:ins w:id="1451" w:author="24.501_CR5263R1_(Rel-18)_eNPN_Ph2" w:date="2023-06-26T08:37:00Z"/>
        </w:rPr>
      </w:pPr>
      <w:bookmarkStart w:id="1452" w:name="_Toc36656915"/>
      <w:ins w:id="1453" w:author="24.501_CR5263R1_(Rel-18)_eNPN_Ph2" w:date="2023-06-26T08:37:00Z">
        <w:r>
          <w:t>m)</w:t>
        </w:r>
        <w:r>
          <w:tab/>
          <w:t xml:space="preserve">UE mobility between SNPNs in 5GMM-CONNECTED mode is supported when the SNPNs are equivalent SNPNs for the selected entry of the </w:t>
        </w:r>
        <w:r>
          <w:rPr>
            <w:lang w:eastAsia="ja-JP"/>
          </w:rPr>
          <w:t xml:space="preserve">"list of </w:t>
        </w:r>
        <w:r>
          <w:rPr>
            <w:noProof/>
          </w:rPr>
          <w:t>subscriber data" or the selected PLMN subscription</w:t>
        </w:r>
        <w:r>
          <w:t xml:space="preserve">. UE mobility between SNPNs in 5GMM-IDLE mode is supported </w:t>
        </w:r>
        <w:r>
          <w:rPr>
            <w:noProof/>
          </w:rPr>
          <w:t xml:space="preserve">when the </w:t>
        </w:r>
        <w:r>
          <w:t>UE supports access to an SNPN using credentials from a c</w:t>
        </w:r>
        <w:r w:rsidRPr="00CF7D2C">
          <w:t xml:space="preserve">redentials </w:t>
        </w:r>
        <w:r>
          <w:t>h</w:t>
        </w:r>
        <w:r w:rsidRPr="00CF7D2C">
          <w:t>older</w:t>
        </w:r>
        <w:r>
          <w:t xml:space="preserve"> or when the SNPNs are equivalent SNPNs</w:t>
        </w:r>
      </w:ins>
      <w:ins w:id="1454" w:author="24.501_CR5387R2_(Rel-18)_eNPN_Ph2" w:date="2023-06-30T11:16:00Z">
        <w:r w:rsidR="007931C7">
          <w:t xml:space="preserve"> or both</w:t>
        </w:r>
      </w:ins>
      <w:ins w:id="1455" w:author="24.501_CR5263R1_(Rel-18)_eNPN_Ph2" w:date="2023-06-26T08:37:00Z">
        <w:r>
          <w:t xml:space="preserve"> for the selected entry of the </w:t>
        </w:r>
        <w:r>
          <w:rPr>
            <w:lang w:eastAsia="ja-JP"/>
          </w:rPr>
          <w:t xml:space="preserve">"list of </w:t>
        </w:r>
        <w:r>
          <w:rPr>
            <w:noProof/>
          </w:rPr>
          <w:t>subscriber data" or the selected PLMN subscription</w:t>
        </w:r>
        <w:r>
          <w:t>. UE mobility between an SNPN and a PLMN is not supported;</w:t>
        </w:r>
      </w:ins>
    </w:p>
    <w:p w14:paraId="35FB78F8" w14:textId="506A1044" w:rsidR="00271EDF" w:rsidRPr="007F2770" w:rsidDel="00A93868" w:rsidRDefault="00271EDF" w:rsidP="00271EDF">
      <w:pPr>
        <w:pStyle w:val="B1"/>
        <w:rPr>
          <w:del w:id="1456" w:author="24.501_CR5263R1_(Rel-18)_eNPN_Ph2" w:date="2023-06-26T08:37:00Z"/>
        </w:rPr>
      </w:pPr>
      <w:del w:id="1457" w:author="24.501_CR5263R1_(Rel-18)_eNPN_Ph2" w:date="2023-06-26T08:37:00Z">
        <w:r w:rsidRPr="007F2770" w:rsidDel="00A93868">
          <w:delText>m)</w:delText>
        </w:r>
        <w:r w:rsidRPr="007F2770" w:rsidDel="00A93868">
          <w:tab/>
          <w:delText xml:space="preserve">UE mobility between SNPNs in 5GMM-CONNECTED mode is supported when the SNPNs are equivalent SNPNs. UE mobility between SNPNs in 5GMM-IDLE mode is supported </w:delText>
        </w:r>
        <w:r w:rsidRPr="007F2770" w:rsidDel="00A93868">
          <w:rPr>
            <w:noProof/>
          </w:rPr>
          <w:delText xml:space="preserve">when the </w:delText>
        </w:r>
        <w:r w:rsidRPr="007F2770" w:rsidDel="00A93868">
          <w:delText>UE supports access to an SNPN using credentials from a credentials holder or when the SNPNs are equivalent SNPNs. UE mobility between an SNPN and a PLMN is not supported;</w:delText>
        </w:r>
      </w:del>
    </w:p>
    <w:p w14:paraId="6714685B" w14:textId="77777777" w:rsidR="00E25548" w:rsidRPr="007F2770" w:rsidRDefault="00E25548" w:rsidP="00CF661E">
      <w:pPr>
        <w:pStyle w:val="B1"/>
      </w:pPr>
      <w:r w:rsidRPr="007F2770">
        <w:t>n)</w:t>
      </w:r>
      <w:r w:rsidRPr="007F2770">
        <w:tab/>
      </w:r>
      <w:r w:rsidRPr="007F2770">
        <w:rPr>
          <w:lang w:eastAsia="zh-CN"/>
        </w:rPr>
        <w:t>CIoT 5GS optimizations are not supported</w:t>
      </w:r>
      <w:r w:rsidR="00FB36FE" w:rsidRPr="007F2770">
        <w:t>;</w:t>
      </w:r>
    </w:p>
    <w:p w14:paraId="14F457B5" w14:textId="0147661A" w:rsidR="00FB36FE" w:rsidRPr="007F2770" w:rsidRDefault="00FB36FE" w:rsidP="00FB36FE">
      <w:pPr>
        <w:pStyle w:val="B1"/>
      </w:pPr>
      <w:r w:rsidRPr="007F2770">
        <w:t>o)</w:t>
      </w:r>
      <w:r w:rsidRPr="007F2770">
        <w:tab/>
      </w:r>
      <w:r w:rsidR="00316ABB" w:rsidRPr="007F2770">
        <w:t>void</w:t>
      </w:r>
      <w:r w:rsidR="00D8352D" w:rsidRPr="007F2770">
        <w:t>;</w:t>
      </w:r>
    </w:p>
    <w:p w14:paraId="4F8D467B" w14:textId="072B1711" w:rsidR="00BC12E7" w:rsidRPr="007F2770" w:rsidRDefault="00BC12E7" w:rsidP="00BC12E7">
      <w:pPr>
        <w:pStyle w:val="B1"/>
      </w:pPr>
      <w:bookmarkStart w:id="1458" w:name="_Toc45286576"/>
      <w:bookmarkStart w:id="1459" w:name="_Toc51947843"/>
      <w:bookmarkStart w:id="1460" w:name="_Toc51948935"/>
      <w:r w:rsidRPr="007F2770">
        <w:t>p)</w:t>
      </w:r>
      <w:r w:rsidRPr="007F2770">
        <w:tab/>
        <w:t xml:space="preserve">when registering or registered to an SNPN, the UE shall </w:t>
      </w:r>
      <w:r w:rsidRPr="007F2770">
        <w:rPr>
          <w:rFonts w:hint="eastAsia"/>
          <w:lang w:eastAsia="zh-CN"/>
        </w:rPr>
        <w:t>handle</w:t>
      </w:r>
      <w:r w:rsidRPr="007F2770">
        <w:t xml:space="preserve"> the 5</w:t>
      </w:r>
      <w:r w:rsidRPr="007F2770">
        <w:rPr>
          <w:rFonts w:hint="eastAsia"/>
          <w:lang w:eastAsia="zh-CN"/>
        </w:rPr>
        <w:t>GS</w:t>
      </w:r>
      <w:r w:rsidRPr="007F2770">
        <w:t xml:space="preserve"> </w:t>
      </w:r>
      <w:r w:rsidRPr="007F2770">
        <w:rPr>
          <w:rFonts w:hint="eastAsia"/>
          <w:lang w:eastAsia="zh-CN"/>
        </w:rPr>
        <w:t>mobile</w:t>
      </w:r>
      <w:r w:rsidRPr="007F2770">
        <w:t xml:space="preserve"> identi</w:t>
      </w:r>
      <w:r w:rsidRPr="007F2770">
        <w:rPr>
          <w:rFonts w:hint="eastAsia"/>
          <w:lang w:eastAsia="zh-CN"/>
        </w:rPr>
        <w:t>t</w:t>
      </w:r>
      <w:r w:rsidRPr="007F2770">
        <w:t>y as described in subclause 5.5.1.2.2;</w:t>
      </w:r>
    </w:p>
    <w:p w14:paraId="25204605" w14:textId="71C1A466" w:rsidR="00D76366" w:rsidRPr="007F2770" w:rsidRDefault="00D76366" w:rsidP="00D76366">
      <w:pPr>
        <w:pStyle w:val="B1"/>
      </w:pPr>
      <w:r w:rsidRPr="007F2770">
        <w:t>q)</w:t>
      </w:r>
      <w:r w:rsidRPr="007F2770">
        <w:tab/>
        <w:t>when registering or registered to an SNPN, the UE shall only consider:</w:t>
      </w:r>
    </w:p>
    <w:p w14:paraId="622AE6FC" w14:textId="77777777" w:rsidR="00D76366" w:rsidRPr="007F2770" w:rsidRDefault="00D76366" w:rsidP="00D76366">
      <w:pPr>
        <w:pStyle w:val="B2"/>
      </w:pPr>
      <w:r w:rsidRPr="007F2770">
        <w:t>1)</w:t>
      </w:r>
      <w:r w:rsidRPr="007F2770">
        <w:tab/>
        <w:t>a last visited registered TAI visited in the same SNPN as an available last visited registered TAI; or</w:t>
      </w:r>
    </w:p>
    <w:p w14:paraId="22EC4217" w14:textId="04A286A0" w:rsidR="00D76366" w:rsidRPr="007F2770" w:rsidRDefault="00D76366" w:rsidP="00377184">
      <w:pPr>
        <w:pStyle w:val="B2"/>
        <w:rPr>
          <w:lang w:eastAsia="zh-CN"/>
        </w:rPr>
      </w:pPr>
      <w:r w:rsidRPr="007F2770">
        <w:rPr>
          <w:rFonts w:hint="eastAsia"/>
          <w:lang w:eastAsia="zh-CN"/>
        </w:rPr>
        <w:t>2</w:t>
      </w:r>
      <w:r w:rsidRPr="007F2770">
        <w:rPr>
          <w:lang w:eastAsia="zh-CN"/>
        </w:rPr>
        <w:t>)</w:t>
      </w:r>
      <w:r w:rsidRPr="007F2770">
        <w:rPr>
          <w:lang w:eastAsia="zh-CN"/>
        </w:rPr>
        <w:tab/>
      </w:r>
      <w:r w:rsidRPr="007F2770">
        <w:t>a last visited registered TAI visited using the same entry of the "list of subscriber data" or the same PLMN subscription as an available last visited registered TAI, if the UE supports access to an SNPN using credentials from a credentials holder</w:t>
      </w:r>
      <w:r w:rsidR="00200A08" w:rsidRPr="007F2770">
        <w:t>, equivalent SNPNs or both</w:t>
      </w:r>
      <w:r w:rsidRPr="007F2770">
        <w:t>;</w:t>
      </w:r>
    </w:p>
    <w:p w14:paraId="5CB03F73" w14:textId="63384654" w:rsidR="00D76366" w:rsidRPr="007F2770" w:rsidRDefault="00D76366" w:rsidP="00D76366">
      <w:pPr>
        <w:pStyle w:val="NO"/>
      </w:pPr>
      <w:r w:rsidRPr="007F2770">
        <w:t>NOTE </w:t>
      </w:r>
      <w:ins w:id="1461" w:author="24.501_CR5198_(Rel-18)_5GProtoc18, eNPN" w:date="2023-06-24T21:38:00Z">
        <w:r w:rsidR="005155D1">
          <w:rPr>
            <w:lang w:eastAsia="zh-CN"/>
          </w:rPr>
          <w:t>1</w:t>
        </w:r>
      </w:ins>
      <w:del w:id="1462" w:author="24.501_CR5198_(Rel-18)_5GProtoc18, eNPN" w:date="2023-06-24T21:38:00Z">
        <w:r w:rsidR="00AD5C1B" w:rsidRPr="007F2770" w:rsidDel="005155D1">
          <w:rPr>
            <w:lang w:eastAsia="zh-CN"/>
          </w:rPr>
          <w:delText>2</w:delText>
        </w:r>
      </w:del>
      <w:r w:rsidRPr="007F2770">
        <w:t>:</w:t>
      </w:r>
      <w:r w:rsidRPr="007F2770">
        <w:tab/>
      </w:r>
      <w:r w:rsidRPr="007F2770">
        <w:rPr>
          <w:lang w:eastAsia="zh-CN"/>
        </w:rPr>
        <w:t xml:space="preserve">If the </w:t>
      </w:r>
      <w:r w:rsidRPr="007F2770">
        <w:t>last visited registered TAI is assigned by an SNPN other than the current SNPN, the serving AMF can determine the SNPN assigning the last visited registered TAI using the NID provided by the UE.</w:t>
      </w:r>
    </w:p>
    <w:p w14:paraId="707F0979" w14:textId="77777777" w:rsidR="000F63CD" w:rsidRPr="007F2770" w:rsidRDefault="00066A87" w:rsidP="000F63CD">
      <w:pPr>
        <w:pStyle w:val="B1"/>
      </w:pPr>
      <w:r w:rsidRPr="007F2770">
        <w:t>r)</w:t>
      </w:r>
      <w:r w:rsidRPr="007F2770">
        <w:tab/>
        <w:t>emergency service fallback is not supported</w:t>
      </w:r>
      <w:r w:rsidR="000F63CD" w:rsidRPr="007F2770">
        <w:t>;</w:t>
      </w:r>
    </w:p>
    <w:p w14:paraId="549B59F9" w14:textId="7F42146A" w:rsidR="000F63CD" w:rsidRPr="007F2770" w:rsidRDefault="000F63CD" w:rsidP="000F63CD">
      <w:pPr>
        <w:pStyle w:val="B1"/>
        <w:rPr>
          <w:lang w:val="en-US"/>
        </w:rPr>
      </w:pPr>
      <w:r w:rsidRPr="007F2770">
        <w:t>s)</w:t>
      </w:r>
      <w:r w:rsidRPr="007F2770">
        <w:tab/>
        <w:t xml:space="preserve">when registering or registered for onboarding services in SNPN, the UE shall not provide </w:t>
      </w:r>
      <w:r w:rsidRPr="007F2770">
        <w:rPr>
          <w:lang w:val="en-US"/>
        </w:rPr>
        <w:t>the requested NSSAI to the network;</w:t>
      </w:r>
    </w:p>
    <w:p w14:paraId="06B49FBE" w14:textId="77777777" w:rsidR="006F50EF" w:rsidRPr="007F2770" w:rsidRDefault="006F50EF" w:rsidP="006F50EF">
      <w:pPr>
        <w:pStyle w:val="B1"/>
        <w:rPr>
          <w:lang w:val="en-US" w:eastAsia="ja-JP"/>
        </w:rPr>
      </w:pPr>
      <w:r w:rsidRPr="007F2770">
        <w:rPr>
          <w:rFonts w:hint="eastAsia"/>
          <w:lang w:val="en-US" w:eastAsia="ja-JP"/>
        </w:rPr>
        <w:t>s</w:t>
      </w:r>
      <w:r w:rsidRPr="007F2770">
        <w:rPr>
          <w:lang w:val="en-US" w:eastAsia="ja-JP"/>
        </w:rPr>
        <w:t>1)</w:t>
      </w:r>
      <w:r w:rsidRPr="007F2770">
        <w:rPr>
          <w:lang w:val="en-US" w:eastAsia="ja-JP"/>
        </w:rPr>
        <w:tab/>
        <w:t>when performing initial registration for onboarding services in SNPN, the UE shall set the 5GS registration type value to "SNPN onboarding registration";</w:t>
      </w:r>
    </w:p>
    <w:p w14:paraId="66D77867" w14:textId="0F83958D" w:rsidR="000F63CD" w:rsidRPr="007F2770" w:rsidRDefault="000F63CD" w:rsidP="000F63CD">
      <w:pPr>
        <w:pStyle w:val="B1"/>
      </w:pPr>
      <w:r w:rsidRPr="007F2770">
        <w:rPr>
          <w:lang w:val="en-US"/>
        </w:rPr>
        <w:t>t)</w:t>
      </w:r>
      <w:r w:rsidRPr="007F2770">
        <w:tab/>
        <w:t xml:space="preserve">when registering or registered for onboarding services in SNPN, the AMF shall not provide </w:t>
      </w:r>
      <w:r w:rsidR="00FC68D7" w:rsidRPr="007F2770">
        <w:t xml:space="preserve">the configured NSSAI, </w:t>
      </w:r>
      <w:r w:rsidRPr="007F2770">
        <w:t>the allowed NSSAI</w:t>
      </w:r>
      <w:r w:rsidR="00FC68D7" w:rsidRPr="007F2770">
        <w:t xml:space="preserve"> or the rejected NSSAI</w:t>
      </w:r>
      <w:r w:rsidRPr="007F2770">
        <w:t xml:space="preserve"> to the UE, shall use the </w:t>
      </w:r>
      <w:r w:rsidRPr="007F2770">
        <w:rPr>
          <w:lang w:eastAsia="ko-KR"/>
        </w:rPr>
        <w:t xml:space="preserve">S-NSSAI included in the </w:t>
      </w:r>
      <w:r w:rsidRPr="007F2770">
        <w:t>AMF onboarding configuration data for onboarding services in SNPN and shall not perform NSSAA procedure for S-NSSAI used for onboarding services in SNPN</w:t>
      </w:r>
      <w:r w:rsidR="00CD2855" w:rsidRPr="007F2770">
        <w:rPr>
          <w:lang w:val="en-US"/>
        </w:rPr>
        <w:t>;</w:t>
      </w:r>
    </w:p>
    <w:p w14:paraId="7332E42D" w14:textId="5BC08F0F" w:rsidR="00066A87" w:rsidRPr="007F2770" w:rsidRDefault="00CD2855" w:rsidP="00066A87">
      <w:pPr>
        <w:pStyle w:val="B1"/>
      </w:pPr>
      <w:r w:rsidRPr="007F2770">
        <w:t>u)</w:t>
      </w:r>
      <w:r w:rsidRPr="007F2770">
        <w:tab/>
        <w:t>the UE can access an SNPN indicating that onboarding is allowed using default UE credentials</w:t>
      </w:r>
      <w:r w:rsidR="000B462E" w:rsidRPr="007F2770">
        <w:t xml:space="preserve"> for primary authentication</w:t>
      </w:r>
      <w:r w:rsidRPr="007F2770">
        <w:t xml:space="preserve"> in order for the UE to be configured with one or more entries of the "list of subscriber data"</w:t>
      </w:r>
      <w:r w:rsidR="00B031E0" w:rsidRPr="007F2770">
        <w:t>;</w:t>
      </w:r>
    </w:p>
    <w:p w14:paraId="42AB25A8" w14:textId="3E470A6B" w:rsidR="00B031E0" w:rsidRPr="007F2770" w:rsidRDefault="00B031E0" w:rsidP="00066A87">
      <w:pPr>
        <w:pStyle w:val="B1"/>
      </w:pPr>
      <w:r w:rsidRPr="007F2770">
        <w:t>x)</w:t>
      </w:r>
      <w:r w:rsidRPr="007F2770">
        <w:tab/>
        <w:t>eCall over IMS is not supported in SNPN access operation mode and the UE ignores any USIM configuration for eCall only mode</w:t>
      </w:r>
      <w:r w:rsidR="005124A6" w:rsidRPr="007F2770">
        <w:t>;</w:t>
      </w:r>
    </w:p>
    <w:p w14:paraId="72ABCEC0" w14:textId="6DAFD6A6" w:rsidR="0065745E" w:rsidRPr="007F2770" w:rsidRDefault="0065745E" w:rsidP="00066A87">
      <w:pPr>
        <w:pStyle w:val="B1"/>
        <w:rPr>
          <w:lang w:eastAsia="zh-CN"/>
        </w:rPr>
      </w:pPr>
      <w:r w:rsidRPr="007F2770">
        <w:rPr>
          <w:rFonts w:hint="eastAsia"/>
          <w:lang w:eastAsia="zh-CN"/>
        </w:rPr>
        <w:t>y)</w:t>
      </w:r>
      <w:r w:rsidRPr="007F2770">
        <w:rPr>
          <w:lang w:eastAsia="zh-CN"/>
        </w:rPr>
        <w:tab/>
        <w:t xml:space="preserve">when registering or registered for onboarding services in SNPN, the AMF shall store in the </w:t>
      </w:r>
      <w:r w:rsidRPr="007F2770">
        <w:t>5GMM context of the UE</w:t>
      </w:r>
      <w:r w:rsidRPr="007F2770">
        <w:rPr>
          <w:lang w:eastAsia="zh-CN"/>
        </w:rPr>
        <w:t xml:space="preserve"> an indication that the UE is registered for onboarding services in SNPN</w:t>
      </w:r>
      <w:r w:rsidR="005124A6" w:rsidRPr="007F2770">
        <w:rPr>
          <w:lang w:eastAsia="zh-CN"/>
        </w:rPr>
        <w:t>;</w:t>
      </w:r>
    </w:p>
    <w:p w14:paraId="4B455EFC" w14:textId="105868D7" w:rsidR="005124A6" w:rsidRPr="007F2770" w:rsidRDefault="005124A6" w:rsidP="00066A87">
      <w:pPr>
        <w:pStyle w:val="B1"/>
        <w:rPr>
          <w:lang w:eastAsia="zh-CN"/>
        </w:rPr>
      </w:pPr>
      <w:r w:rsidRPr="007F2770">
        <w:rPr>
          <w:lang w:eastAsia="zh-CN"/>
        </w:rPr>
        <w:t>z)</w:t>
      </w:r>
      <w:r w:rsidRPr="007F2770">
        <w:rPr>
          <w:lang w:eastAsia="zh-CN"/>
        </w:rPr>
        <w:tab/>
        <w:t>a UE with multiple valid entries of "list of subscriber data", or one or more valid USIMs and one or more valid entries of "list of subscriber data", capable of initiating and maintaining simultaneous separate registration states over 3GPP access with PLMN(s) or SNPN(s), using identities and credentials associated with those entries of "list of subscriber data", or USIMs and entries of "list of subscriber data", and supporting one or more of the N1 NAS signalling connection release, the paging indication for voice services, the reject paging request, the paging restriction and the paging timing collision control may use procedures defined for MUSIM UE, even if the UE does not include multiple valid USIMs</w:t>
      </w:r>
      <w:r w:rsidR="00FD7D39" w:rsidRPr="007F2770">
        <w:rPr>
          <w:lang w:eastAsia="zh-CN"/>
        </w:rPr>
        <w:t>;</w:t>
      </w:r>
    </w:p>
    <w:p w14:paraId="6EC21509" w14:textId="57A248C7" w:rsidR="00966700" w:rsidRPr="007F2770" w:rsidRDefault="00661A20" w:rsidP="000B2DC8">
      <w:pPr>
        <w:pStyle w:val="B1"/>
      </w:pPr>
      <w:r w:rsidRPr="007F2770">
        <w:rPr>
          <w:lang w:eastAsia="zh-CN"/>
        </w:rPr>
        <w:t>z</w:t>
      </w:r>
      <w:r w:rsidR="000B2DC8" w:rsidRPr="007F2770">
        <w:rPr>
          <w:lang w:eastAsia="zh-CN"/>
        </w:rPr>
        <w:t>a)</w:t>
      </w:r>
      <w:r w:rsidR="000B2DC8" w:rsidRPr="007F2770">
        <w:rPr>
          <w:lang w:eastAsia="zh-CN"/>
        </w:rPr>
        <w:tab/>
      </w:r>
      <w:r w:rsidR="000B2DC8" w:rsidRPr="007F2770">
        <w:t>when the UE is registering or registered for onboarding services in SNPN, the network slice admission control is not performed</w:t>
      </w:r>
      <w:r w:rsidR="00966700" w:rsidRPr="007F2770">
        <w:t xml:space="preserve">; </w:t>
      </w:r>
      <w:del w:id="1463" w:author="24.501_CR5440R1_(Rel-18)_5GProtoc18" w:date="2023-06-30T03:05:00Z">
        <w:r w:rsidR="00966700" w:rsidRPr="007F2770" w:rsidDel="00896BA3">
          <w:delText>and</w:delText>
        </w:r>
      </w:del>
    </w:p>
    <w:p w14:paraId="46626EBF" w14:textId="313DDC7B" w:rsidR="002B17E5" w:rsidRDefault="002B17E5" w:rsidP="002B17E5">
      <w:pPr>
        <w:pStyle w:val="NO"/>
        <w:rPr>
          <w:ins w:id="1464" w:author="24.501_CR5440R1_(Rel-18)_5GProtoc18" w:date="2023-06-30T03:05:00Z"/>
        </w:rPr>
      </w:pPr>
      <w:r w:rsidRPr="007F2770">
        <w:t>NOTE </w:t>
      </w:r>
      <w:ins w:id="1465" w:author="24.501_CR5198_(Rel-18)_5GProtoc18, eNPN" w:date="2023-06-24T21:39:00Z">
        <w:r w:rsidR="005155D1">
          <w:t>2</w:t>
        </w:r>
      </w:ins>
      <w:del w:id="1466" w:author="24.501_CR5198_(Rel-18)_5GProtoc18, eNPN" w:date="2023-06-24T21:39:00Z">
        <w:r w:rsidR="00AD5C1B" w:rsidRPr="007F2770" w:rsidDel="005155D1">
          <w:delText>3</w:delText>
        </w:r>
      </w:del>
      <w:r w:rsidRPr="007F2770">
        <w:t>:</w:t>
      </w:r>
      <w:r w:rsidRPr="007F2770">
        <w:tab/>
      </w:r>
      <w:r w:rsidRPr="007F2770">
        <w:rPr>
          <w:lang w:eastAsia="zh-CN"/>
        </w:rPr>
        <w:t>If the network</w:t>
      </w:r>
      <w:r w:rsidRPr="007F2770">
        <w:t xml:space="preserve"> determines that the UE cannot register to the onboarding SNPN due to lack of resources</w:t>
      </w:r>
      <w:r w:rsidRPr="007F2770">
        <w:rPr>
          <w:lang w:eastAsia="zh-CN"/>
        </w:rPr>
        <w:t xml:space="preserve"> for the network slice used for onboarding, </w:t>
      </w:r>
      <w:r w:rsidRPr="007F2770">
        <w:t>the AMF can reject the UE with 5GMM cause #22 "congestion".</w:t>
      </w:r>
    </w:p>
    <w:p w14:paraId="12F30F5A" w14:textId="77777777" w:rsidR="00896BA3" w:rsidRDefault="00896BA3" w:rsidP="00896BA3">
      <w:pPr>
        <w:pStyle w:val="B1"/>
        <w:rPr>
          <w:ins w:id="1467" w:author="24.501_CR5440R1_(Rel-18)_5GProtoc18" w:date="2023-06-30T03:05:00Z"/>
        </w:rPr>
      </w:pPr>
      <w:ins w:id="1468" w:author="24.501_CR5440R1_(Rel-18)_5GProtoc18" w:date="2023-06-30T03:05:00Z">
        <w:r w:rsidRPr="007F2770">
          <w:rPr>
            <w:lang w:eastAsia="zh-CN"/>
          </w:rPr>
          <w:t>z</w:t>
        </w:r>
        <w:r>
          <w:rPr>
            <w:lang w:eastAsia="zh-CN"/>
          </w:rPr>
          <w:t>b</w:t>
        </w:r>
        <w:r w:rsidRPr="007F2770">
          <w:rPr>
            <w:lang w:eastAsia="zh-CN"/>
          </w:rPr>
          <w:t>)</w:t>
        </w:r>
        <w:r w:rsidRPr="007F2770">
          <w:rPr>
            <w:lang w:eastAsia="zh-CN"/>
          </w:rPr>
          <w:tab/>
        </w:r>
        <w:r>
          <w:t xml:space="preserve">when the UE is </w:t>
        </w:r>
        <w:r w:rsidRPr="007F2770">
          <w:t>registered for onboarding services in SNPN</w:t>
        </w:r>
        <w:r>
          <w:t xml:space="preserve"> (</w:t>
        </w:r>
        <w:r w:rsidRPr="007F2770">
          <w:t>a</w:t>
        </w:r>
        <w:r>
          <w:t>s specified in subclause 3.1)</w:t>
        </w:r>
        <w:r w:rsidRPr="007F2770">
          <w:t xml:space="preserve">, </w:t>
        </w:r>
        <w:r>
          <w:t xml:space="preserve">the UE determines that the number dialled is an emergency number, and </w:t>
        </w:r>
        <w:r>
          <w:rPr>
            <w:noProof/>
          </w:rPr>
          <w:t>emergency services are not supported in the SNPN</w:t>
        </w:r>
        <w:r>
          <w:t xml:space="preserve">, the UE shall perform a local de-registration and utilize the </w:t>
        </w:r>
        <w:r w:rsidRPr="00DC5154">
          <w:rPr>
            <w:noProof/>
          </w:rPr>
          <w:t xml:space="preserve">procedures specified in </w:t>
        </w:r>
        <w:r w:rsidRPr="006A6394">
          <w:t>3GPP TS 23.167 [45]</w:t>
        </w:r>
        <w:r w:rsidRPr="00DC5154">
          <w:rPr>
            <w:noProof/>
          </w:rPr>
          <w:t xml:space="preserve"> and </w:t>
        </w:r>
        <w:r w:rsidRPr="006A6394">
          <w:t>3GPP TS 24.229 [13D]</w:t>
        </w:r>
        <w:r w:rsidRPr="00DC5154">
          <w:rPr>
            <w:noProof/>
          </w:rPr>
          <w:t xml:space="preserve"> to select a domain for the emergency session attempt</w:t>
        </w:r>
        <w:r w:rsidRPr="007F2770">
          <w:t>;</w:t>
        </w:r>
        <w:r>
          <w:t xml:space="preserve"> and</w:t>
        </w:r>
      </w:ins>
    </w:p>
    <w:p w14:paraId="2D40322A" w14:textId="573751E3" w:rsidR="00896BA3" w:rsidRPr="007F2770" w:rsidRDefault="00896BA3" w:rsidP="002B17E5">
      <w:pPr>
        <w:pStyle w:val="NO"/>
      </w:pPr>
      <w:ins w:id="1469" w:author="24.501_CR5440R1_(Rel-18)_5GProtoc18" w:date="2023-06-30T03:05:00Z">
        <w:r>
          <w:t>NOTE 4</w:t>
        </w:r>
        <w:r w:rsidRPr="007F2770">
          <w:t>:</w:t>
        </w:r>
        <w:r w:rsidRPr="007F2770">
          <w:tab/>
        </w:r>
        <w:r>
          <w:rPr>
            <w:lang w:eastAsia="zh-CN"/>
          </w:rPr>
          <w:t>The UE can select PS domain for emergency session attempt.</w:t>
        </w:r>
      </w:ins>
    </w:p>
    <w:p w14:paraId="777CEE7A" w14:textId="3E463C13" w:rsidR="000B2DC8" w:rsidRPr="007F2770" w:rsidRDefault="00966700" w:rsidP="000B2DC8">
      <w:pPr>
        <w:pStyle w:val="B1"/>
        <w:rPr>
          <w:lang w:eastAsia="zh-CN"/>
        </w:rPr>
      </w:pPr>
      <w:r w:rsidRPr="007F2770">
        <w:t>v)</w:t>
      </w:r>
      <w:r w:rsidRPr="007F2770">
        <w:tab/>
      </w:r>
      <w:r w:rsidRPr="007F2770">
        <w:rPr>
          <w:lang w:eastAsia="zh-CN"/>
        </w:rPr>
        <w:t>proximity based services (</w:t>
      </w:r>
      <w:r w:rsidRPr="007F2770">
        <w:t>5G ProSe</w:t>
      </w:r>
      <w:r w:rsidRPr="007F2770">
        <w:rPr>
          <w:lang w:eastAsia="zh-CN"/>
        </w:rPr>
        <w:t xml:space="preserve"> as specified in 3GPP TS 24.554 [19E])</w:t>
      </w:r>
      <w:r w:rsidRPr="007F2770">
        <w:t xml:space="preserve"> are not supported</w:t>
      </w:r>
      <w:r w:rsidR="000B2DC8" w:rsidRPr="007F2770">
        <w:t>.</w:t>
      </w:r>
    </w:p>
    <w:p w14:paraId="02688D9C" w14:textId="77777777" w:rsidR="00D05895" w:rsidRPr="007F2770" w:rsidRDefault="00D05895" w:rsidP="00781477">
      <w:pPr>
        <w:pStyle w:val="Heading3"/>
      </w:pPr>
      <w:bookmarkStart w:id="1470" w:name="_Toc131395858"/>
      <w:r w:rsidRPr="007F2770">
        <w:t>4.14.3</w:t>
      </w:r>
      <w:r w:rsidRPr="007F2770">
        <w:tab/>
        <w:t>Public network integrated non-public network</w:t>
      </w:r>
      <w:bookmarkEnd w:id="1446"/>
      <w:bookmarkEnd w:id="1449"/>
      <w:r w:rsidR="00454102" w:rsidRPr="007F2770">
        <w:t xml:space="preserve"> (PNI-NPN)</w:t>
      </w:r>
      <w:bookmarkEnd w:id="1450"/>
      <w:bookmarkEnd w:id="1452"/>
      <w:bookmarkEnd w:id="1458"/>
      <w:bookmarkEnd w:id="1459"/>
      <w:bookmarkEnd w:id="1460"/>
      <w:bookmarkEnd w:id="1470"/>
    </w:p>
    <w:p w14:paraId="000D4582" w14:textId="77777777" w:rsidR="00D05895" w:rsidRPr="007F2770" w:rsidRDefault="00D05895" w:rsidP="00D05895">
      <w:r w:rsidRPr="007F2770">
        <w:t xml:space="preserve">A </w:t>
      </w:r>
      <w:r w:rsidR="00324653" w:rsidRPr="007F2770">
        <w:t>PNI-</w:t>
      </w:r>
      <w:r w:rsidRPr="007F2770">
        <w:t xml:space="preserve">NPN is made available by means of e.g. dedicated DNNs or by one or more S-NSSAIs allocated for it. A CAG can be optionally used in order to prevent UEs not allowed to access a </w:t>
      </w:r>
      <w:r w:rsidR="00324653" w:rsidRPr="007F2770">
        <w:t>PNI-</w:t>
      </w:r>
      <w:r w:rsidRPr="007F2770">
        <w:t xml:space="preserve">NPN from accessing the </w:t>
      </w:r>
      <w:r w:rsidR="00324653" w:rsidRPr="007F2770">
        <w:t>PNI-</w:t>
      </w:r>
      <w:r w:rsidRPr="007F2770">
        <w:t>NPN. The key enablers for the CAG in the NAS layer are as follows</w:t>
      </w:r>
      <w:r w:rsidR="002955FD" w:rsidRPr="007F2770">
        <w:t>:</w:t>
      </w:r>
    </w:p>
    <w:p w14:paraId="183049AC" w14:textId="77777777" w:rsidR="00D05895" w:rsidRPr="007F2770" w:rsidRDefault="00D05895" w:rsidP="00D05895">
      <w:pPr>
        <w:pStyle w:val="B1"/>
      </w:pPr>
      <w:r w:rsidRPr="007F2770">
        <w:t>a)</w:t>
      </w:r>
      <w:r w:rsidRPr="007F2770">
        <w:tab/>
        <w:t>CAG selection (see 3GPP TS 23.122 [5]);</w:t>
      </w:r>
      <w:r w:rsidR="00D81DF1" w:rsidRPr="007F2770">
        <w:t xml:space="preserve"> and</w:t>
      </w:r>
    </w:p>
    <w:p w14:paraId="0F8713DD" w14:textId="77777777" w:rsidR="00A162CD" w:rsidRPr="007F2770" w:rsidRDefault="00D05895" w:rsidP="00A162CD">
      <w:pPr>
        <w:pStyle w:val="B1"/>
      </w:pPr>
      <w:r w:rsidRPr="007F2770">
        <w:t>b)</w:t>
      </w:r>
      <w:r w:rsidRPr="007F2770">
        <w:tab/>
        <w:t xml:space="preserve">provisioning of a </w:t>
      </w:r>
      <w:r w:rsidR="008A30B8" w:rsidRPr="007F2770">
        <w:t>"CAG information list" as</w:t>
      </w:r>
      <w:r w:rsidRPr="007F2770">
        <w:t xml:space="preserve"> specified in 3GPP TS 23.122 [5], from network to UE via the generic UE configuration update procedure</w:t>
      </w:r>
      <w:r w:rsidR="00C80BB7" w:rsidRPr="007F2770">
        <w:t>,</w:t>
      </w:r>
      <w:r w:rsidR="006919A4" w:rsidRPr="007F2770">
        <w:t xml:space="preserve"> the registration procedure</w:t>
      </w:r>
      <w:r w:rsidR="00C80BB7" w:rsidRPr="007F2770">
        <w:t xml:space="preserve">, the </w:t>
      </w:r>
      <w:r w:rsidR="00C80BB7" w:rsidRPr="007F2770">
        <w:rPr>
          <w:rFonts w:hint="eastAsia"/>
          <w:lang w:eastAsia="zh-CN"/>
        </w:rPr>
        <w:t>s</w:t>
      </w:r>
      <w:r w:rsidR="00C80BB7" w:rsidRPr="007F2770">
        <w:t>ervice request procedure</w:t>
      </w:r>
      <w:r w:rsidR="00042C09" w:rsidRPr="007F2770">
        <w:t>, and the network-initiated de-registration procedure</w:t>
      </w:r>
      <w:r w:rsidR="00D81DF1" w:rsidRPr="007F2770">
        <w:t>.</w:t>
      </w:r>
    </w:p>
    <w:p w14:paraId="4C11B99F" w14:textId="77777777" w:rsidR="00116961" w:rsidRPr="007F2770" w:rsidRDefault="00E77763" w:rsidP="00116961">
      <w:r w:rsidRPr="007F2770">
        <w:t>The "CAG information list"</w:t>
      </w:r>
      <w:r w:rsidR="00116961" w:rsidRPr="007F2770">
        <w:t xml:space="preserve"> provisioned by the network</w:t>
      </w:r>
      <w:r w:rsidRPr="007F2770">
        <w:t xml:space="preserve">, if available, is stored in the non-volatile memory in the ME as specified in annex C. </w:t>
      </w:r>
      <w:r w:rsidR="00116961" w:rsidRPr="007F2770">
        <w:t>The "CAG information list" stored in the ME is kept when the UE enters 5GMM-DEREGISTERED state. Annex C specifies condition under which the</w:t>
      </w:r>
      <w:r w:rsidR="00A74EF6" w:rsidRPr="007F2770">
        <w:t xml:space="preserve"> </w:t>
      </w:r>
      <w:r w:rsidRPr="007F2770">
        <w:t>"</w:t>
      </w:r>
      <w:r w:rsidR="00A74EF6" w:rsidRPr="007F2770">
        <w:t>CAG information list</w:t>
      </w:r>
      <w:r w:rsidRPr="007F2770">
        <w:t>"</w:t>
      </w:r>
      <w:r w:rsidR="00A74EF6" w:rsidRPr="007F2770">
        <w:t xml:space="preserve"> </w:t>
      </w:r>
      <w:r w:rsidR="00116961" w:rsidRPr="007F2770">
        <w:t xml:space="preserve">stored in the ME </w:t>
      </w:r>
      <w:r w:rsidR="00A74EF6" w:rsidRPr="007F2770">
        <w:t>is deleted.</w:t>
      </w:r>
      <w:r w:rsidR="00116961" w:rsidRPr="007F2770">
        <w:t xml:space="preserve"> Additionally, when a USIM is inserted, if:</w:t>
      </w:r>
    </w:p>
    <w:p w14:paraId="5F0AF106" w14:textId="77777777" w:rsidR="00116961" w:rsidRPr="007F2770" w:rsidRDefault="00116961" w:rsidP="00116961">
      <w:pPr>
        <w:pStyle w:val="B1"/>
      </w:pPr>
      <w:r w:rsidRPr="007F2770">
        <w:t>-</w:t>
      </w:r>
      <w:r w:rsidRPr="007F2770">
        <w:tab/>
        <w:t>no "CAG information list" is stored in the non-volatile memory of the ME; or</w:t>
      </w:r>
    </w:p>
    <w:p w14:paraId="41CD56AF" w14:textId="77777777" w:rsidR="00116961" w:rsidRPr="007F2770" w:rsidRDefault="00116961" w:rsidP="00116961">
      <w:pPr>
        <w:pStyle w:val="B1"/>
      </w:pPr>
      <w:r w:rsidRPr="007F2770">
        <w:t>-</w:t>
      </w:r>
      <w:r w:rsidRPr="007F2770">
        <w:tab/>
        <w:t>the SUPI from the USIM does not match the SUPI stored together with the "CAG information list" in the non-volatile memory of the ME;</w:t>
      </w:r>
    </w:p>
    <w:p w14:paraId="5BA1DC3F" w14:textId="77777777" w:rsidR="005C18E4" w:rsidRPr="007F2770" w:rsidRDefault="005C18E4" w:rsidP="005C18E4">
      <w:bookmarkStart w:id="1471" w:name="_Toc20232472"/>
      <w:bookmarkStart w:id="1472" w:name="_Toc27746558"/>
      <w:r w:rsidRPr="007F2770">
        <w:t>and the UE has a "CAG information list" stored in the USIM (</w:t>
      </w:r>
      <w:r w:rsidRPr="007F2770">
        <w:rPr>
          <w:rFonts w:eastAsia="MS Mincho"/>
          <w:lang w:eastAsia="ja-JP"/>
        </w:rPr>
        <w:t>see 3GPP TS 31.102 [22]),</w:t>
      </w:r>
      <w:r w:rsidRPr="007F2770">
        <w:t xml:space="preserve"> the UE shall store the "CAG information list" from the USIM into the ME, as specified in annex C. The "Allowed CAG list" included in the entry for the HPLMN or EHPLMN in "CAG information list" stored in the USIM can contain a range of CAG-IDs.</w:t>
      </w:r>
    </w:p>
    <w:p w14:paraId="0376795A" w14:textId="7D0FAFBD" w:rsidR="00D81DF1" w:rsidRPr="007F2770" w:rsidRDefault="00D81DF1" w:rsidP="00D81DF1">
      <w:r w:rsidRPr="007F2770">
        <w:t>The UE supporting CAG may perform the initial registration for emergency services via a non-CAG cell in a PLMN for which the UE has an "indication that the UE is only allowed to access 5GS via CAG cells" or via a CAG cell</w:t>
      </w:r>
      <w:r w:rsidR="00495863" w:rsidRPr="007F2770">
        <w:t xml:space="preserve"> for which none of CAG-ID(s)</w:t>
      </w:r>
      <w:r w:rsidRPr="007F2770">
        <w:t xml:space="preserve"> is </w:t>
      </w:r>
      <w:r w:rsidR="00C576E3" w:rsidRPr="007F2770">
        <w:t xml:space="preserve">authorized based on </w:t>
      </w:r>
      <w:r w:rsidRPr="007F2770">
        <w:t xml:space="preserve">the "Allowed CAG list" </w:t>
      </w:r>
      <w:r w:rsidR="00FD1B21" w:rsidRPr="007F2770">
        <w:t xml:space="preserve">(see 3GPP TS 23.122 [5]) </w:t>
      </w:r>
      <w:r w:rsidRPr="007F2770">
        <w:t>for the selected PLMN. If a</w:t>
      </w:r>
      <w:r w:rsidRPr="007F2770">
        <w:rPr>
          <w:rFonts w:hint="eastAsia"/>
        </w:rPr>
        <w:t xml:space="preserve"> UE</w:t>
      </w:r>
      <w:r w:rsidRPr="007F2770">
        <w:t xml:space="preserve"> supporting CAG having an emergency PDU session is camping on:</w:t>
      </w:r>
    </w:p>
    <w:p w14:paraId="731A1210" w14:textId="52FA4535" w:rsidR="00D81DF1" w:rsidRPr="007F2770" w:rsidRDefault="00D81DF1" w:rsidP="00D81DF1">
      <w:pPr>
        <w:pStyle w:val="B1"/>
      </w:pPr>
      <w:r w:rsidRPr="007F2770">
        <w:t>a)</w:t>
      </w:r>
      <w:r w:rsidRPr="007F2770">
        <w:tab/>
        <w:t>a CAG cell and none of the CAG-ID</w:t>
      </w:r>
      <w:r w:rsidR="00567835" w:rsidRPr="007F2770">
        <w:t>(</w:t>
      </w:r>
      <w:r w:rsidRPr="007F2770">
        <w:t>s</w:t>
      </w:r>
      <w:r w:rsidR="00567835" w:rsidRPr="007F2770">
        <w:t>)</w:t>
      </w:r>
      <w:r w:rsidRPr="007F2770">
        <w:t xml:space="preserve"> of the CAG cell </w:t>
      </w:r>
      <w:r w:rsidR="00C576E3" w:rsidRPr="007F2770">
        <w:t>is</w:t>
      </w:r>
      <w:r w:rsidRPr="007F2770">
        <w:t xml:space="preserve"> </w:t>
      </w:r>
      <w:r w:rsidR="00CE5D79" w:rsidRPr="007F2770">
        <w:t>authorized based on</w:t>
      </w:r>
      <w:r w:rsidRPr="007F2770">
        <w:t xml:space="preserve"> the "Allowed CAG list" for the current PLMN in the UE's subscription; or</w:t>
      </w:r>
    </w:p>
    <w:p w14:paraId="4A33DBA2" w14:textId="77777777" w:rsidR="00D81DF1" w:rsidRPr="007F2770" w:rsidRDefault="00D81DF1" w:rsidP="00D81DF1">
      <w:pPr>
        <w:pStyle w:val="B1"/>
      </w:pPr>
      <w:r w:rsidRPr="007F2770">
        <w:t>b)</w:t>
      </w:r>
      <w:r w:rsidRPr="007F2770">
        <w:tab/>
        <w:t>a non-CAG cell in a PLMN for which the UE's subscription contains an "indication that the UE is only allowed to access 5GS via CAG cells";</w:t>
      </w:r>
    </w:p>
    <w:p w14:paraId="427DBE60" w14:textId="0E66CCF0" w:rsidR="00D81DF1" w:rsidRPr="007F2770" w:rsidRDefault="00D81DF1" w:rsidP="00D81DF1">
      <w:r w:rsidRPr="007F2770">
        <w:t xml:space="preserve">the </w:t>
      </w:r>
      <w:r w:rsidRPr="007F2770">
        <w:rPr>
          <w:rFonts w:hint="eastAsia"/>
        </w:rPr>
        <w:t>AMF</w:t>
      </w:r>
      <w:r w:rsidRPr="007F2770">
        <w:t xml:space="preserve"> shall </w:t>
      </w:r>
      <w:r w:rsidR="00566F82" w:rsidRPr="007F2770">
        <w:t>behave as specified in subclause 5.4.4.2, 5.5.1.3.4 or 5.6.1.4.1</w:t>
      </w:r>
      <w:r w:rsidRPr="007F2770">
        <w:rPr>
          <w:rFonts w:hint="eastAsia"/>
          <w:lang w:eastAsia="zh-CN"/>
        </w:rPr>
        <w:t>.</w:t>
      </w:r>
    </w:p>
    <w:bookmarkEnd w:id="1471"/>
    <w:bookmarkEnd w:id="1472"/>
    <w:p w14:paraId="298CB5E5" w14:textId="054C1FD1" w:rsidR="007A4898" w:rsidRPr="007F2770" w:rsidRDefault="007A4898" w:rsidP="007A4898">
      <w:pPr>
        <w:pStyle w:val="NO"/>
      </w:pPr>
      <w:r w:rsidRPr="007F2770">
        <w:t>NOTE:</w:t>
      </w:r>
      <w:r w:rsidRPr="007F2770">
        <w:tab/>
        <w:t>The emergency services in a PLMN for which the UE's subscription contains an "indication that the UE is only allowed to access 5GS via CAG cells" can be subject to local regulation.</w:t>
      </w:r>
    </w:p>
    <w:p w14:paraId="546D43FB" w14:textId="3214E3B4" w:rsidR="00966700" w:rsidRDefault="00966700" w:rsidP="00A80EA5">
      <w:pPr>
        <w:rPr>
          <w:ins w:id="1473" w:author="24.501_CR5301R2_(Rel-18)_eNPN_Ph2, VMR" w:date="2023-06-27T23:25:00Z"/>
        </w:rPr>
      </w:pPr>
      <w:r w:rsidRPr="007F2770">
        <w:rPr>
          <w:lang w:eastAsia="zh-CN"/>
        </w:rPr>
        <w:t>Proximity based services (</w:t>
      </w:r>
      <w:r w:rsidRPr="007F2770">
        <w:t xml:space="preserve">5G ProSe as </w:t>
      </w:r>
      <w:r w:rsidRPr="007F2770">
        <w:rPr>
          <w:lang w:eastAsia="zh-CN"/>
        </w:rPr>
        <w:t>specified in 3GPP TS 24.554 [19E]) are not supported in this release of the specification when a UE is camping on a</w:t>
      </w:r>
      <w:r w:rsidRPr="007F2770">
        <w:t xml:space="preserve"> CAG cell.</w:t>
      </w:r>
    </w:p>
    <w:p w14:paraId="138C3DA9" w14:textId="77777777" w:rsidR="00E1347C" w:rsidRDefault="00E1347C" w:rsidP="00E1347C">
      <w:pPr>
        <w:rPr>
          <w:ins w:id="1474" w:author="24.501_CR5301R2_(Rel-18)_eNPN_Ph2, VMR" w:date="2023-06-27T23:25:00Z"/>
          <w:noProof/>
          <w:lang w:eastAsia="zh-TW"/>
        </w:rPr>
      </w:pPr>
      <w:ins w:id="1475" w:author="24.501_CR5301R2_(Rel-18)_eNPN_Ph2, VMR" w:date="2023-06-27T23:25:00Z">
        <w:r>
          <w:rPr>
            <w:noProof/>
            <w:lang w:eastAsia="zh-TW"/>
          </w:rPr>
          <w:t>If a UE supporting enhanced CAG information is in a CAG cell with a CAG-ID which:</w:t>
        </w:r>
      </w:ins>
    </w:p>
    <w:p w14:paraId="0626453B" w14:textId="77777777" w:rsidR="00E1347C" w:rsidRDefault="00E1347C" w:rsidP="00E1347C">
      <w:pPr>
        <w:pStyle w:val="B1"/>
        <w:rPr>
          <w:ins w:id="1476" w:author="24.501_CR5301R2_(Rel-18)_eNPN_Ph2, VMR" w:date="2023-06-27T23:25:00Z"/>
          <w:noProof/>
          <w:lang w:eastAsia="zh-TW"/>
        </w:rPr>
      </w:pPr>
      <w:ins w:id="1477" w:author="24.501_CR5301R2_(Rel-18)_eNPN_Ph2, VMR" w:date="2023-06-27T23:25:00Z">
        <w:r>
          <w:rPr>
            <w:noProof/>
            <w:lang w:eastAsia="zh-TW"/>
          </w:rPr>
          <w:t>a)</w:t>
        </w:r>
        <w:r>
          <w:rPr>
            <w:noProof/>
            <w:lang w:eastAsia="zh-TW"/>
          </w:rPr>
          <w:tab/>
          <w:t xml:space="preserve">was authorized based on the "Allowed CAG list" associated with the current PLMN in </w:t>
        </w:r>
        <w:bookmarkStart w:id="1478" w:name="_Hlk132728905"/>
        <w:r>
          <w:rPr>
            <w:noProof/>
            <w:lang w:eastAsia="zh-TW"/>
          </w:rPr>
          <w:t>the "CAG information list" stored in the ME</w:t>
        </w:r>
        <w:bookmarkEnd w:id="1478"/>
        <w:r>
          <w:rPr>
            <w:noProof/>
            <w:lang w:eastAsia="zh-TW"/>
          </w:rPr>
          <w:t>; and</w:t>
        </w:r>
      </w:ins>
    </w:p>
    <w:p w14:paraId="053A8AD4" w14:textId="77777777" w:rsidR="00E1347C" w:rsidRDefault="00E1347C" w:rsidP="00E1347C">
      <w:pPr>
        <w:pStyle w:val="B1"/>
        <w:rPr>
          <w:ins w:id="1479" w:author="24.501_CR5301R2_(Rel-18)_eNPN_Ph2, VMR" w:date="2023-06-27T23:25:00Z"/>
          <w:noProof/>
          <w:lang w:eastAsia="zh-TW"/>
        </w:rPr>
      </w:pPr>
      <w:ins w:id="1480" w:author="24.501_CR5301R2_(Rel-18)_eNPN_Ph2, VMR" w:date="2023-06-27T23:25:00Z">
        <w:r>
          <w:rPr>
            <w:noProof/>
            <w:lang w:eastAsia="zh-TW"/>
          </w:rPr>
          <w:t>b)</w:t>
        </w:r>
        <w:r>
          <w:rPr>
            <w:noProof/>
            <w:lang w:eastAsia="zh-TW"/>
          </w:rPr>
          <w:tab/>
          <w:t xml:space="preserve">becomes not authorized </w:t>
        </w:r>
        <w:r w:rsidRPr="00E62CFE">
          <w:rPr>
            <w:noProof/>
            <w:lang w:eastAsia="zh-TW"/>
          </w:rPr>
          <w:t xml:space="preserve">based on the "Allowed CAG list" </w:t>
        </w:r>
        <w:r>
          <w:rPr>
            <w:noProof/>
            <w:lang w:eastAsia="zh-TW"/>
          </w:rPr>
          <w:t>(e.g., time validity information no longer matches UE's current time); and</w:t>
        </w:r>
      </w:ins>
    </w:p>
    <w:p w14:paraId="31ECA8CE" w14:textId="77777777" w:rsidR="00E1347C" w:rsidRDefault="00E1347C" w:rsidP="00E1347C">
      <w:pPr>
        <w:rPr>
          <w:ins w:id="1481" w:author="24.501_CR5301R2_(Rel-18)_eNPN_Ph2, VMR" w:date="2023-06-27T23:25:00Z"/>
          <w:noProof/>
          <w:lang w:eastAsia="zh-TW"/>
        </w:rPr>
      </w:pPr>
      <w:ins w:id="1482" w:author="24.501_CR5301R2_(Rel-18)_eNPN_Ph2, VMR" w:date="2023-06-27T23:25:00Z">
        <w:r>
          <w:rPr>
            <w:noProof/>
            <w:lang w:eastAsia="zh-TW"/>
          </w:rPr>
          <w:t>none of the CAG-ID(s) supported by the current CAG cell is currently authorized based on the "Allowed CAG list" of the entry for the current PLMN in the stored "CAG information list", and:</w:t>
        </w:r>
      </w:ins>
    </w:p>
    <w:p w14:paraId="5F14ACBE" w14:textId="77777777" w:rsidR="00E1347C" w:rsidRDefault="00E1347C" w:rsidP="00E1347C">
      <w:pPr>
        <w:pStyle w:val="B1"/>
        <w:rPr>
          <w:ins w:id="1483" w:author="24.501_CR5301R2_(Rel-18)_eNPN_Ph2, VMR" w:date="2023-06-27T23:25:00Z"/>
          <w:noProof/>
          <w:lang w:eastAsia="zh-TW"/>
        </w:rPr>
      </w:pPr>
      <w:ins w:id="1484" w:author="24.501_CR5301R2_(Rel-18)_eNPN_Ph2, VMR" w:date="2023-06-27T23:25:00Z">
        <w:r>
          <w:rPr>
            <w:noProof/>
            <w:lang w:eastAsia="zh-TW"/>
          </w:rPr>
          <w:t>a)</w:t>
        </w:r>
        <w:r>
          <w:rPr>
            <w:noProof/>
            <w:lang w:eastAsia="zh-TW"/>
          </w:rPr>
          <w:tab/>
          <w:t>the entry for the current PLMN in the "CAG information list" does not include an "indication that the UE is only allowed to access 5GS via CAG cells", then the UE shall 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ins>
    </w:p>
    <w:p w14:paraId="3733E0EC" w14:textId="77777777" w:rsidR="00E1347C" w:rsidRDefault="00E1347C" w:rsidP="00E1347C">
      <w:pPr>
        <w:pStyle w:val="B1"/>
        <w:rPr>
          <w:ins w:id="1485" w:author="24.501_CR5301R2_(Rel-18)_eNPN_Ph2, VMR" w:date="2023-06-27T23:25:00Z"/>
          <w:noProof/>
          <w:lang w:eastAsia="zh-TW"/>
        </w:rPr>
      </w:pPr>
      <w:ins w:id="1486" w:author="24.501_CR5301R2_(Rel-18)_eNPN_Ph2, VMR" w:date="2023-06-27T23:25:00Z">
        <w:r>
          <w:rPr>
            <w:noProof/>
            <w:lang w:eastAsia="zh-TW"/>
          </w:rPr>
          <w:t>b)</w:t>
        </w:r>
        <w:r>
          <w:rPr>
            <w:noProof/>
            <w:lang w:eastAsia="zh-TW"/>
          </w:rPr>
          <w:tab/>
          <w:t>the entry for the current PLMN in the stored "CAG information list" includes an "indication that the UE is only allowed to access 5GS via CAG cells" and:</w:t>
        </w:r>
      </w:ins>
    </w:p>
    <w:p w14:paraId="5C4886CA" w14:textId="77777777" w:rsidR="00E1347C" w:rsidRDefault="00E1347C" w:rsidP="00E1347C">
      <w:pPr>
        <w:pStyle w:val="B2"/>
        <w:rPr>
          <w:ins w:id="1487" w:author="24.501_CR5301R2_(Rel-18)_eNPN_Ph2, VMR" w:date="2023-06-27T23:25:00Z"/>
          <w:noProof/>
          <w:lang w:eastAsia="zh-TW"/>
        </w:rPr>
      </w:pPr>
      <w:ins w:id="1488" w:author="24.501_CR5301R2_(Rel-18)_eNPN_Ph2, VMR" w:date="2023-06-27T23:25:00Z">
        <w:r>
          <w:rPr>
            <w:noProof/>
            <w:lang w:eastAsia="zh-TW"/>
          </w:rPr>
          <w:t>1)</w:t>
        </w:r>
        <w:r>
          <w:rPr>
            <w:noProof/>
            <w:lang w:eastAsia="zh-TW"/>
          </w:rPr>
          <w:tab/>
          <w:t>one or more CAG-ID(s) are authorized based on the "Allowed CAG list" of the entry for the current PLMN in the stored "CAG information list", the UE shall enter the state 5GMM-REGISTERED.LIMITED-SERVICE and shall search for a suitable cell according to 3GPP</w:t>
        </w:r>
        <w:r w:rsidRPr="007F2770">
          <w:t> </w:t>
        </w:r>
        <w:r>
          <w:rPr>
            <w:noProof/>
            <w:lang w:eastAsia="zh-TW"/>
          </w:rPr>
          <w:t>TS</w:t>
        </w:r>
        <w:r w:rsidRPr="007F2770">
          <w:t> </w:t>
        </w:r>
        <w:r>
          <w:rPr>
            <w:noProof/>
            <w:lang w:eastAsia="zh-TW"/>
          </w:rPr>
          <w:t>38.304</w:t>
        </w:r>
        <w:r w:rsidRPr="007F2770">
          <w:t> </w:t>
        </w:r>
        <w:r>
          <w:rPr>
            <w:noProof/>
            <w:lang w:eastAsia="zh-TW"/>
          </w:rPr>
          <w:t>[28] or 3GPP</w:t>
        </w:r>
        <w:r w:rsidRPr="007F2770">
          <w:t> </w:t>
        </w:r>
        <w:r>
          <w:rPr>
            <w:noProof/>
            <w:lang w:eastAsia="zh-TW"/>
          </w:rPr>
          <w:t>TS</w:t>
        </w:r>
        <w:r w:rsidRPr="007F2770">
          <w:t> </w:t>
        </w:r>
        <w:r>
          <w:rPr>
            <w:noProof/>
            <w:lang w:eastAsia="zh-TW"/>
          </w:rPr>
          <w:t>36.304</w:t>
        </w:r>
        <w:r w:rsidRPr="007F2770">
          <w:t> </w:t>
        </w:r>
        <w:r>
          <w:rPr>
            <w:noProof/>
            <w:lang w:eastAsia="zh-TW"/>
          </w:rPr>
          <w:t>[25C] with the stored "CAG information list"; or</w:t>
        </w:r>
      </w:ins>
    </w:p>
    <w:p w14:paraId="6567D10B" w14:textId="77777777" w:rsidR="00E1347C" w:rsidRDefault="00E1347C" w:rsidP="00E1347C">
      <w:pPr>
        <w:pStyle w:val="B2"/>
        <w:rPr>
          <w:ins w:id="1489" w:author="24.501_CR5301R2_(Rel-18)_eNPN_Ph2, VMR" w:date="2023-06-27T23:25:00Z"/>
          <w:noProof/>
          <w:lang w:eastAsia="zh-TW"/>
        </w:rPr>
      </w:pPr>
      <w:ins w:id="1490" w:author="24.501_CR5301R2_(Rel-18)_eNPN_Ph2, VMR" w:date="2023-06-27T23:25:00Z">
        <w:r>
          <w:rPr>
            <w:noProof/>
            <w:lang w:eastAsia="zh-TW"/>
          </w:rPr>
          <w:t>2)</w:t>
        </w:r>
        <w:r>
          <w:rPr>
            <w:noProof/>
            <w:lang w:eastAsia="zh-TW"/>
          </w:rPr>
          <w:tab/>
          <w:t>no CAG-ID is authorized based on the "Allowed CAG list" of the entry for the current PLMN in the stored "CAG information list" and:</w:t>
        </w:r>
      </w:ins>
    </w:p>
    <w:p w14:paraId="5ACB6EC8" w14:textId="77777777" w:rsidR="00E1347C" w:rsidRDefault="00E1347C" w:rsidP="00E1347C">
      <w:pPr>
        <w:pStyle w:val="B3"/>
        <w:rPr>
          <w:ins w:id="1491" w:author="24.501_CR5301R2_(Rel-18)_eNPN_Ph2, VMR" w:date="2023-06-27T23:25:00Z"/>
          <w:noProof/>
          <w:lang w:eastAsia="zh-TW"/>
        </w:rPr>
      </w:pPr>
      <w:ins w:id="1492" w:author="24.501_CR5301R2_(Rel-18)_eNPN_Ph2, VMR" w:date="2023-06-27T23:25:00Z">
        <w:r>
          <w:rPr>
            <w:noProof/>
            <w:lang w:eastAsia="zh-TW"/>
          </w:rPr>
          <w:t>i)</w:t>
        </w:r>
        <w:r>
          <w:rPr>
            <w:noProof/>
            <w:lang w:eastAsia="zh-TW"/>
          </w:rPr>
          <w:tab/>
          <w:t>the UE does not have an emergency PDU session, then the UE shall enter the state 5GMM-REGISTERED.PLMN-SEARCH and shall apply the PLMN selection process defined in 3GPP</w:t>
        </w:r>
        <w:r w:rsidRPr="007F2770">
          <w:t> </w:t>
        </w:r>
        <w:r>
          <w:rPr>
            <w:noProof/>
            <w:lang w:eastAsia="zh-TW"/>
          </w:rPr>
          <w:t>TS</w:t>
        </w:r>
        <w:r w:rsidRPr="007F2770">
          <w:t> </w:t>
        </w:r>
        <w:r>
          <w:rPr>
            <w:noProof/>
            <w:lang w:eastAsia="zh-TW"/>
          </w:rPr>
          <w:t>23.122</w:t>
        </w:r>
        <w:r w:rsidRPr="007F2770">
          <w:t> </w:t>
        </w:r>
        <w:r>
          <w:rPr>
            <w:noProof/>
            <w:lang w:eastAsia="zh-TW"/>
          </w:rPr>
          <w:t>[5] with the stored "CAG information list"; or</w:t>
        </w:r>
      </w:ins>
    </w:p>
    <w:p w14:paraId="66703A6B" w14:textId="2A881B56" w:rsidR="00E1347C" w:rsidRPr="007F2770" w:rsidRDefault="00E1347C">
      <w:pPr>
        <w:pStyle w:val="B3"/>
        <w:rPr>
          <w:noProof/>
          <w:lang w:eastAsia="zh-TW"/>
        </w:rPr>
        <w:pPrChange w:id="1493" w:author="24.501_CR5301R2_(Rel-18)_eNPN_Ph2, VMR" w:date="2023-06-27T23:25:00Z">
          <w:pPr/>
        </w:pPrChange>
      </w:pPr>
      <w:ins w:id="1494" w:author="24.501_CR5301R2_(Rel-18)_eNPN_Ph2, VMR" w:date="2023-06-27T23:25:00Z">
        <w:r>
          <w:rPr>
            <w:noProof/>
            <w:lang w:eastAsia="zh-TW"/>
          </w:rPr>
          <w:t>ii)</w:t>
        </w:r>
        <w:r>
          <w:rPr>
            <w:noProof/>
            <w:lang w:eastAsia="zh-TW"/>
          </w:rPr>
          <w:tab/>
          <w:t>the UE has an emergency PDU session, then the UE shall perform a local release of all PDU sessions associated with 3GPP access except for the emergency PDU session and enter the state 5GMM-REGISTERED.LIMITED-SERVICE;</w:t>
        </w:r>
      </w:ins>
    </w:p>
    <w:p w14:paraId="4D313E6A" w14:textId="77777777" w:rsidR="00A26D0D" w:rsidRPr="007F2770" w:rsidRDefault="00A902E8" w:rsidP="00781477">
      <w:pPr>
        <w:pStyle w:val="Heading2"/>
        <w:rPr>
          <w:lang w:eastAsia="ko-KR"/>
        </w:rPr>
      </w:pPr>
      <w:bookmarkStart w:id="1495" w:name="_Toc131395859"/>
      <w:r w:rsidRPr="007F2770">
        <w:rPr>
          <w:lang w:eastAsia="ko-KR"/>
        </w:rPr>
        <w:t>4.15</w:t>
      </w:r>
      <w:r w:rsidRPr="007F2770">
        <w:rPr>
          <w:lang w:eastAsia="ko-KR"/>
        </w:rPr>
        <w:tab/>
      </w:r>
      <w:r w:rsidR="00D52EDA" w:rsidRPr="007F2770">
        <w:rPr>
          <w:lang w:eastAsia="ko-KR"/>
        </w:rPr>
        <w:t>Time synchronization and time sensitive communication</w:t>
      </w:r>
      <w:bookmarkEnd w:id="1495"/>
    </w:p>
    <w:p w14:paraId="753459DF" w14:textId="77777777" w:rsidR="00A26D0D" w:rsidRPr="007F2770" w:rsidRDefault="00A26D0D" w:rsidP="00781477">
      <w:pPr>
        <w:pStyle w:val="Heading3"/>
        <w:rPr>
          <w:lang w:eastAsia="ko-KR"/>
        </w:rPr>
      </w:pPr>
      <w:bookmarkStart w:id="1496" w:name="_Toc20232473"/>
      <w:bookmarkStart w:id="1497" w:name="_Toc27746559"/>
      <w:bookmarkStart w:id="1498" w:name="_Toc36212740"/>
      <w:bookmarkStart w:id="1499" w:name="_Toc36656917"/>
      <w:bookmarkStart w:id="1500" w:name="_Toc45286578"/>
      <w:bookmarkStart w:id="1501" w:name="_Toc51947845"/>
      <w:bookmarkStart w:id="1502" w:name="_Toc51948937"/>
      <w:bookmarkStart w:id="1503" w:name="_Toc131395860"/>
      <w:r w:rsidRPr="007F2770">
        <w:rPr>
          <w:rFonts w:hint="eastAsia"/>
          <w:lang w:eastAsia="ko-KR"/>
        </w:rPr>
        <w:t>4.15</w:t>
      </w:r>
      <w:r w:rsidRPr="007F2770">
        <w:rPr>
          <w:lang w:eastAsia="ko-KR"/>
        </w:rPr>
        <w:t>.1</w:t>
      </w:r>
      <w:r w:rsidRPr="007F2770">
        <w:rPr>
          <w:lang w:eastAsia="ko-KR"/>
        </w:rPr>
        <w:tab/>
        <w:t>General</w:t>
      </w:r>
      <w:bookmarkEnd w:id="1496"/>
      <w:bookmarkEnd w:id="1497"/>
      <w:bookmarkEnd w:id="1498"/>
      <w:bookmarkEnd w:id="1499"/>
      <w:bookmarkEnd w:id="1500"/>
      <w:bookmarkEnd w:id="1501"/>
      <w:bookmarkEnd w:id="1502"/>
      <w:bookmarkEnd w:id="1503"/>
    </w:p>
    <w:p w14:paraId="7468B965" w14:textId="77777777" w:rsidR="00D52EDA" w:rsidRPr="007F2770" w:rsidRDefault="00D52EDA" w:rsidP="00D52EDA">
      <w:pPr>
        <w:rPr>
          <w:lang w:eastAsia="ko-KR"/>
        </w:rPr>
      </w:pPr>
      <w:bookmarkStart w:id="1504" w:name="_Toc20232474"/>
      <w:bookmarkStart w:id="1505" w:name="_Toc27746560"/>
      <w:bookmarkStart w:id="1506" w:name="_Toc36212741"/>
      <w:bookmarkStart w:id="1507" w:name="_Toc36656918"/>
      <w:bookmarkStart w:id="1508" w:name="_Toc45286579"/>
      <w:bookmarkStart w:id="1509" w:name="_Toc51947846"/>
      <w:bookmarkStart w:id="1510" w:name="_Toc51948938"/>
      <w:r w:rsidRPr="007F2770">
        <w:rPr>
          <w:lang w:eastAsia="ko-KR"/>
        </w:rPr>
        <w:t xml:space="preserve">A 5GS can support time synchronization and TSC (see </w:t>
      </w:r>
      <w:r w:rsidRPr="007F2770">
        <w:t>3GPP TS 23.501 [8], 3GPP TS 23.502 [9], and 3GPP TS 23.503 [10]</w:t>
      </w:r>
      <w:r w:rsidRPr="007F2770">
        <w:rPr>
          <w:lang w:eastAsia="ko-KR"/>
        </w:rPr>
        <w:t>). The clause describes NAS-specific aspects of the 5GS features to support time synchronization and TSC.</w:t>
      </w:r>
      <w:r w:rsidR="00E4384C" w:rsidRPr="007F2770">
        <w:t xml:space="preserve"> </w:t>
      </w:r>
      <w:r w:rsidR="00E4384C" w:rsidRPr="007F2770">
        <w:rPr>
          <w:lang w:eastAsia="ko-KR"/>
        </w:rPr>
        <w:t>Interworking with EPS is not supported for a PDU session for time synchronization or TSC.</w:t>
      </w:r>
    </w:p>
    <w:p w14:paraId="709D3B6B" w14:textId="6B8A0BE1" w:rsidR="00D52EDA" w:rsidRPr="007F2770" w:rsidRDefault="00D52EDA" w:rsidP="00781477">
      <w:pPr>
        <w:pStyle w:val="Heading3"/>
        <w:rPr>
          <w:lang w:eastAsia="ko-KR"/>
        </w:rPr>
      </w:pPr>
      <w:bookmarkStart w:id="1511" w:name="_Toc131395861"/>
      <w:bookmarkStart w:id="1512" w:name="_Toc20232475"/>
      <w:bookmarkStart w:id="1513" w:name="_Toc27746561"/>
      <w:bookmarkStart w:id="1514" w:name="_Toc36212742"/>
      <w:bookmarkStart w:id="1515" w:name="_Toc36656919"/>
      <w:bookmarkStart w:id="1516" w:name="_Toc45286580"/>
      <w:bookmarkStart w:id="1517" w:name="_Toc51947847"/>
      <w:bookmarkStart w:id="1518" w:name="_Toc51948939"/>
      <w:bookmarkEnd w:id="1504"/>
      <w:bookmarkEnd w:id="1505"/>
      <w:bookmarkEnd w:id="1506"/>
      <w:bookmarkEnd w:id="1507"/>
      <w:bookmarkEnd w:id="1508"/>
      <w:bookmarkEnd w:id="1509"/>
      <w:bookmarkEnd w:id="1510"/>
      <w:r w:rsidRPr="007F2770">
        <w:rPr>
          <w:lang w:eastAsia="ko-KR"/>
        </w:rPr>
        <w:t>4.15.2</w:t>
      </w:r>
      <w:r w:rsidRPr="007F2770">
        <w:rPr>
          <w:lang w:eastAsia="ko-KR"/>
        </w:rPr>
        <w:tab/>
        <w:t>Void</w:t>
      </w:r>
      <w:bookmarkEnd w:id="1511"/>
    </w:p>
    <w:p w14:paraId="5AFD6F15" w14:textId="29F6AE53" w:rsidR="00D52EDA" w:rsidRPr="007F2770" w:rsidRDefault="00D52EDA" w:rsidP="00781477">
      <w:pPr>
        <w:pStyle w:val="Heading4"/>
        <w:rPr>
          <w:lang w:eastAsia="ko-KR"/>
        </w:rPr>
      </w:pPr>
      <w:bookmarkStart w:id="1519" w:name="_Toc59215158"/>
      <w:bookmarkStart w:id="1520" w:name="_Toc131395862"/>
      <w:bookmarkStart w:id="1521" w:name="_Toc20232478"/>
      <w:bookmarkStart w:id="1522" w:name="_Toc27746564"/>
      <w:bookmarkStart w:id="1523" w:name="_Toc36212745"/>
      <w:bookmarkStart w:id="1524" w:name="_Toc36656922"/>
      <w:bookmarkStart w:id="1525" w:name="_Toc45286583"/>
      <w:bookmarkStart w:id="1526" w:name="_Toc51947850"/>
      <w:bookmarkStart w:id="1527" w:name="_Toc51948942"/>
      <w:bookmarkEnd w:id="1512"/>
      <w:bookmarkEnd w:id="1513"/>
      <w:bookmarkEnd w:id="1514"/>
      <w:bookmarkEnd w:id="1515"/>
      <w:bookmarkEnd w:id="1516"/>
      <w:bookmarkEnd w:id="1517"/>
      <w:bookmarkEnd w:id="1518"/>
      <w:r w:rsidRPr="007F2770">
        <w:rPr>
          <w:rFonts w:hint="eastAsia"/>
          <w:lang w:eastAsia="ko-KR"/>
        </w:rPr>
        <w:t>4.15</w:t>
      </w:r>
      <w:r w:rsidRPr="007F2770">
        <w:rPr>
          <w:lang w:eastAsia="ko-KR"/>
        </w:rPr>
        <w:t>.2.1</w:t>
      </w:r>
      <w:r w:rsidRPr="007F2770">
        <w:rPr>
          <w:lang w:eastAsia="ko-KR"/>
        </w:rPr>
        <w:tab/>
      </w:r>
      <w:bookmarkEnd w:id="1519"/>
      <w:r w:rsidRPr="007F2770">
        <w:rPr>
          <w:lang w:eastAsia="ko-KR"/>
        </w:rPr>
        <w:t>Void</w:t>
      </w:r>
      <w:bookmarkEnd w:id="1520"/>
    </w:p>
    <w:p w14:paraId="2CAC17C9" w14:textId="00460F25" w:rsidR="00D52EDA" w:rsidRPr="007F2770" w:rsidRDefault="00D52EDA" w:rsidP="00781477">
      <w:pPr>
        <w:pStyle w:val="Heading4"/>
        <w:rPr>
          <w:lang w:eastAsia="ko-KR"/>
        </w:rPr>
      </w:pPr>
      <w:bookmarkStart w:id="1528" w:name="_Toc20232476"/>
      <w:bookmarkStart w:id="1529" w:name="_Toc27746562"/>
      <w:bookmarkStart w:id="1530" w:name="_Toc36212743"/>
      <w:bookmarkStart w:id="1531" w:name="_Toc36656920"/>
      <w:bookmarkStart w:id="1532" w:name="_Toc45286581"/>
      <w:bookmarkStart w:id="1533" w:name="_Toc51947848"/>
      <w:bookmarkStart w:id="1534" w:name="_Toc51948940"/>
      <w:bookmarkStart w:id="1535" w:name="_Toc59215159"/>
      <w:bookmarkStart w:id="1536" w:name="_Toc131395863"/>
      <w:r w:rsidRPr="007F2770">
        <w:rPr>
          <w:rFonts w:hint="eastAsia"/>
          <w:lang w:eastAsia="ko-KR"/>
        </w:rPr>
        <w:t>4.15</w:t>
      </w:r>
      <w:r w:rsidRPr="007F2770">
        <w:rPr>
          <w:lang w:eastAsia="ko-KR"/>
        </w:rPr>
        <w:t>.2.2</w:t>
      </w:r>
      <w:r w:rsidRPr="007F2770">
        <w:rPr>
          <w:lang w:eastAsia="ko-KR"/>
        </w:rPr>
        <w:tab/>
      </w:r>
      <w:bookmarkEnd w:id="1528"/>
      <w:bookmarkEnd w:id="1529"/>
      <w:bookmarkEnd w:id="1530"/>
      <w:bookmarkEnd w:id="1531"/>
      <w:bookmarkEnd w:id="1532"/>
      <w:bookmarkEnd w:id="1533"/>
      <w:bookmarkEnd w:id="1534"/>
      <w:bookmarkEnd w:id="1535"/>
      <w:r w:rsidRPr="007F2770">
        <w:rPr>
          <w:lang w:eastAsia="ko-KR"/>
        </w:rPr>
        <w:t>Void</w:t>
      </w:r>
      <w:bookmarkEnd w:id="1536"/>
    </w:p>
    <w:p w14:paraId="1CAE627A" w14:textId="01B3EDEF" w:rsidR="00D52EDA" w:rsidRPr="007F2770" w:rsidRDefault="00D52EDA" w:rsidP="00781477">
      <w:pPr>
        <w:pStyle w:val="Heading4"/>
        <w:rPr>
          <w:lang w:eastAsia="ko-KR"/>
        </w:rPr>
      </w:pPr>
      <w:bookmarkStart w:id="1537" w:name="_Toc20232477"/>
      <w:bookmarkStart w:id="1538" w:name="_Toc27746563"/>
      <w:bookmarkStart w:id="1539" w:name="_Toc36212744"/>
      <w:bookmarkStart w:id="1540" w:name="_Toc36656921"/>
      <w:bookmarkStart w:id="1541" w:name="_Toc45286582"/>
      <w:bookmarkStart w:id="1542" w:name="_Toc51947849"/>
      <w:bookmarkStart w:id="1543" w:name="_Toc51948941"/>
      <w:bookmarkStart w:id="1544" w:name="_Toc59215160"/>
      <w:bookmarkStart w:id="1545" w:name="_Toc131395864"/>
      <w:r w:rsidRPr="007F2770">
        <w:rPr>
          <w:rFonts w:hint="eastAsia"/>
          <w:lang w:eastAsia="ko-KR"/>
        </w:rPr>
        <w:t>4.15</w:t>
      </w:r>
      <w:r w:rsidRPr="007F2770">
        <w:rPr>
          <w:lang w:eastAsia="ko-KR"/>
        </w:rPr>
        <w:t>.2.3</w:t>
      </w:r>
      <w:r w:rsidRPr="007F2770">
        <w:rPr>
          <w:lang w:eastAsia="ko-KR"/>
        </w:rPr>
        <w:tab/>
      </w:r>
      <w:bookmarkEnd w:id="1537"/>
      <w:bookmarkEnd w:id="1538"/>
      <w:bookmarkEnd w:id="1539"/>
      <w:bookmarkEnd w:id="1540"/>
      <w:bookmarkEnd w:id="1541"/>
      <w:bookmarkEnd w:id="1542"/>
      <w:bookmarkEnd w:id="1543"/>
      <w:bookmarkEnd w:id="1544"/>
      <w:r w:rsidRPr="007F2770">
        <w:rPr>
          <w:lang w:eastAsia="ko-KR"/>
        </w:rPr>
        <w:t>Void</w:t>
      </w:r>
      <w:bookmarkEnd w:id="1545"/>
    </w:p>
    <w:p w14:paraId="56934AB3" w14:textId="55F4B30A" w:rsidR="00D52EDA" w:rsidRPr="007F2770" w:rsidRDefault="00D52EDA" w:rsidP="00D52EDA">
      <w:pPr>
        <w:rPr>
          <w:lang w:eastAsia="ko-KR"/>
        </w:rPr>
      </w:pPr>
    </w:p>
    <w:p w14:paraId="6BA5A771" w14:textId="77777777" w:rsidR="00D52EDA" w:rsidRPr="007F2770" w:rsidRDefault="00D52EDA" w:rsidP="00781477">
      <w:pPr>
        <w:pStyle w:val="Heading3"/>
        <w:rPr>
          <w:lang w:eastAsia="ko-KR"/>
        </w:rPr>
      </w:pPr>
      <w:bookmarkStart w:id="1546" w:name="_Toc131395865"/>
      <w:r w:rsidRPr="007F2770">
        <w:rPr>
          <w:lang w:eastAsia="ko-KR"/>
        </w:rPr>
        <w:t>4.15.3</w:t>
      </w:r>
      <w:r w:rsidRPr="007F2770">
        <w:rPr>
          <w:lang w:eastAsia="ko-KR"/>
        </w:rPr>
        <w:tab/>
        <w:t>Time synchronization</w:t>
      </w:r>
      <w:bookmarkEnd w:id="1546"/>
    </w:p>
    <w:p w14:paraId="4D1581E7" w14:textId="77777777" w:rsidR="00D52EDA" w:rsidRPr="007F2770" w:rsidRDefault="00D52EDA" w:rsidP="00D52EDA">
      <w:r w:rsidRPr="007F2770">
        <w:t>Two types of synchronization processes are supported by the 5GS: 5GS synchronization and (g)PTP domain synchronization (see 3GPP TS 23.501 [8]).</w:t>
      </w:r>
    </w:p>
    <w:p w14:paraId="4D254B77" w14:textId="77777777" w:rsidR="00D52EDA" w:rsidRPr="007F2770" w:rsidRDefault="00D52EDA" w:rsidP="00D52EDA">
      <w:r w:rsidRPr="007F2770">
        <w:t>For 5GS synchronization, the lower layers provide the 5G internal system clock signalled via the NG-RAN (see 3GPP TS 38.331 [30]) and the UE forwards the 5G internal system clock to the DS-TT(s).</w:t>
      </w:r>
    </w:p>
    <w:p w14:paraId="2ACCF830" w14:textId="77777777" w:rsidR="00D52EDA" w:rsidRPr="007F2770" w:rsidRDefault="00D52EDA" w:rsidP="00D52EDA">
      <w:pPr>
        <w:rPr>
          <w:lang w:eastAsia="ko-KR"/>
        </w:rPr>
      </w:pPr>
      <w:r w:rsidRPr="007F2770">
        <w:rPr>
          <w:lang w:eastAsia="ko-KR"/>
        </w:rPr>
        <w:t xml:space="preserve">For (g)PTP domain synchronization, the UE supports forwarding (g)PTP messages (see </w:t>
      </w:r>
      <w:r w:rsidRPr="007F2770">
        <w:t xml:space="preserve">3GPP TS 23.501 [8], 3GPP TS 23.502 [9], and </w:t>
      </w:r>
      <w:r w:rsidRPr="007F2770">
        <w:rPr>
          <w:lang w:eastAsia="ko-KR"/>
        </w:rPr>
        <w:t>3GPP</w:t>
      </w:r>
      <w:r w:rsidRPr="007F2770">
        <w:t> TS 24.535 [19A]</w:t>
      </w:r>
      <w:r w:rsidRPr="007F2770">
        <w:rPr>
          <w:lang w:eastAsia="ko-KR"/>
        </w:rPr>
        <w:t>). For all (g)PTP domains associated with a PDU session:</w:t>
      </w:r>
    </w:p>
    <w:p w14:paraId="145A08C1" w14:textId="77777777" w:rsidR="00D52EDA" w:rsidRPr="007F2770" w:rsidRDefault="00D52EDA" w:rsidP="00D52EDA">
      <w:pPr>
        <w:pStyle w:val="B1"/>
        <w:rPr>
          <w:lang w:eastAsia="ko-KR"/>
        </w:rPr>
      </w:pPr>
      <w:r w:rsidRPr="007F2770">
        <w:rPr>
          <w:lang w:eastAsia="ko-KR"/>
        </w:rPr>
        <w:t>a)</w:t>
      </w:r>
      <w:r w:rsidRPr="007F2770">
        <w:rPr>
          <w:lang w:eastAsia="ko-KR"/>
        </w:rPr>
        <w:tab/>
        <w:t>if the UE receives (g)PTP message via the PDU session, the UE forwards the (g)PTP messages to the DS-TT associated with the PDU session; or</w:t>
      </w:r>
    </w:p>
    <w:p w14:paraId="5D0E9A3F" w14:textId="47BF3F99" w:rsidR="00D52EDA" w:rsidRPr="007F2770" w:rsidRDefault="00D52EDA" w:rsidP="00D52EDA">
      <w:pPr>
        <w:pStyle w:val="B1"/>
        <w:rPr>
          <w:lang w:eastAsia="ko-KR"/>
        </w:rPr>
      </w:pPr>
      <w:r w:rsidRPr="007F2770">
        <w:rPr>
          <w:lang w:eastAsia="ko-KR"/>
        </w:rPr>
        <w:t>b)</w:t>
      </w:r>
      <w:r w:rsidRPr="007F2770">
        <w:rPr>
          <w:lang w:eastAsia="ko-KR"/>
        </w:rPr>
        <w:tab/>
        <w:t>if the UE receives (g)PTP messages from the DS-TT associated with the PDU session, the UE forwards the (g)PTP messages via the PDU session.</w:t>
      </w:r>
    </w:p>
    <w:p w14:paraId="5A0E0517" w14:textId="6317AC17" w:rsidR="000C2E36" w:rsidRPr="007F2770" w:rsidRDefault="000C2E36" w:rsidP="000C2E36">
      <w:r w:rsidRPr="007F2770">
        <w:t>Depending on the 5G access stratum-based time distribution or (g)PTP-based time distribution, the network timing synchronization status of the nodes involved in the operation (e.g., NG-RAN nodes, NW-TTs) may change. Using the 5GMM protocol, the network can request a supporting UE to reconnect to the network upon receiving an indication of a change in the RAN timing synchronization status.</w:t>
      </w:r>
    </w:p>
    <w:p w14:paraId="14403D54" w14:textId="77777777" w:rsidR="00D52EDA" w:rsidRPr="007F2770" w:rsidRDefault="00D52EDA" w:rsidP="00781477">
      <w:pPr>
        <w:pStyle w:val="Heading3"/>
        <w:rPr>
          <w:lang w:eastAsia="ko-KR"/>
        </w:rPr>
      </w:pPr>
      <w:bookmarkStart w:id="1547" w:name="_Toc131395866"/>
      <w:r w:rsidRPr="007F2770">
        <w:rPr>
          <w:lang w:eastAsia="ko-KR"/>
        </w:rPr>
        <w:t>4.15.4</w:t>
      </w:r>
      <w:r w:rsidRPr="007F2770">
        <w:rPr>
          <w:lang w:eastAsia="ko-KR"/>
        </w:rPr>
        <w:tab/>
        <w:t>User plane node management</w:t>
      </w:r>
      <w:bookmarkEnd w:id="1547"/>
    </w:p>
    <w:p w14:paraId="7F7D7C34" w14:textId="1415DCD9" w:rsidR="00D52EDA" w:rsidRPr="007F2770" w:rsidRDefault="00D52EDA" w:rsidP="00D52EDA">
      <w:pPr>
        <w:rPr>
          <w:lang w:eastAsia="ko-KR"/>
        </w:rPr>
      </w:pPr>
      <w:r w:rsidRPr="007F2770">
        <w:rPr>
          <w:lang w:eastAsia="ko-KR"/>
        </w:rPr>
        <w:t>A 5G system (5GS) can act as a user plane node of an external network (e.g. IEEE TSN bridge) or a 5GS can be independently used to enable TSC. For these purposes, information available at a UE is provided to the network and port management information containers are exchanged between a DS-TT and a TSN AF or a</w:t>
      </w:r>
      <w:r w:rsidR="00513E2E" w:rsidRPr="007F2770">
        <w:rPr>
          <w:lang w:eastAsia="ko-KR"/>
        </w:rPr>
        <w:t xml:space="preserve"> TSCTSF</w:t>
      </w:r>
      <w:r w:rsidRPr="007F2770">
        <w:rPr>
          <w:lang w:eastAsia="ko-KR"/>
        </w:rPr>
        <w:t xml:space="preserve"> (see 3GPP</w:t>
      </w:r>
      <w:r w:rsidRPr="007F2770">
        <w:rPr>
          <w:lang w:val="en-US" w:eastAsia="ko-KR"/>
        </w:rPr>
        <w:t> TS 24.5</w:t>
      </w:r>
      <w:r w:rsidR="00513E2E" w:rsidRPr="007F2770">
        <w:rPr>
          <w:lang w:val="en-US" w:eastAsia="ko-KR"/>
        </w:rPr>
        <w:t>3</w:t>
      </w:r>
      <w:r w:rsidRPr="007F2770">
        <w:rPr>
          <w:lang w:val="en-US" w:eastAsia="ko-KR"/>
        </w:rPr>
        <w:t>9 [19</w:t>
      </w:r>
      <w:r w:rsidR="00513E2E" w:rsidRPr="007F2770">
        <w:rPr>
          <w:lang w:val="en-US" w:eastAsia="ko-KR"/>
        </w:rPr>
        <w:t>BA</w:t>
      </w:r>
      <w:r w:rsidRPr="007F2770">
        <w:rPr>
          <w:lang w:val="en-US" w:eastAsia="ko-KR"/>
        </w:rPr>
        <w:t>])</w:t>
      </w:r>
      <w:r w:rsidRPr="007F2770">
        <w:rPr>
          <w:lang w:eastAsia="ko-KR"/>
        </w:rPr>
        <w:t>.</w:t>
      </w:r>
    </w:p>
    <w:p w14:paraId="0C12DC0B" w14:textId="77777777" w:rsidR="00D52EDA" w:rsidRPr="007F2770" w:rsidRDefault="00D52EDA" w:rsidP="00D52EDA">
      <w:pPr>
        <w:rPr>
          <w:lang w:eastAsia="ko-KR"/>
        </w:rPr>
      </w:pPr>
      <w:r w:rsidRPr="007F2770">
        <w:rPr>
          <w:rFonts w:hint="eastAsia"/>
          <w:lang w:eastAsia="ko-KR"/>
        </w:rPr>
        <w:t>D</w:t>
      </w:r>
      <w:r w:rsidRPr="007F2770">
        <w:rPr>
          <w:lang w:eastAsia="ko-KR"/>
        </w:rPr>
        <w:t>uring a UE-requested PDU session establishment procedure, if the UE supports transfer of port management information containers, then the UE indicates that transfer of port management information container is supported and the UE provides a DS-TT Ethernet port MAC address (if the PDU session type is Ethernet), port management information container, and a UE-DS-TT residence time (if available) to the network (see subclause</w:t>
      </w:r>
      <w:r w:rsidRPr="007F2770">
        <w:t> 6.4.1.2</w:t>
      </w:r>
      <w:r w:rsidRPr="007F2770">
        <w:rPr>
          <w:lang w:eastAsia="ko-KR"/>
        </w:rPr>
        <w:t>).</w:t>
      </w:r>
    </w:p>
    <w:p w14:paraId="4A903CEE" w14:textId="77777777" w:rsidR="00D52EDA" w:rsidRPr="007F2770" w:rsidRDefault="00D52EDA" w:rsidP="00D52EDA">
      <w:pPr>
        <w:rPr>
          <w:lang w:eastAsia="ko-KR"/>
        </w:rPr>
      </w:pPr>
      <w:r w:rsidRPr="007F2770">
        <w:rPr>
          <w:lang w:eastAsia="ko-KR"/>
        </w:rPr>
        <w:t>Once the UE has successfully established a PDU session and the UE has indicated that transfer of port management information container is supported during the UE-requested PDU session establishment procedure (see subclause</w:t>
      </w:r>
      <w:r w:rsidRPr="007F2770">
        <w:t> 6.4.1.2</w:t>
      </w:r>
      <w:r w:rsidRPr="007F2770">
        <w:rPr>
          <w:lang w:eastAsia="ko-KR"/>
        </w:rPr>
        <w:t>), then port management information containers are exchanged via a UE-requested PDU session modification procedure and a network-requested PDU session modification procedure (see subclauses</w:t>
      </w:r>
      <w:r w:rsidRPr="007F2770">
        <w:t> 6.3.2 and 6.4.2</w:t>
      </w:r>
      <w:r w:rsidRPr="007F2770">
        <w:rPr>
          <w:lang w:eastAsia="ko-KR"/>
        </w:rPr>
        <w:t>). The UE receiving a port management information container from the network shall forward the port management information container to the DS-TT. The SMF receiving a port management information container from the UE shall operate as described in 3GPP</w:t>
      </w:r>
      <w:r w:rsidRPr="007F2770">
        <w:rPr>
          <w:lang w:val="en-US" w:eastAsia="ko-KR"/>
        </w:rPr>
        <w:t> TS 23.502 [9].</w:t>
      </w:r>
    </w:p>
    <w:p w14:paraId="1A7E5360" w14:textId="77777777" w:rsidR="008A30B8" w:rsidRPr="007F2770" w:rsidRDefault="008A30B8" w:rsidP="00781477">
      <w:pPr>
        <w:pStyle w:val="Heading2"/>
      </w:pPr>
      <w:bookmarkStart w:id="1548" w:name="_Toc131395867"/>
      <w:r w:rsidRPr="007F2770">
        <w:t>4.16</w:t>
      </w:r>
      <w:r w:rsidRPr="007F2770">
        <w:tab/>
        <w:t>UE radio capability signalling optimisation</w:t>
      </w:r>
      <w:bookmarkEnd w:id="1521"/>
      <w:bookmarkEnd w:id="1522"/>
      <w:bookmarkEnd w:id="1523"/>
      <w:bookmarkEnd w:id="1524"/>
      <w:bookmarkEnd w:id="1525"/>
      <w:bookmarkEnd w:id="1526"/>
      <w:bookmarkEnd w:id="1527"/>
      <w:bookmarkEnd w:id="1548"/>
    </w:p>
    <w:p w14:paraId="7B514657" w14:textId="77777777" w:rsidR="008A30B8" w:rsidRPr="007F2770" w:rsidRDefault="008A30B8" w:rsidP="008A30B8">
      <w:r w:rsidRPr="007F2770">
        <w:t>UE radio capability signalling optimisation (RACS) is a feature that is optional at both the UE and the network and which aims to optimise the transmission of UE radio capability over the radio interface (see 3GPP TS 23.</w:t>
      </w:r>
      <w:r w:rsidRPr="007F2770">
        <w:rPr>
          <w:rFonts w:hint="eastAsia"/>
        </w:rPr>
        <w:t>5</w:t>
      </w:r>
      <w:r w:rsidRPr="007F2770">
        <w:t>01 [8]).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780467D8" w14:textId="77777777" w:rsidR="008A30B8" w:rsidRPr="007F2770" w:rsidRDefault="008A30B8" w:rsidP="008A30B8">
      <w:r w:rsidRPr="007F2770">
        <w:t xml:space="preserve">In this release of the specification, RACS is applicable to </w:t>
      </w:r>
      <w:r w:rsidR="00CF685A" w:rsidRPr="007F2770">
        <w:rPr>
          <w:rFonts w:hint="eastAsia"/>
          <w:lang w:eastAsia="zh-CN"/>
        </w:rPr>
        <w:t xml:space="preserve">neither </w:t>
      </w:r>
      <w:r w:rsidRPr="007F2770">
        <w:t>NB-N1 mode</w:t>
      </w:r>
      <w:r w:rsidR="00CF685A" w:rsidRPr="007F2770">
        <w:rPr>
          <w:rFonts w:hint="eastAsia"/>
          <w:lang w:eastAsia="zh-CN"/>
        </w:rPr>
        <w:t xml:space="preserve"> nor non-3GPP access</w:t>
      </w:r>
      <w:r w:rsidRPr="007F2770">
        <w:t>.</w:t>
      </w:r>
    </w:p>
    <w:p w14:paraId="5C10CD91" w14:textId="77777777" w:rsidR="008A30B8" w:rsidRPr="007F2770" w:rsidRDefault="008A30B8" w:rsidP="008A30B8">
      <w:r w:rsidRPr="007F2770">
        <w:t>If the UE supports RACS:</w:t>
      </w:r>
    </w:p>
    <w:p w14:paraId="0BAB1682" w14:textId="77777777" w:rsidR="008A30B8" w:rsidRPr="007F2770" w:rsidRDefault="008A30B8" w:rsidP="008A30B8">
      <w:pPr>
        <w:pStyle w:val="B1"/>
      </w:pPr>
      <w:r w:rsidRPr="007F2770">
        <w:t>a)</w:t>
      </w:r>
      <w:r w:rsidRPr="007F2770">
        <w:tab/>
        <w:t xml:space="preserve">the UE shall indicate support for RACS by setting the RACS bit to </w:t>
      </w:r>
      <w:r w:rsidRPr="007F2770">
        <w:rPr>
          <w:noProof/>
        </w:rPr>
        <w:t>"</w:t>
      </w:r>
      <w:r w:rsidRPr="007F2770">
        <w:t>RACS supported</w:t>
      </w:r>
      <w:r w:rsidRPr="007F2770">
        <w:rPr>
          <w:noProof/>
        </w:rPr>
        <w:t>"</w:t>
      </w:r>
      <w:r w:rsidRPr="007F2770">
        <w:t xml:space="preserve"> in the 5GMM capability IE of the REGISTRATION REQUEST message;</w:t>
      </w:r>
    </w:p>
    <w:p w14:paraId="3D8B431B" w14:textId="77777777" w:rsidR="008A30B8" w:rsidRPr="007F2770" w:rsidRDefault="008A30B8" w:rsidP="008A30B8">
      <w:pPr>
        <w:pStyle w:val="B1"/>
      </w:pPr>
      <w:r w:rsidRPr="007F2770">
        <w:t>b)</w:t>
      </w:r>
      <w:r w:rsidRPr="007F2770">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w:t>
      </w:r>
    </w:p>
    <w:p w14:paraId="229A4065" w14:textId="77777777" w:rsidR="008A30B8" w:rsidRPr="007F2770" w:rsidRDefault="008A30B8" w:rsidP="008A30B8">
      <w:pPr>
        <w:pStyle w:val="B1"/>
      </w:pPr>
      <w:r w:rsidRPr="007F2770">
        <w:t>c)</w:t>
      </w:r>
      <w:r w:rsidRPr="007F2770">
        <w:tab/>
        <w:t>if the radio configuration at the UE changes (for instance because the UE has disabled a specific radio capability) then:</w:t>
      </w:r>
    </w:p>
    <w:p w14:paraId="12A53783" w14:textId="77777777" w:rsidR="008A30B8" w:rsidRPr="007F2770" w:rsidRDefault="008A30B8" w:rsidP="008A30B8">
      <w:pPr>
        <w:pStyle w:val="B2"/>
      </w:pPr>
      <w:r w:rsidRPr="007F2770">
        <w:t>1)</w:t>
      </w:r>
      <w:r w:rsidRPr="007F2770">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 and shall include the 5GS update type IE in the REGISTRATION REQUEST message with the NG-RAN-RCU bit set to "</w:t>
      </w:r>
      <w:r w:rsidR="00F45522" w:rsidRPr="007F2770">
        <w:t xml:space="preserve">UE </w:t>
      </w:r>
      <w:r w:rsidRPr="007F2770">
        <w:t xml:space="preserve">radio capability update needed". If both a </w:t>
      </w:r>
      <w:r w:rsidRPr="007F2770">
        <w:rPr>
          <w:lang w:eastAsia="ko-KR"/>
        </w:rPr>
        <w:t>network-assigned UE radio capability ID and a manufacturer-assigned UE Radio Capability ID are applicable, the UE shall include the network-assigned UE radio capability ID in the REGISTRATION REQUEST message</w:t>
      </w:r>
      <w:r w:rsidRPr="007F2770">
        <w:t>; and</w:t>
      </w:r>
    </w:p>
    <w:p w14:paraId="674F67BE" w14:textId="77777777" w:rsidR="008A30B8" w:rsidRPr="007F2770" w:rsidRDefault="008A30B8" w:rsidP="00767715">
      <w:pPr>
        <w:pStyle w:val="B2"/>
      </w:pPr>
      <w:r w:rsidRPr="007F2770">
        <w:t>2)</w:t>
      </w:r>
      <w:r w:rsidRPr="007F2770">
        <w:tab/>
        <w:t>if the UE does not have an applicable UE radio capability ID for the new UE radio configuration, the UE shall initiate a registration procedure for mobility and periodic registration update and include the 5GS update type IE in the REGISTRATION REQUEST message with the NG-RAN-RCU bit set to "</w:t>
      </w:r>
      <w:r w:rsidR="00F45522" w:rsidRPr="007F2770">
        <w:t>UE</w:t>
      </w:r>
      <w:r w:rsidRPr="007F2770">
        <w:t xml:space="preserve"> radio capability update needed";</w:t>
      </w:r>
    </w:p>
    <w:p w14:paraId="6C4BC4FA" w14:textId="77777777" w:rsidR="008A30B8" w:rsidRPr="007F2770" w:rsidRDefault="008A30B8" w:rsidP="008A30B8">
      <w:pPr>
        <w:pStyle w:val="NO"/>
      </w:pPr>
      <w:r w:rsidRPr="007F2770">
        <w:rPr>
          <w:lang w:val="en-US"/>
        </w:rPr>
        <w:t>NOTE:</w:t>
      </w:r>
      <w:r w:rsidRPr="007F2770">
        <w:rPr>
          <w:lang w:val="en-US"/>
        </w:rPr>
        <w:tab/>
        <w:t xml:space="preserve">Performing the </w:t>
      </w:r>
      <w:r w:rsidRPr="007F2770">
        <w:t>registration procedure for mobility and periodic registration update and including the 5GS update type IE in the REGISTRATION REQUEST message with the NG-RAN-RCU bit set to "</w:t>
      </w:r>
      <w:r w:rsidR="00F45522" w:rsidRPr="007F2770">
        <w:t>UE</w:t>
      </w:r>
      <w:r w:rsidRPr="007F2770">
        <w:t xml:space="preserve"> radio capability update needed" without a UE radio capability ID included in the REGISTRATION REQUEST message can trigger the network to assign a new UE radio capability ID to the UE.</w:t>
      </w:r>
    </w:p>
    <w:p w14:paraId="31D0ACAC" w14:textId="399D874F" w:rsidR="008A30B8" w:rsidRPr="007F2770" w:rsidRDefault="008A30B8" w:rsidP="008A30B8">
      <w:pPr>
        <w:pStyle w:val="B1"/>
      </w:pPr>
      <w:r w:rsidRPr="007F2770">
        <w:t>d)</w:t>
      </w:r>
      <w:r w:rsidRPr="007F2770">
        <w:tab/>
        <w:t>upon receiving a network-assigned UE radio capability ID in the REGISTRATION ACCEPT message or the CONFIGURATION UPDATE COMMAND message, the UE shall store the network-assigned UE radio capability ID and the PLMN ID or SNPN identity of the serving network</w:t>
      </w:r>
      <w:r w:rsidR="00C642D1" w:rsidRPr="007F2770">
        <w:t xml:space="preserve"> and, if the UE supports access to an SNPN using credentials from a credentials holder</w:t>
      </w:r>
      <w:r w:rsidR="00F530DB" w:rsidRPr="007F2770">
        <w:t>, equivalent SNPNs or both</w:t>
      </w:r>
      <w:r w:rsidR="00C642D1" w:rsidRPr="007F2770">
        <w:t>, the selected entry of the "list of subscriber data" or the selected PLMN subscription</w:t>
      </w:r>
      <w:r w:rsidRPr="007F2770">
        <w:t xml:space="preserve"> along with a mapping to the current UE radio configuration in its non-volatile memory as specified in annex C. The UE shall be able to store at least the last 16 received network-assigned UE radio capability IDs with the associated PLMN ID or SNPN identity </w:t>
      </w:r>
      <w:r w:rsidR="00C642D1" w:rsidRPr="007F2770">
        <w:t>and, if the UE supports access to an SNPN using credentials from a credentials holder</w:t>
      </w:r>
      <w:r w:rsidR="00780AE9" w:rsidRPr="007F2770">
        <w:t>, equivalent SNPNs or both</w:t>
      </w:r>
      <w:r w:rsidR="00C642D1" w:rsidRPr="007F2770">
        <w:t xml:space="preserve">, the selected entry of the "list of subscriber data" or the selected PLMN subscription </w:t>
      </w:r>
      <w:r w:rsidRPr="007F2770">
        <w:t>and the mapping to the corresponding UE radio configuration;</w:t>
      </w:r>
    </w:p>
    <w:p w14:paraId="2D7D1415" w14:textId="3BFA5254" w:rsidR="008A30B8" w:rsidRPr="007F2770" w:rsidRDefault="008A30B8" w:rsidP="008A30B8">
      <w:pPr>
        <w:pStyle w:val="B1"/>
      </w:pPr>
      <w:r w:rsidRPr="007F2770">
        <w:t>e)</w:t>
      </w:r>
      <w:r w:rsidRPr="007F2770">
        <w:tab/>
        <w:t>the UE shall not use a network-assigned UE radio capability ID assigned by a PLMN in PLMNs equivalent to the PLMN which assigned it</w:t>
      </w:r>
      <w:r w:rsidR="00767C89" w:rsidRPr="007F2770">
        <w:t xml:space="preserve"> or by an SNPN in SNPNs equivalent to the SNPN which assigned it</w:t>
      </w:r>
      <w:r w:rsidRPr="007F2770">
        <w:t>;</w:t>
      </w:r>
    </w:p>
    <w:p w14:paraId="32783C0D" w14:textId="4692ECCE" w:rsidR="008A30B8" w:rsidRPr="007F2770" w:rsidRDefault="008A30B8" w:rsidP="00767715">
      <w:pPr>
        <w:pStyle w:val="B1"/>
      </w:pPr>
      <w:r w:rsidRPr="007F2770">
        <w:t>f)</w:t>
      </w:r>
      <w:r w:rsidRPr="007F2770">
        <w:tab/>
        <w:t>upon receiv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 in the UE radio capability ID IE of the REGISTRATION REQUEST message</w:t>
      </w:r>
      <w:r w:rsidR="00A9693E" w:rsidRPr="007F2770">
        <w:t>; and</w:t>
      </w:r>
    </w:p>
    <w:p w14:paraId="49A49112" w14:textId="77777777" w:rsidR="00A9693E" w:rsidRPr="007F2770" w:rsidRDefault="00A9693E" w:rsidP="00A9693E">
      <w:pPr>
        <w:pStyle w:val="B1"/>
      </w:pPr>
      <w:r w:rsidRPr="007F2770">
        <w:t>g)</w:t>
      </w:r>
      <w:r w:rsidRPr="007F2770">
        <w:tab/>
        <w:t xml:space="preserve">if the UE performs a registration procedure for mobility and periodic registration update due to entering a tracking area that is not in the list of tracking areas that the UE previously registered in the AMF and the UE has an applicable UE radio capability ID for the current UE radio configuration in the selected network, the UE shall include the UE radio capability ID in the UE radio capability ID IE as a non-cleartext IE in the REGISTRATION REQUEST message. If both a </w:t>
      </w:r>
      <w:r w:rsidRPr="007F2770">
        <w:rPr>
          <w:lang w:eastAsia="ko-KR"/>
        </w:rPr>
        <w:t>network-assigned UE radio capability ID and a manufacturer-assigned UE Radio Capability ID are applicable, the UE shall include the network-assigned UE radio capability ID in the REGISTRATION REQUEST message.</w:t>
      </w:r>
    </w:p>
    <w:p w14:paraId="495E2AEB" w14:textId="77777777" w:rsidR="008A30B8" w:rsidRPr="007F2770" w:rsidRDefault="008A30B8" w:rsidP="008A30B8">
      <w:r w:rsidRPr="007F2770">
        <w:t>If the network supports RACS:</w:t>
      </w:r>
    </w:p>
    <w:p w14:paraId="3CA148DF" w14:textId="77777777" w:rsidR="008A30B8" w:rsidRPr="007F2770" w:rsidRDefault="008A30B8" w:rsidP="008A30B8">
      <w:pPr>
        <w:pStyle w:val="B1"/>
      </w:pPr>
      <w:r w:rsidRPr="007F2770">
        <w:t>a)</w:t>
      </w:r>
      <w:r w:rsidRPr="007F2770">
        <w:tab/>
        <w:t>the network may assign a network-assigned UE radio capability ID to a UE which supports RACS by including a UE radio capability ID IE in the REGISTRATION ACCEPT message or in the CONFIGURATION UPDATE COMMAND message;</w:t>
      </w:r>
    </w:p>
    <w:p w14:paraId="12756224" w14:textId="6A8E7DEF" w:rsidR="008A30B8" w:rsidRPr="007F2770" w:rsidRDefault="008A30B8" w:rsidP="008A30B8">
      <w:pPr>
        <w:pStyle w:val="B1"/>
      </w:pPr>
      <w:r w:rsidRPr="007F2770">
        <w:t>b)</w:t>
      </w:r>
      <w:r w:rsidRPr="007F2770">
        <w:tab/>
        <w:t>the network may trigger the UE to delete all network-assigned UE radio capability IDs stored at the UE for the serving network by including a UE radio capability ID deletion indication IE set to "</w:t>
      </w:r>
      <w:r w:rsidR="000047F9" w:rsidRPr="007F2770">
        <w:t>N</w:t>
      </w:r>
      <w:r w:rsidRPr="007F2770">
        <w:t>etwork-assigned UE radio capability IDs</w:t>
      </w:r>
      <w:r w:rsidR="000047F9" w:rsidRPr="007F2770">
        <w:t xml:space="preserve"> </w:t>
      </w:r>
      <w:r w:rsidR="000047F9" w:rsidRPr="007F2770">
        <w:rPr>
          <w:noProof/>
          <w:lang w:eastAsia="zh-CN"/>
        </w:rPr>
        <w:t>deletion requested</w:t>
      </w:r>
      <w:r w:rsidRPr="007F2770">
        <w:t>" in the REGISTRATION ACCEPT message or in the CONFIGURATION UPDATE COMMAND message</w:t>
      </w:r>
      <w:r w:rsidR="00C22454" w:rsidRPr="007F2770">
        <w:t>; and</w:t>
      </w:r>
    </w:p>
    <w:p w14:paraId="3C42AB5C" w14:textId="77777777" w:rsidR="00C22454" w:rsidRPr="007F2770" w:rsidRDefault="00C22454" w:rsidP="00C22454">
      <w:pPr>
        <w:pStyle w:val="B1"/>
      </w:pPr>
      <w:r w:rsidRPr="007F2770">
        <w:t>c)</w:t>
      </w:r>
      <w:r w:rsidRPr="007F2770">
        <w:tab/>
        <w:t>the network may send an IDENTITY REQUEST message to the UE that supports RACS to retrieve the PEI, if not available in the network.</w:t>
      </w:r>
    </w:p>
    <w:p w14:paraId="64B4CFAC" w14:textId="77777777" w:rsidR="00B21DAB" w:rsidRPr="007F2770" w:rsidRDefault="00B21DAB" w:rsidP="00781477">
      <w:pPr>
        <w:pStyle w:val="Heading2"/>
      </w:pPr>
      <w:bookmarkStart w:id="1549" w:name="_Toc27746565"/>
      <w:bookmarkStart w:id="1550" w:name="_Toc36212746"/>
      <w:bookmarkStart w:id="1551" w:name="_Toc36656923"/>
      <w:bookmarkStart w:id="1552" w:name="_Toc45286584"/>
      <w:bookmarkStart w:id="1553" w:name="_Toc51947851"/>
      <w:bookmarkStart w:id="1554" w:name="_Toc51948943"/>
      <w:bookmarkStart w:id="1555" w:name="_Toc131395868"/>
      <w:bookmarkStart w:id="1556" w:name="_Toc20232479"/>
      <w:r w:rsidRPr="007F2770">
        <w:t>4.17</w:t>
      </w:r>
      <w:r w:rsidRPr="007F2770">
        <w:tab/>
        <w:t>5GS mobility management in NB-N1 mode</w:t>
      </w:r>
      <w:bookmarkEnd w:id="1549"/>
      <w:bookmarkEnd w:id="1550"/>
      <w:bookmarkEnd w:id="1551"/>
      <w:bookmarkEnd w:id="1552"/>
      <w:bookmarkEnd w:id="1553"/>
      <w:bookmarkEnd w:id="1554"/>
      <w:bookmarkEnd w:id="1555"/>
    </w:p>
    <w:p w14:paraId="078FDEDE" w14:textId="77777777" w:rsidR="00B21DAB" w:rsidRPr="007F2770" w:rsidRDefault="00B21DAB" w:rsidP="00B21DAB">
      <w:r w:rsidRPr="007F2770">
        <w:t>A UE in NB-N1 mode (see 3GPP TS 36.331 [25A]) shall calculate the value of the applicable NAS timer indicated in table 10.2.1 plus 240s.</w:t>
      </w:r>
    </w:p>
    <w:p w14:paraId="356594E9"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50E7335" w14:textId="77777777" w:rsidR="00B21DAB" w:rsidRPr="007F2770" w:rsidRDefault="00B21DAB" w:rsidP="00B21DAB">
      <w:r w:rsidRPr="007F2770">
        <w:t>When an AMF that supports NB-N1 mode performs NAS signa</w:t>
      </w:r>
      <w:r w:rsidR="00C0703F" w:rsidRPr="007F2770">
        <w:t>l</w:t>
      </w:r>
      <w:r w:rsidRPr="007F2770">
        <w:t>ling with a UE, which is using NB-N1 mode, the AMF shall calculate the value of the applicable NAS timer indicated in table 10.2.2 plus 240s.</w:t>
      </w:r>
    </w:p>
    <w:p w14:paraId="66667372"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367C94A" w14:textId="77777777" w:rsidR="00B21DAB" w:rsidRPr="007F2770" w:rsidRDefault="00B21DAB" w:rsidP="00781477">
      <w:pPr>
        <w:pStyle w:val="Heading2"/>
      </w:pPr>
      <w:bookmarkStart w:id="1557" w:name="_Toc27746566"/>
      <w:bookmarkStart w:id="1558" w:name="_Toc36212747"/>
      <w:bookmarkStart w:id="1559" w:name="_Toc36656924"/>
      <w:bookmarkStart w:id="1560" w:name="_Toc45286585"/>
      <w:bookmarkStart w:id="1561" w:name="_Toc51947852"/>
      <w:bookmarkStart w:id="1562" w:name="_Toc51948944"/>
      <w:bookmarkStart w:id="1563" w:name="_Toc131395869"/>
      <w:r w:rsidRPr="007F2770">
        <w:t>4.18</w:t>
      </w:r>
      <w:r w:rsidRPr="007F2770">
        <w:tab/>
        <w:t>5GS session management in NB-N1 mode</w:t>
      </w:r>
      <w:bookmarkEnd w:id="1557"/>
      <w:bookmarkEnd w:id="1558"/>
      <w:bookmarkEnd w:id="1559"/>
      <w:bookmarkEnd w:id="1560"/>
      <w:bookmarkEnd w:id="1561"/>
      <w:bookmarkEnd w:id="1562"/>
      <w:bookmarkEnd w:id="1563"/>
    </w:p>
    <w:p w14:paraId="3FA1CC70" w14:textId="77777777" w:rsidR="00B21DAB" w:rsidRPr="007F2770" w:rsidRDefault="00B21DAB" w:rsidP="00B21DAB">
      <w:r w:rsidRPr="007F2770">
        <w:t>A UE in NB-N1 mode (see 3GPP TS 36.331 [25A]) shall calculate the value of the applicable NAS timer indicated in table 10.</w:t>
      </w:r>
      <w:r w:rsidR="00A7725F" w:rsidRPr="007F2770">
        <w:t>3</w:t>
      </w:r>
      <w:r w:rsidRPr="007F2770">
        <w:t>.1 plus 180s.</w:t>
      </w:r>
    </w:p>
    <w:p w14:paraId="3D2CB323"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76E1265F" w14:textId="77777777" w:rsidR="00B21DAB" w:rsidRPr="007F2770" w:rsidRDefault="00B21DAB" w:rsidP="0083064D">
      <w:r w:rsidRPr="007F2770">
        <w:t>When an SMF that supports NB-N1 mode performs NAS signal</w:t>
      </w:r>
      <w:r w:rsidR="00C0703F" w:rsidRPr="007F2770">
        <w:t>l</w:t>
      </w:r>
      <w:r w:rsidRPr="007F2770">
        <w:t>ing with a UE, which is using NB-N1 mode, the SMF shall calculate the value of the applicable NAS timer indicated in table 10.3.2 plus 180s.</w:t>
      </w:r>
    </w:p>
    <w:p w14:paraId="3689F07D" w14:textId="77777777" w:rsidR="00B21DAB" w:rsidRPr="007F2770" w:rsidRDefault="00B21DAB" w:rsidP="00B21DAB">
      <w:r w:rsidRPr="007F2770">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4DBCD7D" w14:textId="77777777" w:rsidR="00B21DAB" w:rsidRPr="007F2770" w:rsidRDefault="00B21DAB" w:rsidP="00781477">
      <w:pPr>
        <w:pStyle w:val="Heading2"/>
        <w:rPr>
          <w:noProof/>
        </w:rPr>
      </w:pPr>
      <w:bookmarkStart w:id="1564" w:name="_Toc27746567"/>
      <w:bookmarkStart w:id="1565" w:name="_Toc36212748"/>
      <w:bookmarkStart w:id="1566" w:name="_Toc36656925"/>
      <w:bookmarkStart w:id="1567" w:name="_Toc45286586"/>
      <w:bookmarkStart w:id="1568" w:name="_Toc51947853"/>
      <w:bookmarkStart w:id="1569" w:name="_Toc51948945"/>
      <w:bookmarkStart w:id="1570" w:name="_Toc131395870"/>
      <w:r w:rsidRPr="007F2770">
        <w:rPr>
          <w:noProof/>
        </w:rPr>
        <w:t>4.19</w:t>
      </w:r>
      <w:r w:rsidRPr="007F2770">
        <w:rPr>
          <w:noProof/>
        </w:rPr>
        <w:tab/>
        <w:t>5GS mobility management in WB-N1 mode for IoT</w:t>
      </w:r>
      <w:bookmarkEnd w:id="1564"/>
      <w:bookmarkEnd w:id="1565"/>
      <w:bookmarkEnd w:id="1566"/>
      <w:bookmarkEnd w:id="1567"/>
      <w:bookmarkEnd w:id="1568"/>
      <w:bookmarkEnd w:id="1569"/>
      <w:bookmarkEnd w:id="1570"/>
    </w:p>
    <w:p w14:paraId="5F672BB2" w14:textId="77777777" w:rsidR="0019484D" w:rsidRPr="007F2770" w:rsidRDefault="00B21DAB" w:rsidP="00B21DAB">
      <w:pPr>
        <w:rPr>
          <w:noProof/>
        </w:rPr>
      </w:pPr>
      <w:r w:rsidRPr="007F2770">
        <w:rPr>
          <w:noProof/>
        </w:rPr>
        <w:t>In WB-N1 mode, a UE operating in category CE can operate in either CE mode A or CE mode B (see 3GPP TS 36.306 [25D]). If a UE that supports CE mode B and operates in WB-N1 mode</w:t>
      </w:r>
      <w:r w:rsidR="0019484D" w:rsidRPr="007F2770">
        <w:rPr>
          <w:noProof/>
        </w:rPr>
        <w:t>,</w:t>
      </w:r>
      <w:r w:rsidRPr="007F2770">
        <w:rPr>
          <w:noProof/>
        </w:rPr>
        <w:t xml:space="preserve"> the UE's usage setting is not set to "voice centric" (see 3GPP TS 23.501 [8]), </w:t>
      </w:r>
      <w:r w:rsidR="0019484D" w:rsidRPr="007F2770">
        <w:rPr>
          <w:noProof/>
        </w:rPr>
        <w:t>and:</w:t>
      </w:r>
    </w:p>
    <w:p w14:paraId="14042C1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F1C8C27"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0539A28B" w14:textId="77777777" w:rsidR="00B21DAB" w:rsidRPr="007F2770" w:rsidRDefault="00B21DAB" w:rsidP="00B21DAB">
      <w:pPr>
        <w:rPr>
          <w:noProof/>
        </w:rPr>
      </w:pPr>
      <w:r w:rsidRPr="007F2770">
        <w:rPr>
          <w:noProof/>
        </w:rPr>
        <w:t>the UE shall apply the value of the applicable NAS timer indicated in table 10.2.1 for WB-N1/CE mode.</w:t>
      </w:r>
    </w:p>
    <w:p w14:paraId="0F1D510B"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72BABC5B"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0D8D318" w14:textId="77777777" w:rsidR="00B21DAB" w:rsidRPr="007F2770" w:rsidRDefault="00B21DAB" w:rsidP="00B21DAB">
      <w:pPr>
        <w:rPr>
          <w:noProof/>
        </w:rPr>
      </w:pPr>
      <w:r w:rsidRPr="007F2770">
        <w:rPr>
          <w:noProof/>
        </w:rPr>
        <w:t>The support of CE mode B by a UE is indicated to the AMF by lower layers and shall be stored by the AMF. When an AMF that supports WB-N1 mode performs NAS signal</w:t>
      </w:r>
      <w:r w:rsidR="00C0703F" w:rsidRPr="007F2770">
        <w:rPr>
          <w:noProof/>
        </w:rPr>
        <w:t>l</w:t>
      </w:r>
      <w:r w:rsidRPr="007F2770">
        <w:rPr>
          <w:noProof/>
        </w:rPr>
        <w:t>ing with a UE, which supports CE mode B and operates in WB-N1 mode</w:t>
      </w:r>
      <w:r w:rsidR="0019484D" w:rsidRPr="007F2770">
        <w:rPr>
          <w:noProof/>
        </w:rPr>
        <w:t>, the UE's usage setting is not set to "voice centric" (see 3GPP TS 23.501 [8])</w:t>
      </w:r>
      <w:r w:rsidRPr="007F2770">
        <w:rPr>
          <w:noProof/>
        </w:rPr>
        <w:t xml:space="preserve"> and the AMF determines that</w:t>
      </w:r>
      <w:r w:rsidR="008260B4" w:rsidRPr="007F2770">
        <w:rPr>
          <w:noProof/>
        </w:rPr>
        <w:t>:</w:t>
      </w:r>
    </w:p>
    <w:p w14:paraId="1926DFB7" w14:textId="77777777" w:rsidR="00B21DAB" w:rsidRPr="007F2770" w:rsidRDefault="0019484D" w:rsidP="00B21DAB">
      <w:pPr>
        <w:pStyle w:val="B1"/>
        <w:rPr>
          <w:noProof/>
        </w:rPr>
      </w:pPr>
      <w:r w:rsidRPr="007F2770">
        <w:rPr>
          <w:noProof/>
        </w:rPr>
        <w:t>a)</w:t>
      </w:r>
      <w:r w:rsidR="00B21DAB" w:rsidRPr="007F2770">
        <w:rPr>
          <w:noProof/>
        </w:rPr>
        <w:tab/>
        <w:t>the use of enhanced cover</w:t>
      </w:r>
      <w:r w:rsidRPr="007F2770">
        <w:rPr>
          <w:noProof/>
        </w:rPr>
        <w:t>a</w:t>
      </w:r>
      <w:r w:rsidR="00B21DAB" w:rsidRPr="007F2770">
        <w:rPr>
          <w:noProof/>
        </w:rPr>
        <w:t>ge is not restricted for the UE; or</w:t>
      </w:r>
    </w:p>
    <w:p w14:paraId="03613877" w14:textId="77777777" w:rsidR="00B21DAB" w:rsidRPr="007F2770" w:rsidRDefault="0019484D" w:rsidP="00B21DAB">
      <w:pPr>
        <w:pStyle w:val="B1"/>
        <w:rPr>
          <w:noProof/>
        </w:rPr>
      </w:pPr>
      <w:r w:rsidRPr="007F2770">
        <w:rPr>
          <w:noProof/>
        </w:rPr>
        <w:t>b)</w:t>
      </w:r>
      <w:r w:rsidR="00B21DAB" w:rsidRPr="007F2770">
        <w:rPr>
          <w:noProof/>
        </w:rPr>
        <w:tab/>
        <w:t>CE mode B is not restricted for the UE (see 3GPP TS 23.501 [8])</w:t>
      </w:r>
      <w:r w:rsidRPr="007F2770">
        <w:rPr>
          <w:noProof/>
        </w:rPr>
        <w:t>;</w:t>
      </w:r>
    </w:p>
    <w:p w14:paraId="43BFE910" w14:textId="77777777" w:rsidR="00B21DAB" w:rsidRPr="007F2770" w:rsidRDefault="00B21DAB" w:rsidP="00B21DAB">
      <w:pPr>
        <w:rPr>
          <w:noProof/>
        </w:rPr>
      </w:pPr>
      <w:r w:rsidRPr="007F2770">
        <w:rPr>
          <w:noProof/>
        </w:rPr>
        <w:t>the AMF shall calculate the value of the applicable NAS timer indicated in table 10.2.2 for WB-N1/CE mode.</w:t>
      </w:r>
    </w:p>
    <w:p w14:paraId="345CD302"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6817BAC2" w14:textId="77777777" w:rsidR="00B21DAB" w:rsidRPr="007F2770" w:rsidRDefault="00B21DAB" w:rsidP="00781477">
      <w:pPr>
        <w:pStyle w:val="Heading2"/>
        <w:rPr>
          <w:noProof/>
        </w:rPr>
      </w:pPr>
      <w:bookmarkStart w:id="1571" w:name="_Toc27746568"/>
      <w:bookmarkStart w:id="1572" w:name="_Toc36212749"/>
      <w:bookmarkStart w:id="1573" w:name="_Toc36656926"/>
      <w:bookmarkStart w:id="1574" w:name="_Toc45286587"/>
      <w:bookmarkStart w:id="1575" w:name="_Toc51947854"/>
      <w:bookmarkStart w:id="1576" w:name="_Toc51948946"/>
      <w:bookmarkStart w:id="1577" w:name="_Toc131395871"/>
      <w:r w:rsidRPr="007F2770">
        <w:rPr>
          <w:noProof/>
        </w:rPr>
        <w:t>4.20</w:t>
      </w:r>
      <w:r w:rsidRPr="007F2770">
        <w:rPr>
          <w:noProof/>
        </w:rPr>
        <w:tab/>
        <w:t>5GS session management in WB-N1 mode for IoT</w:t>
      </w:r>
      <w:bookmarkEnd w:id="1571"/>
      <w:bookmarkEnd w:id="1572"/>
      <w:bookmarkEnd w:id="1573"/>
      <w:bookmarkEnd w:id="1574"/>
      <w:bookmarkEnd w:id="1575"/>
      <w:bookmarkEnd w:id="1576"/>
      <w:bookmarkEnd w:id="1577"/>
    </w:p>
    <w:p w14:paraId="716485CE" w14:textId="77777777" w:rsidR="0019484D" w:rsidRPr="007F2770" w:rsidRDefault="00B21DAB" w:rsidP="00B21DAB">
      <w:pPr>
        <w:rPr>
          <w:noProof/>
        </w:rPr>
      </w:pPr>
      <w:r w:rsidRPr="007F2770">
        <w:rPr>
          <w:noProof/>
        </w:rPr>
        <w:t xml:space="preserve">In WB-N1 mode, a UE operating in category CE can operate in either CE mode A or CE mode B (see 3GPP TS 36.306 [25D]). If a UE that supports CE mode B and operates in WB-N1 mode and the UE's usage setting is not set to "voice centric" (see 3GPP TS 23.501 [8]), </w:t>
      </w:r>
      <w:r w:rsidR="0019484D" w:rsidRPr="007F2770">
        <w:rPr>
          <w:noProof/>
        </w:rPr>
        <w:t>and:</w:t>
      </w:r>
    </w:p>
    <w:p w14:paraId="386E2E2A" w14:textId="77777777" w:rsidR="0019484D" w:rsidRPr="007F2770" w:rsidRDefault="0019484D" w:rsidP="0019484D">
      <w:pPr>
        <w:pStyle w:val="B1"/>
        <w:rPr>
          <w:noProof/>
        </w:rPr>
      </w:pPr>
      <w:r w:rsidRPr="007F2770">
        <w:rPr>
          <w:noProof/>
        </w:rPr>
        <w:t>a)</w:t>
      </w:r>
      <w:r w:rsidRPr="007F2770">
        <w:rPr>
          <w:noProof/>
        </w:rPr>
        <w:tab/>
        <w:t>the use of enhanced coverage is not restricted by the network; or</w:t>
      </w:r>
    </w:p>
    <w:p w14:paraId="75EDE4AF" w14:textId="77777777" w:rsidR="0019484D" w:rsidRPr="007F2770" w:rsidRDefault="0019484D" w:rsidP="00CF661E">
      <w:pPr>
        <w:pStyle w:val="B1"/>
        <w:rPr>
          <w:noProof/>
        </w:rPr>
      </w:pPr>
      <w:r w:rsidRPr="007F2770">
        <w:rPr>
          <w:noProof/>
        </w:rPr>
        <w:t>b)</w:t>
      </w:r>
      <w:r w:rsidRPr="007F2770">
        <w:rPr>
          <w:noProof/>
        </w:rPr>
        <w:tab/>
        <w:t>CE mode B is not restricted by the network (see 3GPP TS 23.501 [8]);</w:t>
      </w:r>
    </w:p>
    <w:p w14:paraId="426B0F33" w14:textId="77777777" w:rsidR="00B21DAB" w:rsidRPr="007F2770" w:rsidRDefault="00B21DAB" w:rsidP="00B21DAB">
      <w:pPr>
        <w:rPr>
          <w:noProof/>
        </w:rPr>
      </w:pPr>
      <w:r w:rsidRPr="007F2770">
        <w:rPr>
          <w:noProof/>
        </w:rPr>
        <w:t>the UE shall apply the value of the applicable NAS timer indicated in table 10.3.1 for WB-N1/CE mode.</w:t>
      </w:r>
    </w:p>
    <w:p w14:paraId="2032FAA9" w14:textId="77777777" w:rsidR="0019484D" w:rsidRPr="007F2770" w:rsidRDefault="0019484D" w:rsidP="0019484D">
      <w:pPr>
        <w:rPr>
          <w:noProof/>
        </w:rPr>
      </w:pPr>
      <w:r w:rsidRPr="007F2770">
        <w:t xml:space="preserve">A UE </w:t>
      </w:r>
      <w:r w:rsidRPr="007F2770">
        <w:rPr>
          <w:lang w:val="en-US"/>
        </w:rPr>
        <w:t>that supports CE mode B and operates in WB-N1 mode</w:t>
      </w:r>
      <w:r w:rsidRPr="007F2770">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5EC6E4C8"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F43C020" w14:textId="77777777" w:rsidR="00B21DAB" w:rsidRPr="007F2770" w:rsidRDefault="0019484D" w:rsidP="00B21DAB">
      <w:pPr>
        <w:rPr>
          <w:noProof/>
        </w:rPr>
      </w:pPr>
      <w:r w:rsidRPr="007F2770">
        <w:rPr>
          <w:noProof/>
        </w:rPr>
        <w:t>If t</w:t>
      </w:r>
      <w:r w:rsidR="00B21DAB" w:rsidRPr="007F2770">
        <w:rPr>
          <w:noProof/>
        </w:rPr>
        <w:t xml:space="preserve">he use of </w:t>
      </w:r>
      <w:r w:rsidRPr="007F2770">
        <w:rPr>
          <w:noProof/>
        </w:rPr>
        <w:t xml:space="preserve">extended NAS timer </w:t>
      </w:r>
      <w:r w:rsidR="00B21DAB" w:rsidRPr="007F2770">
        <w:rPr>
          <w:noProof/>
        </w:rPr>
        <w:t>is indicated by the AMF</w:t>
      </w:r>
      <w:r w:rsidRPr="007F2770">
        <w:rPr>
          <w:noProof/>
        </w:rPr>
        <w:t xml:space="preserve">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w:t>
      </w:r>
      <w:r w:rsidR="00B21DAB" w:rsidRPr="007F2770">
        <w:rPr>
          <w:noProof/>
        </w:rPr>
        <w:t xml:space="preserve"> </w:t>
      </w:r>
      <w:r w:rsidRPr="007F2770">
        <w:rPr>
          <w:noProof/>
        </w:rPr>
        <w:t>t</w:t>
      </w:r>
      <w:r w:rsidR="00B21DAB" w:rsidRPr="007F2770">
        <w:rPr>
          <w:noProof/>
        </w:rPr>
        <w:t>he SMF shall calculate the value of the applicable NAS timer indicated in table 10.3.2 for WB-N1/CE mode.</w:t>
      </w:r>
    </w:p>
    <w:p w14:paraId="352E3B95" w14:textId="77777777" w:rsidR="00B21DAB" w:rsidRPr="007F2770" w:rsidRDefault="00B21DAB" w:rsidP="00B21DAB">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49B08032" w14:textId="77777777" w:rsidR="00A4415C" w:rsidRPr="007F2770" w:rsidRDefault="00A4415C" w:rsidP="00D74CA1">
      <w:pPr>
        <w:pStyle w:val="H2"/>
      </w:pPr>
      <w:bookmarkStart w:id="1578" w:name="_Toc131395872"/>
      <w:bookmarkStart w:id="1579" w:name="_Toc27746569"/>
      <w:bookmarkStart w:id="1580" w:name="_Toc36212750"/>
      <w:bookmarkStart w:id="1581" w:name="_Toc36656927"/>
      <w:bookmarkStart w:id="1582" w:name="_Toc45286588"/>
      <w:bookmarkStart w:id="1583" w:name="_Toc51947855"/>
      <w:bookmarkStart w:id="1584" w:name="_Toc51948947"/>
      <w:r w:rsidRPr="007F2770">
        <w:t>4.21</w:t>
      </w:r>
      <w:r w:rsidRPr="007F2770">
        <w:tab/>
        <w:t>Authentication and Key Management for Applications (AKMA)</w:t>
      </w:r>
      <w:bookmarkEnd w:id="1578"/>
    </w:p>
    <w:p w14:paraId="1332D96E" w14:textId="77777777" w:rsidR="00A83E78" w:rsidRPr="007F2770" w:rsidRDefault="00A83E78" w:rsidP="00A83E78">
      <w:pPr>
        <w:rPr>
          <w:rFonts w:eastAsia="DengXian"/>
        </w:rPr>
      </w:pPr>
      <w:r w:rsidRPr="007F2770">
        <w:rPr>
          <w:rFonts w:eastAsia="DengXian"/>
        </w:rPr>
        <w:t>The UE may support AKMA.</w:t>
      </w:r>
    </w:p>
    <w:p w14:paraId="20CC0D95" w14:textId="77777777" w:rsidR="00A4415C" w:rsidRPr="007F2770" w:rsidRDefault="00A4415C" w:rsidP="00A4415C">
      <w:pPr>
        <w:rPr>
          <w:noProof/>
        </w:rPr>
      </w:pPr>
      <w:r w:rsidRPr="007F2770">
        <w:rPr>
          <w:noProof/>
        </w:rPr>
        <w:t xml:space="preserve">The purpose of AKMA is to provide authentication and key management to applications </w:t>
      </w:r>
      <w:r w:rsidRPr="007F2770">
        <w:rPr>
          <w:rFonts w:hint="eastAsia"/>
          <w:noProof/>
        </w:rPr>
        <w:t xml:space="preserve">based on </w:t>
      </w:r>
      <w:r w:rsidRPr="007F2770">
        <w:rPr>
          <w:noProof/>
        </w:rPr>
        <w:t>3GPP</w:t>
      </w:r>
      <w:r w:rsidRPr="007F2770">
        <w:rPr>
          <w:rFonts w:hint="eastAsia"/>
          <w:noProof/>
        </w:rPr>
        <w:t xml:space="preserve"> credentials </w:t>
      </w:r>
      <w:r w:rsidRPr="007F2770">
        <w:rPr>
          <w:noProof/>
        </w:rPr>
        <w:t>used for</w:t>
      </w:r>
      <w:r w:rsidRPr="007F2770">
        <w:rPr>
          <w:rFonts w:hint="eastAsia"/>
          <w:noProof/>
        </w:rPr>
        <w:t xml:space="preserve"> 5G</w:t>
      </w:r>
      <w:r w:rsidRPr="007F2770">
        <w:rPr>
          <w:noProof/>
        </w:rPr>
        <w:t>S</w:t>
      </w:r>
      <w:r w:rsidRPr="007F2770">
        <w:rPr>
          <w:rFonts w:hint="eastAsia"/>
          <w:noProof/>
        </w:rPr>
        <w:t xml:space="preserve"> </w:t>
      </w:r>
      <w:r w:rsidRPr="007F2770">
        <w:rPr>
          <w:noProof/>
        </w:rPr>
        <w:t>access as specified in 3GPP TS </w:t>
      </w:r>
      <w:r w:rsidRPr="007F2770">
        <w:rPr>
          <w:rFonts w:hint="eastAsia"/>
          <w:noProof/>
        </w:rPr>
        <w:t>33</w:t>
      </w:r>
      <w:r w:rsidRPr="007F2770">
        <w:rPr>
          <w:noProof/>
        </w:rPr>
        <w:t>.</w:t>
      </w:r>
      <w:r w:rsidRPr="007F2770">
        <w:rPr>
          <w:rFonts w:hint="eastAsia"/>
          <w:noProof/>
        </w:rPr>
        <w:t>535</w:t>
      </w:r>
      <w:r w:rsidRPr="007F2770">
        <w:rPr>
          <w:noProof/>
        </w:rPr>
        <w:t xml:space="preserve"> [24A], </w:t>
      </w:r>
      <w:r w:rsidRPr="007F2770">
        <w:rPr>
          <w:rFonts w:hint="eastAsia"/>
          <w:noProof/>
        </w:rPr>
        <w:t xml:space="preserve">which </w:t>
      </w:r>
      <w:r w:rsidRPr="007F2770">
        <w:rPr>
          <w:noProof/>
        </w:rPr>
        <w:t>allows</w:t>
      </w:r>
      <w:r w:rsidRPr="007F2770">
        <w:rPr>
          <w:rFonts w:hint="eastAsia"/>
          <w:noProof/>
        </w:rPr>
        <w:t xml:space="preserve"> </w:t>
      </w:r>
      <w:r w:rsidRPr="007F2770">
        <w:rPr>
          <w:noProof/>
        </w:rPr>
        <w:t xml:space="preserve">the UE to securely exchange data with an </w:t>
      </w:r>
      <w:r w:rsidR="00A83E78" w:rsidRPr="007F2770">
        <w:rPr>
          <w:noProof/>
        </w:rPr>
        <w:t>AKMA application function</w:t>
      </w:r>
      <w:r w:rsidRPr="007F2770">
        <w:rPr>
          <w:noProof/>
        </w:rPr>
        <w:t>.</w:t>
      </w:r>
    </w:p>
    <w:p w14:paraId="023F84C0" w14:textId="77777777" w:rsidR="00E4018E" w:rsidRPr="007F2770" w:rsidRDefault="00E4018E" w:rsidP="00E4018E">
      <w:pPr>
        <w:rPr>
          <w:noProof/>
        </w:rPr>
      </w:pPr>
      <w:r w:rsidRPr="007F2770">
        <w:rPr>
          <w:noProof/>
        </w:rPr>
        <w:t>Upon receiving a request from the upper layers to obtain AKMA Anchor Key (K</w:t>
      </w:r>
      <w:r w:rsidRPr="007F2770">
        <w:rPr>
          <w:noProof/>
          <w:vertAlign w:val="subscript"/>
        </w:rPr>
        <w:t>AKMA</w:t>
      </w:r>
      <w:r w:rsidRPr="007F2770">
        <w:rPr>
          <w:noProof/>
        </w:rPr>
        <w:t>) and A</w:t>
      </w:r>
      <w:r w:rsidRPr="007F2770">
        <w:rPr>
          <w:rFonts w:hint="eastAsia"/>
          <w:noProof/>
        </w:rPr>
        <w:t>KMA Key I</w:t>
      </w:r>
      <w:r w:rsidRPr="007F2770">
        <w:rPr>
          <w:noProof/>
        </w:rPr>
        <w:t>d</w:t>
      </w:r>
      <w:r w:rsidRPr="007F2770">
        <w:rPr>
          <w:rFonts w:hint="eastAsia"/>
          <w:noProof/>
        </w:rPr>
        <w:t>entifier</w:t>
      </w:r>
      <w:r w:rsidRPr="007F2770">
        <w:rPr>
          <w:noProof/>
        </w:rPr>
        <w:t xml:space="preserve"> (A-KID</w:t>
      </w:r>
      <w:r w:rsidRPr="007F2770">
        <w:rPr>
          <w:rFonts w:hint="eastAsia"/>
          <w:noProof/>
        </w:rPr>
        <w:t>)</w:t>
      </w:r>
      <w:r w:rsidRPr="007F2770">
        <w:rPr>
          <w:noProof/>
        </w:rPr>
        <w:t>, the UE supporting AKMA shall derive the K</w:t>
      </w:r>
      <w:r w:rsidRPr="007F2770">
        <w:rPr>
          <w:noProof/>
          <w:vertAlign w:val="subscript"/>
        </w:rPr>
        <w:t>AKMA</w:t>
      </w:r>
      <w:r w:rsidRPr="007F2770">
        <w:rPr>
          <w:noProof/>
        </w:rPr>
        <w:t xml:space="preserve"> and the </w:t>
      </w:r>
      <w:r w:rsidRPr="007F2770">
        <w:rPr>
          <w:iCs/>
          <w:noProof/>
        </w:rPr>
        <w:t>AKMA Temporary Identifier</w:t>
      </w:r>
      <w:r w:rsidRPr="007F2770">
        <w:rPr>
          <w:noProof/>
        </w:rPr>
        <w:t xml:space="preserve"> (A-TID) from the valid K</w:t>
      </w:r>
      <w:r w:rsidRPr="007F2770">
        <w:rPr>
          <w:noProof/>
          <w:vertAlign w:val="subscript"/>
        </w:rPr>
        <w:t>AUSF</w:t>
      </w:r>
      <w:r w:rsidRPr="007F2770">
        <w:rPr>
          <w:noProof/>
        </w:rPr>
        <w:t xml:space="preserve"> if available as specified in 3GPP TS </w:t>
      </w:r>
      <w:r w:rsidRPr="007F2770">
        <w:rPr>
          <w:rFonts w:hint="eastAsia"/>
          <w:noProof/>
        </w:rPr>
        <w:t>33</w:t>
      </w:r>
      <w:r w:rsidRPr="007F2770">
        <w:rPr>
          <w:noProof/>
        </w:rPr>
        <w:t>.</w:t>
      </w:r>
      <w:r w:rsidRPr="007F2770">
        <w:rPr>
          <w:rFonts w:hint="eastAsia"/>
          <w:noProof/>
        </w:rPr>
        <w:t>535</w:t>
      </w:r>
      <w:r w:rsidRPr="007F2770">
        <w:rPr>
          <w:noProof/>
        </w:rPr>
        <w:t> [24A],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p>
    <w:p w14:paraId="42692F79" w14:textId="3A17F207" w:rsidR="00A83E78" w:rsidRPr="007F2770" w:rsidRDefault="00A83E78" w:rsidP="00A83E78">
      <w:pPr>
        <w:rPr>
          <w:noProof/>
        </w:rPr>
      </w:pPr>
      <w:r w:rsidRPr="007F2770">
        <w:rPr>
          <w:noProof/>
        </w:rPr>
        <w:t>The UE supporting AKMA shall notify the upper layers whenever there is a change of the K</w:t>
      </w:r>
      <w:r w:rsidRPr="007F2770">
        <w:rPr>
          <w:noProof/>
          <w:vertAlign w:val="subscript"/>
        </w:rPr>
        <w:t>AUSF</w:t>
      </w:r>
      <w:r w:rsidRPr="007F2770">
        <w:rPr>
          <w:noProof/>
        </w:rPr>
        <w:t xml:space="preserve"> upon reception of an EAP-success message in subclauses 5.4.1.2.2.8, 5.4.1.2.3.1 and 5.4.1.2.3A.1</w:t>
      </w:r>
      <w:r w:rsidR="00552D60" w:rsidRPr="007F2770">
        <w:rPr>
          <w:noProof/>
        </w:rPr>
        <w:t xml:space="preserve"> or upon reception of SECURITY MODE COMMAND message in subclauses 5.4.2.3</w:t>
      </w:r>
      <w:r w:rsidRPr="007F2770">
        <w:rPr>
          <w:noProof/>
        </w:rPr>
        <w:t>.</w:t>
      </w:r>
    </w:p>
    <w:p w14:paraId="6B53A127" w14:textId="77777777" w:rsidR="008E369F" w:rsidRPr="007F2770" w:rsidRDefault="008E369F" w:rsidP="008E369F">
      <w:r w:rsidRPr="007F2770">
        <w:rPr>
          <w:noProof/>
        </w:rPr>
        <w:t xml:space="preserve">During an ongoing </w:t>
      </w:r>
      <w:r w:rsidRPr="007F2770">
        <w:t xml:space="preserve">primary authentication and key agreement procedure (see subclause 5.4.1), if the UE receives </w:t>
      </w:r>
      <w:r w:rsidRPr="007F2770">
        <w:rPr>
          <w:noProof/>
        </w:rPr>
        <w:t>a request from upper layers to obtain K</w:t>
      </w:r>
      <w:r w:rsidRPr="007F2770">
        <w:rPr>
          <w:noProof/>
          <w:vertAlign w:val="subscript"/>
        </w:rPr>
        <w:t xml:space="preserve">AKMA </w:t>
      </w:r>
      <w:r w:rsidRPr="007F2770">
        <w:rPr>
          <w:noProof/>
        </w:rPr>
        <w:t>and A-KID, the UE shall derive the K</w:t>
      </w:r>
      <w:r w:rsidRPr="007F2770">
        <w:rPr>
          <w:noProof/>
          <w:vertAlign w:val="subscript"/>
        </w:rPr>
        <w:t>AKMA</w:t>
      </w:r>
      <w:r w:rsidRPr="007F2770">
        <w:rPr>
          <w:noProof/>
        </w:rPr>
        <w:t xml:space="preserve"> and A-TID after the completion of the ongoing </w:t>
      </w:r>
      <w:r w:rsidRPr="007F2770">
        <w:t>primary authentication and key agreement procedure</w:t>
      </w:r>
      <w:r w:rsidRPr="007F2770">
        <w:rPr>
          <w:noProof/>
        </w:rPr>
        <w:t>, shall further derive the A-KID from the A-TID as specified in 3GPP TS </w:t>
      </w:r>
      <w:r w:rsidRPr="007F2770">
        <w:rPr>
          <w:rFonts w:hint="eastAsia"/>
          <w:noProof/>
        </w:rPr>
        <w:t>33</w:t>
      </w:r>
      <w:r w:rsidRPr="007F2770">
        <w:rPr>
          <w:noProof/>
        </w:rPr>
        <w:t>.</w:t>
      </w:r>
      <w:r w:rsidRPr="007F2770">
        <w:rPr>
          <w:rFonts w:hint="eastAsia"/>
          <w:noProof/>
        </w:rPr>
        <w:t>535</w:t>
      </w:r>
      <w:r w:rsidRPr="007F2770">
        <w:rPr>
          <w:noProof/>
        </w:rPr>
        <w:t> [24A] and shall provide K</w:t>
      </w:r>
      <w:r w:rsidRPr="007F2770">
        <w:rPr>
          <w:noProof/>
          <w:vertAlign w:val="subscript"/>
        </w:rPr>
        <w:t xml:space="preserve">AKMA </w:t>
      </w:r>
      <w:r w:rsidRPr="007F2770">
        <w:rPr>
          <w:noProof/>
        </w:rPr>
        <w:t>and A-KID to the upper layers</w:t>
      </w:r>
      <w:r w:rsidRPr="007F2770">
        <w:t>.</w:t>
      </w:r>
    </w:p>
    <w:p w14:paraId="025A3348" w14:textId="77777777" w:rsidR="00A4415C" w:rsidRPr="007F2770" w:rsidRDefault="00A4415C" w:rsidP="00D74CA1">
      <w:pPr>
        <w:pStyle w:val="NO"/>
      </w:pPr>
      <w:r w:rsidRPr="007F2770">
        <w:t>NOTE 1:</w:t>
      </w:r>
      <w:r w:rsidRPr="007F2770">
        <w:tab/>
        <w:t>The upper layers derive the AKMA Application Key (K</w:t>
      </w:r>
      <w:r w:rsidRPr="007F2770">
        <w:rPr>
          <w:vertAlign w:val="subscript"/>
        </w:rPr>
        <w:t>AF</w:t>
      </w:r>
      <w:r w:rsidRPr="007F2770">
        <w:t>) from K</w:t>
      </w:r>
      <w:r w:rsidRPr="007F2770">
        <w:rPr>
          <w:vertAlign w:val="subscript"/>
        </w:rPr>
        <w:t>AKMA</w:t>
      </w:r>
      <w:r w:rsidRPr="007F2770">
        <w:t xml:space="preserve"> as specified in 3GPP TS </w:t>
      </w:r>
      <w:r w:rsidRPr="007F2770">
        <w:rPr>
          <w:rFonts w:hint="eastAsia"/>
        </w:rPr>
        <w:t>33</w:t>
      </w:r>
      <w:r w:rsidRPr="007F2770">
        <w:t>.</w:t>
      </w:r>
      <w:r w:rsidRPr="007F2770">
        <w:rPr>
          <w:rFonts w:hint="eastAsia"/>
        </w:rPr>
        <w:t>535</w:t>
      </w:r>
      <w:r w:rsidRPr="007F2770">
        <w:t> [24A].</w:t>
      </w:r>
    </w:p>
    <w:p w14:paraId="596E0A07" w14:textId="77777777" w:rsidR="00A4415C" w:rsidRPr="007F2770" w:rsidRDefault="00A4415C" w:rsidP="00D74CA1">
      <w:pPr>
        <w:pStyle w:val="NO"/>
      </w:pPr>
      <w:r w:rsidRPr="007F2770">
        <w:t>NOTE 2:</w:t>
      </w:r>
      <w:r w:rsidRPr="007F2770">
        <w:tab/>
        <w:t>The knowledge of whether a certain application needs to use AKMA or not is application specific and is out of the scope of 3GPP.</w:t>
      </w:r>
    </w:p>
    <w:p w14:paraId="6D838336" w14:textId="77777777" w:rsidR="00A4415C" w:rsidRPr="007F2770" w:rsidRDefault="00A4415C" w:rsidP="00D74CA1">
      <w:pPr>
        <w:pStyle w:val="NO"/>
      </w:pPr>
      <w:r w:rsidRPr="007F2770">
        <w:t>NOTE</w:t>
      </w:r>
      <w:r w:rsidRPr="007F2770">
        <w:rPr>
          <w:lang w:val="en-US"/>
        </w:rPr>
        <w:t> 3</w:t>
      </w:r>
      <w:r w:rsidRPr="007F2770">
        <w:t>:</w:t>
      </w:r>
      <w:r w:rsidRPr="007F2770">
        <w:tab/>
        <w:t xml:space="preserve">The exact method of securing the data exchange at </w:t>
      </w:r>
      <w:r w:rsidR="008E369F" w:rsidRPr="007F2770">
        <w:t xml:space="preserve">the </w:t>
      </w:r>
      <w:r w:rsidRPr="007F2770">
        <w:t>upper layers using K</w:t>
      </w:r>
      <w:r w:rsidRPr="007F2770">
        <w:rPr>
          <w:vertAlign w:val="subscript"/>
        </w:rPr>
        <w:t>AF</w:t>
      </w:r>
      <w:r w:rsidRPr="007F2770">
        <w:t xml:space="preserve"> is application specific and is out of the scope of 3GPP.</w:t>
      </w:r>
    </w:p>
    <w:p w14:paraId="694DA933" w14:textId="77777777" w:rsidR="00A83E78" w:rsidRPr="007F2770" w:rsidRDefault="00A83E78" w:rsidP="000D299B">
      <w:pPr>
        <w:pStyle w:val="NO"/>
      </w:pPr>
      <w:r w:rsidRPr="007F2770">
        <w:t>NOTE</w:t>
      </w:r>
      <w:r w:rsidRPr="007F2770">
        <w:rPr>
          <w:lang w:val="en-US"/>
        </w:rPr>
        <w:t> 4</w:t>
      </w:r>
      <w:r w:rsidRPr="007F2770">
        <w:t>:</w:t>
      </w:r>
      <w:r w:rsidRPr="007F2770">
        <w:tab/>
        <w:t xml:space="preserve">The upper layers request the UE NAS layer to provide </w:t>
      </w:r>
      <w:r w:rsidRPr="007F2770">
        <w:rPr>
          <w:noProof/>
        </w:rPr>
        <w:t>K</w:t>
      </w:r>
      <w:r w:rsidRPr="007F2770">
        <w:rPr>
          <w:noProof/>
          <w:vertAlign w:val="subscript"/>
        </w:rPr>
        <w:t xml:space="preserve">AKMA </w:t>
      </w:r>
      <w:r w:rsidRPr="007F2770">
        <w:rPr>
          <w:noProof/>
        </w:rPr>
        <w:t>and A-KID</w:t>
      </w:r>
      <w:r w:rsidRPr="007F2770">
        <w:t xml:space="preserve"> before the upper layers initiate communication with an AKMA application function.</w:t>
      </w:r>
    </w:p>
    <w:p w14:paraId="6360E9A9" w14:textId="77777777" w:rsidR="008E369F" w:rsidRPr="007F2770" w:rsidRDefault="008E369F" w:rsidP="000D299B">
      <w:pPr>
        <w:pStyle w:val="NO"/>
      </w:pPr>
      <w:r w:rsidRPr="007F2770">
        <w:t>NOTE</w:t>
      </w:r>
      <w:r w:rsidRPr="007F2770">
        <w:rPr>
          <w:lang w:val="en-US"/>
        </w:rPr>
        <w:t> 5</w:t>
      </w:r>
      <w:r w:rsidRPr="007F2770">
        <w:t>:</w:t>
      </w:r>
      <w:r w:rsidRPr="007F2770">
        <w:tab/>
      </w:r>
      <w:r w:rsidRPr="007F2770">
        <w:rPr>
          <w:noProof/>
        </w:rPr>
        <w:t>Upon receiving a request from the upper layers to obtain</w:t>
      </w:r>
      <w:r w:rsidRPr="007F2770">
        <w:t xml:space="preserve"> </w:t>
      </w:r>
      <w:r w:rsidRPr="007F2770">
        <w:rPr>
          <w:noProof/>
        </w:rPr>
        <w:t>K</w:t>
      </w:r>
      <w:r w:rsidRPr="007F2770">
        <w:rPr>
          <w:noProof/>
          <w:vertAlign w:val="subscript"/>
        </w:rPr>
        <w:t xml:space="preserve">AKMA </w:t>
      </w:r>
      <w:r w:rsidRPr="007F2770">
        <w:rPr>
          <w:noProof/>
        </w:rPr>
        <w:t>and A-KID, if there is no K</w:t>
      </w:r>
      <w:r w:rsidRPr="007F2770">
        <w:rPr>
          <w:noProof/>
          <w:vertAlign w:val="subscript"/>
        </w:rPr>
        <w:t>AUSF</w:t>
      </w:r>
      <w:r w:rsidRPr="007F2770">
        <w:rPr>
          <w:noProof/>
        </w:rPr>
        <w:t xml:space="preserve"> available, the UE NAS layer cannot derive the K</w:t>
      </w:r>
      <w:r w:rsidRPr="007F2770">
        <w:rPr>
          <w:noProof/>
          <w:vertAlign w:val="subscript"/>
        </w:rPr>
        <w:t xml:space="preserve">AKMA </w:t>
      </w:r>
      <w:r w:rsidRPr="007F2770">
        <w:rPr>
          <w:noProof/>
        </w:rPr>
        <w:t xml:space="preserve">and A-KID and provides an </w:t>
      </w:r>
      <w:r w:rsidRPr="007F2770">
        <w:t xml:space="preserve">indication </w:t>
      </w:r>
      <w:r w:rsidRPr="007F2770">
        <w:rPr>
          <w:noProof/>
        </w:rPr>
        <w:t xml:space="preserve">to the upper layers </w:t>
      </w:r>
      <w:r w:rsidRPr="007F2770">
        <w:t xml:space="preserve">that </w:t>
      </w:r>
      <w:r w:rsidRPr="007F2770">
        <w:rPr>
          <w:noProof/>
        </w:rPr>
        <w:t>K</w:t>
      </w:r>
      <w:r w:rsidRPr="007F2770">
        <w:rPr>
          <w:noProof/>
          <w:vertAlign w:val="subscript"/>
        </w:rPr>
        <w:t xml:space="preserve">AKMA </w:t>
      </w:r>
      <w:r w:rsidRPr="007F2770">
        <w:rPr>
          <w:noProof/>
        </w:rPr>
        <w:t>and A-KID</w:t>
      </w:r>
      <w:r w:rsidRPr="007F2770">
        <w:t xml:space="preserve"> cannot be generated.</w:t>
      </w:r>
    </w:p>
    <w:p w14:paraId="17F0D3F6" w14:textId="77777777" w:rsidR="00A902E8" w:rsidRPr="007F2770" w:rsidRDefault="00A902E8" w:rsidP="00A902E8">
      <w:pPr>
        <w:pStyle w:val="H2"/>
      </w:pPr>
      <w:bookmarkStart w:id="1585" w:name="_Toc59215166"/>
      <w:bookmarkStart w:id="1586" w:name="_Toc131395873"/>
      <w:r w:rsidRPr="007F2770">
        <w:t>4.22</w:t>
      </w:r>
      <w:r w:rsidRPr="007F2770">
        <w:tab/>
      </w:r>
      <w:bookmarkEnd w:id="1585"/>
      <w:r w:rsidRPr="007F2770">
        <w:t>Uncrewed aerial vehicle identification, authentication, and authorization</w:t>
      </w:r>
      <w:bookmarkEnd w:id="1586"/>
    </w:p>
    <w:p w14:paraId="0D00367F" w14:textId="77777777" w:rsidR="00A902E8" w:rsidRPr="007F2770" w:rsidRDefault="00A902E8" w:rsidP="00781477">
      <w:pPr>
        <w:pStyle w:val="Heading3"/>
        <w:rPr>
          <w:lang w:eastAsia="ko-KR"/>
        </w:rPr>
      </w:pPr>
      <w:bookmarkStart w:id="1587" w:name="_Toc59215156"/>
      <w:bookmarkStart w:id="1588" w:name="_Toc131395874"/>
      <w:r w:rsidRPr="007F2770">
        <w:rPr>
          <w:rFonts w:hint="eastAsia"/>
          <w:lang w:eastAsia="ko-KR"/>
        </w:rPr>
        <w:t>4.22</w:t>
      </w:r>
      <w:r w:rsidRPr="007F2770">
        <w:rPr>
          <w:lang w:eastAsia="ko-KR"/>
        </w:rPr>
        <w:t>.1</w:t>
      </w:r>
      <w:r w:rsidRPr="007F2770">
        <w:rPr>
          <w:lang w:eastAsia="ko-KR"/>
        </w:rPr>
        <w:tab/>
        <w:t>General</w:t>
      </w:r>
      <w:bookmarkEnd w:id="1587"/>
      <w:bookmarkEnd w:id="1588"/>
    </w:p>
    <w:p w14:paraId="5CFBFF57" w14:textId="594280AB" w:rsidR="00F73F6A" w:rsidRPr="007F2770" w:rsidRDefault="00F73F6A" w:rsidP="00F73F6A">
      <w:pPr>
        <w:rPr>
          <w:lang w:eastAsia="ko-KR"/>
        </w:rPr>
      </w:pPr>
      <w:r w:rsidRPr="007F2770">
        <w:rPr>
          <w:lang w:eastAsia="ko-KR"/>
        </w:rPr>
        <w:t xml:space="preserve">A 5GS can support UAV identification, authentication, and authorization (see </w:t>
      </w:r>
      <w:r w:rsidRPr="007F2770">
        <w:t>3GPP TS 23.256 [6AB]</w:t>
      </w:r>
      <w:r w:rsidRPr="007F2770">
        <w:rPr>
          <w:lang w:eastAsia="ko-KR"/>
        </w:rPr>
        <w:t>). This subclause describes NAS-specific aspects of the 5GS features to support UAV identification, authentication, authorization and C2 communication authorization.</w:t>
      </w:r>
    </w:p>
    <w:p w14:paraId="03AAA967" w14:textId="04702852" w:rsidR="00A902E8" w:rsidRPr="007F2770" w:rsidRDefault="00A902E8" w:rsidP="00A902E8">
      <w:pPr>
        <w:rPr>
          <w:lang w:eastAsia="ko-KR"/>
        </w:rPr>
      </w:pPr>
      <w:r w:rsidRPr="007F2770">
        <w:rPr>
          <w:lang w:eastAsia="ko-KR"/>
        </w:rPr>
        <w:t xml:space="preserve">Before accessing 5GS for UAS services, the </w:t>
      </w:r>
      <w:r w:rsidR="0016798B" w:rsidRPr="007F2770">
        <w:rPr>
          <w:lang w:eastAsia="ko-KR"/>
        </w:rPr>
        <w:t>UE supporting UAS services</w:t>
      </w:r>
      <w:r w:rsidRPr="007F2770">
        <w:rPr>
          <w:lang w:eastAsia="ko-KR"/>
        </w:rPr>
        <w:t xml:space="preserve"> must have an assigned CAA-level</w:t>
      </w:r>
      <w:r w:rsidRPr="007F2770">
        <w:rPr>
          <w:lang w:val="en-US" w:eastAsia="ko-KR"/>
        </w:rPr>
        <w:t> UAV ID.</w:t>
      </w:r>
      <w:r w:rsidRPr="007F2770">
        <w:rPr>
          <w:lang w:eastAsia="ko-KR"/>
        </w:rPr>
        <w:t xml:space="preserve"> The </w:t>
      </w:r>
      <w:r w:rsidR="0016798B" w:rsidRPr="007F2770">
        <w:rPr>
          <w:lang w:eastAsia="ko-KR"/>
        </w:rPr>
        <w:t xml:space="preserve">UE </w:t>
      </w:r>
      <w:r w:rsidRPr="007F2770">
        <w:rPr>
          <w:lang w:eastAsia="ko-KR"/>
        </w:rPr>
        <w:t>can be registered to 5GS for UAS services if there is a valid aerial subscription in the UE's subscription.</w:t>
      </w:r>
    </w:p>
    <w:p w14:paraId="453193A8" w14:textId="77777777" w:rsidR="00A902E8" w:rsidRPr="007F2770" w:rsidRDefault="00A902E8" w:rsidP="00781477">
      <w:pPr>
        <w:pStyle w:val="Heading3"/>
        <w:rPr>
          <w:lang w:eastAsia="ko-KR"/>
        </w:rPr>
      </w:pPr>
      <w:bookmarkStart w:id="1589" w:name="_Toc59215157"/>
      <w:bookmarkStart w:id="1590" w:name="_Toc131395875"/>
      <w:r w:rsidRPr="007F2770">
        <w:rPr>
          <w:lang w:eastAsia="ko-KR"/>
        </w:rPr>
        <w:t>4.22.2</w:t>
      </w:r>
      <w:r w:rsidRPr="007F2770">
        <w:rPr>
          <w:lang w:eastAsia="ko-KR"/>
        </w:rPr>
        <w:tab/>
      </w:r>
      <w:bookmarkEnd w:id="1589"/>
      <w:r w:rsidRPr="007F2770">
        <w:rPr>
          <w:lang w:eastAsia="ko-KR"/>
        </w:rPr>
        <w:t>Authentication and authorization of UAV</w:t>
      </w:r>
      <w:bookmarkEnd w:id="1590"/>
    </w:p>
    <w:p w14:paraId="67D65639" w14:textId="77777777" w:rsidR="00F73F6A" w:rsidRPr="007F2770" w:rsidRDefault="00F73F6A" w:rsidP="00F73F6A">
      <w:pPr>
        <w:rPr>
          <w:lang w:eastAsia="ko-KR"/>
        </w:rPr>
      </w:pPr>
      <w:r w:rsidRPr="007F2770">
        <w:rPr>
          <w:lang w:eastAsia="ko-KR"/>
        </w:rPr>
        <w:t xml:space="preserve">The 5GS supports the USS UAV Authorization and Authentication (UUAA) procedure for a UE supporting UAS services. Depending on operator policy or regulatory requirements, the UUAA-MM procedure can be performed by the UE and the AMF at a registration procedure </w:t>
      </w:r>
      <w:r w:rsidRPr="007F2770">
        <w:rPr>
          <w:lang w:val="en-US" w:eastAsia="ko-KR"/>
        </w:rPr>
        <w:t xml:space="preserve">as specified in subclause 5.5.1.2 </w:t>
      </w:r>
      <w:r w:rsidRPr="007F2770">
        <w:rPr>
          <w:lang w:eastAsia="ko-KR"/>
        </w:rPr>
        <w:t>or the UUAA-SM procedure can be performed by the UE and the SMF at a PDU session establishment procedure</w:t>
      </w:r>
      <w:r w:rsidRPr="007F2770">
        <w:rPr>
          <w:lang w:val="en-US" w:eastAsia="ko-KR"/>
        </w:rPr>
        <w:t> </w:t>
      </w:r>
      <w:r w:rsidRPr="007F2770">
        <w:rPr>
          <w:lang w:eastAsia="ko-KR"/>
        </w:rPr>
        <w:t>as specified in subclause</w:t>
      </w:r>
      <w:r w:rsidRPr="007F2770">
        <w:rPr>
          <w:lang w:val="en-US" w:eastAsia="ko-KR"/>
        </w:rPr>
        <w:t> 6.4.1.2</w:t>
      </w:r>
      <w:r w:rsidRPr="007F2770">
        <w:rPr>
          <w:lang w:eastAsia="ko-KR"/>
        </w:rPr>
        <w:t>. The UE shall support UUAA-MM and UUAA-SM, and the network shall support UUAA-SM and may optionally support UUAA-MM. The UUAA procedure needs to be performed by 5GS with USS successfully before the connectivity for UAS services is established.</w:t>
      </w:r>
    </w:p>
    <w:p w14:paraId="25B5086F" w14:textId="5A738B2D" w:rsidR="00E9055C" w:rsidRPr="007F2770" w:rsidRDefault="00E9055C" w:rsidP="00E9055C">
      <w:pPr>
        <w:snapToGrid w:val="0"/>
        <w:rPr>
          <w:lang w:eastAsia="ko-KR"/>
        </w:rPr>
      </w:pPr>
      <w:r w:rsidRPr="007F2770">
        <w:rPr>
          <w:lang w:eastAsia="ko-KR"/>
        </w:rPr>
        <w:t>During the registration procedure as described in subclause</w:t>
      </w:r>
      <w:r w:rsidRPr="007F2770">
        <w:t> 5.5.1.2</w:t>
      </w:r>
      <w:r w:rsidRPr="007F2770">
        <w:rPr>
          <w:lang w:eastAsia="ko-KR"/>
        </w:rPr>
        <w:t>, the UE supporting UAS services provides CAA-level</w:t>
      </w:r>
      <w:r w:rsidRPr="007F2770">
        <w:rPr>
          <w:lang w:val="en-US" w:eastAsia="ko-KR"/>
        </w:rPr>
        <w:t> </w:t>
      </w:r>
      <w:r w:rsidRPr="007F2770">
        <w:rPr>
          <w:rFonts w:eastAsia="Malgun Gothic"/>
          <w:lang w:val="en-US" w:eastAsia="ko-KR"/>
        </w:rPr>
        <w:t>UAV ID to the AMF</w:t>
      </w:r>
      <w:r w:rsidRPr="007F2770">
        <w:rPr>
          <w:lang w:eastAsia="ko-KR"/>
        </w:rPr>
        <w:t>, and the AMF may trigger the UUAA-MM procedure. If the UE supporting UAS services does not provide CAA-level UAV ID to the AMF</w:t>
      </w:r>
      <w:r w:rsidRPr="007F2770">
        <w:t xml:space="preserve"> </w:t>
      </w:r>
      <w:r w:rsidRPr="007F2770">
        <w:rPr>
          <w:lang w:eastAsia="ko-KR"/>
        </w:rPr>
        <w:t xml:space="preserve">and the network is configured to perform UUAA-MM at registration procedure, the AMF may accept the registration request and </w:t>
      </w:r>
      <w:r w:rsidRPr="007F2770">
        <w:rPr>
          <w:lang w:eastAsia="zh-CN"/>
        </w:rPr>
        <w:t xml:space="preserve">shall </w:t>
      </w:r>
      <w:r w:rsidRPr="007F2770">
        <w:rPr>
          <w:lang w:eastAsia="ko-KR"/>
        </w:rPr>
        <w:t xml:space="preserve">mark in the UE's 5GMM context that the UE is not allowed to request UAS services. If the UE wants to use the UAS services by providing the </w:t>
      </w:r>
      <w:r w:rsidR="00B16E9C" w:rsidRPr="007F2770">
        <w:rPr>
          <w:lang w:eastAsia="ko-KR"/>
        </w:rPr>
        <w:t>CAA-</w:t>
      </w:r>
      <w:r w:rsidRPr="007F2770">
        <w:rPr>
          <w:lang w:eastAsia="ko-KR"/>
        </w:rPr>
        <w:t>Level UAV ID later on, the UE shall perform</w:t>
      </w:r>
      <w:r w:rsidRPr="007F2770">
        <w:rPr>
          <w:rFonts w:hint="eastAsia"/>
          <w:lang w:eastAsia="zh-CN"/>
        </w:rPr>
        <w:t xml:space="preserve"> the r</w:t>
      </w:r>
      <w:r w:rsidRPr="007F2770">
        <w:t>egistration procedure for mobility and periodic registration update</w:t>
      </w:r>
      <w:r w:rsidRPr="007F2770">
        <w:rPr>
          <w:lang w:eastAsia="ko-KR"/>
        </w:rPr>
        <w:t>.</w:t>
      </w:r>
    </w:p>
    <w:p w14:paraId="6C37B9AD" w14:textId="77777777" w:rsidR="004C2607" w:rsidRPr="007F2770" w:rsidRDefault="00F73F6A" w:rsidP="00F73F6A">
      <w:pPr>
        <w:rPr>
          <w:lang w:eastAsia="ko-KR"/>
        </w:rPr>
      </w:pPr>
      <w:r w:rsidRPr="007F2770">
        <w:rPr>
          <w:lang w:eastAsia="ko-KR"/>
        </w:rPr>
        <w:t>When a UE supporting UAS services requests to establish a PDU session as described in subclause</w:t>
      </w:r>
      <w:r w:rsidRPr="007F2770">
        <w:rPr>
          <w:lang w:val="en-US" w:eastAsia="ko-KR"/>
        </w:rPr>
        <w:t> </w:t>
      </w:r>
      <w:r w:rsidRPr="007F2770">
        <w:rPr>
          <w:lang w:eastAsia="ko-KR"/>
        </w:rPr>
        <w:t xml:space="preserve">6.4.1.2 for </w:t>
      </w:r>
      <w:r w:rsidRPr="007F2770">
        <w:rPr>
          <w:noProof/>
        </w:rPr>
        <w:t>USS communication</w:t>
      </w:r>
      <w:r w:rsidRPr="007F2770">
        <w:rPr>
          <w:lang w:eastAsia="ko-KR"/>
        </w:rPr>
        <w:t>, the UE provides CAA-level</w:t>
      </w:r>
      <w:r w:rsidRPr="007F2770">
        <w:rPr>
          <w:lang w:val="en-US" w:eastAsia="ko-KR"/>
        </w:rPr>
        <w:t> </w:t>
      </w:r>
      <w:r w:rsidRPr="007F2770">
        <w:rPr>
          <w:lang w:eastAsia="ko-KR"/>
        </w:rPr>
        <w:t>UAV</w:t>
      </w:r>
      <w:r w:rsidRPr="007F2770">
        <w:rPr>
          <w:lang w:val="en-US" w:eastAsia="ko-KR"/>
        </w:rPr>
        <w:t> </w:t>
      </w:r>
      <w:r w:rsidRPr="007F2770">
        <w:rPr>
          <w:lang w:eastAsia="ko-KR"/>
        </w:rPr>
        <w:t>ID to the network, and the SMF may trigger the UUAA-SM procedure</w:t>
      </w:r>
      <w:r w:rsidR="004C2607" w:rsidRPr="007F2770">
        <w:rPr>
          <w:lang w:eastAsia="ko-KR"/>
        </w:rPr>
        <w:t xml:space="preserve"> based on the DNN and S-NSSAI combination for aerial services according to the user's subscription data and the CAA-level UAV ID provided by the UE</w:t>
      </w:r>
      <w:r w:rsidRPr="007F2770">
        <w:rPr>
          <w:lang w:eastAsia="ko-KR"/>
        </w:rPr>
        <w:t>.</w:t>
      </w:r>
    </w:p>
    <w:p w14:paraId="11A247D9" w14:textId="33C96071" w:rsidR="00F73F6A" w:rsidRPr="007F2770" w:rsidRDefault="00F73F6A" w:rsidP="00F73F6A">
      <w:pPr>
        <w:rPr>
          <w:noProof/>
        </w:rPr>
      </w:pPr>
      <w:r w:rsidRPr="007F2770">
        <w:rPr>
          <w:lang w:eastAsia="ko-KR"/>
        </w:rPr>
        <w:t xml:space="preserve">If the UE does not provide CAA-level UAV ID and the </w:t>
      </w:r>
      <w:r w:rsidR="004C2607" w:rsidRPr="007F2770">
        <w:rPr>
          <w:lang w:eastAsia="ko-KR"/>
        </w:rPr>
        <w:t xml:space="preserve">user’s </w:t>
      </w:r>
      <w:r w:rsidRPr="007F2770">
        <w:rPr>
          <w:lang w:eastAsia="ko-KR"/>
        </w:rPr>
        <w:t>subscription data for the UE requires the UUAA-SM, the network rejects the UE-requested PDU session establishment procedure</w:t>
      </w:r>
      <w:r w:rsidRPr="007F2770">
        <w:t xml:space="preserve"> </w:t>
      </w:r>
      <w:r w:rsidRPr="007F2770">
        <w:rPr>
          <w:lang w:eastAsia="ko-KR"/>
        </w:rPr>
        <w:t>for the UAS services.</w:t>
      </w:r>
    </w:p>
    <w:p w14:paraId="19AAF9B8" w14:textId="504B6B3E" w:rsidR="00F73F6A" w:rsidRPr="007F2770" w:rsidRDefault="00F73F6A" w:rsidP="00F73F6A">
      <w:pPr>
        <w:rPr>
          <w:noProof/>
        </w:rPr>
      </w:pPr>
      <w:r w:rsidRPr="007F2770">
        <w:rPr>
          <w:lang w:eastAsia="ko-KR"/>
        </w:rPr>
        <w:t>The UE supporting UAS services shall not provide CAA-level UAV ID to the network over non-</w:t>
      </w:r>
      <w:r w:rsidR="006E0DCB" w:rsidRPr="007F2770">
        <w:rPr>
          <w:lang w:eastAsia="ko-KR"/>
        </w:rPr>
        <w:t xml:space="preserve">3GPP </w:t>
      </w:r>
      <w:r w:rsidRPr="007F2770">
        <w:rPr>
          <w:lang w:eastAsia="ko-KR"/>
        </w:rPr>
        <w:t>access, and the network shall not perform UUAA procedure for non-</w:t>
      </w:r>
      <w:r w:rsidR="006E0DCB" w:rsidRPr="007F2770">
        <w:rPr>
          <w:lang w:eastAsia="ko-KR"/>
        </w:rPr>
        <w:t xml:space="preserve">3GPP </w:t>
      </w:r>
      <w:r w:rsidRPr="007F2770">
        <w:rPr>
          <w:lang w:eastAsia="ko-KR"/>
        </w:rPr>
        <w:t>access and shall ensure that the UE is not allowed to access any aerial services in non-3GPP access.</w:t>
      </w:r>
    </w:p>
    <w:p w14:paraId="4F3ACFED" w14:textId="1DAF1970" w:rsidR="00F73F6A" w:rsidRPr="007F2770" w:rsidRDefault="00F73F6A" w:rsidP="00F73F6A">
      <w:pPr>
        <w:rPr>
          <w:lang w:eastAsia="ko-KR"/>
        </w:rPr>
      </w:pPr>
      <w:r w:rsidRPr="007F2770">
        <w:rPr>
          <w:lang w:eastAsia="ko-KR"/>
        </w:rPr>
        <w:t>If provided by the upper layers, the UE supporting UAS services provides to the network the USS address during the registration procedure or PDU session establishment procedure so that the network uses the information to discover the USS.</w:t>
      </w:r>
    </w:p>
    <w:p w14:paraId="50D4CF01" w14:textId="616F9A3A" w:rsidR="003F5B0E" w:rsidRPr="007F2770" w:rsidRDefault="003F5B0E" w:rsidP="003F5B0E">
      <w:pPr>
        <w:pStyle w:val="NO"/>
      </w:pPr>
      <w:r w:rsidRPr="007F2770">
        <w:t>NOTE:</w:t>
      </w:r>
      <w:r w:rsidRPr="007F2770">
        <w:tab/>
        <w:t>The parameters (e.g., CAA-level UAV ID or USS address) sent by a UE supporting UAS services to the network for UAS services are included in the Service-level</w:t>
      </w:r>
      <w:r w:rsidR="00323853" w:rsidRPr="007F2770">
        <w:t>-</w:t>
      </w:r>
      <w:r w:rsidRPr="007F2770">
        <w:t>AA container IE which is a non-cleartext IE.</w:t>
      </w:r>
    </w:p>
    <w:p w14:paraId="41E17731" w14:textId="73373D60" w:rsidR="00F73F6A" w:rsidRPr="007F2770" w:rsidRDefault="00F73F6A" w:rsidP="00F73F6A">
      <w:pPr>
        <w:rPr>
          <w:lang w:eastAsia="ko-KR"/>
        </w:rPr>
      </w:pPr>
      <w:r w:rsidRPr="007F2770">
        <w:rPr>
          <w:lang w:val="en-US" w:eastAsia="zh-CN"/>
        </w:rPr>
        <w:t>A</w:t>
      </w:r>
      <w:r w:rsidRPr="007F2770">
        <w:rPr>
          <w:lang w:val="en-US"/>
        </w:rPr>
        <w:t>fter successful UUAA procedure</w:t>
      </w:r>
      <w:r w:rsidRPr="007F2770">
        <w:rPr>
          <w:lang w:val="en-US" w:eastAsia="zh-CN"/>
        </w:rPr>
        <w:t xml:space="preserve">, </w:t>
      </w:r>
      <w:r w:rsidRPr="007F2770">
        <w:rPr>
          <w:lang w:val="en-US"/>
        </w:rPr>
        <w:t>either the AMF or the SMF</w:t>
      </w:r>
      <w:r w:rsidRPr="007F2770">
        <w:rPr>
          <w:lang w:val="en-US" w:eastAsia="zh-CN"/>
        </w:rPr>
        <w:t xml:space="preserve"> may </w:t>
      </w:r>
      <w:r w:rsidRPr="007F2770">
        <w:rPr>
          <w:lang w:val="en-US"/>
        </w:rPr>
        <w:t>initiate re-authentication of the UAV</w:t>
      </w:r>
      <w:r w:rsidRPr="007F2770">
        <w:rPr>
          <w:lang w:val="en-US" w:eastAsia="zh-CN"/>
        </w:rPr>
        <w:t xml:space="preserve"> when required by the USS</w:t>
      </w:r>
      <w:r w:rsidRPr="007F2770">
        <w:rPr>
          <w:lang w:val="en-US"/>
        </w:rPr>
        <w:t>.</w:t>
      </w:r>
      <w:r w:rsidRPr="007F2770">
        <w:rPr>
          <w:lang w:val="en-US" w:eastAsia="zh-CN"/>
        </w:rPr>
        <w:t xml:space="preserve"> </w:t>
      </w:r>
      <w:r w:rsidRPr="007F2770">
        <w:rPr>
          <w:lang w:eastAsia="zh-CN"/>
        </w:rPr>
        <w:t>If UUAA-MM fails during a re-authentication and there are PDU sessions established using UAS services, the AMF shall</w:t>
      </w:r>
      <w:r w:rsidR="00E81142" w:rsidRPr="007F2770">
        <w:rPr>
          <w:lang w:eastAsia="zh-CN"/>
        </w:rPr>
        <w:t xml:space="preserve"> request the SMF to perform the</w:t>
      </w:r>
      <w:r w:rsidRPr="007F2770">
        <w:rPr>
          <w:lang w:eastAsia="zh-CN"/>
        </w:rPr>
        <w:t xml:space="preserve"> release</w:t>
      </w:r>
      <w:r w:rsidR="00E81142" w:rsidRPr="007F2770">
        <w:rPr>
          <w:lang w:eastAsia="zh-CN"/>
        </w:rPr>
        <w:t xml:space="preserve"> of</w:t>
      </w:r>
      <w:r w:rsidRPr="007F2770">
        <w:rPr>
          <w:lang w:eastAsia="zh-CN"/>
        </w:rPr>
        <w:t xml:space="preserve"> these PDU sessions and may trigger a network-initiated de-registration procedure based on operator policy. If UUAA-SM fails during a re-authentication, </w:t>
      </w:r>
      <w:r w:rsidRPr="007F2770">
        <w:rPr>
          <w:lang w:eastAsia="ko-KR"/>
        </w:rPr>
        <w:t>the SMF</w:t>
      </w:r>
      <w:r w:rsidRPr="007F2770">
        <w:rPr>
          <w:lang w:eastAsia="zh-CN"/>
        </w:rPr>
        <w:t xml:space="preserve"> shall </w:t>
      </w:r>
      <w:r w:rsidRPr="007F2770">
        <w:rPr>
          <w:lang w:eastAsia="ko-KR"/>
        </w:rPr>
        <w:t>release</w:t>
      </w:r>
      <w:r w:rsidRPr="007F2770">
        <w:rPr>
          <w:lang w:eastAsia="zh-CN"/>
        </w:rPr>
        <w:t xml:space="preserve"> the</w:t>
      </w:r>
      <w:r w:rsidRPr="007F2770">
        <w:rPr>
          <w:lang w:eastAsia="ko-KR"/>
        </w:rPr>
        <w:t xml:space="preserve"> PDU session related </w:t>
      </w:r>
      <w:r w:rsidRPr="007F2770">
        <w:rPr>
          <w:lang w:eastAsia="zh-CN"/>
        </w:rPr>
        <w:t>to re-authentication.</w:t>
      </w:r>
    </w:p>
    <w:p w14:paraId="01A65DBC" w14:textId="77777777" w:rsidR="00F73F6A" w:rsidRPr="007F2770" w:rsidRDefault="00F73F6A" w:rsidP="00F73F6A">
      <w:pPr>
        <w:rPr>
          <w:lang w:eastAsia="ko-KR"/>
        </w:rPr>
      </w:pPr>
      <w:r w:rsidRPr="007F2770">
        <w:rPr>
          <w:lang w:eastAsia="ko-KR"/>
        </w:rPr>
        <w:t>If the UUAA is revoked, the PDU session related to the UAS services shall be released by the SMF. Based on operator policy, the AMF may decide to keep the UE registered or trigger a de-registration procedure.</w:t>
      </w:r>
    </w:p>
    <w:p w14:paraId="780D221E" w14:textId="77777777" w:rsidR="00A902E8" w:rsidRPr="007F2770" w:rsidRDefault="00A902E8" w:rsidP="00781477">
      <w:pPr>
        <w:pStyle w:val="Heading3"/>
        <w:rPr>
          <w:lang w:eastAsia="ko-KR"/>
        </w:rPr>
      </w:pPr>
      <w:bookmarkStart w:id="1591" w:name="_Toc131395876"/>
      <w:r w:rsidRPr="007F2770">
        <w:rPr>
          <w:lang w:eastAsia="ko-KR"/>
        </w:rPr>
        <w:t>4.22.3</w:t>
      </w:r>
      <w:r w:rsidRPr="007F2770">
        <w:rPr>
          <w:lang w:eastAsia="ko-KR"/>
        </w:rPr>
        <w:tab/>
        <w:t>Authorization of C2 communication</w:t>
      </w:r>
      <w:bookmarkEnd w:id="1591"/>
    </w:p>
    <w:p w14:paraId="3794D58B" w14:textId="08CD57EF" w:rsidR="00F73F6A" w:rsidRPr="007F2770" w:rsidRDefault="00F73F6A" w:rsidP="00F73F6A">
      <w:pPr>
        <w:rPr>
          <w:lang w:eastAsia="ko-KR"/>
        </w:rPr>
      </w:pPr>
      <w:r w:rsidRPr="007F2770">
        <w:rPr>
          <w:lang w:eastAsia="ko-KR"/>
        </w:rPr>
        <w:t xml:space="preserve">The 5GS supports USS authorization of C2 communication for pairing of UAV and UAV-C. The pairing of UAV and UAV-C needs to be authorized by USS successfully before the user plane connectivity for C2 communication </w:t>
      </w:r>
      <w:ins w:id="1592" w:author="24.501_CR5193R1_(Rel-18)_UAS_Ph2" w:date="2023-06-26T05:35:00Z">
        <w:r w:rsidR="006E32AA">
          <w:rPr>
            <w:lang w:eastAsia="ko-KR"/>
          </w:rPr>
          <w:t xml:space="preserve">(over Uu or over NR-PC5) </w:t>
        </w:r>
      </w:ins>
      <w:r w:rsidRPr="007F2770">
        <w:rPr>
          <w:lang w:eastAsia="ko-KR"/>
        </w:rPr>
        <w:t>is enabled. For C2 authorization procedure, the UE supporting UAS services provides to the network with CAA-level UAV ID.</w:t>
      </w:r>
    </w:p>
    <w:p w14:paraId="452751AD" w14:textId="77777777" w:rsidR="006E0DCB" w:rsidRPr="007F2770" w:rsidRDefault="006E0DCB" w:rsidP="006E0DCB">
      <w:pPr>
        <w:rPr>
          <w:lang w:eastAsia="ko-KR"/>
        </w:rPr>
      </w:pPr>
      <w:r w:rsidRPr="007F2770">
        <w:rPr>
          <w:lang w:eastAsia="ko-KR"/>
        </w:rPr>
        <w:t>The USS authorization of UAV flight can also be performed during the C2 authorization procedure. The UE supporting UAS services provides the UAV flight authorization information to the network if provided by upper layers.</w:t>
      </w:r>
    </w:p>
    <w:p w14:paraId="38FDED20" w14:textId="77777777" w:rsidR="006E32AA" w:rsidRDefault="006E32AA" w:rsidP="006E32AA">
      <w:pPr>
        <w:pStyle w:val="NO"/>
        <w:rPr>
          <w:ins w:id="1593" w:author="24.501_CR5193R1_(Rel-18)_UAS_Ph2" w:date="2023-06-26T05:35:00Z"/>
        </w:rPr>
      </w:pPr>
      <w:ins w:id="1594" w:author="24.501_CR5193R1_(Rel-18)_UAS_Ph2" w:date="2023-06-26T05:35:00Z">
        <w:r>
          <w:t>NOTE</w:t>
        </w:r>
        <w:r>
          <w:rPr>
            <w:rFonts w:ascii="Cambria" w:eastAsia="Cambria" w:hAnsi="Cambria"/>
          </w:rPr>
          <w:t> </w:t>
        </w:r>
        <w:r>
          <w:t>1:</w:t>
        </w:r>
        <w:r>
          <w:tab/>
          <w:t xml:space="preserve">The C2 authorization payload in the service-level-AA payload can include one, some or all of the </w:t>
        </w:r>
        <w:r w:rsidRPr="006E7F1A">
          <w:t>pairing information</w:t>
        </w:r>
        <w:r>
          <w:t xml:space="preserve"> for C2 communication, </w:t>
        </w:r>
        <w:r w:rsidRPr="00775F57">
          <w:t xml:space="preserve">an indication </w:t>
        </w:r>
        <w:r>
          <w:t>of the request 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 (see subclauses 6.4.1.2 and 6.4.2.2).</w:t>
        </w:r>
      </w:ins>
    </w:p>
    <w:p w14:paraId="2ADBB434" w14:textId="5CF8345E" w:rsidR="00C67B49" w:rsidRPr="007F2770" w:rsidDel="006E32AA" w:rsidRDefault="006E0DCB" w:rsidP="006E0DCB">
      <w:pPr>
        <w:pStyle w:val="NO"/>
        <w:rPr>
          <w:del w:id="1595" w:author="24.501_CR5193R1_(Rel-18)_UAS_Ph2" w:date="2023-06-26T05:35:00Z"/>
        </w:rPr>
      </w:pPr>
      <w:del w:id="1596" w:author="24.501_CR5193R1_(Rel-18)_UAS_Ph2" w:date="2023-06-26T05:35:00Z">
        <w:r w:rsidRPr="007F2770" w:rsidDel="006E32AA">
          <w:delText>NOTE</w:delText>
        </w:r>
        <w:r w:rsidRPr="007F2770" w:rsidDel="006E32AA">
          <w:rPr>
            <w:rFonts w:ascii="Cambria" w:eastAsia="Cambria" w:hAnsi="Cambria"/>
          </w:rPr>
          <w:delText> </w:delText>
        </w:r>
        <w:r w:rsidRPr="007F2770" w:rsidDel="006E32AA">
          <w:delText>1:</w:delText>
        </w:r>
        <w:r w:rsidRPr="007F2770" w:rsidDel="006E32AA">
          <w:tab/>
          <w:delText>The C2 authorization payload in the service-level-AA payload can include the pairing information for C2 communication and the UAV flight authorization information (see subclauses 6.4.1.2 and 6.4.2.2).</w:delText>
        </w:r>
      </w:del>
    </w:p>
    <w:p w14:paraId="4FE715C1" w14:textId="77777777" w:rsidR="00C67B49" w:rsidRPr="007F2770" w:rsidRDefault="00493E26" w:rsidP="00C67B49">
      <w:pPr>
        <w:rPr>
          <w:noProof/>
        </w:rPr>
      </w:pPr>
      <w:r w:rsidRPr="007F2770">
        <w:rPr>
          <w:noProof/>
        </w:rPr>
        <w:t>The UE supporting UAS services can establish a PDU session for the C2 communication by providing the CAA-level UAV ID and the C2 authorization payload.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03C76A60" w14:textId="2B17ECE0" w:rsidR="00C67B49" w:rsidRPr="007F2770" w:rsidRDefault="00F73F6A" w:rsidP="00C67B49">
      <w:pPr>
        <w:rPr>
          <w:noProof/>
        </w:rPr>
      </w:pPr>
      <w:r w:rsidRPr="007F2770">
        <w:rPr>
          <w:noProof/>
        </w:rPr>
        <w:t>If a UE supporting UAS services uses a common PDU session for both USS communication and C2 communication, the C2 com</w:t>
      </w:r>
      <w:r w:rsidR="006E0DCB" w:rsidRPr="007F2770">
        <w:rPr>
          <w:noProof/>
        </w:rPr>
        <w:t>m</w:t>
      </w:r>
      <w:r w:rsidRPr="007F2770">
        <w:rPr>
          <w:noProof/>
        </w:rPr>
        <w:t>unication can be authorized using UUAA-SM procedure during the PDU session establishment procedure or during the PDU session modification procedure. If the pairing of UAV and UAV-C is revoked, the network shall disable C2 communication for the PDU session.</w:t>
      </w:r>
      <w:r w:rsidR="006650D6" w:rsidRPr="007F2770">
        <w:rPr>
          <w:noProof/>
        </w:rPr>
        <w:t xml:space="preserve"> The SMF upon reception of the UE's request for the PDU session establishment, determines that authorization is required based on the DNN and S-NSSAI combination of the PDU session is for aerial services according to user's subscription data and the CAA-level UAV ID included in the request.</w:t>
      </w:r>
    </w:p>
    <w:p w14:paraId="6B2BF3F5" w14:textId="6F895D26" w:rsidR="00240A48" w:rsidRPr="007F2770" w:rsidRDefault="00240A48" w:rsidP="00FD7D39">
      <w:pPr>
        <w:pStyle w:val="NO"/>
        <w:rPr>
          <w:noProof/>
        </w:rPr>
      </w:pPr>
      <w:r w:rsidRPr="007F2770">
        <w:rPr>
          <w:noProof/>
        </w:rPr>
        <w:t>NOTE</w:t>
      </w:r>
      <w:r w:rsidR="006E0DCB" w:rsidRPr="007F2770">
        <w:rPr>
          <w:noProof/>
        </w:rPr>
        <w:t> 2</w:t>
      </w:r>
      <w:r w:rsidRPr="007F2770">
        <w:rPr>
          <w:noProof/>
        </w:rPr>
        <w:t>:</w:t>
      </w:r>
      <w:r w:rsidRPr="007F2770">
        <w:rPr>
          <w:noProof/>
        </w:rPr>
        <w:tab/>
        <w:t>The network can disable C2 communication for the PDU session e.g., by removing the QoS flow for C2 communication during PDU session modification procedure as decribed in subclauses</w:t>
      </w:r>
      <w:r w:rsidR="006E0DCB" w:rsidRPr="007F2770">
        <w:rPr>
          <w:noProof/>
        </w:rPr>
        <w:t> </w:t>
      </w:r>
      <w:r w:rsidRPr="007F2770">
        <w:rPr>
          <w:noProof/>
        </w:rPr>
        <w:t>6.3.2.2.</w:t>
      </w:r>
    </w:p>
    <w:p w14:paraId="11161CE5" w14:textId="15C59E24" w:rsidR="00F73F6A" w:rsidRDefault="00F73F6A" w:rsidP="00F73F6A">
      <w:pPr>
        <w:rPr>
          <w:ins w:id="1597" w:author="24.501_CR5358R3_(Rel-18)_UAS_Ph2" w:date="2023-06-30T03:26:00Z"/>
          <w:noProof/>
        </w:rPr>
      </w:pPr>
      <w:r w:rsidRPr="007F2770">
        <w:rPr>
          <w:noProof/>
        </w:rPr>
        <w:t xml:space="preserve">If a </w:t>
      </w:r>
      <w:r w:rsidRPr="007F2770">
        <w:rPr>
          <w:lang w:eastAsia="ko-KR"/>
        </w:rPr>
        <w:t>UE supporting UAS services</w:t>
      </w:r>
      <w:r w:rsidRPr="007F2770">
        <w:rPr>
          <w:noProof/>
        </w:rPr>
        <w:t xml:space="preserve"> uses separate PDU sessions for, respectively, USS communication and C2 communication, the C2 communication is authorized using UUAA-SM during the PDU session establishment procedure. If the pairing of UAV and UAV-C is revoked, the PDU session for C2 communication shall be released by the SMF.</w:t>
      </w:r>
    </w:p>
    <w:p w14:paraId="59509601" w14:textId="4D885185" w:rsidR="00321641" w:rsidRPr="007F2770" w:rsidRDefault="00321641" w:rsidP="00F73F6A">
      <w:ins w:id="1598" w:author="24.501_CR5358R3_(Rel-18)_UAS_Ph2" w:date="2023-06-30T03:26:00Z">
        <w:r>
          <w:rPr>
            <w:noProof/>
          </w:rPr>
          <w:t xml:space="preserve">During the </w:t>
        </w:r>
        <w:r>
          <w:t>registration</w:t>
        </w:r>
        <w:r>
          <w:rPr>
            <w:noProof/>
          </w:rPr>
          <w:t xml:space="preserve"> procedure </w:t>
        </w:r>
        <w:r w:rsidRPr="007F2770">
          <w:t>for UAS services</w:t>
        </w:r>
        <w:r>
          <w:rPr>
            <w:noProof/>
          </w:rPr>
          <w:t>, direct</w:t>
        </w:r>
        <w:r>
          <w:rPr>
            <w:lang w:eastAsia="ko-KR"/>
          </w:rPr>
          <w:t xml:space="preserve"> C2 communication can be authorized as described in subclause 5.5.1.2. A</w:t>
        </w:r>
        <w:r w:rsidRPr="007F2770">
          <w:rPr>
            <w:noProof/>
          </w:rPr>
          <w:t xml:space="preserve"> </w:t>
        </w:r>
        <w:r w:rsidRPr="007F2770">
          <w:rPr>
            <w:lang w:eastAsia="ko-KR"/>
          </w:rPr>
          <w:t xml:space="preserve">UE supporting </w:t>
        </w:r>
        <w:r>
          <w:rPr>
            <w:lang w:eastAsia="ko-KR"/>
          </w:rPr>
          <w:t>A2X over NR-PC5</w:t>
        </w:r>
        <w:r>
          <w:rPr>
            <w:noProof/>
          </w:rPr>
          <w:t xml:space="preserve"> can perform registration procedure </w:t>
        </w:r>
        <w:r w:rsidRPr="007F2770">
          <w:t>for UAS services</w:t>
        </w:r>
        <w:r>
          <w:rPr>
            <w:noProof/>
          </w:rPr>
          <w:t xml:space="preserve"> including a request for authorization of direct C2 communication by providing CAA-level </w:t>
        </w:r>
        <w:r w:rsidRPr="00FA46A4">
          <w:t>UAV</w:t>
        </w:r>
        <w:r>
          <w:t xml:space="preserve"> ID and </w:t>
        </w:r>
        <w:r w:rsidRPr="007F2770">
          <w:t>C2 authorization payload</w:t>
        </w:r>
        <w:r>
          <w:t>.</w:t>
        </w:r>
      </w:ins>
    </w:p>
    <w:p w14:paraId="3C40A08C" w14:textId="3AE3EB6C" w:rsidR="00A902E8" w:rsidRPr="007F2770" w:rsidRDefault="00A902E8" w:rsidP="00781477">
      <w:pPr>
        <w:pStyle w:val="Heading3"/>
        <w:rPr>
          <w:lang w:eastAsia="ko-KR"/>
        </w:rPr>
      </w:pPr>
      <w:bookmarkStart w:id="1599" w:name="_Toc131395877"/>
      <w:r w:rsidRPr="007F2770">
        <w:rPr>
          <w:lang w:eastAsia="ko-KR"/>
        </w:rPr>
        <w:t>4.22.4</w:t>
      </w:r>
      <w:r w:rsidRPr="007F2770">
        <w:rPr>
          <w:lang w:eastAsia="ko-KR"/>
        </w:rPr>
        <w:tab/>
      </w:r>
      <w:r w:rsidR="006E0DCB" w:rsidRPr="007F2770">
        <w:rPr>
          <w:lang w:eastAsia="ko-KR"/>
        </w:rPr>
        <w:t>Void</w:t>
      </w:r>
      <w:bookmarkEnd w:id="1599"/>
    </w:p>
    <w:p w14:paraId="74C8B068" w14:textId="0690B4B4" w:rsidR="00E4018E" w:rsidRPr="007F2770" w:rsidRDefault="00E4018E" w:rsidP="00781477">
      <w:pPr>
        <w:pStyle w:val="Heading2"/>
        <w:rPr>
          <w:noProof/>
        </w:rPr>
      </w:pPr>
      <w:bookmarkStart w:id="1600" w:name="_Toc131395878"/>
      <w:r w:rsidRPr="007F2770">
        <w:rPr>
          <w:noProof/>
        </w:rPr>
        <w:t>4.23</w:t>
      </w:r>
      <w:r w:rsidRPr="007F2770">
        <w:rPr>
          <w:noProof/>
        </w:rPr>
        <w:tab/>
        <w:t>NAS over Non-Terrestrial Network</w:t>
      </w:r>
      <w:bookmarkEnd w:id="1600"/>
    </w:p>
    <w:p w14:paraId="5A8610B6" w14:textId="1DE9791B" w:rsidR="00E4018E" w:rsidRPr="007F2770" w:rsidRDefault="00E4018E" w:rsidP="00781477">
      <w:pPr>
        <w:pStyle w:val="Heading3"/>
        <w:rPr>
          <w:noProof/>
        </w:rPr>
      </w:pPr>
      <w:bookmarkStart w:id="1601" w:name="_Toc131395879"/>
      <w:r w:rsidRPr="007F2770">
        <w:rPr>
          <w:noProof/>
        </w:rPr>
        <w:t>4.23.1</w:t>
      </w:r>
      <w:r w:rsidRPr="007F2770">
        <w:rPr>
          <w:noProof/>
        </w:rPr>
        <w:tab/>
        <w:t>General</w:t>
      </w:r>
      <w:bookmarkEnd w:id="1601"/>
    </w:p>
    <w:p w14:paraId="4106CE1B" w14:textId="77777777" w:rsidR="00DA3E57" w:rsidRPr="007F2770" w:rsidRDefault="00DA3E57" w:rsidP="00FD7D39">
      <w:r w:rsidRPr="007F2770">
        <w:rPr>
          <w:lang w:eastAsia="ko-KR"/>
        </w:rPr>
        <w:t xml:space="preserve">A 5GS can support </w:t>
      </w:r>
      <w:r w:rsidRPr="007F2770">
        <w:t xml:space="preserve">3GPP satellite NG-RAN access technology </w:t>
      </w:r>
      <w:r w:rsidRPr="007F2770">
        <w:rPr>
          <w:lang w:eastAsia="ko-KR"/>
        </w:rPr>
        <w:t xml:space="preserve">(see </w:t>
      </w:r>
      <w:r w:rsidRPr="007F2770">
        <w:t>3GPP TS 23.501 [8]</w:t>
      </w:r>
      <w:r w:rsidRPr="007F2770">
        <w:rPr>
          <w:lang w:eastAsia="ko-KR"/>
        </w:rPr>
        <w:t xml:space="preserve">). This clause describes NAS-specific aspects of the 5GS features to support </w:t>
      </w:r>
      <w:r w:rsidRPr="007F2770">
        <w:t>3GPP satellite NG-RAN access technology</w:t>
      </w:r>
      <w:r w:rsidRPr="007F2770">
        <w:rPr>
          <w:lang w:eastAsia="ko-KR"/>
        </w:rPr>
        <w:t>.</w:t>
      </w:r>
    </w:p>
    <w:p w14:paraId="10318EEA" w14:textId="3AD55A09" w:rsidR="00F4007B" w:rsidRPr="007F2770" w:rsidRDefault="00F4007B" w:rsidP="00781477">
      <w:pPr>
        <w:pStyle w:val="Heading3"/>
        <w:rPr>
          <w:noProof/>
          <w:lang w:val="en-US"/>
        </w:rPr>
      </w:pPr>
      <w:bookmarkStart w:id="1602" w:name="_Toc131395880"/>
      <w:r w:rsidRPr="007F2770">
        <w:rPr>
          <w:noProof/>
          <w:lang w:val="en-US"/>
        </w:rPr>
        <w:t>4.23.2</w:t>
      </w:r>
      <w:r w:rsidRPr="007F2770">
        <w:rPr>
          <w:noProof/>
          <w:lang w:val="en-US"/>
        </w:rPr>
        <w:tab/>
        <w:t xml:space="preserve">List of </w:t>
      </w:r>
      <w:r w:rsidRPr="007F2770">
        <w:t>"</w:t>
      </w:r>
      <w:r w:rsidRPr="007F2770">
        <w:rPr>
          <w:noProof/>
          <w:lang w:eastAsia="zh-CN"/>
        </w:rPr>
        <w:t>PLMNs not allowed to operate at the present UE location</w:t>
      </w:r>
      <w:r w:rsidRPr="007F2770">
        <w:t>"</w:t>
      </w:r>
      <w:bookmarkEnd w:id="1602"/>
    </w:p>
    <w:p w14:paraId="1111F207" w14:textId="77777777" w:rsidR="00DA3E57" w:rsidRPr="007F2770" w:rsidRDefault="00DA3E57" w:rsidP="00DA3E57">
      <w:bookmarkStart w:id="1603" w:name="_Toc76118724"/>
      <w:r w:rsidRPr="007F2770">
        <w:t>For 3GPP satellite NG-RAN the UE shall store a list of "</w:t>
      </w:r>
      <w:r w:rsidRPr="007F2770">
        <w:rPr>
          <w:noProof/>
          <w:lang w:eastAsia="zh-CN"/>
        </w:rPr>
        <w:t>PLMNs not allowed to operate at the present UE location</w:t>
      </w:r>
      <w:r w:rsidRPr="007F2770">
        <w:t>". Each entry consists of:</w:t>
      </w:r>
    </w:p>
    <w:p w14:paraId="787EB45B" w14:textId="77777777" w:rsidR="00DA3E57" w:rsidRPr="007F2770" w:rsidRDefault="00DA3E57" w:rsidP="00DA3E57">
      <w:pPr>
        <w:pStyle w:val="B1"/>
      </w:pPr>
      <w:r w:rsidRPr="007F2770">
        <w:t>a)</w:t>
      </w:r>
      <w:r w:rsidRPr="007F2770">
        <w:tab/>
        <w:t>the PLMN identity of the PLMN which sent a message including 5GMM cause value #78 "PLMN not allowed to operate at the present UE location" via satellite NG-RAN access technology; and</w:t>
      </w:r>
    </w:p>
    <w:p w14:paraId="0FEFEE0F" w14:textId="77777777" w:rsidR="00ED63EF" w:rsidRPr="007F2770" w:rsidRDefault="00ED63EF" w:rsidP="00ED63EF">
      <w:pPr>
        <w:pStyle w:val="B1"/>
        <w:snapToGrid w:val="0"/>
      </w:pPr>
      <w:r w:rsidRPr="007F2770">
        <w:t>b)</w:t>
      </w:r>
      <w:r w:rsidRPr="007F2770">
        <w:tab/>
        <w:t xml:space="preserve">the geographical location, if known by the UE, where 5GMM cause value #78 was received on </w:t>
      </w:r>
      <w:r w:rsidRPr="007F2770">
        <w:rPr>
          <w:noProof/>
          <w:lang w:val="en-US"/>
        </w:rPr>
        <w:t xml:space="preserve">satellite NG-RAN access </w:t>
      </w:r>
      <w:r w:rsidRPr="007F2770">
        <w:t>technology; and</w:t>
      </w:r>
    </w:p>
    <w:p w14:paraId="4ABCB1AE" w14:textId="67758017" w:rsidR="00DA3E57" w:rsidRPr="007F2770" w:rsidRDefault="00ED63EF" w:rsidP="00A80EA5">
      <w:pPr>
        <w:pStyle w:val="B1"/>
        <w:snapToGrid w:val="0"/>
        <w:rPr>
          <w:lang w:eastAsia="ko-KR"/>
        </w:rPr>
      </w:pPr>
      <w:r w:rsidRPr="007F2770">
        <w:t>c)</w:t>
      </w:r>
      <w:r w:rsidRPr="007F2770">
        <w:tab/>
      </w:r>
      <w:r w:rsidRPr="007F2770">
        <w:rPr>
          <w:rFonts w:hint="eastAsia"/>
          <w:lang w:eastAsia="zh-CN"/>
        </w:rPr>
        <w:t xml:space="preserve">if </w:t>
      </w:r>
      <w:r w:rsidRPr="007F2770">
        <w:t>the geographical location</w:t>
      </w:r>
      <w:r w:rsidRPr="007F2770">
        <w:rPr>
          <w:rFonts w:hint="eastAsia"/>
          <w:lang w:eastAsia="zh-CN"/>
        </w:rPr>
        <w:t xml:space="preserve"> exists,</w:t>
      </w:r>
      <w:r w:rsidRPr="007F2770">
        <w:t xml:space="preserve"> a UE </w:t>
      </w:r>
      <w:r w:rsidRPr="007F2770">
        <w:rPr>
          <w:lang w:eastAsia="ko-KR"/>
        </w:rPr>
        <w:t>implementation specific</w:t>
      </w:r>
      <w:r w:rsidRPr="007F2770">
        <w:t xml:space="preserve"> </w:t>
      </w:r>
      <w:r w:rsidRPr="007F2770">
        <w:rPr>
          <w:rFonts w:hint="eastAsia"/>
          <w:lang w:eastAsia="zh-CN"/>
        </w:rPr>
        <w:t>distance</w:t>
      </w:r>
      <w:r w:rsidRPr="007F2770">
        <w:t xml:space="preserve"> value</w:t>
      </w:r>
      <w:r w:rsidRPr="007F2770">
        <w:rPr>
          <w:rFonts w:hint="eastAsia"/>
          <w:lang w:eastAsia="zh-CN"/>
        </w:rPr>
        <w:t>.</w:t>
      </w:r>
    </w:p>
    <w:p w14:paraId="43F938B4" w14:textId="4F429BA8" w:rsidR="00DA3E57" w:rsidRPr="007F2770" w:rsidRDefault="00DA3E57" w:rsidP="00DA3E57">
      <w:pPr>
        <w:rPr>
          <w:lang w:eastAsia="ko-KR"/>
        </w:rPr>
      </w:pPr>
      <w:r w:rsidRPr="007F2770">
        <w:rPr>
          <w:lang w:eastAsia="ko-KR"/>
        </w:rPr>
        <w:t xml:space="preserve">Before storing a new entry in the list, the UE shall delete any existing entry with the same PLMN </w:t>
      </w:r>
      <w:r w:rsidRPr="007F2770">
        <w:t>identity</w:t>
      </w:r>
      <w:r w:rsidRPr="007F2770">
        <w:rPr>
          <w:lang w:eastAsia="ko-KR"/>
        </w:rPr>
        <w:t>. Upon storing a new entry, the UE starts a timer instance associated with the entry with an implementation specific value that shall not be set to a value smaller than the timer value indicated by the network</w:t>
      </w:r>
      <w:r w:rsidR="00C35C10" w:rsidRPr="007F2770">
        <w:rPr>
          <w:lang w:eastAsia="ko-KR"/>
        </w:rPr>
        <w:t xml:space="preserve"> in the Lower bound timer </w:t>
      </w:r>
      <w:r w:rsidR="00C35C10" w:rsidRPr="007F2770">
        <w:t>value</w:t>
      </w:r>
      <w:r w:rsidR="00C35C10" w:rsidRPr="007F2770">
        <w:rPr>
          <w:lang w:eastAsia="ko-KR"/>
        </w:rPr>
        <w:t xml:space="preserve"> IE</w:t>
      </w:r>
      <w:r w:rsidRPr="007F2770">
        <w:rPr>
          <w:lang w:eastAsia="ko-KR"/>
        </w:rPr>
        <w:t>, if any.</w:t>
      </w:r>
      <w:r w:rsidR="00C35C10" w:rsidRPr="007F2770">
        <w:t xml:space="preserve"> </w:t>
      </w:r>
      <w:r w:rsidR="00C35C10" w:rsidRPr="007F2770">
        <w:rPr>
          <w:lang w:eastAsia="ko-KR"/>
        </w:rPr>
        <w:t>If the Lower bound timer value IE was not provided by the network, the value of the timer shall be set based on the UE implementation.</w:t>
      </w:r>
    </w:p>
    <w:p w14:paraId="4B0118B9" w14:textId="1D16AD69" w:rsidR="00DA3E57" w:rsidRPr="007F2770" w:rsidRDefault="00DA3E57" w:rsidP="00DA3E57">
      <w:pPr>
        <w:rPr>
          <w:noProof/>
          <w:lang w:val="en-US"/>
        </w:rPr>
      </w:pPr>
      <w:r w:rsidRPr="007F2770">
        <w:rPr>
          <w:lang w:eastAsia="ko-KR"/>
        </w:rPr>
        <w:t xml:space="preserve">The UE is allowed to attempt to access a PLMN via </w:t>
      </w:r>
      <w:r w:rsidRPr="007F2770">
        <w:rPr>
          <w:noProof/>
          <w:lang w:val="en-US"/>
        </w:rPr>
        <w:t xml:space="preserve">satellite NG-RAN </w:t>
      </w:r>
      <w:r w:rsidRPr="007F2770">
        <w:t>access technology</w:t>
      </w:r>
      <w:r w:rsidRPr="007F2770">
        <w:rPr>
          <w:noProof/>
          <w:lang w:val="en-US"/>
        </w:rPr>
        <w:t xml:space="preserve"> which is part of the list 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only </w:t>
      </w:r>
      <w:r w:rsidRPr="007F2770">
        <w:rPr>
          <w:lang w:eastAsia="ko-KR"/>
        </w:rPr>
        <w:t>if</w:t>
      </w:r>
      <w:r w:rsidRPr="007F2770">
        <w:rPr>
          <w:noProof/>
          <w:lang w:val="en-US"/>
        </w:rPr>
        <w:t>:</w:t>
      </w:r>
    </w:p>
    <w:p w14:paraId="18BEE235" w14:textId="19168479" w:rsidR="00DA3E57" w:rsidRPr="007F2770" w:rsidRDefault="00DA3E57" w:rsidP="00A80EA5">
      <w:pPr>
        <w:pStyle w:val="B1"/>
        <w:rPr>
          <w:lang w:eastAsia="ko-KR"/>
        </w:rPr>
      </w:pPr>
      <w:r w:rsidRPr="007F2770">
        <w:rPr>
          <w:noProof/>
          <w:lang w:val="en-US"/>
        </w:rPr>
        <w:t>a)</w:t>
      </w:r>
      <w:r w:rsidRPr="007F2770">
        <w:rPr>
          <w:noProof/>
          <w:lang w:val="en-US"/>
        </w:rPr>
        <w:tab/>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w:t>
      </w:r>
      <w:r w:rsidR="00B0403D" w:rsidRPr="007F2770">
        <w:rPr>
          <w:lang w:eastAsia="ko-KR"/>
        </w:rPr>
        <w:t>; or</w:t>
      </w:r>
      <w:bookmarkStart w:id="1604" w:name="_Hlk88048571"/>
    </w:p>
    <w:bookmarkEnd w:id="1604"/>
    <w:p w14:paraId="7C5D8AB8" w14:textId="6DB72666" w:rsidR="00DA3E57" w:rsidRPr="007F2770" w:rsidRDefault="00B0403D" w:rsidP="00FD7D39">
      <w:pPr>
        <w:pStyle w:val="B1"/>
      </w:pPr>
      <w:r w:rsidRPr="007F2770">
        <w:rPr>
          <w:noProof/>
          <w:lang w:val="en-US"/>
        </w:rPr>
        <w:t>b</w:t>
      </w:r>
      <w:r w:rsidR="00DA3E57" w:rsidRPr="007F2770">
        <w:rPr>
          <w:noProof/>
          <w:lang w:val="en-US"/>
        </w:rPr>
        <w:t>)</w:t>
      </w:r>
      <w:r w:rsidR="00DA3E57" w:rsidRPr="007F2770">
        <w:rPr>
          <w:noProof/>
          <w:lang w:val="en-US"/>
        </w:rPr>
        <w:tab/>
        <w:t xml:space="preserve">the access is for emergency services (see </w:t>
      </w:r>
      <w:r w:rsidR="00DA3E57" w:rsidRPr="007F2770">
        <w:t>3GPP TS 23.122 [5] for further details</w:t>
      </w:r>
      <w:r w:rsidR="00DA3E57" w:rsidRPr="007F2770">
        <w:rPr>
          <w:noProof/>
          <w:lang w:val="en-US"/>
        </w:rPr>
        <w:t>).</w:t>
      </w:r>
    </w:p>
    <w:p w14:paraId="77D22DCE" w14:textId="77777777" w:rsidR="00C35C10" w:rsidRPr="007F2770" w:rsidRDefault="00C35C10" w:rsidP="00C35C10">
      <w:pPr>
        <w:pStyle w:val="NO"/>
      </w:pPr>
      <w:r w:rsidRPr="007F2770">
        <w:t>NOTE:</w:t>
      </w:r>
      <w:r w:rsidRPr="007F2770">
        <w:tab/>
        <w:t xml:space="preserve">When the UE is accessing network for emergency services, </w:t>
      </w:r>
      <w:bookmarkStart w:id="1605" w:name="OLE_LINK17"/>
      <w:r w:rsidRPr="007F2770">
        <w:t>it is up to operator and regulatory</w:t>
      </w:r>
      <w:bookmarkEnd w:id="1605"/>
      <w:r w:rsidRPr="007F2770">
        <w:t xml:space="preserve"> policies whether the network needs to determine if the UE is in a location where network is not allowed to operate.</w:t>
      </w:r>
    </w:p>
    <w:p w14:paraId="2B9FC0BD" w14:textId="53B6E6C4" w:rsidR="00DA3E57" w:rsidRPr="007F2770" w:rsidRDefault="00DA3E57" w:rsidP="00DA3E57">
      <w:pPr>
        <w:rPr>
          <w:lang w:eastAsia="ko-KR"/>
        </w:rPr>
      </w:pPr>
      <w:r w:rsidRPr="007F2770">
        <w:rPr>
          <w:lang w:eastAsia="ko-KR"/>
        </w:rPr>
        <w:t xml:space="preserve">The list shall </w:t>
      </w:r>
      <w:r w:rsidRPr="007F2770">
        <w:t>accommodate three or more</w:t>
      </w:r>
      <w:r w:rsidRPr="007F2770">
        <w:rPr>
          <w:lang w:eastAsia="ko-KR"/>
        </w:rPr>
        <w:t xml:space="preserve"> entries. </w:t>
      </w:r>
      <w:r w:rsidR="005F02C4" w:rsidRPr="007F2770">
        <w:rPr>
          <w:lang w:eastAsia="ko-KR"/>
        </w:rPr>
        <w:t xml:space="preserve">The maximum number of entries is an implementation decision. </w:t>
      </w:r>
      <w:r w:rsidRPr="007F2770">
        <w:t>When the list is full and a new entry has to be inserted, the oldest entry shall be deleted.</w:t>
      </w:r>
    </w:p>
    <w:p w14:paraId="2AB1CAEF" w14:textId="77777777" w:rsidR="00DA3E57" w:rsidRPr="007F2770" w:rsidRDefault="00DA3E57" w:rsidP="00DA3E57">
      <w:pPr>
        <w:rPr>
          <w:lang w:eastAsia="ko-KR"/>
        </w:rPr>
      </w:pPr>
      <w:r w:rsidRPr="007F2770">
        <w:rPr>
          <w:lang w:eastAsia="ko-KR"/>
        </w:rPr>
        <w:t xml:space="preserve">Each entry shall be removed </w:t>
      </w:r>
      <w:r w:rsidRPr="007F2770">
        <w:rPr>
          <w:noProof/>
        </w:rPr>
        <w:t>if for the entry</w:t>
      </w:r>
      <w:r w:rsidRPr="007F2770">
        <w:rPr>
          <w:lang w:eastAsia="ko-KR"/>
        </w:rPr>
        <w:t>:</w:t>
      </w:r>
    </w:p>
    <w:p w14:paraId="7A3261A4" w14:textId="27DEB0E7" w:rsidR="005F02C4" w:rsidRPr="007F2770" w:rsidRDefault="005F02C4" w:rsidP="005F02C4">
      <w:pPr>
        <w:pStyle w:val="B1"/>
        <w:rPr>
          <w:lang w:eastAsia="ko-KR"/>
        </w:rPr>
      </w:pPr>
      <w:r w:rsidRPr="007F2770">
        <w:rPr>
          <w:lang w:eastAsia="ko-KR"/>
        </w:rPr>
        <w:t>a)</w:t>
      </w:r>
      <w:r w:rsidRPr="007F2770">
        <w:rPr>
          <w:lang w:eastAsia="ko-KR"/>
        </w:rPr>
        <w:tab/>
        <w:t xml:space="preserve">the UE successfully registers </w:t>
      </w:r>
      <w:r w:rsidRPr="007F2770">
        <w:t xml:space="preserve">via satellite NG-RAN access technology </w:t>
      </w:r>
      <w:r w:rsidRPr="007F2770">
        <w:rPr>
          <w:lang w:eastAsia="ko-KR"/>
        </w:rPr>
        <w:t>to the PLMN stored in the entry</w:t>
      </w:r>
      <w:r w:rsidR="00BA5E26" w:rsidRPr="007F2770">
        <w:rPr>
          <w:lang w:eastAsia="ko-KR"/>
        </w:rPr>
        <w:t xml:space="preserve"> except </w:t>
      </w:r>
      <w:r w:rsidR="00BA5E26" w:rsidRPr="007F2770">
        <w:rPr>
          <w:lang w:eastAsia="zh-CN"/>
        </w:rPr>
        <w:t xml:space="preserve">when </w:t>
      </w:r>
      <w:r w:rsidR="00BA5E26" w:rsidRPr="007F2770">
        <w:rPr>
          <w:lang w:eastAsia="ko-KR"/>
        </w:rPr>
        <w:t>the UE registers for emergency services</w:t>
      </w:r>
      <w:r w:rsidRPr="007F2770">
        <w:rPr>
          <w:lang w:eastAsia="ko-KR"/>
        </w:rPr>
        <w:t>; or</w:t>
      </w:r>
    </w:p>
    <w:p w14:paraId="2F686E5C" w14:textId="77777777" w:rsidR="00DA3E57" w:rsidRPr="007F2770" w:rsidRDefault="00DA3E57" w:rsidP="00DA3E57">
      <w:pPr>
        <w:pStyle w:val="B1"/>
        <w:rPr>
          <w:noProof/>
          <w:lang w:val="en-US"/>
        </w:rPr>
      </w:pPr>
      <w:r w:rsidRPr="007F2770">
        <w:rPr>
          <w:noProof/>
          <w:lang w:val="en-US"/>
        </w:rPr>
        <w:t>b)</w:t>
      </w:r>
      <w:r w:rsidRPr="007F2770">
        <w:rPr>
          <w:noProof/>
          <w:lang w:val="en-US"/>
        </w:rPr>
        <w:tab/>
        <w:t>the timer instance associated with the entry expires.</w:t>
      </w:r>
    </w:p>
    <w:p w14:paraId="545E7F43" w14:textId="77777777" w:rsidR="00DA3E57" w:rsidRPr="007F2770" w:rsidRDefault="00DA3E57" w:rsidP="00DA3E57">
      <w:r w:rsidRPr="007F2770">
        <w:t xml:space="preserve">The UE may delete the entry in the list, if </w:t>
      </w:r>
      <w:r w:rsidRPr="007F2770">
        <w:rPr>
          <w:noProof/>
          <w:lang w:val="en-US"/>
        </w:rPr>
        <w:t xml:space="preserve">the current UE location is known, a </w:t>
      </w:r>
      <w:r w:rsidRPr="007F2770">
        <w:rPr>
          <w:lang w:eastAsia="ko-KR"/>
        </w:rPr>
        <w:t>geographical location is stored for the</w:t>
      </w:r>
      <w:r w:rsidRPr="007F2770">
        <w:rPr>
          <w:noProof/>
          <w:lang w:val="en-US"/>
        </w:rPr>
        <w:t xml:space="preserve"> entry of this PLMN, and</w:t>
      </w:r>
      <w:r w:rsidRPr="007F2770">
        <w:rPr>
          <w:lang w:eastAsia="ko-KR"/>
        </w:rPr>
        <w:t xml:space="preserve"> the distance to the current UE location is larger than a UE implementation specific value. </w:t>
      </w:r>
    </w:p>
    <w:p w14:paraId="1AFE4B74" w14:textId="77777777" w:rsidR="00BA5E26" w:rsidRPr="007F2770" w:rsidRDefault="00BA5E26" w:rsidP="00BA5E26">
      <w:r w:rsidRPr="007F2770">
        <w:rPr>
          <w:lang w:eastAsia="ko-KR"/>
        </w:rPr>
        <w:t xml:space="preserve">If the UE is in </w:t>
      </w:r>
      <w:r w:rsidRPr="007F2770">
        <w:t xml:space="preserve">5GMM-DEREGISTERED.LIMITED-SERVICE state and an entry from the list </w:t>
      </w:r>
      <w:r w:rsidRPr="007F2770">
        <w:rPr>
          <w:noProof/>
          <w:lang w:val="en-US"/>
        </w:rPr>
        <w:t xml:space="preserve">of </w:t>
      </w:r>
      <w:r w:rsidRPr="007F2770">
        <w:rPr>
          <w:lang w:eastAsia="ja-JP"/>
        </w:rPr>
        <w:t>"</w:t>
      </w:r>
      <w:r w:rsidRPr="007F2770">
        <w:rPr>
          <w:noProof/>
          <w:lang w:val="en-US"/>
        </w:rPr>
        <w:t xml:space="preserve">PLMNs not allowed </w:t>
      </w:r>
      <w:r w:rsidRPr="007F2770">
        <w:rPr>
          <w:noProof/>
          <w:lang w:eastAsia="zh-CN"/>
        </w:rPr>
        <w:t>to operate at the present UE location</w:t>
      </w:r>
      <w:r w:rsidRPr="007F2770">
        <w:rPr>
          <w:lang w:eastAsia="ja-JP"/>
        </w:rPr>
        <w:t xml:space="preserve">" is removed, the UE shall perform PLMN selection </w:t>
      </w:r>
      <w:r w:rsidRPr="007F2770">
        <w:t>according to 3GPP TS 23.122 [5].</w:t>
      </w:r>
    </w:p>
    <w:p w14:paraId="484514E4" w14:textId="2EA659A6" w:rsidR="00DA3E57" w:rsidRPr="007F2770" w:rsidRDefault="00DA3E57" w:rsidP="00DA3E57">
      <w:r w:rsidRPr="007F2770">
        <w:t xml:space="preserve">When the UE is switched off, the UE shall keep </w:t>
      </w:r>
      <w:r w:rsidRPr="007F2770">
        <w:rPr>
          <w:noProof/>
          <w:lang w:val="en-US"/>
        </w:rPr>
        <w:t xml:space="preserve">the list of </w:t>
      </w:r>
      <w:r w:rsidRPr="007F2770">
        <w:t>"</w:t>
      </w:r>
      <w:r w:rsidRPr="007F2770">
        <w:rPr>
          <w:noProof/>
          <w:lang w:eastAsia="zh-CN"/>
        </w:rPr>
        <w:t>PLMNs not allowed to operate at the present UE location</w:t>
      </w:r>
      <w:r w:rsidRPr="007F2770">
        <w:t xml:space="preserve">" in its non-volatile memory. The UE shall delete the </w:t>
      </w:r>
      <w:r w:rsidRPr="007F2770">
        <w:rPr>
          <w:noProof/>
          <w:lang w:val="en-US"/>
        </w:rPr>
        <w:t xml:space="preserve">list of </w:t>
      </w:r>
      <w:r w:rsidRPr="007F2770">
        <w:t>"</w:t>
      </w:r>
      <w:r w:rsidRPr="007F2770">
        <w:rPr>
          <w:noProof/>
          <w:lang w:eastAsia="zh-CN"/>
        </w:rPr>
        <w:t>PLMNs not allowed to operate at the present UE location</w:t>
      </w:r>
      <w:r w:rsidRPr="007F2770">
        <w:t>" if the USIM is removed.</w:t>
      </w:r>
    </w:p>
    <w:p w14:paraId="33640084" w14:textId="77777777" w:rsidR="00BA5E26" w:rsidRPr="007F2770" w:rsidRDefault="00BA5E26" w:rsidP="00BA5E26">
      <w:pPr>
        <w:rPr>
          <w:rFonts w:eastAsia="Batang"/>
          <w:lang w:eastAsia="ko-KR"/>
        </w:rPr>
      </w:pPr>
      <w:r w:rsidRPr="007F2770">
        <w:rPr>
          <w:rFonts w:eastAsia="Batang" w:hint="eastAsia"/>
          <w:lang w:eastAsia="ko-KR"/>
        </w:rPr>
        <w:t xml:space="preserve">If the UE is switched off when the </w:t>
      </w:r>
      <w:r w:rsidRPr="007F2770">
        <w:rPr>
          <w:noProof/>
          <w:lang w:val="en-US"/>
        </w:rPr>
        <w:t xml:space="preserve">timer instance associated with the entry in the list </w:t>
      </w:r>
      <w:r w:rsidRPr="007F2770">
        <w:rPr>
          <w:rFonts w:eastAsia="Batang" w:hint="eastAsia"/>
          <w:lang w:eastAsia="ko-KR"/>
        </w:rPr>
        <w:t>is running, the UE shall behave as follows when the UE is switched on and the USIM in the UE remains the same:</w:t>
      </w:r>
    </w:p>
    <w:p w14:paraId="3EC9F598" w14:textId="7CC179ED" w:rsidR="00BA5E26" w:rsidRPr="007F2770" w:rsidRDefault="00BA5E26" w:rsidP="003758EC">
      <w:pPr>
        <w:pStyle w:val="B1"/>
      </w:pPr>
      <w:r w:rsidRPr="007F2770">
        <w:rPr>
          <w:rFonts w:hint="eastAsia"/>
        </w:rPr>
        <w:tab/>
        <w:t xml:space="preserve">let t1 be the time remaining for </w:t>
      </w:r>
      <w:r w:rsidRPr="007F2770">
        <w:rPr>
          <w:noProof/>
          <w:lang w:val="en-US"/>
        </w:rPr>
        <w:t>timer instance associated with the entry in the list to</w:t>
      </w:r>
      <w:r w:rsidRPr="007F2770">
        <w:t xml:space="preserve">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w:t>
      </w:r>
      <w:r w:rsidRPr="007F2770">
        <w:t xml:space="preserve"> and considered expired</w:t>
      </w:r>
      <w:r w:rsidRPr="007F2770">
        <w:rPr>
          <w:rFonts w:hint="eastAsia"/>
        </w:rPr>
        <w:t>. If the UE is not capable of determining t, then the UE shall restart the timer with the value t1</w:t>
      </w:r>
      <w:r w:rsidRPr="007F2770">
        <w:t>.</w:t>
      </w:r>
    </w:p>
    <w:p w14:paraId="03696519" w14:textId="2C9EDFEF" w:rsidR="00ED63EF" w:rsidRPr="007F2770" w:rsidRDefault="00ED63EF" w:rsidP="00FD7D39">
      <w:pPr>
        <w:pStyle w:val="Heading3"/>
        <w:rPr>
          <w:noProof/>
        </w:rPr>
      </w:pPr>
      <w:bookmarkStart w:id="1606" w:name="_Toc131395881"/>
      <w:r w:rsidRPr="007F2770">
        <w:rPr>
          <w:noProof/>
        </w:rPr>
        <w:t>4.23.3</w:t>
      </w:r>
      <w:r w:rsidRPr="007F2770">
        <w:rPr>
          <w:noProof/>
        </w:rPr>
        <w:tab/>
        <w:t xml:space="preserve">5GS mobility management </w:t>
      </w:r>
      <w:r w:rsidRPr="007F2770">
        <w:rPr>
          <w:lang w:eastAsia="zh-CN"/>
        </w:rPr>
        <w:t>via a satellite NG-RAN cell</w:t>
      </w:r>
      <w:bookmarkEnd w:id="1606"/>
    </w:p>
    <w:p w14:paraId="7D581BFD" w14:textId="77777777" w:rsidR="00ED63EF" w:rsidRPr="007F2770" w:rsidRDefault="00ED63EF" w:rsidP="00ED63EF">
      <w:pPr>
        <w:rPr>
          <w:noProof/>
        </w:rPr>
      </w:pPr>
      <w:r w:rsidRPr="007F2770">
        <w:rPr>
          <w:noProof/>
        </w:rPr>
        <w:t xml:space="preserve">For 5GS mobility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7EEFF41F"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23324445"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5A71E0C8" w14:textId="77777777" w:rsidR="00ED63EF" w:rsidRPr="007F2770" w:rsidRDefault="00ED63EF" w:rsidP="00ED63EF">
      <w:pPr>
        <w:rPr>
          <w:noProof/>
        </w:rPr>
      </w:pPr>
      <w:r w:rsidRPr="007F2770">
        <w:rPr>
          <w:noProof/>
        </w:rPr>
        <w:t xml:space="preserve">The access via </w:t>
      </w:r>
      <w:r w:rsidRPr="007F2770">
        <w:rPr>
          <w:lang w:eastAsia="zh-CN"/>
        </w:rPr>
        <w:t>a satellite NG-RAN cell</w:t>
      </w:r>
      <w:r w:rsidRPr="007F2770">
        <w:rPr>
          <w:noProof/>
        </w:rPr>
        <w:t xml:space="preserve"> by a UE is indicated to the AMF by lower layers and shall be stored by the AMF. When an AMF that supports access via</w:t>
      </w:r>
      <w:r w:rsidRPr="007F2770">
        <w:rPr>
          <w:lang w:eastAsia="zh-CN"/>
        </w:rPr>
        <w:t xml:space="preserve"> satellite NG-RAN cells</w:t>
      </w:r>
      <w:r w:rsidRPr="007F2770">
        <w:rPr>
          <w:noProof/>
        </w:rPr>
        <w:t xml:space="preserve"> performs NAS signalling with a UE via</w:t>
      </w:r>
      <w:r w:rsidRPr="007F2770">
        <w:rPr>
          <w:lang w:eastAsia="zh-CN"/>
        </w:rPr>
        <w:t xml:space="preserve"> satellite NG-RAN cells</w:t>
      </w:r>
      <w:r w:rsidRPr="007F2770">
        <w:rPr>
          <w:noProof/>
        </w:rPr>
        <w:t xml:space="preserve">, the AMF shall calculate the value of the applicable NAS timer indicated in table 10.2.2 for access via </w:t>
      </w:r>
      <w:r w:rsidRPr="007F2770">
        <w:rPr>
          <w:lang w:eastAsia="zh-CN"/>
        </w:rPr>
        <w:t>a satellite NG-RAN cell</w:t>
      </w:r>
      <w:r w:rsidRPr="007F2770">
        <w:rPr>
          <w:noProof/>
        </w:rPr>
        <w:t>.</w:t>
      </w:r>
    </w:p>
    <w:p w14:paraId="52B231FA" w14:textId="77777777" w:rsidR="00351C50" w:rsidRPr="007F2770" w:rsidRDefault="00351C50" w:rsidP="00351C50">
      <w:pPr>
        <w:pStyle w:val="NO"/>
      </w:pPr>
      <w:r w:rsidRPr="007F2770">
        <w:t>NOTE 2:</w:t>
      </w:r>
      <w:r w:rsidRPr="007F2770">
        <w:tab/>
        <w:t>The applied NAS timer values are based on the current satellite NG-RAN access RAT type determined based on information from lower layers.</w:t>
      </w:r>
    </w:p>
    <w:p w14:paraId="5DC95111"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099F5E5" w14:textId="0C55FC4B" w:rsidR="00ED63EF" w:rsidRPr="007F2770" w:rsidRDefault="00ED63EF" w:rsidP="00FD7D39">
      <w:pPr>
        <w:pStyle w:val="Heading3"/>
        <w:rPr>
          <w:noProof/>
        </w:rPr>
      </w:pPr>
      <w:bookmarkStart w:id="1607" w:name="_Toc131395882"/>
      <w:r w:rsidRPr="007F2770">
        <w:rPr>
          <w:noProof/>
        </w:rPr>
        <w:t>4.23.4</w:t>
      </w:r>
      <w:r w:rsidRPr="007F2770">
        <w:rPr>
          <w:noProof/>
        </w:rPr>
        <w:tab/>
        <w:t xml:space="preserve">5GS session management </w:t>
      </w:r>
      <w:r w:rsidRPr="007F2770">
        <w:rPr>
          <w:lang w:eastAsia="zh-CN"/>
        </w:rPr>
        <w:t>via a satellite NG-RAN cell</w:t>
      </w:r>
      <w:bookmarkEnd w:id="1607"/>
    </w:p>
    <w:p w14:paraId="4D7B1CE5" w14:textId="77777777" w:rsidR="00ED63EF" w:rsidRPr="007F2770" w:rsidRDefault="00ED63EF" w:rsidP="00ED63EF">
      <w:pPr>
        <w:rPr>
          <w:noProof/>
        </w:rPr>
      </w:pPr>
      <w:r w:rsidRPr="007F2770">
        <w:rPr>
          <w:noProof/>
        </w:rPr>
        <w:t xml:space="preserve">For 5GS session management </w:t>
      </w:r>
      <w:r w:rsidRPr="007F2770">
        <w:rPr>
          <w:lang w:eastAsia="zh-CN"/>
        </w:rPr>
        <w:t>via a satellite NG-RAN cell</w:t>
      </w:r>
      <w:r w:rsidRPr="007F2770">
        <w:rPr>
          <w:noProof/>
        </w:rPr>
        <w:t xml:space="preserve"> the UE shall apply the value of the applicable NAS timer indicated in table 10.2.1 for access via </w:t>
      </w:r>
      <w:r w:rsidRPr="007F2770">
        <w:rPr>
          <w:lang w:eastAsia="zh-CN"/>
        </w:rPr>
        <w:t>a satellite NG-RAN cell</w:t>
      </w:r>
      <w:r w:rsidRPr="007F2770">
        <w:rPr>
          <w:noProof/>
        </w:rPr>
        <w:t>.</w:t>
      </w:r>
    </w:p>
    <w:p w14:paraId="429F31DD" w14:textId="77777777" w:rsidR="00351C50" w:rsidRPr="007F2770" w:rsidRDefault="00351C50" w:rsidP="00351C50">
      <w:pPr>
        <w:pStyle w:val="NO"/>
      </w:pPr>
      <w:r w:rsidRPr="007F2770">
        <w:t>NOTE 1:</w:t>
      </w:r>
      <w:r w:rsidRPr="007F2770">
        <w:tab/>
        <w:t>The applied NAS timer values are based on the current satellite NG-RAN access RAT type determined based on information from lower layers.</w:t>
      </w:r>
    </w:p>
    <w:p w14:paraId="1974793E" w14:textId="77777777" w:rsidR="00ED63EF" w:rsidRPr="007F2770" w:rsidRDefault="00ED63EF" w:rsidP="00ED63EF">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45C0ECD" w14:textId="77777777" w:rsidR="00ED63EF" w:rsidRPr="007F2770" w:rsidRDefault="00ED63EF" w:rsidP="00ED63EF">
      <w:pPr>
        <w:rPr>
          <w:noProof/>
        </w:rPr>
      </w:pPr>
      <w:r w:rsidRPr="007F2770">
        <w:rPr>
          <w:noProof/>
        </w:rPr>
        <w:t xml:space="preserve">If the use of extended NAS timer for access via </w:t>
      </w:r>
      <w:r w:rsidRPr="007F2770">
        <w:rPr>
          <w:lang w:eastAsia="zh-CN"/>
        </w:rPr>
        <w:t>a satellite NG-RAN cell</w:t>
      </w:r>
      <w:r w:rsidRPr="007F2770">
        <w:rPr>
          <w:noProof/>
        </w:rPr>
        <w:t xml:space="preserve"> is indicated by the AMF (see 3GPP TS 23.501 [8] and </w:t>
      </w:r>
      <w:r w:rsidRPr="007F2770">
        <w:rPr>
          <w:rFonts w:hint="eastAsia"/>
          <w:noProof/>
          <w:lang w:val="en-US"/>
        </w:rPr>
        <w:t>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rPr>
        <w:t xml:space="preserve">), the SMF shall calculate the value of the applicable NAS timer indicated in table 10.3.2 for access via </w:t>
      </w:r>
      <w:r w:rsidRPr="007F2770">
        <w:rPr>
          <w:lang w:eastAsia="zh-CN"/>
        </w:rPr>
        <w:t>a satellite NG-RAN cell</w:t>
      </w:r>
      <w:r w:rsidRPr="007F2770">
        <w:rPr>
          <w:noProof/>
        </w:rPr>
        <w:t>.</w:t>
      </w:r>
    </w:p>
    <w:p w14:paraId="5538E9AD" w14:textId="7110D5C2" w:rsidR="00ED63EF" w:rsidRPr="007F2770" w:rsidRDefault="00ED63EF" w:rsidP="00DA3E57">
      <w:pPr>
        <w:rPr>
          <w:noProof/>
        </w:rPr>
      </w:pPr>
      <w:r w:rsidRPr="007F2770">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0C2B20EE" w14:textId="6BCFB79B" w:rsidR="008A7E44" w:rsidRPr="007F2770" w:rsidRDefault="008A7E44" w:rsidP="008A7E44">
      <w:pPr>
        <w:pStyle w:val="Heading3"/>
      </w:pPr>
      <w:bookmarkStart w:id="1608" w:name="_Toc131395883"/>
      <w:r w:rsidRPr="007F2770">
        <w:t>4.23.5</w:t>
      </w:r>
      <w:r w:rsidRPr="007F2770">
        <w:tab/>
        <w:t>Handling multiple tracking area codes from the lower layers</w:t>
      </w:r>
      <w:bookmarkEnd w:id="1608"/>
    </w:p>
    <w:p w14:paraId="6D9AF325" w14:textId="77777777" w:rsidR="008A7E44" w:rsidRPr="007F2770" w:rsidRDefault="008A7E44" w:rsidP="008A7E44">
      <w:r w:rsidRPr="007F2770">
        <w:t xml:space="preserve">When a UE camps on a satellite NG-RAN cell, the UE may receive multiple TACs from the lower layers. </w:t>
      </w:r>
      <w:bookmarkStart w:id="1609" w:name="_Hlk93352511"/>
      <w:r w:rsidRPr="007F2770">
        <w:t>The UE shall construct TAIs from the multiple TACs</w:t>
      </w:r>
      <w:bookmarkEnd w:id="1609"/>
      <w:r w:rsidRPr="007F2770">
        <w:t xml:space="preserve"> (i.e. concatenate the identity of the current PLMN and each of the TACs) and select a TAI as follows:</w:t>
      </w:r>
    </w:p>
    <w:p w14:paraId="6C6EC47B" w14:textId="77777777" w:rsidR="008A7E44" w:rsidRPr="007F2770" w:rsidRDefault="008A7E44" w:rsidP="008A7E44">
      <w:pPr>
        <w:pStyle w:val="B1"/>
      </w:pPr>
      <w:bookmarkStart w:id="1610" w:name="_Hlk93352061"/>
      <w:r w:rsidRPr="007F2770">
        <w:t>a)</w:t>
      </w:r>
      <w:r w:rsidRPr="007F2770">
        <w:tab/>
        <w:t xml:space="preserve">if at least one TAI belongs to the current registration area of the UE, the UE shall select a TAI which belongs to the current registration area of the UE </w:t>
      </w:r>
      <w:bookmarkStart w:id="1611" w:name="_Hlk96550606"/>
      <w:r w:rsidRPr="007F2770">
        <w:t>according to the followings</w:t>
      </w:r>
      <w:bookmarkEnd w:id="1611"/>
      <w:r w:rsidRPr="007F2770">
        <w:t>.</w:t>
      </w:r>
    </w:p>
    <w:p w14:paraId="70748E34" w14:textId="77777777" w:rsidR="008A7E44" w:rsidRPr="007F2770" w:rsidRDefault="008A7E44" w:rsidP="008A7E44">
      <w:pPr>
        <w:pStyle w:val="B1"/>
      </w:pPr>
      <w:r w:rsidRPr="007F2770">
        <w:tab/>
        <w:t>If there are multiple TAIs which belong to the current registration area of the UE, the UE shall select a TAI as follows:</w:t>
      </w:r>
    </w:p>
    <w:p w14:paraId="428053E8" w14:textId="6848FC5B" w:rsidR="008A7E44" w:rsidRPr="007F2770" w:rsidRDefault="008A7E44" w:rsidP="008A7E44">
      <w:pPr>
        <w:pStyle w:val="B2"/>
      </w:pPr>
      <w:r w:rsidRPr="007F2770">
        <w:t>1)</w:t>
      </w:r>
      <w:r w:rsidRPr="007F2770">
        <w:tab/>
        <w:t>if there is a TAI which belongs to the list of "allowed tracking area" (if any) and does not belong to the list of "non-allowed tracking areas" (if any), the UE shall select a TAI which belongs to the list of "allowed tracking area" (if any) and does not belong to the list of "non-allowed tracking areas" (if any). In this case, if there are multiple TAIs which belong to the list of "allowed tracking area" (if any) and does not belong to the list of "non-allowed tracking areas" (if any), then the UE shall consider each of these TAIs equal and select a TAI in an implementation-specific way (e.g. taking into account LADN service area information).</w:t>
      </w:r>
      <w:r w:rsidR="00351C50" w:rsidRPr="007F2770">
        <w:t xml:space="preserve"> </w:t>
      </w:r>
      <w:r w:rsidR="002C6F7C" w:rsidRPr="007F2770">
        <w:t>If these multiple TAIs contain the previous current TAI, the current TAI can be left unchanged.</w:t>
      </w:r>
    </w:p>
    <w:p w14:paraId="501FBE3A" w14:textId="080DE846" w:rsidR="008A7E44" w:rsidRPr="007F2770" w:rsidRDefault="008A7E44" w:rsidP="008A7E44">
      <w:pPr>
        <w:pStyle w:val="B2"/>
      </w:pPr>
      <w:bookmarkStart w:id="1612" w:name="_Hlk95255298"/>
      <w:r w:rsidRPr="007F2770">
        <w:t>2)</w:t>
      </w:r>
      <w:r w:rsidRPr="007F2770">
        <w:tab/>
        <w:t>if there is no TAI which belongs to the list of "allowed tracking area" (if any) and does not belong to the list of "non-allowed tracking areas" (if any)</w:t>
      </w:r>
      <w:bookmarkEnd w:id="1610"/>
      <w:r w:rsidRPr="007F2770">
        <w:t xml:space="preserve"> or neither the list of "allowed tracking area" nor the list of "non-allowed tracking areas" is available, then the UE shall consider each of these TAIs equal and select a TAI in an implementation-specific way (e.g. taking into account LADN service area information).</w:t>
      </w:r>
      <w:r w:rsidR="00351C50" w:rsidRPr="007F2770">
        <w:rPr>
          <w:rFonts w:hint="eastAsia"/>
          <w:lang w:eastAsia="zh-CN"/>
        </w:rPr>
        <w:t xml:space="preserve"> </w:t>
      </w:r>
      <w:r w:rsidR="002C6F7C" w:rsidRPr="007F2770">
        <w:t>If these multiple TAIs contain the previous current TAI, the current TAI can be left unchanged.</w:t>
      </w:r>
    </w:p>
    <w:bookmarkEnd w:id="1612"/>
    <w:p w14:paraId="6CD193D4" w14:textId="1CC48D9E" w:rsidR="008A7E44" w:rsidRPr="007F2770" w:rsidRDefault="008A7E44" w:rsidP="008A7E44">
      <w:pPr>
        <w:pStyle w:val="B1"/>
      </w:pPr>
      <w:r w:rsidRPr="007F2770">
        <w:t>b)</w:t>
      </w:r>
      <w:r w:rsidRPr="007F2770">
        <w:tab/>
      </w:r>
      <w:bookmarkStart w:id="1613" w:name="_Hlk93471294"/>
      <w:r w:rsidRPr="007F2770">
        <w:t>if</w:t>
      </w:r>
      <w:r w:rsidR="002C6F7C" w:rsidRPr="007F2770">
        <w:rPr>
          <w:rFonts w:hint="eastAsia"/>
          <w:lang w:eastAsia="zh-CN"/>
        </w:rPr>
        <w:t xml:space="preserve"> the current </w:t>
      </w:r>
      <w:r w:rsidR="002C6F7C" w:rsidRPr="007F2770">
        <w:t xml:space="preserve">registration area </w:t>
      </w:r>
      <w:r w:rsidR="002C6F7C" w:rsidRPr="007F2770">
        <w:rPr>
          <w:rFonts w:hint="eastAsia"/>
          <w:lang w:eastAsia="zh-CN"/>
        </w:rPr>
        <w:t>is not available in the UE or</w:t>
      </w:r>
      <w:r w:rsidRPr="007F2770">
        <w:t xml:space="preserve"> no TAI belongs to the current registration area of the UE and:</w:t>
      </w:r>
    </w:p>
    <w:p w14:paraId="3F212746" w14:textId="5A083463" w:rsidR="008A7E44" w:rsidRPr="007F2770" w:rsidRDefault="008A7E44" w:rsidP="008A7E44">
      <w:pPr>
        <w:pStyle w:val="B2"/>
      </w:pPr>
      <w:bookmarkStart w:id="1614" w:name="_Hlk95255714"/>
      <w:r w:rsidRPr="007F2770">
        <w:t>1)</w:t>
      </w:r>
      <w:r w:rsidRPr="007F2770">
        <w:tab/>
        <w:t>there is a TAI which belongs to neither the list of "5GS forbidden tracking areas for roaming" nor the list of "5GS forbidden tracking areas for regional provision of service", the UE shall select a TAI which belongs to neither the list of "5GS forbidden tracking areas for roaming" nor the list of "5GS forbidden tracking areas for regional provision of service".</w:t>
      </w:r>
      <w:bookmarkEnd w:id="1613"/>
      <w:r w:rsidRPr="007F2770">
        <w:t xml:space="preserve"> In this case, if there are multiple TAIs which belong to neither the list of "5GS forbidden tracking areas for roaming" nor the list of "5GS forbidden tracking areas for regional provision of service", then the UE shall </w:t>
      </w:r>
      <w:r w:rsidR="00DD398C" w:rsidRPr="007F2770">
        <w:t>consider each of these TAIs equal and select a TAI in an implementation-specific way</w:t>
      </w:r>
      <w:r w:rsidRPr="007F2770">
        <w:t>.</w:t>
      </w:r>
    </w:p>
    <w:bookmarkEnd w:id="1614"/>
    <w:p w14:paraId="75EC7AA0" w14:textId="77777777" w:rsidR="008A7E44" w:rsidRPr="007F2770" w:rsidRDefault="008A7E44" w:rsidP="008A7E44">
      <w:pPr>
        <w:pStyle w:val="B2"/>
      </w:pPr>
      <w:r w:rsidRPr="007F2770">
        <w:t>2)</w:t>
      </w:r>
      <w:r w:rsidRPr="007F2770">
        <w:tab/>
        <w:t>all TAIs belong to the list of "5GS forbidden tracking areas for roaming" or the list of "5GS forbidden tracking areas for regional provision of service", then the UE shall consider each of these TAIs equal and select a TAI in an implementation-specific way.</w:t>
      </w:r>
    </w:p>
    <w:p w14:paraId="0C292FEF" w14:textId="77777777" w:rsidR="008A7E44" w:rsidRPr="007F2770" w:rsidRDefault="008A7E44" w:rsidP="008A7E44">
      <w:r w:rsidRPr="007F2770">
        <w:t>The UE shall consider the selected TAI as the current TAI. The UE shall select a TAI when:</w:t>
      </w:r>
    </w:p>
    <w:p w14:paraId="23209534" w14:textId="77777777" w:rsidR="008A7E44" w:rsidRPr="007F2770" w:rsidRDefault="008A7E44" w:rsidP="008A7E44">
      <w:pPr>
        <w:pStyle w:val="B1"/>
      </w:pPr>
      <w:r w:rsidRPr="007F2770">
        <w:t>a)</w:t>
      </w:r>
      <w:r w:rsidRPr="007F2770">
        <w:tab/>
        <w:t>the UE receives multiple TACs from the lower layers; or</w:t>
      </w:r>
    </w:p>
    <w:p w14:paraId="3408BA44" w14:textId="77777777" w:rsidR="008A7E44" w:rsidRPr="007F2770" w:rsidRDefault="008A7E44" w:rsidP="008A7E44">
      <w:pPr>
        <w:pStyle w:val="B1"/>
      </w:pPr>
      <w:r w:rsidRPr="007F2770">
        <w:t>b)</w:t>
      </w:r>
      <w:r w:rsidRPr="007F2770">
        <w:tab/>
        <w:t>the UE has received multiple TACs from the lower layers upon starting to camping on the current cell and the registration area, the list of "allowed tracking areas", the list of "non-allowed tracking areas", the list of "5GS forbidden tracking areas for roaming", or the list of "5GS forbidden tracking areas for regional provision of service" is updated.</w:t>
      </w:r>
    </w:p>
    <w:p w14:paraId="2DE55B1B" w14:textId="49CB41FC" w:rsidR="008A7E44" w:rsidRPr="007F2770" w:rsidRDefault="008A7E44" w:rsidP="00DA3E57">
      <w:r w:rsidRPr="007F2770">
        <w:t>Handling of the list of "5GS forbidden tracking areas for roaming" and the list of "5GS forbidden tracking areas for regional provision of service" is specified in clause 5.3.13.</w:t>
      </w:r>
    </w:p>
    <w:p w14:paraId="225297DC" w14:textId="24F7CA7F" w:rsidR="003A6E69" w:rsidRPr="007F2770" w:rsidRDefault="003A6E69" w:rsidP="00781477">
      <w:pPr>
        <w:pStyle w:val="Heading2"/>
      </w:pPr>
      <w:bookmarkStart w:id="1615" w:name="_Toc131395884"/>
      <w:r w:rsidRPr="007F2770">
        <w:t>4.24</w:t>
      </w:r>
      <w:r w:rsidRPr="007F2770">
        <w:tab/>
        <w:t>Minimization of service interruption</w:t>
      </w:r>
      <w:bookmarkEnd w:id="1603"/>
      <w:bookmarkEnd w:id="1615"/>
    </w:p>
    <w:p w14:paraId="55989A41" w14:textId="2F1C529C" w:rsidR="003A6E69" w:rsidRPr="007F2770" w:rsidRDefault="003A6E69" w:rsidP="003A6E69">
      <w:r w:rsidRPr="007F2770">
        <w:t>The UE and the network may support Minimization of service interruption (MINT). MINT aims to enable a UE to obtain service from a PLMN offering disaster roaming service</w:t>
      </w:r>
      <w:r w:rsidR="008A227D" w:rsidRPr="007F2770">
        <w:t>s</w:t>
      </w:r>
      <w:r w:rsidRPr="007F2770">
        <w:t xml:space="preserve"> when a disaster condition applies to the UE</w:t>
      </w:r>
      <w:r w:rsidRPr="007F2770">
        <w:rPr>
          <w:lang w:eastAsia="ko-KR"/>
        </w:rPr>
        <w:t>'</w:t>
      </w:r>
      <w:r w:rsidRPr="007F2770">
        <w:t>s determined PLMN with disaster condition.</w:t>
      </w:r>
    </w:p>
    <w:p w14:paraId="25C9B836" w14:textId="77777777" w:rsidR="00796455" w:rsidRPr="007F2770" w:rsidRDefault="00796455" w:rsidP="00796455">
      <w:r w:rsidRPr="007F2770">
        <w:t>If the UE supports MINT, the indication of whether disaster roaming is enabled in the UE, the indication of 'applicability of "lists of PLMN(s) to be used in disaster condition" provided by a VPLMN', the one or more "list of PLMN(s) to be used in disaster condition", disaster roaming wait range and disaster return wait range provisioned by the network, if available, are stored in the non-volatile memory in the ME as specified in annex C and are kept when the UE enters 5GMM-DEREGISTERED state. Annex C specifies condition under which the indication of whether disaster roaming is enabled in the UE, the indication of 'applicability of "lists of PLMN(s) to be used in disaster condition" provided by a VPLMN', the one or more "lists of PLMN(s) to be used in disaster condition", disaster roaming wait range and disaster return wait range stored in the ME are deleted.</w:t>
      </w:r>
    </w:p>
    <w:p w14:paraId="68A192D6" w14:textId="77777777" w:rsidR="00796455" w:rsidRPr="007F2770" w:rsidRDefault="00796455" w:rsidP="00796455">
      <w:pPr>
        <w:rPr>
          <w:rFonts w:eastAsia="MS Mincho"/>
          <w:lang w:eastAsia="ja-JP"/>
        </w:rPr>
      </w:pPr>
      <w:r w:rsidRPr="007F2770">
        <w:rPr>
          <w:noProof/>
        </w:rPr>
        <w:t xml:space="preserve">Upon selecting a PLMN for disaster roaming as specified in </w:t>
      </w:r>
      <w:r w:rsidRPr="007F2770">
        <w:rPr>
          <w:rFonts w:eastAsia="MS Mincho"/>
          <w:lang w:eastAsia="ja-JP"/>
        </w:rPr>
        <w:t>3GPP TS 23.122 [6]:</w:t>
      </w:r>
    </w:p>
    <w:p w14:paraId="198B0DC9" w14:textId="5CD35CFC" w:rsidR="00796455" w:rsidRPr="007F2770" w:rsidRDefault="00796455" w:rsidP="00796455">
      <w:pPr>
        <w:pStyle w:val="B1"/>
        <w:rPr>
          <w:noProof/>
        </w:rPr>
      </w:pPr>
      <w:r w:rsidRPr="007F2770">
        <w:rPr>
          <w:noProof/>
        </w:rPr>
        <w:t>a)</w:t>
      </w:r>
      <w:r w:rsidRPr="007F2770">
        <w:rPr>
          <w:noProof/>
        </w:rPr>
        <w:tab/>
      </w:r>
      <w:r w:rsidRPr="007F2770">
        <w:rPr>
          <w:rFonts w:eastAsia="MS Mincho"/>
          <w:lang w:eastAsia="ja-JP"/>
        </w:rPr>
        <w:t xml:space="preserve">if the UE does not have a stored disaster roaming wait range, the UE shall perform a registration procedure for </w:t>
      </w:r>
      <w:r w:rsidRPr="007F2770">
        <w:t>disaster roaming services</w:t>
      </w:r>
      <w:r w:rsidRPr="007F2770" w:rsidDel="001B5996">
        <w:rPr>
          <w:rFonts w:eastAsia="MS Mincho"/>
          <w:lang w:eastAsia="ja-JP"/>
        </w:rPr>
        <w:t xml:space="preserve"> </w:t>
      </w:r>
      <w:r w:rsidRPr="007F2770">
        <w:t>on the selected PLMN as described in clause 5.5.1; and</w:t>
      </w:r>
    </w:p>
    <w:p w14:paraId="069C9D08" w14:textId="502733FD" w:rsidR="00796455" w:rsidRPr="007F2770" w:rsidRDefault="00796455" w:rsidP="00796455">
      <w:pPr>
        <w:pStyle w:val="B1"/>
      </w:pPr>
      <w:r w:rsidRPr="007F2770">
        <w:rPr>
          <w:rFonts w:eastAsia="MS Mincho"/>
          <w:lang w:eastAsia="ja-JP"/>
        </w:rPr>
        <w:t>b)</w:t>
      </w:r>
      <w:r w:rsidRPr="007F2770">
        <w:rPr>
          <w:rFonts w:eastAsia="MS Mincho"/>
          <w:lang w:eastAsia="ja-JP"/>
        </w:rPr>
        <w:tab/>
      </w:r>
      <w:r w:rsidR="00860722" w:rsidRPr="007F2770">
        <w:rPr>
          <w:rFonts w:eastAsia="MS Mincho"/>
          <w:lang w:eastAsia="ja-JP"/>
        </w:rPr>
        <w:t xml:space="preserve">if the UE has a stored disaster roaming wait range, the UE shall </w:t>
      </w:r>
      <w:r w:rsidR="00860722" w:rsidRPr="007F2770">
        <w:t xml:space="preserve">generate a random number within the disaster roaming wait range and start a timer with the generated random number.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00860722" w:rsidRPr="007F2770">
        <w:rPr>
          <w:rFonts w:eastAsia="MS Mincho"/>
          <w:lang w:eastAsia="ja-JP"/>
        </w:rPr>
        <w:t xml:space="preserve">the UE shall perform a registration procedure for </w:t>
      </w:r>
      <w:r w:rsidR="00860722" w:rsidRPr="007F2770">
        <w:t>disaster roaming services</w:t>
      </w:r>
      <w:r w:rsidR="00860722" w:rsidRPr="007F2770" w:rsidDel="001B5996">
        <w:rPr>
          <w:rFonts w:eastAsia="MS Mincho"/>
          <w:lang w:eastAsia="ja-JP"/>
        </w:rPr>
        <w:t xml:space="preserve"> </w:t>
      </w:r>
      <w:r w:rsidR="00860722" w:rsidRPr="007F2770">
        <w:t xml:space="preserve">as described in clause 5.5.1 if still camped on the selected PLMN. If the UE has an emergency PDU session when the timer expires, the </w:t>
      </w:r>
      <w:r w:rsidR="00860722" w:rsidRPr="007F2770">
        <w:rPr>
          <w:rFonts w:eastAsia="MS Mincho"/>
          <w:lang w:eastAsia="ja-JP"/>
        </w:rPr>
        <w:t xml:space="preserve">registration procedure for </w:t>
      </w:r>
      <w:r w:rsidR="00860722" w:rsidRPr="007F2770">
        <w:t>disaster roaming services</w:t>
      </w:r>
      <w:r w:rsidR="00860722" w:rsidRPr="007F2770" w:rsidDel="001B5996">
        <w:rPr>
          <w:rFonts w:eastAsia="MS Mincho"/>
          <w:lang w:eastAsia="ja-JP"/>
        </w:rPr>
        <w:t xml:space="preserve"> </w:t>
      </w:r>
      <w:r w:rsidR="00860722" w:rsidRPr="007F2770">
        <w:t>as described in clause 5.5.1 shall be performed after the release of the emergency PDU session, if the UE is still camped on the selected PLMN.</w:t>
      </w:r>
    </w:p>
    <w:p w14:paraId="4140FA8C" w14:textId="77777777" w:rsidR="00796455" w:rsidRPr="007F2770" w:rsidRDefault="00796455" w:rsidP="00796455">
      <w:r w:rsidRPr="007F2770">
        <w:t>The timer started with a generated random number within the disaster roaming wait range is stopped and the UE shall perform a PLMN selection as described in 3GPP TS 23.122 [5], if:</w:t>
      </w:r>
    </w:p>
    <w:p w14:paraId="74D8A100" w14:textId="77777777" w:rsidR="00796455" w:rsidRPr="007F2770" w:rsidRDefault="00796455" w:rsidP="00796455">
      <w:pPr>
        <w:pStyle w:val="B1"/>
      </w:pPr>
      <w:r w:rsidRPr="007F2770">
        <w:t>a)</w:t>
      </w:r>
      <w:r w:rsidRPr="007F2770">
        <w:tab/>
        <w:t xml:space="preserve">the UE has successfully registered over non-3GPP access on another PLMN; </w:t>
      </w:r>
    </w:p>
    <w:p w14:paraId="35A57C87" w14:textId="77777777" w:rsidR="00796455" w:rsidRPr="007F2770" w:rsidRDefault="00796455" w:rsidP="00796455">
      <w:pPr>
        <w:pStyle w:val="B1"/>
      </w:pPr>
      <w:r w:rsidRPr="007F2770">
        <w:t>b)</w:t>
      </w:r>
      <w:r w:rsidRPr="007F2770">
        <w:tab/>
        <w:t>the UE has successfully registered with an allowable PLMN; or</w:t>
      </w:r>
    </w:p>
    <w:p w14:paraId="28A726E1" w14:textId="0376BCDE" w:rsidR="00796455" w:rsidRPr="007F2770" w:rsidRDefault="00796455" w:rsidP="00796455">
      <w:pPr>
        <w:pStyle w:val="B1"/>
      </w:pPr>
      <w:r w:rsidRPr="007F2770">
        <w:t>c)</w:t>
      </w:r>
      <w:r w:rsidRPr="007F2770">
        <w:tab/>
        <w:t xml:space="preserve">an NG-RAN cell selected for camping of the selected PLMN broadcasts neither the disaster related indication nor a "list of one or more PLMN(s) with disaster condition for which disaster roaming </w:t>
      </w:r>
      <w:r w:rsidR="008A227D" w:rsidRPr="007F2770">
        <w:t xml:space="preserve">services </w:t>
      </w:r>
      <w:r w:rsidRPr="007F2770">
        <w:t>is offered by the available PLMN" including the determined PLMN with Disaster Condition (see 3GPP TS 23.122 [5]).</w:t>
      </w:r>
    </w:p>
    <w:p w14:paraId="2F8B456E" w14:textId="77777777" w:rsidR="00796455" w:rsidRPr="007F2770" w:rsidRDefault="00796455" w:rsidP="00796455">
      <w:pPr>
        <w:rPr>
          <w:rFonts w:eastAsia="MS Mincho"/>
          <w:lang w:eastAsia="ja-JP"/>
        </w:rPr>
      </w:pPr>
      <w:r w:rsidRPr="007F2770">
        <w:t xml:space="preserve">Upon </w:t>
      </w:r>
      <w:r w:rsidRPr="007F2770">
        <w:rPr>
          <w:noProof/>
        </w:rPr>
        <w:t xml:space="preserve">determining that a disaster condition has ended and that the UE shall perform PLMN selection as specified in </w:t>
      </w:r>
      <w:r w:rsidRPr="007F2770">
        <w:rPr>
          <w:rFonts w:eastAsia="MS Mincho"/>
          <w:lang w:eastAsia="ja-JP"/>
        </w:rPr>
        <w:t>3GPP TS 23.122 [6]:</w:t>
      </w:r>
    </w:p>
    <w:p w14:paraId="6F4DD283" w14:textId="24F96562" w:rsidR="00240C5E" w:rsidRPr="007F2770" w:rsidRDefault="00240C5E" w:rsidP="00240C5E">
      <w:pPr>
        <w:pStyle w:val="B1"/>
        <w:rPr>
          <w:noProof/>
        </w:rPr>
      </w:pPr>
      <w:r w:rsidRPr="007F2770">
        <w:rPr>
          <w:noProof/>
        </w:rPr>
        <w:t>a)</w:t>
      </w:r>
      <w:r w:rsidRPr="007F2770">
        <w:rPr>
          <w:noProof/>
        </w:rPr>
        <w:tab/>
      </w:r>
      <w:r w:rsidRPr="007F2770">
        <w:rPr>
          <w:rFonts w:eastAsia="MS Mincho"/>
          <w:lang w:eastAsia="ja-JP"/>
        </w:rPr>
        <w:t>if the UE does not have a stored disaster return wait range, the UE shall perform a registration procedure on the selected PLMN; and</w:t>
      </w:r>
    </w:p>
    <w:p w14:paraId="6D746197" w14:textId="77777777" w:rsidR="00867FDC" w:rsidRPr="007F2770" w:rsidRDefault="00867FDC" w:rsidP="00867FDC">
      <w:pPr>
        <w:pStyle w:val="B1"/>
      </w:pPr>
      <w:r w:rsidRPr="007F2770">
        <w:rPr>
          <w:rFonts w:eastAsia="MS Mincho"/>
          <w:lang w:eastAsia="ja-JP"/>
        </w:rPr>
        <w:t>b)</w:t>
      </w:r>
      <w:r w:rsidRPr="007F2770">
        <w:rPr>
          <w:rFonts w:eastAsia="MS Mincho"/>
          <w:lang w:eastAsia="ja-JP"/>
        </w:rPr>
        <w:tab/>
        <w:t xml:space="preserve">if the UE has a stored disaster return wait range, the UE shall </w:t>
      </w:r>
      <w:r w:rsidRPr="007F2770">
        <w:t xml:space="preserve">generate a random number within the disaster return wait range and start a timer with the generated random number value. While the timer is running, the UE shall not initiate registration on the selected PLMN except if the UE needs to request an emergency PDU session, in which case the UE shall initiate the registration procedure, set the 5GS registration type IE to "emergency registration" in the REGISTRATION REQUEST message and keep the timer running. Upon expiration of the timer, if the UE does not have an emergency PDU session, </w:t>
      </w:r>
      <w:r w:rsidRPr="007F2770">
        <w:rPr>
          <w:rFonts w:eastAsia="MS Mincho"/>
          <w:lang w:eastAsia="ja-JP"/>
        </w:rPr>
        <w:t>the UE shall perform a registration procedure if still camped on the selected PLMN.</w:t>
      </w:r>
      <w:r w:rsidRPr="007F2770">
        <w:t xml:space="preserve"> If the UE has an emergency PDU session when the timer expires, the </w:t>
      </w:r>
      <w:r w:rsidRPr="007F2770">
        <w:rPr>
          <w:rFonts w:eastAsia="MS Mincho"/>
          <w:lang w:eastAsia="ja-JP"/>
        </w:rPr>
        <w:t xml:space="preserve">registration procedure </w:t>
      </w:r>
      <w:r w:rsidRPr="007F2770">
        <w:t>as described in clause 5.5.1 shall be performed after the release of the emergency PDU session, if the UE is still camped on the selected PLMN.</w:t>
      </w:r>
    </w:p>
    <w:p w14:paraId="4B253620" w14:textId="205E925C" w:rsidR="003A6E69" w:rsidRPr="007F2770" w:rsidRDefault="003A6E69" w:rsidP="00DD6AA0">
      <w:pPr>
        <w:rPr>
          <w:lang w:eastAsia="zh-CN"/>
        </w:rPr>
      </w:pPr>
      <w:r w:rsidRPr="007F2770">
        <w:t xml:space="preserve">When the AMF assigns a registration area to the UE registered for disaster roaming services, the AMF shall </w:t>
      </w:r>
      <w:r w:rsidRPr="007F2770">
        <w:rPr>
          <w:lang w:eastAsia="zh-CN"/>
        </w:rPr>
        <w:t>only include TAIs covering the area with the disaster condition.</w:t>
      </w:r>
    </w:p>
    <w:p w14:paraId="6721A624" w14:textId="3449126F" w:rsidR="009860B3" w:rsidRPr="007F2770" w:rsidRDefault="009860B3" w:rsidP="00DD6AA0">
      <w:r w:rsidRPr="007F2770">
        <w:rPr>
          <w:noProof/>
        </w:rPr>
        <w:t xml:space="preserve">When the AMF determines that the disaster condition has ended and the UE which is registered for disaster roaming services has </w:t>
      </w:r>
      <w:r w:rsidRPr="007F2770">
        <w:t>an emergency PDU session, the AMF shall initiate the generic UE configuration update procedure to indicate that the UE is registered for emergency services as described in subclause 5.4.4.2.</w:t>
      </w:r>
    </w:p>
    <w:p w14:paraId="725505DC" w14:textId="37208D89" w:rsidR="00860722" w:rsidRPr="007F2770" w:rsidRDefault="00860722" w:rsidP="00DD6AA0">
      <w:r w:rsidRPr="007F2770">
        <w:t>Interworking with EPS is not supported for UEs that are registered for disaster roaming services. When registering for disaster roaming services, the UE indicates to the network that S1 mode is not supported as described in subclause 5.5.1.2.2. While registered for disaster roaming service</w:t>
      </w:r>
      <w:r w:rsidR="008A227D" w:rsidRPr="007F2770">
        <w:t>s</w:t>
      </w:r>
      <w:r w:rsidRPr="007F2770">
        <w:t xml:space="preserve"> and upon a need to establish an emergency PDU session or perform emergency services fallback, the UE initiates the registration procedure for mobility and periodic registration update and indicates that S1 mode is supported as described in subclause 5.5.1.3.2.</w:t>
      </w:r>
    </w:p>
    <w:p w14:paraId="30A99BF1" w14:textId="7BBEC7F5" w:rsidR="009C4C42" w:rsidRPr="007F2770" w:rsidRDefault="009C4C42" w:rsidP="00DD6AA0">
      <w:r w:rsidRPr="007F2770">
        <w:t>If the UE is registered for disaster roaming services and the registered PLMN is removed from forbidden PLMN lists due to reasons specified in 3GPP TS 23.122 [5] subclause 4.4.6 or in 3GPP TS 23.122 [5] Annex C, then UE shall initiate the de</w:t>
      </w:r>
      <w:r w:rsidR="00777D57" w:rsidRPr="007F2770">
        <w:t>-</w:t>
      </w:r>
      <w:r w:rsidRPr="007F2770">
        <w:t>registration procedure and perform PLMN selection as specified in 3GPP TS 23.122 [5].</w:t>
      </w:r>
    </w:p>
    <w:p w14:paraId="5E973A3C" w14:textId="50A85B2B" w:rsidR="00B424EC" w:rsidRPr="007F2770" w:rsidRDefault="00B424EC" w:rsidP="00B424EC">
      <w:pPr>
        <w:pStyle w:val="Heading2"/>
        <w:rPr>
          <w:noProof/>
          <w:lang w:val="en-US" w:eastAsia="zh-CN"/>
        </w:rPr>
      </w:pPr>
      <w:bookmarkStart w:id="1616" w:name="_Toc131395885"/>
      <w:r w:rsidRPr="007F2770">
        <w:rPr>
          <w:rFonts w:hint="eastAsia"/>
          <w:noProof/>
          <w:lang w:val="en-US" w:eastAsia="zh-CN"/>
        </w:rPr>
        <w:t>4</w:t>
      </w:r>
      <w:r w:rsidRPr="007F2770">
        <w:rPr>
          <w:noProof/>
          <w:lang w:val="en-US" w:eastAsia="zh-CN"/>
        </w:rPr>
        <w:t>.2</w:t>
      </w:r>
      <w:r w:rsidR="00D94E1B" w:rsidRPr="007F2770">
        <w:rPr>
          <w:noProof/>
          <w:lang w:val="en-US" w:eastAsia="zh-CN"/>
        </w:rPr>
        <w:t>5</w:t>
      </w:r>
      <w:r w:rsidRPr="007F2770">
        <w:rPr>
          <w:noProof/>
          <w:lang w:val="en-US" w:eastAsia="zh-CN"/>
        </w:rPr>
        <w:tab/>
        <w:t>Support of MUSIM</w:t>
      </w:r>
      <w:r w:rsidR="003A69F5" w:rsidRPr="007F2770">
        <w:rPr>
          <w:noProof/>
          <w:lang w:val="en-US" w:eastAsia="zh-CN"/>
        </w:rPr>
        <w:t xml:space="preserve"> </w:t>
      </w:r>
      <w:r w:rsidRPr="007F2770">
        <w:rPr>
          <w:rFonts w:hint="eastAsia"/>
          <w:noProof/>
          <w:lang w:val="en-US" w:eastAsia="zh-CN"/>
        </w:rPr>
        <w:t>features</w:t>
      </w:r>
      <w:bookmarkEnd w:id="1616"/>
    </w:p>
    <w:p w14:paraId="41AC5EA0" w14:textId="77777777" w:rsidR="00D94E1B" w:rsidRPr="007F2770" w:rsidRDefault="00D94E1B" w:rsidP="00D94E1B">
      <w:r w:rsidRPr="007F2770">
        <w:t>A network and a MUSIM UE may support one or more of the MUSIM features (i.e. the N1 NAS signalling connection release, the paging indication for voice services, the reject paging request, the paging restriction and the paging timing collision control).</w:t>
      </w:r>
    </w:p>
    <w:p w14:paraId="0CB6F7A5" w14:textId="77777777" w:rsidR="00D94E1B" w:rsidRPr="007F2770" w:rsidRDefault="00D94E1B" w:rsidP="00D94E1B">
      <w:r w:rsidRPr="007F2770">
        <w:rPr>
          <w:lang w:eastAsia="zh-CN"/>
        </w:rPr>
        <w:t xml:space="preserve">If </w:t>
      </w:r>
      <w:r w:rsidRPr="007F2770">
        <w:t xml:space="preserve">MUSIM UE supports one or more MUSIM features, the UE indicates support of one or more MUSIM features (except for the paging timing collision control) during the </w:t>
      </w:r>
      <w:r w:rsidRPr="007F2770">
        <w:rPr>
          <w:lang w:eastAsia="ko-KR"/>
        </w:rPr>
        <w:t>registration procedure.</w:t>
      </w:r>
      <w:r w:rsidRPr="007F2770">
        <w:t xml:space="preserve"> </w:t>
      </w:r>
      <w:r w:rsidRPr="007F2770">
        <w:rPr>
          <w:lang w:eastAsia="ko-KR"/>
        </w:rPr>
        <w:t>If the UE has indicated support of the N1 NAS signalling connection release or the reject paging request or both and the UE supports the paging restriction, the UE indicates support of the paging restriction.</w:t>
      </w:r>
    </w:p>
    <w:p w14:paraId="62472E69" w14:textId="77777777" w:rsidR="00D94E1B" w:rsidRPr="007F2770" w:rsidRDefault="00D94E1B" w:rsidP="00D94E1B">
      <w:pPr>
        <w:rPr>
          <w:lang w:eastAsia="zh-CN"/>
        </w:rPr>
      </w:pPr>
      <w:r w:rsidRPr="007F2770">
        <w:rPr>
          <w:lang w:eastAsia="zh-CN"/>
        </w:rPr>
        <w:t xml:space="preserve">If the UE indicates support of one or more MUSIM features and the network decides to accept one or more MUSIM features, the network indicates the support of one or more MUSIM features during the </w:t>
      </w:r>
      <w:r w:rsidRPr="007F2770">
        <w:rPr>
          <w:lang w:eastAsia="ko-KR"/>
        </w:rPr>
        <w:t xml:space="preserve">registration procedure. </w:t>
      </w:r>
      <w:r w:rsidRPr="007F2770">
        <w:t xml:space="preserve">The network only indicates the support of the paging restriction together with the support of either </w:t>
      </w:r>
      <w:r w:rsidRPr="007F2770">
        <w:rPr>
          <w:lang w:eastAsia="ko-KR"/>
        </w:rPr>
        <w:t>N1 NAS signalling connection release</w:t>
      </w:r>
      <w:r w:rsidRPr="007F2770">
        <w:t xml:space="preserve"> or </w:t>
      </w:r>
      <w:r w:rsidRPr="007F2770">
        <w:rPr>
          <w:lang w:eastAsia="ko-KR"/>
        </w:rPr>
        <w:t>the reject paging request</w:t>
      </w:r>
      <w:r w:rsidRPr="007F2770">
        <w:t>.</w:t>
      </w:r>
    </w:p>
    <w:p w14:paraId="09C235B8" w14:textId="77777777" w:rsidR="00FC2716" w:rsidRPr="007F2770" w:rsidRDefault="00D94E1B" w:rsidP="00FC2716">
      <w:r w:rsidRPr="007F2770">
        <w:t>The network does not indicate support for any MUSIM feature to the UE during the registration for emergency services.</w:t>
      </w:r>
    </w:p>
    <w:p w14:paraId="423384F8" w14:textId="77777777" w:rsidR="00E60408" w:rsidRPr="007F2770" w:rsidRDefault="00E60408" w:rsidP="00E60408">
      <w:r w:rsidRPr="007F2770">
        <w:t xml:space="preserve">If the UE is not currently registered for emergency service and the UE receives the CONFIGURATION UPDATE COMMAND message with the </w:t>
      </w:r>
      <w:r w:rsidRPr="007F2770">
        <w:rPr>
          <w:lang w:eastAsia="ja-JP"/>
        </w:rPr>
        <w:t>5GS registration result IE</w:t>
      </w:r>
      <w:r w:rsidRPr="007F2770">
        <w:t xml:space="preserve"> value set to "Registered for emergency services", then UE shall behave as if the network did not indicate support for any MUSIM feature in the last registration procedure. If the network has sent CONFIGURATION UPDATE COMMAND message with the </w:t>
      </w:r>
      <w:r w:rsidRPr="007F2770">
        <w:rPr>
          <w:lang w:eastAsia="ja-JP"/>
        </w:rPr>
        <w:t>5GS registration result IE</w:t>
      </w:r>
      <w:r w:rsidRPr="007F2770">
        <w:t xml:space="preserve"> value set to "Registered for emergency services", then network shall behave as if it did not indicate support for any MUSIM feature in the last registration procedure. </w:t>
      </w:r>
    </w:p>
    <w:p w14:paraId="5FCC5832" w14:textId="1488C149" w:rsidR="00D94E1B" w:rsidRPr="007F2770" w:rsidRDefault="00FC2716" w:rsidP="00FC2716">
      <w:r w:rsidRPr="007F2770">
        <w:t>If a UE stops fulfilling the condition to be considered a MUSIM UE as defined in subclause 3.1, and the UE has negotiated support of one or more MUSIM features, then the UE shall initiate a registration procedure for mobility and periodic registration update to indicate that all the MUSIM features are not supported (except for the paging timing collision control) as specified in subclause 5.5.1.3.</w:t>
      </w:r>
    </w:p>
    <w:p w14:paraId="5D6BDB5E" w14:textId="647B99C4" w:rsidR="00950170" w:rsidRPr="007F2770" w:rsidRDefault="00950170" w:rsidP="00FC2716">
      <w:r w:rsidRPr="007F2770">
        <w:t>A MUSIM UE operating in NB-N1 mode or in WB-N1 mode CE mode B does not indicate the support for paging indication for voice services during the registration procedure towards the network.</w:t>
      </w:r>
    </w:p>
    <w:p w14:paraId="0661A3E1" w14:textId="74C3278A" w:rsidR="00E06C7E" w:rsidRPr="007F2770" w:rsidRDefault="00E06C7E" w:rsidP="00E06C7E">
      <w:pPr>
        <w:pStyle w:val="Heading2"/>
      </w:pPr>
      <w:bookmarkStart w:id="1617" w:name="_Toc131395886"/>
      <w:r w:rsidRPr="007F2770">
        <w:t>4.26</w:t>
      </w:r>
      <w:r w:rsidRPr="007F2770">
        <w:tab/>
        <w:t>Support for Personal IoT Network service</w:t>
      </w:r>
      <w:bookmarkEnd w:id="1617"/>
    </w:p>
    <w:p w14:paraId="6AD89733" w14:textId="77777777" w:rsidR="00E06C7E" w:rsidRPr="007F2770" w:rsidRDefault="00E06C7E" w:rsidP="00E06C7E">
      <w:pPr>
        <w:rPr>
          <w:lang w:eastAsia="ko-KR"/>
        </w:rPr>
      </w:pPr>
      <w:r w:rsidRPr="007F2770">
        <w:rPr>
          <w:lang w:eastAsia="zh-CN"/>
        </w:rPr>
        <w:t xml:space="preserve">The 5GS can support </w:t>
      </w:r>
      <w:r w:rsidRPr="007F2770">
        <w:rPr>
          <w:noProof/>
        </w:rPr>
        <w:t xml:space="preserve">the Personal IoT Network (PIN) service </w:t>
      </w:r>
      <w:r w:rsidRPr="007F2770">
        <w:rPr>
          <w:lang w:eastAsia="ko-KR"/>
        </w:rPr>
        <w:t xml:space="preserve">(see </w:t>
      </w:r>
      <w:r w:rsidRPr="007F2770">
        <w:t>3GPP TS 23.501 [</w:t>
      </w:r>
      <w:r w:rsidRPr="007F2770">
        <w:rPr>
          <w:lang w:eastAsia="zh-CN"/>
        </w:rPr>
        <w:t>8</w:t>
      </w:r>
      <w:r w:rsidRPr="007F2770">
        <w:t>]</w:t>
      </w:r>
      <w:r w:rsidRPr="007F2770">
        <w:rPr>
          <w:lang w:eastAsia="ko-KR"/>
        </w:rPr>
        <w:t>).</w:t>
      </w:r>
    </w:p>
    <w:p w14:paraId="122D5CAB" w14:textId="77777777" w:rsidR="00E06C7E" w:rsidRPr="007F2770" w:rsidRDefault="00E06C7E" w:rsidP="00E06C7E">
      <w:pPr>
        <w:rPr>
          <w:lang w:eastAsia="zh-CN"/>
        </w:rPr>
      </w:pPr>
      <w:r w:rsidRPr="007F2770">
        <w:rPr>
          <w:lang w:eastAsia="ko-KR"/>
        </w:rPr>
        <w:t xml:space="preserve">The </w:t>
      </w:r>
      <w:r w:rsidRPr="007F2770">
        <w:rPr>
          <w:rFonts w:hint="eastAsia"/>
          <w:lang w:eastAsia="zh-CN"/>
        </w:rPr>
        <w:t>P</w:t>
      </w:r>
      <w:r w:rsidRPr="007F2770">
        <w:rPr>
          <w:lang w:eastAsia="zh-CN"/>
        </w:rPr>
        <w:t xml:space="preserve">IN enables the Personal IoT Network Elements (PINEs) to </w:t>
      </w:r>
      <w:bookmarkStart w:id="1618" w:name="_Hlk126859541"/>
      <w:r w:rsidRPr="007F2770">
        <w:rPr>
          <w:lang w:eastAsia="zh-CN"/>
        </w:rPr>
        <w:t>communicate</w:t>
      </w:r>
      <w:bookmarkEnd w:id="1618"/>
      <w:r w:rsidRPr="007F2770">
        <w:rPr>
          <w:lang w:eastAsia="zh-CN"/>
        </w:rPr>
        <w:t xml:space="preserve"> with each other via PINE-to-PINE direct communication or via PINE-to-PINE indirect communication. For the PINE-to-PINE indirect communication, a UE acting as a PIN Element with Gateway Capability (PEGC) enables the PINEs behind the UE to connect to the network when the UE is registered for 5GS services. A PEGC may serve one or more PINs via the PDU sessions, and the PEGC establishes at least one PDU session</w:t>
      </w:r>
      <w:r w:rsidRPr="007F2770">
        <w:rPr>
          <w:rFonts w:hint="eastAsia"/>
          <w:lang w:eastAsia="zh-CN"/>
        </w:rPr>
        <w:t>s</w:t>
      </w:r>
      <w:r w:rsidRPr="007F2770">
        <w:rPr>
          <w:lang w:eastAsia="zh-CN"/>
        </w:rPr>
        <w:t xml:space="preserve"> for each PIN.</w:t>
      </w:r>
    </w:p>
    <w:p w14:paraId="7148B734" w14:textId="77777777" w:rsidR="00E06C7E" w:rsidRPr="007F2770" w:rsidRDefault="00E06C7E" w:rsidP="00E06C7E">
      <w:pPr>
        <w:pStyle w:val="NO"/>
        <w:rPr>
          <w:lang w:eastAsia="zh-CN"/>
        </w:rPr>
      </w:pPr>
      <w:r w:rsidRPr="007F2770">
        <w:t>NOTE</w:t>
      </w:r>
      <w:r w:rsidRPr="007F2770">
        <w:rPr>
          <w:noProof/>
        </w:rPr>
        <w:t> 1</w:t>
      </w:r>
      <w:r w:rsidRPr="007F2770">
        <w:t>:</w:t>
      </w:r>
      <w:r w:rsidRPr="007F2770">
        <w:tab/>
        <w:t xml:space="preserve">The PINE-to-PINE </w:t>
      </w:r>
      <w:r w:rsidRPr="007F2770">
        <w:rPr>
          <w:lang w:eastAsia="zh-CN"/>
        </w:rPr>
        <w:t>direct communication</w:t>
      </w:r>
      <w:r w:rsidRPr="007F2770">
        <w:t xml:space="preserve"> is out of the scope of 3GPP.</w:t>
      </w:r>
    </w:p>
    <w:p w14:paraId="71D3813D" w14:textId="77777777" w:rsidR="00581BAC" w:rsidRPr="00717A8B" w:rsidRDefault="00581BAC" w:rsidP="00581BAC">
      <w:pPr>
        <w:rPr>
          <w:ins w:id="1619" w:author="24.501_CR5259R4_(Rel-18)_PIN" w:date="2023-06-30T15:51:00Z"/>
          <w:lang w:eastAsia="zh-CN"/>
        </w:rPr>
      </w:pPr>
      <w:ins w:id="1620" w:author="24.501_CR5259R4_(Rel-18)_PIN" w:date="2023-06-30T15:51:00Z">
        <w:r>
          <w:rPr>
            <w:lang w:eastAsia="zh-CN"/>
          </w:rPr>
          <w:t xml:space="preserve">The </w:t>
        </w:r>
        <w:r w:rsidRPr="00717A8B">
          <w:rPr>
            <w:lang w:eastAsia="zh-CN"/>
          </w:rPr>
          <w:t>PIN</w:t>
        </w:r>
        <w:r>
          <w:rPr>
            <w:rFonts w:hint="eastAsia"/>
            <w:lang w:eastAsia="zh-CN"/>
          </w:rPr>
          <w:t>,</w:t>
        </w:r>
        <w:r>
          <w:rPr>
            <w:lang w:eastAsia="zh-CN"/>
          </w:rPr>
          <w:t xml:space="preserve"> PEGC</w:t>
        </w:r>
        <w:r>
          <w:rPr>
            <w:rFonts w:hint="eastAsia"/>
            <w:lang w:eastAsia="zh-CN"/>
          </w:rPr>
          <w:t>,</w:t>
        </w:r>
        <w:r w:rsidRPr="00717A8B">
          <w:rPr>
            <w:lang w:eastAsia="zh-CN"/>
          </w:rPr>
          <w:t xml:space="preserve"> and PIN</w:t>
        </w:r>
        <w:r>
          <w:rPr>
            <w:lang w:eastAsia="zh-CN"/>
          </w:rPr>
          <w:t>E</w:t>
        </w:r>
        <w:r>
          <w:rPr>
            <w:rFonts w:hint="eastAsia"/>
            <w:lang w:eastAsia="zh-CN"/>
          </w:rPr>
          <w:t>s</w:t>
        </w:r>
        <w:r w:rsidRPr="00717A8B">
          <w:rPr>
            <w:lang w:eastAsia="zh-CN"/>
          </w:rPr>
          <w:t xml:space="preserve"> are managed by</w:t>
        </w:r>
        <w:r>
          <w:rPr>
            <w:lang w:eastAsia="zh-CN"/>
          </w:rPr>
          <w:t xml:space="preserve"> </w:t>
        </w:r>
        <w:r w:rsidRPr="00517702">
          <w:rPr>
            <w:lang w:eastAsia="zh-CN"/>
          </w:rPr>
          <w:t xml:space="preserve">PIN Element with Management Capability </w:t>
        </w:r>
        <w:r>
          <w:rPr>
            <w:lang w:eastAsia="zh-CN"/>
          </w:rPr>
          <w:t>(PEMC) and optionally the corresponding application function. E</w:t>
        </w:r>
        <w:r>
          <w:rPr>
            <w:rFonts w:hint="eastAsia"/>
            <w:lang w:eastAsia="zh-CN"/>
          </w:rPr>
          <w:t>a</w:t>
        </w:r>
        <w:r>
          <w:rPr>
            <w:lang w:eastAsia="zh-CN"/>
          </w:rPr>
          <w:t>ch PIN contains at least one PEGC and at least one PEMC</w:t>
        </w:r>
        <w:del w:id="1621" w:author="Hui Wang" w:date="2023-04-10T10:59:00Z">
          <w:r w:rsidDel="00804A69">
            <w:rPr>
              <w:lang w:eastAsia="zh-CN"/>
            </w:rPr>
            <w:delText>one or more UEs acting as PEMCs</w:delText>
          </w:r>
        </w:del>
        <w:r>
          <w:rPr>
            <w:lang w:eastAsia="zh-CN"/>
          </w:rPr>
          <w:t xml:space="preserve">. The PIN architecture </w:t>
        </w:r>
        <w:r w:rsidRPr="0076068A">
          <w:rPr>
            <w:lang w:eastAsia="zh-CN"/>
          </w:rPr>
          <w:t xml:space="preserve">is </w:t>
        </w:r>
        <w:r>
          <w:rPr>
            <w:lang w:eastAsia="zh-CN"/>
          </w:rPr>
          <w:t>captured</w:t>
        </w:r>
        <w:r w:rsidRPr="0076068A">
          <w:rPr>
            <w:lang w:eastAsia="zh-CN"/>
          </w:rPr>
          <w:t xml:space="preserve"> in </w:t>
        </w:r>
        <w:r w:rsidRPr="004A11E4">
          <w:t>3GPP TS 23.</w:t>
        </w:r>
        <w:r>
          <w:t>501</w:t>
        </w:r>
        <w:r w:rsidRPr="004A11E4">
          <w:t> </w:t>
        </w:r>
        <w:r>
          <w:t>[8]</w:t>
        </w:r>
        <w:r w:rsidRPr="0076068A">
          <w:rPr>
            <w:lang w:eastAsia="zh-CN"/>
          </w:rPr>
          <w:t>.</w:t>
        </w:r>
      </w:ins>
    </w:p>
    <w:p w14:paraId="0DA930BE" w14:textId="24DDF382" w:rsidR="00E06C7E" w:rsidRPr="007F2770" w:rsidDel="00581BAC" w:rsidRDefault="00E06C7E" w:rsidP="00E06C7E">
      <w:pPr>
        <w:rPr>
          <w:del w:id="1622" w:author="24.501_CR5259R4_(Rel-18)_PIN" w:date="2023-06-30T15:51:00Z"/>
          <w:lang w:eastAsia="zh-CN"/>
        </w:rPr>
      </w:pPr>
      <w:del w:id="1623" w:author="24.501_CR5259R4_(Rel-18)_PIN" w:date="2023-06-30T15:51:00Z">
        <w:r w:rsidRPr="007F2770" w:rsidDel="00581BAC">
          <w:rPr>
            <w:lang w:eastAsia="zh-CN"/>
          </w:rPr>
          <w:delText>The PIN</w:delText>
        </w:r>
        <w:r w:rsidRPr="007F2770" w:rsidDel="00581BAC">
          <w:rPr>
            <w:rFonts w:hint="eastAsia"/>
            <w:lang w:eastAsia="zh-CN"/>
          </w:rPr>
          <w:delText>,</w:delText>
        </w:r>
        <w:r w:rsidRPr="007F2770" w:rsidDel="00581BAC">
          <w:rPr>
            <w:lang w:eastAsia="zh-CN"/>
          </w:rPr>
          <w:delText xml:space="preserve"> PEGC</w:delText>
        </w:r>
        <w:r w:rsidRPr="007F2770" w:rsidDel="00581BAC">
          <w:rPr>
            <w:rFonts w:hint="eastAsia"/>
            <w:lang w:eastAsia="zh-CN"/>
          </w:rPr>
          <w:delText>,</w:delText>
        </w:r>
        <w:r w:rsidRPr="007F2770" w:rsidDel="00581BAC">
          <w:rPr>
            <w:lang w:eastAsia="zh-CN"/>
          </w:rPr>
          <w:delText xml:space="preserve"> and PINE</w:delText>
        </w:r>
        <w:r w:rsidRPr="007F2770" w:rsidDel="00581BAC">
          <w:rPr>
            <w:rFonts w:hint="eastAsia"/>
            <w:lang w:eastAsia="zh-CN"/>
          </w:rPr>
          <w:delText>s</w:delText>
        </w:r>
        <w:r w:rsidRPr="007F2770" w:rsidDel="00581BAC">
          <w:rPr>
            <w:lang w:eastAsia="zh-CN"/>
          </w:rPr>
          <w:delText xml:space="preserve"> are managed by PIN Element with Management Capability (PEMC) and optionally the corresponding application function. E</w:delText>
        </w:r>
        <w:r w:rsidRPr="007F2770" w:rsidDel="00581BAC">
          <w:rPr>
            <w:rFonts w:hint="eastAsia"/>
            <w:lang w:eastAsia="zh-CN"/>
          </w:rPr>
          <w:delText>a</w:delText>
        </w:r>
        <w:r w:rsidRPr="007F2770" w:rsidDel="00581BAC">
          <w:rPr>
            <w:lang w:eastAsia="zh-CN"/>
          </w:rPr>
          <w:delText xml:space="preserve">ch PIN contains one or more UEs acting as PEMCs. The PIN architecture is captured in </w:delText>
        </w:r>
        <w:r w:rsidRPr="007F2770" w:rsidDel="00581BAC">
          <w:delText>3GPP TS 23.501 [8]</w:delText>
        </w:r>
        <w:r w:rsidRPr="007F2770" w:rsidDel="00581BAC">
          <w:rPr>
            <w:lang w:eastAsia="zh-CN"/>
          </w:rPr>
          <w:delText>.</w:delText>
        </w:r>
      </w:del>
    </w:p>
    <w:p w14:paraId="2EBF9D66" w14:textId="49EC51D5" w:rsidR="00E06C7E" w:rsidRPr="007F2770" w:rsidDel="00581BAC" w:rsidRDefault="00E06C7E" w:rsidP="00E06C7E">
      <w:pPr>
        <w:pStyle w:val="EditorsNote"/>
        <w:rPr>
          <w:del w:id="1624" w:author="24.501_CR5259R4_(Rel-18)_PIN" w:date="2023-06-30T15:52:00Z"/>
        </w:rPr>
      </w:pPr>
      <w:del w:id="1625" w:author="24.501_CR5259R4_(Rel-18)_PIN" w:date="2023-06-30T15:52:00Z">
        <w:r w:rsidRPr="007F2770" w:rsidDel="00581BAC">
          <w:rPr>
            <w:lang w:eastAsia="zh-CN"/>
          </w:rPr>
          <w:delText>Editor’s Note: The definition of PMEC will be added when SA2 completes the definition of PMEC.</w:delText>
        </w:r>
      </w:del>
    </w:p>
    <w:p w14:paraId="08062AA0" w14:textId="2F8614D9" w:rsidR="00E06C7E" w:rsidDel="00581BAC" w:rsidRDefault="00E06C7E" w:rsidP="00E06C7E">
      <w:pPr>
        <w:pStyle w:val="EditorsNote"/>
        <w:rPr>
          <w:del w:id="1626" w:author="24.501_CR5259R4_(Rel-18)_PIN" w:date="2023-06-30T15:52:00Z"/>
          <w:lang w:eastAsia="zh-CN"/>
        </w:rPr>
      </w:pPr>
      <w:del w:id="1627" w:author="24.501_CR5259R4_(Rel-18)_PIN" w:date="2023-06-30T15:52:00Z">
        <w:r w:rsidRPr="007F2770" w:rsidDel="00581BAC">
          <w:rPr>
            <w:lang w:eastAsia="zh-CN"/>
          </w:rPr>
          <w:delText>Editor’s Note: The details of policy control will be added when SA2 completes the definition of PMEC.</w:delText>
        </w:r>
      </w:del>
    </w:p>
    <w:p w14:paraId="45DA8DEA" w14:textId="1B350E80" w:rsidR="00581BAC" w:rsidRPr="007F2770" w:rsidRDefault="00581BAC">
      <w:pPr>
        <w:rPr>
          <w:ins w:id="1628" w:author="24.501_CR5259R4_(Rel-18)_PIN" w:date="2023-06-30T15:52:00Z"/>
          <w:lang w:eastAsia="zh-CN"/>
        </w:rPr>
        <w:pPrChange w:id="1629" w:author="24.501_CR5259R4_(Rel-18)_PIN" w:date="2023-06-30T15:52:00Z">
          <w:pPr>
            <w:pStyle w:val="EditorsNote"/>
          </w:pPr>
        </w:pPrChange>
      </w:pPr>
      <w:ins w:id="1630" w:author="24.501_CR5259R4_(Rel-18)_PIN" w:date="2023-06-30T15:52:00Z">
        <w:r>
          <w:t>T</w:t>
        </w:r>
        <w:r w:rsidRPr="000A6510">
          <w:t xml:space="preserve">he 5GS supports the </w:t>
        </w:r>
        <w:r>
          <w:t>delivery</w:t>
        </w:r>
        <w:r w:rsidRPr="000A6510">
          <w:t xml:space="preserve"> of URSP rules</w:t>
        </w:r>
        <w:r>
          <w:t xml:space="preserve"> which include the PIN ID to </w:t>
        </w:r>
        <w:r>
          <w:rPr>
            <w:rFonts w:eastAsia="DengXian"/>
          </w:rPr>
          <w:t>a UE acting as a PEGC registered to 5GS (</w:t>
        </w:r>
        <w:r>
          <w:rPr>
            <w:lang w:eastAsia="ko-KR"/>
          </w:rPr>
          <w:t xml:space="preserve">see </w:t>
        </w:r>
        <w:r>
          <w:t>3GPP TS 23.501 [</w:t>
        </w:r>
        <w:r>
          <w:rPr>
            <w:lang w:eastAsia="zh-CN"/>
          </w:rPr>
          <w:t>8</w:t>
        </w:r>
        <w:r>
          <w:t xml:space="preserve">] and </w:t>
        </w:r>
        <w:r w:rsidRPr="00C8257C">
          <w:t>3GPP TS 23.503 [10]</w:t>
        </w:r>
        <w:r>
          <w:rPr>
            <w:rFonts w:eastAsia="DengXian"/>
          </w:rPr>
          <w:t>).</w:t>
        </w:r>
        <w:r>
          <w:t xml:space="preserve"> The 5GS is enhanced to support the PDU session management for PIN to ensure the end-to-end QoS requirement.</w:t>
        </w:r>
      </w:ins>
    </w:p>
    <w:p w14:paraId="6F9DE40F" w14:textId="77777777" w:rsidR="00E06C7E" w:rsidRPr="007F2770" w:rsidRDefault="00E06C7E" w:rsidP="00E06C7E">
      <w:r w:rsidRPr="007F2770">
        <w:rPr>
          <w:lang w:eastAsia="zh-CN"/>
        </w:rPr>
        <w:t xml:space="preserve">The end-to-end QoS requirement </w:t>
      </w:r>
      <w:r w:rsidRPr="007F2770">
        <w:t xml:space="preserve">for each PINE </w:t>
      </w:r>
      <w:r w:rsidRPr="007F2770">
        <w:rPr>
          <w:rFonts w:hint="eastAsia"/>
          <w:lang w:eastAsia="zh-CN"/>
        </w:rPr>
        <w:t>over</w:t>
      </w:r>
      <w:r w:rsidRPr="007F2770">
        <w:t xml:space="preserve"> </w:t>
      </w:r>
      <w:r w:rsidRPr="007F2770">
        <w:rPr>
          <w:lang w:eastAsia="zh-CN"/>
        </w:rPr>
        <w:t>PINE-to-PINE indirect communication</w:t>
      </w:r>
      <w:r w:rsidRPr="007F2770">
        <w:t xml:space="preserve"> includes:</w:t>
      </w:r>
    </w:p>
    <w:p w14:paraId="17430C89" w14:textId="77777777" w:rsidR="00E06C7E" w:rsidRPr="007F2770" w:rsidRDefault="00E06C7E" w:rsidP="00E06C7E">
      <w:pPr>
        <w:pStyle w:val="B1"/>
      </w:pPr>
      <w:r w:rsidRPr="007F2770">
        <w:t>a)</w:t>
      </w:r>
      <w:r w:rsidRPr="007F2770">
        <w:tab/>
        <w:t xml:space="preserve">the </w:t>
      </w:r>
      <w:r w:rsidRPr="007F2770">
        <w:rPr>
          <w:lang w:eastAsia="zh-CN"/>
        </w:rPr>
        <w:t>QoS requirement</w:t>
      </w:r>
      <w:r w:rsidRPr="007F2770">
        <w:t xml:space="preserve"> in the 3GPP access network; and</w:t>
      </w:r>
    </w:p>
    <w:p w14:paraId="0244ABA1" w14:textId="77777777" w:rsidR="00E06C7E" w:rsidRPr="007F2770" w:rsidRDefault="00E06C7E" w:rsidP="00E06C7E">
      <w:pPr>
        <w:pStyle w:val="B1"/>
      </w:pPr>
      <w:r w:rsidRPr="007F2770">
        <w:t>b)</w:t>
      </w:r>
      <w:r w:rsidRPr="007F2770">
        <w:tab/>
        <w:t xml:space="preserve">the </w:t>
      </w:r>
      <w:r w:rsidRPr="007F2770">
        <w:rPr>
          <w:lang w:eastAsia="zh-CN"/>
        </w:rPr>
        <w:t>QoS requirement</w:t>
      </w:r>
      <w:r w:rsidRPr="007F2770">
        <w:t xml:space="preserve"> in the non-3GPP access network.</w:t>
      </w:r>
    </w:p>
    <w:p w14:paraId="1F78FA62" w14:textId="77777777" w:rsidR="00E06C7E" w:rsidRPr="007F2770" w:rsidRDefault="00E06C7E" w:rsidP="00E06C7E">
      <w:bookmarkStart w:id="1631" w:name="_Hlk128574385"/>
      <w:r w:rsidRPr="007F2770">
        <w:t>The Non-3GPP QoS Assistance Information</w:t>
      </w:r>
      <w:r w:rsidRPr="007F2770">
        <w:rPr>
          <w:rFonts w:eastAsia="DengXian"/>
        </w:rPr>
        <w:t xml:space="preserve"> (N3QAI) is introduced to enable a PEGC to perform the QoS differentiation for the PINEs in the non-3GPP </w:t>
      </w:r>
      <w:r w:rsidRPr="007F2770">
        <w:t xml:space="preserve">access </w:t>
      </w:r>
      <w:r w:rsidRPr="007F2770">
        <w:rPr>
          <w:rFonts w:eastAsia="DengXian"/>
        </w:rPr>
        <w:t xml:space="preserve">network. If the UE supports receiving the N3QAI, the network may provide the N3QAI associated with the QoS flow </w:t>
      </w:r>
      <w:r w:rsidRPr="007F2770">
        <w:rPr>
          <w:noProof/>
          <w:lang w:val="en-US"/>
        </w:rPr>
        <w:t xml:space="preserve">during the PDU session establishment procedure as </w:t>
      </w:r>
      <w:r w:rsidRPr="007F2770">
        <w:rPr>
          <w:lang w:eastAsia="zh-CN"/>
        </w:rPr>
        <w:t>defined in sub</w:t>
      </w:r>
      <w:r w:rsidRPr="007F2770">
        <w:t>clause </w:t>
      </w:r>
      <w:r w:rsidRPr="007F2770">
        <w:rPr>
          <w:lang w:val="en-US" w:eastAsia="ko-KR"/>
        </w:rPr>
        <w:t xml:space="preserve">6.4.1 </w:t>
      </w:r>
      <w:r w:rsidRPr="007F2770">
        <w:rPr>
          <w:noProof/>
          <w:lang w:val="en-US"/>
        </w:rPr>
        <w:t xml:space="preserve">or </w:t>
      </w:r>
      <w:r w:rsidRPr="007F2770">
        <w:rPr>
          <w:noProof/>
        </w:rPr>
        <w:t>during the PDU session modification procedure</w:t>
      </w:r>
      <w:r w:rsidRPr="007F2770">
        <w:rPr>
          <w:noProof/>
          <w:lang w:val="en-US"/>
        </w:rPr>
        <w:t xml:space="preserve"> as </w:t>
      </w:r>
      <w:r w:rsidRPr="007F2770">
        <w:rPr>
          <w:lang w:eastAsia="zh-CN"/>
        </w:rPr>
        <w:t>defined in sub</w:t>
      </w:r>
      <w:r w:rsidRPr="007F2770">
        <w:t>clause </w:t>
      </w:r>
      <w:r w:rsidRPr="007F2770">
        <w:rPr>
          <w:lang w:val="en-US" w:eastAsia="ko-KR"/>
        </w:rPr>
        <w:t>6.4.2</w:t>
      </w:r>
      <w:r w:rsidRPr="007F2770">
        <w:rPr>
          <w:noProof/>
          <w:lang w:val="en-US"/>
        </w:rPr>
        <w:t>.</w:t>
      </w:r>
    </w:p>
    <w:p w14:paraId="7F2A5299" w14:textId="77777777" w:rsidR="00E06C7E" w:rsidRPr="007F2770" w:rsidRDefault="00E06C7E" w:rsidP="00E06C7E">
      <w:pPr>
        <w:pStyle w:val="NO"/>
        <w:rPr>
          <w:rFonts w:eastAsia="DengXian"/>
        </w:rPr>
      </w:pPr>
      <w:r w:rsidRPr="007F2770">
        <w:rPr>
          <w:noProof/>
        </w:rPr>
        <w:t>NOTE 2</w:t>
      </w:r>
      <w:r w:rsidRPr="007F2770">
        <w:t>:</w:t>
      </w:r>
      <w:r w:rsidRPr="007F2770">
        <w:tab/>
      </w:r>
      <w:r w:rsidRPr="007F2770">
        <w:rPr>
          <w:rFonts w:eastAsia="DengXian"/>
        </w:rPr>
        <w:t>How the PEGC applies N3QAI is outside the scope of the present document.</w:t>
      </w:r>
    </w:p>
    <w:p w14:paraId="15AFB5FD" w14:textId="1CE58FC9" w:rsidR="00E06C7E" w:rsidRPr="007F2770" w:rsidRDefault="00E06C7E" w:rsidP="00E06C7E">
      <w:r w:rsidRPr="007F2770">
        <w:rPr>
          <w:rFonts w:eastAsia="DengXian"/>
        </w:rPr>
        <w:t xml:space="preserve">The non-3GPP delay refers to the delay </w:t>
      </w:r>
      <w:r w:rsidRPr="007F2770">
        <w:t xml:space="preserve">budget </w:t>
      </w:r>
      <w:r w:rsidRPr="007F2770">
        <w:rPr>
          <w:rFonts w:eastAsia="DengXian"/>
        </w:rPr>
        <w:t>between the PEGC and the PINE in the non-3GPP</w:t>
      </w:r>
      <w:r w:rsidRPr="007F2770">
        <w:t xml:space="preserve"> access</w:t>
      </w:r>
      <w:r w:rsidRPr="007F2770">
        <w:rPr>
          <w:rFonts w:eastAsia="DengXian"/>
        </w:rPr>
        <w:t xml:space="preserve"> network. </w:t>
      </w:r>
      <w:r w:rsidRPr="007F2770">
        <w:t xml:space="preserve">If the UE supports providing the non-3GPP delay budget, the UE may provide the network with the non-3GPP delay budget for the one or more QoS flows associated with the PDU sessions for a PIN </w:t>
      </w:r>
      <w:del w:id="1632" w:author="24.501_CR5259R4_(Rel-18)_PIN" w:date="2023-06-30T15:52:00Z">
        <w:r w:rsidRPr="007F2770" w:rsidDel="00581BAC">
          <w:delText xml:space="preserve">during the PDU session establishment procedure as defined in subclause 6.4.1 or </w:delText>
        </w:r>
      </w:del>
      <w:r w:rsidRPr="007F2770">
        <w:t xml:space="preserve">during the PDU session modification procedure as defined in </w:t>
      </w:r>
      <w:ins w:id="1633" w:author="24.501_CR5259R4_(Rel-18)_PIN" w:date="2023-06-30T15:52:00Z">
        <w:r w:rsidR="00581BAC" w:rsidRPr="007D4CB8">
          <w:t>subclause</w:t>
        </w:r>
        <w:r w:rsidR="00581BAC">
          <w:t> </w:t>
        </w:r>
        <w:del w:id="1634" w:author="Hui Wang [2]" w:date="2023-04-04T14:22:00Z">
          <w:r w:rsidR="00581BAC" w:rsidRPr="007D4CB8" w:rsidDel="00B224DD">
            <w:delText xml:space="preserve"> </w:delText>
          </w:r>
        </w:del>
        <w:r w:rsidR="00581BAC" w:rsidRPr="007D4CB8">
          <w:t>6.4.2</w:t>
        </w:r>
        <w:r w:rsidR="00581BAC">
          <w:t>.</w:t>
        </w:r>
      </w:ins>
      <w:del w:id="1635" w:author="24.501_CR5259R4_(Rel-18)_PIN" w:date="2023-06-30T15:52:00Z">
        <w:r w:rsidRPr="007F2770" w:rsidDel="00581BAC">
          <w:delText>subclause 6.4.2.</w:delText>
        </w:r>
      </w:del>
      <w:r w:rsidRPr="007F2770">
        <w:t xml:space="preserve"> The network takes into account the received non-3GPP delay budget to ensure the end-to-end QoS requirement of a PINE.</w:t>
      </w:r>
    </w:p>
    <w:p w14:paraId="10E56EE0" w14:textId="49F613F5" w:rsidR="00E06C7E" w:rsidRDefault="00E06C7E" w:rsidP="00E06C7E">
      <w:pPr>
        <w:pStyle w:val="NO"/>
        <w:rPr>
          <w:ins w:id="1636" w:author="24.501_CR5259R4_(Rel-18)_PIN" w:date="2023-06-30T15:54:00Z"/>
        </w:rPr>
      </w:pPr>
      <w:r w:rsidRPr="007F2770">
        <w:t>NOTE 3:</w:t>
      </w:r>
      <w:r w:rsidRPr="007F2770">
        <w:tab/>
        <w:t>The support of a 5G-RG acting as a PEGC is not specified in this release of specification.</w:t>
      </w:r>
    </w:p>
    <w:p w14:paraId="0068773F" w14:textId="690DA35A" w:rsidR="00581BAC" w:rsidRPr="007F2770" w:rsidRDefault="00581BAC">
      <w:pPr>
        <w:pStyle w:val="EditorsNote"/>
        <w:pPrChange w:id="1637" w:author="24.501_CR5259R4_(Rel-18)_PIN" w:date="2023-06-30T15:54:00Z">
          <w:pPr>
            <w:pStyle w:val="NO"/>
          </w:pPr>
        </w:pPrChange>
      </w:pPr>
      <w:ins w:id="1638" w:author="24.501_CR5259R4_(Rel-18)_PIN" w:date="2023-06-30T15:54:00Z">
        <w:r w:rsidRPr="007F2770">
          <w:t xml:space="preserve">Editor’s </w:t>
        </w:r>
      </w:ins>
      <w:ins w:id="1639" w:author="rapporteur_Christian_Herrero-Veron" w:date="2023-07-04T15:34:00Z">
        <w:r w:rsidR="00CA508D">
          <w:t>n</w:t>
        </w:r>
      </w:ins>
      <w:ins w:id="1640" w:author="24.501_CR5259R4_(Rel-18)_PIN" w:date="2023-06-30T15:54:00Z">
        <w:del w:id="1641" w:author="rapporteur_Christian_Herrero-Veron" w:date="2023-07-04T15:34:00Z">
          <w:r w:rsidRPr="007F2770" w:rsidDel="00CA508D">
            <w:delText>N</w:delText>
          </w:r>
        </w:del>
        <w:r w:rsidRPr="007F2770">
          <w:t>ote</w:t>
        </w:r>
        <w:del w:id="1642" w:author="rapporteur_Christian_Herrero-Veron" w:date="2023-07-04T15:34:00Z">
          <w:r w:rsidRPr="007F2770" w:rsidDel="00CA508D">
            <w:delText>:</w:delText>
          </w:r>
        </w:del>
        <w:r w:rsidRPr="007F2770">
          <w:t xml:space="preserve"> (</w:t>
        </w:r>
      </w:ins>
      <w:ins w:id="1643" w:author="rapporteur_Christian_Herrero-Veron" w:date="2023-07-04T15:35:00Z">
        <w:r w:rsidR="00CA508D" w:rsidRPr="007F2770">
          <w:t>WI</w:t>
        </w:r>
        <w:r w:rsidR="00CA508D">
          <w:t>:</w:t>
        </w:r>
        <w:r w:rsidR="00CA508D" w:rsidRPr="007F2770">
          <w:t xml:space="preserve"> PIN</w:t>
        </w:r>
        <w:r w:rsidR="00CA508D">
          <w:t>,</w:t>
        </w:r>
        <w:r w:rsidR="00CA508D" w:rsidRPr="007F2770">
          <w:t xml:space="preserve"> </w:t>
        </w:r>
      </w:ins>
      <w:ins w:id="1644" w:author="24.501_CR5259R4_(Rel-18)_PIN" w:date="2023-06-30T15:54:00Z">
        <w:r w:rsidRPr="007F2770">
          <w:t>CR</w:t>
        </w:r>
      </w:ins>
      <w:ins w:id="1645" w:author="rapporteur_Christian_Herrero-Veron" w:date="2023-07-04T15:35:00Z">
        <w:r w:rsidR="00CA508D">
          <w:t>:</w:t>
        </w:r>
      </w:ins>
      <w:ins w:id="1646" w:author="24.501_CR5259R4_(Rel-18)_PIN" w:date="2023-06-30T15:54:00Z">
        <w:r w:rsidRPr="007F2770">
          <w:t xml:space="preserve"> 50</w:t>
        </w:r>
        <w:r>
          <w:t>81</w:t>
        </w:r>
        <w:del w:id="1647" w:author="Hui Wang" w:date="2023-04-10T10:58:00Z">
          <w:r w:rsidRPr="007F2770" w:rsidDel="00942E20">
            <w:delText>42</w:delText>
          </w:r>
        </w:del>
        <w:del w:id="1648" w:author="rapporteur_Christian_Herrero-Veron" w:date="2023-07-04T15:35:00Z">
          <w:r w:rsidRPr="007F2770" w:rsidDel="00CA508D">
            <w:delText>, WIC PIN</w:delText>
          </w:r>
        </w:del>
        <w:r w:rsidRPr="007F2770">
          <w:t>)</w:t>
        </w:r>
      </w:ins>
      <w:ins w:id="1649" w:author="rapporteur_Christian_Herrero-Veron" w:date="2023-07-04T15:34:00Z">
        <w:r w:rsidR="00CA508D">
          <w:t>:</w:t>
        </w:r>
        <w:r w:rsidR="00CA508D" w:rsidRPr="007F2770">
          <w:tab/>
        </w:r>
      </w:ins>
      <w:ins w:id="1650" w:author="24.501_CR5259R4_(Rel-18)_PIN" w:date="2023-06-30T15:54:00Z">
        <w:r w:rsidRPr="007F2770">
          <w:t>It is FFS whether and how to limit the frequency with which the UE sends the non-3GPP delay budget to the network.</w:t>
        </w:r>
      </w:ins>
    </w:p>
    <w:p w14:paraId="34AE0BFB" w14:textId="493CD65B" w:rsidR="00E06C7E" w:rsidDel="007D49CB" w:rsidRDefault="00E06C7E" w:rsidP="00FC2716">
      <w:pPr>
        <w:rPr>
          <w:ins w:id="1651" w:author="24.501_CR5220R1_(Rel-18)_VMR" w:date="2023-06-26T08:48:00Z"/>
          <w:del w:id="1652" w:author="24.501_CR5261R1_(Rel-18)_PIN" w:date="2023-06-26T15:14:00Z"/>
        </w:rPr>
      </w:pPr>
      <w:del w:id="1653" w:author="24.501_CR5261R1_(Rel-18)_PIN" w:date="2023-06-26T15:14:00Z">
        <w:r w:rsidRPr="007F2770" w:rsidDel="007D49CB">
          <w:delText>Editor’s Note: (CR 5042, WIC PIN) It is FFS whether and how to limit the frequency with which the UE sends the non-3GPP delay budget to the network.</w:delText>
        </w:r>
      </w:del>
      <w:bookmarkEnd w:id="1631"/>
    </w:p>
    <w:p w14:paraId="4040E525" w14:textId="6E482D35" w:rsidR="00BA0697" w:rsidRPr="00C97EF6" w:rsidRDefault="00BA0697" w:rsidP="00BA0697">
      <w:pPr>
        <w:pStyle w:val="Heading2"/>
        <w:rPr>
          <w:ins w:id="1654" w:author="24.501_CR5220R1_(Rel-18)_VMR" w:date="2023-06-26T08:48:00Z"/>
        </w:rPr>
      </w:pPr>
      <w:ins w:id="1655" w:author="24.501_CR5220R1_(Rel-18)_VMR" w:date="2023-06-26T08:48:00Z">
        <w:r w:rsidRPr="00C97EF6">
          <w:t>4.</w:t>
        </w:r>
        <w:r>
          <w:t>27</w:t>
        </w:r>
        <w:r w:rsidRPr="00C97EF6">
          <w:tab/>
          <w:t>Mobile base station relay support</w:t>
        </w:r>
      </w:ins>
    </w:p>
    <w:p w14:paraId="14A3A15F" w14:textId="77777777" w:rsidR="00BA0697" w:rsidRPr="00C97EF6" w:rsidRDefault="00BA0697" w:rsidP="00BA0697">
      <w:pPr>
        <w:rPr>
          <w:ins w:id="1656" w:author="24.501_CR5220R1_(Rel-18)_VMR" w:date="2023-06-26T08:48:00Z"/>
        </w:rPr>
      </w:pPr>
      <w:ins w:id="1657" w:author="24.501_CR5220R1_(Rel-18)_VMR" w:date="2023-06-26T08:48:00Z">
        <w:r w:rsidRPr="00C97EF6">
          <w:t>A 5GS can support a MBSR-UE and a UE accessing to MBSR (see clause</w:t>
        </w:r>
        <w:r>
          <w:t> </w:t>
        </w:r>
        <w:r w:rsidRPr="00C97EF6">
          <w:t>5.35A of 3GPP</w:t>
        </w:r>
        <w:r w:rsidRPr="00C97EF6">
          <w:rPr>
            <w:lang w:val="en-US"/>
          </w:rPr>
          <w:t> </w:t>
        </w:r>
        <w:r w:rsidRPr="00C97EF6">
          <w:t>TS 23.501</w:t>
        </w:r>
        <w:r w:rsidRPr="00C97EF6">
          <w:rPr>
            <w:lang w:val="en-US"/>
          </w:rPr>
          <w:t> </w:t>
        </w:r>
        <w:r w:rsidRPr="00C97EF6">
          <w:t xml:space="preserve">[8]). This subclause describes NAS-specific aspects of the 5GS features to support the authorization of the MBSR-UE, and the control of the UE access </w:t>
        </w:r>
        <w:r>
          <w:t>via</w:t>
        </w:r>
        <w:r w:rsidRPr="00C97EF6">
          <w:t xml:space="preserve"> MBSR.</w:t>
        </w:r>
      </w:ins>
    </w:p>
    <w:p w14:paraId="647286B0" w14:textId="5F8928E5" w:rsidR="00BA0697" w:rsidRPr="00C97EF6" w:rsidRDefault="00BA0697" w:rsidP="00BA0697">
      <w:pPr>
        <w:keepLines/>
        <w:ind w:left="1135" w:hanging="851"/>
        <w:rPr>
          <w:ins w:id="1658" w:author="24.501_CR5220R1_(Rel-18)_VMR" w:date="2023-06-26T08:48:00Z"/>
          <w:rStyle w:val="EditorsNoteCharChar"/>
        </w:rPr>
      </w:pPr>
      <w:ins w:id="1659" w:author="24.501_CR5220R1_(Rel-18)_VMR" w:date="2023-06-26T08:48:00Z">
        <w:r w:rsidRPr="00C97EF6">
          <w:rPr>
            <w:rStyle w:val="EditorsNoteCharChar"/>
          </w:rPr>
          <w:t xml:space="preserve">Editor’s </w:t>
        </w:r>
        <w:del w:id="1660" w:author="rapporteur_Christian_Herrero-Veron" w:date="2023-07-04T15:34:00Z">
          <w:r w:rsidRPr="00C97EF6" w:rsidDel="00CA508D">
            <w:rPr>
              <w:rStyle w:val="EditorsNoteCharChar"/>
            </w:rPr>
            <w:delText>N</w:delText>
          </w:r>
        </w:del>
      </w:ins>
      <w:ins w:id="1661" w:author="rapporteur_Christian_Herrero-Veron" w:date="2023-07-04T15:34:00Z">
        <w:r w:rsidR="00CA508D">
          <w:rPr>
            <w:rStyle w:val="EditorsNoteCharChar"/>
          </w:rPr>
          <w:t>n</w:t>
        </w:r>
      </w:ins>
      <w:ins w:id="1662" w:author="24.501_CR5220R1_(Rel-18)_VMR" w:date="2023-06-26T08:48:00Z">
        <w:r w:rsidRPr="00C97EF6">
          <w:rPr>
            <w:rStyle w:val="EditorsNoteCharChar"/>
          </w:rPr>
          <w:t>ote</w:t>
        </w:r>
      </w:ins>
      <w:ins w:id="1663" w:author="rapporteur_Christian_Herrero-Veron" w:date="2023-07-04T15:34:00Z">
        <w:r w:rsidR="00CA508D">
          <w:rPr>
            <w:rStyle w:val="EditorsNoteCharChar"/>
          </w:rPr>
          <w:t xml:space="preserve"> [</w:t>
        </w:r>
        <w:r w:rsidR="00CA508D" w:rsidRPr="007F2770">
          <w:t xml:space="preserve">WI: </w:t>
        </w:r>
        <w:r w:rsidR="00CA508D">
          <w:t>VMR</w:t>
        </w:r>
        <w:r w:rsidR="00CA508D" w:rsidRPr="007F2770">
          <w:t xml:space="preserve">, CR: </w:t>
        </w:r>
        <w:r w:rsidR="00CA508D">
          <w:t>5220]</w:t>
        </w:r>
      </w:ins>
      <w:ins w:id="1664" w:author="24.501_CR5220R1_(Rel-18)_VMR" w:date="2023-06-26T08:48:00Z">
        <w:r w:rsidRPr="00C97EF6">
          <w:rPr>
            <w:rStyle w:val="EditorsNoteCharChar"/>
          </w:rPr>
          <w:t>:</w:t>
        </w:r>
        <w:r w:rsidRPr="00C97EF6">
          <w:rPr>
            <w:rStyle w:val="EditorsNoteCharChar"/>
          </w:rPr>
          <w:tab/>
          <w:t>It is FFS how MBSR configuration impacts NAS specific aspects, based on stage-2 requirement.</w:t>
        </w:r>
      </w:ins>
    </w:p>
    <w:p w14:paraId="18A5EB3A" w14:textId="77777777" w:rsidR="00BA0697" w:rsidRPr="00C97EF6" w:rsidRDefault="00BA0697" w:rsidP="00BA0697">
      <w:pPr>
        <w:rPr>
          <w:ins w:id="1665" w:author="24.501_CR5220R1_(Rel-18)_VMR" w:date="2023-06-26T08:48:00Z"/>
        </w:rPr>
      </w:pPr>
      <w:bookmarkStart w:id="1666" w:name="_Hlk132658196"/>
      <w:ins w:id="1667" w:author="24.501_CR5220R1_(Rel-18)_VMR" w:date="2023-06-26T08:48:00Z">
        <w:r w:rsidRPr="00C97EF6">
          <w:t xml:space="preserve">The AMF authorizes </w:t>
        </w:r>
        <w:r>
          <w:t>the UE</w:t>
        </w:r>
        <w:r w:rsidRPr="00132C67">
          <w:t>'</w:t>
        </w:r>
        <w:r>
          <w:t xml:space="preserve">s request to act as a </w:t>
        </w:r>
        <w:r w:rsidRPr="00C97EF6">
          <w:t xml:space="preserve">MBSR based on the subscription information. </w:t>
        </w:r>
        <w:bookmarkEnd w:id="1666"/>
        <w:r w:rsidRPr="00C97EF6">
          <w:t>The AMF can indicate to the MBSR-UE that it is not allowed to operate as MBSR during registration procedure as specified in subclause</w:t>
        </w:r>
        <w:r w:rsidRPr="00C97EF6">
          <w:rPr>
            <w:lang w:val="en-US"/>
          </w:rPr>
          <w:t> </w:t>
        </w:r>
        <w:r w:rsidRPr="00C97EF6">
          <w:t>5.5.1.2.</w:t>
        </w:r>
      </w:ins>
    </w:p>
    <w:p w14:paraId="303DC904" w14:textId="77777777" w:rsidR="00BA0697" w:rsidRPr="00C97EF6" w:rsidRDefault="00BA0697" w:rsidP="00BA0697">
      <w:pPr>
        <w:rPr>
          <w:ins w:id="1668" w:author="24.501_CR5220R1_(Rel-18)_VMR" w:date="2023-06-26T08:48:00Z"/>
        </w:rPr>
      </w:pPr>
      <w:ins w:id="1669" w:author="24.501_CR5220R1_(Rel-18)_VMR" w:date="2023-06-26T08:48:00Z">
        <w:r w:rsidRPr="00C97EF6">
          <w:t>Enhanced CAG information can be used for the control of UE</w:t>
        </w:r>
        <w:r w:rsidRPr="00132C67">
          <w:t>'</w:t>
        </w:r>
        <w:r w:rsidRPr="00C97EF6">
          <w:t xml:space="preserve">s access </w:t>
        </w:r>
        <w:r>
          <w:t>via</w:t>
        </w:r>
        <w:r w:rsidRPr="00C97EF6">
          <w:t xml:space="preserve"> MBSR. CAG identifier is used to control the access of UE via MBSR. </w:t>
        </w:r>
        <w:r w:rsidRPr="00290879">
          <w:t>5GC supports the UE access control based on the PLMND ID and CAG identifier broadcast by the MBSR and the CAG-ID authorized based on "Allowed CAG list" in the PLMN's entry of "CAG information list" stored in the UE</w:t>
        </w:r>
        <w:r w:rsidRPr="00C97EF6">
          <w:t xml:space="preserve">. Time validity information can be provided </w:t>
        </w:r>
        <w:r>
          <w:t xml:space="preserve">to </w:t>
        </w:r>
        <w:r w:rsidRPr="00C97EF6">
          <w:t xml:space="preserve">the UE together with the CAG identifier for accessing to MBSR in order to control that UE not accessing the MBSR cell outside of the time validity </w:t>
        </w:r>
        <w:r>
          <w:t>information</w:t>
        </w:r>
        <w:r w:rsidRPr="00C97EF6">
          <w:t>.</w:t>
        </w:r>
        <w:r>
          <w:t xml:space="preserve"> </w:t>
        </w:r>
        <w:r w:rsidRPr="00C97EF6">
          <w:t xml:space="preserve">For the UE not supporting CAG functionality, 5GC can control the access of the UE with managing the forbidden tracking area. </w:t>
        </w:r>
      </w:ins>
    </w:p>
    <w:p w14:paraId="7096C851" w14:textId="0AF34E64" w:rsidR="00BA0697" w:rsidRPr="00BA0697" w:rsidRDefault="00BA0697">
      <w:pPr>
        <w:keepLines/>
        <w:ind w:left="1135" w:hanging="851"/>
        <w:rPr>
          <w:color w:val="FF0000"/>
          <w:rPrChange w:id="1670" w:author="24.501_CR5220R1_(Rel-18)_VMR" w:date="2023-06-26T08:48:00Z">
            <w:rPr/>
          </w:rPrChange>
        </w:rPr>
        <w:pPrChange w:id="1671" w:author="24.501_CR5220R1_(Rel-18)_VMR" w:date="2023-06-26T08:48:00Z">
          <w:pPr/>
        </w:pPrChange>
      </w:pPr>
      <w:ins w:id="1672" w:author="24.501_CR5220R1_(Rel-18)_VMR" w:date="2023-06-26T08:48:00Z">
        <w:r w:rsidRPr="00C97EF6">
          <w:rPr>
            <w:rStyle w:val="EditorsNoteCharChar"/>
          </w:rPr>
          <w:t xml:space="preserve">Editor’s </w:t>
        </w:r>
      </w:ins>
      <w:ins w:id="1673" w:author="rapporteur_Christian_Herrero-Veron" w:date="2023-07-04T15:33:00Z">
        <w:r w:rsidR="00CA508D">
          <w:rPr>
            <w:rStyle w:val="EditorsNoteCharChar"/>
          </w:rPr>
          <w:t>n</w:t>
        </w:r>
      </w:ins>
      <w:ins w:id="1674" w:author="24.501_CR5220R1_(Rel-18)_VMR" w:date="2023-06-26T08:48:00Z">
        <w:del w:id="1675" w:author="rapporteur_Christian_Herrero-Veron" w:date="2023-07-04T15:33:00Z">
          <w:r w:rsidRPr="00C97EF6" w:rsidDel="00CA508D">
            <w:rPr>
              <w:rStyle w:val="EditorsNoteCharChar"/>
            </w:rPr>
            <w:delText>N</w:delText>
          </w:r>
        </w:del>
        <w:r w:rsidRPr="00C97EF6">
          <w:rPr>
            <w:rStyle w:val="EditorsNoteCharChar"/>
          </w:rPr>
          <w:t>ote</w:t>
        </w:r>
      </w:ins>
      <w:ins w:id="1676" w:author="rapporteur_Christian_Herrero-Veron" w:date="2023-07-04T15:33:00Z">
        <w:r w:rsidR="00CA508D">
          <w:rPr>
            <w:rStyle w:val="EditorsNoteCharChar"/>
          </w:rPr>
          <w:t xml:space="preserve"> [</w:t>
        </w:r>
        <w:r w:rsidR="00CA508D" w:rsidRPr="007F2770">
          <w:t xml:space="preserve">WI: </w:t>
        </w:r>
        <w:r w:rsidR="00CA508D">
          <w:t>VMR</w:t>
        </w:r>
        <w:r w:rsidR="00CA508D" w:rsidRPr="007F2770">
          <w:t xml:space="preserve">, CR: </w:t>
        </w:r>
        <w:r w:rsidR="00CA508D">
          <w:t>5220]</w:t>
        </w:r>
      </w:ins>
      <w:ins w:id="1677" w:author="24.501_CR5220R1_(Rel-18)_VMR" w:date="2023-06-26T08:48:00Z">
        <w:r w:rsidRPr="00C97EF6">
          <w:rPr>
            <w:rStyle w:val="EditorsNoteCharChar"/>
          </w:rPr>
          <w:t>:</w:t>
        </w:r>
        <w:r w:rsidRPr="00C97EF6">
          <w:rPr>
            <w:rStyle w:val="EditorsNoteCharChar"/>
          </w:rPr>
          <w:tab/>
          <w:t>It is FFS whether location validity information is needed, based on stage-2 requirement.</w:t>
        </w:r>
      </w:ins>
    </w:p>
    <w:p w14:paraId="081241E1" w14:textId="77777777" w:rsidR="00A41C5D" w:rsidRPr="007F2770" w:rsidRDefault="00A41C5D" w:rsidP="00781477">
      <w:pPr>
        <w:pStyle w:val="Heading1"/>
      </w:pPr>
      <w:bookmarkStart w:id="1678" w:name="_Toc131395887"/>
      <w:r w:rsidRPr="007F2770">
        <w:t>5</w:t>
      </w:r>
      <w:r w:rsidRPr="007F2770">
        <w:tab/>
        <w:t xml:space="preserve">Elementary procedures for </w:t>
      </w:r>
      <w:r w:rsidR="00EB610B" w:rsidRPr="007F2770">
        <w:t>5G</w:t>
      </w:r>
      <w:r w:rsidRPr="007F2770">
        <w:t>S mobility management</w:t>
      </w:r>
      <w:bookmarkEnd w:id="1556"/>
      <w:bookmarkEnd w:id="1579"/>
      <w:bookmarkEnd w:id="1580"/>
      <w:bookmarkEnd w:id="1581"/>
      <w:bookmarkEnd w:id="1582"/>
      <w:bookmarkEnd w:id="1583"/>
      <w:bookmarkEnd w:id="1584"/>
      <w:bookmarkEnd w:id="1678"/>
    </w:p>
    <w:p w14:paraId="3F75FD0D" w14:textId="77777777" w:rsidR="00A41C5D" w:rsidRPr="007F2770" w:rsidRDefault="00A41C5D" w:rsidP="00781477">
      <w:pPr>
        <w:pStyle w:val="Heading2"/>
      </w:pPr>
      <w:bookmarkStart w:id="1679" w:name="_Toc20232480"/>
      <w:bookmarkStart w:id="1680" w:name="_Toc27746570"/>
      <w:bookmarkStart w:id="1681" w:name="_Toc36212751"/>
      <w:bookmarkStart w:id="1682" w:name="_Toc36656928"/>
      <w:bookmarkStart w:id="1683" w:name="_Toc45286589"/>
      <w:bookmarkStart w:id="1684" w:name="_Toc51947856"/>
      <w:bookmarkStart w:id="1685" w:name="_Toc51948948"/>
      <w:bookmarkStart w:id="1686" w:name="_Toc131395888"/>
      <w:r w:rsidRPr="007F2770">
        <w:t>5.1</w:t>
      </w:r>
      <w:r w:rsidRPr="007F2770">
        <w:tab/>
        <w:t>Overview</w:t>
      </w:r>
      <w:bookmarkEnd w:id="1679"/>
      <w:bookmarkEnd w:id="1680"/>
      <w:bookmarkEnd w:id="1681"/>
      <w:bookmarkEnd w:id="1682"/>
      <w:bookmarkEnd w:id="1683"/>
      <w:bookmarkEnd w:id="1684"/>
      <w:bookmarkEnd w:id="1685"/>
      <w:bookmarkEnd w:id="1686"/>
    </w:p>
    <w:p w14:paraId="2C79AAEC" w14:textId="77777777" w:rsidR="00A41C5D" w:rsidRPr="007F2770" w:rsidRDefault="00A41C5D" w:rsidP="00781477">
      <w:pPr>
        <w:pStyle w:val="Heading3"/>
      </w:pPr>
      <w:bookmarkStart w:id="1687" w:name="_Toc20232481"/>
      <w:bookmarkStart w:id="1688" w:name="_Toc27746571"/>
      <w:bookmarkStart w:id="1689" w:name="_Toc36212752"/>
      <w:bookmarkStart w:id="1690" w:name="_Toc36656929"/>
      <w:bookmarkStart w:id="1691" w:name="_Toc45286590"/>
      <w:bookmarkStart w:id="1692" w:name="_Toc51947857"/>
      <w:bookmarkStart w:id="1693" w:name="_Toc51948949"/>
      <w:bookmarkStart w:id="1694" w:name="_Toc131395889"/>
      <w:r w:rsidRPr="007F2770">
        <w:t>5.1.1</w:t>
      </w:r>
      <w:r w:rsidRPr="007F2770">
        <w:tab/>
        <w:t>General</w:t>
      </w:r>
      <w:bookmarkEnd w:id="1687"/>
      <w:bookmarkEnd w:id="1688"/>
      <w:bookmarkEnd w:id="1689"/>
      <w:bookmarkEnd w:id="1690"/>
      <w:bookmarkEnd w:id="1691"/>
      <w:bookmarkEnd w:id="1692"/>
      <w:bookmarkEnd w:id="1693"/>
      <w:bookmarkEnd w:id="1694"/>
    </w:p>
    <w:p w14:paraId="73AAB189" w14:textId="77777777" w:rsidR="00ED63EF" w:rsidRPr="007F2770" w:rsidRDefault="00ED63EF" w:rsidP="00ED63EF">
      <w:bookmarkStart w:id="1695" w:name="_Toc20232482"/>
      <w:bookmarkStart w:id="1696" w:name="_Toc27746572"/>
      <w:bookmarkStart w:id="1697" w:name="_Toc36212753"/>
      <w:bookmarkStart w:id="1698" w:name="_Toc36656930"/>
      <w:bookmarkStart w:id="1699" w:name="_Toc45286591"/>
      <w:bookmarkStart w:id="1700" w:name="_Toc51947858"/>
      <w:bookmarkStart w:id="1701" w:name="_Toc51948950"/>
      <w:r w:rsidRPr="007F2770">
        <w:t>The main function of the 5GS mobility management (5GMM) sublayer is to support the identification, security, mobility of a UE as well as generic message transport.</w:t>
      </w:r>
    </w:p>
    <w:p w14:paraId="7669CD7A" w14:textId="77777777" w:rsidR="00ED63EF" w:rsidRPr="007F2770" w:rsidRDefault="00ED63EF" w:rsidP="00ED63EF">
      <w:r w:rsidRPr="007F2770">
        <w:t>A further function of the 5GMM sublayer is to provide connection management services to the other sublayer(s).</w:t>
      </w:r>
    </w:p>
    <w:p w14:paraId="53FCB323" w14:textId="2CAACB8F" w:rsidR="00ED63EF" w:rsidRPr="007F2770" w:rsidRDefault="00ED63EF" w:rsidP="00FD7D39">
      <w:pPr>
        <w:pStyle w:val="NO"/>
        <w:rPr>
          <w:lang w:val="en-US"/>
        </w:rPr>
      </w:pPr>
      <w:r w:rsidRPr="007F2770">
        <w:rPr>
          <w:lang w:val="en-US"/>
        </w:rPr>
        <w:t>NOTE:</w:t>
      </w:r>
      <w:r w:rsidRPr="007F2770">
        <w:rPr>
          <w:lang w:val="en-US"/>
        </w:rPr>
        <w:tab/>
        <w:t xml:space="preserve">In a satellite </w:t>
      </w:r>
      <w:r w:rsidR="00C35C10" w:rsidRPr="007F2770">
        <w:rPr>
          <w:lang w:val="en-US"/>
        </w:rPr>
        <w:t>NG-</w:t>
      </w:r>
      <w:r w:rsidRPr="007F2770">
        <w:rPr>
          <w:lang w:val="en-US"/>
        </w:rPr>
        <w:t>RAN access,</w:t>
      </w:r>
      <w:r w:rsidRPr="007F2770">
        <w:rPr>
          <w:noProof/>
        </w:rPr>
        <w:t xml:space="preserve"> a GNSS fix time in lower layers can delay transmission of an initial UL NAS message by up to 100 seconds (GNSS cold state).</w:t>
      </w:r>
    </w:p>
    <w:p w14:paraId="5BC1CA9E" w14:textId="77777777" w:rsidR="00A41C5D" w:rsidRPr="007F2770" w:rsidRDefault="00A41C5D" w:rsidP="00781477">
      <w:pPr>
        <w:pStyle w:val="Heading3"/>
      </w:pPr>
      <w:bookmarkStart w:id="1702" w:name="_Toc131395890"/>
      <w:r w:rsidRPr="007F2770">
        <w:t>5.1.2</w:t>
      </w:r>
      <w:r w:rsidR="00EB610B" w:rsidRPr="007F2770">
        <w:tab/>
        <w:t>Types of 5G</w:t>
      </w:r>
      <w:r w:rsidRPr="007F2770">
        <w:t>MM procedures</w:t>
      </w:r>
      <w:bookmarkEnd w:id="1695"/>
      <w:bookmarkEnd w:id="1696"/>
      <w:bookmarkEnd w:id="1697"/>
      <w:bookmarkEnd w:id="1698"/>
      <w:bookmarkEnd w:id="1699"/>
      <w:bookmarkEnd w:id="1700"/>
      <w:bookmarkEnd w:id="1701"/>
      <w:bookmarkEnd w:id="1702"/>
    </w:p>
    <w:p w14:paraId="348702DD" w14:textId="77777777" w:rsidR="005D6ED2" w:rsidRPr="007F2770" w:rsidRDefault="005D6ED2" w:rsidP="005D6ED2">
      <w:r w:rsidRPr="007F2770">
        <w:t>Depending on how they can be initiated, three types of 5GMM procedures can be distinguished:</w:t>
      </w:r>
    </w:p>
    <w:p w14:paraId="3A85AE9A" w14:textId="77777777" w:rsidR="005D6ED2" w:rsidRPr="007F2770" w:rsidRDefault="000C377B" w:rsidP="005D6ED2">
      <w:pPr>
        <w:pStyle w:val="B1"/>
      </w:pPr>
      <w:r w:rsidRPr="007F2770">
        <w:t>a</w:t>
      </w:r>
      <w:r w:rsidR="005D6ED2" w:rsidRPr="007F2770">
        <w:t>)</w:t>
      </w:r>
      <w:r w:rsidR="005D6ED2" w:rsidRPr="007F2770">
        <w:tab/>
        <w:t>5GMM common procedures</w:t>
      </w:r>
      <w:r w:rsidR="007929A4" w:rsidRPr="007F2770">
        <w:t>:</w:t>
      </w:r>
    </w:p>
    <w:p w14:paraId="35882D60" w14:textId="77777777" w:rsidR="005D6ED2" w:rsidRPr="007F2770" w:rsidRDefault="005D6ED2" w:rsidP="005D6ED2">
      <w:pPr>
        <w:pStyle w:val="B1"/>
      </w:pPr>
      <w:r w:rsidRPr="007F2770">
        <w:tab/>
        <w:t>5GMM common procedure can always be initiated when the UE is in 5GMM-CONNECTED mode. The procedures belonging to this type are:</w:t>
      </w:r>
    </w:p>
    <w:p w14:paraId="44419723" w14:textId="77777777" w:rsidR="005D6ED2" w:rsidRPr="007F2770" w:rsidRDefault="000C377B" w:rsidP="005D6ED2">
      <w:pPr>
        <w:pStyle w:val="B2"/>
      </w:pPr>
      <w:r w:rsidRPr="007F2770">
        <w:t>1)</w:t>
      </w:r>
      <w:r w:rsidR="005D6ED2" w:rsidRPr="007F2770">
        <w:tab/>
        <w:t>Initiated by the network:</w:t>
      </w:r>
    </w:p>
    <w:p w14:paraId="234FFCB2" w14:textId="77777777" w:rsidR="005D6ED2" w:rsidRPr="007F2770" w:rsidRDefault="000C377B" w:rsidP="008E2EC2">
      <w:pPr>
        <w:pStyle w:val="B3"/>
      </w:pPr>
      <w:r w:rsidRPr="007F2770">
        <w:t>i)</w:t>
      </w:r>
      <w:r w:rsidR="005D6ED2" w:rsidRPr="007F2770">
        <w:tab/>
        <w:t>network-initiated NAS transport</w:t>
      </w:r>
      <w:r w:rsidR="00D72B4E" w:rsidRPr="007F2770">
        <w:t>;</w:t>
      </w:r>
    </w:p>
    <w:p w14:paraId="4E9E107B" w14:textId="77777777" w:rsidR="005D6ED2" w:rsidRPr="007F2770" w:rsidRDefault="000C377B" w:rsidP="008E2EC2">
      <w:pPr>
        <w:pStyle w:val="B3"/>
      </w:pPr>
      <w:r w:rsidRPr="007F2770">
        <w:t>ii)</w:t>
      </w:r>
      <w:r w:rsidR="005D6ED2" w:rsidRPr="007F2770">
        <w:tab/>
        <w:t>primary authentication and key agreement</w:t>
      </w:r>
      <w:r w:rsidR="007929A4" w:rsidRPr="007F2770">
        <w:t>;</w:t>
      </w:r>
    </w:p>
    <w:p w14:paraId="20EB1407" w14:textId="77777777" w:rsidR="005D6ED2" w:rsidRPr="007F2770" w:rsidRDefault="000C377B" w:rsidP="008E2EC2">
      <w:pPr>
        <w:pStyle w:val="B3"/>
      </w:pPr>
      <w:r w:rsidRPr="007F2770">
        <w:t>iii)</w:t>
      </w:r>
      <w:r w:rsidR="005D6ED2" w:rsidRPr="007F2770">
        <w:tab/>
        <w:t>security mode control;</w:t>
      </w:r>
    </w:p>
    <w:p w14:paraId="756C261C" w14:textId="77777777" w:rsidR="005D6ED2" w:rsidRPr="007F2770" w:rsidRDefault="000C377B" w:rsidP="008E2EC2">
      <w:pPr>
        <w:pStyle w:val="B3"/>
      </w:pPr>
      <w:r w:rsidRPr="007F2770">
        <w:t>iv)</w:t>
      </w:r>
      <w:r w:rsidR="005D6ED2" w:rsidRPr="007F2770">
        <w:tab/>
        <w:t>generic UE configuration update</w:t>
      </w:r>
      <w:r w:rsidR="007929A4" w:rsidRPr="007F2770">
        <w:t>;</w:t>
      </w:r>
    </w:p>
    <w:p w14:paraId="50FEEAA5" w14:textId="77777777" w:rsidR="005D6ED2" w:rsidRPr="007F2770" w:rsidRDefault="000C377B" w:rsidP="008E2EC2">
      <w:pPr>
        <w:pStyle w:val="B3"/>
      </w:pPr>
      <w:r w:rsidRPr="007F2770">
        <w:t>v)</w:t>
      </w:r>
      <w:r w:rsidR="005D6ED2" w:rsidRPr="007F2770">
        <w:tab/>
        <w:t>identification</w:t>
      </w:r>
      <w:r w:rsidR="00D72B4E" w:rsidRPr="007F2770">
        <w:t>; and</w:t>
      </w:r>
    </w:p>
    <w:p w14:paraId="5E7C9A20" w14:textId="77777777" w:rsidR="00D72B4E" w:rsidRPr="007F2770" w:rsidRDefault="00D72B4E" w:rsidP="00D72B4E">
      <w:pPr>
        <w:pStyle w:val="B3"/>
      </w:pPr>
      <w:r w:rsidRPr="007F2770">
        <w:t>vi)</w:t>
      </w:r>
      <w:r w:rsidRPr="007F2770">
        <w:tab/>
        <w:t>network slice-specific authentication and authorization;</w:t>
      </w:r>
    </w:p>
    <w:p w14:paraId="6D31A3D3" w14:textId="77777777" w:rsidR="005D6ED2" w:rsidRPr="007F2770" w:rsidRDefault="000C377B" w:rsidP="005D6ED2">
      <w:pPr>
        <w:pStyle w:val="B2"/>
      </w:pPr>
      <w:r w:rsidRPr="007F2770">
        <w:t>2)</w:t>
      </w:r>
      <w:r w:rsidR="005D6ED2" w:rsidRPr="007F2770">
        <w:tab/>
        <w:t>Initiated by the UE:</w:t>
      </w:r>
    </w:p>
    <w:p w14:paraId="2466CC91" w14:textId="77777777" w:rsidR="005D6ED2" w:rsidRPr="007F2770" w:rsidRDefault="005D6ED2" w:rsidP="008E2EC2">
      <w:pPr>
        <w:pStyle w:val="B3"/>
      </w:pPr>
      <w:r w:rsidRPr="007F2770">
        <w:tab/>
        <w:t>UE-initiated NAS transport.</w:t>
      </w:r>
    </w:p>
    <w:p w14:paraId="16C29458" w14:textId="77777777" w:rsidR="005D6ED2" w:rsidRPr="007F2770" w:rsidRDefault="000C377B" w:rsidP="005D6ED2">
      <w:pPr>
        <w:pStyle w:val="B2"/>
      </w:pPr>
      <w:r w:rsidRPr="007F2770">
        <w:t>3)</w:t>
      </w:r>
      <w:r w:rsidR="005D6ED2" w:rsidRPr="007F2770">
        <w:tab/>
        <w:t>Initiated by the UE or the network and used to report certain error conditions detected upon receipt of 5GMM protocol data:</w:t>
      </w:r>
    </w:p>
    <w:p w14:paraId="41C1BA40" w14:textId="77777777" w:rsidR="005D6ED2" w:rsidRPr="007F2770" w:rsidRDefault="005D6ED2" w:rsidP="008E2EC2">
      <w:pPr>
        <w:pStyle w:val="B3"/>
      </w:pPr>
      <w:r w:rsidRPr="007F2770">
        <w:tab/>
        <w:t>5GMM status.</w:t>
      </w:r>
    </w:p>
    <w:p w14:paraId="401311A0" w14:textId="77777777" w:rsidR="005D6ED2" w:rsidRPr="007F2770" w:rsidRDefault="000C377B" w:rsidP="005D6ED2">
      <w:pPr>
        <w:pStyle w:val="B1"/>
      </w:pPr>
      <w:r w:rsidRPr="007F2770">
        <w:t>b</w:t>
      </w:r>
      <w:r w:rsidR="005D6ED2" w:rsidRPr="007F2770">
        <w:t>)</w:t>
      </w:r>
      <w:r w:rsidR="005D6ED2" w:rsidRPr="007F2770">
        <w:tab/>
        <w:t>5GMM specific procedures:</w:t>
      </w:r>
    </w:p>
    <w:p w14:paraId="369801F0" w14:textId="77777777" w:rsidR="005D6ED2" w:rsidRPr="007F2770" w:rsidRDefault="005D6ED2" w:rsidP="005D6ED2">
      <w:pPr>
        <w:pStyle w:val="B1"/>
      </w:pPr>
      <w:r w:rsidRPr="007F2770">
        <w:tab/>
        <w:t>At any time only one UE initiated 5GMM specific procedure can be running for each of the access network(s) that the UE is camping in. The procedures belonging to this type are:</w:t>
      </w:r>
    </w:p>
    <w:p w14:paraId="008F33BA" w14:textId="77777777" w:rsidR="005D6ED2" w:rsidRPr="007F2770" w:rsidRDefault="000C377B" w:rsidP="005D6ED2">
      <w:pPr>
        <w:pStyle w:val="B2"/>
      </w:pPr>
      <w:r w:rsidRPr="007F2770">
        <w:t>1)</w:t>
      </w:r>
      <w:r w:rsidR="005D6ED2" w:rsidRPr="007F2770">
        <w:tab/>
        <w:t>Initiated by the UE and used e.g. to register to the network for 5GS services and establish a 5GMM context, to update the location/parameter(s) of the UE:</w:t>
      </w:r>
    </w:p>
    <w:p w14:paraId="10C00A64" w14:textId="77777777" w:rsidR="005D6ED2" w:rsidRPr="007F2770" w:rsidRDefault="005D6ED2" w:rsidP="008E2EC2">
      <w:pPr>
        <w:pStyle w:val="B3"/>
      </w:pPr>
      <w:r w:rsidRPr="007F2770">
        <w:tab/>
        <w:t>registration.</w:t>
      </w:r>
    </w:p>
    <w:p w14:paraId="325B4B10" w14:textId="77777777" w:rsidR="005D6ED2" w:rsidRPr="007F2770" w:rsidRDefault="008E0AE6" w:rsidP="005D6ED2">
      <w:pPr>
        <w:pStyle w:val="B2"/>
      </w:pPr>
      <w:r w:rsidRPr="007F2770">
        <w:t>2)</w:t>
      </w:r>
      <w:r w:rsidR="005D6ED2" w:rsidRPr="007F2770">
        <w:tab/>
        <w:t>Initiated by the UE or the network and used to deregister from the network for 5GS services and to release a 5GMM context:</w:t>
      </w:r>
    </w:p>
    <w:p w14:paraId="735B74A5" w14:textId="77777777" w:rsidR="005D6ED2" w:rsidRPr="007F2770" w:rsidRDefault="005D6ED2" w:rsidP="008E2EC2">
      <w:pPr>
        <w:pStyle w:val="B3"/>
      </w:pPr>
      <w:r w:rsidRPr="007F2770">
        <w:tab/>
        <w:t>de-registration.</w:t>
      </w:r>
    </w:p>
    <w:p w14:paraId="1696DF9C" w14:textId="77777777" w:rsidR="008E0AE6" w:rsidRPr="007F2770" w:rsidRDefault="008E0AE6" w:rsidP="008E0AE6">
      <w:pPr>
        <w:pStyle w:val="B2"/>
      </w:pPr>
      <w:r w:rsidRPr="007F2770">
        <w:t>3)</w:t>
      </w:r>
      <w:r w:rsidRPr="007F2770">
        <w:tab/>
        <w:t>Initiated by the UE and used to deregister from the network for 5GS services and to release a 5GMM context:</w:t>
      </w:r>
    </w:p>
    <w:p w14:paraId="350D10B4" w14:textId="77777777" w:rsidR="008E0AE6" w:rsidRPr="007F2770" w:rsidRDefault="008E0AE6" w:rsidP="008E0AE6">
      <w:pPr>
        <w:pStyle w:val="B3"/>
      </w:pPr>
      <w:r w:rsidRPr="007F2770">
        <w:tab/>
        <w:t>eCall inactivity procedure.</w:t>
      </w:r>
    </w:p>
    <w:p w14:paraId="5146A999" w14:textId="77777777" w:rsidR="005D6ED2" w:rsidRPr="007F2770" w:rsidRDefault="000C377B" w:rsidP="005D6ED2">
      <w:pPr>
        <w:pStyle w:val="B1"/>
      </w:pPr>
      <w:r w:rsidRPr="007F2770">
        <w:t>c</w:t>
      </w:r>
      <w:r w:rsidR="005D6ED2" w:rsidRPr="007F2770">
        <w:t>)</w:t>
      </w:r>
      <w:r w:rsidR="005D6ED2" w:rsidRPr="007F2770">
        <w:tab/>
        <w:t>5GMM connection management procedures:</w:t>
      </w:r>
    </w:p>
    <w:p w14:paraId="1EE5351D" w14:textId="77777777" w:rsidR="003E0676" w:rsidRPr="007F2770" w:rsidRDefault="000C377B">
      <w:pPr>
        <w:pStyle w:val="B2"/>
      </w:pPr>
      <w:r w:rsidRPr="007F2770">
        <w:t>1)</w:t>
      </w:r>
      <w:r w:rsidR="005D6ED2" w:rsidRPr="007F2770">
        <w:tab/>
        <w:t>Initiated by the UE and used to establish a secure connection to the network or to request the resource reservation for sending data, or both:</w:t>
      </w:r>
    </w:p>
    <w:p w14:paraId="5A336DE7" w14:textId="77777777" w:rsidR="005D6ED2" w:rsidRPr="007F2770" w:rsidRDefault="005D6ED2" w:rsidP="008E2EC2">
      <w:pPr>
        <w:pStyle w:val="B3"/>
      </w:pPr>
      <w:r w:rsidRPr="007F2770">
        <w:tab/>
        <w:t>service request.</w:t>
      </w:r>
    </w:p>
    <w:p w14:paraId="020C24FE" w14:textId="77777777" w:rsidR="003E0676" w:rsidRPr="007F2770" w:rsidRDefault="005D6ED2">
      <w:pPr>
        <w:pStyle w:val="B2"/>
      </w:pPr>
      <w:r w:rsidRPr="007F2770">
        <w:tab/>
        <w:t>The service request procedure can only be initiated if no UE initiated 5GMM specific procedure is ongoing for each of the access network(s) that the UE is camping in.</w:t>
      </w:r>
    </w:p>
    <w:p w14:paraId="26F3D13B" w14:textId="77777777" w:rsidR="003E0676" w:rsidRPr="007F2770" w:rsidRDefault="000C377B">
      <w:pPr>
        <w:pStyle w:val="B2"/>
      </w:pPr>
      <w:r w:rsidRPr="007F2770">
        <w:t>2)</w:t>
      </w:r>
      <w:r w:rsidR="005D6ED2" w:rsidRPr="007F2770">
        <w:tab/>
        <w:t xml:space="preserve">Initiated by the network and used to request the establishment of an N1 NAS signalling connection or to </w:t>
      </w:r>
      <w:r w:rsidR="00A03B03" w:rsidRPr="007F2770">
        <w:t>request re-establishment of</w:t>
      </w:r>
      <w:r w:rsidR="00A03B03" w:rsidRPr="007F2770">
        <w:rPr>
          <w:rFonts w:hint="eastAsia"/>
          <w:lang w:eastAsia="zh-CN"/>
        </w:rPr>
        <w:t xml:space="preserve"> user-plane resources for</w:t>
      </w:r>
      <w:r w:rsidR="00A03B03" w:rsidRPr="007F2770">
        <w:t xml:space="preserve"> the PDU session(s) associated with 3GPP access</w:t>
      </w:r>
      <w:r w:rsidR="00FB03C2" w:rsidRPr="007F2770">
        <w:t xml:space="preserve"> or to request re-</w:t>
      </w:r>
      <w:r w:rsidR="00254B12" w:rsidRPr="007F2770">
        <w:t>establishment</w:t>
      </w:r>
      <w:r w:rsidR="00FB03C2" w:rsidRPr="007F2770">
        <w:t xml:space="preserve"> of </w:t>
      </w:r>
      <w:r w:rsidR="006812E4" w:rsidRPr="007F2770">
        <w:t xml:space="preserve">user-plane resources of </w:t>
      </w:r>
      <w:r w:rsidR="00FB03C2" w:rsidRPr="007F2770">
        <w:t>the PDU session(s) associated with non-3GPP access over 3GPP access</w:t>
      </w:r>
      <w:r w:rsidR="005D6ED2" w:rsidRPr="007F2770">
        <w:t>; not applicable for the non-3GPP access network:</w:t>
      </w:r>
    </w:p>
    <w:p w14:paraId="72AE9DAC" w14:textId="77777777" w:rsidR="005D6ED2" w:rsidRPr="007F2770" w:rsidRDefault="005D6ED2" w:rsidP="008E2EC2">
      <w:pPr>
        <w:pStyle w:val="B3"/>
        <w:rPr>
          <w:rFonts w:eastAsia="Malgun Gothic"/>
        </w:rPr>
      </w:pPr>
      <w:r w:rsidRPr="007F2770">
        <w:tab/>
        <w:t>paging.</w:t>
      </w:r>
    </w:p>
    <w:p w14:paraId="2FE3CD24" w14:textId="77777777" w:rsidR="00221C53" w:rsidRPr="007F2770" w:rsidRDefault="000C377B" w:rsidP="00221C53">
      <w:pPr>
        <w:pStyle w:val="B2"/>
      </w:pPr>
      <w:r w:rsidRPr="007F2770">
        <w:t>3)</w:t>
      </w:r>
      <w:r w:rsidR="005D6ED2" w:rsidRPr="007F2770">
        <w:tab/>
        <w:t xml:space="preserve">Initiated by the network and used </w:t>
      </w:r>
      <w:r w:rsidR="005D6ED2" w:rsidRPr="007F2770">
        <w:rPr>
          <w:lang w:eastAsia="ko-KR"/>
        </w:rPr>
        <w:t>to request re-</w:t>
      </w:r>
      <w:r w:rsidR="00254B12" w:rsidRPr="007F2770">
        <w:t>establishment</w:t>
      </w:r>
      <w:r w:rsidR="005D6ED2" w:rsidRPr="007F2770">
        <w:rPr>
          <w:lang w:eastAsia="ko-KR"/>
        </w:rPr>
        <w:t xml:space="preserve"> </w:t>
      </w:r>
      <w:r w:rsidR="006812E4" w:rsidRPr="007F2770">
        <w:rPr>
          <w:lang w:eastAsia="ko-KR"/>
        </w:rPr>
        <w:t xml:space="preserve">of </w:t>
      </w:r>
      <w:r w:rsidR="006812E4" w:rsidRPr="007F2770">
        <w:t xml:space="preserve">user-plane resources of </w:t>
      </w:r>
      <w:r w:rsidR="005D6ED2" w:rsidRPr="007F2770">
        <w:rPr>
          <w:lang w:eastAsia="ko-KR"/>
        </w:rPr>
        <w:t xml:space="preserve">the PDU session(s) associated with non-3GPP access </w:t>
      </w:r>
      <w:r w:rsidR="00287D37" w:rsidRPr="007F2770">
        <w:rPr>
          <w:lang w:eastAsia="ko-KR"/>
        </w:rPr>
        <w:t>over 3GPP access</w:t>
      </w:r>
      <w:r w:rsidR="00287D37" w:rsidRPr="007F2770">
        <w:rPr>
          <w:rFonts w:hint="eastAsia"/>
          <w:lang w:eastAsia="zh-CN"/>
        </w:rPr>
        <w:t xml:space="preserve"> or </w:t>
      </w:r>
      <w:r w:rsidR="00287D37" w:rsidRPr="007F2770">
        <w:rPr>
          <w:lang w:eastAsia="ko-KR"/>
        </w:rPr>
        <w:t xml:space="preserve">to deliver 5GSM downlink signalling messages associated with non-3GPP access </w:t>
      </w:r>
      <w:r w:rsidR="005D6ED2" w:rsidRPr="007F2770">
        <w:rPr>
          <w:lang w:eastAsia="ko-KR"/>
        </w:rPr>
        <w:t>over 3GPP access</w:t>
      </w:r>
      <w:r w:rsidR="00287D37" w:rsidRPr="007F2770">
        <w:rPr>
          <w:rFonts w:hint="eastAsia"/>
          <w:lang w:eastAsia="zh-CN"/>
        </w:rPr>
        <w:t>,</w:t>
      </w:r>
      <w:r w:rsidR="005D6ED2" w:rsidRPr="007F2770">
        <w:rPr>
          <w:lang w:eastAsia="ko-KR"/>
        </w:rPr>
        <w:t xml:space="preserve"> when</w:t>
      </w:r>
      <w:r w:rsidR="005D6ED2" w:rsidRPr="007F2770">
        <w:t xml:space="preserve"> the UE is in 5GMM-CONNECTED mode over </w:t>
      </w:r>
      <w:r w:rsidR="00221C53" w:rsidRPr="007F2770">
        <w:t>3GPP access and in 5GMM-IDLE mode over non-3GPP access; or</w:t>
      </w:r>
    </w:p>
    <w:p w14:paraId="5141A915" w14:textId="77777777" w:rsidR="003E0676" w:rsidRPr="007F2770" w:rsidRDefault="00221C53" w:rsidP="00221C53">
      <w:pPr>
        <w:pStyle w:val="B2"/>
      </w:pPr>
      <w:r w:rsidRPr="007F2770">
        <w:tab/>
        <w:t>Initiated by the network and used to request re-</w:t>
      </w:r>
      <w:r w:rsidR="00254B12" w:rsidRPr="007F2770">
        <w:t>establishment</w:t>
      </w:r>
      <w:r w:rsidRPr="007F2770">
        <w:rPr>
          <w:rFonts w:hint="eastAsia"/>
        </w:rPr>
        <w:t xml:space="preserve"> of</w:t>
      </w:r>
      <w:r w:rsidRPr="007F2770">
        <w:t xml:space="preserve"> </w:t>
      </w:r>
      <w:r w:rsidR="006812E4" w:rsidRPr="007F2770">
        <w:t xml:space="preserve">user-plane resources of </w:t>
      </w:r>
      <w:r w:rsidRPr="007F2770">
        <w:t xml:space="preserve">the PDU session(s) associated with 3GPP access </w:t>
      </w:r>
      <w:r w:rsidR="00287D37" w:rsidRPr="007F2770">
        <w:rPr>
          <w:lang w:eastAsia="ko-KR"/>
        </w:rPr>
        <w:t xml:space="preserve">over 3GPP access or to deliver downlink signalling </w:t>
      </w:r>
      <w:r w:rsidR="00287D37" w:rsidRPr="007F2770">
        <w:rPr>
          <w:rFonts w:hint="eastAsia"/>
        </w:rPr>
        <w:t xml:space="preserve">associated with 3GPP access </w:t>
      </w:r>
      <w:r w:rsidRPr="007F2770">
        <w:t>over 3GPP access</w:t>
      </w:r>
      <w:r w:rsidR="00287D37" w:rsidRPr="007F2770">
        <w:rPr>
          <w:rFonts w:hint="eastAsia"/>
          <w:lang w:eastAsia="zh-CN"/>
        </w:rPr>
        <w:t>,</w:t>
      </w:r>
      <w:r w:rsidRPr="007F2770">
        <w:t xml:space="preserve"> when the UE is in 5GMM-CONNECTED mode over non-3GPP access</w:t>
      </w:r>
      <w:r w:rsidR="00287D37" w:rsidRPr="007F2770">
        <w:rPr>
          <w:rFonts w:hint="eastAsia"/>
          <w:lang w:eastAsia="zh-CN"/>
        </w:rPr>
        <w:t>,</w:t>
      </w:r>
      <w:r w:rsidRPr="007F2770">
        <w:t xml:space="preserve"> and</w:t>
      </w:r>
      <w:r w:rsidR="00287D37" w:rsidRPr="007F2770">
        <w:rPr>
          <w:rFonts w:hint="eastAsia"/>
          <w:lang w:eastAsia="zh-CN"/>
        </w:rPr>
        <w:t xml:space="preserve"> when the UE is</w:t>
      </w:r>
      <w:r w:rsidRPr="007F2770">
        <w:t xml:space="preserve"> in 5GMM-IDLE mode over 3GPP access</w:t>
      </w:r>
      <w:r w:rsidR="00287D37" w:rsidRPr="007F2770">
        <w:rPr>
          <w:rFonts w:hint="eastAsia"/>
          <w:lang w:eastAsia="zh-CN"/>
        </w:rPr>
        <w:t xml:space="preserve"> and</w:t>
      </w:r>
      <w:r w:rsidR="00287D37" w:rsidRPr="007F2770">
        <w:t xml:space="preserve"> not in MICO mode</w:t>
      </w:r>
      <w:r w:rsidRPr="007F2770">
        <w:t>:</w:t>
      </w:r>
    </w:p>
    <w:p w14:paraId="5F005DA6" w14:textId="77777777" w:rsidR="005D6ED2" w:rsidRPr="007F2770" w:rsidRDefault="005D6ED2" w:rsidP="008E2EC2">
      <w:pPr>
        <w:pStyle w:val="B3"/>
        <w:rPr>
          <w:rFonts w:eastAsia="Malgun Gothic"/>
        </w:rPr>
      </w:pPr>
      <w:r w:rsidRPr="007F2770">
        <w:tab/>
        <w:t>notification.</w:t>
      </w:r>
    </w:p>
    <w:p w14:paraId="2C158D09" w14:textId="77777777" w:rsidR="0070241F" w:rsidRPr="007F2770" w:rsidRDefault="0070241F" w:rsidP="0070241F">
      <w:pPr>
        <w:pStyle w:val="NO"/>
        <w:rPr>
          <w:lang w:val="en-US"/>
        </w:rPr>
      </w:pPr>
      <w:r w:rsidRPr="007F2770">
        <w:rPr>
          <w:lang w:val="en-US"/>
        </w:rPr>
        <w:t>NOTE 1:</w:t>
      </w:r>
      <w:r w:rsidRPr="007F2770">
        <w:rPr>
          <w:lang w:val="en-US"/>
        </w:rPr>
        <w:tab/>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14:paraId="51D0630B" w14:textId="77777777" w:rsidR="0070241F" w:rsidRPr="007F2770" w:rsidRDefault="0070241F" w:rsidP="0070241F">
      <w:pPr>
        <w:pStyle w:val="NO"/>
        <w:rPr>
          <w:lang w:val="en-US"/>
        </w:rPr>
      </w:pPr>
      <w:r w:rsidRPr="007F2770">
        <w:rPr>
          <w:lang w:val="en-US"/>
        </w:rPr>
        <w:t>NOTE 2:</w:t>
      </w:r>
      <w:r w:rsidRPr="007F2770">
        <w:rPr>
          <w:lang w:val="en-US"/>
        </w:rPr>
        <w:tab/>
        <w:t>When providing NAS messages to the lower layers for transmission, the UE NAS using 5GS services with control plane CIoT 5GS optimization can prioritize sending NAS signal</w:t>
      </w:r>
      <w:r w:rsidR="00C0703F" w:rsidRPr="007F2770">
        <w:rPr>
          <w:lang w:val="en-US"/>
        </w:rPr>
        <w:t>l</w:t>
      </w:r>
      <w:r w:rsidRPr="007F2770">
        <w:rPr>
          <w:lang w:val="en-US"/>
        </w:rPr>
        <w:t>ing messages over the UL NAS TRANSPORT messages carrying control plane user data. How the UE performs this prioritization is implementation specific.</w:t>
      </w:r>
    </w:p>
    <w:p w14:paraId="42746F7E" w14:textId="77777777" w:rsidR="00A41C5D" w:rsidRPr="007F2770" w:rsidRDefault="00A41C5D" w:rsidP="00781477">
      <w:pPr>
        <w:pStyle w:val="Heading3"/>
      </w:pPr>
      <w:bookmarkStart w:id="1703" w:name="_Toc20232483"/>
      <w:bookmarkStart w:id="1704" w:name="_Toc27746573"/>
      <w:bookmarkStart w:id="1705" w:name="_Toc36212754"/>
      <w:bookmarkStart w:id="1706" w:name="_Toc36656931"/>
      <w:bookmarkStart w:id="1707" w:name="_Toc45286592"/>
      <w:bookmarkStart w:id="1708" w:name="_Toc51947859"/>
      <w:bookmarkStart w:id="1709" w:name="_Toc51948951"/>
      <w:bookmarkStart w:id="1710" w:name="_Toc131395891"/>
      <w:r w:rsidRPr="007F2770">
        <w:t>5.1.3</w:t>
      </w:r>
      <w:r w:rsidRPr="007F2770">
        <w:tab/>
      </w:r>
      <w:r w:rsidR="00EB610B" w:rsidRPr="007F2770">
        <w:t>5G</w:t>
      </w:r>
      <w:r w:rsidRPr="007F2770">
        <w:t>MM sublayer states</w:t>
      </w:r>
      <w:bookmarkEnd w:id="1703"/>
      <w:bookmarkEnd w:id="1704"/>
      <w:bookmarkEnd w:id="1705"/>
      <w:bookmarkEnd w:id="1706"/>
      <w:bookmarkEnd w:id="1707"/>
      <w:bookmarkEnd w:id="1708"/>
      <w:bookmarkEnd w:id="1709"/>
      <w:bookmarkEnd w:id="1710"/>
    </w:p>
    <w:p w14:paraId="07E60E17" w14:textId="77777777" w:rsidR="00A41C5D" w:rsidRPr="007F2770" w:rsidRDefault="00A41C5D" w:rsidP="00781477">
      <w:pPr>
        <w:pStyle w:val="Heading4"/>
      </w:pPr>
      <w:bookmarkStart w:id="1711" w:name="_Toc20232484"/>
      <w:bookmarkStart w:id="1712" w:name="_Toc27746574"/>
      <w:bookmarkStart w:id="1713" w:name="_Toc36212755"/>
      <w:bookmarkStart w:id="1714" w:name="_Toc36656932"/>
      <w:bookmarkStart w:id="1715" w:name="_Toc45286593"/>
      <w:bookmarkStart w:id="1716" w:name="_Toc51947860"/>
      <w:bookmarkStart w:id="1717" w:name="_Toc51948952"/>
      <w:bookmarkStart w:id="1718" w:name="_Toc131395892"/>
      <w:r w:rsidRPr="007F2770">
        <w:t>5.1.3.1</w:t>
      </w:r>
      <w:r w:rsidRPr="007F2770">
        <w:tab/>
        <w:t>General</w:t>
      </w:r>
      <w:bookmarkEnd w:id="1711"/>
      <w:bookmarkEnd w:id="1712"/>
      <w:bookmarkEnd w:id="1713"/>
      <w:bookmarkEnd w:id="1714"/>
      <w:bookmarkEnd w:id="1715"/>
      <w:bookmarkEnd w:id="1716"/>
      <w:bookmarkEnd w:id="1717"/>
      <w:bookmarkEnd w:id="1718"/>
    </w:p>
    <w:p w14:paraId="1FB74F9D" w14:textId="77777777" w:rsidR="003C2C36" w:rsidRPr="007F2770" w:rsidRDefault="003C2C36" w:rsidP="003C2C36">
      <w:r w:rsidRPr="007F2770">
        <w:t>In the following subclauses, the 5GS mobility management (5GMM) sublayer of the UE and the network is described by means of different state machines. The 5GMM sublayer states is managed per access type independently, i.e. 3GPP access or non-3GPP access. In subclause </w:t>
      </w:r>
      <w:r w:rsidR="00BD6DDA" w:rsidRPr="007F2770">
        <w:t>5</w:t>
      </w:r>
      <w:r w:rsidRPr="007F2770">
        <w:t>.1.</w:t>
      </w:r>
      <w:r w:rsidR="00BD6DDA" w:rsidRPr="007F2770">
        <w:t>3</w:t>
      </w:r>
      <w:r w:rsidRPr="007F2770">
        <w:t>.2, the states of the 5GMM sublayer are introduced.</w:t>
      </w:r>
    </w:p>
    <w:p w14:paraId="567609E8" w14:textId="77777777" w:rsidR="00A41C5D" w:rsidRPr="007F2770" w:rsidRDefault="00A41C5D" w:rsidP="00781477">
      <w:pPr>
        <w:pStyle w:val="Heading4"/>
      </w:pPr>
      <w:bookmarkStart w:id="1719" w:name="_Toc20232485"/>
      <w:bookmarkStart w:id="1720" w:name="_Toc27746575"/>
      <w:bookmarkStart w:id="1721" w:name="_Toc36212756"/>
      <w:bookmarkStart w:id="1722" w:name="_Toc36656933"/>
      <w:bookmarkStart w:id="1723" w:name="_Toc45286594"/>
      <w:bookmarkStart w:id="1724" w:name="_Toc51947861"/>
      <w:bookmarkStart w:id="1725" w:name="_Toc51948953"/>
      <w:bookmarkStart w:id="1726" w:name="_Toc131395893"/>
      <w:r w:rsidRPr="007F2770">
        <w:t>5.1.3.2</w:t>
      </w:r>
      <w:r w:rsidRPr="007F2770">
        <w:tab/>
      </w:r>
      <w:r w:rsidR="00EB610B" w:rsidRPr="007F2770">
        <w:t>5GMM sublayer states</w:t>
      </w:r>
      <w:bookmarkEnd w:id="1719"/>
      <w:bookmarkEnd w:id="1720"/>
      <w:bookmarkEnd w:id="1721"/>
      <w:bookmarkEnd w:id="1722"/>
      <w:bookmarkEnd w:id="1723"/>
      <w:bookmarkEnd w:id="1724"/>
      <w:bookmarkEnd w:id="1725"/>
      <w:bookmarkEnd w:id="1726"/>
    </w:p>
    <w:p w14:paraId="0966FB40" w14:textId="77777777" w:rsidR="00EB610B" w:rsidRPr="007F2770" w:rsidRDefault="00EB610B" w:rsidP="00781477">
      <w:pPr>
        <w:pStyle w:val="Heading5"/>
      </w:pPr>
      <w:bookmarkStart w:id="1727" w:name="_Toc20232486"/>
      <w:bookmarkStart w:id="1728" w:name="_Toc27746576"/>
      <w:bookmarkStart w:id="1729" w:name="_Toc36212757"/>
      <w:bookmarkStart w:id="1730" w:name="_Toc36656934"/>
      <w:bookmarkStart w:id="1731" w:name="_Toc45286595"/>
      <w:bookmarkStart w:id="1732" w:name="_Toc51947862"/>
      <w:bookmarkStart w:id="1733" w:name="_Toc51948954"/>
      <w:bookmarkStart w:id="1734" w:name="_Toc131395894"/>
      <w:r w:rsidRPr="007F2770">
        <w:t>5.1.3.2.1</w:t>
      </w:r>
      <w:r w:rsidRPr="007F2770">
        <w:tab/>
        <w:t>5GMM sublayer states in the UE</w:t>
      </w:r>
      <w:bookmarkEnd w:id="1727"/>
      <w:bookmarkEnd w:id="1728"/>
      <w:bookmarkEnd w:id="1729"/>
      <w:bookmarkEnd w:id="1730"/>
      <w:bookmarkEnd w:id="1731"/>
      <w:bookmarkEnd w:id="1732"/>
      <w:bookmarkEnd w:id="1733"/>
      <w:bookmarkEnd w:id="1734"/>
    </w:p>
    <w:p w14:paraId="4EC1844A" w14:textId="77777777" w:rsidR="003C2C36" w:rsidRPr="007F2770" w:rsidRDefault="00BD6DDA" w:rsidP="007740BE">
      <w:pPr>
        <w:pStyle w:val="Heading6"/>
        <w:numPr>
          <w:ilvl w:val="5"/>
          <w:numId w:val="0"/>
        </w:numPr>
        <w:ind w:left="1152" w:hanging="432"/>
      </w:pPr>
      <w:bookmarkStart w:id="1735" w:name="_Toc20232487"/>
      <w:bookmarkStart w:id="1736" w:name="_Toc27746577"/>
      <w:bookmarkStart w:id="1737" w:name="_Toc36212758"/>
      <w:bookmarkStart w:id="1738" w:name="_Toc36656935"/>
      <w:bookmarkStart w:id="1739" w:name="_Toc45286596"/>
      <w:bookmarkStart w:id="1740" w:name="_Toc51947863"/>
      <w:bookmarkStart w:id="1741" w:name="_Toc51948955"/>
      <w:bookmarkStart w:id="1742" w:name="_Toc131395895"/>
      <w:r w:rsidRPr="007F2770">
        <w:t>5</w:t>
      </w:r>
      <w:r w:rsidR="003C2C36" w:rsidRPr="007F2770">
        <w:t>.1.</w:t>
      </w:r>
      <w:r w:rsidRPr="007F2770">
        <w:t>3</w:t>
      </w:r>
      <w:r w:rsidR="003C2C36" w:rsidRPr="007F2770">
        <w:t>.2.1</w:t>
      </w:r>
      <w:r w:rsidR="00EB5188" w:rsidRPr="007F2770">
        <w:t>.1</w:t>
      </w:r>
      <w:r w:rsidR="003C2C36" w:rsidRPr="007F2770">
        <w:tab/>
        <w:t>General</w:t>
      </w:r>
      <w:bookmarkEnd w:id="1735"/>
      <w:bookmarkEnd w:id="1736"/>
      <w:bookmarkEnd w:id="1737"/>
      <w:bookmarkEnd w:id="1738"/>
      <w:bookmarkEnd w:id="1739"/>
      <w:bookmarkEnd w:id="1740"/>
      <w:bookmarkEnd w:id="1741"/>
      <w:bookmarkEnd w:id="1742"/>
    </w:p>
    <w:p w14:paraId="70FCF401" w14:textId="77777777" w:rsidR="003C2C36" w:rsidRPr="007F2770" w:rsidRDefault="003C2C36" w:rsidP="003C2C36">
      <w:r w:rsidRPr="007F2770">
        <w:t>In the following subclauses, the possible 5GMM sublayer states of the UE are described and shown in Figure </w:t>
      </w:r>
      <w:r w:rsidR="00BD6DDA" w:rsidRPr="007F2770">
        <w:t>5</w:t>
      </w:r>
      <w:r w:rsidRPr="007F2770">
        <w:t>.1.</w:t>
      </w:r>
      <w:r w:rsidR="00BD6DDA" w:rsidRPr="007F2770">
        <w:t>3</w:t>
      </w:r>
      <w:r w:rsidRPr="007F2770">
        <w:t>.2.1.1</w:t>
      </w:r>
      <w:r w:rsidR="00EB5188" w:rsidRPr="007F2770">
        <w:t>.1</w:t>
      </w:r>
      <w:r w:rsidRPr="007F2770">
        <w:t>.</w:t>
      </w:r>
    </w:p>
    <w:p w14:paraId="3329C47F" w14:textId="77777777" w:rsidR="003E0676" w:rsidRPr="007F2770" w:rsidRDefault="00664067" w:rsidP="00BB130A">
      <w:pPr>
        <w:pStyle w:val="TH"/>
        <w:rPr>
          <w:noProof/>
          <w:lang w:val="en-US"/>
        </w:rPr>
      </w:pPr>
      <w:r w:rsidRPr="007F2770">
        <w:object w:dxaOrig="12061" w:dyaOrig="5445" w14:anchorId="0CE19E5E">
          <v:shape id="_x0000_i1027" type="#_x0000_t75" style="width:482.25pt;height:217.65pt" o:ole="">
            <v:imagedata r:id="rId20" o:title=""/>
          </v:shape>
          <o:OLEObject Type="Embed" ProgID="Visio.Drawing.15" ShapeID="_x0000_i1027" DrawAspect="Content" ObjectID="_1750526705" r:id="rId21"/>
        </w:object>
      </w:r>
    </w:p>
    <w:p w14:paraId="646418F9" w14:textId="77777777" w:rsidR="003C2C36" w:rsidRPr="007F2770" w:rsidRDefault="003C2C36" w:rsidP="003C2C36">
      <w:pPr>
        <w:pStyle w:val="NF"/>
      </w:pPr>
      <w:r w:rsidRPr="007F2770">
        <w:t>NOTE:</w:t>
      </w:r>
      <w:r w:rsidRPr="007F2770">
        <w:tab/>
        <w:t>Not all possible transitions are shown in this figure.</w:t>
      </w:r>
    </w:p>
    <w:p w14:paraId="6F1EE451" w14:textId="77777777" w:rsidR="003970EE" w:rsidRPr="007F2770" w:rsidRDefault="003970EE" w:rsidP="003970EE">
      <w:pPr>
        <w:pStyle w:val="TF"/>
      </w:pPr>
      <w:r w:rsidRPr="007F2770">
        <w:t>Figure 5.1.3.2.1.1.1: 5GMM main states in the UE</w:t>
      </w:r>
    </w:p>
    <w:p w14:paraId="0F29EBCB" w14:textId="77777777" w:rsidR="003C2C36" w:rsidRPr="007F2770" w:rsidRDefault="00BD6DDA" w:rsidP="007740BE">
      <w:pPr>
        <w:pStyle w:val="Heading6"/>
        <w:numPr>
          <w:ilvl w:val="5"/>
          <w:numId w:val="0"/>
        </w:numPr>
        <w:ind w:left="1152" w:hanging="432"/>
      </w:pPr>
      <w:bookmarkStart w:id="1743" w:name="_Toc20232488"/>
      <w:bookmarkStart w:id="1744" w:name="_Toc27746578"/>
      <w:bookmarkStart w:id="1745" w:name="_Toc36212759"/>
      <w:bookmarkStart w:id="1746" w:name="_Toc36656936"/>
      <w:bookmarkStart w:id="1747" w:name="_Toc45286597"/>
      <w:bookmarkStart w:id="1748" w:name="_Toc51947864"/>
      <w:bookmarkStart w:id="1749" w:name="_Toc51948956"/>
      <w:bookmarkStart w:id="1750" w:name="_Toc131395896"/>
      <w:r w:rsidRPr="007F2770">
        <w:t>5</w:t>
      </w:r>
      <w:r w:rsidR="003C2C36" w:rsidRPr="007F2770">
        <w:t>.1.</w:t>
      </w:r>
      <w:r w:rsidRPr="007F2770">
        <w:t>3</w:t>
      </w:r>
      <w:r w:rsidR="003C2C36" w:rsidRPr="007F2770">
        <w:t>.2.</w:t>
      </w:r>
      <w:r w:rsidR="00EB5188" w:rsidRPr="007F2770">
        <w:t>1.</w:t>
      </w:r>
      <w:r w:rsidR="003C2C36" w:rsidRPr="007F2770">
        <w:t>2</w:t>
      </w:r>
      <w:r w:rsidR="003C2C36" w:rsidRPr="007F2770">
        <w:tab/>
        <w:t>Main states</w:t>
      </w:r>
      <w:bookmarkEnd w:id="1743"/>
      <w:bookmarkEnd w:id="1744"/>
      <w:bookmarkEnd w:id="1745"/>
      <w:bookmarkEnd w:id="1746"/>
      <w:bookmarkEnd w:id="1747"/>
      <w:bookmarkEnd w:id="1748"/>
      <w:bookmarkEnd w:id="1749"/>
      <w:bookmarkEnd w:id="1750"/>
    </w:p>
    <w:p w14:paraId="564781AB" w14:textId="77777777" w:rsidR="003C2C36" w:rsidRPr="007F2770" w:rsidRDefault="00BD6DDA" w:rsidP="007740BE">
      <w:pPr>
        <w:pStyle w:val="Heading7"/>
        <w:numPr>
          <w:ilvl w:val="6"/>
          <w:numId w:val="0"/>
        </w:numPr>
        <w:ind w:left="1296" w:hanging="288"/>
      </w:pPr>
      <w:bookmarkStart w:id="1751" w:name="_Toc20232489"/>
      <w:bookmarkStart w:id="1752" w:name="_Toc27746579"/>
      <w:bookmarkStart w:id="1753" w:name="_Toc36212760"/>
      <w:bookmarkStart w:id="1754" w:name="_Toc36656937"/>
      <w:bookmarkStart w:id="1755" w:name="_Toc45286598"/>
      <w:bookmarkStart w:id="1756" w:name="_Toc51947865"/>
      <w:bookmarkStart w:id="1757" w:name="_Toc51948957"/>
      <w:bookmarkStart w:id="1758" w:name="_Toc131395897"/>
      <w:r w:rsidRPr="007F2770">
        <w:t>5</w:t>
      </w:r>
      <w:r w:rsidR="003C2C36" w:rsidRPr="007F2770">
        <w:t>.1.</w:t>
      </w:r>
      <w:r w:rsidRPr="007F2770">
        <w:t>3</w:t>
      </w:r>
      <w:r w:rsidR="003C2C36" w:rsidRPr="007F2770">
        <w:t>.2.</w:t>
      </w:r>
      <w:r w:rsidR="00EB5188" w:rsidRPr="007F2770">
        <w:t>1.</w:t>
      </w:r>
      <w:r w:rsidR="003C2C36" w:rsidRPr="007F2770">
        <w:t>2.1</w:t>
      </w:r>
      <w:r w:rsidR="003C2C36" w:rsidRPr="007F2770">
        <w:tab/>
        <w:t>5GMM-NULL</w:t>
      </w:r>
      <w:bookmarkEnd w:id="1751"/>
      <w:bookmarkEnd w:id="1752"/>
      <w:bookmarkEnd w:id="1753"/>
      <w:bookmarkEnd w:id="1754"/>
      <w:bookmarkEnd w:id="1755"/>
      <w:bookmarkEnd w:id="1756"/>
      <w:bookmarkEnd w:id="1757"/>
      <w:bookmarkEnd w:id="1758"/>
    </w:p>
    <w:p w14:paraId="439E3AD4" w14:textId="77777777" w:rsidR="00193BB8" w:rsidRPr="007F2770" w:rsidRDefault="003C2C36" w:rsidP="003C2C36">
      <w:r w:rsidRPr="007F2770">
        <w:t>5GS services are disabled in the UE. No 5GS mobility management function shall be performed in this state.</w:t>
      </w:r>
      <w:bookmarkStart w:id="1759" w:name="_Toc20232490"/>
      <w:bookmarkStart w:id="1760" w:name="_Toc27746580"/>
      <w:bookmarkStart w:id="1761" w:name="_Toc36212761"/>
      <w:bookmarkStart w:id="1762" w:name="_Toc36656938"/>
      <w:bookmarkStart w:id="1763" w:name="_Toc45286599"/>
      <w:bookmarkStart w:id="1764" w:name="_Toc51947866"/>
      <w:bookmarkStart w:id="1765" w:name="_Toc51948958"/>
    </w:p>
    <w:p w14:paraId="7654C398" w14:textId="28439FD9" w:rsidR="003C2C36" w:rsidRPr="007F2770" w:rsidRDefault="00BD6DDA" w:rsidP="007740BE">
      <w:pPr>
        <w:pStyle w:val="Heading7"/>
        <w:numPr>
          <w:ilvl w:val="6"/>
          <w:numId w:val="0"/>
        </w:numPr>
        <w:ind w:left="1296" w:hanging="288"/>
      </w:pPr>
      <w:bookmarkStart w:id="1766" w:name="_Toc131395898"/>
      <w:r w:rsidRPr="007F2770">
        <w:t>5</w:t>
      </w:r>
      <w:r w:rsidR="003C2C36" w:rsidRPr="007F2770">
        <w:t>.1.</w:t>
      </w:r>
      <w:r w:rsidRPr="007F2770">
        <w:t>3</w:t>
      </w:r>
      <w:r w:rsidR="003C2C36" w:rsidRPr="007F2770">
        <w:t>.2.</w:t>
      </w:r>
      <w:r w:rsidR="00EB5188" w:rsidRPr="007F2770">
        <w:t>1.</w:t>
      </w:r>
      <w:r w:rsidR="003C2C36" w:rsidRPr="007F2770">
        <w:t>2.2</w:t>
      </w:r>
      <w:r w:rsidR="003C2C36" w:rsidRPr="007F2770">
        <w:tab/>
        <w:t>5GMM-DEREGISTERED</w:t>
      </w:r>
      <w:bookmarkEnd w:id="1759"/>
      <w:bookmarkEnd w:id="1760"/>
      <w:bookmarkEnd w:id="1761"/>
      <w:bookmarkEnd w:id="1762"/>
      <w:bookmarkEnd w:id="1763"/>
      <w:bookmarkEnd w:id="1764"/>
      <w:bookmarkEnd w:id="1765"/>
      <w:bookmarkEnd w:id="1766"/>
    </w:p>
    <w:p w14:paraId="2CE0A40B" w14:textId="77777777" w:rsidR="003C2C36" w:rsidRPr="007F2770" w:rsidRDefault="003C2C36" w:rsidP="003C2C36">
      <w:r w:rsidRPr="007F2770">
        <w:t>In the state 5GMM-DEREGISTERED, no 5GMM context has been established and the UE location is unknown to the network and hence it is unreachable by a network. In order to establish a 5GMM context, the UE shall start the initial registration procedure.</w:t>
      </w:r>
    </w:p>
    <w:p w14:paraId="4101FD5B" w14:textId="77777777" w:rsidR="003C2C36" w:rsidRPr="007F2770" w:rsidRDefault="00BD6DDA" w:rsidP="007740BE">
      <w:pPr>
        <w:pStyle w:val="Heading7"/>
        <w:numPr>
          <w:ilvl w:val="6"/>
          <w:numId w:val="0"/>
        </w:numPr>
        <w:ind w:left="1296" w:hanging="288"/>
      </w:pPr>
      <w:bookmarkStart w:id="1767" w:name="_Toc20232491"/>
      <w:bookmarkStart w:id="1768" w:name="_Toc27746581"/>
      <w:bookmarkStart w:id="1769" w:name="_Toc36212762"/>
      <w:bookmarkStart w:id="1770" w:name="_Toc36656939"/>
      <w:bookmarkStart w:id="1771" w:name="_Toc45286600"/>
      <w:bookmarkStart w:id="1772" w:name="_Toc51947867"/>
      <w:bookmarkStart w:id="1773" w:name="_Toc51948959"/>
      <w:bookmarkStart w:id="1774" w:name="_Toc131395899"/>
      <w:r w:rsidRPr="007F2770">
        <w:t>5</w:t>
      </w:r>
      <w:r w:rsidR="003C2C36" w:rsidRPr="007F2770">
        <w:t>.1.</w:t>
      </w:r>
      <w:r w:rsidRPr="007F2770">
        <w:t>3</w:t>
      </w:r>
      <w:r w:rsidR="003C2C36" w:rsidRPr="007F2770">
        <w:t>.2.</w:t>
      </w:r>
      <w:r w:rsidR="00EB5188" w:rsidRPr="007F2770">
        <w:t>1.</w:t>
      </w:r>
      <w:r w:rsidR="003C2C36" w:rsidRPr="007F2770">
        <w:t>2.3</w:t>
      </w:r>
      <w:r w:rsidR="003C2C36" w:rsidRPr="007F2770">
        <w:tab/>
        <w:t>5GMM-REGISTERED-INITIATED</w:t>
      </w:r>
      <w:bookmarkEnd w:id="1767"/>
      <w:bookmarkEnd w:id="1768"/>
      <w:bookmarkEnd w:id="1769"/>
      <w:bookmarkEnd w:id="1770"/>
      <w:bookmarkEnd w:id="1771"/>
      <w:bookmarkEnd w:id="1772"/>
      <w:bookmarkEnd w:id="1773"/>
      <w:bookmarkEnd w:id="1774"/>
    </w:p>
    <w:p w14:paraId="04617137" w14:textId="4B3282E0" w:rsidR="003C2C36" w:rsidRPr="007F2770" w:rsidRDefault="003C2C36" w:rsidP="003C2C36">
      <w:r w:rsidRPr="007F2770">
        <w:t>A UE enters the state 5GMM-REGISTERED-INITIATED after it has started the initial registration procedure or the registration procedure</w:t>
      </w:r>
      <w:r w:rsidR="00777D57" w:rsidRPr="007F2770">
        <w:t xml:space="preserve"> </w:t>
      </w:r>
      <w:r w:rsidR="00777D57" w:rsidRPr="007F2770">
        <w:rPr>
          <w:rFonts w:hint="eastAsia"/>
          <w:lang w:eastAsia="zh-CN"/>
        </w:rPr>
        <w:t>for</w:t>
      </w:r>
      <w:r w:rsidR="00777D57" w:rsidRPr="007F2770">
        <w:t xml:space="preserve"> mobility and periodic registration update</w:t>
      </w:r>
      <w:r w:rsidRPr="007F2770">
        <w:t>, and is waiting for a response from the network.</w:t>
      </w:r>
    </w:p>
    <w:p w14:paraId="294106B3" w14:textId="77777777" w:rsidR="003C2C36" w:rsidRPr="007F2770" w:rsidRDefault="00BD6DDA" w:rsidP="007740BE">
      <w:pPr>
        <w:pStyle w:val="Heading7"/>
        <w:numPr>
          <w:ilvl w:val="6"/>
          <w:numId w:val="0"/>
        </w:numPr>
        <w:ind w:left="1296" w:hanging="288"/>
      </w:pPr>
      <w:bookmarkStart w:id="1775" w:name="_Toc20232492"/>
      <w:bookmarkStart w:id="1776" w:name="_Toc27746582"/>
      <w:bookmarkStart w:id="1777" w:name="_Toc36212763"/>
      <w:bookmarkStart w:id="1778" w:name="_Toc36656940"/>
      <w:bookmarkStart w:id="1779" w:name="_Toc45286601"/>
      <w:bookmarkStart w:id="1780" w:name="_Toc51947868"/>
      <w:bookmarkStart w:id="1781" w:name="_Toc51948960"/>
      <w:bookmarkStart w:id="1782" w:name="_Toc131395900"/>
      <w:r w:rsidRPr="007F2770">
        <w:t>5</w:t>
      </w:r>
      <w:r w:rsidR="003C2C36" w:rsidRPr="007F2770">
        <w:t>.1.</w:t>
      </w:r>
      <w:r w:rsidRPr="007F2770">
        <w:t>3</w:t>
      </w:r>
      <w:r w:rsidR="003C2C36" w:rsidRPr="007F2770">
        <w:t>.2.</w:t>
      </w:r>
      <w:r w:rsidR="00EB5188" w:rsidRPr="007F2770">
        <w:t>1.</w:t>
      </w:r>
      <w:r w:rsidR="003C2C36" w:rsidRPr="007F2770">
        <w:t>2.4</w:t>
      </w:r>
      <w:r w:rsidR="003C2C36" w:rsidRPr="007F2770">
        <w:tab/>
        <w:t>5GMM-REGISTERED</w:t>
      </w:r>
      <w:bookmarkEnd w:id="1775"/>
      <w:bookmarkEnd w:id="1776"/>
      <w:bookmarkEnd w:id="1777"/>
      <w:bookmarkEnd w:id="1778"/>
      <w:bookmarkEnd w:id="1779"/>
      <w:bookmarkEnd w:id="1780"/>
      <w:bookmarkEnd w:id="1781"/>
      <w:bookmarkEnd w:id="1782"/>
    </w:p>
    <w:p w14:paraId="3EAAD1F3" w14:textId="7A48A34E"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 xml:space="preserve">at the UE. The UE may initiate the non-initial registration procedure </w:t>
      </w:r>
      <w:r w:rsidR="00777D57" w:rsidRPr="007F2770">
        <w:t>for mobility and periodic registration update</w:t>
      </w:r>
      <w:r w:rsidRPr="007F2770">
        <w:t xml:space="preserve"> and the service request procedure. The UE in the state 5GMM-REGISTERED over non-3GPP access shall not initiate the periodic registration update procedure.</w:t>
      </w:r>
    </w:p>
    <w:p w14:paraId="3A4537B6" w14:textId="77777777" w:rsidR="003C2C36" w:rsidRPr="007F2770" w:rsidRDefault="00BD6DDA" w:rsidP="007740BE">
      <w:pPr>
        <w:pStyle w:val="Heading7"/>
        <w:numPr>
          <w:ilvl w:val="6"/>
          <w:numId w:val="0"/>
        </w:numPr>
        <w:ind w:left="1296" w:hanging="288"/>
      </w:pPr>
      <w:bookmarkStart w:id="1783" w:name="_Toc20232493"/>
      <w:bookmarkStart w:id="1784" w:name="_Toc27746583"/>
      <w:bookmarkStart w:id="1785" w:name="_Toc36212764"/>
      <w:bookmarkStart w:id="1786" w:name="_Toc36656941"/>
      <w:bookmarkStart w:id="1787" w:name="_Toc45286602"/>
      <w:bookmarkStart w:id="1788" w:name="_Toc51947869"/>
      <w:bookmarkStart w:id="1789" w:name="_Toc51948961"/>
      <w:bookmarkStart w:id="1790" w:name="_Toc131395901"/>
      <w:r w:rsidRPr="007F2770">
        <w:t>5</w:t>
      </w:r>
      <w:r w:rsidR="003C2C36" w:rsidRPr="007F2770">
        <w:t>.1.</w:t>
      </w:r>
      <w:r w:rsidRPr="007F2770">
        <w:t>3</w:t>
      </w:r>
      <w:r w:rsidR="003C2C36" w:rsidRPr="007F2770">
        <w:t>.2.</w:t>
      </w:r>
      <w:r w:rsidR="00EB5188" w:rsidRPr="007F2770">
        <w:t>1.</w:t>
      </w:r>
      <w:r w:rsidR="003C2C36" w:rsidRPr="007F2770">
        <w:t>2.5</w:t>
      </w:r>
      <w:r w:rsidR="003C2C36" w:rsidRPr="007F2770">
        <w:tab/>
        <w:t>5GMM-DEREGISTERED-INITIATED</w:t>
      </w:r>
      <w:bookmarkEnd w:id="1783"/>
      <w:bookmarkEnd w:id="1784"/>
      <w:bookmarkEnd w:id="1785"/>
      <w:bookmarkEnd w:id="1786"/>
      <w:bookmarkEnd w:id="1787"/>
      <w:bookmarkEnd w:id="1788"/>
      <w:bookmarkEnd w:id="1789"/>
      <w:bookmarkEnd w:id="1790"/>
    </w:p>
    <w:p w14:paraId="0C771231" w14:textId="77777777" w:rsidR="003C2C36" w:rsidRPr="007F2770" w:rsidRDefault="003C2C36" w:rsidP="003C2C36">
      <w:r w:rsidRPr="007F2770">
        <w:t>A UE enters the state 5GMM-DEREGISTERED-INITIATED after it has requested release of the 5GMM context by starting the de-registration procedure and is waiting for a response from the network.</w:t>
      </w:r>
    </w:p>
    <w:p w14:paraId="4F01A9CE" w14:textId="77777777" w:rsidR="003C2C36" w:rsidRPr="007F2770" w:rsidRDefault="00BD6DDA" w:rsidP="007740BE">
      <w:pPr>
        <w:pStyle w:val="Heading7"/>
        <w:numPr>
          <w:ilvl w:val="6"/>
          <w:numId w:val="0"/>
        </w:numPr>
        <w:ind w:left="1296" w:hanging="288"/>
      </w:pPr>
      <w:bookmarkStart w:id="1791" w:name="_Toc20232494"/>
      <w:bookmarkStart w:id="1792" w:name="_Toc27746584"/>
      <w:bookmarkStart w:id="1793" w:name="_Toc36212765"/>
      <w:bookmarkStart w:id="1794" w:name="_Toc36656942"/>
      <w:bookmarkStart w:id="1795" w:name="_Toc45286603"/>
      <w:bookmarkStart w:id="1796" w:name="_Toc51947870"/>
      <w:bookmarkStart w:id="1797" w:name="_Toc51948962"/>
      <w:bookmarkStart w:id="1798" w:name="_Toc131395902"/>
      <w:r w:rsidRPr="007F2770">
        <w:t>5</w:t>
      </w:r>
      <w:r w:rsidR="003C2C36" w:rsidRPr="007F2770">
        <w:t>.1.</w:t>
      </w:r>
      <w:r w:rsidRPr="007F2770">
        <w:t>3</w:t>
      </w:r>
      <w:r w:rsidR="003C2C36" w:rsidRPr="007F2770">
        <w:t>.2.</w:t>
      </w:r>
      <w:r w:rsidR="00EB5188" w:rsidRPr="007F2770">
        <w:t>1.</w:t>
      </w:r>
      <w:r w:rsidR="003C2C36" w:rsidRPr="007F2770">
        <w:t>2.6</w:t>
      </w:r>
      <w:r w:rsidR="003C2C36" w:rsidRPr="007F2770">
        <w:tab/>
        <w:t>5GMM-SERVICE-REQUEST-INITIATED</w:t>
      </w:r>
      <w:bookmarkEnd w:id="1791"/>
      <w:bookmarkEnd w:id="1792"/>
      <w:bookmarkEnd w:id="1793"/>
      <w:bookmarkEnd w:id="1794"/>
      <w:bookmarkEnd w:id="1795"/>
      <w:bookmarkEnd w:id="1796"/>
      <w:bookmarkEnd w:id="1797"/>
      <w:bookmarkEnd w:id="1798"/>
    </w:p>
    <w:p w14:paraId="0DDC3308" w14:textId="77777777" w:rsidR="003C2C36" w:rsidRPr="007F2770" w:rsidRDefault="003C2C36" w:rsidP="003C2C36">
      <w:r w:rsidRPr="007F2770">
        <w:t>A UE enters the state 5GMM-SERVICE-REQUEST-INITIATED after it has started the service request procedure and is waiting for a response from the network.</w:t>
      </w:r>
    </w:p>
    <w:p w14:paraId="539E82A9" w14:textId="77777777" w:rsidR="003C2C36" w:rsidRPr="007F2770" w:rsidRDefault="00544C5B" w:rsidP="007740BE">
      <w:pPr>
        <w:pStyle w:val="Heading6"/>
        <w:numPr>
          <w:ilvl w:val="5"/>
          <w:numId w:val="0"/>
        </w:numPr>
        <w:ind w:left="1152" w:hanging="432"/>
      </w:pPr>
      <w:bookmarkStart w:id="1799" w:name="_Toc20232495"/>
      <w:bookmarkStart w:id="1800" w:name="_Toc27746585"/>
      <w:bookmarkStart w:id="1801" w:name="_Toc36212766"/>
      <w:bookmarkStart w:id="1802" w:name="_Toc36656943"/>
      <w:bookmarkStart w:id="1803" w:name="_Toc45286604"/>
      <w:bookmarkStart w:id="1804" w:name="_Toc51947871"/>
      <w:bookmarkStart w:id="1805" w:name="_Toc51948963"/>
      <w:bookmarkStart w:id="1806" w:name="_Toc131395903"/>
      <w:r w:rsidRPr="007F2770">
        <w:t>5</w:t>
      </w:r>
      <w:r w:rsidR="003C2C36" w:rsidRPr="007F2770">
        <w:t>.1.</w:t>
      </w:r>
      <w:r w:rsidRPr="007F2770">
        <w:t>3</w:t>
      </w:r>
      <w:r w:rsidR="003C2C36" w:rsidRPr="007F2770">
        <w:t>.2.</w:t>
      </w:r>
      <w:r w:rsidRPr="007F2770">
        <w:t>1.3</w:t>
      </w:r>
      <w:r w:rsidR="003C2C36" w:rsidRPr="007F2770">
        <w:tab/>
        <w:t>Substates of state 5GMM-DEREGISTERED</w:t>
      </w:r>
      <w:bookmarkEnd w:id="1799"/>
      <w:bookmarkEnd w:id="1800"/>
      <w:bookmarkEnd w:id="1801"/>
      <w:bookmarkEnd w:id="1802"/>
      <w:bookmarkEnd w:id="1803"/>
      <w:bookmarkEnd w:id="1804"/>
      <w:bookmarkEnd w:id="1805"/>
      <w:bookmarkEnd w:id="1806"/>
    </w:p>
    <w:p w14:paraId="0307758D" w14:textId="77777777" w:rsidR="003C2C36" w:rsidRPr="007F2770" w:rsidRDefault="00544C5B" w:rsidP="007740BE">
      <w:pPr>
        <w:pStyle w:val="Heading7"/>
        <w:numPr>
          <w:ilvl w:val="6"/>
          <w:numId w:val="0"/>
        </w:numPr>
        <w:ind w:left="1296" w:hanging="288"/>
      </w:pPr>
      <w:bookmarkStart w:id="1807" w:name="_Toc20232496"/>
      <w:bookmarkStart w:id="1808" w:name="_Toc27746586"/>
      <w:bookmarkStart w:id="1809" w:name="_Toc36212767"/>
      <w:bookmarkStart w:id="1810" w:name="_Toc36656944"/>
      <w:bookmarkStart w:id="1811" w:name="_Toc45286605"/>
      <w:bookmarkStart w:id="1812" w:name="_Toc51947872"/>
      <w:bookmarkStart w:id="1813" w:name="_Toc51948964"/>
      <w:bookmarkStart w:id="1814" w:name="_Toc131395904"/>
      <w:r w:rsidRPr="007F2770">
        <w:t>5</w:t>
      </w:r>
      <w:r w:rsidR="003C2C36" w:rsidRPr="007F2770">
        <w:t>.1.</w:t>
      </w:r>
      <w:r w:rsidRPr="007F2770">
        <w:t>3</w:t>
      </w:r>
      <w:r w:rsidR="003C2C36" w:rsidRPr="007F2770">
        <w:t>.2.</w:t>
      </w:r>
      <w:r w:rsidRPr="007F2770">
        <w:t>1</w:t>
      </w:r>
      <w:r w:rsidR="003C2C36" w:rsidRPr="007F2770">
        <w:t>.3.1</w:t>
      </w:r>
      <w:r w:rsidR="003C2C36" w:rsidRPr="007F2770">
        <w:tab/>
        <w:t>General</w:t>
      </w:r>
      <w:bookmarkEnd w:id="1807"/>
      <w:bookmarkEnd w:id="1808"/>
      <w:bookmarkEnd w:id="1809"/>
      <w:bookmarkEnd w:id="1810"/>
      <w:bookmarkEnd w:id="1811"/>
      <w:bookmarkEnd w:id="1812"/>
      <w:bookmarkEnd w:id="1813"/>
      <w:bookmarkEnd w:id="1814"/>
    </w:p>
    <w:p w14:paraId="503541C4" w14:textId="77777777" w:rsidR="003C2C36" w:rsidRPr="007F2770" w:rsidRDefault="003C2C36" w:rsidP="003C2C36">
      <w:r w:rsidRPr="007F2770">
        <w:t>The state 5GMM-DEREGISTERED is subdivided into a number of substates as described in this subclause. The following substates are not applicable to non-3GPP access:</w:t>
      </w:r>
    </w:p>
    <w:p w14:paraId="2628E81B" w14:textId="77777777" w:rsidR="003C2C36" w:rsidRPr="007F2770" w:rsidRDefault="00FA10F3" w:rsidP="003C2C36">
      <w:pPr>
        <w:pStyle w:val="B1"/>
      </w:pPr>
      <w:r w:rsidRPr="007F2770">
        <w:t>a</w:t>
      </w:r>
      <w:r w:rsidR="000C377B" w:rsidRPr="007F2770">
        <w:t>)</w:t>
      </w:r>
      <w:r w:rsidR="003C2C36" w:rsidRPr="007F2770">
        <w:tab/>
        <w:t>5GMM-DEREGISTERED.PLMN-SEARCH:</w:t>
      </w:r>
    </w:p>
    <w:p w14:paraId="0A5D0D82" w14:textId="77777777" w:rsidR="003C2C36" w:rsidRPr="007F2770" w:rsidRDefault="00FA10F3" w:rsidP="003C2C36">
      <w:pPr>
        <w:pStyle w:val="B1"/>
      </w:pPr>
      <w:r w:rsidRPr="007F2770">
        <w:t>b</w:t>
      </w:r>
      <w:r w:rsidR="000C377B" w:rsidRPr="007F2770">
        <w:t>)</w:t>
      </w:r>
      <w:r w:rsidR="003C2C36" w:rsidRPr="007F2770">
        <w:tab/>
        <w:t>5GMM-DEREGISTERED.NO-CELL-AVAILABLE; and</w:t>
      </w:r>
    </w:p>
    <w:p w14:paraId="2EDBE275" w14:textId="77777777" w:rsidR="003C2C36" w:rsidRPr="007F2770" w:rsidRDefault="00FA10F3" w:rsidP="003C2C36">
      <w:pPr>
        <w:pStyle w:val="B1"/>
      </w:pPr>
      <w:r w:rsidRPr="007F2770">
        <w:t>c</w:t>
      </w:r>
      <w:r w:rsidR="000C377B" w:rsidRPr="007F2770">
        <w:t>)</w:t>
      </w:r>
      <w:r w:rsidR="003C2C36" w:rsidRPr="007F2770">
        <w:tab/>
        <w:t>5GMM-DEREGISTERED.eCALL-INACTIVE.</w:t>
      </w:r>
    </w:p>
    <w:p w14:paraId="448B7F1E" w14:textId="77777777" w:rsidR="003C2C36" w:rsidRPr="007F2770" w:rsidRDefault="003C2C36" w:rsidP="003C2C36">
      <w:r w:rsidRPr="007F2770">
        <w:t>Valid subscriber data are available for the UE before it enters the substates, except for the substate 5GMM-DEREGISTERED.NO-SUPI.</w:t>
      </w:r>
    </w:p>
    <w:p w14:paraId="369868DB" w14:textId="77777777" w:rsidR="003C2C36" w:rsidRPr="007F2770" w:rsidRDefault="00857ADA" w:rsidP="007740BE">
      <w:pPr>
        <w:pStyle w:val="Heading7"/>
        <w:numPr>
          <w:ilvl w:val="6"/>
          <w:numId w:val="0"/>
        </w:numPr>
        <w:ind w:left="1296" w:hanging="288"/>
      </w:pPr>
      <w:bookmarkStart w:id="1815" w:name="_Toc20232497"/>
      <w:bookmarkStart w:id="1816" w:name="_Toc27746587"/>
      <w:bookmarkStart w:id="1817" w:name="_Toc36212768"/>
      <w:bookmarkStart w:id="1818" w:name="_Toc36656945"/>
      <w:bookmarkStart w:id="1819" w:name="_Toc45286606"/>
      <w:bookmarkStart w:id="1820" w:name="_Toc51947873"/>
      <w:bookmarkStart w:id="1821" w:name="_Toc51948965"/>
      <w:bookmarkStart w:id="1822" w:name="_Toc131395905"/>
      <w:r w:rsidRPr="007F2770">
        <w:t>5</w:t>
      </w:r>
      <w:r w:rsidR="003C2C36" w:rsidRPr="007F2770">
        <w:t>.1.</w:t>
      </w:r>
      <w:r w:rsidRPr="007F2770">
        <w:t>3</w:t>
      </w:r>
      <w:r w:rsidR="003C2C36" w:rsidRPr="007F2770">
        <w:t>.2.</w:t>
      </w:r>
      <w:r w:rsidRPr="007F2770">
        <w:t>1</w:t>
      </w:r>
      <w:r w:rsidR="003C2C36" w:rsidRPr="007F2770">
        <w:t>.3.2</w:t>
      </w:r>
      <w:r w:rsidR="003C2C36" w:rsidRPr="007F2770">
        <w:tab/>
        <w:t>5GMM-DEREGISTERED.NORMAL-SERVICE</w:t>
      </w:r>
      <w:bookmarkEnd w:id="1815"/>
      <w:bookmarkEnd w:id="1816"/>
      <w:bookmarkEnd w:id="1817"/>
      <w:bookmarkEnd w:id="1818"/>
      <w:bookmarkEnd w:id="1819"/>
      <w:bookmarkEnd w:id="1820"/>
      <w:bookmarkEnd w:id="1821"/>
      <w:bookmarkEnd w:id="1822"/>
    </w:p>
    <w:p w14:paraId="0FFB73ED" w14:textId="77777777" w:rsidR="003C2C36" w:rsidRPr="007F2770" w:rsidRDefault="003C2C36" w:rsidP="003C2C36">
      <w:r w:rsidRPr="007F2770">
        <w:t>The substate 5GMM-DEREGISTERED.NORMAL-SERVICE is chosen in the UE when a suitable cell has been found and the PLMN</w:t>
      </w:r>
      <w:r w:rsidR="003F79AF" w:rsidRPr="007F2770">
        <w:t>, SNPN,</w:t>
      </w:r>
      <w:r w:rsidRPr="007F2770">
        <w:t xml:space="preserve"> or tracking area is not in the forbidden list.</w:t>
      </w:r>
    </w:p>
    <w:p w14:paraId="3C9B00D2" w14:textId="77777777" w:rsidR="003C2C36" w:rsidRPr="007F2770" w:rsidRDefault="006704F9" w:rsidP="007740BE">
      <w:pPr>
        <w:pStyle w:val="Heading7"/>
        <w:numPr>
          <w:ilvl w:val="6"/>
          <w:numId w:val="0"/>
        </w:numPr>
        <w:ind w:left="1296" w:hanging="288"/>
      </w:pPr>
      <w:bookmarkStart w:id="1823" w:name="_Toc20232498"/>
      <w:bookmarkStart w:id="1824" w:name="_Toc27746588"/>
      <w:bookmarkStart w:id="1825" w:name="_Toc36212769"/>
      <w:bookmarkStart w:id="1826" w:name="_Toc36656946"/>
      <w:bookmarkStart w:id="1827" w:name="_Toc45286607"/>
      <w:bookmarkStart w:id="1828" w:name="_Toc51947874"/>
      <w:bookmarkStart w:id="1829" w:name="_Toc51948966"/>
      <w:bookmarkStart w:id="1830" w:name="_Toc131395906"/>
      <w:r w:rsidRPr="007F2770">
        <w:t>5</w:t>
      </w:r>
      <w:r w:rsidR="003C2C36" w:rsidRPr="007F2770">
        <w:t>.1.</w:t>
      </w:r>
      <w:r w:rsidRPr="007F2770">
        <w:t>3</w:t>
      </w:r>
      <w:r w:rsidR="003C2C36" w:rsidRPr="007F2770">
        <w:t>.2.</w:t>
      </w:r>
      <w:r w:rsidRPr="007F2770">
        <w:t>1</w:t>
      </w:r>
      <w:r w:rsidR="003C2C36" w:rsidRPr="007F2770">
        <w:t>.3.3</w:t>
      </w:r>
      <w:r w:rsidR="003C2C36" w:rsidRPr="007F2770">
        <w:tab/>
        <w:t>5GMM-DEREGISTERED.LIMITED-SERVICE</w:t>
      </w:r>
      <w:bookmarkEnd w:id="1823"/>
      <w:bookmarkEnd w:id="1824"/>
      <w:bookmarkEnd w:id="1825"/>
      <w:bookmarkEnd w:id="1826"/>
      <w:bookmarkEnd w:id="1827"/>
      <w:bookmarkEnd w:id="1828"/>
      <w:bookmarkEnd w:id="1829"/>
      <w:bookmarkEnd w:id="1830"/>
    </w:p>
    <w:p w14:paraId="217B5B32" w14:textId="1A3F399C" w:rsidR="003C2C36" w:rsidRPr="007F2770" w:rsidRDefault="003C2C36" w:rsidP="003C2C36">
      <w:r w:rsidRPr="007F2770">
        <w:t xml:space="preserve">The substate 5GMM-DEREGISTERED.LIMITED-SERVICE is chosen in the UE, when it is known that a selected cell </w:t>
      </w:r>
      <w:r w:rsidR="00FA10F3" w:rsidRPr="007F2770">
        <w:t xml:space="preserve">for 3GPP access or TA for non-3GPP access </w:t>
      </w:r>
      <w:r w:rsidRPr="007F2770">
        <w:t xml:space="preserve">is unable to provide normal service (e.g. the selected cell </w:t>
      </w:r>
      <w:r w:rsidR="00FA10F3" w:rsidRPr="007F2770">
        <w:t xml:space="preserve">over 3GPP access </w:t>
      </w:r>
      <w:r w:rsidRPr="007F2770">
        <w:t>is in a forbidden PLMN</w:t>
      </w:r>
      <w:r w:rsidR="003F79AF" w:rsidRPr="007F2770">
        <w:t xml:space="preserve"> or SNPN</w:t>
      </w:r>
      <w:r w:rsidRPr="007F2770">
        <w:t xml:space="preserve"> or is in a forbidden tracking area</w:t>
      </w:r>
      <w:r w:rsidR="00FA10F3" w:rsidRPr="007F2770">
        <w:t xml:space="preserve"> or TA for non-3GPP access is forbidden</w:t>
      </w:r>
      <w:r w:rsidRPr="007F2770">
        <w:t>)</w:t>
      </w:r>
      <w:r w:rsidR="00E8615F" w:rsidRPr="007F2770">
        <w:t xml:space="preserve"> or the selected cell is a CAG cell</w:t>
      </w:r>
      <w:r w:rsidR="007B573A" w:rsidRPr="007F2770">
        <w:t xml:space="preserve"> for which none of CAG-ID(s) is</w:t>
      </w:r>
      <w:r w:rsidR="00E8615F" w:rsidRPr="007F2770">
        <w:t xml:space="preserve"> </w:t>
      </w:r>
      <w:r w:rsidR="009B1C02" w:rsidRPr="007F2770">
        <w:t xml:space="preserve">authorized based on </w:t>
      </w:r>
      <w:r w:rsidR="00E8615F" w:rsidRPr="007F2770">
        <w:t>the "Allowed CAG list" in the entry of the "CAG information list" for the PLMN, or the selected cell is a non-CAG cell in a PLMN for which there exists an "indication that the UE is only allowed to access 5GS via CAG cells" in the entry of the "CAG information list" for the PLMN</w:t>
      </w:r>
      <w:ins w:id="1831" w:author="24.501_CR5270R1_(Rel-18)_TEI18" w:date="2023-06-28T01:35:00Z">
        <w:r w:rsidR="00C231DC">
          <w:t>, or the selected cell is a CAG cell belonging to a PLMN and the "CAG information list" does not contain an entry for the PLMN</w:t>
        </w:r>
      </w:ins>
      <w:r w:rsidR="00E8615F" w:rsidRPr="007F2770">
        <w:t>.</w:t>
      </w:r>
    </w:p>
    <w:p w14:paraId="14665E04" w14:textId="77777777" w:rsidR="003C2C36" w:rsidRPr="007F2770" w:rsidRDefault="006704F9" w:rsidP="007740BE">
      <w:pPr>
        <w:pStyle w:val="Heading7"/>
        <w:numPr>
          <w:ilvl w:val="6"/>
          <w:numId w:val="0"/>
        </w:numPr>
        <w:ind w:left="1296" w:hanging="288"/>
      </w:pPr>
      <w:bookmarkStart w:id="1832" w:name="_Toc20232499"/>
      <w:bookmarkStart w:id="1833" w:name="_Toc27746589"/>
      <w:bookmarkStart w:id="1834" w:name="_Toc36212770"/>
      <w:bookmarkStart w:id="1835" w:name="_Toc36656947"/>
      <w:bookmarkStart w:id="1836" w:name="_Toc45286608"/>
      <w:bookmarkStart w:id="1837" w:name="_Toc51947875"/>
      <w:bookmarkStart w:id="1838" w:name="_Toc51948967"/>
      <w:bookmarkStart w:id="1839" w:name="_Toc131395907"/>
      <w:r w:rsidRPr="007F2770">
        <w:t>5</w:t>
      </w:r>
      <w:r w:rsidR="003C2C36" w:rsidRPr="007F2770">
        <w:t>.1.</w:t>
      </w:r>
      <w:r w:rsidRPr="007F2770">
        <w:t>3</w:t>
      </w:r>
      <w:r w:rsidR="003C2C36" w:rsidRPr="007F2770">
        <w:t>.2.</w:t>
      </w:r>
      <w:r w:rsidRPr="007F2770">
        <w:t>1</w:t>
      </w:r>
      <w:r w:rsidR="003C2C36" w:rsidRPr="007F2770">
        <w:t>.3.4</w:t>
      </w:r>
      <w:r w:rsidR="003C2C36" w:rsidRPr="007F2770">
        <w:tab/>
        <w:t>5GMM-DEREGISTERED.ATTEMPTING-REGISTRATION</w:t>
      </w:r>
      <w:bookmarkEnd w:id="1832"/>
      <w:bookmarkEnd w:id="1833"/>
      <w:bookmarkEnd w:id="1834"/>
      <w:bookmarkEnd w:id="1835"/>
      <w:bookmarkEnd w:id="1836"/>
      <w:bookmarkEnd w:id="1837"/>
      <w:bookmarkEnd w:id="1838"/>
      <w:bookmarkEnd w:id="1839"/>
    </w:p>
    <w:p w14:paraId="3631728E" w14:textId="48B2D747" w:rsidR="003C2C36" w:rsidRPr="007F2770" w:rsidRDefault="003C2C36" w:rsidP="003C2C36">
      <w:r w:rsidRPr="007F2770">
        <w:t>The substate 5GMM-DEREGISTERED.ATTEMPTING-REGISTRATION is chosen in the UE if the initial registration procedure failed due to a missing response from the network</w:t>
      </w:r>
      <w:r w:rsidR="00AA2F6F" w:rsidRPr="007F2770">
        <w:t xml:space="preserve"> or due to the circumstances described in subclauses </w:t>
      </w:r>
      <w:r w:rsidR="004A42E8" w:rsidRPr="007F2770">
        <w:t xml:space="preserve">5.2.2.3.7, </w:t>
      </w:r>
      <w:r w:rsidR="00FA10F3" w:rsidRPr="007F2770">
        <w:t xml:space="preserve">5.5.1.2.4, </w:t>
      </w:r>
      <w:r w:rsidR="00AA2F6F" w:rsidRPr="007F2770">
        <w:t>5.5.1.2.</w:t>
      </w:r>
      <w:r w:rsidR="00936475" w:rsidRPr="007F2770">
        <w:rPr>
          <w:rFonts w:hint="eastAsia"/>
          <w:lang w:eastAsia="zh-CN"/>
        </w:rPr>
        <w:t>5</w:t>
      </w:r>
      <w:r w:rsidR="00014819" w:rsidRPr="007F2770">
        <w:rPr>
          <w:lang w:eastAsia="zh-CN"/>
        </w:rPr>
        <w:t>, 5.5.1.2.7</w:t>
      </w:r>
      <w:r w:rsidR="004A42E8" w:rsidRPr="007F2770">
        <w:t>,</w:t>
      </w:r>
      <w:r w:rsidR="00FA10F3" w:rsidRPr="007F2770">
        <w:t xml:space="preserve"> 5.5.1.3.4</w:t>
      </w:r>
      <w:r w:rsidR="004A42E8" w:rsidRPr="007F2770">
        <w:t>, 5.5.2.3.2 and 5.5.2.3.4</w:t>
      </w:r>
      <w:r w:rsidRPr="007F2770">
        <w:t>.</w:t>
      </w:r>
    </w:p>
    <w:p w14:paraId="220486C8" w14:textId="77777777" w:rsidR="003C2C36" w:rsidRPr="007F2770" w:rsidRDefault="006704F9" w:rsidP="007740BE">
      <w:pPr>
        <w:pStyle w:val="Heading7"/>
        <w:numPr>
          <w:ilvl w:val="6"/>
          <w:numId w:val="0"/>
        </w:numPr>
        <w:ind w:left="1296" w:hanging="288"/>
      </w:pPr>
      <w:bookmarkStart w:id="1840" w:name="_Toc20232500"/>
      <w:bookmarkStart w:id="1841" w:name="_Toc27746590"/>
      <w:bookmarkStart w:id="1842" w:name="_Toc36212771"/>
      <w:bookmarkStart w:id="1843" w:name="_Toc36656948"/>
      <w:bookmarkStart w:id="1844" w:name="_Toc45286609"/>
      <w:bookmarkStart w:id="1845" w:name="_Toc51947876"/>
      <w:bookmarkStart w:id="1846" w:name="_Toc51948968"/>
      <w:bookmarkStart w:id="1847" w:name="_Toc131395908"/>
      <w:r w:rsidRPr="007F2770">
        <w:t>5</w:t>
      </w:r>
      <w:r w:rsidR="003C2C36" w:rsidRPr="007F2770">
        <w:t>.1.</w:t>
      </w:r>
      <w:r w:rsidRPr="007F2770">
        <w:t>3</w:t>
      </w:r>
      <w:r w:rsidR="003C2C36" w:rsidRPr="007F2770">
        <w:t>.2.</w:t>
      </w:r>
      <w:r w:rsidRPr="007F2770">
        <w:t>1</w:t>
      </w:r>
      <w:r w:rsidR="003C2C36" w:rsidRPr="007F2770">
        <w:t>.3.5</w:t>
      </w:r>
      <w:r w:rsidR="003C2C36" w:rsidRPr="007F2770">
        <w:tab/>
        <w:t>5GMM-DEREGISTERED.PLMN-SEARCH</w:t>
      </w:r>
      <w:bookmarkEnd w:id="1840"/>
      <w:bookmarkEnd w:id="1841"/>
      <w:bookmarkEnd w:id="1842"/>
      <w:bookmarkEnd w:id="1843"/>
      <w:bookmarkEnd w:id="1844"/>
      <w:bookmarkEnd w:id="1845"/>
      <w:bookmarkEnd w:id="1846"/>
      <w:bookmarkEnd w:id="1847"/>
    </w:p>
    <w:p w14:paraId="22B36E4A" w14:textId="77777777" w:rsidR="003C2C36" w:rsidRPr="007F2770" w:rsidRDefault="003C2C36" w:rsidP="003C2C36">
      <w:r w:rsidRPr="007F2770">
        <w:t>The substate 5GMM-DEREGISTERED.PLMN-SEARCH is chosen in the UE, if the UE is searching for PLMNs</w:t>
      </w:r>
      <w:r w:rsidR="00FB4A99" w:rsidRPr="007F2770">
        <w:t xml:space="preserve"> or SNPNs</w:t>
      </w:r>
      <w:r w:rsidRPr="007F2770">
        <w:t>. This substate is left either when a cell has been selected (the new substate is NORMAL-SERVICE or LIMITED-SERVICE) or when it has been concluded that no cell is available at the moment (the new substate is NO-CELL-AVAILABLE).</w:t>
      </w:r>
    </w:p>
    <w:p w14:paraId="589AD93C" w14:textId="77777777" w:rsidR="003C2C36" w:rsidRPr="007F2770" w:rsidRDefault="003C2C36" w:rsidP="003C2C36">
      <w:r w:rsidRPr="007F2770">
        <w:t>This substate is not applicable to non-3GPP access.</w:t>
      </w:r>
    </w:p>
    <w:p w14:paraId="478CB028" w14:textId="77777777" w:rsidR="003C2C36" w:rsidRPr="007F2770" w:rsidRDefault="006704F9" w:rsidP="007740BE">
      <w:pPr>
        <w:pStyle w:val="Heading7"/>
        <w:numPr>
          <w:ilvl w:val="6"/>
          <w:numId w:val="0"/>
        </w:numPr>
        <w:ind w:left="1296" w:hanging="288"/>
      </w:pPr>
      <w:bookmarkStart w:id="1848" w:name="_Toc20232501"/>
      <w:bookmarkStart w:id="1849" w:name="_Toc27746591"/>
      <w:bookmarkStart w:id="1850" w:name="_Toc36212772"/>
      <w:bookmarkStart w:id="1851" w:name="_Toc36656949"/>
      <w:bookmarkStart w:id="1852" w:name="_Toc45286610"/>
      <w:bookmarkStart w:id="1853" w:name="_Toc51947877"/>
      <w:bookmarkStart w:id="1854" w:name="_Toc51948969"/>
      <w:bookmarkStart w:id="1855" w:name="_Toc131395909"/>
      <w:r w:rsidRPr="007F2770">
        <w:t>5</w:t>
      </w:r>
      <w:r w:rsidR="003C2C36" w:rsidRPr="007F2770">
        <w:t>.1.</w:t>
      </w:r>
      <w:r w:rsidRPr="007F2770">
        <w:t>3</w:t>
      </w:r>
      <w:r w:rsidR="003C2C36" w:rsidRPr="007F2770">
        <w:t>.2.</w:t>
      </w:r>
      <w:r w:rsidRPr="007F2770">
        <w:t>1</w:t>
      </w:r>
      <w:r w:rsidR="003C2C36" w:rsidRPr="007F2770">
        <w:t>.3.6</w:t>
      </w:r>
      <w:r w:rsidR="003C2C36" w:rsidRPr="007F2770">
        <w:tab/>
        <w:t>5GMM-DEREGISTERED.NO-SUPI</w:t>
      </w:r>
      <w:bookmarkEnd w:id="1848"/>
      <w:bookmarkEnd w:id="1849"/>
      <w:bookmarkEnd w:id="1850"/>
      <w:bookmarkEnd w:id="1851"/>
      <w:bookmarkEnd w:id="1852"/>
      <w:bookmarkEnd w:id="1853"/>
      <w:bookmarkEnd w:id="1854"/>
      <w:bookmarkEnd w:id="1855"/>
    </w:p>
    <w:p w14:paraId="7B4ED4CE" w14:textId="77777777" w:rsidR="003C2C36" w:rsidRPr="007F2770" w:rsidRDefault="003C2C36" w:rsidP="003C2C36">
      <w:r w:rsidRPr="007F2770">
        <w:t xml:space="preserve">The substate 5GMM-DEREGISTERED.NO-SUPI is chosen in the UE, if </w:t>
      </w:r>
      <w:r w:rsidR="00FA10F3" w:rsidRPr="007F2770">
        <w:t xml:space="preserve">the N1 mode is enabled and </w:t>
      </w:r>
      <w:r w:rsidRPr="007F2770">
        <w:t>the UE has no valid subscriber data available (USIM not available, the USIM is considered invalid by the UE</w:t>
      </w:r>
      <w:r w:rsidR="003F3BAD" w:rsidRPr="007F2770">
        <w:t xml:space="preserve"> or an entry of the "list of subscriber data" with the SNPN identity of the SNPN is considered invalid by the UE</w:t>
      </w:r>
      <w:r w:rsidRPr="007F2770">
        <w:t>).</w:t>
      </w:r>
    </w:p>
    <w:p w14:paraId="1A46E0B8" w14:textId="77777777" w:rsidR="003C2C36" w:rsidRPr="007F2770" w:rsidRDefault="006704F9" w:rsidP="007740BE">
      <w:pPr>
        <w:pStyle w:val="Heading7"/>
        <w:numPr>
          <w:ilvl w:val="6"/>
          <w:numId w:val="0"/>
        </w:numPr>
        <w:ind w:left="1296" w:hanging="288"/>
      </w:pPr>
      <w:bookmarkStart w:id="1856" w:name="_Toc20232502"/>
      <w:bookmarkStart w:id="1857" w:name="_Toc27746592"/>
      <w:bookmarkStart w:id="1858" w:name="_Toc36212773"/>
      <w:bookmarkStart w:id="1859" w:name="_Toc36656950"/>
      <w:bookmarkStart w:id="1860" w:name="_Toc45286611"/>
      <w:bookmarkStart w:id="1861" w:name="_Toc51947878"/>
      <w:bookmarkStart w:id="1862" w:name="_Toc51948970"/>
      <w:bookmarkStart w:id="1863" w:name="_Toc131395910"/>
      <w:r w:rsidRPr="007F2770">
        <w:t>5</w:t>
      </w:r>
      <w:r w:rsidR="003C2C36" w:rsidRPr="007F2770">
        <w:t>.1.</w:t>
      </w:r>
      <w:r w:rsidRPr="007F2770">
        <w:t>3</w:t>
      </w:r>
      <w:r w:rsidR="003C2C36" w:rsidRPr="007F2770">
        <w:t>.2.</w:t>
      </w:r>
      <w:r w:rsidRPr="007F2770">
        <w:t>1</w:t>
      </w:r>
      <w:r w:rsidR="003C2C36" w:rsidRPr="007F2770">
        <w:t>.3.7</w:t>
      </w:r>
      <w:r w:rsidR="003C2C36" w:rsidRPr="007F2770">
        <w:tab/>
        <w:t>5GMM-DEREGISTERED.NO-CELL-AVAILABLE</w:t>
      </w:r>
      <w:bookmarkEnd w:id="1856"/>
      <w:bookmarkEnd w:id="1857"/>
      <w:bookmarkEnd w:id="1858"/>
      <w:bookmarkEnd w:id="1859"/>
      <w:bookmarkEnd w:id="1860"/>
      <w:bookmarkEnd w:id="1861"/>
      <w:bookmarkEnd w:id="1862"/>
      <w:bookmarkEnd w:id="1863"/>
    </w:p>
    <w:p w14:paraId="2C27AC51" w14:textId="20624466" w:rsidR="003C2C36" w:rsidRPr="007F2770" w:rsidRDefault="003C2C36" w:rsidP="003C2C36">
      <w:r w:rsidRPr="007F2770">
        <w:t xml:space="preserve">No 5G cell can be selected. This substate is entered </w:t>
      </w:r>
      <w:ins w:id="1864" w:author="24.501_CR5458R1_(Rel-18)_SUECR" w:date="2023-06-29T17:38:00Z">
        <w:r w:rsidR="0043697C">
          <w:t xml:space="preserve">either </w:t>
        </w:r>
      </w:ins>
      <w:r w:rsidRPr="007F2770">
        <w:t>after a first intensive search failed when in substate 5GMM-DEREGISTERED.PLMN-SEARCH</w:t>
      </w:r>
      <w:ins w:id="1865" w:author="24.501_CR5458R1_(Rel-18)_SUECR" w:date="2023-06-29T17:38:00Z">
        <w:r w:rsidR="0043697C">
          <w:t xml:space="preserve"> or unavailability period is activated for 3GPP access</w:t>
        </w:r>
      </w:ins>
      <w:r w:rsidRPr="007F2770">
        <w:t>. Cells are searched for at a low rhythm. No 5GS services are offered.</w:t>
      </w:r>
    </w:p>
    <w:p w14:paraId="090A5F1E" w14:textId="77777777" w:rsidR="003C2C36" w:rsidRPr="007F2770" w:rsidRDefault="003C2C36" w:rsidP="003C2C36">
      <w:r w:rsidRPr="007F2770">
        <w:t>This substate is not applicable to non-3GPP access.</w:t>
      </w:r>
    </w:p>
    <w:p w14:paraId="6DEFC482" w14:textId="77777777" w:rsidR="003C2C36" w:rsidRPr="007F2770" w:rsidRDefault="00D73865" w:rsidP="007740BE">
      <w:pPr>
        <w:pStyle w:val="Heading7"/>
        <w:numPr>
          <w:ilvl w:val="6"/>
          <w:numId w:val="0"/>
        </w:numPr>
        <w:ind w:left="1296" w:hanging="288"/>
      </w:pPr>
      <w:bookmarkStart w:id="1866" w:name="_Toc20232503"/>
      <w:bookmarkStart w:id="1867" w:name="_Toc27746593"/>
      <w:bookmarkStart w:id="1868" w:name="_Toc36212774"/>
      <w:bookmarkStart w:id="1869" w:name="_Toc36656951"/>
      <w:bookmarkStart w:id="1870" w:name="_Toc45286612"/>
      <w:bookmarkStart w:id="1871" w:name="_Toc51947879"/>
      <w:bookmarkStart w:id="1872" w:name="_Toc51948971"/>
      <w:bookmarkStart w:id="1873" w:name="_Toc131395911"/>
      <w:r w:rsidRPr="007F2770">
        <w:t>5</w:t>
      </w:r>
      <w:r w:rsidR="003C2C36" w:rsidRPr="007F2770">
        <w:t>.1.</w:t>
      </w:r>
      <w:r w:rsidRPr="007F2770">
        <w:t>3</w:t>
      </w:r>
      <w:r w:rsidR="003C2C36" w:rsidRPr="007F2770">
        <w:t>.2.</w:t>
      </w:r>
      <w:r w:rsidRPr="007F2770">
        <w:t>1</w:t>
      </w:r>
      <w:r w:rsidR="003C2C36" w:rsidRPr="007F2770">
        <w:t>.3.8</w:t>
      </w:r>
      <w:r w:rsidR="003C2C36" w:rsidRPr="007F2770">
        <w:tab/>
        <w:t>5GMM-DEREGISTERED.eCALL-INACTIVE</w:t>
      </w:r>
      <w:bookmarkEnd w:id="1866"/>
      <w:bookmarkEnd w:id="1867"/>
      <w:bookmarkEnd w:id="1868"/>
      <w:bookmarkEnd w:id="1869"/>
      <w:bookmarkEnd w:id="1870"/>
      <w:bookmarkEnd w:id="1871"/>
      <w:bookmarkEnd w:id="1872"/>
      <w:bookmarkEnd w:id="1873"/>
    </w:p>
    <w:p w14:paraId="22529B6D" w14:textId="77777777" w:rsidR="008E0AE6" w:rsidRPr="007F2770" w:rsidRDefault="008E0AE6" w:rsidP="008E0AE6">
      <w:r w:rsidRPr="007F2770">
        <w:t>The substate 5GMM-DEREGISTERED.eCALL-INACTIVE is chosen in the UE when:</w:t>
      </w:r>
    </w:p>
    <w:p w14:paraId="56216329" w14:textId="77777777" w:rsidR="008E0AE6" w:rsidRPr="007F2770" w:rsidRDefault="008E0AE6" w:rsidP="008E0AE6">
      <w:pPr>
        <w:pStyle w:val="B1"/>
      </w:pPr>
      <w:r w:rsidRPr="007F2770">
        <w:t>a)</w:t>
      </w:r>
      <w:r w:rsidRPr="007F2770">
        <w:tab/>
        <w:t>the UE is configured for eCall only mode as specified in 3GPP TS </w:t>
      </w:r>
      <w:r w:rsidRPr="007F2770">
        <w:rPr>
          <w:rFonts w:hint="eastAsia"/>
        </w:rPr>
        <w:t>31</w:t>
      </w:r>
      <w:r w:rsidRPr="007F2770">
        <w:t>.</w:t>
      </w:r>
      <w:r w:rsidRPr="007F2770">
        <w:rPr>
          <w:rFonts w:hint="eastAsia"/>
        </w:rPr>
        <w:t>102</w:t>
      </w:r>
      <w:r w:rsidRPr="007F2770">
        <w:t> [</w:t>
      </w:r>
      <w:r w:rsidR="00E04A35" w:rsidRPr="007F2770">
        <w:t>2</w:t>
      </w:r>
      <w:r w:rsidR="00044A0A" w:rsidRPr="007F2770">
        <w:t>2</w:t>
      </w:r>
      <w:r w:rsidRPr="007F2770">
        <w:t>];</w:t>
      </w:r>
    </w:p>
    <w:p w14:paraId="59E60F6F" w14:textId="77777777" w:rsidR="008E0AE6" w:rsidRPr="007F2770" w:rsidRDefault="008E0AE6" w:rsidP="008E0AE6">
      <w:pPr>
        <w:pStyle w:val="B1"/>
      </w:pPr>
      <w:r w:rsidRPr="007F2770">
        <w:t>b)</w:t>
      </w:r>
      <w:r w:rsidRPr="007F2770">
        <w:tab/>
        <w:t>timer T3444 and timer T3445 have expired or are not running;</w:t>
      </w:r>
    </w:p>
    <w:p w14:paraId="69EAF29C" w14:textId="77777777" w:rsidR="008E0AE6" w:rsidRPr="007F2770" w:rsidRDefault="008E0AE6" w:rsidP="008E0AE6">
      <w:pPr>
        <w:pStyle w:val="B1"/>
      </w:pPr>
      <w:r w:rsidRPr="007F2770">
        <w:t>c)</w:t>
      </w:r>
      <w:r w:rsidRPr="007F2770">
        <w:tab/>
        <w:t>a PLMN has been selected as specified in 3GPP TS 23.122 [</w:t>
      </w:r>
      <w:r w:rsidR="00B5047D" w:rsidRPr="007F2770">
        <w:t>5</w:t>
      </w:r>
      <w:r w:rsidRPr="007F2770">
        <w:t>];</w:t>
      </w:r>
    </w:p>
    <w:p w14:paraId="756A29FA" w14:textId="77777777" w:rsidR="008E0AE6" w:rsidRPr="007F2770" w:rsidRDefault="008E0AE6" w:rsidP="008E0AE6">
      <w:pPr>
        <w:pStyle w:val="B1"/>
      </w:pPr>
      <w:r w:rsidRPr="007F2770">
        <w:t>d)</w:t>
      </w:r>
      <w:r w:rsidRPr="007F2770">
        <w:tab/>
        <w:t>the UE does not need to perform an eCall over IMS; and</w:t>
      </w:r>
    </w:p>
    <w:p w14:paraId="04D95DD3" w14:textId="77777777" w:rsidR="008E0AE6" w:rsidRPr="007F2770" w:rsidRDefault="008E0AE6" w:rsidP="008E0AE6">
      <w:pPr>
        <w:pStyle w:val="B1"/>
      </w:pPr>
      <w:r w:rsidRPr="007F2770">
        <w:t>e)</w:t>
      </w:r>
      <w:r w:rsidRPr="007F2770">
        <w:tab/>
        <w:t>the UE does not need to perform a call to a non-emergency MSISDN or URI for test or terminal reconfiguration service.</w:t>
      </w:r>
    </w:p>
    <w:p w14:paraId="21F120D3" w14:textId="77777777" w:rsidR="008E0AE6" w:rsidRPr="007F2770" w:rsidRDefault="008E0AE6" w:rsidP="008E0AE6">
      <w:r w:rsidRPr="007F2770">
        <w:t>In this substate, the UE shall not initiate any signalling towards the network, except to originate an eCall over IMS, or a call to a non-emergency MSISDN or URI for test or terminal reconfiguration service.</w:t>
      </w:r>
    </w:p>
    <w:p w14:paraId="3A8508D5" w14:textId="77777777" w:rsidR="003C2C36" w:rsidRPr="007F2770" w:rsidRDefault="003C2C36" w:rsidP="003C2C36">
      <w:r w:rsidRPr="007F2770">
        <w:t>This substate is not applicable to non-3GPP access.</w:t>
      </w:r>
    </w:p>
    <w:p w14:paraId="1CB0A67A" w14:textId="77777777" w:rsidR="00AA2F6F" w:rsidRPr="007F2770" w:rsidRDefault="00AA2F6F" w:rsidP="007740BE">
      <w:pPr>
        <w:pStyle w:val="Heading7"/>
        <w:numPr>
          <w:ilvl w:val="6"/>
          <w:numId w:val="0"/>
        </w:numPr>
        <w:ind w:left="1296" w:hanging="288"/>
      </w:pPr>
      <w:bookmarkStart w:id="1874" w:name="_Toc20232504"/>
      <w:bookmarkStart w:id="1875" w:name="_Toc27746594"/>
      <w:bookmarkStart w:id="1876" w:name="_Toc36212775"/>
      <w:bookmarkStart w:id="1877" w:name="_Toc36656952"/>
      <w:bookmarkStart w:id="1878" w:name="_Toc45286613"/>
      <w:bookmarkStart w:id="1879" w:name="_Toc51947880"/>
      <w:bookmarkStart w:id="1880" w:name="_Toc51948972"/>
      <w:bookmarkStart w:id="1881" w:name="_Toc131395912"/>
      <w:r w:rsidRPr="007F2770">
        <w:t>5.1.3.2.1.3.9</w:t>
      </w:r>
      <w:r w:rsidRPr="007F2770">
        <w:tab/>
        <w:t>5GMM-DEREGISTERED.INITIAL-REGISTRATION-NEEDED</w:t>
      </w:r>
      <w:bookmarkEnd w:id="1874"/>
      <w:bookmarkEnd w:id="1875"/>
      <w:bookmarkEnd w:id="1876"/>
      <w:bookmarkEnd w:id="1877"/>
      <w:bookmarkEnd w:id="1878"/>
      <w:bookmarkEnd w:id="1879"/>
      <w:bookmarkEnd w:id="1880"/>
      <w:bookmarkEnd w:id="1881"/>
    </w:p>
    <w:p w14:paraId="3FEF5AA8" w14:textId="77777777" w:rsidR="00AA2F6F" w:rsidRPr="007F2770" w:rsidRDefault="00AA2F6F" w:rsidP="00AA2F6F">
      <w:pPr>
        <w:numPr>
          <w:ilvl w:val="12"/>
          <w:numId w:val="0"/>
        </w:numPr>
        <w:rPr>
          <w:lang w:eastAsia="ja-JP"/>
        </w:rPr>
      </w:pPr>
      <w:r w:rsidRPr="007F2770">
        <w:t>Valid subscriber data are available for the UE and for some reason a registration procedure for initial registration has to be performed as soon as possible. This substate can be entered if the access is barred</w:t>
      </w:r>
      <w:r w:rsidRPr="007F2770">
        <w:rPr>
          <w:lang w:eastAsia="ja-JP"/>
        </w:rPr>
        <w:t xml:space="preserve"> due to unified access control, (see subclause</w:t>
      </w:r>
      <w:r w:rsidRPr="007F2770">
        <w:t> 4.5.4</w:t>
      </w:r>
      <w:r w:rsidRPr="007F2770">
        <w:rPr>
          <w:lang w:eastAsia="ja-JP"/>
        </w:rPr>
        <w:t>) or if the network rejects the N1 NAS signalling connection establishment.</w:t>
      </w:r>
    </w:p>
    <w:p w14:paraId="5C75ABAE" w14:textId="77777777" w:rsidR="003C2C36" w:rsidRPr="007F2770" w:rsidRDefault="00D73865" w:rsidP="007740BE">
      <w:pPr>
        <w:pStyle w:val="Heading6"/>
        <w:numPr>
          <w:ilvl w:val="5"/>
          <w:numId w:val="0"/>
        </w:numPr>
        <w:ind w:left="1152" w:hanging="432"/>
      </w:pPr>
      <w:bookmarkStart w:id="1882" w:name="_Toc20232505"/>
      <w:bookmarkStart w:id="1883" w:name="_Toc27746595"/>
      <w:bookmarkStart w:id="1884" w:name="_Toc36212776"/>
      <w:bookmarkStart w:id="1885" w:name="_Toc36656953"/>
      <w:bookmarkStart w:id="1886" w:name="_Toc45286614"/>
      <w:bookmarkStart w:id="1887" w:name="_Toc51947881"/>
      <w:bookmarkStart w:id="1888" w:name="_Toc51948973"/>
      <w:bookmarkStart w:id="1889" w:name="_Toc131395913"/>
      <w:r w:rsidRPr="007F2770">
        <w:t>5</w:t>
      </w:r>
      <w:r w:rsidR="003C2C36" w:rsidRPr="007F2770">
        <w:t>.1.</w:t>
      </w:r>
      <w:r w:rsidRPr="007F2770">
        <w:t>3</w:t>
      </w:r>
      <w:r w:rsidR="003C2C36" w:rsidRPr="007F2770">
        <w:t>.2.</w:t>
      </w:r>
      <w:r w:rsidRPr="007F2770">
        <w:t>1</w:t>
      </w:r>
      <w:r w:rsidR="003C2C36" w:rsidRPr="007F2770">
        <w:t>.4</w:t>
      </w:r>
      <w:r w:rsidR="003C2C36" w:rsidRPr="007F2770">
        <w:tab/>
        <w:t>Substates of state 5GMM-REGISTERED</w:t>
      </w:r>
      <w:bookmarkEnd w:id="1882"/>
      <w:bookmarkEnd w:id="1883"/>
      <w:bookmarkEnd w:id="1884"/>
      <w:bookmarkEnd w:id="1885"/>
      <w:bookmarkEnd w:id="1886"/>
      <w:bookmarkEnd w:id="1887"/>
      <w:bookmarkEnd w:id="1888"/>
      <w:bookmarkEnd w:id="1889"/>
    </w:p>
    <w:p w14:paraId="29482B72" w14:textId="77777777" w:rsidR="003C2C36" w:rsidRPr="007F2770" w:rsidRDefault="00D73865" w:rsidP="007740BE">
      <w:pPr>
        <w:pStyle w:val="Heading7"/>
        <w:numPr>
          <w:ilvl w:val="6"/>
          <w:numId w:val="0"/>
        </w:numPr>
        <w:ind w:left="1296" w:hanging="288"/>
      </w:pPr>
      <w:bookmarkStart w:id="1890" w:name="_Toc20232506"/>
      <w:bookmarkStart w:id="1891" w:name="_Toc27746596"/>
      <w:bookmarkStart w:id="1892" w:name="_Toc36212777"/>
      <w:bookmarkStart w:id="1893" w:name="_Toc36656954"/>
      <w:bookmarkStart w:id="1894" w:name="_Toc45286615"/>
      <w:bookmarkStart w:id="1895" w:name="_Toc51947882"/>
      <w:bookmarkStart w:id="1896" w:name="_Toc51948974"/>
      <w:bookmarkStart w:id="1897" w:name="_Toc131395914"/>
      <w:r w:rsidRPr="007F2770">
        <w:t>5</w:t>
      </w:r>
      <w:r w:rsidR="003C2C36" w:rsidRPr="007F2770">
        <w:t>.1.</w:t>
      </w:r>
      <w:r w:rsidRPr="007F2770">
        <w:t>3</w:t>
      </w:r>
      <w:r w:rsidR="003C2C36" w:rsidRPr="007F2770">
        <w:t>.2.</w:t>
      </w:r>
      <w:r w:rsidRPr="007F2770">
        <w:t>1</w:t>
      </w:r>
      <w:r w:rsidR="003C2C36" w:rsidRPr="007F2770">
        <w:t>.4.1</w:t>
      </w:r>
      <w:r w:rsidR="003C2C36" w:rsidRPr="007F2770">
        <w:tab/>
        <w:t>General</w:t>
      </w:r>
      <w:bookmarkEnd w:id="1890"/>
      <w:bookmarkEnd w:id="1891"/>
      <w:bookmarkEnd w:id="1892"/>
      <w:bookmarkEnd w:id="1893"/>
      <w:bookmarkEnd w:id="1894"/>
      <w:bookmarkEnd w:id="1895"/>
      <w:bookmarkEnd w:id="1896"/>
      <w:bookmarkEnd w:id="1897"/>
    </w:p>
    <w:p w14:paraId="50B78A35" w14:textId="77777777" w:rsidR="003C2C36" w:rsidRPr="007F2770" w:rsidRDefault="003C2C36" w:rsidP="003C2C36">
      <w:r w:rsidRPr="007F2770">
        <w:t>The state 5GMM-REGISTERED is subdivided into a number of substates as described in this subclause. The following substates are not applicable to non-3GPP access:</w:t>
      </w:r>
    </w:p>
    <w:p w14:paraId="2C3DEC45" w14:textId="77777777" w:rsidR="003C2C36" w:rsidRPr="007F2770" w:rsidRDefault="007A108F" w:rsidP="003C2C36">
      <w:pPr>
        <w:pStyle w:val="B1"/>
      </w:pPr>
      <w:r w:rsidRPr="007F2770">
        <w:t>a</w:t>
      </w:r>
      <w:r w:rsidR="000C377B" w:rsidRPr="007F2770">
        <w:t>)</w:t>
      </w:r>
      <w:r w:rsidR="003C2C36" w:rsidRPr="007F2770">
        <w:tab/>
        <w:t>5GMM-REGISTERED.PLMN-SEARCH:</w:t>
      </w:r>
    </w:p>
    <w:p w14:paraId="5E9DE4D0" w14:textId="77777777" w:rsidR="003C2C36" w:rsidRPr="007F2770" w:rsidRDefault="007A108F" w:rsidP="003C2C36">
      <w:pPr>
        <w:pStyle w:val="B1"/>
      </w:pPr>
      <w:r w:rsidRPr="007F2770">
        <w:t>b</w:t>
      </w:r>
      <w:r w:rsidR="000C377B" w:rsidRPr="007F2770">
        <w:t>)</w:t>
      </w:r>
      <w:r w:rsidR="003C2C36" w:rsidRPr="007F2770">
        <w:tab/>
        <w:t>5GMM-REGISTERED.NON-ALLOWED-SERVICE;</w:t>
      </w:r>
      <w:r w:rsidR="008F3C1C" w:rsidRPr="007F2770">
        <w:t xml:space="preserve"> and</w:t>
      </w:r>
    </w:p>
    <w:p w14:paraId="6A5FDFEB" w14:textId="77777777" w:rsidR="003C2C36" w:rsidRPr="007F2770" w:rsidRDefault="007A108F" w:rsidP="003C2C36">
      <w:pPr>
        <w:pStyle w:val="B1"/>
      </w:pPr>
      <w:r w:rsidRPr="007F2770">
        <w:t>c</w:t>
      </w:r>
      <w:r w:rsidR="000C377B" w:rsidRPr="007F2770">
        <w:t>)</w:t>
      </w:r>
      <w:r w:rsidR="003C2C36" w:rsidRPr="007F2770">
        <w:tab/>
        <w:t>5GMM-REGISTERED.NO-CELL-AVAILABLE.</w:t>
      </w:r>
    </w:p>
    <w:p w14:paraId="7B1E2AD6" w14:textId="77777777" w:rsidR="003C2C36" w:rsidRPr="007F2770" w:rsidRDefault="006E5BBF" w:rsidP="007740BE">
      <w:pPr>
        <w:pStyle w:val="Heading7"/>
        <w:numPr>
          <w:ilvl w:val="6"/>
          <w:numId w:val="0"/>
        </w:numPr>
        <w:ind w:left="1296" w:hanging="288"/>
      </w:pPr>
      <w:bookmarkStart w:id="1898" w:name="_Toc20232507"/>
      <w:bookmarkStart w:id="1899" w:name="_Toc27746597"/>
      <w:bookmarkStart w:id="1900" w:name="_Toc36212778"/>
      <w:bookmarkStart w:id="1901" w:name="_Toc36656955"/>
      <w:bookmarkStart w:id="1902" w:name="_Toc45286616"/>
      <w:bookmarkStart w:id="1903" w:name="_Toc51947883"/>
      <w:bookmarkStart w:id="1904" w:name="_Toc51948975"/>
      <w:bookmarkStart w:id="1905" w:name="_Toc131395915"/>
      <w:r w:rsidRPr="007F2770">
        <w:t>5</w:t>
      </w:r>
      <w:r w:rsidR="003C2C36" w:rsidRPr="007F2770">
        <w:t>.1.</w:t>
      </w:r>
      <w:r w:rsidRPr="007F2770">
        <w:t>3</w:t>
      </w:r>
      <w:r w:rsidR="003C2C36" w:rsidRPr="007F2770">
        <w:t>.2.</w:t>
      </w:r>
      <w:r w:rsidRPr="007F2770">
        <w:t>1</w:t>
      </w:r>
      <w:r w:rsidR="003C2C36" w:rsidRPr="007F2770">
        <w:t>.4.2</w:t>
      </w:r>
      <w:r w:rsidR="003C2C36" w:rsidRPr="007F2770">
        <w:tab/>
        <w:t>5GMM-REGISTERED.NORMAL-SERVICE</w:t>
      </w:r>
      <w:bookmarkEnd w:id="1898"/>
      <w:bookmarkEnd w:id="1899"/>
      <w:bookmarkEnd w:id="1900"/>
      <w:bookmarkEnd w:id="1901"/>
      <w:bookmarkEnd w:id="1902"/>
      <w:bookmarkEnd w:id="1903"/>
      <w:bookmarkEnd w:id="1904"/>
      <w:bookmarkEnd w:id="1905"/>
    </w:p>
    <w:p w14:paraId="4F5E463B" w14:textId="77777777" w:rsidR="0054022F" w:rsidRPr="007F2770" w:rsidRDefault="003C2C36" w:rsidP="003C2C36">
      <w:r w:rsidRPr="007F2770">
        <w:t>The substate 5GMM-REGISTERED.NORMAL-SERVICE is chosen by the UE as the primary substate when the UE enters the state 5GMM-REGISTERED</w:t>
      </w:r>
      <w:r w:rsidR="000457E3" w:rsidRPr="007F2770">
        <w:t>,</w:t>
      </w:r>
      <w:r w:rsidRPr="007F2770">
        <w:t xml:space="preserve"> and</w:t>
      </w:r>
      <w:r w:rsidR="0054022F" w:rsidRPr="007F2770">
        <w:t>:</w:t>
      </w:r>
    </w:p>
    <w:p w14:paraId="6EB93440" w14:textId="77777777" w:rsidR="003C2C36" w:rsidRPr="007F2770" w:rsidRDefault="0054022F" w:rsidP="0083064D">
      <w:pPr>
        <w:pStyle w:val="B1"/>
      </w:pPr>
      <w:r w:rsidRPr="007F2770">
        <w:t>-</w:t>
      </w:r>
      <w:r w:rsidRPr="007F2770">
        <w:tab/>
      </w:r>
      <w:r w:rsidR="000457E3" w:rsidRPr="007F2770">
        <w:t xml:space="preserve">for 3GPP access, </w:t>
      </w:r>
      <w:r w:rsidR="003C2C36" w:rsidRPr="007F2770">
        <w:t>the cell the UE selected is known to be in an allowed area</w:t>
      </w:r>
      <w:r w:rsidR="0045517D" w:rsidRPr="007F2770">
        <w:t xml:space="preserve"> (see subclause</w:t>
      </w:r>
      <w:r w:rsidR="0045517D" w:rsidRPr="007F2770">
        <w:rPr>
          <w:rFonts w:eastAsia="Batang" w:hint="eastAsia"/>
          <w:lang w:eastAsia="ko-KR"/>
        </w:rPr>
        <w:t> </w:t>
      </w:r>
      <w:r w:rsidR="0045517D" w:rsidRPr="007F2770">
        <w:t>5.3.5.2)</w:t>
      </w:r>
      <w:r w:rsidRPr="007F2770">
        <w:t>; or</w:t>
      </w:r>
    </w:p>
    <w:p w14:paraId="52166DE4" w14:textId="77777777" w:rsidR="0054022F" w:rsidRPr="007F2770" w:rsidRDefault="0054022F" w:rsidP="0054022F">
      <w:pPr>
        <w:pStyle w:val="B1"/>
      </w:pPr>
      <w:bookmarkStart w:id="1906" w:name="_Toc20232508"/>
      <w:r w:rsidRPr="007F2770">
        <w:t>-</w:t>
      </w:r>
      <w:r w:rsidRPr="007F2770">
        <w:tab/>
        <w:t xml:space="preserve">for wireline access, the </w:t>
      </w:r>
      <w:r w:rsidRPr="007F2770">
        <w:rPr>
          <w:noProof/>
        </w:rPr>
        <w:t>wireline access</w:t>
      </w:r>
      <w:r w:rsidRPr="007F2770">
        <w:t xml:space="preserve"> service area restrictions are not enforced.</w:t>
      </w:r>
    </w:p>
    <w:p w14:paraId="41829A5F" w14:textId="77777777" w:rsidR="003C2C36" w:rsidRPr="007F2770" w:rsidRDefault="00032886" w:rsidP="007740BE">
      <w:pPr>
        <w:pStyle w:val="Heading7"/>
        <w:numPr>
          <w:ilvl w:val="6"/>
          <w:numId w:val="0"/>
        </w:numPr>
        <w:ind w:left="1296" w:hanging="288"/>
      </w:pPr>
      <w:bookmarkStart w:id="1907" w:name="_Toc27746598"/>
      <w:bookmarkStart w:id="1908" w:name="_Toc36212779"/>
      <w:bookmarkStart w:id="1909" w:name="_Toc36656956"/>
      <w:bookmarkStart w:id="1910" w:name="_Toc45286617"/>
      <w:bookmarkStart w:id="1911" w:name="_Toc51947884"/>
      <w:bookmarkStart w:id="1912" w:name="_Toc51948976"/>
      <w:bookmarkStart w:id="1913" w:name="_Toc131395916"/>
      <w:r w:rsidRPr="007F2770">
        <w:t>5</w:t>
      </w:r>
      <w:r w:rsidR="003C2C36" w:rsidRPr="007F2770">
        <w:t>.1.</w:t>
      </w:r>
      <w:r w:rsidRPr="007F2770">
        <w:t>3</w:t>
      </w:r>
      <w:r w:rsidR="003C2C36" w:rsidRPr="007F2770">
        <w:t>.2.</w:t>
      </w:r>
      <w:r w:rsidRPr="007F2770">
        <w:t>1</w:t>
      </w:r>
      <w:r w:rsidR="003C2C36" w:rsidRPr="007F2770">
        <w:t>.4.3</w:t>
      </w:r>
      <w:r w:rsidR="003C2C36" w:rsidRPr="007F2770">
        <w:tab/>
        <w:t>5GMM-REGISTERED.NON-ALLOWED-SERVICE</w:t>
      </w:r>
      <w:bookmarkEnd w:id="1906"/>
      <w:bookmarkEnd w:id="1907"/>
      <w:bookmarkEnd w:id="1908"/>
      <w:bookmarkEnd w:id="1909"/>
      <w:bookmarkEnd w:id="1910"/>
      <w:bookmarkEnd w:id="1911"/>
      <w:bookmarkEnd w:id="1912"/>
      <w:bookmarkEnd w:id="1913"/>
    </w:p>
    <w:p w14:paraId="4A69007C" w14:textId="77777777" w:rsidR="0054022F" w:rsidRPr="007F2770" w:rsidRDefault="003C2C36" w:rsidP="003C2C36">
      <w:r w:rsidRPr="007F2770">
        <w:t>The substate 5GMM-REGISTERED.NON-ALLOWED-SERVICE is chosen in the UE, if</w:t>
      </w:r>
      <w:r w:rsidR="0054022F" w:rsidRPr="007F2770">
        <w:t>:</w:t>
      </w:r>
    </w:p>
    <w:p w14:paraId="394463F2" w14:textId="77777777" w:rsidR="003C2C36" w:rsidRPr="007F2770" w:rsidRDefault="0054022F" w:rsidP="0083064D">
      <w:pPr>
        <w:pStyle w:val="B1"/>
      </w:pPr>
      <w:r w:rsidRPr="007F2770">
        <w:t>-</w:t>
      </w:r>
      <w:r w:rsidRPr="007F2770">
        <w:tab/>
        <w:t xml:space="preserve">for 3GPP access, </w:t>
      </w:r>
      <w:r w:rsidR="003C2C36" w:rsidRPr="007F2770">
        <w:t>the cell the UE selected is known to be in a non-allowed area</w:t>
      </w:r>
      <w:r w:rsidR="0045517D" w:rsidRPr="007F2770">
        <w:t xml:space="preserve"> (see subclause</w:t>
      </w:r>
      <w:r w:rsidR="0045517D" w:rsidRPr="007F2770">
        <w:rPr>
          <w:rFonts w:eastAsia="Batang" w:hint="eastAsia"/>
          <w:lang w:eastAsia="ko-KR"/>
        </w:rPr>
        <w:t> </w:t>
      </w:r>
      <w:r w:rsidR="0045517D" w:rsidRPr="007F2770">
        <w:t>5.3.5.2)</w:t>
      </w:r>
      <w:r w:rsidRPr="007F2770">
        <w:t>;</w:t>
      </w:r>
      <w:r w:rsidR="003C2C36" w:rsidRPr="007F2770">
        <w:t xml:space="preserve"> </w:t>
      </w:r>
      <w:r w:rsidRPr="007F2770">
        <w:t>or</w:t>
      </w:r>
    </w:p>
    <w:p w14:paraId="0FBB1F06" w14:textId="77777777" w:rsidR="0054022F" w:rsidRPr="007F2770" w:rsidRDefault="0054022F" w:rsidP="0054022F">
      <w:pPr>
        <w:pStyle w:val="B1"/>
      </w:pPr>
      <w:r w:rsidRPr="007F2770">
        <w:t>-</w:t>
      </w:r>
      <w:r w:rsidRPr="007F2770">
        <w:tab/>
        <w:t xml:space="preserve">for wireline access, the </w:t>
      </w:r>
      <w:r w:rsidRPr="007F2770">
        <w:rPr>
          <w:noProof/>
        </w:rPr>
        <w:t>wireline access</w:t>
      </w:r>
      <w:r w:rsidRPr="007F2770">
        <w:t xml:space="preserve"> service area restrictions are enforced.</w:t>
      </w:r>
    </w:p>
    <w:p w14:paraId="18A1D012" w14:textId="77777777" w:rsidR="003C2C36" w:rsidRPr="007F2770" w:rsidRDefault="003C2C36" w:rsidP="003C2C36">
      <w:r w:rsidRPr="007F2770">
        <w:t xml:space="preserve">This substate is applicable </w:t>
      </w:r>
      <w:r w:rsidR="000D6687" w:rsidRPr="007F2770">
        <w:t xml:space="preserve">only </w:t>
      </w:r>
      <w:r w:rsidRPr="007F2770">
        <w:t>to 3GPP access</w:t>
      </w:r>
      <w:r w:rsidR="000D6687" w:rsidRPr="007F2770">
        <w:t xml:space="preserve"> and to </w:t>
      </w:r>
      <w:r w:rsidR="000D6687" w:rsidRPr="007F2770">
        <w:rPr>
          <w:noProof/>
        </w:rPr>
        <w:t>wireline access</w:t>
      </w:r>
      <w:r w:rsidRPr="007F2770">
        <w:t>.</w:t>
      </w:r>
    </w:p>
    <w:p w14:paraId="12B8006F" w14:textId="77777777" w:rsidR="003C2C36" w:rsidRPr="007F2770" w:rsidRDefault="00032886" w:rsidP="007740BE">
      <w:pPr>
        <w:pStyle w:val="Heading7"/>
        <w:numPr>
          <w:ilvl w:val="6"/>
          <w:numId w:val="0"/>
        </w:numPr>
        <w:ind w:left="1296" w:hanging="288"/>
      </w:pPr>
      <w:bookmarkStart w:id="1914" w:name="_Toc20232509"/>
      <w:bookmarkStart w:id="1915" w:name="_Toc27746599"/>
      <w:bookmarkStart w:id="1916" w:name="_Toc36212780"/>
      <w:bookmarkStart w:id="1917" w:name="_Toc36656957"/>
      <w:bookmarkStart w:id="1918" w:name="_Toc45286618"/>
      <w:bookmarkStart w:id="1919" w:name="_Toc51947885"/>
      <w:bookmarkStart w:id="1920" w:name="_Toc51948977"/>
      <w:bookmarkStart w:id="1921" w:name="_Toc131395917"/>
      <w:r w:rsidRPr="007F2770">
        <w:t>5</w:t>
      </w:r>
      <w:r w:rsidR="003C2C36" w:rsidRPr="007F2770">
        <w:t>.1.</w:t>
      </w:r>
      <w:r w:rsidRPr="007F2770">
        <w:t>3</w:t>
      </w:r>
      <w:r w:rsidR="003C2C36" w:rsidRPr="007F2770">
        <w:t>.2.</w:t>
      </w:r>
      <w:r w:rsidRPr="007F2770">
        <w:t>1</w:t>
      </w:r>
      <w:r w:rsidR="003C2C36" w:rsidRPr="007F2770">
        <w:t>.4.4</w:t>
      </w:r>
      <w:r w:rsidR="003C2C36" w:rsidRPr="007F2770">
        <w:tab/>
        <w:t>5GMM-REGISTERED.ATTEMPTING-</w:t>
      </w:r>
      <w:r w:rsidR="003C2C36" w:rsidRPr="007F2770">
        <w:rPr>
          <w:rFonts w:hint="eastAsia"/>
          <w:lang w:eastAsia="zh-CN"/>
        </w:rPr>
        <w:t>REGISTRATION</w:t>
      </w:r>
      <w:r w:rsidR="003C2C36" w:rsidRPr="007F2770">
        <w:t>-UPDATE</w:t>
      </w:r>
      <w:bookmarkEnd w:id="1914"/>
      <w:bookmarkEnd w:id="1915"/>
      <w:bookmarkEnd w:id="1916"/>
      <w:bookmarkEnd w:id="1917"/>
      <w:bookmarkEnd w:id="1918"/>
      <w:bookmarkEnd w:id="1919"/>
      <w:bookmarkEnd w:id="1920"/>
      <w:bookmarkEnd w:id="1921"/>
    </w:p>
    <w:p w14:paraId="37F55726" w14:textId="1771975C" w:rsidR="003C2C36" w:rsidRPr="007F2770" w:rsidRDefault="003C2C36" w:rsidP="003C2C36">
      <w:r w:rsidRPr="007F2770">
        <w:t>The substate 5GMM-REGISTERED.ATTEMPTING-</w:t>
      </w:r>
      <w:r w:rsidRPr="007F2770">
        <w:rPr>
          <w:rFonts w:hint="eastAsia"/>
        </w:rPr>
        <w:t>REGISTRATION</w:t>
      </w:r>
      <w:r w:rsidRPr="007F2770">
        <w:t xml:space="preserve">-UPDATE is chosen by the UE if the </w:t>
      </w:r>
      <w:r w:rsidR="00E624BA" w:rsidRPr="007F2770">
        <w:t xml:space="preserve">registration procedure for </w:t>
      </w:r>
      <w:r w:rsidRPr="007F2770">
        <w:t>mobility and periodic registration update failed due to a missing response from the network</w:t>
      </w:r>
      <w:r w:rsidR="009F7D1A" w:rsidRPr="007F2770">
        <w:t>, or due to the circumstances described in subclauses</w:t>
      </w:r>
      <w:r w:rsidR="009F7D1A" w:rsidRPr="007F2770">
        <w:rPr>
          <w:rFonts w:eastAsia="Batang" w:hint="eastAsia"/>
          <w:lang w:eastAsia="ko-KR"/>
        </w:rPr>
        <w:t> </w:t>
      </w:r>
      <w:r w:rsidR="009F7D1A" w:rsidRPr="007F2770">
        <w:t>5.3.9</w:t>
      </w:r>
      <w:r w:rsidR="00014819" w:rsidRPr="007F2770">
        <w:t>,</w:t>
      </w:r>
      <w:r w:rsidR="009F7D1A" w:rsidRPr="007F2770">
        <w:t xml:space="preserve"> 5.5.1.3.</w:t>
      </w:r>
      <w:r w:rsidR="00936475" w:rsidRPr="007F2770">
        <w:rPr>
          <w:rFonts w:hint="eastAsia"/>
          <w:lang w:eastAsia="zh-CN"/>
        </w:rPr>
        <w:t>5</w:t>
      </w:r>
      <w:r w:rsidR="00014819" w:rsidRPr="007F2770">
        <w:rPr>
          <w:lang w:eastAsia="zh-CN"/>
        </w:rPr>
        <w:t xml:space="preserve"> and 5.5.1.3.7</w:t>
      </w:r>
      <w:r w:rsidRPr="007F2770">
        <w:t>. No 5GMM procedure except</w:t>
      </w:r>
      <w:r w:rsidR="009F7D1A" w:rsidRPr="007F2770">
        <w:t xml:space="preserve"> registration procedure for mobility and periodic registration update (i.e</w:t>
      </w:r>
      <w:r w:rsidR="002C7F92" w:rsidRPr="007F2770">
        <w:t>.</w:t>
      </w:r>
      <w:r w:rsidR="009F7D1A" w:rsidRPr="007F2770">
        <w:t xml:space="preserve"> the 5GS registration type IE set to "mobility registration updating" </w:t>
      </w:r>
      <w:r w:rsidR="00F5689E" w:rsidRPr="007F2770">
        <w:t xml:space="preserve">or "periodic registration updating" </w:t>
      </w:r>
      <w:r w:rsidR="009F7D1A" w:rsidRPr="007F2770">
        <w:t xml:space="preserve">in the REGISTRATION REQUEST message) </w:t>
      </w:r>
      <w:r w:rsidR="00E61B76" w:rsidRPr="007F2770">
        <w:t>and de</w:t>
      </w:r>
      <w:r w:rsidR="00777D57" w:rsidRPr="007F2770">
        <w:t>-</w:t>
      </w:r>
      <w:r w:rsidR="00E61B76" w:rsidRPr="007F2770">
        <w:t>registration procedure</w:t>
      </w:r>
      <w:r w:rsidR="00E61B76" w:rsidRPr="007F2770">
        <w:rPr>
          <w:rFonts w:eastAsia="Batang"/>
          <w:lang w:eastAsia="ko-KR"/>
        </w:rPr>
        <w:t xml:space="preserve">, </w:t>
      </w:r>
      <w:r w:rsidR="009F7D1A" w:rsidRPr="007F2770">
        <w:t>shall be initiated by the UE in this substate. No data shall be sent or received.</w:t>
      </w:r>
    </w:p>
    <w:p w14:paraId="5A1D28D1" w14:textId="77777777" w:rsidR="003C2C36" w:rsidRPr="007F2770" w:rsidRDefault="003C2C36" w:rsidP="003C2C36">
      <w:pPr>
        <w:pStyle w:val="NO"/>
      </w:pPr>
      <w:r w:rsidRPr="007F2770">
        <w:rPr>
          <w:rFonts w:hint="eastAsia"/>
        </w:rPr>
        <w:t>NOTE</w:t>
      </w:r>
      <w:r w:rsidR="0045517D" w:rsidRPr="007F2770">
        <w:t> 1</w:t>
      </w:r>
      <w:r w:rsidRPr="007F2770">
        <w:rPr>
          <w:rFonts w:hint="eastAsia"/>
        </w:rPr>
        <w:t>:</w:t>
      </w:r>
      <w:r w:rsidRPr="007F2770">
        <w:tab/>
      </w:r>
      <w:r w:rsidR="00E624BA" w:rsidRPr="007F2770">
        <w:t>The registration procedure for m</w:t>
      </w:r>
      <w:r w:rsidRPr="007F2770">
        <w:t xml:space="preserve">obility </w:t>
      </w:r>
      <w:r w:rsidR="00E624BA" w:rsidRPr="007F2770">
        <w:t xml:space="preserve">and periodic </w:t>
      </w:r>
      <w:r w:rsidRPr="007F2770">
        <w:t xml:space="preserve">registration </w:t>
      </w:r>
      <w:r w:rsidR="00E624BA" w:rsidRPr="007F2770">
        <w:t>update</w:t>
      </w:r>
      <w:r w:rsidRPr="007F2770">
        <w:t xml:space="preserve"> over non-3GPP access can be trigger</w:t>
      </w:r>
      <w:r w:rsidR="00A1246A" w:rsidRPr="007F2770">
        <w:t>ed</w:t>
      </w:r>
      <w:r w:rsidRPr="007F2770">
        <w:t xml:space="preserve"> by</w:t>
      </w:r>
      <w:r w:rsidR="00A1246A" w:rsidRPr="007F2770">
        <w:t>,</w:t>
      </w:r>
      <w:r w:rsidRPr="007F2770">
        <w:t xml:space="preserve"> e.g. the change of </w:t>
      </w:r>
      <w:r w:rsidR="00A1246A" w:rsidRPr="007F2770">
        <w:t xml:space="preserve">S1 </w:t>
      </w:r>
      <w:r w:rsidRPr="007F2770">
        <w:t>UE network capability or renegotiating some parameters.</w:t>
      </w:r>
    </w:p>
    <w:p w14:paraId="1F0F885E" w14:textId="77777777" w:rsidR="008A7E44" w:rsidRPr="007F2770" w:rsidRDefault="008A7E44" w:rsidP="008A7E44">
      <w:pPr>
        <w:pStyle w:val="NO"/>
      </w:pPr>
      <w:bookmarkStart w:id="1922" w:name="_Toc20232510"/>
      <w:bookmarkStart w:id="1923" w:name="_Toc27746600"/>
      <w:bookmarkStart w:id="1924" w:name="_Toc36212781"/>
      <w:bookmarkStart w:id="1925" w:name="_Toc36656958"/>
      <w:bookmarkStart w:id="1926" w:name="_Toc45286619"/>
      <w:bookmarkStart w:id="1927" w:name="_Toc51947886"/>
      <w:bookmarkStart w:id="1928" w:name="_Toc51948978"/>
      <w:r w:rsidRPr="007F2770">
        <w:rPr>
          <w:rFonts w:hint="eastAsia"/>
        </w:rPr>
        <w:t>NOTE</w:t>
      </w:r>
      <w:r w:rsidRPr="007F2770">
        <w:t> 2</w:t>
      </w:r>
      <w:r w:rsidRPr="007F2770">
        <w:rPr>
          <w:rFonts w:hint="eastAsia"/>
        </w:rPr>
        <w:t>:</w:t>
      </w:r>
      <w:r w:rsidRPr="007F2770">
        <w:tab/>
        <w:t xml:space="preserve">This substate is entered irrespective whether: </w:t>
      </w:r>
    </w:p>
    <w:p w14:paraId="31EF4555" w14:textId="22C51B57" w:rsidR="008A7E44" w:rsidRPr="007F2770" w:rsidRDefault="008A7E44" w:rsidP="008A7E44">
      <w:pPr>
        <w:pStyle w:val="B4"/>
      </w:pPr>
      <w:r w:rsidRPr="007F2770">
        <w:t>-</w:t>
      </w:r>
      <w:r w:rsidRPr="007F2770">
        <w:tab/>
        <w:t>the UE is camped on a cell which is in the registered PLMN</w:t>
      </w:r>
      <w:r w:rsidR="005A56B5" w:rsidRPr="007F2770">
        <w:t>,</w:t>
      </w:r>
      <w:r w:rsidRPr="007F2770">
        <w:t xml:space="preserve"> a PLMN from the list of equivalent PLMNs</w:t>
      </w:r>
      <w:r w:rsidR="0084251A" w:rsidRPr="007F2770">
        <w:t>, or the registered SNPN,</w:t>
      </w:r>
      <w:r w:rsidRPr="007F2770">
        <w:t xml:space="preserve"> and the current TAI is not in the list of "allowed tracking areas"; or </w:t>
      </w:r>
    </w:p>
    <w:p w14:paraId="434396C9" w14:textId="2037E454" w:rsidR="008A7E44" w:rsidRPr="007F2770" w:rsidRDefault="008A7E44" w:rsidP="00A80EA5">
      <w:pPr>
        <w:pStyle w:val="B4"/>
      </w:pPr>
      <w:r w:rsidRPr="007F2770">
        <w:t>-</w:t>
      </w:r>
      <w:r w:rsidRPr="007F2770">
        <w:tab/>
        <w:t>the current TAI is in the list of "non-allowed tracking areas".</w:t>
      </w:r>
    </w:p>
    <w:p w14:paraId="2854B441" w14:textId="77777777" w:rsidR="003C2C36" w:rsidRPr="007F2770" w:rsidRDefault="00032886" w:rsidP="007740BE">
      <w:pPr>
        <w:pStyle w:val="Heading7"/>
        <w:numPr>
          <w:ilvl w:val="6"/>
          <w:numId w:val="0"/>
        </w:numPr>
        <w:ind w:left="1296" w:hanging="288"/>
      </w:pPr>
      <w:bookmarkStart w:id="1929" w:name="_Toc131395918"/>
      <w:r w:rsidRPr="007F2770">
        <w:t>5</w:t>
      </w:r>
      <w:r w:rsidR="003C2C36" w:rsidRPr="007F2770">
        <w:t>.1.</w:t>
      </w:r>
      <w:r w:rsidRPr="007F2770">
        <w:t>3</w:t>
      </w:r>
      <w:r w:rsidR="003C2C36" w:rsidRPr="007F2770">
        <w:t>.2.</w:t>
      </w:r>
      <w:r w:rsidRPr="007F2770">
        <w:t>1</w:t>
      </w:r>
      <w:r w:rsidR="003C2C36" w:rsidRPr="007F2770">
        <w:t>.4.5</w:t>
      </w:r>
      <w:r w:rsidR="003C2C36" w:rsidRPr="007F2770">
        <w:tab/>
        <w:t>5GMM-REGISTERED.LIMITED-SERVICE</w:t>
      </w:r>
      <w:bookmarkEnd w:id="1922"/>
      <w:bookmarkEnd w:id="1923"/>
      <w:bookmarkEnd w:id="1924"/>
      <w:bookmarkEnd w:id="1925"/>
      <w:bookmarkEnd w:id="1926"/>
      <w:bookmarkEnd w:id="1927"/>
      <w:bookmarkEnd w:id="1928"/>
      <w:bookmarkEnd w:id="1929"/>
    </w:p>
    <w:p w14:paraId="5493FAB4" w14:textId="09D9E359" w:rsidR="003C2C36" w:rsidRDefault="003C2C36" w:rsidP="003C2C36">
      <w:pPr>
        <w:rPr>
          <w:ins w:id="1930" w:author="24.501_CR5245R1_(Rel-18)_TEI18" w:date="2023-06-26T16:07:00Z"/>
        </w:rPr>
      </w:pPr>
      <w:r w:rsidRPr="007F2770">
        <w:t>The substate 5GMM-REGISTERED.LIMITED-SERVICE is chosen in the UE, if the cell the UE selected is known not to be able to provide normal service.</w:t>
      </w:r>
    </w:p>
    <w:p w14:paraId="06F3824F" w14:textId="5C7F8CA5" w:rsidR="008A0305" w:rsidRPr="007F2770" w:rsidRDefault="008A0305">
      <w:pPr>
        <w:pStyle w:val="NO"/>
        <w:pPrChange w:id="1931" w:author="24.501_CR5245R1_(Rel-18)_TEI18" w:date="2023-06-26T16:07:00Z">
          <w:pPr/>
        </w:pPrChange>
      </w:pPr>
      <w:ins w:id="1932" w:author="24.501_CR5245R1_(Rel-18)_TEI18" w:date="2023-06-26T16:07:00Z">
        <w:r>
          <w:t>NOTE:</w:t>
        </w:r>
        <w:r>
          <w:tab/>
          <w:t xml:space="preserve">When the UE is registered to the network via CAG cell and none of the CAG-ID(s) supported by the current CAG cell is authorized based on the </w:t>
        </w:r>
        <w:r w:rsidRPr="008E342A">
          <w:t>"</w:t>
        </w:r>
        <w:r>
          <w:t>A</w:t>
        </w:r>
        <w:r w:rsidRPr="008E342A">
          <w:t xml:space="preserve">llowed CAG list" </w:t>
        </w:r>
        <w:r>
          <w:t xml:space="preserve">of </w:t>
        </w:r>
        <w:r w:rsidRPr="008E342A">
          <w:rPr>
            <w:lang w:eastAsia="ko-KR"/>
          </w:rPr>
          <w:t xml:space="preserve">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w:t>
        </w:r>
        <w:r>
          <w:rPr>
            <w:lang w:eastAsia="ko-KR"/>
          </w:rPr>
          <w:t>, then the cell the UE selected is not able to provide normal service</w:t>
        </w:r>
        <w:r w:rsidRPr="003168A2">
          <w:t>.</w:t>
        </w:r>
      </w:ins>
    </w:p>
    <w:p w14:paraId="4C05A41B" w14:textId="77777777" w:rsidR="003C2C36" w:rsidRPr="007F2770" w:rsidRDefault="00032886" w:rsidP="007740BE">
      <w:pPr>
        <w:pStyle w:val="Heading7"/>
        <w:numPr>
          <w:ilvl w:val="6"/>
          <w:numId w:val="0"/>
        </w:numPr>
        <w:ind w:left="1296" w:hanging="288"/>
      </w:pPr>
      <w:bookmarkStart w:id="1933" w:name="_Toc20232511"/>
      <w:bookmarkStart w:id="1934" w:name="_Toc27746601"/>
      <w:bookmarkStart w:id="1935" w:name="_Toc36212782"/>
      <w:bookmarkStart w:id="1936" w:name="_Toc36656959"/>
      <w:bookmarkStart w:id="1937" w:name="_Toc45286620"/>
      <w:bookmarkStart w:id="1938" w:name="_Toc51947887"/>
      <w:bookmarkStart w:id="1939" w:name="_Toc51948979"/>
      <w:bookmarkStart w:id="1940" w:name="_Toc131395919"/>
      <w:r w:rsidRPr="007F2770">
        <w:t>5</w:t>
      </w:r>
      <w:r w:rsidR="003C2C36" w:rsidRPr="007F2770">
        <w:t>.1.</w:t>
      </w:r>
      <w:r w:rsidRPr="007F2770">
        <w:t>3</w:t>
      </w:r>
      <w:r w:rsidR="003C2C36" w:rsidRPr="007F2770">
        <w:t>.2.</w:t>
      </w:r>
      <w:r w:rsidRPr="007F2770">
        <w:t>1</w:t>
      </w:r>
      <w:r w:rsidR="003C2C36" w:rsidRPr="007F2770">
        <w:t>.4.6</w:t>
      </w:r>
      <w:r w:rsidR="003C2C36" w:rsidRPr="007F2770">
        <w:tab/>
        <w:t>5GMM-REGISTERED.PLMN-SEARCH</w:t>
      </w:r>
      <w:bookmarkEnd w:id="1933"/>
      <w:bookmarkEnd w:id="1934"/>
      <w:bookmarkEnd w:id="1935"/>
      <w:bookmarkEnd w:id="1936"/>
      <w:bookmarkEnd w:id="1937"/>
      <w:bookmarkEnd w:id="1938"/>
      <w:bookmarkEnd w:id="1939"/>
      <w:bookmarkEnd w:id="1940"/>
    </w:p>
    <w:p w14:paraId="0F757C0C" w14:textId="77777777" w:rsidR="003C2C36" w:rsidRPr="007F2770" w:rsidRDefault="003C2C36" w:rsidP="003C2C36">
      <w:r w:rsidRPr="007F2770">
        <w:t>The substate 5GMM-REGISTERED.PLMN-SEARCH is chosen in the UE, while the UE is searching for PLMNs</w:t>
      </w:r>
      <w:r w:rsidR="00FB4A99" w:rsidRPr="007F2770">
        <w:t xml:space="preserve"> or SNPNs</w:t>
      </w:r>
      <w:r w:rsidRPr="007F2770">
        <w:t>.</w:t>
      </w:r>
    </w:p>
    <w:p w14:paraId="2924A2D7" w14:textId="77777777" w:rsidR="003C2C36" w:rsidRPr="007F2770" w:rsidRDefault="003C2C36" w:rsidP="003C2C36">
      <w:r w:rsidRPr="007F2770">
        <w:t>This substate is not applicable to non-3GPP access.</w:t>
      </w:r>
    </w:p>
    <w:p w14:paraId="7D87DAB5" w14:textId="77777777" w:rsidR="003C2C36" w:rsidRPr="007F2770" w:rsidRDefault="00032886" w:rsidP="007740BE">
      <w:pPr>
        <w:pStyle w:val="Heading7"/>
        <w:numPr>
          <w:ilvl w:val="6"/>
          <w:numId w:val="0"/>
        </w:numPr>
        <w:ind w:left="1296" w:hanging="288"/>
      </w:pPr>
      <w:bookmarkStart w:id="1941" w:name="_Toc20232512"/>
      <w:bookmarkStart w:id="1942" w:name="_Toc27746602"/>
      <w:bookmarkStart w:id="1943" w:name="_Toc36212783"/>
      <w:bookmarkStart w:id="1944" w:name="_Toc36656960"/>
      <w:bookmarkStart w:id="1945" w:name="_Toc45286621"/>
      <w:bookmarkStart w:id="1946" w:name="_Toc51947888"/>
      <w:bookmarkStart w:id="1947" w:name="_Toc51948980"/>
      <w:bookmarkStart w:id="1948" w:name="_Toc131395920"/>
      <w:r w:rsidRPr="007F2770">
        <w:t>5</w:t>
      </w:r>
      <w:r w:rsidR="003C2C36" w:rsidRPr="007F2770">
        <w:t>.1.</w:t>
      </w:r>
      <w:r w:rsidRPr="007F2770">
        <w:t>3</w:t>
      </w:r>
      <w:r w:rsidR="003C2C36" w:rsidRPr="007F2770">
        <w:t>.2.</w:t>
      </w:r>
      <w:r w:rsidRPr="007F2770">
        <w:t>1</w:t>
      </w:r>
      <w:r w:rsidR="003C2C36" w:rsidRPr="007F2770">
        <w:t>.4.7</w:t>
      </w:r>
      <w:r w:rsidR="003C2C36" w:rsidRPr="007F2770">
        <w:tab/>
        <w:t>5GMM-REGISTERED.NO-CELL-AVAILABLE</w:t>
      </w:r>
      <w:bookmarkEnd w:id="1941"/>
      <w:bookmarkEnd w:id="1942"/>
      <w:bookmarkEnd w:id="1943"/>
      <w:bookmarkEnd w:id="1944"/>
      <w:bookmarkEnd w:id="1945"/>
      <w:bookmarkEnd w:id="1946"/>
      <w:bookmarkEnd w:id="1947"/>
      <w:bookmarkEnd w:id="1948"/>
    </w:p>
    <w:p w14:paraId="5FDE5254" w14:textId="74B7FDF2" w:rsidR="003C2C36" w:rsidRPr="007F2770" w:rsidRDefault="003C2C36" w:rsidP="003C2C36">
      <w:r w:rsidRPr="007F2770">
        <w:t>5G coverage has been lost</w:t>
      </w:r>
      <w:ins w:id="1949" w:author="24.501_CR5458R1_(Rel-18)_SUECR" w:date="2023-06-29T17:39:00Z">
        <w:r w:rsidR="0043697C">
          <w:t>,</w:t>
        </w:r>
      </w:ins>
      <w:ins w:id="1950" w:author="24.501_CR5458R1_(Rel-18)_SUECR" w:date="2023-06-29T17:40:00Z">
        <w:r w:rsidR="0043697C">
          <w:t xml:space="preserve"> </w:t>
        </w:r>
      </w:ins>
      <w:del w:id="1951" w:author="24.501_CR5458R1_(Rel-18)_SUECR" w:date="2023-06-29T17:39:00Z">
        <w:r w:rsidRPr="007F2770" w:rsidDel="0043697C">
          <w:delText xml:space="preserve"> or </w:delText>
        </w:r>
      </w:del>
      <w:r w:rsidRPr="007F2770">
        <w:t>MICO mode is active in the UE</w:t>
      </w:r>
      <w:ins w:id="1952" w:author="24.501_CR5458R1_(Rel-18)_SUECR" w:date="2023-06-29T17:40:00Z">
        <w:r w:rsidR="0043697C">
          <w:t xml:space="preserve"> or unavailability period is activated for 3GPP access</w:t>
        </w:r>
      </w:ins>
      <w:r w:rsidRPr="007F2770">
        <w:t>. If MICO mode is active, the UE can</w:t>
      </w:r>
      <w:r w:rsidRPr="007F2770">
        <w:rPr>
          <w:rFonts w:hint="eastAsia"/>
        </w:rPr>
        <w:t xml:space="preserve"> deactivate </w:t>
      </w:r>
      <w:r w:rsidRPr="007F2770">
        <w:t xml:space="preserve">MICO mode at any time </w:t>
      </w:r>
      <w:r w:rsidRPr="007F2770">
        <w:rPr>
          <w:rFonts w:hint="eastAsia"/>
        </w:rPr>
        <w:t xml:space="preserve">by activating </w:t>
      </w:r>
      <w:r w:rsidRPr="007F2770">
        <w:t xml:space="preserve">the </w:t>
      </w:r>
      <w:r w:rsidRPr="007F2770">
        <w:rPr>
          <w:rFonts w:hint="eastAsia"/>
        </w:rPr>
        <w:t xml:space="preserve">AS layer </w:t>
      </w:r>
      <w:r w:rsidRPr="007F2770">
        <w:t xml:space="preserve">when the UE needs to send mobile originated signalling or user data. Otherwise, </w:t>
      </w:r>
      <w:r w:rsidR="00E52650" w:rsidRPr="007F2770">
        <w:t>t</w:t>
      </w:r>
      <w:r w:rsidRPr="007F2770">
        <w:t>he UE shall not initiate any 5GMM procedure except for cell and PLMN reselection.</w:t>
      </w:r>
    </w:p>
    <w:p w14:paraId="6F095507" w14:textId="77777777" w:rsidR="003C2C36" w:rsidRPr="007F2770" w:rsidRDefault="003C2C36" w:rsidP="003C2C36">
      <w:r w:rsidRPr="007F2770">
        <w:t>This substate is not applicable to non-3GPP access.</w:t>
      </w:r>
    </w:p>
    <w:p w14:paraId="540FD8B1" w14:textId="77777777" w:rsidR="00AA2F6F" w:rsidRPr="007F2770" w:rsidRDefault="00AA2F6F" w:rsidP="007740BE">
      <w:pPr>
        <w:pStyle w:val="Heading7"/>
        <w:numPr>
          <w:ilvl w:val="6"/>
          <w:numId w:val="0"/>
        </w:numPr>
        <w:ind w:left="1296" w:hanging="288"/>
      </w:pPr>
      <w:bookmarkStart w:id="1953" w:name="_Toc20232513"/>
      <w:bookmarkStart w:id="1954" w:name="_Toc27746603"/>
      <w:bookmarkStart w:id="1955" w:name="_Toc36212784"/>
      <w:bookmarkStart w:id="1956" w:name="_Toc36656961"/>
      <w:bookmarkStart w:id="1957" w:name="_Toc45286622"/>
      <w:bookmarkStart w:id="1958" w:name="_Toc51947889"/>
      <w:bookmarkStart w:id="1959" w:name="_Toc51948981"/>
      <w:bookmarkStart w:id="1960" w:name="_Toc131395921"/>
      <w:r w:rsidRPr="007F2770">
        <w:t>5.1.3.2.1.4.8</w:t>
      </w:r>
      <w:r w:rsidRPr="007F2770">
        <w:tab/>
        <w:t>5GMM-REGISTERED.UPDATE-NEEDED</w:t>
      </w:r>
      <w:bookmarkEnd w:id="1953"/>
      <w:bookmarkEnd w:id="1954"/>
      <w:bookmarkEnd w:id="1955"/>
      <w:bookmarkEnd w:id="1956"/>
      <w:bookmarkEnd w:id="1957"/>
      <w:bookmarkEnd w:id="1958"/>
      <w:bookmarkEnd w:id="1959"/>
      <w:bookmarkEnd w:id="1960"/>
    </w:p>
    <w:p w14:paraId="7EF8CE8C" w14:textId="77777777" w:rsidR="00B41E98" w:rsidRPr="007F2770" w:rsidRDefault="00A756B5" w:rsidP="00B41E98">
      <w:r w:rsidRPr="007F2770">
        <w:t>This state can be entered</w:t>
      </w:r>
      <w:r w:rsidR="00B41E98" w:rsidRPr="007F2770">
        <w:t xml:space="preserve"> if the UE has to perform a registration procedure for mobility and periodic registration update but:</w:t>
      </w:r>
    </w:p>
    <w:p w14:paraId="2A18BF4E" w14:textId="77777777" w:rsidR="00B41E98" w:rsidRPr="007F2770" w:rsidRDefault="00B41E98" w:rsidP="00B41E98">
      <w:pPr>
        <w:pStyle w:val="B1"/>
      </w:pPr>
      <w:r w:rsidRPr="007F2770">
        <w:t>a)</w:t>
      </w:r>
      <w:r w:rsidRPr="007F2770">
        <w:tab/>
      </w:r>
      <w:r w:rsidR="00A756B5" w:rsidRPr="007F2770">
        <w:t>the access is barred due to unified access control when in 3GPP access</w:t>
      </w:r>
      <w:r w:rsidRPr="007F2770">
        <w:t>;</w:t>
      </w:r>
    </w:p>
    <w:p w14:paraId="126FE34A" w14:textId="77777777" w:rsidR="00B41E98" w:rsidRPr="007F2770" w:rsidRDefault="00B41E98" w:rsidP="00B41E98">
      <w:pPr>
        <w:pStyle w:val="B1"/>
      </w:pPr>
      <w:r w:rsidRPr="007F2770">
        <w:t>b)</w:t>
      </w:r>
      <w:r w:rsidRPr="007F2770">
        <w:tab/>
      </w:r>
      <w:r w:rsidR="00A756B5" w:rsidRPr="007F2770">
        <w:t>the network rejects the N1 NAS signalling connection establishment when in 3GPP access or in non-3GPP access</w:t>
      </w:r>
      <w:r w:rsidRPr="007F2770">
        <w:t>;</w:t>
      </w:r>
      <w:r w:rsidR="00BE2772" w:rsidRPr="007F2770">
        <w:t xml:space="preserve"> or</w:t>
      </w:r>
    </w:p>
    <w:p w14:paraId="7CADCEC5" w14:textId="77777777" w:rsidR="00193BB8" w:rsidRPr="007F2770" w:rsidRDefault="00B41E98" w:rsidP="00CF661E">
      <w:pPr>
        <w:pStyle w:val="B1"/>
      </w:pPr>
      <w:r w:rsidRPr="007F2770">
        <w:t>c)</w:t>
      </w:r>
      <w:r w:rsidRPr="007F2770">
        <w:tab/>
      </w:r>
      <w:r w:rsidR="00BE2772" w:rsidRPr="007F2770">
        <w:rPr>
          <w:noProof/>
          <w:lang w:val="en-US"/>
        </w:rPr>
        <w:t xml:space="preserve">the UE in 5GMM-CONNECTED mode with RRC inactive indication receives an indication from the lower layers that the </w:t>
      </w:r>
      <w:r w:rsidR="00BE2772" w:rsidRPr="007F2770">
        <w:t>resumption of the RRC connection has failed</w:t>
      </w:r>
      <w:r w:rsidRPr="007F2770">
        <w:t xml:space="preserve"> and for</w:t>
      </w:r>
      <w:r w:rsidR="00497C4F" w:rsidRPr="007F2770">
        <w:t xml:space="preserve"> access is barred for all categories except categories '0' and '2' as specified in</w:t>
      </w:r>
      <w:r w:rsidR="00BE2772" w:rsidRPr="007F2770">
        <w:t xml:space="preserve"> subclause 5.3.1.4</w:t>
      </w:r>
      <w:r w:rsidR="00A756B5" w:rsidRPr="007F2770">
        <w:t>.</w:t>
      </w:r>
    </w:p>
    <w:p w14:paraId="6B1464A3" w14:textId="32E24BCF" w:rsidR="00AA2F6F" w:rsidRPr="007F2770" w:rsidRDefault="00AA2F6F" w:rsidP="00AA2F6F">
      <w:r w:rsidRPr="007F2770">
        <w:t>No 5GMM procedure except:</w:t>
      </w:r>
    </w:p>
    <w:p w14:paraId="0865AAB8" w14:textId="1B3F3299" w:rsidR="00AA2F6F" w:rsidRPr="007F2770" w:rsidRDefault="006062AE" w:rsidP="00AA2F6F">
      <w:pPr>
        <w:pStyle w:val="B1"/>
      </w:pPr>
      <w:r w:rsidRPr="007F2770">
        <w:t>a)</w:t>
      </w:r>
      <w:r w:rsidR="00AA2F6F" w:rsidRPr="007F2770">
        <w:tab/>
        <w:t>registration procedure for mobility and periodic registration update;</w:t>
      </w:r>
    </w:p>
    <w:p w14:paraId="3F52FEBB" w14:textId="06F70FB1" w:rsidR="00AA2F6F" w:rsidRPr="007F2770" w:rsidRDefault="006062AE" w:rsidP="00AA2F6F">
      <w:pPr>
        <w:pStyle w:val="B1"/>
      </w:pPr>
      <w:r w:rsidRPr="007F2770">
        <w:t>b)</w:t>
      </w:r>
      <w:r w:rsidR="00AA2F6F" w:rsidRPr="007F2770">
        <w:tab/>
        <w:t>service request procedure as a response to paging or notification</w:t>
      </w:r>
      <w:r w:rsidR="00E61B76" w:rsidRPr="007F2770">
        <w:t>; and</w:t>
      </w:r>
    </w:p>
    <w:p w14:paraId="7C5A8317" w14:textId="17CC391A" w:rsidR="00E61B76" w:rsidRPr="007F2770" w:rsidRDefault="00E61B76" w:rsidP="00E61B76">
      <w:pPr>
        <w:pStyle w:val="B1"/>
      </w:pPr>
      <w:r w:rsidRPr="007F2770">
        <w:t>c)</w:t>
      </w:r>
      <w:r w:rsidRPr="007F2770">
        <w:tab/>
        <w:t>de</w:t>
      </w:r>
      <w:r w:rsidR="00777D57" w:rsidRPr="007F2770">
        <w:t>-</w:t>
      </w:r>
      <w:r w:rsidRPr="007F2770">
        <w:t>registration procedure</w:t>
      </w:r>
    </w:p>
    <w:p w14:paraId="6E031403" w14:textId="77777777" w:rsidR="00AA2F6F" w:rsidRPr="007F2770" w:rsidRDefault="00AA2F6F" w:rsidP="00AA2F6F">
      <w:r w:rsidRPr="007F2770">
        <w:t>shall be initiated by the UE in this substate.</w:t>
      </w:r>
    </w:p>
    <w:p w14:paraId="42763680" w14:textId="6284E761" w:rsidR="008A7E44" w:rsidRPr="007F2770" w:rsidRDefault="008A7E44" w:rsidP="008A7E44">
      <w:pPr>
        <w:pStyle w:val="NO"/>
      </w:pPr>
      <w:bookmarkStart w:id="1961" w:name="_Toc20232514"/>
      <w:bookmarkStart w:id="1962" w:name="_Toc27746604"/>
      <w:bookmarkStart w:id="1963" w:name="_Toc36212785"/>
      <w:bookmarkStart w:id="1964" w:name="_Toc36656962"/>
      <w:bookmarkStart w:id="1965" w:name="_Toc45286623"/>
      <w:bookmarkStart w:id="1966" w:name="_Toc51947890"/>
      <w:bookmarkStart w:id="1967" w:name="_Toc51948982"/>
      <w:r w:rsidRPr="007F2770">
        <w:rPr>
          <w:rFonts w:hint="eastAsia"/>
        </w:rPr>
        <w:t>NOTE:</w:t>
      </w:r>
      <w:r w:rsidRPr="007F2770">
        <w:tab/>
        <w:t>This substate is entered irrespective whether:</w:t>
      </w:r>
    </w:p>
    <w:p w14:paraId="4C15AA29" w14:textId="105187EC" w:rsidR="008A7E44" w:rsidRPr="007F2770" w:rsidRDefault="008A7E44" w:rsidP="008A7E44">
      <w:pPr>
        <w:pStyle w:val="B4"/>
      </w:pPr>
      <w:r w:rsidRPr="007F2770">
        <w:t>-</w:t>
      </w:r>
      <w:r w:rsidRPr="007F2770">
        <w:tab/>
        <w:t>the UE is camped on a cell which is in the registered PLMN</w:t>
      </w:r>
      <w:r w:rsidR="002847E1" w:rsidRPr="007F2770">
        <w:t>,</w:t>
      </w:r>
      <w:r w:rsidRPr="007F2770">
        <w:t xml:space="preserve"> a PLMN from the list of equivalent PLMNs</w:t>
      </w:r>
      <w:r w:rsidR="001B6D6B" w:rsidRPr="007F2770">
        <w:t>, or the registered SNPN,</w:t>
      </w:r>
      <w:r w:rsidRPr="007F2770">
        <w:t xml:space="preserve"> and the current TAI is not in the list of "allowed tracking areas"; or</w:t>
      </w:r>
    </w:p>
    <w:p w14:paraId="762DC2AE" w14:textId="174F206D" w:rsidR="008A7E44" w:rsidRPr="007F2770" w:rsidRDefault="008A7E44" w:rsidP="00A80EA5">
      <w:pPr>
        <w:pStyle w:val="B4"/>
      </w:pPr>
      <w:r w:rsidRPr="007F2770">
        <w:t>-</w:t>
      </w:r>
      <w:r w:rsidRPr="007F2770">
        <w:tab/>
        <w:t>the current TAI is in the list of "non-allowed tracking areas".</w:t>
      </w:r>
    </w:p>
    <w:p w14:paraId="7EBA5B52" w14:textId="77777777" w:rsidR="00CB6016" w:rsidRPr="007F2770" w:rsidRDefault="00CB6016" w:rsidP="00781477">
      <w:pPr>
        <w:pStyle w:val="Heading5"/>
      </w:pPr>
      <w:bookmarkStart w:id="1968" w:name="_Toc131395922"/>
      <w:r w:rsidRPr="007F2770">
        <w:t>5.1.3.2.2</w:t>
      </w:r>
      <w:r w:rsidRPr="007F2770">
        <w:tab/>
        <w:t>5GS update status in the UE</w:t>
      </w:r>
      <w:bookmarkEnd w:id="1961"/>
      <w:bookmarkEnd w:id="1962"/>
      <w:bookmarkEnd w:id="1963"/>
      <w:bookmarkEnd w:id="1964"/>
      <w:bookmarkEnd w:id="1965"/>
      <w:bookmarkEnd w:id="1966"/>
      <w:bookmarkEnd w:id="1967"/>
      <w:bookmarkEnd w:id="1968"/>
    </w:p>
    <w:p w14:paraId="4E4E4848" w14:textId="77777777" w:rsidR="003C2C36" w:rsidRPr="007F2770" w:rsidRDefault="003C2C36" w:rsidP="003C2C36">
      <w:r w:rsidRPr="007F2770">
        <w:t>In order to describe the detailed UE behaviour, the 5GS update (5U) status pertaining to a specific subscriber is defined.</w:t>
      </w:r>
    </w:p>
    <w:p w14:paraId="2C37D6C9" w14:textId="77777777" w:rsidR="003C2C36" w:rsidRPr="007F2770" w:rsidRDefault="003E0A8E" w:rsidP="003C2C36">
      <w:r w:rsidRPr="007F2770">
        <w:t xml:space="preserve">If the UE is not operating in </w:t>
      </w:r>
      <w:r w:rsidR="00D21BB1" w:rsidRPr="007F2770">
        <w:t>SNPN access operation mode</w:t>
      </w:r>
      <w:r w:rsidRPr="007F2770">
        <w:t xml:space="preserve"> (see 3GPP TS 23.501 [8]), t</w:t>
      </w:r>
      <w:r w:rsidR="003C2C36" w:rsidRPr="007F2770">
        <w:t>he 5GS update status is stored in a non-volatile memory in the USIM if the corresponding file is present in the USIM, else in the non-volatile memory in the ME</w:t>
      </w:r>
      <w:r w:rsidR="005D2815" w:rsidRPr="007F2770">
        <w:t>, as described in annex </w:t>
      </w:r>
      <w:r w:rsidR="002C7F92" w:rsidRPr="007F2770">
        <w:t>C</w:t>
      </w:r>
      <w:r w:rsidR="003C2C36" w:rsidRPr="007F2770">
        <w:t>.</w:t>
      </w:r>
    </w:p>
    <w:p w14:paraId="7537B4AF" w14:textId="77777777" w:rsidR="003E0A8E" w:rsidRPr="007F2770" w:rsidRDefault="003E0A8E" w:rsidP="003E0A8E">
      <w:r w:rsidRPr="007F2770">
        <w:t xml:space="preserve">If the UE is operating in </w:t>
      </w:r>
      <w:r w:rsidR="00D21BB1" w:rsidRPr="007F2770">
        <w:t>SNPN access operation mode</w:t>
      </w:r>
      <w:r w:rsidRPr="007F2770">
        <w:t xml:space="preserve">, the 5GS update status for each SNPN whose SNPN identity is included in the </w:t>
      </w:r>
      <w:r w:rsidRPr="007F2770">
        <w:rPr>
          <w:lang w:eastAsia="ja-JP"/>
        </w:rPr>
        <w:t xml:space="preserve">"list of </w:t>
      </w:r>
      <w:r w:rsidRPr="007F2770">
        <w:rPr>
          <w:noProof/>
        </w:rPr>
        <w:t xml:space="preserve">subscriber data" configured in the ME (see </w:t>
      </w:r>
      <w:r w:rsidRPr="007F2770">
        <w:t>3GPP TS 23.122 [5]) is stored in the non-volatile memory in the ME as described in annex C.</w:t>
      </w:r>
    </w:p>
    <w:p w14:paraId="751B8B57" w14:textId="756C3E9E" w:rsidR="003C2C36" w:rsidRPr="007F2770" w:rsidRDefault="003C2C36" w:rsidP="003C2C36">
      <w:r w:rsidRPr="007F2770">
        <w:t>The 5GS update status value is changed only after the execution of a registration, network-initiated de-registration, 5GS based primary authentication and key agreement, service request</w:t>
      </w:r>
      <w:r w:rsidR="00D8352D" w:rsidRPr="007F2770">
        <w:t>,</w:t>
      </w:r>
      <w:r w:rsidRPr="007F2770">
        <w:rPr>
          <w:rFonts w:hint="eastAsia"/>
        </w:rPr>
        <w:t xml:space="preserve"> </w:t>
      </w:r>
      <w:r w:rsidRPr="007F2770">
        <w:t>paging procedure</w:t>
      </w:r>
      <w:r w:rsidR="00D8352D" w:rsidRPr="007F2770">
        <w:t xml:space="preserve"> or due to change in </w:t>
      </w:r>
      <w:r w:rsidR="008A7E44" w:rsidRPr="007F2770">
        <w:t xml:space="preserve">the current </w:t>
      </w:r>
      <w:r w:rsidR="00D8352D" w:rsidRPr="007F2770">
        <w:t>TAI which does not belong to the current</w:t>
      </w:r>
      <w:r w:rsidR="008260B4" w:rsidRPr="007F2770">
        <w:t xml:space="preserve"> registration area while T3346 is running</w:t>
      </w:r>
      <w:r w:rsidRPr="007F2770">
        <w:t>.</w:t>
      </w:r>
    </w:p>
    <w:p w14:paraId="3CBD8CDB" w14:textId="77777777" w:rsidR="003C2C36" w:rsidRPr="007F2770" w:rsidRDefault="003C2C36" w:rsidP="003C2C36">
      <w:pPr>
        <w:pStyle w:val="B1"/>
      </w:pPr>
      <w:r w:rsidRPr="007F2770">
        <w:t>5U1: UPDATED</w:t>
      </w:r>
    </w:p>
    <w:p w14:paraId="4ED177F6" w14:textId="77777777" w:rsidR="003C2C36" w:rsidRPr="007F2770" w:rsidRDefault="003C2C36" w:rsidP="003C2C36">
      <w:pPr>
        <w:pStyle w:val="B1"/>
      </w:pPr>
      <w:r w:rsidRPr="007F2770">
        <w:tab/>
        <w:t>The last registration attempt was successful.</w:t>
      </w:r>
    </w:p>
    <w:p w14:paraId="54F4005E" w14:textId="77777777" w:rsidR="003C2C36" w:rsidRPr="007F2770" w:rsidRDefault="003C2C36" w:rsidP="003C2C36">
      <w:pPr>
        <w:pStyle w:val="B1"/>
      </w:pPr>
      <w:r w:rsidRPr="007F2770">
        <w:t>5U2: NOT UPDATED</w:t>
      </w:r>
    </w:p>
    <w:p w14:paraId="2FBEF47C" w14:textId="77777777" w:rsidR="003C2C36" w:rsidRPr="007F2770" w:rsidRDefault="003C2C36" w:rsidP="003C2C36">
      <w:pPr>
        <w:pStyle w:val="B1"/>
      </w:pPr>
      <w:r w:rsidRPr="007F2770">
        <w:tab/>
        <w:t>The last registration</w:t>
      </w:r>
      <w:r w:rsidR="00CF0C23" w:rsidRPr="007F2770">
        <w:t xml:space="preserve"> or service request</w:t>
      </w:r>
      <w:r w:rsidRPr="007F2770">
        <w:t xml:space="preserve"> attempt failed procedurally, e.g. no response or reject message was received from the AMF.</w:t>
      </w:r>
    </w:p>
    <w:p w14:paraId="4BB606D2" w14:textId="77777777" w:rsidR="003C2C36" w:rsidRPr="007F2770" w:rsidRDefault="003C2C36" w:rsidP="003C2C36">
      <w:pPr>
        <w:pStyle w:val="B1"/>
      </w:pPr>
      <w:r w:rsidRPr="007F2770">
        <w:t>5U3: ROAMING NOT ALLOWED</w:t>
      </w:r>
    </w:p>
    <w:p w14:paraId="213094F6" w14:textId="77777777" w:rsidR="003C2C36" w:rsidRPr="007F2770" w:rsidRDefault="003C2C36" w:rsidP="003C2C36">
      <w:pPr>
        <w:pStyle w:val="B1"/>
      </w:pPr>
      <w:r w:rsidRPr="007F2770">
        <w:tab/>
        <w:t>The last registration, service request, or registration for mobility or periodic registration update attempt was correctly performed, but the answer from the AMF was negative (because of roaming or subscription restrictions).</w:t>
      </w:r>
    </w:p>
    <w:p w14:paraId="5FCF5FB5" w14:textId="77777777" w:rsidR="00EB610B" w:rsidRPr="007F2770" w:rsidRDefault="00EB610B" w:rsidP="00781477">
      <w:pPr>
        <w:pStyle w:val="Heading5"/>
      </w:pPr>
      <w:bookmarkStart w:id="1969" w:name="_Toc20232515"/>
      <w:bookmarkStart w:id="1970" w:name="_Toc27746605"/>
      <w:bookmarkStart w:id="1971" w:name="_Toc36212786"/>
      <w:bookmarkStart w:id="1972" w:name="_Toc36656963"/>
      <w:bookmarkStart w:id="1973" w:name="_Toc45286624"/>
      <w:bookmarkStart w:id="1974" w:name="_Toc51947891"/>
      <w:bookmarkStart w:id="1975" w:name="_Toc51948983"/>
      <w:bookmarkStart w:id="1976" w:name="_Toc131395923"/>
      <w:r w:rsidRPr="007F2770">
        <w:t>5.1.3.2.</w:t>
      </w:r>
      <w:r w:rsidR="00CB6016" w:rsidRPr="007F2770">
        <w:t>3</w:t>
      </w:r>
      <w:r w:rsidRPr="007F2770">
        <w:tab/>
        <w:t>5GMM sublayer states in the network side</w:t>
      </w:r>
      <w:bookmarkEnd w:id="1969"/>
      <w:bookmarkEnd w:id="1970"/>
      <w:bookmarkEnd w:id="1971"/>
      <w:bookmarkEnd w:id="1972"/>
      <w:bookmarkEnd w:id="1973"/>
      <w:bookmarkEnd w:id="1974"/>
      <w:bookmarkEnd w:id="1975"/>
      <w:bookmarkEnd w:id="1976"/>
    </w:p>
    <w:p w14:paraId="31978164" w14:textId="77777777" w:rsidR="003C2C36" w:rsidRPr="007F2770" w:rsidRDefault="00BC22CB" w:rsidP="007740BE">
      <w:pPr>
        <w:pStyle w:val="Heading6"/>
        <w:numPr>
          <w:ilvl w:val="5"/>
          <w:numId w:val="0"/>
        </w:numPr>
        <w:ind w:left="1152" w:hanging="432"/>
      </w:pPr>
      <w:bookmarkStart w:id="1977" w:name="_Toc20232516"/>
      <w:bookmarkStart w:id="1978" w:name="_Toc27746606"/>
      <w:bookmarkStart w:id="1979" w:name="_Toc36212787"/>
      <w:bookmarkStart w:id="1980" w:name="_Toc36656964"/>
      <w:bookmarkStart w:id="1981" w:name="_Toc45286625"/>
      <w:bookmarkStart w:id="1982" w:name="_Toc51947892"/>
      <w:bookmarkStart w:id="1983" w:name="_Toc51948984"/>
      <w:bookmarkStart w:id="1984" w:name="_Toc131395924"/>
      <w:r w:rsidRPr="007F2770">
        <w:t>5</w:t>
      </w:r>
      <w:r w:rsidR="003C2C36" w:rsidRPr="007F2770">
        <w:t>.1.</w:t>
      </w:r>
      <w:r w:rsidRPr="007F2770">
        <w:t>3</w:t>
      </w:r>
      <w:r w:rsidR="003C2C36" w:rsidRPr="007F2770">
        <w:t>.2.</w:t>
      </w:r>
      <w:r w:rsidRPr="007F2770">
        <w:t>3</w:t>
      </w:r>
      <w:r w:rsidR="003C2C36" w:rsidRPr="007F2770">
        <w:t>.1</w:t>
      </w:r>
      <w:r w:rsidR="003C2C36" w:rsidRPr="007F2770">
        <w:tab/>
        <w:t>General</w:t>
      </w:r>
      <w:bookmarkEnd w:id="1977"/>
      <w:bookmarkEnd w:id="1978"/>
      <w:bookmarkEnd w:id="1979"/>
      <w:bookmarkEnd w:id="1980"/>
      <w:bookmarkEnd w:id="1981"/>
      <w:bookmarkEnd w:id="1982"/>
      <w:bookmarkEnd w:id="1983"/>
      <w:bookmarkEnd w:id="1984"/>
    </w:p>
    <w:p w14:paraId="1C4B9C9E" w14:textId="77777777" w:rsidR="003C2C36" w:rsidRPr="007F2770" w:rsidRDefault="003C2C36" w:rsidP="003C2C36">
      <w:r w:rsidRPr="007F2770">
        <w:t>In the following subclauses, the possible 5GMM sublayer states of the network are described and shown in Figure </w:t>
      </w:r>
      <w:r w:rsidR="00BC22CB" w:rsidRPr="007F2770">
        <w:t>5</w:t>
      </w:r>
      <w:r w:rsidRPr="007F2770">
        <w:t>.1.</w:t>
      </w:r>
      <w:r w:rsidR="00BC22CB" w:rsidRPr="007F2770">
        <w:t>3</w:t>
      </w:r>
      <w:r w:rsidRPr="007F2770">
        <w:t>.2.</w:t>
      </w:r>
      <w:r w:rsidR="00BC22CB" w:rsidRPr="007F2770">
        <w:t>3</w:t>
      </w:r>
      <w:r w:rsidRPr="007F2770">
        <w:t>.1.1.</w:t>
      </w:r>
    </w:p>
    <w:p w14:paraId="1BC41139" w14:textId="77777777" w:rsidR="003C2C36" w:rsidRPr="007F2770" w:rsidRDefault="00664067" w:rsidP="00BB130A">
      <w:pPr>
        <w:pStyle w:val="TH"/>
      </w:pPr>
      <w:r w:rsidRPr="007F2770">
        <w:object w:dxaOrig="10815" w:dyaOrig="5445" w14:anchorId="468527AF">
          <v:shape id="_x0000_i1028" type="#_x0000_t75" style="width:482.25pt;height:241.95pt" o:ole="">
            <v:imagedata r:id="rId22" o:title=""/>
          </v:shape>
          <o:OLEObject Type="Embed" ProgID="Visio.Drawing.15" ShapeID="_x0000_i1028" DrawAspect="Content" ObjectID="_1750526706" r:id="rId23"/>
        </w:object>
      </w:r>
    </w:p>
    <w:p w14:paraId="4BD5778C" w14:textId="77777777" w:rsidR="003C2C36" w:rsidRPr="007F2770" w:rsidRDefault="003C2C36" w:rsidP="003C2C36">
      <w:pPr>
        <w:pStyle w:val="NF"/>
      </w:pPr>
      <w:r w:rsidRPr="007F2770">
        <w:t>NOTE:</w:t>
      </w:r>
      <w:r w:rsidRPr="007F2770">
        <w:tab/>
        <w:t>Not all possible transitions are shown in this figure.</w:t>
      </w:r>
    </w:p>
    <w:p w14:paraId="57580668" w14:textId="77777777" w:rsidR="003C2C36" w:rsidRPr="007F2770" w:rsidRDefault="003C2C36" w:rsidP="003C2C36">
      <w:pPr>
        <w:pStyle w:val="TF"/>
      </w:pPr>
      <w:r w:rsidRPr="007F2770">
        <w:t>Figure </w:t>
      </w:r>
      <w:r w:rsidR="00171D64" w:rsidRPr="007F2770">
        <w:t>5</w:t>
      </w:r>
      <w:r w:rsidRPr="007F2770">
        <w:t>.1.</w:t>
      </w:r>
      <w:r w:rsidR="00171D64" w:rsidRPr="007F2770">
        <w:t>3</w:t>
      </w:r>
      <w:r w:rsidRPr="007F2770">
        <w:t>.2.</w:t>
      </w:r>
      <w:r w:rsidR="00171D64" w:rsidRPr="007F2770">
        <w:t>3</w:t>
      </w:r>
      <w:r w:rsidRPr="007F2770">
        <w:t>.1.1: 5GMM main states in the network</w:t>
      </w:r>
    </w:p>
    <w:p w14:paraId="66FAA7BC" w14:textId="77777777" w:rsidR="003C2C36" w:rsidRPr="007F2770" w:rsidRDefault="00171D64" w:rsidP="007740BE">
      <w:pPr>
        <w:pStyle w:val="Heading6"/>
        <w:numPr>
          <w:ilvl w:val="5"/>
          <w:numId w:val="0"/>
        </w:numPr>
        <w:ind w:left="1152" w:hanging="432"/>
      </w:pPr>
      <w:bookmarkStart w:id="1985" w:name="_Toc20232517"/>
      <w:bookmarkStart w:id="1986" w:name="_Toc27746607"/>
      <w:bookmarkStart w:id="1987" w:name="_Toc36212788"/>
      <w:bookmarkStart w:id="1988" w:name="_Toc36656965"/>
      <w:bookmarkStart w:id="1989" w:name="_Toc45286626"/>
      <w:bookmarkStart w:id="1990" w:name="_Toc51947893"/>
      <w:bookmarkStart w:id="1991" w:name="_Toc51948985"/>
      <w:bookmarkStart w:id="1992" w:name="_Toc131395925"/>
      <w:r w:rsidRPr="007F2770">
        <w:t>5</w:t>
      </w:r>
      <w:r w:rsidR="003C2C36" w:rsidRPr="007F2770">
        <w:t>.1.</w:t>
      </w:r>
      <w:r w:rsidRPr="007F2770">
        <w:t>3</w:t>
      </w:r>
      <w:r w:rsidR="003C2C36" w:rsidRPr="007F2770">
        <w:t>.2.</w:t>
      </w:r>
      <w:r w:rsidRPr="007F2770">
        <w:t>3</w:t>
      </w:r>
      <w:r w:rsidR="003C2C36" w:rsidRPr="007F2770">
        <w:t>.2</w:t>
      </w:r>
      <w:r w:rsidR="003C2C36" w:rsidRPr="007F2770">
        <w:tab/>
        <w:t>5GMM-DEREGISTERED</w:t>
      </w:r>
      <w:bookmarkEnd w:id="1985"/>
      <w:bookmarkEnd w:id="1986"/>
      <w:bookmarkEnd w:id="1987"/>
      <w:bookmarkEnd w:id="1988"/>
      <w:bookmarkEnd w:id="1989"/>
      <w:bookmarkEnd w:id="1990"/>
      <w:bookmarkEnd w:id="1991"/>
      <w:bookmarkEnd w:id="1992"/>
    </w:p>
    <w:p w14:paraId="3901BCFA" w14:textId="77777777" w:rsidR="003C2C36" w:rsidRPr="007F2770" w:rsidRDefault="003C2C36" w:rsidP="003C2C36">
      <w:r w:rsidRPr="007F2770">
        <w:t xml:space="preserve">In the state 5GMM-DEREGISTERED, no 5GMM context has been established </w:t>
      </w:r>
      <w:r w:rsidRPr="007F2770">
        <w:rPr>
          <w:rFonts w:hint="eastAsia"/>
        </w:rPr>
        <w:t xml:space="preserve">or the 5GMM context is marked as </w:t>
      </w:r>
      <w:r w:rsidRPr="007F2770">
        <w:t>deregistered. The UE is deregistered. The network may answer to an initial registration procedure initiated by the UE. The network may also answer to a de-registration procedure initiated by the UE.</w:t>
      </w:r>
    </w:p>
    <w:p w14:paraId="12BB88F5" w14:textId="77777777" w:rsidR="003C2C36" w:rsidRPr="007F2770" w:rsidRDefault="007E337E" w:rsidP="007740BE">
      <w:pPr>
        <w:pStyle w:val="Heading6"/>
        <w:numPr>
          <w:ilvl w:val="5"/>
          <w:numId w:val="0"/>
        </w:numPr>
        <w:ind w:left="1152" w:hanging="432"/>
      </w:pPr>
      <w:bookmarkStart w:id="1993" w:name="_Toc20232518"/>
      <w:bookmarkStart w:id="1994" w:name="_Toc27746608"/>
      <w:bookmarkStart w:id="1995" w:name="_Toc36212789"/>
      <w:bookmarkStart w:id="1996" w:name="_Toc36656966"/>
      <w:bookmarkStart w:id="1997" w:name="_Toc45286627"/>
      <w:bookmarkStart w:id="1998" w:name="_Toc51947894"/>
      <w:bookmarkStart w:id="1999" w:name="_Toc51948986"/>
      <w:bookmarkStart w:id="2000" w:name="_Toc131395926"/>
      <w:r w:rsidRPr="007F2770">
        <w:t>5</w:t>
      </w:r>
      <w:r w:rsidR="003C2C36" w:rsidRPr="007F2770">
        <w:t>.1.</w:t>
      </w:r>
      <w:r w:rsidRPr="007F2770">
        <w:t>3</w:t>
      </w:r>
      <w:r w:rsidR="003C2C36" w:rsidRPr="007F2770">
        <w:t>.2.</w:t>
      </w:r>
      <w:r w:rsidRPr="007F2770">
        <w:t>3</w:t>
      </w:r>
      <w:r w:rsidR="003C2C36" w:rsidRPr="007F2770">
        <w:t>.3</w:t>
      </w:r>
      <w:r w:rsidR="003C2C36" w:rsidRPr="007F2770">
        <w:tab/>
        <w:t>5GMM-COMMON-PROCEDURE-INITIATED</w:t>
      </w:r>
      <w:bookmarkEnd w:id="1993"/>
      <w:bookmarkEnd w:id="1994"/>
      <w:bookmarkEnd w:id="1995"/>
      <w:bookmarkEnd w:id="1996"/>
      <w:bookmarkEnd w:id="1997"/>
      <w:bookmarkEnd w:id="1998"/>
      <w:bookmarkEnd w:id="1999"/>
      <w:bookmarkEnd w:id="2000"/>
    </w:p>
    <w:p w14:paraId="3F81D314" w14:textId="77777777" w:rsidR="003C2C36" w:rsidRPr="007F2770" w:rsidRDefault="003C2C36" w:rsidP="003C2C36">
      <w:r w:rsidRPr="007F2770">
        <w:t>The network enters the state 5GMM-COMMON-PROCEDURE-INITIATED, after it has started a common 5GMM procedure and is waiting for a response from the UE.</w:t>
      </w:r>
    </w:p>
    <w:p w14:paraId="728B8951" w14:textId="77777777" w:rsidR="003C2C36" w:rsidRPr="007F2770" w:rsidRDefault="007E337E" w:rsidP="007740BE">
      <w:pPr>
        <w:pStyle w:val="Heading6"/>
        <w:numPr>
          <w:ilvl w:val="5"/>
          <w:numId w:val="0"/>
        </w:numPr>
        <w:ind w:left="1152" w:hanging="432"/>
      </w:pPr>
      <w:bookmarkStart w:id="2001" w:name="_Toc20232519"/>
      <w:bookmarkStart w:id="2002" w:name="_Toc27746609"/>
      <w:bookmarkStart w:id="2003" w:name="_Toc36212790"/>
      <w:bookmarkStart w:id="2004" w:name="_Toc36656967"/>
      <w:bookmarkStart w:id="2005" w:name="_Toc45286628"/>
      <w:bookmarkStart w:id="2006" w:name="_Toc51947895"/>
      <w:bookmarkStart w:id="2007" w:name="_Toc51948987"/>
      <w:bookmarkStart w:id="2008" w:name="_Toc131395927"/>
      <w:r w:rsidRPr="007F2770">
        <w:t>5</w:t>
      </w:r>
      <w:r w:rsidR="003C2C36" w:rsidRPr="007F2770">
        <w:t>.1.</w:t>
      </w:r>
      <w:r w:rsidRPr="007F2770">
        <w:t>3</w:t>
      </w:r>
      <w:r w:rsidR="003C2C36" w:rsidRPr="007F2770">
        <w:t>.2.</w:t>
      </w:r>
      <w:r w:rsidRPr="007F2770">
        <w:t>3</w:t>
      </w:r>
      <w:r w:rsidR="003C2C36" w:rsidRPr="007F2770">
        <w:t>.4</w:t>
      </w:r>
      <w:r w:rsidR="003C2C36" w:rsidRPr="007F2770">
        <w:tab/>
        <w:t>5GMM-REGISTERED</w:t>
      </w:r>
      <w:bookmarkEnd w:id="2001"/>
      <w:bookmarkEnd w:id="2002"/>
      <w:bookmarkEnd w:id="2003"/>
      <w:bookmarkEnd w:id="2004"/>
      <w:bookmarkEnd w:id="2005"/>
      <w:bookmarkEnd w:id="2006"/>
      <w:bookmarkEnd w:id="2007"/>
      <w:bookmarkEnd w:id="2008"/>
    </w:p>
    <w:p w14:paraId="6E1FED92" w14:textId="77777777" w:rsidR="003C2C36" w:rsidRPr="007F2770" w:rsidRDefault="003C2C36" w:rsidP="003C2C36">
      <w:r w:rsidRPr="007F2770">
        <w:t xml:space="preserve">In the state 5GMM-REGISTERED, a 5GMM context has been established. Additionally, one or more PDU session(s) may be </w:t>
      </w:r>
      <w:r w:rsidR="006812E4" w:rsidRPr="007F2770">
        <w:t xml:space="preserve">established </w:t>
      </w:r>
      <w:r w:rsidRPr="007F2770">
        <w:t>at the network.</w:t>
      </w:r>
    </w:p>
    <w:p w14:paraId="59E9F1B3" w14:textId="77777777" w:rsidR="003C2C36" w:rsidRPr="007F2770" w:rsidRDefault="007E337E" w:rsidP="007740BE">
      <w:pPr>
        <w:pStyle w:val="Heading6"/>
        <w:numPr>
          <w:ilvl w:val="5"/>
          <w:numId w:val="0"/>
        </w:numPr>
        <w:ind w:left="1152" w:hanging="432"/>
      </w:pPr>
      <w:bookmarkStart w:id="2009" w:name="_Toc20232520"/>
      <w:bookmarkStart w:id="2010" w:name="_Toc27746610"/>
      <w:bookmarkStart w:id="2011" w:name="_Toc36212791"/>
      <w:bookmarkStart w:id="2012" w:name="_Toc36656968"/>
      <w:bookmarkStart w:id="2013" w:name="_Toc45286629"/>
      <w:bookmarkStart w:id="2014" w:name="_Toc51947896"/>
      <w:bookmarkStart w:id="2015" w:name="_Toc51948988"/>
      <w:bookmarkStart w:id="2016" w:name="_Toc131395928"/>
      <w:r w:rsidRPr="007F2770">
        <w:t>5</w:t>
      </w:r>
      <w:r w:rsidR="003C2C36" w:rsidRPr="007F2770">
        <w:t>.1.</w:t>
      </w:r>
      <w:r w:rsidRPr="007F2770">
        <w:t>3</w:t>
      </w:r>
      <w:r w:rsidR="003C2C36" w:rsidRPr="007F2770">
        <w:t>.2.</w:t>
      </w:r>
      <w:r w:rsidRPr="007F2770">
        <w:t>3</w:t>
      </w:r>
      <w:r w:rsidR="003C2C36" w:rsidRPr="007F2770">
        <w:t>.5</w:t>
      </w:r>
      <w:r w:rsidR="003C2C36" w:rsidRPr="007F2770">
        <w:tab/>
        <w:t>5GMM-DEREGISTERED-INITIATED</w:t>
      </w:r>
      <w:bookmarkEnd w:id="2009"/>
      <w:bookmarkEnd w:id="2010"/>
      <w:bookmarkEnd w:id="2011"/>
      <w:bookmarkEnd w:id="2012"/>
      <w:bookmarkEnd w:id="2013"/>
      <w:bookmarkEnd w:id="2014"/>
      <w:bookmarkEnd w:id="2015"/>
      <w:bookmarkEnd w:id="2016"/>
    </w:p>
    <w:p w14:paraId="7EEA3D03" w14:textId="77777777" w:rsidR="003C2C36" w:rsidRPr="007F2770" w:rsidRDefault="003C2C36" w:rsidP="003C2C36">
      <w:r w:rsidRPr="007F2770">
        <w:t>The network enters the state 5GMM-DEREGISTERED-INITIATED after it has started a de-registration procedure and is waiting for a response from the UE.</w:t>
      </w:r>
    </w:p>
    <w:p w14:paraId="7B3385E3" w14:textId="77777777" w:rsidR="00571FCE" w:rsidRPr="007F2770" w:rsidRDefault="00571FCE" w:rsidP="00781477">
      <w:pPr>
        <w:pStyle w:val="Heading3"/>
      </w:pPr>
      <w:bookmarkStart w:id="2017" w:name="_Toc20232521"/>
      <w:bookmarkStart w:id="2018" w:name="_Toc27746611"/>
      <w:bookmarkStart w:id="2019" w:name="_Toc36212792"/>
      <w:bookmarkStart w:id="2020" w:name="_Toc36656969"/>
      <w:bookmarkStart w:id="2021" w:name="_Toc45286630"/>
      <w:bookmarkStart w:id="2022" w:name="_Toc51947897"/>
      <w:bookmarkStart w:id="2023" w:name="_Toc51948989"/>
      <w:bookmarkStart w:id="2024" w:name="_Toc131395929"/>
      <w:r w:rsidRPr="007F2770">
        <w:t>5.1.4</w:t>
      </w:r>
      <w:r w:rsidRPr="007F2770">
        <w:tab/>
        <w:t>Coordination between 5GMM and EMM</w:t>
      </w:r>
      <w:bookmarkEnd w:id="2017"/>
      <w:bookmarkEnd w:id="2018"/>
      <w:bookmarkEnd w:id="2019"/>
      <w:bookmarkEnd w:id="2020"/>
      <w:bookmarkEnd w:id="2021"/>
      <w:bookmarkEnd w:id="2022"/>
      <w:bookmarkEnd w:id="2023"/>
      <w:bookmarkEnd w:id="2024"/>
    </w:p>
    <w:p w14:paraId="02A44197" w14:textId="77777777" w:rsidR="000101B6" w:rsidRPr="007F2770" w:rsidRDefault="000101B6" w:rsidP="00781477">
      <w:pPr>
        <w:pStyle w:val="Heading4"/>
      </w:pPr>
      <w:bookmarkStart w:id="2025" w:name="_Toc20232522"/>
      <w:bookmarkStart w:id="2026" w:name="_Toc27746612"/>
      <w:bookmarkStart w:id="2027" w:name="_Toc36212793"/>
      <w:bookmarkStart w:id="2028" w:name="_Toc36656970"/>
      <w:bookmarkStart w:id="2029" w:name="_Toc45286631"/>
      <w:bookmarkStart w:id="2030" w:name="_Toc51947898"/>
      <w:bookmarkStart w:id="2031" w:name="_Toc51948990"/>
      <w:bookmarkStart w:id="2032" w:name="_Toc131395930"/>
      <w:r w:rsidRPr="007F2770">
        <w:t>5.1.4.1</w:t>
      </w:r>
      <w:r w:rsidRPr="007F2770">
        <w:tab/>
        <w:t>General</w:t>
      </w:r>
      <w:bookmarkEnd w:id="2025"/>
      <w:bookmarkEnd w:id="2026"/>
      <w:bookmarkEnd w:id="2027"/>
      <w:bookmarkEnd w:id="2028"/>
      <w:bookmarkEnd w:id="2029"/>
      <w:bookmarkEnd w:id="2030"/>
      <w:bookmarkEnd w:id="2031"/>
      <w:bookmarkEnd w:id="2032"/>
    </w:p>
    <w:p w14:paraId="7274F586" w14:textId="77777777" w:rsidR="000101B6" w:rsidRPr="007F2770" w:rsidRDefault="000101B6" w:rsidP="000101B6">
      <w:pPr>
        <w:rPr>
          <w:noProof/>
          <w:lang w:val="en-US"/>
        </w:rPr>
      </w:pPr>
      <w:r w:rsidRPr="007F2770">
        <w:rPr>
          <w:noProof/>
          <w:lang w:val="en-US"/>
        </w:rPr>
        <w:t>If both 5GMM and EMM are enabled, a UE, operat</w:t>
      </w:r>
      <w:r w:rsidR="00B56F59" w:rsidRPr="007F2770">
        <w:rPr>
          <w:noProof/>
          <w:lang w:val="en-US"/>
        </w:rPr>
        <w:t>ing</w:t>
      </w:r>
      <w:r w:rsidRPr="007F2770">
        <w:rPr>
          <w:noProof/>
          <w:lang w:val="en-US"/>
        </w:rPr>
        <w:t xml:space="preserve"> in single-registration mode, shall maintain one common registration for 5GMM </w:t>
      </w:r>
      <w:r w:rsidR="009A69C6" w:rsidRPr="007F2770">
        <w:rPr>
          <w:noProof/>
          <w:lang w:val="en-US"/>
        </w:rPr>
        <w:t xml:space="preserve">for 3GPP access </w:t>
      </w:r>
      <w:r w:rsidRPr="007F2770">
        <w:rPr>
          <w:noProof/>
          <w:lang w:val="en-US"/>
        </w:rPr>
        <w:t>and EMM.</w:t>
      </w:r>
    </w:p>
    <w:p w14:paraId="0BFC1450" w14:textId="77777777" w:rsidR="009E6798" w:rsidRPr="007F2770" w:rsidRDefault="009E6798" w:rsidP="009E6798">
      <w:pPr>
        <w:rPr>
          <w:lang w:eastAsia="zh-CN"/>
        </w:rPr>
      </w:pPr>
      <w:r w:rsidRPr="007F2770">
        <w:rPr>
          <w:noProof/>
          <w:lang w:val="en-US"/>
        </w:rPr>
        <w:t xml:space="preserve">Coordination between 5GMM </w:t>
      </w:r>
      <w:r w:rsidR="009A69C6" w:rsidRPr="007F2770">
        <w:rPr>
          <w:noProof/>
          <w:lang w:val="en-US"/>
        </w:rPr>
        <w:t xml:space="preserve">for 3GPP access </w:t>
      </w:r>
      <w:r w:rsidRPr="007F2770">
        <w:rPr>
          <w:noProof/>
          <w:lang w:val="en-US"/>
        </w:rPr>
        <w:t>and EMM</w:t>
      </w:r>
      <w:r w:rsidRPr="007F2770">
        <w:rPr>
          <w:rFonts w:hint="eastAsia"/>
          <w:noProof/>
          <w:lang w:val="en-US" w:eastAsia="zh-CN"/>
        </w:rPr>
        <w:t xml:space="preserve"> for a UE,</w:t>
      </w:r>
      <w:r w:rsidRPr="007F2770">
        <w:rPr>
          <w:noProof/>
          <w:lang w:val="en-US"/>
        </w:rPr>
        <w:t xml:space="preserve"> which is capable of N1 mode and S1 mode and operates in</w:t>
      </w:r>
      <w:r w:rsidRPr="007F2770">
        <w:rPr>
          <w:rFonts w:hint="eastAsia"/>
          <w:noProof/>
          <w:lang w:val="en-US" w:eastAsia="zh-CN"/>
        </w:rPr>
        <w:t xml:space="preserve"> dual</w:t>
      </w:r>
      <w:r w:rsidRPr="007F2770">
        <w:rPr>
          <w:noProof/>
          <w:lang w:val="en-US"/>
        </w:rPr>
        <w:t>-registration mode</w:t>
      </w:r>
      <w:r w:rsidRPr="007F2770">
        <w:rPr>
          <w:rFonts w:hint="eastAsia"/>
          <w:noProof/>
          <w:lang w:val="en-US" w:eastAsia="zh-CN"/>
        </w:rPr>
        <w:t>,</w:t>
      </w:r>
      <w:r w:rsidRPr="007F2770">
        <w:rPr>
          <w:noProof/>
          <w:lang w:val="en-US"/>
        </w:rPr>
        <w:t xml:space="preserve"> is not needed, except </w:t>
      </w:r>
      <w:r w:rsidRPr="007F2770">
        <w:rPr>
          <w:rFonts w:hint="eastAsia"/>
          <w:noProof/>
          <w:lang w:val="en-US" w:eastAsia="zh-CN"/>
        </w:rPr>
        <w:t xml:space="preserve">as </w:t>
      </w:r>
      <w:r w:rsidRPr="007F2770">
        <w:rPr>
          <w:noProof/>
          <w:lang w:val="en-US"/>
        </w:rPr>
        <w:t xml:space="preserve">specified in </w:t>
      </w:r>
      <w:r w:rsidRPr="007F2770">
        <w:t>subclause </w:t>
      </w:r>
      <w:r w:rsidRPr="007F2770">
        <w:rPr>
          <w:rFonts w:hint="eastAsia"/>
          <w:lang w:eastAsia="zh-CN"/>
        </w:rPr>
        <w:t>4</w:t>
      </w:r>
      <w:r w:rsidRPr="007F2770">
        <w:t>.</w:t>
      </w:r>
      <w:r w:rsidRPr="007F2770">
        <w:rPr>
          <w:rFonts w:hint="eastAsia"/>
          <w:lang w:eastAsia="zh-CN"/>
        </w:rPr>
        <w:t>8</w:t>
      </w:r>
      <w:r w:rsidRPr="007F2770">
        <w:t>.3</w:t>
      </w:r>
      <w:r w:rsidRPr="007F2770">
        <w:rPr>
          <w:rFonts w:hint="eastAsia"/>
          <w:lang w:eastAsia="zh-CN"/>
        </w:rPr>
        <w:t>.</w:t>
      </w:r>
    </w:p>
    <w:p w14:paraId="60A40A91" w14:textId="77777777" w:rsidR="009E6798" w:rsidRPr="007F2770" w:rsidRDefault="009E6798" w:rsidP="009E6798">
      <w:pPr>
        <w:rPr>
          <w:noProof/>
          <w:lang w:val="en-US" w:eastAsia="zh-CN"/>
        </w:rPr>
      </w:pPr>
      <w:r w:rsidRPr="007F2770">
        <w:rPr>
          <w:lang w:eastAsia="zh-CN"/>
        </w:rPr>
        <w:t>T</w:t>
      </w:r>
      <w:r w:rsidRPr="007F2770">
        <w:rPr>
          <w:rFonts w:hint="eastAsia"/>
          <w:lang w:eastAsia="zh-CN"/>
        </w:rPr>
        <w:t xml:space="preserve">he coordination </w:t>
      </w:r>
      <w:r w:rsidRPr="007F2770">
        <w:t xml:space="preserve">between 5GMM </w:t>
      </w:r>
      <w:r w:rsidR="009A69C6" w:rsidRPr="007F2770">
        <w:rPr>
          <w:noProof/>
          <w:lang w:val="en-US"/>
        </w:rPr>
        <w:t xml:space="preserve">for 3GPP access </w:t>
      </w:r>
      <w:r w:rsidRPr="007F2770">
        <w:t>and EMM</w:t>
      </w:r>
      <w:r w:rsidRPr="007F2770">
        <w:rPr>
          <w:rFonts w:hint="eastAsia"/>
          <w:lang w:eastAsia="zh-CN"/>
        </w:rPr>
        <w:t xml:space="preserve"> in </w:t>
      </w:r>
      <w:r w:rsidRPr="007F2770">
        <w:t>subclause</w:t>
      </w:r>
      <w:r w:rsidRPr="007F2770">
        <w:rPr>
          <w:rFonts w:hint="eastAsia"/>
          <w:lang w:eastAsia="zh-CN"/>
        </w:rPr>
        <w:t>s</w:t>
      </w:r>
      <w:r w:rsidRPr="007F2770">
        <w:t> </w:t>
      </w:r>
      <w:r w:rsidRPr="007F2770">
        <w:rPr>
          <w:rFonts w:hint="eastAsia"/>
          <w:lang w:eastAsia="zh-CN"/>
        </w:rPr>
        <w:t>5.1.4.2 and</w:t>
      </w:r>
      <w:r w:rsidRPr="007F2770">
        <w:t> </w:t>
      </w:r>
      <w:r w:rsidRPr="007F2770">
        <w:rPr>
          <w:rFonts w:hint="eastAsia"/>
          <w:lang w:eastAsia="zh-CN"/>
        </w:rPr>
        <w:t xml:space="preserve">5.1.4.3 only applies to the UEs </w:t>
      </w:r>
      <w:r w:rsidRPr="007F2770">
        <w:rPr>
          <w:noProof/>
          <w:lang w:val="en-US"/>
        </w:rPr>
        <w:t>operat</w:t>
      </w:r>
      <w:r w:rsidRPr="007F2770">
        <w:rPr>
          <w:rFonts w:hint="eastAsia"/>
          <w:noProof/>
          <w:lang w:val="en-US" w:eastAsia="zh-CN"/>
        </w:rPr>
        <w:t>ing</w:t>
      </w:r>
      <w:r w:rsidRPr="007F2770">
        <w:rPr>
          <w:noProof/>
          <w:lang w:val="en-US"/>
        </w:rPr>
        <w:t xml:space="preserve"> in single-registration mode</w:t>
      </w:r>
      <w:r w:rsidRPr="007F2770">
        <w:rPr>
          <w:rFonts w:hint="eastAsia"/>
          <w:noProof/>
          <w:lang w:val="en-US" w:eastAsia="zh-CN"/>
        </w:rPr>
        <w:t>.</w:t>
      </w:r>
    </w:p>
    <w:p w14:paraId="10363DC9" w14:textId="77777777" w:rsidR="00E4016B" w:rsidRPr="007F2770" w:rsidRDefault="00E4016B" w:rsidP="00E4016B">
      <w:pPr>
        <w:rPr>
          <w:lang w:eastAsia="zh-CN"/>
        </w:rPr>
      </w:pPr>
      <w:r w:rsidRPr="007F2770">
        <w:rPr>
          <w:lang w:eastAsia="zh-CN"/>
        </w:rPr>
        <w:t>Regarding the coordination of "SIM/USIM considered invalid" and "USIM considered invalid for 5GS services" between the various mobility management entities see subclause 5.1.5.</w:t>
      </w:r>
    </w:p>
    <w:p w14:paraId="0BED0B15" w14:textId="77777777" w:rsidR="000101B6" w:rsidRPr="007F2770" w:rsidRDefault="000101B6" w:rsidP="00781477">
      <w:pPr>
        <w:pStyle w:val="Heading4"/>
      </w:pPr>
      <w:bookmarkStart w:id="2033" w:name="_Toc20232523"/>
      <w:bookmarkStart w:id="2034" w:name="_Toc27746613"/>
      <w:bookmarkStart w:id="2035" w:name="_Toc36212794"/>
      <w:bookmarkStart w:id="2036" w:name="_Toc36656971"/>
      <w:bookmarkStart w:id="2037" w:name="_Toc45286632"/>
      <w:bookmarkStart w:id="2038" w:name="_Toc51947899"/>
      <w:bookmarkStart w:id="2039" w:name="_Toc51948991"/>
      <w:bookmarkStart w:id="2040" w:name="_Toc131395931"/>
      <w:r w:rsidRPr="007F2770">
        <w:t>5.1.4.2</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 N26 interface</w:t>
      </w:r>
      <w:bookmarkEnd w:id="2033"/>
      <w:bookmarkEnd w:id="2034"/>
      <w:bookmarkEnd w:id="2035"/>
      <w:bookmarkEnd w:id="2036"/>
      <w:bookmarkEnd w:id="2037"/>
      <w:bookmarkEnd w:id="2038"/>
      <w:bookmarkEnd w:id="2039"/>
      <w:bookmarkEnd w:id="2040"/>
    </w:p>
    <w:p w14:paraId="1FCEEDE9" w14:textId="77777777" w:rsidR="000101B6" w:rsidRPr="007F2770" w:rsidRDefault="000101B6" w:rsidP="000101B6">
      <w:pPr>
        <w:rPr>
          <w:noProof/>
          <w:lang w:val="en-US"/>
        </w:rPr>
      </w:pPr>
      <w:r w:rsidRPr="007F2770">
        <w:rPr>
          <w:noProof/>
          <w:lang w:val="en-US"/>
        </w:rPr>
        <w:t>A UE that is not registered shall be in state EMM-DEREGISTERED and state 5GMM-DEREGISTERED</w:t>
      </w:r>
      <w:r w:rsidR="009A69C6" w:rsidRPr="007F2770">
        <w:rPr>
          <w:noProof/>
          <w:lang w:val="en-US"/>
        </w:rPr>
        <w:t xml:space="preserve"> </w:t>
      </w:r>
      <w:r w:rsidR="009A69C6" w:rsidRPr="007F2770">
        <w:t xml:space="preserve">for </w:t>
      </w:r>
      <w:r w:rsidR="009A69C6" w:rsidRPr="007F2770">
        <w:rPr>
          <w:noProof/>
          <w:lang w:val="en-US"/>
        </w:rPr>
        <w:t>3GPP access</w:t>
      </w:r>
      <w:r w:rsidRPr="007F2770">
        <w:rPr>
          <w:noProof/>
          <w:lang w:val="en-US"/>
        </w:rPr>
        <w:t>.</w:t>
      </w:r>
    </w:p>
    <w:p w14:paraId="6089CFD8" w14:textId="77777777"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 xml:space="preserve">for 3GPP access </w:t>
      </w:r>
      <w:r w:rsidRPr="007F2770">
        <w:rPr>
          <w:noProof/>
          <w:lang w:val="en-US"/>
        </w:rPr>
        <w:t>and EMM-REGISTERED.NO-CELL-AVAILABLE.</w:t>
      </w:r>
      <w:r w:rsidR="00BB4117" w:rsidRPr="007F2770">
        <w:rPr>
          <w:noProof/>
          <w:lang w:val="en-US"/>
        </w:rPr>
        <w:t xml:space="preserve"> The UE shall reset the registration attempt counter </w:t>
      </w:r>
      <w:r w:rsidR="009A69C6" w:rsidRPr="007F2770">
        <w:rPr>
          <w:noProof/>
          <w:lang w:val="en-US"/>
        </w:rPr>
        <w:t xml:space="preserve">for 3GPP access </w:t>
      </w:r>
      <w:r w:rsidR="00BB4117" w:rsidRPr="007F2770">
        <w:rPr>
          <w:noProof/>
          <w:lang w:val="en-US"/>
        </w:rPr>
        <w:t>and the attach attempt counter (see 3GPP TS 24.301 [15]).</w:t>
      </w:r>
    </w:p>
    <w:p w14:paraId="21F78742"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S1 mode to N1 mode, the U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9A69C6" w:rsidRPr="007F2770">
        <w:rPr>
          <w:noProof/>
          <w:lang w:val="en-US"/>
        </w:rPr>
        <w:t>for 3GPP access</w:t>
      </w:r>
      <w:r w:rsidRPr="007F2770">
        <w:rPr>
          <w:noProof/>
          <w:lang w:val="en-US"/>
        </w:rPr>
        <w:t xml:space="preserve">and EMM-REGISTERED.NO-CELL-AVAILABLE and initiate a </w:t>
      </w:r>
      <w:r w:rsidR="000142E6" w:rsidRPr="007F2770">
        <w:rPr>
          <w:noProof/>
          <w:lang w:val="en-US"/>
        </w:rPr>
        <w:t xml:space="preserve">registration procedure for </w:t>
      </w:r>
      <w:r w:rsidRPr="007F2770">
        <w:rPr>
          <w:noProof/>
          <w:lang w:val="en-US"/>
        </w:rPr>
        <w:t xml:space="preserve">mobility </w:t>
      </w:r>
      <w:r w:rsidR="000142E6" w:rsidRPr="007F2770">
        <w:rPr>
          <w:noProof/>
          <w:lang w:val="en-US"/>
        </w:rPr>
        <w:t>and per</w:t>
      </w:r>
      <w:r w:rsidR="00F2466B" w:rsidRPr="007F2770">
        <w:rPr>
          <w:noProof/>
          <w:lang w:val="en-US"/>
        </w:rPr>
        <w:t>i</w:t>
      </w:r>
      <w:r w:rsidR="000142E6" w:rsidRPr="007F2770">
        <w:rPr>
          <w:noProof/>
          <w:lang w:val="en-US"/>
        </w:rPr>
        <w:t xml:space="preserve">odic </w:t>
      </w:r>
      <w:r w:rsidRPr="007F2770">
        <w:rPr>
          <w:noProof/>
          <w:lang w:val="en-US"/>
        </w:rPr>
        <w:t xml:space="preserve">registration update </w:t>
      </w:r>
      <w:r w:rsidR="009A69C6" w:rsidRPr="007F2770">
        <w:rPr>
          <w:noProof/>
          <w:lang w:val="en-US"/>
        </w:rPr>
        <w:t xml:space="preserve">over 3GPP access </w:t>
      </w:r>
      <w:r w:rsidR="000142E6" w:rsidRPr="007F2770">
        <w:t>indicating "mobility registration updating" in the 5GS registration type IE of the REGISTRATION REQUEST message</w:t>
      </w:r>
      <w:r w:rsidR="0088527E" w:rsidRPr="007F2770">
        <w:t xml:space="preserve"> (see subclause 5.5.1.3)</w:t>
      </w:r>
      <w:r w:rsidRPr="007F2770">
        <w:rPr>
          <w:noProof/>
          <w:lang w:val="en-US"/>
        </w:rPr>
        <w:t>.</w:t>
      </w:r>
    </w:p>
    <w:p w14:paraId="1803905D" w14:textId="77777777" w:rsidR="006D14FC" w:rsidRPr="007F2770" w:rsidRDefault="006D14FC" w:rsidP="006D14FC">
      <w:pPr>
        <w:rPr>
          <w:noProof/>
          <w:lang w:val="en-US"/>
        </w:rPr>
      </w:pPr>
      <w:r w:rsidRPr="007F2770">
        <w:rPr>
          <w:noProof/>
          <w:lang w:val="en-US"/>
        </w:rPr>
        <w:t xml:space="preserve">In S1 mode, upon successful completion of an attach or tracking area updating procedure, the UE operating in single-registration mode shall enter substates 5GMM-REGISTERED.NO-CELL-AVAILABLE for 3GPP access and EMM-REGISTERED.NORMAL-SERVICE. The UE shall reset the registration attempt counter for 3GPP access and the attach attempt counter or </w:t>
      </w:r>
      <w:r w:rsidRPr="007F2770">
        <w:t>tracking area updating attempt counter</w:t>
      </w:r>
      <w:r w:rsidRPr="007F2770">
        <w:rPr>
          <w:noProof/>
          <w:lang w:val="en-US"/>
        </w:rPr>
        <w:t xml:space="preserve"> (see 3GPP TS 24.301 [15]).</w:t>
      </w:r>
    </w:p>
    <w:p w14:paraId="72DA6A1E" w14:textId="77777777" w:rsidR="000101B6" w:rsidRPr="007F2770" w:rsidRDefault="000101B6" w:rsidP="000101B6">
      <w:pPr>
        <w:rPr>
          <w:noProof/>
          <w:lang w:val="en-US"/>
        </w:rPr>
      </w:pPr>
      <w:r w:rsidRPr="007F2770">
        <w:rPr>
          <w:noProof/>
          <w:lang w:val="en-US"/>
        </w:rPr>
        <w:t>At inter</w:t>
      </w:r>
      <w:r w:rsidR="007D3D6C" w:rsidRPr="007F2770">
        <w:rPr>
          <w:noProof/>
          <w:lang w:val="en-US"/>
        </w:rPr>
        <w:t>-</w:t>
      </w:r>
      <w:r w:rsidRPr="007F2770">
        <w:rPr>
          <w:noProof/>
          <w:lang w:val="en-US"/>
        </w:rPr>
        <w:t xml:space="preserve">system change from N1 mode to S1 mode when there is no active PDU session for which interworking </w:t>
      </w:r>
      <w:r w:rsidR="00A1246A" w:rsidRPr="007F2770">
        <w:rPr>
          <w:noProof/>
          <w:lang w:val="en-US"/>
        </w:rPr>
        <w:t>with</w:t>
      </w:r>
      <w:r w:rsidRPr="007F2770">
        <w:rPr>
          <w:noProof/>
          <w:lang w:val="en-US"/>
        </w:rPr>
        <w:t xml:space="preserve"> EPS is supported as specified in subclause 6.1.4</w:t>
      </w:r>
      <w:r w:rsidR="00EC6940" w:rsidRPr="007F2770">
        <w:rPr>
          <w:noProof/>
          <w:lang w:val="en-US"/>
        </w:rPr>
        <w:t>.1</w:t>
      </w:r>
      <w:r w:rsidRPr="007F2770">
        <w:rPr>
          <w:noProof/>
          <w:lang w:val="en-US"/>
        </w:rPr>
        <w:t xml:space="preserve">, and EMM-REGISTERED without PDN connection is not supported by the UE or the MME, the UE shall enter state 5GMM-DEREGISTERED </w:t>
      </w:r>
      <w:r w:rsidR="009A69C6" w:rsidRPr="007F2770">
        <w:rPr>
          <w:noProof/>
          <w:lang w:val="en-US"/>
        </w:rPr>
        <w:t xml:space="preserve">for 3GPP access </w:t>
      </w:r>
      <w:r w:rsidRPr="007F2770">
        <w:rPr>
          <w:noProof/>
          <w:lang w:val="en-US"/>
        </w:rPr>
        <w:t xml:space="preserve">and state EMM-DEREGISTERED and then initiate the </w:t>
      </w:r>
      <w:r w:rsidR="0062252E" w:rsidRPr="007F2770">
        <w:rPr>
          <w:noProof/>
          <w:lang w:val="en-US"/>
        </w:rPr>
        <w:t xml:space="preserve">EPS </w:t>
      </w:r>
      <w:r w:rsidRPr="007F2770">
        <w:rPr>
          <w:noProof/>
          <w:lang w:val="en-US"/>
        </w:rPr>
        <w:t xml:space="preserve">attach procedure. If EMM-REGISTERED without PDN connection is supported by the UE and the MM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p>
    <w:p w14:paraId="4025E7C6" w14:textId="1E0086FB" w:rsidR="000101B6" w:rsidRPr="007F2770" w:rsidRDefault="000101B6" w:rsidP="000101B6">
      <w:pPr>
        <w:rPr>
          <w:noProof/>
          <w:lang w:val="en-US"/>
        </w:rPr>
      </w:pPr>
      <w:r w:rsidRPr="007F2770">
        <w:rPr>
          <w:noProof/>
          <w:lang w:val="en-US"/>
        </w:rPr>
        <w:t>At inter</w:t>
      </w:r>
      <w:r w:rsidR="0062252E" w:rsidRPr="007F2770">
        <w:rPr>
          <w:noProof/>
          <w:lang w:val="en-US"/>
        </w:rPr>
        <w:t>-</w:t>
      </w:r>
      <w:r w:rsidRPr="007F2770">
        <w:rPr>
          <w:noProof/>
          <w:lang w:val="en-US"/>
        </w:rPr>
        <w:t xml:space="preserve">system change from N1 mode to S1 mode when there is at least one active PDU session for which interworking </w:t>
      </w:r>
      <w:r w:rsidR="00A1246A" w:rsidRPr="007F2770">
        <w:rPr>
          <w:noProof/>
          <w:lang w:val="en-US"/>
        </w:rPr>
        <w:t>with</w:t>
      </w:r>
      <w:r w:rsidRPr="007F2770">
        <w:rPr>
          <w:noProof/>
          <w:lang w:val="en-US"/>
        </w:rPr>
        <w:t xml:space="preserve"> EPS is supported as specified in subclause 6.1.4</w:t>
      </w:r>
      <w:r w:rsidR="008A3E1E" w:rsidRPr="007F2770">
        <w:rPr>
          <w:noProof/>
          <w:lang w:val="en-US"/>
        </w:rPr>
        <w:t>.1</w:t>
      </w:r>
      <w:r w:rsidRPr="007F2770">
        <w:rPr>
          <w:noProof/>
          <w:lang w:val="en-US"/>
        </w:rPr>
        <w:t xml:space="preserve">, the UE shall enter substates EMM-REGISTERED.NORMAL-SERVICE and 5GMM-REGISTERED.NO-CELL-AVAILABLE </w:t>
      </w:r>
      <w:r w:rsidR="009A69C6" w:rsidRPr="007F2770">
        <w:rPr>
          <w:noProof/>
          <w:lang w:val="en-US"/>
        </w:rPr>
        <w:t xml:space="preserve">for 3GPP access </w:t>
      </w:r>
      <w:r w:rsidRPr="007F2770">
        <w:rPr>
          <w:noProof/>
          <w:lang w:val="en-US"/>
        </w:rPr>
        <w:t>and initiate a tracking area updating procedure</w:t>
      </w:r>
      <w:r w:rsidR="00235070" w:rsidRPr="007F2770">
        <w:rPr>
          <w:noProof/>
          <w:lang w:val="en-US"/>
        </w:rPr>
        <w:t xml:space="preserve"> (see </w:t>
      </w:r>
      <w:r w:rsidR="00235070" w:rsidRPr="007F2770">
        <w:t>3GPP TS 24.301 [1</w:t>
      </w:r>
      <w:r w:rsidR="00E04A35" w:rsidRPr="007F2770">
        <w:t>5</w:t>
      </w:r>
      <w:r w:rsidR="00235070" w:rsidRPr="007F2770">
        <w:t>])</w:t>
      </w:r>
      <w:r w:rsidRPr="007F2770">
        <w:rPr>
          <w:noProof/>
          <w:lang w:val="en-US"/>
        </w:rPr>
        <w:t>.</w:t>
      </w:r>
    </w:p>
    <w:p w14:paraId="09397FE8" w14:textId="77777777" w:rsidR="000101B6" w:rsidRPr="007F2770" w:rsidRDefault="000101B6" w:rsidP="00781477">
      <w:pPr>
        <w:pStyle w:val="Heading4"/>
      </w:pPr>
      <w:bookmarkStart w:id="2041" w:name="_Toc20232524"/>
      <w:bookmarkStart w:id="2042" w:name="_Toc27746614"/>
      <w:bookmarkStart w:id="2043" w:name="_Toc36212795"/>
      <w:bookmarkStart w:id="2044" w:name="_Toc36656972"/>
      <w:bookmarkStart w:id="2045" w:name="_Toc45286633"/>
      <w:bookmarkStart w:id="2046" w:name="_Toc51947900"/>
      <w:bookmarkStart w:id="2047" w:name="_Toc51948992"/>
      <w:bookmarkStart w:id="2048" w:name="_Toc131395932"/>
      <w:r w:rsidRPr="007F2770">
        <w:t>5.1.4.</w:t>
      </w:r>
      <w:r w:rsidR="00916234" w:rsidRPr="007F2770">
        <w:t>3</w:t>
      </w:r>
      <w:r w:rsidRPr="007F2770">
        <w:tab/>
        <w:t xml:space="preserve">Coordination between 5GMM </w:t>
      </w:r>
      <w:r w:rsidR="009A69C6" w:rsidRPr="007F2770">
        <w:t xml:space="preserve">for </w:t>
      </w:r>
      <w:r w:rsidR="009A69C6" w:rsidRPr="007F2770">
        <w:rPr>
          <w:noProof/>
          <w:lang w:val="en-US"/>
        </w:rPr>
        <w:t xml:space="preserve">3GPP access </w:t>
      </w:r>
      <w:r w:rsidRPr="007F2770">
        <w:t>and EMM without N26 interface</w:t>
      </w:r>
      <w:bookmarkEnd w:id="2041"/>
      <w:bookmarkEnd w:id="2042"/>
      <w:bookmarkEnd w:id="2043"/>
      <w:bookmarkEnd w:id="2044"/>
      <w:bookmarkEnd w:id="2045"/>
      <w:bookmarkEnd w:id="2046"/>
      <w:bookmarkEnd w:id="2047"/>
      <w:bookmarkEnd w:id="2048"/>
    </w:p>
    <w:p w14:paraId="7DECAD1C" w14:textId="77777777" w:rsidR="000101B6" w:rsidRPr="007F2770" w:rsidRDefault="000101B6" w:rsidP="000101B6">
      <w:pPr>
        <w:rPr>
          <w:noProof/>
          <w:lang w:val="en-US"/>
        </w:rPr>
      </w:pPr>
      <w:r w:rsidRPr="007F2770">
        <w:rPr>
          <w:noProof/>
          <w:lang w:val="en-US"/>
        </w:rPr>
        <w:t xml:space="preserve">A UE operating in the single-registration mode that is not registered </w:t>
      </w:r>
      <w:r w:rsidR="009A69C6" w:rsidRPr="007F2770">
        <w:rPr>
          <w:noProof/>
          <w:lang w:val="en-US"/>
        </w:rPr>
        <w:t xml:space="preserve">over 3GPP access </w:t>
      </w:r>
      <w:r w:rsidRPr="007F2770">
        <w:rPr>
          <w:noProof/>
          <w:lang w:val="en-US"/>
        </w:rPr>
        <w:t>shall be in state EMM-DEREGISTERED and in state 5GMM-DEREGISTERED</w:t>
      </w:r>
      <w:r w:rsidR="009A69C6" w:rsidRPr="007F2770">
        <w:rPr>
          <w:noProof/>
          <w:lang w:val="en-US"/>
        </w:rPr>
        <w:t xml:space="preserve"> for 3GPP access</w:t>
      </w:r>
      <w:r w:rsidRPr="007F2770">
        <w:rPr>
          <w:noProof/>
          <w:lang w:val="en-US"/>
        </w:rPr>
        <w:t>.</w:t>
      </w:r>
    </w:p>
    <w:p w14:paraId="7BBA1676" w14:textId="41AAD122" w:rsidR="000101B6" w:rsidRPr="007F2770" w:rsidRDefault="000101B6" w:rsidP="000101B6">
      <w:pPr>
        <w:rPr>
          <w:noProof/>
          <w:lang w:val="en-US"/>
        </w:rPr>
      </w:pPr>
      <w:r w:rsidRPr="007F2770">
        <w:rPr>
          <w:noProof/>
          <w:lang w:val="en-US"/>
        </w:rPr>
        <w:t>In N1 mode, upon successful completion of a registration procedure</w:t>
      </w:r>
      <w:r w:rsidR="009A69C6" w:rsidRPr="007F2770">
        <w:rPr>
          <w:noProof/>
          <w:lang w:val="en-US"/>
        </w:rPr>
        <w:t xml:space="preserve"> over 3GPP access</w:t>
      </w:r>
      <w:r w:rsidRPr="007F2770">
        <w:rPr>
          <w:noProof/>
          <w:lang w:val="en-US"/>
        </w:rPr>
        <w:t xml:space="preserve">, the UE operating in the single-registration mode shall enter substates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A44C5A" w:rsidRPr="007F2770">
        <w:t xml:space="preserve"> </w:t>
      </w:r>
      <w:r w:rsidR="009A69C6" w:rsidRPr="007F2770">
        <w:rPr>
          <w:noProof/>
          <w:lang w:val="en-US"/>
        </w:rPr>
        <w:t xml:space="preserve">for 3GPP access </w:t>
      </w:r>
      <w:r w:rsidRPr="007F2770">
        <w:rPr>
          <w:noProof/>
          <w:lang w:val="en-US"/>
        </w:rPr>
        <w:t>and EMM-REGISTERED.NO-CELL-AVAILABLE.</w:t>
      </w:r>
    </w:p>
    <w:p w14:paraId="2CFCA07C" w14:textId="77777777" w:rsidR="00A40678" w:rsidRPr="007F2770" w:rsidRDefault="00A40678" w:rsidP="00A40678">
      <w:pPr>
        <w:rPr>
          <w:noProof/>
          <w:lang w:val="en-US"/>
        </w:rPr>
      </w:pPr>
      <w:r w:rsidRPr="007F2770">
        <w:rPr>
          <w:noProof/>
          <w:lang w:val="en-US"/>
        </w:rPr>
        <w:t>At inter</w:t>
      </w:r>
      <w:r w:rsidR="0088527E" w:rsidRPr="007F2770">
        <w:rPr>
          <w:noProof/>
          <w:lang w:val="en-US"/>
        </w:rPr>
        <w:t>-</w:t>
      </w:r>
      <w:r w:rsidRPr="007F2770">
        <w:rPr>
          <w:noProof/>
          <w:lang w:val="en-US"/>
        </w:rPr>
        <w:t>system change from N1 mode to S1 mode in 5GMM-IDLE mode, the UE shall behave as specified in subclause 4.8.</w:t>
      </w:r>
      <w:r w:rsidR="002A3360" w:rsidRPr="007F2770">
        <w:rPr>
          <w:noProof/>
          <w:lang w:val="en-US"/>
        </w:rPr>
        <w:t>2.</w:t>
      </w:r>
      <w:r w:rsidRPr="007F2770">
        <w:rPr>
          <w:noProof/>
          <w:lang w:val="en-US"/>
        </w:rPr>
        <w:t>3.</w:t>
      </w:r>
    </w:p>
    <w:p w14:paraId="72A57303" w14:textId="77777777" w:rsidR="000101B6" w:rsidRPr="007F2770" w:rsidRDefault="000101B6" w:rsidP="000101B6">
      <w:pPr>
        <w:rPr>
          <w:noProof/>
          <w:lang w:val="en-US"/>
        </w:rPr>
      </w:pPr>
      <w:r w:rsidRPr="007F2770">
        <w:rPr>
          <w:noProof/>
          <w:lang w:val="en-US"/>
        </w:rPr>
        <w:t xml:space="preserve">In S1 mode, upon successful completion of an attach or tracking area updating procedure, the UE operating in the single-registration mode shall enter substates 5GMM-REGISTERED.NO-CELL-AVAILABLE </w:t>
      </w:r>
      <w:r w:rsidR="009A69C6" w:rsidRPr="007F2770">
        <w:rPr>
          <w:noProof/>
          <w:lang w:val="en-US"/>
        </w:rPr>
        <w:t xml:space="preserve">for 3GPP access </w:t>
      </w:r>
      <w:r w:rsidRPr="007F2770">
        <w:rPr>
          <w:noProof/>
          <w:lang w:val="en-US"/>
        </w:rPr>
        <w:t>and EMM-REGISTERED.NORMAL-SERVICE.</w:t>
      </w:r>
    </w:p>
    <w:p w14:paraId="503A1C3F" w14:textId="77777777" w:rsidR="000101B6" w:rsidRPr="007F2770" w:rsidRDefault="000101B6" w:rsidP="000101B6">
      <w:pPr>
        <w:rPr>
          <w:noProof/>
          <w:lang w:val="en-US"/>
        </w:rPr>
      </w:pPr>
      <w:r w:rsidRPr="007F2770">
        <w:rPr>
          <w:noProof/>
          <w:lang w:val="en-US"/>
        </w:rPr>
        <w:t>At inter</w:t>
      </w:r>
      <w:r w:rsidR="0088527E" w:rsidRPr="007F2770">
        <w:rPr>
          <w:noProof/>
          <w:lang w:val="en-US"/>
        </w:rPr>
        <w:t>-</w:t>
      </w:r>
      <w:r w:rsidRPr="007F2770">
        <w:rPr>
          <w:noProof/>
          <w:lang w:val="en-US"/>
        </w:rPr>
        <w:t xml:space="preserve">system change from S1 mode to N1 mode in 5GMM-IDLE mode, the UE operating in the single-registration mode shall enter substates EMM-REGISTERED.NO-CELL-AVAILABLE and 5GMM- REGISTERED.NORMAL-SERVICE </w:t>
      </w:r>
      <w:r w:rsidR="009A69C6" w:rsidRPr="007F2770">
        <w:rPr>
          <w:noProof/>
          <w:lang w:val="en-US"/>
        </w:rPr>
        <w:t xml:space="preserve">for 3GPP access </w:t>
      </w:r>
      <w:r w:rsidRPr="007F2770">
        <w:rPr>
          <w:noProof/>
          <w:lang w:val="en-US"/>
        </w:rPr>
        <w:t xml:space="preserve">and then initiate the </w:t>
      </w:r>
      <w:r w:rsidR="0088527E" w:rsidRPr="007F2770">
        <w:rPr>
          <w:noProof/>
          <w:lang w:val="en-US"/>
        </w:rPr>
        <w:t xml:space="preserve">registration procedure for </w:t>
      </w:r>
      <w:r w:rsidRPr="007F2770">
        <w:rPr>
          <w:noProof/>
          <w:lang w:val="en-US"/>
        </w:rPr>
        <w:t xml:space="preserve">mobility </w:t>
      </w:r>
      <w:r w:rsidR="0088527E" w:rsidRPr="007F2770">
        <w:rPr>
          <w:noProof/>
          <w:lang w:val="en-US"/>
        </w:rPr>
        <w:t xml:space="preserve">and periodic </w:t>
      </w:r>
      <w:r w:rsidRPr="007F2770">
        <w:rPr>
          <w:noProof/>
          <w:lang w:val="en-US"/>
        </w:rPr>
        <w:t xml:space="preserve">registration update </w:t>
      </w:r>
      <w:r w:rsidR="009A69C6" w:rsidRPr="007F2770">
        <w:rPr>
          <w:noProof/>
          <w:lang w:val="en-US"/>
        </w:rPr>
        <w:t xml:space="preserve">over 3GPP access </w:t>
      </w:r>
      <w:r w:rsidR="0088527E" w:rsidRPr="007F2770">
        <w:t>indicating "mobility registration updating" in the 5GS registration type IE of the REGISTRATION REQUEST message (see subclause 5.5.1.3)</w:t>
      </w:r>
      <w:r w:rsidR="00A40678" w:rsidRPr="007F2770">
        <w:rPr>
          <w:noProof/>
          <w:lang w:val="en-US"/>
        </w:rPr>
        <w:t>.</w:t>
      </w:r>
    </w:p>
    <w:p w14:paraId="605A74ED" w14:textId="77777777" w:rsidR="00E4016B" w:rsidRPr="007F2770" w:rsidRDefault="00E4016B" w:rsidP="00781477">
      <w:pPr>
        <w:pStyle w:val="Heading3"/>
      </w:pPr>
      <w:bookmarkStart w:id="2049" w:name="_Toc20232525"/>
      <w:bookmarkStart w:id="2050" w:name="_Toc27746615"/>
      <w:bookmarkStart w:id="2051" w:name="_Toc36212796"/>
      <w:bookmarkStart w:id="2052" w:name="_Toc36656973"/>
      <w:bookmarkStart w:id="2053" w:name="_Toc45286634"/>
      <w:bookmarkStart w:id="2054" w:name="_Toc51947901"/>
      <w:bookmarkStart w:id="2055" w:name="_Toc51948993"/>
      <w:bookmarkStart w:id="2056" w:name="_Toc131395933"/>
      <w:r w:rsidRPr="007F2770">
        <w:t>5.1.5</w:t>
      </w:r>
      <w:r w:rsidRPr="007F2770">
        <w:tab/>
        <w:t>Coordination between 5GMM and GMM</w:t>
      </w:r>
      <w:bookmarkEnd w:id="2049"/>
      <w:bookmarkEnd w:id="2050"/>
      <w:bookmarkEnd w:id="2051"/>
      <w:bookmarkEnd w:id="2052"/>
      <w:bookmarkEnd w:id="2053"/>
      <w:bookmarkEnd w:id="2054"/>
      <w:bookmarkEnd w:id="2055"/>
      <w:bookmarkEnd w:id="2056"/>
    </w:p>
    <w:p w14:paraId="29B8070B" w14:textId="77777777" w:rsidR="00193BB8" w:rsidRPr="007F2770" w:rsidRDefault="00E4016B" w:rsidP="00E4016B">
      <w:pPr>
        <w:rPr>
          <w:noProof/>
          <w:lang w:val="en-US"/>
        </w:rPr>
      </w:pPr>
      <w:r w:rsidRPr="007F2770">
        <w:rPr>
          <w:noProof/>
          <w:lang w:val="en-US"/>
        </w:rPr>
        <w:t>Coordination between 5GMM and GMM states is not required.</w:t>
      </w:r>
    </w:p>
    <w:p w14:paraId="26AF298A" w14:textId="13F2EC6B" w:rsidR="00E4016B" w:rsidRPr="007F2770" w:rsidRDefault="00E4016B" w:rsidP="00E4016B">
      <w:pPr>
        <w:rPr>
          <w:noProof/>
          <w:lang w:val="en-US"/>
        </w:rPr>
      </w:pPr>
      <w:r w:rsidRPr="007F2770">
        <w:rPr>
          <w:noProof/>
          <w:lang w:val="en-US"/>
        </w:rPr>
        <w:t>Regardless whether the UE is operating in single-registration mode or dual-registration mode,</w:t>
      </w:r>
    </w:p>
    <w:p w14:paraId="28D9585E" w14:textId="77777777" w:rsidR="00E4016B" w:rsidRPr="007F2770" w:rsidRDefault="00E4016B" w:rsidP="00E4016B">
      <w:pPr>
        <w:pStyle w:val="B1"/>
        <w:rPr>
          <w:noProof/>
          <w:lang w:val="en-US"/>
        </w:rPr>
      </w:pPr>
      <w:r w:rsidRPr="007F2770">
        <w:rPr>
          <w:noProof/>
          <w:lang w:val="en-US"/>
        </w:rPr>
        <w:t>a)</w:t>
      </w:r>
      <w:r w:rsidRPr="007F2770">
        <w:rPr>
          <w:noProof/>
          <w:lang w:val="en-US"/>
        </w:rPr>
        <w:tab/>
        <w:t>if the UE considers the SIM/USIM invalid for any of: 3GPP access in N1 mode, S1 mode, A/Gb mode or Iu mode, then it considers the SIM/USIM invalid for all of them; and</w:t>
      </w:r>
    </w:p>
    <w:p w14:paraId="351FE1B2" w14:textId="77777777" w:rsidR="00E4016B" w:rsidRPr="007F2770" w:rsidRDefault="00E4016B" w:rsidP="00E4016B">
      <w:pPr>
        <w:pStyle w:val="B1"/>
        <w:rPr>
          <w:noProof/>
          <w:lang w:val="en-US"/>
        </w:rPr>
      </w:pPr>
      <w:r w:rsidRPr="007F2770">
        <w:rPr>
          <w:noProof/>
          <w:lang w:val="en-US"/>
        </w:rPr>
        <w:t>b)</w:t>
      </w:r>
      <w:r w:rsidRPr="007F2770">
        <w:rPr>
          <w:noProof/>
          <w:lang w:val="en-US"/>
        </w:rPr>
        <w:tab/>
        <w:t>if the UE considers the USIM invalid for 5GS services for any of: 3GPP access in N1 mode, S1 mode, A/Gb mode or Iu mode, then it considers the USIM invalid for 5GS services for all of them.</w:t>
      </w:r>
    </w:p>
    <w:p w14:paraId="23223173" w14:textId="77777777" w:rsidR="00A41C5D" w:rsidRPr="007F2770" w:rsidRDefault="00A41C5D" w:rsidP="00781477">
      <w:pPr>
        <w:pStyle w:val="Heading2"/>
      </w:pPr>
      <w:bookmarkStart w:id="2057" w:name="_Toc20232526"/>
      <w:bookmarkStart w:id="2058" w:name="_Toc27746616"/>
      <w:bookmarkStart w:id="2059" w:name="_Toc36212797"/>
      <w:bookmarkStart w:id="2060" w:name="_Toc36656974"/>
      <w:bookmarkStart w:id="2061" w:name="_Toc45286635"/>
      <w:bookmarkStart w:id="2062" w:name="_Toc51947902"/>
      <w:bookmarkStart w:id="2063" w:name="_Toc51948994"/>
      <w:bookmarkStart w:id="2064" w:name="_Toc131395934"/>
      <w:r w:rsidRPr="007F2770">
        <w:t>5.2</w:t>
      </w:r>
      <w:r w:rsidRPr="007F2770">
        <w:tab/>
      </w:r>
      <w:r w:rsidR="00EB610B" w:rsidRPr="007F2770">
        <w:t>Behaviour of the UE in state 5GMM-DEREGISTERED and state 5GMM-REGISTERED</w:t>
      </w:r>
      <w:bookmarkEnd w:id="2057"/>
      <w:bookmarkEnd w:id="2058"/>
      <w:bookmarkEnd w:id="2059"/>
      <w:bookmarkEnd w:id="2060"/>
      <w:bookmarkEnd w:id="2061"/>
      <w:bookmarkEnd w:id="2062"/>
      <w:bookmarkEnd w:id="2063"/>
      <w:bookmarkEnd w:id="2064"/>
    </w:p>
    <w:p w14:paraId="71CFBCB3" w14:textId="77777777" w:rsidR="006D37C4" w:rsidRPr="007F2770" w:rsidRDefault="006D37C4" w:rsidP="00781477">
      <w:pPr>
        <w:pStyle w:val="Heading3"/>
      </w:pPr>
      <w:bookmarkStart w:id="2065" w:name="_Toc20232527"/>
      <w:bookmarkStart w:id="2066" w:name="_Toc27746617"/>
      <w:bookmarkStart w:id="2067" w:name="_Toc36212798"/>
      <w:bookmarkStart w:id="2068" w:name="_Toc36656975"/>
      <w:bookmarkStart w:id="2069" w:name="_Toc45286636"/>
      <w:bookmarkStart w:id="2070" w:name="_Toc51947903"/>
      <w:bookmarkStart w:id="2071" w:name="_Toc51948995"/>
      <w:bookmarkStart w:id="2072" w:name="_Toc131395935"/>
      <w:r w:rsidRPr="007F2770">
        <w:t>5.2.1</w:t>
      </w:r>
      <w:r w:rsidRPr="007F2770">
        <w:tab/>
        <w:t>General</w:t>
      </w:r>
      <w:bookmarkEnd w:id="2065"/>
      <w:bookmarkEnd w:id="2066"/>
      <w:bookmarkEnd w:id="2067"/>
      <w:bookmarkEnd w:id="2068"/>
      <w:bookmarkEnd w:id="2069"/>
      <w:bookmarkEnd w:id="2070"/>
      <w:bookmarkEnd w:id="2071"/>
      <w:bookmarkEnd w:id="2072"/>
    </w:p>
    <w:p w14:paraId="49871A82" w14:textId="77777777" w:rsidR="00487C3C" w:rsidRPr="007F2770" w:rsidRDefault="00487C3C" w:rsidP="00487C3C">
      <w:r w:rsidRPr="007F2770">
        <w:t>In this subclause, the detailed behaviour of the UE in the states 5GMM-DEREGISTERED and 5GMM-REGISTERED is described.</w:t>
      </w:r>
    </w:p>
    <w:p w14:paraId="5F10D440" w14:textId="77777777" w:rsidR="006D37C4" w:rsidRPr="007F2770" w:rsidRDefault="006D37C4" w:rsidP="00781477">
      <w:pPr>
        <w:pStyle w:val="Heading3"/>
      </w:pPr>
      <w:bookmarkStart w:id="2073" w:name="_Toc20232528"/>
      <w:bookmarkStart w:id="2074" w:name="_Toc27746618"/>
      <w:bookmarkStart w:id="2075" w:name="_Toc36212799"/>
      <w:bookmarkStart w:id="2076" w:name="_Toc36656976"/>
      <w:bookmarkStart w:id="2077" w:name="_Toc45286637"/>
      <w:bookmarkStart w:id="2078" w:name="_Toc51947904"/>
      <w:bookmarkStart w:id="2079" w:name="_Toc51948996"/>
      <w:bookmarkStart w:id="2080" w:name="_Toc131395936"/>
      <w:r w:rsidRPr="007F2770">
        <w:t>5.2.2</w:t>
      </w:r>
      <w:r w:rsidRPr="007F2770">
        <w:tab/>
        <w:t>UE behaviour in state 5GMM-DEREGISTERED</w:t>
      </w:r>
      <w:bookmarkEnd w:id="2073"/>
      <w:bookmarkEnd w:id="2074"/>
      <w:bookmarkEnd w:id="2075"/>
      <w:bookmarkEnd w:id="2076"/>
      <w:bookmarkEnd w:id="2077"/>
      <w:bookmarkEnd w:id="2078"/>
      <w:bookmarkEnd w:id="2079"/>
      <w:bookmarkEnd w:id="2080"/>
    </w:p>
    <w:p w14:paraId="23AB9217" w14:textId="77777777" w:rsidR="00487C3C" w:rsidRPr="007F2770" w:rsidRDefault="00FE5878" w:rsidP="00781477">
      <w:pPr>
        <w:pStyle w:val="Heading4"/>
      </w:pPr>
      <w:bookmarkStart w:id="2081" w:name="_Toc20232529"/>
      <w:bookmarkStart w:id="2082" w:name="_Toc27746619"/>
      <w:bookmarkStart w:id="2083" w:name="_Toc36212800"/>
      <w:bookmarkStart w:id="2084" w:name="_Toc36656977"/>
      <w:bookmarkStart w:id="2085" w:name="_Toc45286638"/>
      <w:bookmarkStart w:id="2086" w:name="_Toc51947905"/>
      <w:bookmarkStart w:id="2087" w:name="_Toc51948997"/>
      <w:bookmarkStart w:id="2088" w:name="_Toc131395937"/>
      <w:r w:rsidRPr="007F2770">
        <w:t>5</w:t>
      </w:r>
      <w:r w:rsidR="00487C3C" w:rsidRPr="007F2770">
        <w:t>.</w:t>
      </w:r>
      <w:r w:rsidRPr="007F2770">
        <w:t>2</w:t>
      </w:r>
      <w:r w:rsidR="00487C3C" w:rsidRPr="007F2770">
        <w:t>.2.1</w:t>
      </w:r>
      <w:r w:rsidR="00487C3C" w:rsidRPr="007F2770">
        <w:tab/>
        <w:t>General</w:t>
      </w:r>
      <w:bookmarkEnd w:id="2081"/>
      <w:bookmarkEnd w:id="2082"/>
      <w:bookmarkEnd w:id="2083"/>
      <w:bookmarkEnd w:id="2084"/>
      <w:bookmarkEnd w:id="2085"/>
      <w:bookmarkEnd w:id="2086"/>
      <w:bookmarkEnd w:id="2087"/>
      <w:bookmarkEnd w:id="2088"/>
    </w:p>
    <w:p w14:paraId="081032FB" w14:textId="77777777" w:rsidR="00487C3C" w:rsidRPr="007F2770" w:rsidRDefault="00487C3C" w:rsidP="00487C3C">
      <w:r w:rsidRPr="007F2770">
        <w:t>The state 5GMM-DEREGISTERED is entered in the UE, when:</w:t>
      </w:r>
    </w:p>
    <w:p w14:paraId="70808A9E" w14:textId="77777777" w:rsidR="00487C3C" w:rsidRPr="007F2770" w:rsidRDefault="000C377B" w:rsidP="00487C3C">
      <w:pPr>
        <w:pStyle w:val="B1"/>
      </w:pPr>
      <w:r w:rsidRPr="007F2770">
        <w:t>a)</w:t>
      </w:r>
      <w:r w:rsidR="00487C3C" w:rsidRPr="007F2770">
        <w:tab/>
        <w:t>the de-registration is performed either by the UE or by the network (see subclause </w:t>
      </w:r>
      <w:r w:rsidR="006A6218" w:rsidRPr="007F2770">
        <w:t>5.5.2</w:t>
      </w:r>
      <w:r w:rsidR="00487C3C" w:rsidRPr="007F2770">
        <w:t>);</w:t>
      </w:r>
    </w:p>
    <w:p w14:paraId="0E52BB86" w14:textId="77777777" w:rsidR="00487C3C" w:rsidRPr="007F2770" w:rsidRDefault="000C377B" w:rsidP="00487C3C">
      <w:pPr>
        <w:pStyle w:val="B1"/>
      </w:pPr>
      <w:r w:rsidRPr="007F2770">
        <w:t>b)</w:t>
      </w:r>
      <w:r w:rsidR="00487C3C" w:rsidRPr="007F2770">
        <w:tab/>
        <w:t>the registration request is rejected by the AMF (see subclause </w:t>
      </w:r>
      <w:r w:rsidR="005561D1" w:rsidRPr="007F2770">
        <w:t>5.5.1.2.5 and 5.5.1.3.5</w:t>
      </w:r>
      <w:r w:rsidR="00487C3C" w:rsidRPr="007F2770">
        <w:t>);</w:t>
      </w:r>
    </w:p>
    <w:p w14:paraId="16F0BB5B" w14:textId="77777777" w:rsidR="00487C3C" w:rsidRPr="007F2770" w:rsidRDefault="000C377B" w:rsidP="00487C3C">
      <w:pPr>
        <w:pStyle w:val="B1"/>
      </w:pPr>
      <w:r w:rsidRPr="007F2770">
        <w:t>c)</w:t>
      </w:r>
      <w:r w:rsidR="00487C3C" w:rsidRPr="007F2770">
        <w:tab/>
        <w:t xml:space="preserve">the service request is rejected by the </w:t>
      </w:r>
      <w:r w:rsidR="002B41FE" w:rsidRPr="007F2770">
        <w:t xml:space="preserve">AMF </w:t>
      </w:r>
      <w:r w:rsidR="00487C3C" w:rsidRPr="007F2770">
        <w:t>(see subclause </w:t>
      </w:r>
      <w:r w:rsidR="00B93FD3" w:rsidRPr="007F2770">
        <w:t>5.6.</w:t>
      </w:r>
      <w:r w:rsidR="00487C3C" w:rsidRPr="007F2770">
        <w:t>1);</w:t>
      </w:r>
    </w:p>
    <w:p w14:paraId="2C5043F6" w14:textId="77777777" w:rsidR="00487C3C" w:rsidRPr="007F2770" w:rsidRDefault="000C377B" w:rsidP="00487C3C">
      <w:pPr>
        <w:pStyle w:val="B1"/>
      </w:pPr>
      <w:r w:rsidRPr="007F2770">
        <w:t>d)</w:t>
      </w:r>
      <w:r w:rsidR="00487C3C" w:rsidRPr="007F2770">
        <w:tab/>
        <w:t>the UE is switched on</w:t>
      </w:r>
      <w:r w:rsidR="00C70863" w:rsidRPr="007F2770">
        <w:t>; or</w:t>
      </w:r>
    </w:p>
    <w:p w14:paraId="1E4C0D29" w14:textId="77777777" w:rsidR="00C70863" w:rsidRPr="007F2770" w:rsidRDefault="00C70863" w:rsidP="00C70863">
      <w:pPr>
        <w:pStyle w:val="B1"/>
      </w:pPr>
      <w:r w:rsidRPr="007F2770">
        <w:t>e)</w:t>
      </w:r>
      <w:r w:rsidRPr="007F2770">
        <w:tab/>
        <w:t>the UE registered for emergency services is in 5GMM-IDLE mode and its periodic registration update timer expires (see subclause 5.3.7).</w:t>
      </w:r>
    </w:p>
    <w:p w14:paraId="66A19ABC" w14:textId="77777777" w:rsidR="00487C3C" w:rsidRPr="007F2770" w:rsidRDefault="00487C3C" w:rsidP="00487C3C">
      <w:r w:rsidRPr="007F2770">
        <w:t>In state 5GMM-DEREGISTERED, the UE shall behave according to the substate as explained in subclause </w:t>
      </w:r>
      <w:r w:rsidR="00B93FD3" w:rsidRPr="007F2770">
        <w:t>5.2.2.</w:t>
      </w:r>
      <w:r w:rsidR="004A7ABD" w:rsidRPr="007F2770">
        <w:t>3</w:t>
      </w:r>
      <w:r w:rsidRPr="007F2770">
        <w:t>.</w:t>
      </w:r>
    </w:p>
    <w:p w14:paraId="60BA0B04" w14:textId="77777777" w:rsidR="008E0AE6" w:rsidRPr="007F2770" w:rsidRDefault="008E0AE6" w:rsidP="00781477">
      <w:pPr>
        <w:pStyle w:val="Heading4"/>
      </w:pPr>
      <w:bookmarkStart w:id="2089" w:name="_Toc20232530"/>
      <w:bookmarkStart w:id="2090" w:name="_Toc27746620"/>
      <w:bookmarkStart w:id="2091" w:name="_Toc36212801"/>
      <w:bookmarkStart w:id="2092" w:name="_Toc36656978"/>
      <w:bookmarkStart w:id="2093" w:name="_Toc45286639"/>
      <w:bookmarkStart w:id="2094" w:name="_Toc51947906"/>
      <w:bookmarkStart w:id="2095" w:name="_Toc51948998"/>
      <w:bookmarkStart w:id="2096" w:name="_Toc131395938"/>
      <w:r w:rsidRPr="007F2770">
        <w:t>5.2.2.2</w:t>
      </w:r>
      <w:r w:rsidRPr="007F2770">
        <w:tab/>
        <w:t>Primary substate selection</w:t>
      </w:r>
      <w:bookmarkEnd w:id="2089"/>
      <w:bookmarkEnd w:id="2090"/>
      <w:bookmarkEnd w:id="2091"/>
      <w:bookmarkEnd w:id="2092"/>
      <w:bookmarkEnd w:id="2093"/>
      <w:bookmarkEnd w:id="2094"/>
      <w:bookmarkEnd w:id="2095"/>
      <w:bookmarkEnd w:id="2096"/>
    </w:p>
    <w:p w14:paraId="5C4587CC" w14:textId="77777777" w:rsidR="008E0AE6" w:rsidRPr="007F2770" w:rsidRDefault="008E0AE6" w:rsidP="00781477">
      <w:pPr>
        <w:pStyle w:val="Heading5"/>
      </w:pPr>
      <w:bookmarkStart w:id="2097" w:name="_Toc20232531"/>
      <w:bookmarkStart w:id="2098" w:name="_Toc27746621"/>
      <w:bookmarkStart w:id="2099" w:name="_Toc36212802"/>
      <w:bookmarkStart w:id="2100" w:name="_Toc36656979"/>
      <w:bookmarkStart w:id="2101" w:name="_Toc45286640"/>
      <w:bookmarkStart w:id="2102" w:name="_Toc51947907"/>
      <w:bookmarkStart w:id="2103" w:name="_Toc51948999"/>
      <w:bookmarkStart w:id="2104" w:name="_Toc131395939"/>
      <w:r w:rsidRPr="007F2770">
        <w:t>5.2.2.2.1</w:t>
      </w:r>
      <w:r w:rsidRPr="007F2770">
        <w:tab/>
        <w:t>Selection of the substate after power on</w:t>
      </w:r>
      <w:bookmarkEnd w:id="2097"/>
      <w:bookmarkEnd w:id="2098"/>
      <w:bookmarkEnd w:id="2099"/>
      <w:bookmarkEnd w:id="2100"/>
      <w:bookmarkEnd w:id="2101"/>
      <w:bookmarkEnd w:id="2102"/>
      <w:bookmarkEnd w:id="2103"/>
      <w:bookmarkEnd w:id="2104"/>
    </w:p>
    <w:p w14:paraId="727773CC" w14:textId="77777777" w:rsidR="008E0AE6" w:rsidRPr="007F2770" w:rsidRDefault="008E0AE6" w:rsidP="008E0AE6">
      <w:r w:rsidRPr="007F2770">
        <w:t>For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imers T3444 and T3445 are considered to have expired at power on. When the UE is switched on, the substate shall be PLMN-SEARCH if the USIM is available and valid</w:t>
      </w:r>
      <w:r w:rsidR="003F3BAD" w:rsidRPr="007F2770">
        <w:t xml:space="preserve"> or there are valid entries in the "list of subscriber data"</w:t>
      </w:r>
      <w:r w:rsidRPr="007F2770">
        <w:t>. See 3GPP TS 23.122 [</w:t>
      </w:r>
      <w:r w:rsidR="00B5047D" w:rsidRPr="007F2770">
        <w:t>5</w:t>
      </w:r>
      <w:r w:rsidRPr="007F2770">
        <w:t>] for further details.</w:t>
      </w:r>
    </w:p>
    <w:p w14:paraId="133443AB" w14:textId="77777777" w:rsidR="0042758C" w:rsidRPr="007F2770" w:rsidRDefault="0042758C" w:rsidP="0042758C">
      <w:bookmarkStart w:id="2105" w:name="_Toc20232532"/>
      <w:bookmarkStart w:id="2106" w:name="_Toc27746622"/>
      <w:bookmarkStart w:id="2107" w:name="_Toc36212803"/>
      <w:bookmarkStart w:id="2108" w:name="_Toc36656980"/>
      <w:bookmarkStart w:id="2109" w:name="_Toc45286641"/>
      <w:bookmarkStart w:id="2110" w:name="_Toc51947908"/>
      <w:bookmarkStart w:id="2111" w:name="_Toc51949000"/>
      <w:r w:rsidRPr="007F2770">
        <w:t>The substate chosen after PLMN-SEARCH, following power on is:</w:t>
      </w:r>
    </w:p>
    <w:p w14:paraId="5714B622" w14:textId="77777777" w:rsidR="0042758C" w:rsidRPr="007F2770" w:rsidRDefault="0042758C" w:rsidP="0042758C">
      <w:pPr>
        <w:pStyle w:val="B1"/>
      </w:pPr>
      <w:r w:rsidRPr="007F2770">
        <w:t>a)</w:t>
      </w:r>
      <w:r w:rsidRPr="007F2770">
        <w:tab/>
        <w:t>if no cell can be selected, the substate shall be NO-CELL-AVAILABLE;</w:t>
      </w:r>
    </w:p>
    <w:p w14:paraId="509C2D56" w14:textId="519BC09A" w:rsidR="0042758C" w:rsidRPr="007F2770" w:rsidRDefault="0042758C" w:rsidP="0042758C">
      <w:pPr>
        <w:pStyle w:val="B1"/>
        <w:rPr>
          <w:lang w:eastAsia="zh-CN"/>
        </w:rPr>
      </w:pPr>
      <w:r w:rsidRPr="007F2770">
        <w:t>b)</w:t>
      </w:r>
      <w:r w:rsidRPr="007F2770">
        <w:tab/>
        <w:t>if the UE is not operating in SNPN access operation mode, and no USIM is present, or the USIM is considered invalid by the UE, the substate shall be NO-SUPI;</w:t>
      </w:r>
    </w:p>
    <w:p w14:paraId="1284272B" w14:textId="77777777" w:rsidR="0042758C" w:rsidRPr="007F2770" w:rsidRDefault="0042758C" w:rsidP="0042758C">
      <w:pPr>
        <w:pStyle w:val="B1"/>
      </w:pPr>
      <w:r w:rsidRPr="007F2770">
        <w:t>c)</w:t>
      </w:r>
      <w:r w:rsidRPr="007F2770">
        <w:tab/>
      </w:r>
      <w:r w:rsidRPr="007F2770">
        <w:rPr>
          <w:lang w:eastAsia="zh-CN"/>
        </w:rPr>
        <w:t xml:space="preserve">if the </w:t>
      </w:r>
      <w:r w:rsidRPr="007F2770">
        <w:t>UE is operating in SNPN access operation mode, and:</w:t>
      </w:r>
    </w:p>
    <w:p w14:paraId="72DF57D0" w14:textId="77777777" w:rsidR="0042758C" w:rsidRPr="007F2770" w:rsidRDefault="0042758C" w:rsidP="00A80EA5">
      <w:pPr>
        <w:pStyle w:val="B2"/>
      </w:pPr>
      <w:r w:rsidRPr="007F2770">
        <w:t>1)</w:t>
      </w:r>
      <w:r w:rsidRPr="007F2770">
        <w:tab/>
        <w:t>the selected entry in the "list of subscriber data" does not contain subscription identifier, and no USIM is present, or the USIM is considered invalid by the UE; or</w:t>
      </w:r>
    </w:p>
    <w:p w14:paraId="7D38B36E" w14:textId="5491C0A4" w:rsidR="0042758C" w:rsidRPr="007F2770" w:rsidRDefault="0042758C" w:rsidP="00A80EA5">
      <w:pPr>
        <w:pStyle w:val="B2"/>
      </w:pPr>
      <w:r w:rsidRPr="007F2770">
        <w:t>2)</w:t>
      </w:r>
      <w:r w:rsidRPr="007F2770">
        <w:tab/>
        <w:t>no valid entry in the "list of subscriber data" exists;</w:t>
      </w:r>
    </w:p>
    <w:p w14:paraId="03488052" w14:textId="77777777" w:rsidR="0042758C" w:rsidRPr="007F2770" w:rsidRDefault="0042758C" w:rsidP="00A80EA5">
      <w:pPr>
        <w:pStyle w:val="B2"/>
      </w:pPr>
      <w:r w:rsidRPr="007F2770">
        <w:t>the substate shall be NO-SUPI;</w:t>
      </w:r>
    </w:p>
    <w:p w14:paraId="0F6F78EC" w14:textId="56DB3BAF" w:rsidR="0042758C" w:rsidRPr="007F2770" w:rsidRDefault="0042758C" w:rsidP="0042758C">
      <w:pPr>
        <w:pStyle w:val="B1"/>
      </w:pPr>
      <w:r w:rsidRPr="007F2770">
        <w:t>d)</w:t>
      </w:r>
      <w:r w:rsidRPr="007F2770">
        <w:tab/>
        <w:t xml:space="preserve">if a suitable cell has been found, the PLMN or SNPN identity of the cell is not in one of the forbidden PLMN lists, the "permanently forbidden SNPNs" list or the "temporarily forbidden SNPNs" list which are, if </w:t>
      </w:r>
      <w:r w:rsidRPr="007F2770">
        <w:rPr>
          <w:noProof/>
        </w:rPr>
        <w:t xml:space="preserve">the </w:t>
      </w:r>
      <w:r w:rsidRPr="007F2770">
        <w:t>MS supports access to an SNPN using credentials from a credentials holder</w:t>
      </w:r>
      <w:r w:rsidR="0099290A"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and the tracking area is not in one of the lists of 5GS forbidden tracking areas, then the substate shall be NORMAL-SERVICE;</w:t>
      </w:r>
    </w:p>
    <w:p w14:paraId="427EB2E1" w14:textId="45F98038" w:rsidR="0042758C" w:rsidRPr="007F2770" w:rsidRDefault="0042758C" w:rsidP="0042758C">
      <w:pPr>
        <w:pStyle w:val="B1"/>
      </w:pPr>
      <w:r w:rsidRPr="007F2770">
        <w:t>e)</w:t>
      </w:r>
      <w:r w:rsidRPr="007F2770">
        <w:tab/>
        <w:t>if the selected cell is known not to be able to provide normal service, then the UE shall enter the substate LIMITED-SERVICE;</w:t>
      </w:r>
    </w:p>
    <w:p w14:paraId="11A1349D" w14:textId="0FB8AB9B" w:rsidR="0042758C" w:rsidRPr="007F2770" w:rsidRDefault="0042758C" w:rsidP="0042758C">
      <w:pPr>
        <w:pStyle w:val="B1"/>
      </w:pPr>
      <w:r w:rsidRPr="007F2770">
        <w:t>f)</w:t>
      </w:r>
      <w:r w:rsidRPr="007F2770">
        <w:tab/>
        <w:t>if the UE is in manual network selection mode and no cell of the selected PLMN or SNPN has been found, the UE shall enter the substate NO-CELL-AVAILABLE; and</w:t>
      </w:r>
    </w:p>
    <w:p w14:paraId="706C1A76" w14:textId="3A9C02D2" w:rsidR="0042758C" w:rsidRPr="007F2770" w:rsidRDefault="0042758C" w:rsidP="0042758C">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 substate shall be eCALL-INACTIVE.</w:t>
      </w:r>
    </w:p>
    <w:p w14:paraId="482D2AA5" w14:textId="77777777" w:rsidR="00487C3C" w:rsidRPr="007F2770" w:rsidRDefault="0012663D" w:rsidP="00781477">
      <w:pPr>
        <w:pStyle w:val="Heading4"/>
      </w:pPr>
      <w:bookmarkStart w:id="2112" w:name="_Toc131395940"/>
      <w:r w:rsidRPr="007F2770">
        <w:t>5</w:t>
      </w:r>
      <w:r w:rsidR="00487C3C" w:rsidRPr="007F2770">
        <w:t>.</w:t>
      </w:r>
      <w:r w:rsidRPr="007F2770">
        <w:t>2</w:t>
      </w:r>
      <w:r w:rsidR="00487C3C" w:rsidRPr="007F2770">
        <w:t>.</w:t>
      </w:r>
      <w:r w:rsidRPr="007F2770">
        <w:t>2</w:t>
      </w:r>
      <w:r w:rsidR="00487C3C" w:rsidRPr="007F2770">
        <w:t>.</w:t>
      </w:r>
      <w:r w:rsidR="004A7ABD" w:rsidRPr="007F2770">
        <w:t>3</w:t>
      </w:r>
      <w:r w:rsidR="00487C3C" w:rsidRPr="007F2770">
        <w:tab/>
        <w:t>Detailed description of UE behaviour in state 5GMM-DEREGISTERED</w:t>
      </w:r>
      <w:bookmarkEnd w:id="2105"/>
      <w:bookmarkEnd w:id="2106"/>
      <w:bookmarkEnd w:id="2107"/>
      <w:bookmarkEnd w:id="2108"/>
      <w:bookmarkEnd w:id="2109"/>
      <w:bookmarkEnd w:id="2110"/>
      <w:bookmarkEnd w:id="2111"/>
      <w:bookmarkEnd w:id="2112"/>
    </w:p>
    <w:p w14:paraId="07C9E585" w14:textId="77777777" w:rsidR="003E0676" w:rsidRPr="007F2770" w:rsidRDefault="0012663D" w:rsidP="00781477">
      <w:pPr>
        <w:pStyle w:val="Heading5"/>
      </w:pPr>
      <w:bookmarkStart w:id="2113" w:name="_Toc20232533"/>
      <w:bookmarkStart w:id="2114" w:name="_Toc27746623"/>
      <w:bookmarkStart w:id="2115" w:name="_Toc36212804"/>
      <w:bookmarkStart w:id="2116" w:name="_Toc36656981"/>
      <w:bookmarkStart w:id="2117" w:name="_Toc45286642"/>
      <w:bookmarkStart w:id="2118" w:name="_Toc51947909"/>
      <w:bookmarkStart w:id="2119" w:name="_Toc51949001"/>
      <w:bookmarkStart w:id="2120" w:name="_Toc131395941"/>
      <w:r w:rsidRPr="007F2770">
        <w:t>5</w:t>
      </w:r>
      <w:r w:rsidR="00487C3C" w:rsidRPr="007F2770">
        <w:t>.</w:t>
      </w:r>
      <w:r w:rsidRPr="007F2770">
        <w:t>2</w:t>
      </w:r>
      <w:r w:rsidR="00487C3C" w:rsidRPr="007F2770">
        <w:t>.</w:t>
      </w:r>
      <w:r w:rsidRPr="007F2770">
        <w:t>2</w:t>
      </w:r>
      <w:r w:rsidR="00487C3C" w:rsidRPr="007F2770">
        <w:t>.</w:t>
      </w:r>
      <w:r w:rsidR="004A7ABD" w:rsidRPr="007F2770">
        <w:t>3</w:t>
      </w:r>
      <w:r w:rsidR="00344EA6" w:rsidRPr="007F2770">
        <w:t>.</w:t>
      </w:r>
      <w:r w:rsidR="00487C3C" w:rsidRPr="007F2770">
        <w:t>1</w:t>
      </w:r>
      <w:r w:rsidR="00487C3C" w:rsidRPr="007F2770">
        <w:tab/>
        <w:t>NORMAL-SERVICE</w:t>
      </w:r>
      <w:bookmarkEnd w:id="2113"/>
      <w:bookmarkEnd w:id="2114"/>
      <w:bookmarkEnd w:id="2115"/>
      <w:bookmarkEnd w:id="2116"/>
      <w:bookmarkEnd w:id="2117"/>
      <w:bookmarkEnd w:id="2118"/>
      <w:bookmarkEnd w:id="2119"/>
      <w:bookmarkEnd w:id="2120"/>
    </w:p>
    <w:p w14:paraId="6776D02B"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w:t>
      </w:r>
      <w:r w:rsidR="006D712A" w:rsidRPr="007F2770">
        <w:t xml:space="preserve"> if the timer T3346 is not running</w:t>
      </w:r>
      <w:r w:rsidRPr="007F2770">
        <w:t>.</w:t>
      </w:r>
      <w:r w:rsidR="006D712A" w:rsidRPr="007F2770">
        <w:t xml:space="preserve"> If timer T3346 is running,</w:t>
      </w:r>
      <w:r w:rsidR="006D712A" w:rsidRPr="007F2770">
        <w:rPr>
          <w:rFonts w:eastAsia="Batang"/>
          <w:lang w:eastAsia="ko-KR"/>
        </w:rPr>
        <w:t xml:space="preserve"> the UE </w:t>
      </w:r>
      <w:r w:rsidR="006D712A" w:rsidRPr="007F2770">
        <w:t xml:space="preserve">shall </w:t>
      </w:r>
      <w:r w:rsidR="006D712A" w:rsidRPr="007F2770">
        <w:rPr>
          <w:rFonts w:hint="eastAsia"/>
        </w:rPr>
        <w:t>initiate</w:t>
      </w:r>
      <w:r w:rsidR="006D712A" w:rsidRPr="007F2770">
        <w:t xml:space="preserve"> an initial registration procedure on the expiry of timer T3346.</w:t>
      </w:r>
    </w:p>
    <w:p w14:paraId="541CEBF2" w14:textId="4FADF15A" w:rsidR="00AF15E8" w:rsidRPr="007F2770" w:rsidRDefault="00AF15E8" w:rsidP="00AF15E8">
      <w:pPr>
        <w:rPr>
          <w:noProof/>
        </w:rPr>
      </w:pPr>
      <w:bookmarkStart w:id="2121" w:name="_Toc20232534"/>
      <w:bookmarkStart w:id="2122" w:name="_Toc27746624"/>
      <w:bookmarkStart w:id="2123" w:name="_Toc36212805"/>
      <w:bookmarkStart w:id="2124" w:name="_Toc36656982"/>
      <w:r w:rsidRPr="007F2770">
        <w:rPr>
          <w:noProof/>
        </w:rPr>
        <w:t xml:space="preserve">The UE </w:t>
      </w:r>
      <w:r w:rsidRPr="007F2770">
        <w:t xml:space="preserve">may initiate an initial registration procedure for emergency services </w:t>
      </w:r>
      <w:r w:rsidR="00BA5E26" w:rsidRPr="007F2770">
        <w:t>or for a UE configured for high priority access in selected PLMN</w:t>
      </w:r>
      <w:r w:rsidR="008D6250" w:rsidRPr="007F2770">
        <w:t xml:space="preserve"> or SNPN</w:t>
      </w:r>
      <w:r w:rsidR="00BA5E26" w:rsidRPr="007F2770">
        <w:t xml:space="preserve">, </w:t>
      </w:r>
      <w:r w:rsidRPr="007F2770">
        <w:t>even if timer T3346 is running.</w:t>
      </w:r>
    </w:p>
    <w:p w14:paraId="74947316" w14:textId="77777777" w:rsidR="003E0676" w:rsidRPr="007F2770" w:rsidRDefault="0012663D" w:rsidP="00781477">
      <w:pPr>
        <w:pStyle w:val="Heading5"/>
      </w:pPr>
      <w:bookmarkStart w:id="2125" w:name="_Toc45286643"/>
      <w:bookmarkStart w:id="2126" w:name="_Toc51947910"/>
      <w:bookmarkStart w:id="2127" w:name="_Toc51949002"/>
      <w:bookmarkStart w:id="2128" w:name="_Toc131395942"/>
      <w:r w:rsidRPr="007F2770">
        <w:t>5</w:t>
      </w:r>
      <w:r w:rsidR="00487C3C" w:rsidRPr="007F2770">
        <w:t>.</w:t>
      </w:r>
      <w:r w:rsidRPr="007F2770">
        <w:t>2</w:t>
      </w:r>
      <w:r w:rsidR="00487C3C" w:rsidRPr="007F2770">
        <w:t>.</w:t>
      </w:r>
      <w:r w:rsidR="00344EA6" w:rsidRPr="007F2770">
        <w:t>2.</w:t>
      </w:r>
      <w:r w:rsidR="004A7ABD" w:rsidRPr="007F2770">
        <w:t>3</w:t>
      </w:r>
      <w:r w:rsidR="00487C3C" w:rsidRPr="007F2770">
        <w:t>.2</w:t>
      </w:r>
      <w:r w:rsidR="00487C3C" w:rsidRPr="007F2770">
        <w:tab/>
        <w:t>LIMITED-SERVICE</w:t>
      </w:r>
      <w:bookmarkEnd w:id="2121"/>
      <w:bookmarkEnd w:id="2122"/>
      <w:bookmarkEnd w:id="2123"/>
      <w:bookmarkEnd w:id="2124"/>
      <w:bookmarkEnd w:id="2125"/>
      <w:bookmarkEnd w:id="2126"/>
      <w:bookmarkEnd w:id="2127"/>
      <w:bookmarkEnd w:id="2128"/>
    </w:p>
    <w:p w14:paraId="7E0FFA77" w14:textId="77777777" w:rsidR="00487C3C" w:rsidRPr="007F2770" w:rsidRDefault="00487C3C" w:rsidP="00487C3C">
      <w:r w:rsidRPr="007F2770">
        <w:t xml:space="preserve">The UE shall </w:t>
      </w:r>
      <w:r w:rsidRPr="007F2770">
        <w:rPr>
          <w:rFonts w:hint="eastAsia"/>
        </w:rPr>
        <w:t xml:space="preserve">initiate </w:t>
      </w:r>
      <w:r w:rsidRPr="007F2770">
        <w:t>an initial registration procedure when entering a cell which provides normal service.</w:t>
      </w:r>
    </w:p>
    <w:p w14:paraId="4608A197" w14:textId="77777777" w:rsidR="00487C3C" w:rsidRPr="007F2770" w:rsidRDefault="00487C3C" w:rsidP="00487C3C">
      <w:r w:rsidRPr="007F2770">
        <w:t xml:space="preserve">The UE may </w:t>
      </w:r>
      <w:r w:rsidRPr="007F2770">
        <w:rPr>
          <w:rFonts w:hint="eastAsia"/>
        </w:rPr>
        <w:t xml:space="preserve">initiate </w:t>
      </w:r>
      <w:r w:rsidRPr="007F2770">
        <w:t>initial registration for emergency services.</w:t>
      </w:r>
    </w:p>
    <w:p w14:paraId="542BE928" w14:textId="77777777" w:rsidR="003E0676" w:rsidRPr="007F2770" w:rsidRDefault="00344EA6" w:rsidP="00781477">
      <w:pPr>
        <w:pStyle w:val="Heading5"/>
      </w:pPr>
      <w:bookmarkStart w:id="2129" w:name="_Toc20232535"/>
      <w:bookmarkStart w:id="2130" w:name="_Toc27746625"/>
      <w:bookmarkStart w:id="2131" w:name="_Toc36212806"/>
      <w:bookmarkStart w:id="2132" w:name="_Toc36656983"/>
      <w:bookmarkStart w:id="2133" w:name="_Toc45286644"/>
      <w:bookmarkStart w:id="2134" w:name="_Toc51947911"/>
      <w:bookmarkStart w:id="2135" w:name="_Toc51949003"/>
      <w:bookmarkStart w:id="2136" w:name="_Toc131395943"/>
      <w:r w:rsidRPr="007F2770">
        <w:t>5</w:t>
      </w:r>
      <w:r w:rsidR="00487C3C" w:rsidRPr="007F2770">
        <w:t>.</w:t>
      </w:r>
      <w:r w:rsidRPr="007F2770">
        <w:t>2</w:t>
      </w:r>
      <w:r w:rsidR="00487C3C" w:rsidRPr="007F2770">
        <w:t>.</w:t>
      </w:r>
      <w:r w:rsidR="009B0777" w:rsidRPr="007F2770">
        <w:t>2</w:t>
      </w:r>
      <w:r w:rsidRPr="007F2770">
        <w:t>.</w:t>
      </w:r>
      <w:r w:rsidR="004A7ABD" w:rsidRPr="007F2770">
        <w:t>3</w:t>
      </w:r>
      <w:r w:rsidR="00487C3C" w:rsidRPr="007F2770">
        <w:t>.3</w:t>
      </w:r>
      <w:r w:rsidR="00487C3C" w:rsidRPr="007F2770">
        <w:tab/>
        <w:t>ATTEMPTING-REGISTRATION</w:t>
      </w:r>
      <w:bookmarkEnd w:id="2129"/>
      <w:bookmarkEnd w:id="2130"/>
      <w:bookmarkEnd w:id="2131"/>
      <w:bookmarkEnd w:id="2132"/>
      <w:bookmarkEnd w:id="2133"/>
      <w:bookmarkEnd w:id="2134"/>
      <w:bookmarkEnd w:id="2135"/>
      <w:bookmarkEnd w:id="2136"/>
    </w:p>
    <w:p w14:paraId="339C926D" w14:textId="77777777" w:rsidR="00487C3C" w:rsidRPr="007F2770" w:rsidRDefault="00487C3C" w:rsidP="00487C3C">
      <w:r w:rsidRPr="007F2770">
        <w:t>The UE in 3GPP access:</w:t>
      </w:r>
    </w:p>
    <w:p w14:paraId="18AA32D9"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 or T3346;</w:t>
      </w:r>
    </w:p>
    <w:p w14:paraId="546D5ABD" w14:textId="77777777" w:rsidR="00487C3C" w:rsidRPr="007F2770" w:rsidRDefault="000C377B" w:rsidP="00487C3C">
      <w:pPr>
        <w:pStyle w:val="B1"/>
      </w:pPr>
      <w:r w:rsidRPr="007F2770">
        <w:t>b)</w:t>
      </w:r>
      <w:r w:rsidR="00487C3C" w:rsidRPr="007F2770">
        <w:tab/>
        <w:t>may initiate an initial registration procedure for emergency services even if timer</w:t>
      </w:r>
      <w:r w:rsidR="00D17EC7" w:rsidRPr="007F2770">
        <w:t>s T3502, T3511 or</w:t>
      </w:r>
      <w:r w:rsidR="00487C3C" w:rsidRPr="007F2770">
        <w:t xml:space="preserve"> T3346 </w:t>
      </w:r>
      <w:r w:rsidR="00D17EC7" w:rsidRPr="007F2770">
        <w:t>are</w:t>
      </w:r>
      <w:r w:rsidR="00487C3C" w:rsidRPr="007F2770">
        <w:t xml:space="preserve"> running;</w:t>
      </w:r>
    </w:p>
    <w:p w14:paraId="023EEF70" w14:textId="0D3D217D"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w:t>
      </w:r>
      <w:r w:rsidRPr="007F2770">
        <w:t>T3346</w:t>
      </w:r>
      <w:r w:rsidR="00BA5E26" w:rsidRPr="007F2770">
        <w:t xml:space="preserve"> or T3447</w:t>
      </w:r>
      <w:r w:rsidRPr="007F2770">
        <w:t xml:space="preserve">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506ECED7" w14:textId="77777777" w:rsidR="008D6250" w:rsidRPr="007F2770" w:rsidRDefault="008D6250" w:rsidP="008D6250">
      <w:pPr>
        <w:pStyle w:val="B1"/>
      </w:pPr>
      <w:r w:rsidRPr="007F2770">
        <w:rPr>
          <w:rFonts w:hint="eastAsia"/>
          <w:lang w:eastAsia="zh-CN"/>
        </w:rPr>
        <w:t>b</w:t>
      </w:r>
      <w:r w:rsidRPr="007F2770">
        <w:rPr>
          <w:lang w:eastAsia="zh-CN"/>
        </w:rPr>
        <w:t>2)</w:t>
      </w:r>
      <w:r w:rsidRPr="007F2770">
        <w:rPr>
          <w:lang w:eastAsia="zh-CN"/>
        </w:rPr>
        <w:tab/>
      </w:r>
      <w:r w:rsidRPr="007F2770">
        <w:t xml:space="preserve">may initiate an initial registration procedure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437448F2" w14:textId="77777777" w:rsidR="0070241F" w:rsidRPr="007F2770" w:rsidRDefault="000C377B" w:rsidP="0070241F">
      <w:pPr>
        <w:pStyle w:val="B1"/>
      </w:pPr>
      <w:r w:rsidRPr="007F2770">
        <w:t>c)</w:t>
      </w:r>
      <w:r w:rsidR="00487C3C" w:rsidRPr="007F2770">
        <w:tab/>
        <w:t>shall initiate an initial registration procedure when entering a new PLMN</w:t>
      </w:r>
      <w:r w:rsidR="003F79AF" w:rsidRPr="007F2770">
        <w:t xml:space="preserve"> or SNPN</w:t>
      </w:r>
      <w:r w:rsidR="00487C3C" w:rsidRPr="007F2770">
        <w:t>,</w:t>
      </w:r>
      <w:r w:rsidR="0070241F" w:rsidRPr="007F2770">
        <w:t xml:space="preserve"> except</w:t>
      </w:r>
    </w:p>
    <w:p w14:paraId="5F1F3AAA" w14:textId="739D1578" w:rsidR="0070241F" w:rsidRPr="007F2770" w:rsidRDefault="0070241F" w:rsidP="0070241F">
      <w:pPr>
        <w:pStyle w:val="B2"/>
      </w:pPr>
      <w:r w:rsidRPr="007F2770">
        <w:t>i)</w:t>
      </w:r>
      <w:r w:rsidRPr="007F2770">
        <w:tab/>
      </w:r>
      <w:r w:rsidR="00487C3C" w:rsidRPr="007F2770">
        <w:t xml:space="preserve">if timer T3346 is running and the new PLMN </w:t>
      </w:r>
      <w:r w:rsidR="00271EDF" w:rsidRPr="007F2770">
        <w:t xml:space="preserve">or SNPN </w:t>
      </w:r>
      <w:r w:rsidR="00487C3C" w:rsidRPr="007F2770">
        <w:t xml:space="preserve">is equivalent to the PLMN </w:t>
      </w:r>
      <w:r w:rsidR="00271EDF" w:rsidRPr="007F2770">
        <w:t xml:space="preserve">or SNPN </w:t>
      </w:r>
      <w:r w:rsidR="00487C3C" w:rsidRPr="007F2770">
        <w:t>where the UE started timer T3346</w:t>
      </w:r>
      <w:r w:rsidRPr="007F2770">
        <w:t>;</w:t>
      </w:r>
    </w:p>
    <w:p w14:paraId="4C1A78EE" w14:textId="556A469A" w:rsidR="0070241F" w:rsidRPr="007F2770" w:rsidRDefault="0070241F" w:rsidP="0070241F">
      <w:pPr>
        <w:pStyle w:val="B2"/>
      </w:pPr>
      <w:r w:rsidRPr="007F2770">
        <w:t>ii)</w:t>
      </w:r>
      <w:r w:rsidRPr="007F2770">
        <w:tab/>
      </w:r>
      <w:r w:rsidR="00715B54" w:rsidRPr="007F2770">
        <w:t xml:space="preserve">if the PLMN identity of the new cell is in the forbidden PLMN lists or the SNPN identity of the new cell is in the "permanently forbidden SNPNs" list or the "temporarily forbidden SNPNs" list which are, if </w:t>
      </w:r>
      <w:r w:rsidR="00715B54" w:rsidRPr="007F2770">
        <w:rPr>
          <w:noProof/>
        </w:rPr>
        <w:t xml:space="preserve">the </w:t>
      </w:r>
      <w:r w:rsidR="00715B54" w:rsidRPr="007F2770">
        <w:t>MS supports access to an SNPN using credentials from a credentials holder</w:t>
      </w:r>
      <w:r w:rsidR="00F9668B"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or</w:t>
      </w:r>
    </w:p>
    <w:p w14:paraId="2E9E0EE4" w14:textId="0E24FDE5" w:rsidR="00487C3C" w:rsidRPr="007F2770" w:rsidRDefault="0070241F" w:rsidP="004B11B4">
      <w:pPr>
        <w:pStyle w:val="B2"/>
      </w:pPr>
      <w:r w:rsidRPr="007F2770">
        <w:t>ii</w:t>
      </w:r>
      <w:r w:rsidR="007C65BE" w:rsidRPr="007F2770">
        <w:t>i</w:t>
      </w:r>
      <w:r w:rsidRPr="007F2770">
        <w:t>)</w:t>
      </w:r>
      <w:r w:rsidRPr="007F2770">
        <w:tab/>
        <w:t>if</w:t>
      </w:r>
      <w:r w:rsidR="00487C3C" w:rsidRPr="007F2770">
        <w:t xml:space="preserve"> the </w:t>
      </w:r>
      <w:r w:rsidR="008A7E44" w:rsidRPr="007F2770">
        <w:t>current TAI</w:t>
      </w:r>
      <w:r w:rsidR="00487C3C" w:rsidRPr="007F2770">
        <w:t xml:space="preserve"> is in one of the lists of</w:t>
      </w:r>
      <w:r w:rsidR="00356867" w:rsidRPr="007F2770">
        <w:t xml:space="preserve"> 5GS</w:t>
      </w:r>
      <w:r w:rsidR="00487C3C" w:rsidRPr="007F2770">
        <w:t xml:space="preserve"> forbidden tracking areas;</w:t>
      </w:r>
    </w:p>
    <w:p w14:paraId="00ADFECC" w14:textId="745112BC"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n initial registration procedur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715B54" w:rsidRPr="007F2770">
        <w:t>MS supports access to an SNPN using credentials from a credentials holder</w:t>
      </w:r>
      <w:r w:rsidR="00A448F8"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2E1493E7" w14:textId="77777777" w:rsidR="00640185" w:rsidRPr="007F2770" w:rsidRDefault="00640185" w:rsidP="00640185">
      <w:pPr>
        <w:pStyle w:val="B1"/>
      </w:pPr>
      <w:r w:rsidRPr="007F2770">
        <w:t>e)</w:t>
      </w:r>
      <w:r w:rsidRPr="007F2770">
        <w:tab/>
        <w:t>shall initiate an initial registration procedure if the 5GS update status is set to 5U2 NOT UPDATED, and timers T3511, T3502 and T3346 are not running</w:t>
      </w:r>
      <w:r w:rsidR="009B00A5" w:rsidRPr="007F2770">
        <w:t>;</w:t>
      </w:r>
    </w:p>
    <w:p w14:paraId="667ADCCF" w14:textId="77777777" w:rsidR="009B00A5" w:rsidRPr="007F2770" w:rsidRDefault="009B00A5" w:rsidP="009B00A5">
      <w:pPr>
        <w:pStyle w:val="B1"/>
      </w:pPr>
      <w:r w:rsidRPr="007F2770">
        <w:t>f)</w:t>
      </w:r>
      <w:r w:rsidRPr="007F2770">
        <w:tab/>
        <w:t>may initiate an initial registration procedur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w:t>
      </w:r>
      <w:r w:rsidR="00D17EC7" w:rsidRPr="007F2770">
        <w:t>; and</w:t>
      </w:r>
    </w:p>
    <w:p w14:paraId="1275D904" w14:textId="77777777" w:rsidR="00D17EC7" w:rsidRPr="007F2770" w:rsidRDefault="00D17EC7" w:rsidP="00D17EC7">
      <w:pPr>
        <w:pStyle w:val="B1"/>
      </w:pPr>
      <w:r w:rsidRPr="007F2770">
        <w:t>g)</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4E132826" w14:textId="77777777" w:rsidR="00487C3C" w:rsidRPr="007F2770" w:rsidRDefault="00487C3C" w:rsidP="00487C3C">
      <w:r w:rsidRPr="007F2770">
        <w:t>The UE in non-3GPP access:</w:t>
      </w:r>
    </w:p>
    <w:p w14:paraId="4FF80E66" w14:textId="77777777" w:rsidR="00487C3C" w:rsidRPr="007F2770" w:rsidRDefault="00715A82" w:rsidP="00487C3C">
      <w:pPr>
        <w:pStyle w:val="B1"/>
      </w:pPr>
      <w:r w:rsidRPr="007F2770">
        <w:t>a)</w:t>
      </w:r>
      <w:r w:rsidR="00487C3C" w:rsidRPr="007F2770">
        <w:tab/>
        <w:t xml:space="preserve">shall </w:t>
      </w:r>
      <w:r w:rsidR="00487C3C" w:rsidRPr="007F2770">
        <w:rPr>
          <w:rFonts w:hint="eastAsia"/>
        </w:rPr>
        <w:t>initiate</w:t>
      </w:r>
      <w:r w:rsidR="00487C3C" w:rsidRPr="007F2770">
        <w:t xml:space="preserve"> an initial registration procedure on the expiry of timers T3502</w:t>
      </w:r>
      <w:r w:rsidR="00347084" w:rsidRPr="007F2770">
        <w:t>,</w:t>
      </w:r>
      <w:r w:rsidR="00487C3C" w:rsidRPr="007F2770">
        <w:t xml:space="preserve"> T3511</w:t>
      </w:r>
      <w:r w:rsidR="00347084" w:rsidRPr="007F2770">
        <w:t xml:space="preserve"> or T3346</w:t>
      </w:r>
      <w:r w:rsidR="009E6798" w:rsidRPr="007F2770">
        <w:t>;</w:t>
      </w:r>
    </w:p>
    <w:p w14:paraId="7A4D3BAA" w14:textId="705826FD" w:rsidR="009E6798" w:rsidRPr="007F2770" w:rsidRDefault="009E6798" w:rsidP="009E6798">
      <w:pPr>
        <w:pStyle w:val="B1"/>
        <w:rPr>
          <w:lang w:eastAsia="zh-CN"/>
        </w:rPr>
      </w:pPr>
      <w:r w:rsidRPr="007F2770">
        <w:rPr>
          <w:rFonts w:hint="eastAsia"/>
          <w:lang w:eastAsia="zh-CN"/>
        </w:rPr>
        <w:t>b)</w:t>
      </w:r>
      <w:r w:rsidRPr="007F2770">
        <w:rPr>
          <w:rFonts w:hint="eastAsia"/>
          <w:lang w:eastAsia="zh-CN"/>
        </w:rPr>
        <w:tab/>
      </w:r>
      <w:r w:rsidRPr="007F2770">
        <w:t>may initiate an initial registration procedure for emergency services even if timer</w:t>
      </w:r>
      <w:r w:rsidR="00D17EC7" w:rsidRPr="007F2770">
        <w:t>s T3502, T3511 or</w:t>
      </w:r>
      <w:r w:rsidRPr="007F2770">
        <w:t xml:space="preserve"> T3346</w:t>
      </w:r>
      <w:r w:rsidR="00D17EC7" w:rsidRPr="007F2770">
        <w:t xml:space="preserve"> are</w:t>
      </w:r>
      <w:r w:rsidRPr="007F2770">
        <w:t xml:space="preserve"> running</w:t>
      </w:r>
      <w:r w:rsidRPr="007F2770">
        <w:rPr>
          <w:rFonts w:hint="eastAsia"/>
          <w:lang w:eastAsia="zh-CN"/>
        </w:rPr>
        <w:t>;</w:t>
      </w:r>
    </w:p>
    <w:p w14:paraId="7FF6D613" w14:textId="5C0C86FB" w:rsidR="00E13DC4" w:rsidRPr="007F2770" w:rsidRDefault="00E13DC4" w:rsidP="00E13DC4">
      <w:pPr>
        <w:pStyle w:val="B1"/>
      </w:pPr>
      <w:r w:rsidRPr="007F2770">
        <w:t>b1)</w:t>
      </w:r>
      <w:r w:rsidRPr="007F2770">
        <w:tab/>
        <w:t xml:space="preserve">may initiate an initial registration procedure even if timer </w:t>
      </w:r>
      <w:r w:rsidR="00BA5E26" w:rsidRPr="007F2770">
        <w:t xml:space="preserve">T3502 or </w:t>
      </w:r>
      <w:r w:rsidRPr="007F2770">
        <w:t xml:space="preserve">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p>
    <w:p w14:paraId="3B7F97B4" w14:textId="172ADF49" w:rsidR="009E6798" w:rsidRPr="007F2770" w:rsidRDefault="009E6798" w:rsidP="009E6798">
      <w:pPr>
        <w:pStyle w:val="B1"/>
        <w:rPr>
          <w:lang w:eastAsia="zh-CN"/>
        </w:rPr>
      </w:pPr>
      <w:r w:rsidRPr="007F2770">
        <w:rPr>
          <w:rFonts w:hint="eastAsia"/>
          <w:lang w:eastAsia="zh-CN"/>
        </w:rPr>
        <w:t>c)</w:t>
      </w:r>
      <w:r w:rsidRPr="007F2770">
        <w:rPr>
          <w:rFonts w:hint="eastAsia"/>
          <w:lang w:eastAsia="zh-CN"/>
        </w:rPr>
        <w:tab/>
      </w:r>
      <w:r w:rsidRPr="007F2770">
        <w:t>shall initiate an initial registration procedure when entering a new PLMN</w:t>
      </w:r>
      <w:r w:rsidR="009A26BB" w:rsidRPr="007F2770">
        <w:t xml:space="preserve"> or SNPN</w:t>
      </w:r>
      <w:r w:rsidRPr="007F2770">
        <w:t>,</w:t>
      </w:r>
      <w:r w:rsidR="0070241F" w:rsidRPr="007F2770">
        <w:t xml:space="preserve"> except</w:t>
      </w:r>
      <w:r w:rsidRPr="007F2770">
        <w:t xml:space="preserve"> if timer T3346 is running and the new PLMN </w:t>
      </w:r>
      <w:r w:rsidR="00271EDF" w:rsidRPr="007F2770">
        <w:t xml:space="preserve">or SNPN </w:t>
      </w:r>
      <w:r w:rsidRPr="007F2770">
        <w:t xml:space="preserve">is equivalent to the PLMN </w:t>
      </w:r>
      <w:r w:rsidR="00271EDF" w:rsidRPr="007F2770">
        <w:t xml:space="preserve">or SNPN </w:t>
      </w:r>
      <w:r w:rsidRPr="007F2770">
        <w:t>where the UE started timer T3346</w:t>
      </w:r>
      <w:r w:rsidR="00640185" w:rsidRPr="007F2770">
        <w:rPr>
          <w:lang w:eastAsia="zh-CN"/>
        </w:rPr>
        <w:t>;</w:t>
      </w:r>
    </w:p>
    <w:p w14:paraId="28EBB786" w14:textId="77777777" w:rsidR="00640185" w:rsidRPr="007F2770" w:rsidRDefault="00640185" w:rsidP="00640185">
      <w:pPr>
        <w:pStyle w:val="B1"/>
      </w:pPr>
      <w:r w:rsidRPr="007F2770">
        <w:t>d)</w:t>
      </w:r>
      <w:r w:rsidRPr="007F2770">
        <w:tab/>
        <w:t>shall initiate an initial registration procedure if the 5GS update status is set to 5U2 NOT UPDATED, and timers T3511, T3502 and T3346 are not running</w:t>
      </w:r>
      <w:r w:rsidR="00D17EC7" w:rsidRPr="007F2770">
        <w:t>; and</w:t>
      </w:r>
    </w:p>
    <w:p w14:paraId="75EC4F11" w14:textId="77777777" w:rsidR="00D17EC7" w:rsidRPr="007F2770" w:rsidRDefault="00D17EC7" w:rsidP="00D17EC7">
      <w:pPr>
        <w:pStyle w:val="B1"/>
        <w:rPr>
          <w:lang w:eastAsia="zh-CN"/>
        </w:rPr>
      </w:pPr>
      <w:bookmarkStart w:id="2137" w:name="_Toc20232536"/>
      <w:bookmarkStart w:id="2138" w:name="_Toc27746626"/>
      <w:bookmarkStart w:id="2139" w:name="_Toc36212807"/>
      <w:bookmarkStart w:id="2140" w:name="_Toc36656984"/>
      <w:r w:rsidRPr="007F2770">
        <w:t>e)</w:t>
      </w:r>
      <w:r w:rsidRPr="007F2770">
        <w:tab/>
        <w:t xml:space="preserve">may initiate an initial registration procedure with 5GS registration type </w:t>
      </w:r>
      <w:r w:rsidRPr="007F2770">
        <w:rPr>
          <w:lang w:eastAsia="ja-JP"/>
        </w:rPr>
        <w:t xml:space="preserve">IE set to </w:t>
      </w:r>
      <w:r w:rsidRPr="007F2770">
        <w:t>"initial registration" for initiating of an emergency PDU session, upon request of the upper layers to establish the emergency PDU session.</w:t>
      </w:r>
    </w:p>
    <w:p w14:paraId="05A232A5" w14:textId="77777777" w:rsidR="003E0676" w:rsidRPr="007F2770" w:rsidRDefault="00344EA6" w:rsidP="00781477">
      <w:pPr>
        <w:pStyle w:val="Heading5"/>
      </w:pPr>
      <w:bookmarkStart w:id="2141" w:name="_Toc45286645"/>
      <w:bookmarkStart w:id="2142" w:name="_Toc51947912"/>
      <w:bookmarkStart w:id="2143" w:name="_Toc51949004"/>
      <w:bookmarkStart w:id="2144" w:name="_Toc131395944"/>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4</w:t>
      </w:r>
      <w:r w:rsidR="00487C3C" w:rsidRPr="007F2770">
        <w:tab/>
        <w:t>PLMN-SEARCH</w:t>
      </w:r>
      <w:bookmarkEnd w:id="2137"/>
      <w:bookmarkEnd w:id="2138"/>
      <w:bookmarkEnd w:id="2139"/>
      <w:bookmarkEnd w:id="2140"/>
      <w:bookmarkEnd w:id="2141"/>
      <w:bookmarkEnd w:id="2142"/>
      <w:bookmarkEnd w:id="2143"/>
      <w:bookmarkEnd w:id="2144"/>
    </w:p>
    <w:p w14:paraId="3A7D93F9" w14:textId="77777777" w:rsidR="00487C3C" w:rsidRPr="007F2770" w:rsidRDefault="00487C3C" w:rsidP="00487C3C">
      <w:r w:rsidRPr="007F2770">
        <w:t>The UE shall perform PLMN selection</w:t>
      </w:r>
      <w:r w:rsidR="00FB4A99" w:rsidRPr="007F2770">
        <w:t xml:space="preserve"> or SNPN selection</w:t>
      </w:r>
      <w:r w:rsidRPr="007F2770">
        <w:t xml:space="preserve">. If a new PLMN </w:t>
      </w:r>
      <w:r w:rsidR="00FB4A99" w:rsidRPr="007F2770">
        <w:t xml:space="preserve">or SNPN </w:t>
      </w:r>
      <w:r w:rsidRPr="007F2770">
        <w:t xml:space="preserve">is selected, the UE shall reset the registration attempt counter and </w:t>
      </w:r>
      <w:r w:rsidRPr="007F2770">
        <w:rPr>
          <w:rFonts w:hint="eastAsia"/>
        </w:rPr>
        <w:t>initiate</w:t>
      </w:r>
      <w:r w:rsidRPr="007F2770">
        <w:t xml:space="preserve"> the </w:t>
      </w:r>
      <w:r w:rsidR="00A11B51" w:rsidRPr="007F2770">
        <w:t xml:space="preserve">registration procedure for </w:t>
      </w:r>
      <w:r w:rsidRPr="007F2770">
        <w:t>initial registration (see subclause </w:t>
      </w:r>
      <w:r w:rsidR="005561D1" w:rsidRPr="007F2770">
        <w:t>5.5.1.2.2</w:t>
      </w:r>
      <w:r w:rsidRPr="007F2770">
        <w:t>).</w:t>
      </w:r>
    </w:p>
    <w:p w14:paraId="7EA27B7D"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 initiate </w:t>
      </w:r>
      <w:r w:rsidR="006510FF" w:rsidRPr="007F2770">
        <w:t xml:space="preserve">the registration procedure for initial </w:t>
      </w:r>
      <w:r w:rsidRPr="007F2770">
        <w:t>registration</w:t>
      </w:r>
      <w:r w:rsidRPr="007F2770" w:rsidDel="00446509">
        <w:t xml:space="preserve"> </w:t>
      </w:r>
      <w:r w:rsidRPr="007F2770">
        <w:t>for emergency services.</w:t>
      </w:r>
    </w:p>
    <w:p w14:paraId="3A6867EA" w14:textId="77777777" w:rsidR="003E0676" w:rsidRPr="007F2770" w:rsidRDefault="00344EA6" w:rsidP="00781477">
      <w:pPr>
        <w:pStyle w:val="Heading5"/>
      </w:pPr>
      <w:bookmarkStart w:id="2145" w:name="_Toc20232537"/>
      <w:bookmarkStart w:id="2146" w:name="_Toc27746627"/>
      <w:bookmarkStart w:id="2147" w:name="_Toc36212808"/>
      <w:bookmarkStart w:id="2148" w:name="_Toc36656985"/>
      <w:bookmarkStart w:id="2149" w:name="_Toc45286646"/>
      <w:bookmarkStart w:id="2150" w:name="_Toc51947913"/>
      <w:bookmarkStart w:id="2151" w:name="_Toc51949005"/>
      <w:bookmarkStart w:id="2152" w:name="_Toc131395945"/>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5</w:t>
      </w:r>
      <w:r w:rsidR="00487C3C" w:rsidRPr="007F2770">
        <w:tab/>
        <w:t>NO-SUPI</w:t>
      </w:r>
      <w:bookmarkEnd w:id="2145"/>
      <w:bookmarkEnd w:id="2146"/>
      <w:bookmarkEnd w:id="2147"/>
      <w:bookmarkEnd w:id="2148"/>
      <w:bookmarkEnd w:id="2149"/>
      <w:bookmarkEnd w:id="2150"/>
      <w:bookmarkEnd w:id="2151"/>
      <w:bookmarkEnd w:id="2152"/>
    </w:p>
    <w:p w14:paraId="52675F70" w14:textId="77777777" w:rsidR="00487C3C" w:rsidRPr="007F2770" w:rsidRDefault="00487C3C" w:rsidP="00487C3C">
      <w:pPr>
        <w:rPr>
          <w:rFonts w:eastAsia="MS Mincho"/>
          <w:lang w:eastAsia="ja-JP"/>
        </w:rPr>
      </w:pPr>
      <w:r w:rsidRPr="007F2770">
        <w:t xml:space="preserve">The UE may </w:t>
      </w:r>
      <w:r w:rsidRPr="007F2770">
        <w:rPr>
          <w:rFonts w:hint="eastAsia"/>
        </w:rPr>
        <w:t>initiate</w:t>
      </w:r>
      <w:r w:rsidRPr="007F2770">
        <w:t xml:space="preserve"> </w:t>
      </w:r>
      <w:r w:rsidR="006510FF" w:rsidRPr="007F2770">
        <w:t xml:space="preserve">the registration procedure for initial </w:t>
      </w:r>
      <w:r w:rsidRPr="007F2770">
        <w:t>registration</w:t>
      </w:r>
      <w:r w:rsidRPr="007F2770" w:rsidDel="003A50EC">
        <w:t xml:space="preserve"> </w:t>
      </w:r>
      <w:r w:rsidRPr="007F2770">
        <w:t>for emergency services.</w:t>
      </w:r>
    </w:p>
    <w:p w14:paraId="62C526F3" w14:textId="77777777" w:rsidR="003E0676" w:rsidRPr="007F2770" w:rsidRDefault="00344EA6" w:rsidP="00781477">
      <w:pPr>
        <w:pStyle w:val="Heading5"/>
      </w:pPr>
      <w:bookmarkStart w:id="2153" w:name="_Toc20232538"/>
      <w:bookmarkStart w:id="2154" w:name="_Toc27746628"/>
      <w:bookmarkStart w:id="2155" w:name="_Toc36212809"/>
      <w:bookmarkStart w:id="2156" w:name="_Toc36656986"/>
      <w:bookmarkStart w:id="2157" w:name="_Toc45286647"/>
      <w:bookmarkStart w:id="2158" w:name="_Toc51947914"/>
      <w:bookmarkStart w:id="2159" w:name="_Toc51949006"/>
      <w:bookmarkStart w:id="2160" w:name="_Toc131395946"/>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6</w:t>
      </w:r>
      <w:r w:rsidR="00487C3C" w:rsidRPr="007F2770">
        <w:tab/>
        <w:t>NO-CELL-AVAILABLE</w:t>
      </w:r>
      <w:bookmarkEnd w:id="2153"/>
      <w:bookmarkEnd w:id="2154"/>
      <w:bookmarkEnd w:id="2155"/>
      <w:bookmarkEnd w:id="2156"/>
      <w:bookmarkEnd w:id="2157"/>
      <w:bookmarkEnd w:id="2158"/>
      <w:bookmarkEnd w:id="2159"/>
      <w:bookmarkEnd w:id="2160"/>
    </w:p>
    <w:p w14:paraId="40741B42" w14:textId="77777777" w:rsidR="00487C3C" w:rsidRPr="007F2770" w:rsidRDefault="00487C3C" w:rsidP="00487C3C">
      <w:r w:rsidRPr="007F2770">
        <w:t>The UE shall perform cell selection and choose an appropriate substate when a cell is found.</w:t>
      </w:r>
    </w:p>
    <w:p w14:paraId="41468ACB" w14:textId="77777777" w:rsidR="003E0676" w:rsidRPr="007F2770" w:rsidRDefault="00344EA6" w:rsidP="00781477">
      <w:pPr>
        <w:pStyle w:val="Heading5"/>
      </w:pPr>
      <w:bookmarkStart w:id="2161" w:name="_Toc20232539"/>
      <w:bookmarkStart w:id="2162" w:name="_Toc27746629"/>
      <w:bookmarkStart w:id="2163" w:name="_Toc36212810"/>
      <w:bookmarkStart w:id="2164" w:name="_Toc36656987"/>
      <w:bookmarkStart w:id="2165" w:name="_Toc45286648"/>
      <w:bookmarkStart w:id="2166" w:name="_Toc51947915"/>
      <w:bookmarkStart w:id="2167" w:name="_Toc51949007"/>
      <w:bookmarkStart w:id="2168" w:name="_Toc131395947"/>
      <w:r w:rsidRPr="007F2770">
        <w:t>5</w:t>
      </w:r>
      <w:r w:rsidR="00487C3C" w:rsidRPr="007F2770">
        <w:t>.</w:t>
      </w:r>
      <w:r w:rsidRPr="007F2770">
        <w:t>2</w:t>
      </w:r>
      <w:r w:rsidR="00487C3C" w:rsidRPr="007F2770">
        <w:t>.</w:t>
      </w:r>
      <w:r w:rsidR="009B0777" w:rsidRPr="007F2770">
        <w:t>2</w:t>
      </w:r>
      <w:r w:rsidR="00487C3C" w:rsidRPr="007F2770">
        <w:t>.</w:t>
      </w:r>
      <w:r w:rsidR="004A7ABD" w:rsidRPr="007F2770">
        <w:t>3</w:t>
      </w:r>
      <w:r w:rsidR="00487C3C" w:rsidRPr="007F2770">
        <w:t>.7</w:t>
      </w:r>
      <w:r w:rsidR="00487C3C" w:rsidRPr="007F2770">
        <w:tab/>
        <w:t>eCALL-INACTIVE</w:t>
      </w:r>
      <w:bookmarkEnd w:id="2161"/>
      <w:bookmarkEnd w:id="2162"/>
      <w:bookmarkEnd w:id="2163"/>
      <w:bookmarkEnd w:id="2164"/>
      <w:bookmarkEnd w:id="2165"/>
      <w:bookmarkEnd w:id="2166"/>
      <w:bookmarkEnd w:id="2167"/>
      <w:bookmarkEnd w:id="2168"/>
    </w:p>
    <w:p w14:paraId="4A476317" w14:textId="77777777" w:rsidR="008E0AE6" w:rsidRPr="007F2770" w:rsidRDefault="008E0AE6" w:rsidP="008E0AE6">
      <w:r w:rsidRPr="007F2770">
        <w:t>The UE camps on a suitable cell or an acceptable cell in a PLMN selected as specified in 3GPP TS 23.122 [</w:t>
      </w:r>
      <w:r w:rsidR="00B5047D" w:rsidRPr="007F2770">
        <w:t>5</w:t>
      </w:r>
      <w:r w:rsidRPr="007F2770">
        <w:t>] but initiates no 5GMM signalling with the network and ignores any paging requests.</w:t>
      </w:r>
    </w:p>
    <w:p w14:paraId="2FB13EED" w14:textId="77777777" w:rsidR="008E0AE6" w:rsidRPr="007F2770" w:rsidRDefault="008E0AE6" w:rsidP="008E0AE6">
      <w:r w:rsidRPr="007F2770">
        <w:t xml:space="preserve">The UE shall leave substate </w:t>
      </w:r>
      <w:r w:rsidR="00065D1B" w:rsidRPr="007F2770">
        <w:t>5G</w:t>
      </w:r>
      <w:r w:rsidRPr="007F2770">
        <w:t>MM-DEREGISTERED.eCALL-INACTIVE state only when one of the following events occur:</w:t>
      </w:r>
    </w:p>
    <w:p w14:paraId="3DC7CE35" w14:textId="77777777" w:rsidR="008E0AE6" w:rsidRPr="007F2770" w:rsidRDefault="008E0AE6" w:rsidP="008E0AE6">
      <w:pPr>
        <w:pStyle w:val="B1"/>
      </w:pPr>
      <w:r w:rsidRPr="007F2770">
        <w:t>a)</w:t>
      </w:r>
      <w:r w:rsidRPr="007F2770">
        <w:tab/>
        <w:t>if the USIM is removed, the UE enters substate 5GMM-DEREGISTERED.NO-SUPI;</w:t>
      </w:r>
    </w:p>
    <w:p w14:paraId="353EA55D" w14:textId="77777777" w:rsidR="008E0AE6" w:rsidRPr="007F2770" w:rsidRDefault="008E0AE6" w:rsidP="008E0AE6">
      <w:pPr>
        <w:pStyle w:val="B1"/>
      </w:pPr>
      <w:r w:rsidRPr="007F2770">
        <w:t>b)</w:t>
      </w:r>
      <w:r w:rsidRPr="007F2770">
        <w:tab/>
        <w:t>if coverage is lost, the UE enters substate 5GMM-DEREGISTERED.PLMN-SEARCH;</w:t>
      </w:r>
    </w:p>
    <w:p w14:paraId="3F5AC005" w14:textId="77777777" w:rsidR="008E0AE6" w:rsidRPr="007F2770" w:rsidRDefault="008E0AE6" w:rsidP="008E0AE6">
      <w:pPr>
        <w:pStyle w:val="B1"/>
      </w:pPr>
      <w:r w:rsidRPr="007F2770">
        <w:t>c)</w:t>
      </w:r>
      <w:r w:rsidRPr="007F2770">
        <w:tab/>
        <w:t>if the UE is deactivated (e.g. powered off) by the user, the UE enters state 5GMM-NULL;</w:t>
      </w:r>
    </w:p>
    <w:p w14:paraId="1785547D" w14:textId="77777777" w:rsidR="008E0AE6" w:rsidRPr="007F2770" w:rsidRDefault="008E0AE6" w:rsidP="008E0AE6">
      <w:pPr>
        <w:pStyle w:val="B1"/>
      </w:pPr>
      <w:r w:rsidRPr="007F2770">
        <w:t>d)</w:t>
      </w:r>
      <w:r w:rsidRPr="007F2770">
        <w:tab/>
        <w:t>if the UE receives a request from upper layers to establish an eCall over IMS, the UE enters state 5GMM-DEREGISTERED.ATTEMPTING-REGISTRATION. The UE then uses the relevant 5GMM and 5GSM procedures to establish the eCall over IMS at the earliest opportunity; or</w:t>
      </w:r>
    </w:p>
    <w:p w14:paraId="7106FCA0" w14:textId="77777777" w:rsidR="008E0AE6" w:rsidRPr="007F2770" w:rsidRDefault="008E0AE6" w:rsidP="008E0AE6">
      <w:pPr>
        <w:pStyle w:val="B1"/>
      </w:pPr>
      <w:r w:rsidRPr="007F2770">
        <w:t>e)</w:t>
      </w:r>
      <w:r w:rsidRPr="007F2770">
        <w:tab/>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14:paraId="34166F53" w14:textId="77777777" w:rsidR="00165417" w:rsidRPr="007F2770" w:rsidRDefault="00165417" w:rsidP="00781477">
      <w:pPr>
        <w:pStyle w:val="Heading5"/>
      </w:pPr>
      <w:bookmarkStart w:id="2169" w:name="_Toc20232540"/>
      <w:bookmarkStart w:id="2170" w:name="_Toc27746630"/>
      <w:bookmarkStart w:id="2171" w:name="_Toc36212811"/>
      <w:bookmarkStart w:id="2172" w:name="_Toc36656988"/>
      <w:bookmarkStart w:id="2173" w:name="_Toc45286649"/>
      <w:bookmarkStart w:id="2174" w:name="_Toc51947916"/>
      <w:bookmarkStart w:id="2175" w:name="_Toc51949008"/>
      <w:bookmarkStart w:id="2176" w:name="_Toc131395948"/>
      <w:r w:rsidRPr="007F2770">
        <w:t>5.2.2.3.8</w:t>
      </w:r>
      <w:r w:rsidRPr="007F2770">
        <w:tab/>
        <w:t>INITIAL-REGISTRATION-NEEDED</w:t>
      </w:r>
      <w:bookmarkEnd w:id="2169"/>
      <w:bookmarkEnd w:id="2170"/>
      <w:bookmarkEnd w:id="2171"/>
      <w:bookmarkEnd w:id="2172"/>
      <w:bookmarkEnd w:id="2173"/>
      <w:bookmarkEnd w:id="2174"/>
      <w:bookmarkEnd w:id="2175"/>
      <w:bookmarkEnd w:id="2176"/>
    </w:p>
    <w:p w14:paraId="5BB99DE4" w14:textId="77777777" w:rsidR="00165417" w:rsidRPr="007F2770" w:rsidRDefault="00165417" w:rsidP="00165417">
      <w:r w:rsidRPr="007F2770">
        <w:t xml:space="preserve">The UE shall </w:t>
      </w:r>
      <w:r w:rsidRPr="007F2770">
        <w:rPr>
          <w:rFonts w:hint="eastAsia"/>
        </w:rPr>
        <w:t>initiate</w:t>
      </w:r>
      <w:r w:rsidRPr="007F2770">
        <w:t xml:space="preserve"> the initial registration procedure, if still needed, as soon as the access is allowed in the selected cell for the UE.</w:t>
      </w:r>
    </w:p>
    <w:p w14:paraId="7AEB0C64" w14:textId="77777777" w:rsidR="00165417" w:rsidRPr="007F2770" w:rsidRDefault="00165417" w:rsidP="00165417">
      <w:r w:rsidRPr="007F2770">
        <w:t>The UE may initiate registration procedure for emergency services.</w:t>
      </w:r>
    </w:p>
    <w:p w14:paraId="26474CFE" w14:textId="77777777" w:rsidR="009B0777" w:rsidRPr="007F2770" w:rsidRDefault="009B0777" w:rsidP="00781477">
      <w:pPr>
        <w:pStyle w:val="Heading4"/>
      </w:pPr>
      <w:bookmarkStart w:id="2177" w:name="_Toc20232541"/>
      <w:bookmarkStart w:id="2178" w:name="_Toc27746631"/>
      <w:bookmarkStart w:id="2179" w:name="_Toc36212812"/>
      <w:bookmarkStart w:id="2180" w:name="_Toc36656989"/>
      <w:bookmarkStart w:id="2181" w:name="_Toc45286650"/>
      <w:bookmarkStart w:id="2182" w:name="_Toc51947917"/>
      <w:bookmarkStart w:id="2183" w:name="_Toc51949009"/>
      <w:bookmarkStart w:id="2184" w:name="_Toc131395949"/>
      <w:r w:rsidRPr="007F2770">
        <w:t>5.2.2.</w:t>
      </w:r>
      <w:r w:rsidR="004A7ABD" w:rsidRPr="007F2770">
        <w:t>4</w:t>
      </w:r>
      <w:r w:rsidRPr="007F2770">
        <w:tab/>
        <w:t>Substate when back to state 5GMM-DEREGISTERED from another 5GMM state</w:t>
      </w:r>
      <w:bookmarkEnd w:id="2177"/>
      <w:bookmarkEnd w:id="2178"/>
      <w:bookmarkEnd w:id="2179"/>
      <w:bookmarkEnd w:id="2180"/>
      <w:bookmarkEnd w:id="2181"/>
      <w:bookmarkEnd w:id="2182"/>
      <w:bookmarkEnd w:id="2183"/>
      <w:bookmarkEnd w:id="2184"/>
    </w:p>
    <w:p w14:paraId="18617F12" w14:textId="77777777" w:rsidR="009B0777" w:rsidRPr="007F2770" w:rsidRDefault="009B0777" w:rsidP="009B0777">
      <w:r w:rsidRPr="007F2770">
        <w:t>When returning to state 5GMM-DEREGISTERED, the UE shall select a cell as specified in 3GPP TS 38.304 [2</w:t>
      </w:r>
      <w:r w:rsidR="00077083" w:rsidRPr="007F2770">
        <w:t>8</w:t>
      </w:r>
      <w:r w:rsidRPr="007F2770">
        <w:t>]</w:t>
      </w:r>
      <w:r w:rsidR="00A66024" w:rsidRPr="007F2770">
        <w:t xml:space="preserve"> or 3GPP TS 36.304 [25C]</w:t>
      </w:r>
      <w:r w:rsidRPr="007F2770">
        <w:t>.</w:t>
      </w:r>
    </w:p>
    <w:p w14:paraId="6F54A45C" w14:textId="77777777" w:rsidR="009B0777" w:rsidRPr="007F2770" w:rsidRDefault="009B0777" w:rsidP="009B0777">
      <w:r w:rsidRPr="007F2770">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14:paraId="1D3260EC" w14:textId="77777777" w:rsidR="009B0777" w:rsidRPr="007F2770" w:rsidRDefault="009B0777" w:rsidP="009B0777">
      <w:pPr>
        <w:pStyle w:val="B1"/>
      </w:pPr>
      <w:r w:rsidRPr="007F2770">
        <w:t>a)</w:t>
      </w:r>
      <w:r w:rsidRPr="007F2770">
        <w:tab/>
        <w:t>If no cell has been found, the substate is NO-CELL-AVAILABLE, until a cell is found;</w:t>
      </w:r>
    </w:p>
    <w:p w14:paraId="30BD0F2F" w14:textId="77777777" w:rsidR="009B0777" w:rsidRPr="007F2770" w:rsidRDefault="009B0777" w:rsidP="009B0777">
      <w:pPr>
        <w:pStyle w:val="B1"/>
      </w:pPr>
      <w:r w:rsidRPr="007F2770">
        <w:t>b)</w:t>
      </w:r>
      <w:r w:rsidRPr="007F2770">
        <w:tab/>
        <w:t>If no USIM is present or if the inserted USIM is considered invalid by the UE, the substate shall be NO-SUPI;</w:t>
      </w:r>
    </w:p>
    <w:p w14:paraId="5FFC428F" w14:textId="77777777" w:rsidR="009B0777" w:rsidRPr="007F2770" w:rsidRDefault="009B0777" w:rsidP="009B0777">
      <w:pPr>
        <w:pStyle w:val="B1"/>
      </w:pPr>
      <w:r w:rsidRPr="007F2770">
        <w:t>c)</w:t>
      </w:r>
      <w:r w:rsidRPr="007F2770">
        <w:tab/>
        <w:t xml:space="preserve">If a suitable cell has been found and the PLMN or tracking area is not in one of the </w:t>
      </w:r>
      <w:r w:rsidR="00014819" w:rsidRPr="007F2770">
        <w:t>forbidden lists</w:t>
      </w:r>
      <w:r w:rsidRPr="007F2770">
        <w:t>, the substate shall be NORMAL-SERVICE;</w:t>
      </w:r>
    </w:p>
    <w:p w14:paraId="6B924289" w14:textId="77777777" w:rsidR="009B0777" w:rsidRPr="007F2770" w:rsidRDefault="009B0777" w:rsidP="009B0777">
      <w:pPr>
        <w:pStyle w:val="B1"/>
      </w:pPr>
      <w:r w:rsidRPr="007F2770">
        <w:t>d)</w:t>
      </w:r>
      <w:r w:rsidRPr="007F2770">
        <w:tab/>
        <w:t>If a</w:t>
      </w:r>
      <w:r w:rsidR="00014819" w:rsidRPr="007F2770">
        <w:t>n</w:t>
      </w:r>
      <w:r w:rsidRPr="007F2770">
        <w:t xml:space="preserve"> </w:t>
      </w:r>
      <w:r w:rsidR="00014819" w:rsidRPr="007F2770">
        <w:t xml:space="preserve">initial </w:t>
      </w:r>
      <w:r w:rsidRPr="007F2770">
        <w:t>registration shall be performed (e.g. network</w:t>
      </w:r>
      <w:r w:rsidR="00EB1BE9" w:rsidRPr="007F2770">
        <w:t>-</w:t>
      </w:r>
      <w:r w:rsidRPr="007F2770">
        <w:t>requested re-registration), the substate shall be ATTEMPTING-REGISTRATION;</w:t>
      </w:r>
    </w:p>
    <w:p w14:paraId="650F72C2" w14:textId="77777777" w:rsidR="009B0777" w:rsidRPr="007F2770" w:rsidRDefault="009B0777" w:rsidP="009B0777">
      <w:pPr>
        <w:pStyle w:val="B1"/>
      </w:pPr>
      <w:r w:rsidRPr="007F2770">
        <w:t>e)</w:t>
      </w:r>
      <w:r w:rsidRPr="007F2770">
        <w:tab/>
        <w:t>If a PLMN reselection</w:t>
      </w:r>
      <w:r w:rsidR="00FB4A99" w:rsidRPr="007F2770">
        <w:t xml:space="preserve"> or SNPN reselection</w:t>
      </w:r>
      <w:r w:rsidRPr="007F2770">
        <w:t xml:space="preserve"> (according to 3GPP TS 23.122 [</w:t>
      </w:r>
      <w:r w:rsidR="00B5047D" w:rsidRPr="007F2770">
        <w:t>5</w:t>
      </w:r>
      <w:r w:rsidRPr="007F2770">
        <w:t>]) is needed, the substate shall be PLMN-SEARCH;</w:t>
      </w:r>
    </w:p>
    <w:p w14:paraId="1CB27962" w14:textId="77777777" w:rsidR="009B0777" w:rsidRPr="007F2770" w:rsidRDefault="009B0777" w:rsidP="009B0777">
      <w:pPr>
        <w:pStyle w:val="B1"/>
      </w:pPr>
      <w:r w:rsidRPr="007F2770">
        <w:t>f)</w:t>
      </w:r>
      <w:r w:rsidRPr="007F2770">
        <w:tab/>
        <w:t>If the selected cell is known not to be able to provide normal service, the substate shall be LIMITED-SERVICE; and</w:t>
      </w:r>
    </w:p>
    <w:p w14:paraId="05E77694" w14:textId="77777777" w:rsidR="009B0777" w:rsidRPr="007F2770" w:rsidRDefault="009B0777" w:rsidP="009B0777">
      <w:pPr>
        <w:pStyle w:val="B1"/>
      </w:pPr>
      <w:r w:rsidRPr="007F2770">
        <w:t>g)</w:t>
      </w:r>
      <w:r w:rsidRPr="007F2770">
        <w:tab/>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3444 and T3445 have expired or are not running, and substate PLMN-SEARCH is not required, the substate shall be eCALL-INACTIVE.</w:t>
      </w:r>
    </w:p>
    <w:p w14:paraId="1BBCB44E" w14:textId="77777777" w:rsidR="006D37C4" w:rsidRPr="007F2770" w:rsidRDefault="006D37C4" w:rsidP="00781477">
      <w:pPr>
        <w:pStyle w:val="Heading3"/>
      </w:pPr>
      <w:bookmarkStart w:id="2185" w:name="_Toc20232542"/>
      <w:bookmarkStart w:id="2186" w:name="_Toc27746632"/>
      <w:bookmarkStart w:id="2187" w:name="_Toc36212813"/>
      <w:bookmarkStart w:id="2188" w:name="_Toc36656990"/>
      <w:bookmarkStart w:id="2189" w:name="_Toc45286651"/>
      <w:bookmarkStart w:id="2190" w:name="_Toc51947918"/>
      <w:bookmarkStart w:id="2191" w:name="_Toc51949010"/>
      <w:bookmarkStart w:id="2192" w:name="_Toc131395950"/>
      <w:r w:rsidRPr="007F2770">
        <w:t>5.2.3</w:t>
      </w:r>
      <w:r w:rsidRPr="007F2770">
        <w:tab/>
        <w:t>UE behaviour in state 5GMM-REGISTERED</w:t>
      </w:r>
      <w:bookmarkEnd w:id="2185"/>
      <w:bookmarkEnd w:id="2186"/>
      <w:bookmarkEnd w:id="2187"/>
      <w:bookmarkEnd w:id="2188"/>
      <w:bookmarkEnd w:id="2189"/>
      <w:bookmarkEnd w:id="2190"/>
      <w:bookmarkEnd w:id="2191"/>
      <w:bookmarkEnd w:id="2192"/>
    </w:p>
    <w:p w14:paraId="315DD214" w14:textId="77777777" w:rsidR="00487C3C" w:rsidRPr="007F2770" w:rsidRDefault="00344EA6" w:rsidP="00781477">
      <w:pPr>
        <w:pStyle w:val="Heading4"/>
      </w:pPr>
      <w:bookmarkStart w:id="2193" w:name="_Toc20232543"/>
      <w:bookmarkStart w:id="2194" w:name="_Toc27746633"/>
      <w:bookmarkStart w:id="2195" w:name="_Toc36212814"/>
      <w:bookmarkStart w:id="2196" w:name="_Toc36656991"/>
      <w:bookmarkStart w:id="2197" w:name="_Toc45286652"/>
      <w:bookmarkStart w:id="2198" w:name="_Toc51947919"/>
      <w:bookmarkStart w:id="2199" w:name="_Toc51949011"/>
      <w:bookmarkStart w:id="2200" w:name="_Toc131395951"/>
      <w:r w:rsidRPr="007F2770">
        <w:t>5</w:t>
      </w:r>
      <w:r w:rsidR="00487C3C" w:rsidRPr="007F2770">
        <w:t>.</w:t>
      </w:r>
      <w:r w:rsidRPr="007F2770">
        <w:t>2</w:t>
      </w:r>
      <w:r w:rsidR="00487C3C" w:rsidRPr="007F2770">
        <w:t>.3.1</w:t>
      </w:r>
      <w:r w:rsidR="00487C3C" w:rsidRPr="007F2770">
        <w:tab/>
        <w:t>General</w:t>
      </w:r>
      <w:bookmarkEnd w:id="2193"/>
      <w:bookmarkEnd w:id="2194"/>
      <w:bookmarkEnd w:id="2195"/>
      <w:bookmarkEnd w:id="2196"/>
      <w:bookmarkEnd w:id="2197"/>
      <w:bookmarkEnd w:id="2198"/>
      <w:bookmarkEnd w:id="2199"/>
      <w:bookmarkEnd w:id="2200"/>
    </w:p>
    <w:p w14:paraId="77511683" w14:textId="77777777" w:rsidR="00487C3C" w:rsidRPr="007F2770" w:rsidRDefault="00487C3C" w:rsidP="0083064D">
      <w:r w:rsidRPr="007F2770">
        <w:t>The state 5GMM-REGISTERED is entered at the UE, when</w:t>
      </w:r>
      <w:r w:rsidR="006062AE" w:rsidRPr="007F2770">
        <w:t xml:space="preserve"> </w:t>
      </w:r>
      <w:r w:rsidRPr="007F2770">
        <w:t>the initial registration procedure is performed by the UE (see subclause </w:t>
      </w:r>
      <w:r w:rsidR="005561D1" w:rsidRPr="007F2770">
        <w:t>5.5.1.2.2</w:t>
      </w:r>
      <w:r w:rsidRPr="007F2770">
        <w:t>).</w:t>
      </w:r>
    </w:p>
    <w:p w14:paraId="7CD9AA34" w14:textId="77777777" w:rsidR="00487C3C" w:rsidRPr="007F2770" w:rsidRDefault="00487C3C" w:rsidP="00487C3C">
      <w:r w:rsidRPr="007F2770">
        <w:t>In state 5GMM-REGISTERED, the UE shall behave according to the substate as explained in subclause </w:t>
      </w:r>
      <w:r w:rsidR="00B93FD3" w:rsidRPr="007F2770">
        <w:t>5.2.3.</w:t>
      </w:r>
      <w:r w:rsidRPr="007F2770">
        <w:t>2.</w:t>
      </w:r>
    </w:p>
    <w:p w14:paraId="45638E97" w14:textId="77777777" w:rsidR="00487C3C" w:rsidRPr="007F2770" w:rsidRDefault="008E510B" w:rsidP="00781477">
      <w:pPr>
        <w:pStyle w:val="Heading4"/>
      </w:pPr>
      <w:bookmarkStart w:id="2201" w:name="_Toc20232544"/>
      <w:bookmarkStart w:id="2202" w:name="_Toc27746634"/>
      <w:bookmarkStart w:id="2203" w:name="_Toc36212815"/>
      <w:bookmarkStart w:id="2204" w:name="_Toc36656992"/>
      <w:bookmarkStart w:id="2205" w:name="_Toc45286653"/>
      <w:bookmarkStart w:id="2206" w:name="_Toc51947920"/>
      <w:bookmarkStart w:id="2207" w:name="_Toc51949012"/>
      <w:bookmarkStart w:id="2208" w:name="_Toc131395952"/>
      <w:r w:rsidRPr="007F2770">
        <w:t>5</w:t>
      </w:r>
      <w:r w:rsidR="00487C3C" w:rsidRPr="007F2770">
        <w:t>.</w:t>
      </w:r>
      <w:r w:rsidRPr="007F2770">
        <w:t>2</w:t>
      </w:r>
      <w:r w:rsidR="00487C3C" w:rsidRPr="007F2770">
        <w:t>.3.2</w:t>
      </w:r>
      <w:r w:rsidR="00487C3C" w:rsidRPr="007F2770">
        <w:tab/>
        <w:t>Detailed description of UE behaviour in state 5GMM-REGISTERED</w:t>
      </w:r>
      <w:bookmarkEnd w:id="2201"/>
      <w:bookmarkEnd w:id="2202"/>
      <w:bookmarkEnd w:id="2203"/>
      <w:bookmarkEnd w:id="2204"/>
      <w:bookmarkEnd w:id="2205"/>
      <w:bookmarkEnd w:id="2206"/>
      <w:bookmarkEnd w:id="2207"/>
      <w:bookmarkEnd w:id="2208"/>
    </w:p>
    <w:p w14:paraId="176220E2" w14:textId="77777777" w:rsidR="00487C3C" w:rsidRPr="007F2770" w:rsidRDefault="008E510B" w:rsidP="00781477">
      <w:pPr>
        <w:pStyle w:val="Heading5"/>
      </w:pPr>
      <w:bookmarkStart w:id="2209" w:name="_Toc20232545"/>
      <w:bookmarkStart w:id="2210" w:name="_Toc27746635"/>
      <w:bookmarkStart w:id="2211" w:name="_Toc36212816"/>
      <w:bookmarkStart w:id="2212" w:name="_Toc36656993"/>
      <w:bookmarkStart w:id="2213" w:name="_Toc45286654"/>
      <w:bookmarkStart w:id="2214" w:name="_Toc51947921"/>
      <w:bookmarkStart w:id="2215" w:name="_Toc51949013"/>
      <w:bookmarkStart w:id="2216" w:name="_Toc131395953"/>
      <w:r w:rsidRPr="007F2770">
        <w:t>5</w:t>
      </w:r>
      <w:r w:rsidR="00487C3C" w:rsidRPr="007F2770">
        <w:t>.</w:t>
      </w:r>
      <w:r w:rsidRPr="007F2770">
        <w:t>2</w:t>
      </w:r>
      <w:r w:rsidR="00487C3C" w:rsidRPr="007F2770">
        <w:t>.3.2.1</w:t>
      </w:r>
      <w:r w:rsidR="00487C3C" w:rsidRPr="007F2770">
        <w:tab/>
        <w:t>NORMAL-SERVICE</w:t>
      </w:r>
      <w:bookmarkEnd w:id="2209"/>
      <w:bookmarkEnd w:id="2210"/>
      <w:bookmarkEnd w:id="2211"/>
      <w:bookmarkEnd w:id="2212"/>
      <w:bookmarkEnd w:id="2213"/>
      <w:bookmarkEnd w:id="2214"/>
      <w:bookmarkEnd w:id="2215"/>
      <w:bookmarkEnd w:id="2216"/>
    </w:p>
    <w:p w14:paraId="2A943267" w14:textId="77777777" w:rsidR="00487C3C" w:rsidRPr="007F2770" w:rsidRDefault="00487C3C" w:rsidP="00487C3C">
      <w:r w:rsidRPr="007F2770">
        <w:t>The UE:</w:t>
      </w:r>
    </w:p>
    <w:p w14:paraId="125E6B05" w14:textId="77777777" w:rsidR="00487C3C" w:rsidRPr="007F2770" w:rsidRDefault="000C377B" w:rsidP="00487C3C">
      <w:pPr>
        <w:pStyle w:val="B1"/>
      </w:pPr>
      <w:r w:rsidRPr="007F2770">
        <w:t>a)</w:t>
      </w:r>
      <w:r w:rsidR="00487C3C" w:rsidRPr="007F2770">
        <w:tab/>
        <w:t xml:space="preserve">shall </w:t>
      </w:r>
      <w:r w:rsidR="00487C3C" w:rsidRPr="007F2770">
        <w:rPr>
          <w:rFonts w:hint="eastAsia"/>
        </w:rPr>
        <w:t>initiate</w:t>
      </w:r>
      <w:r w:rsidR="00487C3C" w:rsidRPr="007F2770">
        <w:t xml:space="preserve"> the mobility or the periodic registration update procedure (according to conditions given in subclause </w:t>
      </w:r>
      <w:r w:rsidR="005561D1" w:rsidRPr="007F2770">
        <w:t>5.5.1.3.2</w:t>
      </w:r>
      <w:r w:rsidR="00487C3C" w:rsidRPr="007F2770">
        <w:t>), except that the periodic registration update procedure shall not be initiated over non-3GPP access;</w:t>
      </w:r>
    </w:p>
    <w:p w14:paraId="4B3C4AE0"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the service request procedure (according to conditions given in subclause </w:t>
      </w:r>
      <w:r w:rsidR="00B93FD3" w:rsidRPr="007F2770">
        <w:t>5.6.</w:t>
      </w:r>
      <w:r w:rsidR="00487C3C" w:rsidRPr="007F2770">
        <w:t>1);</w:t>
      </w:r>
    </w:p>
    <w:p w14:paraId="631145B8" w14:textId="77777777" w:rsidR="002F2882" w:rsidRPr="007F2770" w:rsidRDefault="000C377B" w:rsidP="002F2882">
      <w:pPr>
        <w:pStyle w:val="B1"/>
      </w:pPr>
      <w:r w:rsidRPr="007F2770">
        <w:t>c)</w:t>
      </w:r>
      <w:r w:rsidR="00487C3C" w:rsidRPr="007F2770">
        <w:tab/>
        <w:t>shall respond to paging</w:t>
      </w:r>
      <w:r w:rsidR="002F2882" w:rsidRPr="007F2770">
        <w:t>;</w:t>
      </w:r>
    </w:p>
    <w:p w14:paraId="28190DA3" w14:textId="77777777" w:rsidR="006E0DCB" w:rsidRPr="007F2770" w:rsidRDefault="006E0DCB" w:rsidP="006E0DCB">
      <w:pPr>
        <w:pStyle w:val="NO"/>
      </w:pPr>
      <w:r w:rsidRPr="007F2770">
        <w:t>NOTE 1:</w:t>
      </w:r>
      <w:r w:rsidRPr="007F2770">
        <w:tab/>
        <w:t>Paging is not supported over non-3GPP access.</w:t>
      </w:r>
    </w:p>
    <w:p w14:paraId="642CE2FB" w14:textId="77777777" w:rsidR="006E0DCB" w:rsidRPr="007F2770" w:rsidRDefault="006E0DCB" w:rsidP="006E0DCB">
      <w:pPr>
        <w:pStyle w:val="NO"/>
        <w:rPr>
          <w:lang w:val="en-US"/>
        </w:rPr>
      </w:pPr>
      <w:r w:rsidRPr="007F2770">
        <w:t>NOTE 2:</w:t>
      </w:r>
      <w:r w:rsidRPr="007F2770">
        <w:tab/>
        <w:t>As an implementation option, the MUSIM UE is allowed to not respond to paging based on the information available in the paging message, e.g. voice service indication.</w:t>
      </w:r>
    </w:p>
    <w:p w14:paraId="28AC9596" w14:textId="77777777" w:rsidR="00487C3C" w:rsidRPr="007F2770" w:rsidRDefault="002F2882" w:rsidP="00487C3C">
      <w:pPr>
        <w:pStyle w:val="B1"/>
      </w:pPr>
      <w:r w:rsidRPr="007F2770">
        <w:t>d)</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AF15E8" w:rsidRPr="007F2770">
        <w:t>; and</w:t>
      </w:r>
    </w:p>
    <w:p w14:paraId="7FF36AFD" w14:textId="3623C0EF" w:rsidR="00AF15E8" w:rsidRPr="007F2770" w:rsidRDefault="00AF15E8" w:rsidP="00AF15E8">
      <w:pPr>
        <w:pStyle w:val="B1"/>
      </w:pPr>
      <w:r w:rsidRPr="007F2770">
        <w:t>e)</w:t>
      </w:r>
      <w:r w:rsidRPr="007F2770">
        <w:tab/>
        <w:t xml:space="preserve">shall </w:t>
      </w:r>
      <w:r w:rsidRPr="007F2770">
        <w:rPr>
          <w:rFonts w:hint="eastAsia"/>
        </w:rPr>
        <w:t>initiate</w:t>
      </w:r>
      <w:r w:rsidRPr="007F2770">
        <w:t xml:space="preserve"> a registration procedure for mobility and periodic registration update on the expiry of timer T3511</w:t>
      </w:r>
      <w:r w:rsidR="006E0DCB" w:rsidRPr="007F2770">
        <w:t>; and</w:t>
      </w:r>
    </w:p>
    <w:p w14:paraId="7D4316C5" w14:textId="77777777" w:rsidR="006E0DCB" w:rsidRPr="007F2770" w:rsidRDefault="006E0DCB" w:rsidP="006E0DCB">
      <w:pPr>
        <w:pStyle w:val="B1"/>
      </w:pPr>
      <w:bookmarkStart w:id="2217" w:name="_Toc20232546"/>
      <w:bookmarkStart w:id="2218" w:name="_Toc27746636"/>
      <w:bookmarkStart w:id="2219" w:name="_Toc36212817"/>
      <w:bookmarkStart w:id="2220" w:name="_Toc36656994"/>
      <w:bookmarkStart w:id="2221" w:name="_Toc45286655"/>
      <w:bookmarkStart w:id="2222" w:name="_Toc51947922"/>
      <w:bookmarkStart w:id="2223" w:name="_Toc51949014"/>
      <w:r w:rsidRPr="007F2770">
        <w:t>f)</w:t>
      </w:r>
      <w:r w:rsidRPr="007F2770">
        <w:tab/>
        <w:t xml:space="preserve">if acting as a </w:t>
      </w:r>
      <w:r w:rsidRPr="007F2770">
        <w:rPr>
          <w:lang w:eastAsia="zh-CN"/>
        </w:rPr>
        <w:t>5G ProSe UE-to-network relay UE as specified in 3GPP</w:t>
      </w:r>
      <w:r w:rsidRPr="007F2770">
        <w:rPr>
          <w:lang w:val="en-US" w:eastAsia="zh-CN"/>
        </w:rPr>
        <w:t> </w:t>
      </w:r>
      <w:r w:rsidRPr="007F2770">
        <w:rPr>
          <w:lang w:eastAsia="zh-CN"/>
        </w:rPr>
        <w:t>24.554</w:t>
      </w:r>
      <w:r w:rsidRPr="007F2770">
        <w:rPr>
          <w:lang w:val="en-US" w:eastAsia="zh-CN"/>
        </w:rPr>
        <w:t> </w:t>
      </w:r>
      <w:r w:rsidRPr="007F2770">
        <w:rPr>
          <w:lang w:eastAsia="zh-CN"/>
        </w:rPr>
        <w:t>[19E],</w:t>
      </w:r>
      <w:r w:rsidRPr="007F2770">
        <w:t xml:space="preserve"> shall initiate the authentication and key agreement procedure</w:t>
      </w:r>
      <w:r w:rsidRPr="007F2770">
        <w:rPr>
          <w:lang w:eastAsia="zh-CN"/>
        </w:rPr>
        <w:t xml:space="preserve"> (according to the conditions given in subclause</w:t>
      </w:r>
      <w:r w:rsidRPr="007F2770">
        <w:rPr>
          <w:lang w:val="en-US" w:eastAsia="zh-CN"/>
        </w:rPr>
        <w:t> 5.5.4</w:t>
      </w:r>
      <w:r w:rsidRPr="007F2770">
        <w:rPr>
          <w:lang w:eastAsia="zh-CN"/>
        </w:rPr>
        <w:t>)</w:t>
      </w:r>
      <w:r w:rsidRPr="007F2770">
        <w:t>.</w:t>
      </w:r>
    </w:p>
    <w:p w14:paraId="7384B247" w14:textId="77777777" w:rsidR="00487C3C" w:rsidRPr="007F2770" w:rsidRDefault="008C7197" w:rsidP="00781477">
      <w:pPr>
        <w:pStyle w:val="Heading5"/>
      </w:pPr>
      <w:bookmarkStart w:id="2224" w:name="_Toc131395954"/>
      <w:r w:rsidRPr="007F2770">
        <w:t>5</w:t>
      </w:r>
      <w:r w:rsidR="00487C3C" w:rsidRPr="007F2770">
        <w:t>.</w:t>
      </w:r>
      <w:r w:rsidRPr="007F2770">
        <w:t>2</w:t>
      </w:r>
      <w:r w:rsidR="00487C3C" w:rsidRPr="007F2770">
        <w:t>.3.2.2</w:t>
      </w:r>
      <w:r w:rsidR="00487C3C" w:rsidRPr="007F2770">
        <w:tab/>
        <w:t>NON-ALLOWED-SERVICE</w:t>
      </w:r>
      <w:bookmarkEnd w:id="2217"/>
      <w:bookmarkEnd w:id="2218"/>
      <w:bookmarkEnd w:id="2219"/>
      <w:bookmarkEnd w:id="2220"/>
      <w:bookmarkEnd w:id="2221"/>
      <w:bookmarkEnd w:id="2222"/>
      <w:bookmarkEnd w:id="2223"/>
      <w:bookmarkEnd w:id="2224"/>
    </w:p>
    <w:p w14:paraId="44B8332C" w14:textId="20C537BF" w:rsidR="00487C3C" w:rsidRPr="007F2770" w:rsidRDefault="00487C3C" w:rsidP="00487C3C">
      <w:r w:rsidRPr="007F2770">
        <w:t>The UE shall behave as specified in subclause </w:t>
      </w:r>
      <w:r w:rsidR="00B93FD3" w:rsidRPr="007F2770">
        <w:t>5</w:t>
      </w:r>
      <w:r w:rsidRPr="007F2770">
        <w:t>.</w:t>
      </w:r>
      <w:r w:rsidR="002D6EDE" w:rsidRPr="007F2770">
        <w:t>3</w:t>
      </w:r>
      <w:r w:rsidRPr="007F2770">
        <w:t>.</w:t>
      </w:r>
      <w:r w:rsidR="002D6EDE" w:rsidRPr="007F2770">
        <w:t>5</w:t>
      </w:r>
      <w:r w:rsidRPr="007F2770">
        <w:t>.</w:t>
      </w:r>
    </w:p>
    <w:p w14:paraId="48F84F83" w14:textId="790F261C" w:rsidR="003B2B91" w:rsidRPr="007F2770" w:rsidRDefault="003B2B91" w:rsidP="00487C3C">
      <w:r w:rsidRPr="007F2770">
        <w:t>The UE in 5GMM-REGISTERED.NON-ALLOWED-SERVICE substate, 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shall perform the eCall inactivity procedure at expiry of timer T3444 or timer T3445 (see subclause 5.5.3).</w:t>
      </w:r>
    </w:p>
    <w:p w14:paraId="698FEFAE" w14:textId="77777777" w:rsidR="00487C3C" w:rsidRPr="007F2770" w:rsidRDefault="008C7197" w:rsidP="00781477">
      <w:pPr>
        <w:pStyle w:val="Heading5"/>
      </w:pPr>
      <w:bookmarkStart w:id="2225" w:name="_Toc20232547"/>
      <w:bookmarkStart w:id="2226" w:name="_Toc27746637"/>
      <w:bookmarkStart w:id="2227" w:name="_Toc36212818"/>
      <w:bookmarkStart w:id="2228" w:name="_Toc36656995"/>
      <w:bookmarkStart w:id="2229" w:name="_Toc45286656"/>
      <w:bookmarkStart w:id="2230" w:name="_Toc51947923"/>
      <w:bookmarkStart w:id="2231" w:name="_Toc51949015"/>
      <w:bookmarkStart w:id="2232" w:name="_Toc131395955"/>
      <w:r w:rsidRPr="007F2770">
        <w:t>5</w:t>
      </w:r>
      <w:r w:rsidR="00487C3C" w:rsidRPr="007F2770">
        <w:t>.</w:t>
      </w:r>
      <w:r w:rsidRPr="007F2770">
        <w:t>2</w:t>
      </w:r>
      <w:r w:rsidR="00487C3C" w:rsidRPr="007F2770">
        <w:t>.3.2.3</w:t>
      </w:r>
      <w:r w:rsidR="00487C3C" w:rsidRPr="007F2770">
        <w:tab/>
        <w:t>ATTEMPTING-REGISTRATION-UPDATE</w:t>
      </w:r>
      <w:bookmarkEnd w:id="2225"/>
      <w:bookmarkEnd w:id="2226"/>
      <w:bookmarkEnd w:id="2227"/>
      <w:bookmarkEnd w:id="2228"/>
      <w:bookmarkEnd w:id="2229"/>
      <w:bookmarkEnd w:id="2230"/>
      <w:bookmarkEnd w:id="2231"/>
      <w:bookmarkEnd w:id="2232"/>
    </w:p>
    <w:p w14:paraId="51EAD81A" w14:textId="77777777" w:rsidR="00487C3C" w:rsidRPr="007F2770" w:rsidRDefault="00487C3C" w:rsidP="00487C3C">
      <w:r w:rsidRPr="007F2770">
        <w:t>The UE in 3GPP access:</w:t>
      </w:r>
    </w:p>
    <w:p w14:paraId="39713AE2" w14:textId="77777777" w:rsidR="00487C3C" w:rsidRPr="007F2770" w:rsidRDefault="000C377B" w:rsidP="00487C3C">
      <w:pPr>
        <w:pStyle w:val="B1"/>
      </w:pPr>
      <w:r w:rsidRPr="007F2770">
        <w:t>a)</w:t>
      </w:r>
      <w:r w:rsidR="00487C3C" w:rsidRPr="007F2770">
        <w:tab/>
        <w:t>shall not send any user data;</w:t>
      </w:r>
    </w:p>
    <w:p w14:paraId="47ECB6FC" w14:textId="77777777" w:rsidR="00487C3C" w:rsidRPr="007F2770" w:rsidRDefault="000C377B" w:rsidP="00487C3C">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88527E" w:rsidRPr="007F2770">
        <w:t xml:space="preserve">a registration procedure for </w:t>
      </w:r>
      <w:r w:rsidR="00487C3C" w:rsidRPr="007F2770">
        <w:t xml:space="preserve">mobility </w:t>
      </w:r>
      <w:r w:rsidR="0088527E" w:rsidRPr="007F2770">
        <w:t xml:space="preserve">and periodic </w:t>
      </w:r>
      <w:r w:rsidR="00487C3C" w:rsidRPr="007F2770">
        <w:t>registration update on the expiry of timers T3502</w:t>
      </w:r>
      <w:r w:rsidR="000B16A7" w:rsidRPr="007F2770">
        <w:t>,</w:t>
      </w:r>
      <w:r w:rsidR="00487C3C" w:rsidRPr="007F2770">
        <w:t xml:space="preserve"> T3511 or T3346;</w:t>
      </w:r>
    </w:p>
    <w:p w14:paraId="5F34B4F1" w14:textId="1861FD04" w:rsidR="00487C3C" w:rsidRPr="007F2770" w:rsidRDefault="000C377B" w:rsidP="00487C3C">
      <w:pPr>
        <w:pStyle w:val="B1"/>
      </w:pPr>
      <w:r w:rsidRPr="007F2770">
        <w:t>c)</w:t>
      </w:r>
      <w:r w:rsidR="00487C3C" w:rsidRPr="007F2770">
        <w:tab/>
        <w:t xml:space="preserve">shall initiate </w:t>
      </w:r>
      <w:r w:rsidR="0088527E" w:rsidRPr="007F2770">
        <w:t xml:space="preserve">a registration procedure for </w:t>
      </w:r>
      <w:r w:rsidR="00487C3C" w:rsidRPr="007F2770">
        <w:rPr>
          <w:rFonts w:hint="eastAsia"/>
        </w:rPr>
        <w:t xml:space="preserve">mobility </w:t>
      </w:r>
      <w:r w:rsidR="0088527E" w:rsidRPr="007F2770">
        <w:t xml:space="preserve">and periodic </w:t>
      </w:r>
      <w:r w:rsidR="00487C3C" w:rsidRPr="007F2770">
        <w:rPr>
          <w:rFonts w:hint="eastAsia"/>
        </w:rPr>
        <w:t>registration update</w:t>
      </w:r>
      <w:r w:rsidR="00487C3C" w:rsidRPr="007F2770">
        <w:t xml:space="preserve"> when entering a new PLMN</w:t>
      </w:r>
      <w:r w:rsidR="00931B7D" w:rsidRPr="007F2770">
        <w:t xml:space="preserve"> or SNPN</w:t>
      </w:r>
      <w:r w:rsidR="00487C3C" w:rsidRPr="007F2770">
        <w:t xml:space="preserve">, if timer T3346 is running and the new PLMN </w:t>
      </w:r>
      <w:r w:rsidR="00271EDF" w:rsidRPr="007F2770">
        <w:t xml:space="preserve">or SNPN </w:t>
      </w:r>
      <w:r w:rsidR="00487C3C" w:rsidRPr="007F2770">
        <w:t xml:space="preserve">is not equivalent to the PLMN </w:t>
      </w:r>
      <w:r w:rsidR="00271EDF" w:rsidRPr="007F2770">
        <w:t xml:space="preserve">or SNPN </w:t>
      </w:r>
      <w:r w:rsidR="00487C3C" w:rsidRPr="007F2770">
        <w:t xml:space="preserve">where the UE started timer T3346, the PLMN identity of the new cell is not in the forbidden PLMN lists, and the </w:t>
      </w:r>
      <w:r w:rsidR="008A7E44" w:rsidRPr="007F2770">
        <w:t>current TAI</w:t>
      </w:r>
      <w:r w:rsidR="00487C3C" w:rsidRPr="007F2770">
        <w:t xml:space="preserve"> is not in one of the lists of </w:t>
      </w:r>
      <w:r w:rsidR="00356867" w:rsidRPr="007F2770">
        <w:t xml:space="preserve">5GS </w:t>
      </w:r>
      <w:r w:rsidR="00487C3C" w:rsidRPr="007F2770">
        <w:t>forbidden tracking areas;</w:t>
      </w:r>
    </w:p>
    <w:p w14:paraId="040E61C3" w14:textId="42142301" w:rsidR="00487C3C" w:rsidRPr="007F2770" w:rsidRDefault="000C377B" w:rsidP="00487C3C">
      <w:pPr>
        <w:pStyle w:val="B1"/>
      </w:pPr>
      <w:r w:rsidRPr="007F2770">
        <w:t>d)</w:t>
      </w:r>
      <w:r w:rsidR="00487C3C" w:rsidRPr="007F2770">
        <w:tab/>
      </w:r>
      <w:r w:rsidR="00715B54" w:rsidRPr="007F2770">
        <w:t xml:space="preserve">shall </w:t>
      </w:r>
      <w:r w:rsidR="00715B54" w:rsidRPr="007F2770">
        <w:rPr>
          <w:rFonts w:hint="eastAsia"/>
        </w:rPr>
        <w:t>initiate</w:t>
      </w:r>
      <w:r w:rsidR="00715B54" w:rsidRPr="007F2770">
        <w:t xml:space="preserve"> a registration procedure for mobility and periodic registration update when the </w:t>
      </w:r>
      <w:r w:rsidR="008A7E44" w:rsidRPr="007F2770">
        <w:t>current TAI</w:t>
      </w:r>
      <w:r w:rsidR="00715B54" w:rsidRPr="007F2770">
        <w:t xml:space="preserve"> has changed, if timer T3346 is not running, the PLMN identity of the new cell is not in one of the forbidden PLMN lists or the SNPN identity of the new cell is in neither the "permanently forbidden SNPNs" list nor the "temporarily forbidden SNPNs" list which are, if </w:t>
      </w:r>
      <w:r w:rsidR="00715B54" w:rsidRPr="007F2770">
        <w:rPr>
          <w:noProof/>
        </w:rPr>
        <w:t xml:space="preserve">the </w:t>
      </w:r>
      <w:r w:rsidR="008A7E44" w:rsidRPr="007F2770">
        <w:t xml:space="preserve">UE </w:t>
      </w:r>
      <w:r w:rsidR="00715B54" w:rsidRPr="007F2770">
        <w:t>supports access to an SNPN using credentials from a credentials holder</w:t>
      </w:r>
      <w:r w:rsidR="00A76497" w:rsidRPr="007F2770">
        <w:t>, equivalent SNPNs or both</w:t>
      </w:r>
      <w:r w:rsidR="00715B54" w:rsidRPr="007F2770">
        <w:t xml:space="preserve">, associated with the selected entry of the </w:t>
      </w:r>
      <w:r w:rsidR="00715B54" w:rsidRPr="007F2770">
        <w:rPr>
          <w:lang w:eastAsia="ja-JP"/>
        </w:rPr>
        <w:t xml:space="preserve">"list of </w:t>
      </w:r>
      <w:r w:rsidR="00715B54" w:rsidRPr="007F2770">
        <w:rPr>
          <w:noProof/>
        </w:rPr>
        <w:t>subscriber data"</w:t>
      </w:r>
      <w:r w:rsidR="00715B54" w:rsidRPr="007F2770">
        <w:t xml:space="preserve"> or </w:t>
      </w:r>
      <w:r w:rsidR="00715B54" w:rsidRPr="007F2770">
        <w:rPr>
          <w:noProof/>
        </w:rPr>
        <w:t>the selected PLMN subscription</w:t>
      </w:r>
      <w:r w:rsidR="00715B54" w:rsidRPr="007F2770">
        <w:t xml:space="preserve">, and the </w:t>
      </w:r>
      <w:r w:rsidR="008A7E44" w:rsidRPr="007F2770">
        <w:t>current TAI</w:t>
      </w:r>
      <w:r w:rsidR="00715B54" w:rsidRPr="007F2770">
        <w:t xml:space="preserve"> is not in one of the lists of 5GS forbidden tracking areas;</w:t>
      </w:r>
    </w:p>
    <w:p w14:paraId="36C93202" w14:textId="752F4614" w:rsidR="00487C3C" w:rsidRPr="007F2770" w:rsidRDefault="000C377B" w:rsidP="00487C3C">
      <w:pPr>
        <w:pStyle w:val="B1"/>
      </w:pPr>
      <w:r w:rsidRPr="007F2770">
        <w:t>e)</w:t>
      </w:r>
      <w:r w:rsidR="00487C3C" w:rsidRPr="007F2770">
        <w:tab/>
        <w:t xml:space="preserve">may </w:t>
      </w:r>
      <w:r w:rsidR="00487C3C" w:rsidRPr="007F2770">
        <w:rPr>
          <w:rFonts w:hint="eastAsia"/>
        </w:rPr>
        <w:t>initiate</w:t>
      </w:r>
      <w:r w:rsidR="00487C3C" w:rsidRPr="007F2770">
        <w:t xml:space="preserve"> a </w:t>
      </w:r>
      <w:r w:rsidR="000A77A3" w:rsidRPr="007F2770">
        <w:t xml:space="preserve">registration procedure for </w:t>
      </w:r>
      <w:r w:rsidR="00487C3C" w:rsidRPr="007F2770">
        <w:t xml:space="preserve">mobility </w:t>
      </w:r>
      <w:r w:rsidR="000A77A3" w:rsidRPr="007F2770">
        <w:t xml:space="preserve">and periodic </w:t>
      </w:r>
      <w:r w:rsidR="00487C3C" w:rsidRPr="007F2770">
        <w:t>registration update upon request of the upper layers to establish a</w:t>
      </w:r>
      <w:r w:rsidR="0067313E" w:rsidRPr="007F2770">
        <w:t>n</w:t>
      </w:r>
      <w:r w:rsidR="00487C3C" w:rsidRPr="007F2770">
        <w:t xml:space="preserve"> </w:t>
      </w:r>
      <w:r w:rsidR="0067313E" w:rsidRPr="007F2770">
        <w:t xml:space="preserve">emergency </w:t>
      </w:r>
      <w:r w:rsidR="00487C3C" w:rsidRPr="007F2770">
        <w:t>PDU session</w:t>
      </w:r>
      <w:r w:rsidR="00C7783E" w:rsidRPr="007F2770">
        <w:t xml:space="preserve"> or perform emergency service fallback</w:t>
      </w:r>
      <w:r w:rsidR="00487C3C" w:rsidRPr="007F2770">
        <w:t>;</w:t>
      </w:r>
    </w:p>
    <w:p w14:paraId="5F904B18" w14:textId="6A98C26A" w:rsidR="00E13DC4" w:rsidRPr="007F2770" w:rsidRDefault="00E13DC4" w:rsidP="00E13DC4">
      <w:pPr>
        <w:pStyle w:val="B1"/>
      </w:pPr>
      <w:r w:rsidRPr="007F2770">
        <w:t>e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w:t>
      </w:r>
      <w:r w:rsidR="00BA5E26" w:rsidRPr="007F2770">
        <w:t xml:space="preserve">even if timer T3502, T3346 or T3447 is running, </w:t>
      </w:r>
      <w:r w:rsidRPr="007F2770">
        <w:t xml:space="preserve">if </w:t>
      </w:r>
      <w:r w:rsidRPr="007F2770">
        <w:rPr>
          <w:lang w:eastAsia="zh-CN"/>
        </w:rPr>
        <w:t xml:space="preserve">the </w:t>
      </w:r>
      <w:r w:rsidRPr="007F2770">
        <w:t>UE</w:t>
      </w:r>
      <w:r w:rsidRPr="007F2770">
        <w:rPr>
          <w:lang w:eastAsia="zh-CN"/>
        </w:rPr>
        <w:t xml:space="preserve"> is a </w:t>
      </w:r>
      <w:r w:rsidRPr="007F2770">
        <w:t xml:space="preserve">UE configured for high priority access in </w:t>
      </w:r>
      <w:r w:rsidR="00BA5E26" w:rsidRPr="007F2770">
        <w:t xml:space="preserve">the </w:t>
      </w:r>
      <w:r w:rsidRPr="007F2770">
        <w:t>selected PLMN;</w:t>
      </w:r>
    </w:p>
    <w:p w14:paraId="34C443D0" w14:textId="77777777" w:rsidR="008D6250" w:rsidRPr="007F2770" w:rsidRDefault="008D6250" w:rsidP="008D6250">
      <w:pPr>
        <w:pStyle w:val="B1"/>
      </w:pPr>
      <w:r w:rsidRPr="007F2770">
        <w:t>e2)</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even if timer T3502, T3346 is running, if </w:t>
      </w:r>
      <w:r w:rsidRPr="007F2770">
        <w:rPr>
          <w:lang w:eastAsia="zh-CN"/>
        </w:rPr>
        <w:t xml:space="preserve">the </w:t>
      </w:r>
      <w:r w:rsidRPr="007F2770">
        <w:t>UE</w:t>
      </w:r>
      <w:r w:rsidRPr="007F2770">
        <w:rPr>
          <w:lang w:eastAsia="zh-CN"/>
        </w:rPr>
        <w:t xml:space="preserve"> is a </w:t>
      </w:r>
      <w:r w:rsidRPr="007F2770">
        <w:t>UE configured for high priority access in selected SNPN;</w:t>
      </w:r>
    </w:p>
    <w:p w14:paraId="3D9DC5CA" w14:textId="77777777" w:rsidR="00487C3C" w:rsidRPr="007F2770" w:rsidRDefault="000C377B" w:rsidP="00487C3C">
      <w:pPr>
        <w:pStyle w:val="B1"/>
      </w:pPr>
      <w:r w:rsidRPr="007F2770">
        <w:t>f)</w:t>
      </w:r>
      <w:r w:rsidR="00487C3C" w:rsidRPr="007F2770">
        <w:tab/>
        <w:t xml:space="preserve">may perform de-registration locally and initiate a registration procedure </w:t>
      </w:r>
      <w:r w:rsidR="0047360E" w:rsidRPr="007F2770">
        <w:t xml:space="preserve">for initial registration </w:t>
      </w:r>
      <w:r w:rsidR="00487C3C" w:rsidRPr="007F2770">
        <w:t>for emergency services even if timer T3346 is running</w:t>
      </w:r>
      <w:r w:rsidR="0001495B" w:rsidRPr="007F2770">
        <w:t>;</w:t>
      </w:r>
    </w:p>
    <w:p w14:paraId="55BE6F75" w14:textId="77777777" w:rsidR="00193BB8" w:rsidRPr="007F2770" w:rsidRDefault="00E973DE" w:rsidP="009F7D1A">
      <w:pPr>
        <w:pStyle w:val="B1"/>
      </w:pPr>
      <w:r w:rsidRPr="007F2770">
        <w:t>g)</w:t>
      </w:r>
      <w:r w:rsidRPr="007F2770">
        <w:tab/>
        <w:t xml:space="preserve">shall initiate </w:t>
      </w:r>
      <w:r w:rsidR="0047360E" w:rsidRPr="007F2770">
        <w:t xml:space="preserve">registration procedure for </w:t>
      </w:r>
      <w:r w:rsidRPr="007F2770">
        <w:t xml:space="preserve">mobility </w:t>
      </w:r>
      <w:r w:rsidR="0047360E" w:rsidRPr="007F2770">
        <w:t xml:space="preserve">and periodic </w:t>
      </w:r>
      <w:r w:rsidRPr="007F2770">
        <w:t>registration update upon reception of paging</w:t>
      </w:r>
      <w:r w:rsidR="009F7D1A" w:rsidRPr="007F2770">
        <w:t>,</w:t>
      </w:r>
      <w:r w:rsidRPr="007F2770">
        <w:t xml:space="preserve"> or </w:t>
      </w:r>
      <w:r w:rsidR="009F7D1A" w:rsidRPr="007F2770">
        <w:t xml:space="preserve">upon reception of </w:t>
      </w:r>
      <w:r w:rsidRPr="007F2770">
        <w:t>NOTIFICATION message with access type indicating 3GPP access</w:t>
      </w:r>
      <w:r w:rsidR="002F2882" w:rsidRPr="007F2770">
        <w:t>;</w:t>
      </w:r>
    </w:p>
    <w:p w14:paraId="35B037A2" w14:textId="7A0ED317" w:rsidR="00175669" w:rsidRPr="007F2770" w:rsidRDefault="00175669" w:rsidP="00175669">
      <w:pPr>
        <w:pStyle w:val="NO"/>
        <w:rPr>
          <w:lang w:val="en-US"/>
        </w:rPr>
      </w:pPr>
      <w:r w:rsidRPr="007F2770">
        <w:t>NOTE:</w:t>
      </w:r>
      <w:r w:rsidRPr="007F2770">
        <w:tab/>
        <w:t>As an implementation option, the MUSIM UE is allowed to not respond to paging based on the information available in the paging message, e.g. voice serv</w:t>
      </w:r>
      <w:r w:rsidR="00181BEB" w:rsidRPr="007F2770">
        <w:t>i</w:t>
      </w:r>
      <w:r w:rsidRPr="007F2770">
        <w:t>ce indication</w:t>
      </w:r>
      <w:r w:rsidRPr="007F2770">
        <w:rPr>
          <w:lang w:val="en-US"/>
        </w:rPr>
        <w:t>.</w:t>
      </w:r>
    </w:p>
    <w:p w14:paraId="6BF2C227" w14:textId="77777777" w:rsidR="008A7E44" w:rsidRPr="007F2770" w:rsidRDefault="008A7E44" w:rsidP="008A7E44">
      <w:pPr>
        <w:pStyle w:val="B1"/>
      </w:pPr>
      <w:r w:rsidRPr="007F2770">
        <w:t>h)</w:t>
      </w:r>
      <w:r w:rsidRPr="007F2770">
        <w:tab/>
        <w:t>may initiate a registration procedure for mobility and periodic registration update upon request for an MMTEL voice call, MMTEL video call, or an MO IMS registration related signalling from the upper layers, and none of the following conditions is met:</w:t>
      </w:r>
    </w:p>
    <w:p w14:paraId="5B0F42DC" w14:textId="6F721675" w:rsidR="008A7E44" w:rsidRPr="007F2770" w:rsidRDefault="008A7E44" w:rsidP="008A7E44">
      <w:pPr>
        <w:pStyle w:val="B2"/>
      </w:pPr>
      <w:r w:rsidRPr="007F2770">
        <w:t>1)</w:t>
      </w:r>
      <w:r w:rsidRPr="007F2770">
        <w:tab/>
        <w:t>timer T3346 is running;</w:t>
      </w:r>
    </w:p>
    <w:p w14:paraId="7384D2F4" w14:textId="75ADA811" w:rsidR="008A7E44" w:rsidRPr="007F2770" w:rsidRDefault="008A7E44" w:rsidP="008A7E44">
      <w:pPr>
        <w:pStyle w:val="B2"/>
      </w:pPr>
      <w:r w:rsidRPr="007F2770">
        <w:t>2)</w:t>
      </w:r>
      <w:r w:rsidRPr="007F2770">
        <w:tab/>
        <w:t>the UE has stored a list of "non-allowed tracking areas" and the current TAI is in the list of "non-allowed tracking areas"; or</w:t>
      </w:r>
    </w:p>
    <w:p w14:paraId="499DBD19" w14:textId="448C6C7E" w:rsidR="008A7E44" w:rsidRPr="007F2770" w:rsidRDefault="008A7E44" w:rsidP="008A7E44">
      <w:pPr>
        <w:pStyle w:val="B2"/>
      </w:pPr>
      <w:r w:rsidRPr="007F2770">
        <w:t>3)</w:t>
      </w:r>
      <w:r w:rsidRPr="007F2770">
        <w:tab/>
        <w:t>the UE has stored a list of "allowed tracking areas", the UE is camped on a cell which is in the registered PLMN</w:t>
      </w:r>
      <w:r w:rsidR="00520502" w:rsidRPr="007F2770">
        <w:t>,</w:t>
      </w:r>
      <w:r w:rsidRPr="007F2770">
        <w:t xml:space="preserve"> a PLMN from the list of equivalent PLMNs</w:t>
      </w:r>
      <w:r w:rsidR="00065D49" w:rsidRPr="007F2770">
        <w:t>, or the registered SNPN</w:t>
      </w:r>
      <w:r w:rsidRPr="007F2770">
        <w:t>, and the current TAI is not in the list of "allowed tracking areas";</w:t>
      </w:r>
    </w:p>
    <w:p w14:paraId="6AB3405F" w14:textId="77777777" w:rsidR="002F2882" w:rsidRPr="007F2770" w:rsidRDefault="009F7D1A" w:rsidP="009F7D1A">
      <w:pPr>
        <w:pStyle w:val="B1"/>
      </w:pPr>
      <w:r w:rsidRPr="007F2770">
        <w:t>i)</w:t>
      </w:r>
      <w:r w:rsidRPr="007F2770">
        <w:tab/>
        <w:t>shall initiate a registration procedure for mobility and periodic registration update if the 5GS update status is set to 5U2 NOT UPDATED, and timers T3511, T3502 and T3346 are not running;</w:t>
      </w:r>
    </w:p>
    <w:p w14:paraId="79B974C5" w14:textId="77777777" w:rsidR="00B51475" w:rsidRPr="007F2770" w:rsidRDefault="009F7D1A" w:rsidP="00B51475">
      <w:pPr>
        <w:pStyle w:val="B1"/>
      </w:pPr>
      <w:r w:rsidRPr="007F2770">
        <w:t>j</w:t>
      </w:r>
      <w:r w:rsidR="002F2882" w:rsidRPr="007F2770">
        <w:t>)</w:t>
      </w:r>
      <w:r w:rsidR="002F2882" w:rsidRPr="007F2770">
        <w:tab/>
        <w:t>if configured for eCall only mode as specified in 3GPP TS </w:t>
      </w:r>
      <w:r w:rsidR="002F2882" w:rsidRPr="007F2770">
        <w:rPr>
          <w:rFonts w:hint="eastAsia"/>
          <w:lang w:eastAsia="ja-JP"/>
        </w:rPr>
        <w:t>31</w:t>
      </w:r>
      <w:r w:rsidR="002F2882" w:rsidRPr="007F2770">
        <w:t>.</w:t>
      </w:r>
      <w:r w:rsidR="002F2882" w:rsidRPr="007F2770">
        <w:rPr>
          <w:rFonts w:hint="eastAsia"/>
          <w:lang w:eastAsia="ja-JP"/>
        </w:rPr>
        <w:t>102</w:t>
      </w:r>
      <w:r w:rsidR="002F2882" w:rsidRPr="007F2770">
        <w:t> [</w:t>
      </w:r>
      <w:r w:rsidR="00E04A35" w:rsidRPr="007F2770">
        <w:t>2</w:t>
      </w:r>
      <w:r w:rsidR="00044A0A" w:rsidRPr="007F2770">
        <w:t>2</w:t>
      </w:r>
      <w:r w:rsidR="002F2882" w:rsidRPr="007F2770">
        <w:t>], shall perform the eCall inactivity procedure at expiry of timer T3444 or timer T3445 (see subclause 5.5.3)</w:t>
      </w:r>
      <w:r w:rsidR="00B51475" w:rsidRPr="007F2770">
        <w:t>;</w:t>
      </w:r>
    </w:p>
    <w:p w14:paraId="5AC197DC" w14:textId="5A2B04CC" w:rsidR="009B00A5" w:rsidRPr="007F2770" w:rsidRDefault="009B00A5" w:rsidP="009B00A5">
      <w:pPr>
        <w:pStyle w:val="B1"/>
      </w:pPr>
      <w:r w:rsidRPr="007F2770">
        <w:t>k)</w:t>
      </w:r>
      <w:r w:rsidRPr="007F2770">
        <w:tab/>
        <w:t xml:space="preserve">may initiate a registration procedure for mobility and periodic registration update for UE in NB-N1 mode upon receiving a request from upper layers to transmit user data related to an exceptional event and the UE is allowed to use exception data reporting (see the ExceptionDataReportingAllowed leaf of the NAS configuration MO in 3GPP TS 24.368 [17]) if timer T3346 is not already running for "MO exception data" and even if timer T3502 or timer T3511 is running; </w:t>
      </w:r>
    </w:p>
    <w:p w14:paraId="4FEBBB25" w14:textId="3F63FCF2" w:rsidR="00E973DE" w:rsidRPr="007F2770" w:rsidRDefault="009B00A5" w:rsidP="00B51475">
      <w:pPr>
        <w:pStyle w:val="B1"/>
      </w:pPr>
      <w:r w:rsidRPr="007F2770">
        <w:t>l</w:t>
      </w:r>
      <w:r w:rsidR="00B51475" w:rsidRPr="007F2770">
        <w:t>)</w:t>
      </w:r>
      <w:r w:rsidR="00B51475" w:rsidRPr="007F2770">
        <w:tab/>
        <w:t xml:space="preserve">shall not initiate </w:t>
      </w:r>
      <w:r w:rsidR="00382E74" w:rsidRPr="007F2770">
        <w:t xml:space="preserve">the </w:t>
      </w:r>
      <w:r w:rsidR="00B51475" w:rsidRPr="007F2770">
        <w:t xml:space="preserve">de-registration </w:t>
      </w:r>
      <w:r w:rsidR="00382E74" w:rsidRPr="007F2770">
        <w:t xml:space="preserve">signalling </w:t>
      </w:r>
      <w:r w:rsidR="00B51475" w:rsidRPr="007F2770">
        <w:t>procedure unless the current TAI is part of the TAI list</w:t>
      </w:r>
      <w:r w:rsidR="00C53962" w:rsidRPr="007F2770">
        <w:t xml:space="preserve"> ; and</w:t>
      </w:r>
    </w:p>
    <w:p w14:paraId="0AEAA81B" w14:textId="11F49E27" w:rsidR="00C45853" w:rsidRPr="007F2770" w:rsidRDefault="00C45853" w:rsidP="00B51475">
      <w:pPr>
        <w:pStyle w:val="B1"/>
      </w:pPr>
      <w:r w:rsidRPr="007F2770">
        <w:t>m)</w:t>
      </w:r>
      <w:r w:rsidRPr="007F2770">
        <w:tab/>
        <w:t>shall initiate a registration procedure for mobility and periodic registration update if the UE supports the reconnection to the network due to RAN timing synchronization status change and receives an indication of a change in the RAN timing synchronization status.</w:t>
      </w:r>
    </w:p>
    <w:p w14:paraId="21776DAF" w14:textId="77777777" w:rsidR="00487C3C" w:rsidRPr="007F2770" w:rsidRDefault="00487C3C" w:rsidP="00487C3C">
      <w:r w:rsidRPr="007F2770">
        <w:t>The UE in non-3GPP access:</w:t>
      </w:r>
    </w:p>
    <w:p w14:paraId="7DB793FC" w14:textId="77777777" w:rsidR="003E0676" w:rsidRPr="007F2770" w:rsidRDefault="000C377B">
      <w:pPr>
        <w:pStyle w:val="B1"/>
      </w:pPr>
      <w:r w:rsidRPr="007F2770">
        <w:t>a)</w:t>
      </w:r>
      <w:r w:rsidR="00487C3C" w:rsidRPr="007F2770">
        <w:tab/>
        <w:t>shall not send any user data;</w:t>
      </w:r>
    </w:p>
    <w:p w14:paraId="06B51A58" w14:textId="77777777" w:rsidR="009F7D1A" w:rsidRPr="007F2770" w:rsidRDefault="000C377B" w:rsidP="009F7D1A">
      <w:pPr>
        <w:pStyle w:val="B1"/>
      </w:pPr>
      <w:r w:rsidRPr="007F2770">
        <w:t>b)</w:t>
      </w:r>
      <w:r w:rsidR="00487C3C" w:rsidRPr="007F2770">
        <w:tab/>
        <w:t xml:space="preserve">shall </w:t>
      </w:r>
      <w:r w:rsidR="00487C3C" w:rsidRPr="007F2770">
        <w:rPr>
          <w:rFonts w:hint="eastAsia"/>
        </w:rPr>
        <w:t>initiate</w:t>
      </w:r>
      <w:r w:rsidR="00487C3C" w:rsidRPr="007F2770">
        <w:t xml:space="preserve"> </w:t>
      </w:r>
      <w:r w:rsidR="00DB1F56" w:rsidRPr="007F2770">
        <w:t xml:space="preserve">the registration procedure for </w:t>
      </w:r>
      <w:r w:rsidR="00487C3C" w:rsidRPr="007F2770">
        <w:t xml:space="preserve">mobility </w:t>
      </w:r>
      <w:r w:rsidR="00DB1F56" w:rsidRPr="007F2770">
        <w:t xml:space="preserve">and periodic </w:t>
      </w:r>
      <w:r w:rsidR="00487C3C" w:rsidRPr="007F2770">
        <w:t>registration update on the expiry of timers T3502</w:t>
      </w:r>
      <w:r w:rsidR="000B16A7" w:rsidRPr="007F2770">
        <w:t>,</w:t>
      </w:r>
      <w:r w:rsidR="00487C3C" w:rsidRPr="007F2770">
        <w:t xml:space="preserve"> T3511</w:t>
      </w:r>
      <w:r w:rsidR="000B16A7" w:rsidRPr="007F2770">
        <w:t xml:space="preserve"> or T3346</w:t>
      </w:r>
      <w:r w:rsidR="009F7D1A" w:rsidRPr="007F2770">
        <w:t>;</w:t>
      </w:r>
    </w:p>
    <w:p w14:paraId="6CC055BE" w14:textId="77777777" w:rsidR="009F7D1A" w:rsidRPr="007F2770" w:rsidRDefault="009F7D1A" w:rsidP="009F7D1A">
      <w:pPr>
        <w:pStyle w:val="B1"/>
      </w:pPr>
      <w:r w:rsidRPr="007F2770">
        <w:t>c)</w:t>
      </w:r>
      <w:r w:rsidRPr="007F2770">
        <w:tab/>
        <w:t xml:space="preserve">may </w:t>
      </w:r>
      <w:r w:rsidRPr="007F2770">
        <w:rPr>
          <w:rFonts w:hint="eastAsia"/>
        </w:rPr>
        <w:t>initiate</w:t>
      </w:r>
      <w:r w:rsidRPr="007F2770">
        <w:t xml:space="preserve"> a registration procedure for mobility registration update upon request of the upper layers to establish a</w:t>
      </w:r>
      <w:r w:rsidR="00AE0774" w:rsidRPr="007F2770">
        <w:t>n</w:t>
      </w:r>
      <w:r w:rsidRPr="007F2770">
        <w:t xml:space="preserve"> </w:t>
      </w:r>
      <w:r w:rsidR="00AE0774" w:rsidRPr="007F2770">
        <w:t xml:space="preserve">emergency </w:t>
      </w:r>
      <w:r w:rsidRPr="007F2770">
        <w:t>PDU session;</w:t>
      </w:r>
    </w:p>
    <w:p w14:paraId="29A64792" w14:textId="650EB4C3" w:rsidR="00E13DC4" w:rsidRPr="007F2770" w:rsidRDefault="00E13DC4" w:rsidP="00E13DC4">
      <w:pPr>
        <w:pStyle w:val="B1"/>
      </w:pPr>
      <w:r w:rsidRPr="007F2770">
        <w:t>c1)</w:t>
      </w:r>
      <w:r w:rsidRPr="007F2770">
        <w:tab/>
        <w:t xml:space="preserve">may </w:t>
      </w:r>
      <w:r w:rsidRPr="007F2770">
        <w:rPr>
          <w:rFonts w:hint="eastAsia"/>
        </w:rPr>
        <w:t>initiate</w:t>
      </w:r>
      <w:r w:rsidRPr="007F2770">
        <w:t xml:space="preserve"> a registration procedure for mobility and periodic registration update upon request of the upper layers to establish a PDU session, if </w:t>
      </w:r>
      <w:r w:rsidRPr="007F2770">
        <w:rPr>
          <w:lang w:eastAsia="zh-CN"/>
        </w:rPr>
        <w:t xml:space="preserve">the </w:t>
      </w:r>
      <w:r w:rsidRPr="007F2770">
        <w:t>UE</w:t>
      </w:r>
      <w:r w:rsidRPr="007F2770">
        <w:rPr>
          <w:lang w:eastAsia="zh-CN"/>
        </w:rPr>
        <w:t xml:space="preserve"> is a </w:t>
      </w:r>
      <w:r w:rsidRPr="007F2770">
        <w:t>UE configured for high priority access in selected PLMN</w:t>
      </w:r>
      <w:r w:rsidR="00BA5E26" w:rsidRPr="007F2770">
        <w:t xml:space="preserve"> even if timer T3346 or T3502 is running</w:t>
      </w:r>
      <w:r w:rsidRPr="007F2770">
        <w:t>;</w:t>
      </w:r>
    </w:p>
    <w:p w14:paraId="6B147518" w14:textId="77777777" w:rsidR="009F7D1A" w:rsidRPr="007F2770" w:rsidRDefault="009F7D1A" w:rsidP="009F7D1A">
      <w:pPr>
        <w:pStyle w:val="B1"/>
      </w:pPr>
      <w:r w:rsidRPr="007F2770">
        <w:t>d)</w:t>
      </w:r>
      <w:r w:rsidRPr="007F2770">
        <w:tab/>
        <w:t>may perform de-registration locally and initiate a registration procedure for initial registration for emergency services even if timer T3346 is running;</w:t>
      </w:r>
    </w:p>
    <w:p w14:paraId="0ADCF762" w14:textId="77777777" w:rsidR="009F7D1A" w:rsidRPr="007F2770" w:rsidRDefault="009F7D1A" w:rsidP="009F7D1A">
      <w:pPr>
        <w:pStyle w:val="B1"/>
      </w:pPr>
      <w:r w:rsidRPr="007F2770">
        <w:t>e)</w:t>
      </w:r>
      <w:r w:rsidRPr="007F2770">
        <w:tab/>
        <w:t>may initiate a registration procedure for mobility and periodic registration update upon request for an MMTEL voice call</w:t>
      </w:r>
      <w:r w:rsidR="00150CAA" w:rsidRPr="007F2770">
        <w:t>,</w:t>
      </w:r>
      <w:r w:rsidRPr="007F2770">
        <w:t xml:space="preserve"> MMTEL video call</w:t>
      </w:r>
      <w:r w:rsidR="00150CAA" w:rsidRPr="007F2770">
        <w:t>, or an MO IMS registration related signalling</w:t>
      </w:r>
      <w:r w:rsidRPr="007F2770">
        <w:t xml:space="preserve"> from the upper layers, if timer T3346 is not running;</w:t>
      </w:r>
    </w:p>
    <w:p w14:paraId="5A0B202D" w14:textId="77777777" w:rsidR="00487C3C" w:rsidRPr="007F2770" w:rsidRDefault="009F7D1A" w:rsidP="009F7D1A">
      <w:pPr>
        <w:pStyle w:val="B1"/>
      </w:pPr>
      <w:r w:rsidRPr="007F2770">
        <w:t>f)</w:t>
      </w:r>
      <w:r w:rsidRPr="007F2770">
        <w:tab/>
        <w:t>shall initiate a registration procedure for mobility and periodic registration update if the 5GS update status is set to 5U2 NOT UPDATED, and timers T3511, T3502 and T3346 are not running</w:t>
      </w:r>
      <w:r w:rsidR="00B51475" w:rsidRPr="007F2770">
        <w:t>; and</w:t>
      </w:r>
    </w:p>
    <w:p w14:paraId="77DE3350" w14:textId="77777777" w:rsidR="00B51475" w:rsidRPr="007F2770" w:rsidRDefault="00B51475" w:rsidP="00B51475">
      <w:pPr>
        <w:pStyle w:val="B1"/>
      </w:pPr>
      <w:r w:rsidRPr="007F2770">
        <w:t>g)</w:t>
      </w:r>
      <w:r w:rsidRPr="007F2770">
        <w:tab/>
        <w:t xml:space="preserve">shall not initiate </w:t>
      </w:r>
      <w:r w:rsidR="00382E74" w:rsidRPr="007F2770">
        <w:t xml:space="preserve">the </w:t>
      </w:r>
      <w:r w:rsidRPr="007F2770">
        <w:t xml:space="preserve">de-registration </w:t>
      </w:r>
      <w:r w:rsidR="00382E74" w:rsidRPr="007F2770">
        <w:t xml:space="preserve">signalling </w:t>
      </w:r>
      <w:r w:rsidRPr="007F2770">
        <w:t>procedure unless timer T3346 is running.</w:t>
      </w:r>
    </w:p>
    <w:p w14:paraId="22638385" w14:textId="77777777" w:rsidR="00487C3C" w:rsidRPr="007F2770" w:rsidRDefault="008C7197" w:rsidP="00781477">
      <w:pPr>
        <w:pStyle w:val="Heading5"/>
      </w:pPr>
      <w:bookmarkStart w:id="2233" w:name="_Toc20232548"/>
      <w:bookmarkStart w:id="2234" w:name="_Toc27746638"/>
      <w:bookmarkStart w:id="2235" w:name="_Toc36212819"/>
      <w:bookmarkStart w:id="2236" w:name="_Toc36656996"/>
      <w:bookmarkStart w:id="2237" w:name="_Toc45286657"/>
      <w:bookmarkStart w:id="2238" w:name="_Toc51947924"/>
      <w:bookmarkStart w:id="2239" w:name="_Toc51949016"/>
      <w:bookmarkStart w:id="2240" w:name="_Toc131395956"/>
      <w:r w:rsidRPr="007F2770">
        <w:t>5</w:t>
      </w:r>
      <w:r w:rsidR="00487C3C" w:rsidRPr="007F2770">
        <w:t>.</w:t>
      </w:r>
      <w:r w:rsidRPr="007F2770">
        <w:t>2</w:t>
      </w:r>
      <w:r w:rsidR="00487C3C" w:rsidRPr="007F2770">
        <w:t>.3.2.4</w:t>
      </w:r>
      <w:r w:rsidR="00487C3C" w:rsidRPr="007F2770">
        <w:tab/>
        <w:t>LIMITED-SERVICE</w:t>
      </w:r>
      <w:bookmarkEnd w:id="2233"/>
      <w:bookmarkEnd w:id="2234"/>
      <w:bookmarkEnd w:id="2235"/>
      <w:bookmarkEnd w:id="2236"/>
      <w:bookmarkEnd w:id="2237"/>
      <w:bookmarkEnd w:id="2238"/>
      <w:bookmarkEnd w:id="2239"/>
      <w:bookmarkEnd w:id="2240"/>
    </w:p>
    <w:p w14:paraId="5EB937BE" w14:textId="77777777" w:rsidR="00487C3C" w:rsidRPr="007F2770" w:rsidRDefault="00487C3C" w:rsidP="00487C3C">
      <w:r w:rsidRPr="007F2770">
        <w:t>The UE:</w:t>
      </w:r>
    </w:p>
    <w:p w14:paraId="029C573C" w14:textId="77777777" w:rsidR="00487C3C" w:rsidRPr="007F2770" w:rsidRDefault="000C377B" w:rsidP="00487C3C">
      <w:pPr>
        <w:pStyle w:val="B1"/>
      </w:pPr>
      <w:r w:rsidRPr="007F2770">
        <w:t>a)</w:t>
      </w:r>
      <w:r w:rsidR="00487C3C" w:rsidRPr="007F2770">
        <w:tab/>
        <w:t>shall perform cell selection/reselection;</w:t>
      </w:r>
    </w:p>
    <w:p w14:paraId="235BDC2F" w14:textId="77777777" w:rsidR="00193BB8" w:rsidRPr="007F2770" w:rsidRDefault="000C377B" w:rsidP="002F2882">
      <w:pPr>
        <w:pStyle w:val="B1"/>
      </w:pPr>
      <w:r w:rsidRPr="007F2770">
        <w:t>b)</w:t>
      </w:r>
      <w:r w:rsidR="00487C3C" w:rsidRPr="007F2770">
        <w:tab/>
        <w:t xml:space="preserve">may </w:t>
      </w:r>
      <w:r w:rsidR="00B41E98" w:rsidRPr="007F2770">
        <w:t xml:space="preserve">perform de-registration locally and </w:t>
      </w:r>
      <w:r w:rsidR="00487C3C" w:rsidRPr="007F2770">
        <w:rPr>
          <w:rFonts w:hint="eastAsia"/>
        </w:rPr>
        <w:t>initiate</w:t>
      </w:r>
      <w:r w:rsidR="00487C3C" w:rsidRPr="007F2770">
        <w:t xml:space="preserve"> </w:t>
      </w:r>
      <w:r w:rsidR="007254C7" w:rsidRPr="007F2770">
        <w:t xml:space="preserve">an initial </w:t>
      </w:r>
      <w:r w:rsidR="00487C3C" w:rsidRPr="007F2770">
        <w:t>registration for emergency services</w:t>
      </w:r>
      <w:r w:rsidR="002F2882" w:rsidRPr="007F2770">
        <w:t>; and</w:t>
      </w:r>
    </w:p>
    <w:p w14:paraId="094E8CBB" w14:textId="161AB318" w:rsidR="00487C3C" w:rsidRPr="007F2770" w:rsidRDefault="002F2882" w:rsidP="002F2882">
      <w:pPr>
        <w:pStyle w:val="B1"/>
      </w:pPr>
      <w:r w:rsidRPr="007F2770">
        <w:t>c)</w:t>
      </w:r>
      <w:r w:rsidRPr="007F2770">
        <w:tab/>
        <w:t>if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shall perform the eCall inactivity procedure at expiry of timer T3444 or timer T3445 (see subclause 5.5.3)</w:t>
      </w:r>
      <w:r w:rsidR="00487C3C" w:rsidRPr="007F2770">
        <w:t>.</w:t>
      </w:r>
    </w:p>
    <w:p w14:paraId="2579A944" w14:textId="77777777" w:rsidR="00487C3C" w:rsidRPr="007F2770" w:rsidRDefault="008C7197" w:rsidP="00781477">
      <w:pPr>
        <w:pStyle w:val="Heading5"/>
      </w:pPr>
      <w:bookmarkStart w:id="2241" w:name="_Toc20232549"/>
      <w:bookmarkStart w:id="2242" w:name="_Toc27746639"/>
      <w:bookmarkStart w:id="2243" w:name="_Toc36212820"/>
      <w:bookmarkStart w:id="2244" w:name="_Toc36656997"/>
      <w:bookmarkStart w:id="2245" w:name="_Toc45286658"/>
      <w:bookmarkStart w:id="2246" w:name="_Toc51947925"/>
      <w:bookmarkStart w:id="2247" w:name="_Toc51949017"/>
      <w:bookmarkStart w:id="2248" w:name="_Toc131395957"/>
      <w:r w:rsidRPr="007F2770">
        <w:t>5</w:t>
      </w:r>
      <w:r w:rsidR="00487C3C" w:rsidRPr="007F2770">
        <w:t>.</w:t>
      </w:r>
      <w:r w:rsidRPr="007F2770">
        <w:t>2</w:t>
      </w:r>
      <w:r w:rsidR="00487C3C" w:rsidRPr="007F2770">
        <w:t>.3.2.5</w:t>
      </w:r>
      <w:r w:rsidR="00487C3C" w:rsidRPr="007F2770">
        <w:tab/>
        <w:t>PLMN-SEARCH</w:t>
      </w:r>
      <w:bookmarkEnd w:id="2241"/>
      <w:bookmarkEnd w:id="2242"/>
      <w:bookmarkEnd w:id="2243"/>
      <w:bookmarkEnd w:id="2244"/>
      <w:bookmarkEnd w:id="2245"/>
      <w:bookmarkEnd w:id="2246"/>
      <w:bookmarkEnd w:id="2247"/>
      <w:bookmarkEnd w:id="2248"/>
    </w:p>
    <w:p w14:paraId="475F6C8B" w14:textId="331B35B6" w:rsidR="00487C3C" w:rsidRPr="007F2770" w:rsidDel="00A93868" w:rsidRDefault="00487C3C" w:rsidP="00487C3C">
      <w:pPr>
        <w:rPr>
          <w:del w:id="2249" w:author="24.501_CR5263R1_(Rel-18)_eNPN_Ph2" w:date="2023-06-26T08:38:00Z"/>
        </w:rPr>
      </w:pPr>
      <w:r w:rsidRPr="007F2770">
        <w:t>The UE shall perform PLMN selection</w:t>
      </w:r>
      <w:r w:rsidR="00FB4A99" w:rsidRPr="007F2770">
        <w:t xml:space="preserve"> or SNPN selection</w:t>
      </w:r>
      <w:r w:rsidRPr="007F2770">
        <w:t xml:space="preserve">. If a new PLMN is selected, the UE shall reset the registration attempt counter and </w:t>
      </w:r>
      <w:r w:rsidRPr="007F2770">
        <w:rPr>
          <w:rFonts w:hint="eastAsia"/>
        </w:rPr>
        <w:t>initiate</w:t>
      </w:r>
      <w:r w:rsidRPr="007F2770">
        <w:t xml:space="preserve"> </w:t>
      </w:r>
      <w:r w:rsidR="00B41E98" w:rsidRPr="007F2770">
        <w:t xml:space="preserve">a </w:t>
      </w:r>
      <w:r w:rsidRPr="007F2770">
        <w:t>registration procedure</w:t>
      </w:r>
      <w:r w:rsidR="006C5623" w:rsidRPr="007F2770">
        <w:t xml:space="preserve"> for mobility and periodic registration update</w:t>
      </w:r>
      <w:r w:rsidRPr="007F2770">
        <w:t xml:space="preserve"> (see subclause </w:t>
      </w:r>
      <w:r w:rsidR="006A6218" w:rsidRPr="007F2770">
        <w:t>5.5.1.</w:t>
      </w:r>
      <w:r w:rsidR="006C5623" w:rsidRPr="007F2770">
        <w:t>3</w:t>
      </w:r>
      <w:r w:rsidRPr="007F2770">
        <w:t>).</w:t>
      </w:r>
      <w:r w:rsidR="00FB4A99" w:rsidRPr="007F2770">
        <w:t xml:space="preserve"> </w:t>
      </w:r>
      <w:ins w:id="2250" w:author="24.501_CR5263R1_(Rel-18)_eNPN_Ph2" w:date="2023-06-26T08:38:00Z">
        <w:r w:rsidR="00A93868">
          <w:t xml:space="preserve">If a new SNPN is selected, the UE shall reset the registration attempt counter </w:t>
        </w:r>
        <w:r w:rsidR="00A93868" w:rsidRPr="00354E06">
          <w:t xml:space="preserve">and initiate a mobility registration update if </w:t>
        </w:r>
        <w:r w:rsidR="00A93868">
          <w:rPr>
            <w:noProof/>
          </w:rPr>
          <w:t xml:space="preserve">the </w:t>
        </w:r>
        <w:r w:rsidR="00A93868">
          <w:t>UE supports access to an SNPN using credentials from a c</w:t>
        </w:r>
        <w:r w:rsidR="00A93868" w:rsidRPr="00CF7D2C">
          <w:t xml:space="preserve">redentials </w:t>
        </w:r>
        <w:r w:rsidR="00A93868">
          <w:t>h</w:t>
        </w:r>
        <w:r w:rsidR="00A93868" w:rsidRPr="00CF7D2C">
          <w:t>older</w:t>
        </w:r>
        <w:r w:rsidR="00A93868">
          <w:t xml:space="preserve"> or when the SNPNs are equivalent SNPNs </w:t>
        </w:r>
      </w:ins>
      <w:ins w:id="2251" w:author="24.501_CR5387R2_(Rel-18)_eNPN_Ph2" w:date="2023-06-30T11:18:00Z">
        <w:r w:rsidR="0055114C">
          <w:t xml:space="preserve">or both </w:t>
        </w:r>
      </w:ins>
      <w:ins w:id="2252" w:author="24.501_CR5263R1_(Rel-18)_eNPN_Ph2" w:date="2023-06-26T08:38:00Z">
        <w:r w:rsidR="00A93868" w:rsidRPr="003168A2">
          <w:t>(see subclause </w:t>
        </w:r>
        <w:r w:rsidR="00A93868">
          <w:t>4.14.2</w:t>
        </w:r>
        <w:r w:rsidR="00A93868" w:rsidRPr="003168A2">
          <w:t>)</w:t>
        </w:r>
        <w:r w:rsidR="00A93868">
          <w:t xml:space="preserve"> and </w:t>
        </w:r>
        <w:r w:rsidR="00A93868" w:rsidRPr="00354E06">
          <w:t>the last registered SNPN and the new</w:t>
        </w:r>
        <w:r w:rsidR="00A93868">
          <w:t>ly</w:t>
        </w:r>
        <w:r w:rsidR="00A93868" w:rsidRPr="00354E06">
          <w:t xml:space="preserve"> selected SNPN </w:t>
        </w:r>
        <w:r w:rsidR="00A93868">
          <w:t>are both identified by globally-</w:t>
        </w:r>
        <w:r w:rsidR="00A93868" w:rsidRPr="00354E06">
          <w:t>uni</w:t>
        </w:r>
        <w:r w:rsidR="00A93868">
          <w:t xml:space="preserve">que SNPN identities. Otherwise the UE, may perform de-registration locally and shall initiate a registration procedure for initial registration </w:t>
        </w:r>
        <w:r w:rsidR="00A93868" w:rsidRPr="003168A2">
          <w:t>(see subclause </w:t>
        </w:r>
        <w:r w:rsidR="00A93868">
          <w:t>5.5.1.2.2</w:t>
        </w:r>
        <w:r w:rsidR="00A93868" w:rsidRPr="003168A2">
          <w:t>).</w:t>
        </w:r>
      </w:ins>
      <w:del w:id="2253" w:author="24.501_CR5263R1_(Rel-18)_eNPN_Ph2" w:date="2023-06-26T08:38:00Z">
        <w:r w:rsidR="00FB4A99" w:rsidRPr="007F2770" w:rsidDel="00A93868">
          <w:delText>If a new SNPN is selected, the UE shall reset the registration attempt counter</w:delText>
        </w:r>
        <w:r w:rsidR="00CF685D" w:rsidRPr="007F2770" w:rsidDel="00A93868">
          <w:delText xml:space="preserve"> and initiate a mobility registration update if </w:delText>
        </w:r>
        <w:r w:rsidR="00CF685D" w:rsidRPr="007F2770" w:rsidDel="00A93868">
          <w:rPr>
            <w:noProof/>
          </w:rPr>
          <w:delText xml:space="preserve">the </w:delText>
        </w:r>
        <w:r w:rsidR="00CF685D" w:rsidRPr="007F2770" w:rsidDel="00A93868">
          <w:delText>UE supports access to an SNPN using credentials from a credentials holder or when the SNPNs are equivalent SNPNs and the last registered SNPN and the newly selected SNPN are both identified by globally-unique SNPN identities. Otherwise the UE</w:delText>
        </w:r>
        <w:r w:rsidR="00C70863" w:rsidRPr="007F2770" w:rsidDel="00A93868">
          <w:delText>, may perform de-registration locally</w:delText>
        </w:r>
        <w:r w:rsidR="00FB4A99" w:rsidRPr="007F2770" w:rsidDel="00A93868">
          <w:delText xml:space="preserve"> and</w:delText>
        </w:r>
        <w:r w:rsidR="00C70863" w:rsidRPr="007F2770" w:rsidDel="00A93868">
          <w:delText xml:space="preserve"> shall</w:delText>
        </w:r>
        <w:r w:rsidR="00FB4A99" w:rsidRPr="007F2770" w:rsidDel="00A93868">
          <w:delText xml:space="preserve"> initiate </w:delText>
        </w:r>
        <w:r w:rsidR="00B41E98" w:rsidRPr="007F2770" w:rsidDel="00A93868">
          <w:delText xml:space="preserve">a registration </w:delText>
        </w:r>
        <w:r w:rsidR="00FB4A99" w:rsidRPr="007F2770" w:rsidDel="00A93868">
          <w:delText>procedure for initial registration (see subclause 5.5.1.2.2).</w:delText>
        </w:r>
      </w:del>
    </w:p>
    <w:p w14:paraId="32D3FE58" w14:textId="77777777" w:rsidR="00487C3C" w:rsidRPr="007F2770" w:rsidRDefault="00487C3C" w:rsidP="00487C3C">
      <w:r w:rsidRPr="007F2770">
        <w:t>If the selected cell</w:t>
      </w:r>
      <w:r w:rsidR="00FB4A99" w:rsidRPr="007F2770">
        <w:t xml:space="preserve"> in the new PLMN</w:t>
      </w:r>
      <w:r w:rsidRPr="007F2770">
        <w:t xml:space="preserve"> is known not to be able to provide normal service, the UE may</w:t>
      </w:r>
      <w:r w:rsidR="00B41E98" w:rsidRPr="007F2770">
        <w:t xml:space="preserve"> perform de-registration locally and</w:t>
      </w:r>
      <w:r w:rsidRPr="007F2770">
        <w:t xml:space="preserve"> initiate </w:t>
      </w:r>
      <w:r w:rsidR="007254C7" w:rsidRPr="007F2770">
        <w:t xml:space="preserve">an initial </w:t>
      </w:r>
      <w:r w:rsidRPr="007F2770">
        <w:t>registration</w:t>
      </w:r>
      <w:r w:rsidRPr="007F2770" w:rsidDel="00446509">
        <w:t xml:space="preserve"> </w:t>
      </w:r>
      <w:r w:rsidRPr="007F2770">
        <w:t>for emergency services.</w:t>
      </w:r>
    </w:p>
    <w:p w14:paraId="09D13463" w14:textId="77777777" w:rsidR="00487C3C" w:rsidRPr="007F2770" w:rsidRDefault="00E0397F" w:rsidP="00781477">
      <w:pPr>
        <w:pStyle w:val="Heading5"/>
      </w:pPr>
      <w:bookmarkStart w:id="2254" w:name="_Toc20232550"/>
      <w:bookmarkStart w:id="2255" w:name="_Toc27746640"/>
      <w:bookmarkStart w:id="2256" w:name="_Toc36212821"/>
      <w:bookmarkStart w:id="2257" w:name="_Toc36656998"/>
      <w:bookmarkStart w:id="2258" w:name="_Toc45286659"/>
      <w:bookmarkStart w:id="2259" w:name="_Toc51947926"/>
      <w:bookmarkStart w:id="2260" w:name="_Toc51949018"/>
      <w:bookmarkStart w:id="2261" w:name="_Toc131395958"/>
      <w:r w:rsidRPr="007F2770">
        <w:t>5</w:t>
      </w:r>
      <w:r w:rsidR="00487C3C" w:rsidRPr="007F2770">
        <w:t>.</w:t>
      </w:r>
      <w:r w:rsidRPr="007F2770">
        <w:t>2</w:t>
      </w:r>
      <w:r w:rsidR="00487C3C" w:rsidRPr="007F2770">
        <w:t>.3.2.6</w:t>
      </w:r>
      <w:r w:rsidR="00487C3C" w:rsidRPr="007F2770">
        <w:tab/>
        <w:t>NO-CELL-AVAILABLE</w:t>
      </w:r>
      <w:bookmarkEnd w:id="2254"/>
      <w:bookmarkEnd w:id="2255"/>
      <w:bookmarkEnd w:id="2256"/>
      <w:bookmarkEnd w:id="2257"/>
      <w:bookmarkEnd w:id="2258"/>
      <w:bookmarkEnd w:id="2259"/>
      <w:bookmarkEnd w:id="2260"/>
      <w:bookmarkEnd w:id="2261"/>
    </w:p>
    <w:p w14:paraId="39D37934" w14:textId="77777777" w:rsidR="00487C3C" w:rsidRPr="007F2770" w:rsidRDefault="00487C3C" w:rsidP="00487C3C">
      <w:r w:rsidRPr="007F2770">
        <w:t>The UE shall perform cell selection and choose an appropriate substate when a cell is found.</w:t>
      </w:r>
    </w:p>
    <w:p w14:paraId="00DDA56C" w14:textId="77777777" w:rsidR="00165417" w:rsidRPr="007F2770" w:rsidRDefault="00165417" w:rsidP="00781477">
      <w:pPr>
        <w:pStyle w:val="Heading5"/>
      </w:pPr>
      <w:bookmarkStart w:id="2262" w:name="_Toc20232551"/>
      <w:bookmarkStart w:id="2263" w:name="_Toc27746641"/>
      <w:bookmarkStart w:id="2264" w:name="_Toc36212822"/>
      <w:bookmarkStart w:id="2265" w:name="_Toc36656999"/>
      <w:bookmarkStart w:id="2266" w:name="_Toc45286660"/>
      <w:bookmarkStart w:id="2267" w:name="_Toc51947927"/>
      <w:bookmarkStart w:id="2268" w:name="_Toc51949019"/>
      <w:bookmarkStart w:id="2269" w:name="_Toc131395959"/>
      <w:r w:rsidRPr="007F2770">
        <w:t>5.2.3.2.7</w:t>
      </w:r>
      <w:r w:rsidRPr="007F2770">
        <w:tab/>
        <w:t>UPDATE-NEEDED</w:t>
      </w:r>
      <w:bookmarkEnd w:id="2262"/>
      <w:bookmarkEnd w:id="2263"/>
      <w:bookmarkEnd w:id="2264"/>
      <w:bookmarkEnd w:id="2265"/>
      <w:bookmarkEnd w:id="2266"/>
      <w:bookmarkEnd w:id="2267"/>
      <w:bookmarkEnd w:id="2268"/>
      <w:bookmarkEnd w:id="2269"/>
    </w:p>
    <w:p w14:paraId="521FD86E" w14:textId="77777777" w:rsidR="00165417" w:rsidRPr="007F2770" w:rsidRDefault="00165417" w:rsidP="00165417">
      <w:r w:rsidRPr="007F2770">
        <w:t>The UE:</w:t>
      </w:r>
    </w:p>
    <w:p w14:paraId="2ABED6A5" w14:textId="77777777" w:rsidR="00165417" w:rsidRPr="007F2770" w:rsidRDefault="006062AE" w:rsidP="00165417">
      <w:pPr>
        <w:pStyle w:val="B1"/>
      </w:pPr>
      <w:r w:rsidRPr="007F2770">
        <w:t>a)</w:t>
      </w:r>
      <w:r w:rsidR="00165417" w:rsidRPr="007F2770">
        <w:tab/>
        <w:t>shall not send any user data;</w:t>
      </w:r>
    </w:p>
    <w:p w14:paraId="763D3F58" w14:textId="77777777" w:rsidR="00165417" w:rsidRPr="007F2770" w:rsidRDefault="006062AE" w:rsidP="00165417">
      <w:pPr>
        <w:pStyle w:val="B1"/>
      </w:pPr>
      <w:r w:rsidRPr="007F2770">
        <w:t>b)</w:t>
      </w:r>
      <w:r w:rsidR="00165417" w:rsidRPr="007F2770">
        <w:tab/>
        <w:t>shall not send signalling information, unless it is a service request as a response to paging or to initiate signalling for emergency services or emergency services fallback;</w:t>
      </w:r>
    </w:p>
    <w:p w14:paraId="26B41725" w14:textId="77777777" w:rsidR="00165417" w:rsidRPr="007F2770" w:rsidRDefault="006062AE" w:rsidP="00165417">
      <w:pPr>
        <w:pStyle w:val="B1"/>
      </w:pPr>
      <w:r w:rsidRPr="007F2770">
        <w:t>c)</w:t>
      </w:r>
      <w:r w:rsidR="00165417" w:rsidRPr="007F2770">
        <w:tab/>
        <w:t>shall perform cell selection/reselection;</w:t>
      </w:r>
    </w:p>
    <w:p w14:paraId="65E8A9CD" w14:textId="77777777" w:rsidR="00165417" w:rsidRPr="007F2770" w:rsidRDefault="006062AE" w:rsidP="00165417">
      <w:pPr>
        <w:pStyle w:val="B1"/>
      </w:pPr>
      <w:r w:rsidRPr="007F2770">
        <w:t>d)</w:t>
      </w:r>
      <w:r w:rsidR="00165417" w:rsidRPr="007F2770">
        <w:tab/>
        <w:t>shall enter the appropriate new substate as soon as the lower layers indicate that the barring is alleviated for the access category with which the access attempt for the registration procedure for mobility and periodic registration update was associated; and</w:t>
      </w:r>
    </w:p>
    <w:p w14:paraId="29C702A1" w14:textId="77777777" w:rsidR="00165417" w:rsidRPr="007F2770" w:rsidRDefault="006062AE" w:rsidP="00165417">
      <w:pPr>
        <w:pStyle w:val="B1"/>
      </w:pPr>
      <w:r w:rsidRPr="007F2770">
        <w:t>e)</w:t>
      </w:r>
      <w:r w:rsidR="00165417" w:rsidRPr="007F2770">
        <w:tab/>
        <w:t>if configured for eCall only mode as specified in 3GPP TS </w:t>
      </w:r>
      <w:r w:rsidR="00165417" w:rsidRPr="007F2770">
        <w:rPr>
          <w:rFonts w:hint="eastAsia"/>
          <w:lang w:eastAsia="ja-JP"/>
        </w:rPr>
        <w:t>31</w:t>
      </w:r>
      <w:r w:rsidR="00165417" w:rsidRPr="007F2770">
        <w:t>.</w:t>
      </w:r>
      <w:r w:rsidR="00165417" w:rsidRPr="007F2770">
        <w:rPr>
          <w:rFonts w:hint="eastAsia"/>
          <w:lang w:eastAsia="ja-JP"/>
        </w:rPr>
        <w:t>102</w:t>
      </w:r>
      <w:r w:rsidR="00165417" w:rsidRPr="007F2770">
        <w:t> [22], shall perform the eCall inactivity procedure at expiry of timer T3444 or T3445 (see subclause 5.5.3).</w:t>
      </w:r>
    </w:p>
    <w:p w14:paraId="52BC9635" w14:textId="77777777" w:rsidR="00A41C5D" w:rsidRPr="007F2770" w:rsidRDefault="00A41C5D" w:rsidP="00781477">
      <w:pPr>
        <w:pStyle w:val="Heading2"/>
      </w:pPr>
      <w:bookmarkStart w:id="2270" w:name="_Toc20232552"/>
      <w:bookmarkStart w:id="2271" w:name="_Toc27746642"/>
      <w:bookmarkStart w:id="2272" w:name="_Toc36212823"/>
      <w:bookmarkStart w:id="2273" w:name="_Toc36657000"/>
      <w:bookmarkStart w:id="2274" w:name="_Toc45286661"/>
      <w:bookmarkStart w:id="2275" w:name="_Toc51947928"/>
      <w:bookmarkStart w:id="2276" w:name="_Toc51949020"/>
      <w:bookmarkStart w:id="2277" w:name="_Toc131395960"/>
      <w:r w:rsidRPr="007F2770">
        <w:t>5</w:t>
      </w:r>
      <w:r w:rsidR="004B5A6C" w:rsidRPr="007F2770">
        <w:t>.3</w:t>
      </w:r>
      <w:r w:rsidR="004B5A6C" w:rsidRPr="007F2770">
        <w:tab/>
        <w:t>General on elementary 5G</w:t>
      </w:r>
      <w:r w:rsidRPr="007F2770">
        <w:t>MM procedures</w:t>
      </w:r>
      <w:bookmarkEnd w:id="2270"/>
      <w:bookmarkEnd w:id="2271"/>
      <w:bookmarkEnd w:id="2272"/>
      <w:bookmarkEnd w:id="2273"/>
      <w:bookmarkEnd w:id="2274"/>
      <w:bookmarkEnd w:id="2275"/>
      <w:bookmarkEnd w:id="2276"/>
      <w:bookmarkEnd w:id="2277"/>
    </w:p>
    <w:p w14:paraId="27DB402E" w14:textId="77777777" w:rsidR="00920EE0" w:rsidRPr="007F2770" w:rsidRDefault="00222ECC" w:rsidP="00781477">
      <w:pPr>
        <w:pStyle w:val="Heading3"/>
      </w:pPr>
      <w:bookmarkStart w:id="2278" w:name="_Toc20232553"/>
      <w:bookmarkStart w:id="2279" w:name="_Toc27746643"/>
      <w:bookmarkStart w:id="2280" w:name="_Toc36212824"/>
      <w:bookmarkStart w:id="2281" w:name="_Toc36657001"/>
      <w:bookmarkStart w:id="2282" w:name="_Toc45286662"/>
      <w:bookmarkStart w:id="2283" w:name="_Toc51947929"/>
      <w:bookmarkStart w:id="2284" w:name="_Toc51949021"/>
      <w:bookmarkStart w:id="2285" w:name="_Toc131395961"/>
      <w:r w:rsidRPr="007F2770">
        <w:t>5.3</w:t>
      </w:r>
      <w:r w:rsidR="00920EE0" w:rsidRPr="007F2770">
        <w:t>.1</w:t>
      </w:r>
      <w:r w:rsidR="00920EE0" w:rsidRPr="007F2770">
        <w:tab/>
      </w:r>
      <w:r w:rsidR="00CB6016" w:rsidRPr="007F2770">
        <w:t xml:space="preserve">5GMM modes and </w:t>
      </w:r>
      <w:r w:rsidR="007A791E" w:rsidRPr="007F2770">
        <w:t xml:space="preserve">N1 </w:t>
      </w:r>
      <w:r w:rsidR="00920EE0" w:rsidRPr="007F2770">
        <w:t>NAS signalling connection</w:t>
      </w:r>
      <w:bookmarkEnd w:id="2278"/>
      <w:bookmarkEnd w:id="2279"/>
      <w:bookmarkEnd w:id="2280"/>
      <w:bookmarkEnd w:id="2281"/>
      <w:bookmarkEnd w:id="2282"/>
      <w:bookmarkEnd w:id="2283"/>
      <w:bookmarkEnd w:id="2284"/>
      <w:bookmarkEnd w:id="2285"/>
    </w:p>
    <w:p w14:paraId="2139DEC8" w14:textId="77777777" w:rsidR="003E0676" w:rsidRPr="007F2770" w:rsidRDefault="00222ECC" w:rsidP="00781477">
      <w:pPr>
        <w:pStyle w:val="Heading4"/>
      </w:pPr>
      <w:bookmarkStart w:id="2286" w:name="_Toc20232554"/>
      <w:bookmarkStart w:id="2287" w:name="_Toc27746644"/>
      <w:bookmarkStart w:id="2288" w:name="_Toc36212825"/>
      <w:bookmarkStart w:id="2289" w:name="_Toc36657002"/>
      <w:bookmarkStart w:id="2290" w:name="_Toc45286663"/>
      <w:bookmarkStart w:id="2291" w:name="_Toc51947930"/>
      <w:bookmarkStart w:id="2292" w:name="_Toc51949022"/>
      <w:bookmarkStart w:id="2293" w:name="_Toc131395962"/>
      <w:r w:rsidRPr="007F2770">
        <w:t>5.3</w:t>
      </w:r>
      <w:r w:rsidR="00920EE0" w:rsidRPr="007F2770">
        <w:t>.1.1</w:t>
      </w:r>
      <w:r w:rsidR="00920EE0" w:rsidRPr="007F2770">
        <w:tab/>
        <w:t xml:space="preserve">Establishment of the </w:t>
      </w:r>
      <w:r w:rsidR="007A791E" w:rsidRPr="007F2770">
        <w:t xml:space="preserve">N1 </w:t>
      </w:r>
      <w:r w:rsidR="00920EE0" w:rsidRPr="007F2770">
        <w:t>NAS signalling connection</w:t>
      </w:r>
      <w:bookmarkEnd w:id="2286"/>
      <w:bookmarkEnd w:id="2287"/>
      <w:bookmarkEnd w:id="2288"/>
      <w:bookmarkEnd w:id="2289"/>
      <w:bookmarkEnd w:id="2290"/>
      <w:bookmarkEnd w:id="2291"/>
      <w:bookmarkEnd w:id="2292"/>
      <w:bookmarkEnd w:id="2293"/>
    </w:p>
    <w:p w14:paraId="44246FBB" w14:textId="77777777" w:rsidR="00487C3C" w:rsidRPr="007F2770" w:rsidRDefault="00487C3C" w:rsidP="00487C3C">
      <w:r w:rsidRPr="007F2770">
        <w:t xml:space="preserve">When the UE is in </w:t>
      </w:r>
      <w:r w:rsidRPr="007F2770">
        <w:rPr>
          <w:rFonts w:hint="eastAsia"/>
        </w:rPr>
        <w:t>5G</w:t>
      </w:r>
      <w:r w:rsidRPr="007F2770">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14:paraId="25024162" w14:textId="1372ABB8" w:rsidR="00B560BB" w:rsidRPr="007F2770" w:rsidRDefault="00B560BB" w:rsidP="00B560BB">
      <w:r w:rsidRPr="007F2770">
        <w:t>When the UE is in 5GMM-IDLE mode over non-3GPP access, and the UE receives an indication from the lower layers of non-3GPP access, that the access stratum connection is established between the UE and the network, the UE shall send an initial NAS message, consider the N1 NAS signalling connection is established and enter 5GMM-CONNECTED mode over non-3GPP access.</w:t>
      </w:r>
    </w:p>
    <w:p w14:paraId="629320D2" w14:textId="77777777" w:rsidR="00B560BB" w:rsidRPr="007F2770" w:rsidRDefault="00B560BB" w:rsidP="00B560BB">
      <w:r w:rsidRPr="007F2770">
        <w:t>Initial NAS messages are:</w:t>
      </w:r>
    </w:p>
    <w:p w14:paraId="6BD3265B" w14:textId="77777777" w:rsidR="00487C3C" w:rsidRPr="007F2770" w:rsidRDefault="000C377B" w:rsidP="00F43D52">
      <w:pPr>
        <w:pStyle w:val="B1"/>
      </w:pPr>
      <w:r w:rsidRPr="007F2770">
        <w:t>a)</w:t>
      </w:r>
      <w:r w:rsidR="00487C3C" w:rsidRPr="007F2770">
        <w:tab/>
      </w:r>
      <w:r w:rsidR="00487C3C" w:rsidRPr="007F2770">
        <w:rPr>
          <w:rFonts w:hint="eastAsia"/>
        </w:rPr>
        <w:t>REGISTRATION</w:t>
      </w:r>
      <w:r w:rsidR="00487C3C" w:rsidRPr="007F2770">
        <w:t xml:space="preserve"> REQUEST message;</w:t>
      </w:r>
    </w:p>
    <w:p w14:paraId="40236F78" w14:textId="77777777" w:rsidR="00193BB8" w:rsidRPr="007F2770" w:rsidRDefault="000C377B" w:rsidP="00F43D52">
      <w:pPr>
        <w:pStyle w:val="B1"/>
      </w:pPr>
      <w:r w:rsidRPr="007F2770">
        <w:t>b)</w:t>
      </w:r>
      <w:r w:rsidR="00487C3C" w:rsidRPr="007F2770">
        <w:tab/>
      </w:r>
      <w:r w:rsidR="00487C3C" w:rsidRPr="007F2770">
        <w:rPr>
          <w:rFonts w:hint="eastAsia"/>
        </w:rPr>
        <w:t>DEREGISTRATION</w:t>
      </w:r>
      <w:r w:rsidR="00487C3C" w:rsidRPr="007F2770">
        <w:t xml:space="preserve"> REQUEST message;</w:t>
      </w:r>
    </w:p>
    <w:p w14:paraId="4A3232AD" w14:textId="2A782F07" w:rsidR="0075753B" w:rsidRPr="007F2770" w:rsidRDefault="000C377B" w:rsidP="0075753B">
      <w:pPr>
        <w:pStyle w:val="B1"/>
      </w:pPr>
      <w:r w:rsidRPr="007F2770">
        <w:t>c)</w:t>
      </w:r>
      <w:r w:rsidR="00487C3C" w:rsidRPr="007F2770">
        <w:tab/>
        <w:t>SERVICE REQUEST message</w:t>
      </w:r>
      <w:r w:rsidR="0075753B" w:rsidRPr="007F2770">
        <w:t>; and</w:t>
      </w:r>
    </w:p>
    <w:p w14:paraId="02CEEA52" w14:textId="77777777" w:rsidR="00487C3C" w:rsidRPr="007F2770" w:rsidRDefault="0075753B" w:rsidP="0075753B">
      <w:pPr>
        <w:pStyle w:val="B1"/>
      </w:pPr>
      <w:r w:rsidRPr="007F2770">
        <w:t>d)</w:t>
      </w:r>
      <w:r w:rsidRPr="007F2770">
        <w:tab/>
        <w:t>CONTROL PLANE SERVICE REQUEST</w:t>
      </w:r>
      <w:r w:rsidR="00487C3C" w:rsidRPr="007F2770">
        <w:rPr>
          <w:rFonts w:hint="eastAsia"/>
        </w:rPr>
        <w:t>.</w:t>
      </w:r>
    </w:p>
    <w:p w14:paraId="57000C9A" w14:textId="77777777" w:rsidR="00487C3C" w:rsidRPr="007F2770" w:rsidRDefault="00487C3C" w:rsidP="00487C3C">
      <w:r w:rsidRPr="007F2770">
        <w:t>If the UE is capable of both N1 mode and S1 mode and lower layers provide an indication that the current E-UTRA cell is connected to both EPC and 5GCN, f</w:t>
      </w:r>
      <w:r w:rsidRPr="007F2770">
        <w:rPr>
          <w:rFonts w:hint="eastAsia"/>
        </w:rPr>
        <w:t xml:space="preserve">or the routing of </w:t>
      </w:r>
      <w:r w:rsidRPr="007F2770">
        <w:t>the REGISTRATION REQUEST message</w:t>
      </w:r>
      <w:r w:rsidRPr="007F2770">
        <w:rPr>
          <w:rFonts w:hint="eastAsia"/>
        </w:rPr>
        <w:t xml:space="preserve"> </w:t>
      </w:r>
      <w:r w:rsidRPr="007F2770">
        <w:t xml:space="preserve">during </w:t>
      </w:r>
      <w:r w:rsidRPr="007F2770">
        <w:rPr>
          <w:rFonts w:hint="eastAsia"/>
        </w:rPr>
        <w:t xml:space="preserve">the initial </w:t>
      </w:r>
      <w:r w:rsidRPr="007F2770">
        <w:t>registration procedure</w:t>
      </w:r>
      <w:r w:rsidRPr="007F2770">
        <w:rPr>
          <w:rFonts w:hint="eastAsia"/>
        </w:rPr>
        <w:t xml:space="preserve"> to the appropriate core network </w:t>
      </w:r>
      <w:r w:rsidRPr="007F2770">
        <w:t xml:space="preserve">(EPC or 5GCN), the UE NAS provides the lower layers with the selected </w:t>
      </w:r>
      <w:r w:rsidRPr="007F2770">
        <w:rPr>
          <w:rFonts w:hint="eastAsia"/>
        </w:rPr>
        <w:t>core network type</w:t>
      </w:r>
      <w:r w:rsidRPr="007F2770">
        <w:t xml:space="preserve"> information.</w:t>
      </w:r>
    </w:p>
    <w:p w14:paraId="37F04E5C" w14:textId="77777777" w:rsidR="00487C3C" w:rsidRPr="007F2770" w:rsidRDefault="00487C3C" w:rsidP="00487C3C">
      <w:pPr>
        <w:rPr>
          <w:noProof/>
          <w:lang w:eastAsia="ko-KR"/>
        </w:rPr>
      </w:pPr>
      <w:r w:rsidRPr="007F2770">
        <w:rPr>
          <w:noProof/>
          <w:lang w:eastAsia="ko-KR"/>
        </w:rPr>
        <w:t>F</w:t>
      </w:r>
      <w:r w:rsidRPr="007F2770">
        <w:rPr>
          <w:rFonts w:hint="eastAsia"/>
          <w:noProof/>
          <w:lang w:eastAsia="ko-KR"/>
        </w:rPr>
        <w:t xml:space="preserve">or the routing of the initial NAS message to the appropriate </w:t>
      </w:r>
      <w:r w:rsidRPr="007F2770">
        <w:rPr>
          <w:rFonts w:hint="eastAsia"/>
          <w:noProof/>
        </w:rPr>
        <w:t>AMF</w:t>
      </w:r>
      <w:r w:rsidRPr="007F2770">
        <w:rPr>
          <w:rFonts w:hint="eastAsia"/>
          <w:noProof/>
          <w:lang w:eastAsia="ko-KR"/>
        </w:rPr>
        <w:t xml:space="preserve">, </w:t>
      </w:r>
      <w:r w:rsidRPr="007F2770">
        <w:rPr>
          <w:rFonts w:hint="eastAsia"/>
          <w:noProof/>
        </w:rPr>
        <w:t xml:space="preserve">if </w:t>
      </w:r>
      <w:r w:rsidRPr="007F2770">
        <w:t xml:space="preserve">the UE holds a </w:t>
      </w:r>
      <w:r w:rsidRPr="007F2770">
        <w:rPr>
          <w:rFonts w:hint="eastAsia"/>
        </w:rPr>
        <w:t>5G-</w:t>
      </w:r>
      <w:r w:rsidRPr="007F2770">
        <w:t>GUTI</w:t>
      </w:r>
      <w:r w:rsidR="00D541F4" w:rsidRPr="007F2770">
        <w:t xml:space="preserve"> or 4G-GUTI</w:t>
      </w:r>
      <w:r w:rsidRPr="007F2770">
        <w:rPr>
          <w:rFonts w:hint="eastAsia"/>
        </w:rPr>
        <w:t>,</w:t>
      </w:r>
      <w:r w:rsidRPr="007F2770">
        <w:rPr>
          <w:noProof/>
          <w:lang w:eastAsia="ko-KR"/>
        </w:rPr>
        <w:t xml:space="preserve"> </w:t>
      </w:r>
      <w:r w:rsidRPr="007F2770">
        <w:rPr>
          <w:rFonts w:hint="eastAsia"/>
          <w:noProof/>
          <w:lang w:eastAsia="ko-KR"/>
        </w:rPr>
        <w:t xml:space="preserve">the UE NAS provides the lower layers with </w:t>
      </w:r>
      <w:r w:rsidR="005B4D94" w:rsidRPr="007F2770">
        <w:rPr>
          <w:noProof/>
          <w:lang w:eastAsia="ko-KR"/>
        </w:rPr>
        <w:t>the UE identity</w:t>
      </w:r>
      <w:r w:rsidR="00983CEE" w:rsidRPr="007F2770">
        <w:rPr>
          <w:noProof/>
          <w:lang w:eastAsia="ko-KR"/>
        </w:rPr>
        <w:t xml:space="preserve"> </w:t>
      </w:r>
      <w:r w:rsidRPr="007F2770">
        <w:rPr>
          <w:noProof/>
          <w:lang w:eastAsia="ko-KR"/>
        </w:rPr>
        <w:t>according to the following rules:</w:t>
      </w:r>
    </w:p>
    <w:p w14:paraId="18FAE4CF" w14:textId="74F9410C" w:rsidR="00C07D1A" w:rsidRPr="007F2770" w:rsidRDefault="00983CEE" w:rsidP="00C07D1A">
      <w:pPr>
        <w:pStyle w:val="B1"/>
      </w:pPr>
      <w:r w:rsidRPr="007F2770">
        <w:t>a)</w:t>
      </w:r>
      <w:r w:rsidRPr="007F2770">
        <w:tab/>
        <w:t xml:space="preserve">if the registration </w:t>
      </w:r>
      <w:r w:rsidR="00B51454" w:rsidRPr="007F2770">
        <w:t xml:space="preserve">procedure for mobility and periodic </w:t>
      </w:r>
      <w:r w:rsidR="00777D57" w:rsidRPr="007F2770">
        <w:t xml:space="preserve">registration </w:t>
      </w:r>
      <w:r w:rsidRPr="007F2770">
        <w:t>updat</w:t>
      </w:r>
      <w:r w:rsidR="00B51454" w:rsidRPr="007F2770">
        <w:t>e</w:t>
      </w:r>
      <w:r w:rsidRPr="007F2770">
        <w:t xml:space="preserve"> was triggered due to the last CONFIGURATION UPDATE COMMAND message </w:t>
      </w:r>
      <w:r w:rsidR="00453D98" w:rsidRPr="007F2770">
        <w:t>containing the Configuration update indication IE with the Registration bit set to</w:t>
      </w:r>
      <w:r w:rsidR="00C07D1A" w:rsidRPr="007F2770">
        <w:t xml:space="preserve"> "registration requested" </w:t>
      </w:r>
      <w:r w:rsidR="00453D98" w:rsidRPr="007F2770">
        <w:t xml:space="preserve">and </w:t>
      </w:r>
      <w:r w:rsidR="00C07D1A" w:rsidRPr="007F2770">
        <w:t>including:</w:t>
      </w:r>
    </w:p>
    <w:p w14:paraId="6C289451" w14:textId="77777777" w:rsidR="00C07D1A" w:rsidRPr="007F2770" w:rsidRDefault="00C07D1A" w:rsidP="00C07D1A">
      <w:pPr>
        <w:pStyle w:val="B2"/>
      </w:pPr>
      <w:r w:rsidRPr="007F2770">
        <w:t>1)</w:t>
      </w:r>
      <w:r w:rsidRPr="007F2770">
        <w:tab/>
        <w:t>no other parameter</w:t>
      </w:r>
      <w:r w:rsidR="00CC1F81" w:rsidRPr="007F2770">
        <w:t>s</w:t>
      </w:r>
      <w:r w:rsidRPr="007F2770">
        <w:t>;</w:t>
      </w:r>
    </w:p>
    <w:p w14:paraId="6BCECD53" w14:textId="77777777" w:rsidR="00AE09F2" w:rsidRPr="007F2770" w:rsidRDefault="00C07D1A" w:rsidP="00AE09F2">
      <w:pPr>
        <w:pStyle w:val="B2"/>
      </w:pPr>
      <w:r w:rsidRPr="007F2770">
        <w:t>2)</w:t>
      </w:r>
      <w:r w:rsidRPr="007F2770">
        <w:tab/>
        <w:t>one or both of the Allowed NSSAI IE and the Configured NSSAI IE;</w:t>
      </w:r>
      <w:r w:rsidR="00AE09F2" w:rsidRPr="007F2770">
        <w:t xml:space="preserve"> or</w:t>
      </w:r>
    </w:p>
    <w:p w14:paraId="77A7EA8D" w14:textId="77777777" w:rsidR="00C07D1A" w:rsidRPr="007F2770" w:rsidRDefault="00AE09F2" w:rsidP="00AE09F2">
      <w:pPr>
        <w:pStyle w:val="B2"/>
      </w:pPr>
      <w:r w:rsidRPr="007F2770">
        <w:t>3)</w:t>
      </w:r>
      <w:r w:rsidRPr="007F2770">
        <w:tab/>
        <w:t xml:space="preserve">the </w:t>
      </w:r>
      <w:r w:rsidRPr="007F2770">
        <w:rPr>
          <w:rFonts w:eastAsia="Malgun Gothic"/>
        </w:rPr>
        <w:t xml:space="preserve">Network slicing indication IE with the </w:t>
      </w:r>
      <w:r w:rsidRPr="007F2770">
        <w:t>Network slicing subscription change indication set to "Network slicing subscription changed"</w:t>
      </w:r>
      <w:r w:rsidR="008372CF" w:rsidRPr="007F2770">
        <w:t>;</w:t>
      </w:r>
    </w:p>
    <w:p w14:paraId="7FDE17BC" w14:textId="77777777" w:rsidR="00983CEE" w:rsidRPr="007F2770" w:rsidRDefault="00C07D1A" w:rsidP="00C07D1A">
      <w:pPr>
        <w:pStyle w:val="B1"/>
      </w:pPr>
      <w:r w:rsidRPr="007F2770">
        <w:tab/>
      </w:r>
      <w:r w:rsidR="00983CEE" w:rsidRPr="007F2770">
        <w:t>the UE NAS shall not provide the lower layers with the 5G-S-TMSI or the registered GUAMI;</w:t>
      </w:r>
    </w:p>
    <w:p w14:paraId="06417286" w14:textId="77777777" w:rsidR="00DB5A5C" w:rsidRPr="007F2770" w:rsidRDefault="00DB5A5C" w:rsidP="00DB5A5C">
      <w:pPr>
        <w:pStyle w:val="B1"/>
        <w:rPr>
          <w:lang w:eastAsia="ko-KR"/>
        </w:rPr>
      </w:pPr>
      <w:r w:rsidRPr="007F2770">
        <w:rPr>
          <w:rFonts w:hint="eastAsia"/>
          <w:lang w:eastAsia="ko-KR"/>
        </w:rPr>
        <w:t>b)</w:t>
      </w:r>
      <w:r w:rsidRPr="007F2770">
        <w:rPr>
          <w:rFonts w:hint="eastAsia"/>
          <w:lang w:eastAsia="ko-KR"/>
        </w:rPr>
        <w:tab/>
      </w:r>
      <w:r w:rsidRPr="007F2770">
        <w:rPr>
          <w:lang w:eastAsia="ko-KR"/>
        </w:rPr>
        <w:t xml:space="preserve">if the service request procedure was initiated over non-3GPP access, the UE NAS shall provide the lower layers with the registered GUAMI, but </w:t>
      </w:r>
      <w:r w:rsidRPr="007F2770">
        <w:t>shall not provide the lower layers with the 5G-S-TMSI</w:t>
      </w:r>
      <w:r w:rsidRPr="007F2770">
        <w:rPr>
          <w:lang w:eastAsia="ko-KR"/>
        </w:rPr>
        <w:t>;</w:t>
      </w:r>
    </w:p>
    <w:p w14:paraId="17D32F76" w14:textId="77777777" w:rsidR="00D541F4" w:rsidRPr="007F2770" w:rsidRDefault="009F7A26" w:rsidP="00D541F4">
      <w:pPr>
        <w:pStyle w:val="B1"/>
        <w:rPr>
          <w:lang w:eastAsia="ko-KR"/>
        </w:rPr>
      </w:pPr>
      <w:r w:rsidRPr="007F2770">
        <w:rPr>
          <w:lang w:eastAsia="ko-KR"/>
        </w:rPr>
        <w:t>c</w:t>
      </w:r>
      <w:r w:rsidRPr="007F2770">
        <w:rPr>
          <w:rFonts w:hint="eastAsia"/>
          <w:lang w:eastAsia="ko-KR"/>
        </w:rPr>
        <w:t>)</w:t>
      </w:r>
      <w:r w:rsidRPr="007F2770">
        <w:rPr>
          <w:rFonts w:hint="eastAsia"/>
          <w:lang w:eastAsia="ko-KR"/>
        </w:rPr>
        <w:tab/>
      </w:r>
      <w:r w:rsidRPr="007F2770">
        <w:rPr>
          <w:lang w:eastAsia="ko-KR"/>
        </w:rPr>
        <w:t xml:space="preserve">if the initial NAS message other than the SERVICE REQUEST </w:t>
      </w:r>
      <w:r w:rsidR="0075753B" w:rsidRPr="007F2770">
        <w:t xml:space="preserve">or CONTROL PLANE SERVICE REQUEST </w:t>
      </w:r>
      <w:r w:rsidRPr="007F2770">
        <w:rPr>
          <w:lang w:eastAsia="ko-KR"/>
        </w:rPr>
        <w:t xml:space="preserve">message was initiated over </w:t>
      </w:r>
      <w:r w:rsidR="005B4D94" w:rsidRPr="007F2770">
        <w:rPr>
          <w:lang w:eastAsia="ko-KR"/>
        </w:rPr>
        <w:t xml:space="preserve">untrusted </w:t>
      </w:r>
      <w:r w:rsidRPr="007F2770">
        <w:rPr>
          <w:lang w:eastAsia="ko-KR"/>
        </w:rPr>
        <w:t>non-3GPP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but </w:t>
      </w:r>
      <w:r w:rsidRPr="007F2770">
        <w:t>shall not provide the lower layers with the 5G-S-TMSI</w:t>
      </w:r>
      <w:r w:rsidRPr="007F2770">
        <w:rPr>
          <w:lang w:eastAsia="ko-KR"/>
        </w:rPr>
        <w:t>;</w:t>
      </w:r>
    </w:p>
    <w:p w14:paraId="1BD07EDD" w14:textId="77777777" w:rsidR="005B4D94" w:rsidRPr="007F2770" w:rsidRDefault="005B4D94" w:rsidP="0071219C">
      <w:pPr>
        <w:pStyle w:val="B1"/>
        <w:rPr>
          <w:lang w:eastAsia="ko-KR"/>
        </w:rPr>
      </w:pPr>
      <w:r w:rsidRPr="007F2770">
        <w:rPr>
          <w:lang w:eastAsia="ko-KR"/>
        </w:rPr>
        <w:tab/>
        <w:t xml:space="preserve">if the initial NAS message other than the SERVICE REQUEST </w:t>
      </w:r>
      <w:r w:rsidRPr="007F2770">
        <w:t xml:space="preserve">or CONTROL PLANE SERVICE REQUEST </w:t>
      </w:r>
      <w:r w:rsidRPr="007F2770">
        <w:rPr>
          <w:lang w:eastAsia="ko-KR"/>
        </w:rPr>
        <w:t>message was initiated over trusted non-3GPP access, the UE NAS shall provide the lower layers with the 5G-GUTI, if available, otherwise shall provide the lower layers with the SUCI;</w:t>
      </w:r>
    </w:p>
    <w:p w14:paraId="37B9244F" w14:textId="77777777" w:rsidR="005667C6" w:rsidRPr="007F2770" w:rsidRDefault="005667C6" w:rsidP="005667C6">
      <w:pPr>
        <w:pStyle w:val="B1"/>
        <w:rPr>
          <w:lang w:eastAsia="ko-KR"/>
        </w:rPr>
      </w:pPr>
      <w:r w:rsidRPr="007F2770">
        <w:rPr>
          <w:lang w:eastAsia="ko-KR"/>
        </w:rPr>
        <w:tab/>
        <w:t xml:space="preserve">if the UE is the 5G-RG and the initial NAS message other than the SERVICE REQUEST </w:t>
      </w:r>
      <w:r w:rsidRPr="007F2770">
        <w:t xml:space="preserve">or CONTROL PLANE SERVICE REQUEST </w:t>
      </w:r>
      <w:r w:rsidRPr="007F2770">
        <w:rPr>
          <w:lang w:eastAsia="ko-KR"/>
        </w:rPr>
        <w:t>message was initiated over wireline access, the UE NAS shall provide the lower layers with the GUAMI of the 5G-GUTI that the UE NAS has selected as specified in the subclause</w:t>
      </w:r>
      <w:r w:rsidRPr="007F2770">
        <w:rPr>
          <w:lang w:val="en-US" w:eastAsia="ko-KR"/>
        </w:rPr>
        <w:t> 5.5.1.2.2 and 5.5.1.3.2</w:t>
      </w:r>
      <w:r w:rsidRPr="007F2770">
        <w:rPr>
          <w:lang w:eastAsia="ko-KR"/>
        </w:rPr>
        <w:t xml:space="preserve">, if available, otherwise </w:t>
      </w:r>
      <w:r w:rsidRPr="007F2770">
        <w:t>shall not provide the lower layers with any UE identity;</w:t>
      </w:r>
    </w:p>
    <w:p w14:paraId="289F9238" w14:textId="77777777" w:rsidR="00D541F4" w:rsidRPr="007F2770" w:rsidRDefault="00D541F4" w:rsidP="0085304B">
      <w:pPr>
        <w:pStyle w:val="B1"/>
        <w:rPr>
          <w:lang w:eastAsia="zh-CN"/>
        </w:rPr>
      </w:pPr>
      <w:r w:rsidRPr="007F2770">
        <w:rPr>
          <w:lang w:eastAsia="ko-KR"/>
        </w:rPr>
        <w:t>d</w:t>
      </w:r>
      <w:r w:rsidRPr="007F2770">
        <w:rPr>
          <w:rFonts w:hint="eastAsia"/>
          <w:lang w:eastAsia="ko-KR"/>
        </w:rPr>
        <w:t>)</w:t>
      </w:r>
      <w:r w:rsidRPr="007F2770">
        <w:rPr>
          <w:rFonts w:hint="eastAsia"/>
          <w:lang w:eastAsia="ko-KR"/>
        </w:rPr>
        <w:tab/>
      </w:r>
      <w:r w:rsidRPr="007F2770">
        <w:t>if the UE does not hold a 5G-GUTI that was previously assigned by the same PLMN with which the UE is performing the registration procedure and if</w:t>
      </w:r>
      <w:r w:rsidRPr="007F2770">
        <w:rPr>
          <w:lang w:eastAsia="zh-CN"/>
        </w:rPr>
        <w:t>:</w:t>
      </w:r>
    </w:p>
    <w:p w14:paraId="0CB92F16" w14:textId="6402299A" w:rsidR="00D541F4" w:rsidRPr="007F2770" w:rsidRDefault="00D541F4" w:rsidP="00D541F4">
      <w:pPr>
        <w:pStyle w:val="B2"/>
      </w:pPr>
      <w:r w:rsidRPr="007F2770">
        <w:t>1)</w:t>
      </w:r>
      <w:r w:rsidRPr="007F2770">
        <w:tab/>
        <w:t xml:space="preserve">the UE operating in the single-registration mode performs a registration procedure for mobility and periodic </w:t>
      </w:r>
      <w:r w:rsidR="00777D57" w:rsidRPr="007F2770">
        <w:t xml:space="preserve">registration </w:t>
      </w:r>
      <w:r w:rsidRPr="007F2770">
        <w:t>update indicating "mobility registration updating" following an inter-system change from S1 mode to N1 mode; or</w:t>
      </w:r>
    </w:p>
    <w:p w14:paraId="37501012" w14:textId="77777777" w:rsidR="00D541F4" w:rsidRPr="007F2770" w:rsidRDefault="00D541F4" w:rsidP="00D541F4">
      <w:pPr>
        <w:pStyle w:val="B2"/>
      </w:pPr>
      <w:r w:rsidRPr="007F2770">
        <w:t>2)</w:t>
      </w:r>
      <w:r w:rsidRPr="007F2770">
        <w:tab/>
        <w:t xml:space="preserve">the UE which was previously registered in S1 mode before </w:t>
      </w:r>
      <w:r w:rsidRPr="007F2770">
        <w:rPr>
          <w:noProof/>
          <w:lang w:val="en-US"/>
        </w:rPr>
        <w:t>entering state EMM-DEREGISTERED,</w:t>
      </w:r>
      <w:r w:rsidRPr="007F2770">
        <w:t xml:space="preserve"> performs an initial registration procedure, the UE has received the interworking without N26 interface indicator set to "interworking without N26 interface not supported" from the network, and the UE holds a 4G-GUTI;</w:t>
      </w:r>
    </w:p>
    <w:p w14:paraId="15855B68" w14:textId="77777777" w:rsidR="009F7A26" w:rsidRPr="007F2770" w:rsidRDefault="00D541F4" w:rsidP="00D541F4">
      <w:pPr>
        <w:pStyle w:val="B1"/>
        <w:rPr>
          <w:lang w:eastAsia="ko-KR"/>
        </w:rPr>
      </w:pPr>
      <w:r w:rsidRPr="007F2770">
        <w:tab/>
        <w:t>then the UE NAS provides the lower layers with a GUAMI part of the 5G-GUTI mapped from 4G-GUTI as specified in 3GPP TS 23.003 [4] with an indication that the GUAMI is mapped from EPS; or</w:t>
      </w:r>
    </w:p>
    <w:p w14:paraId="38106898" w14:textId="77777777" w:rsidR="00983CEE" w:rsidRPr="007F2770" w:rsidRDefault="00D541F4" w:rsidP="00983CEE">
      <w:pPr>
        <w:pStyle w:val="B1"/>
        <w:rPr>
          <w:lang w:eastAsia="ko-KR"/>
        </w:rPr>
      </w:pPr>
      <w:r w:rsidRPr="007F2770">
        <w:rPr>
          <w:lang w:eastAsia="ko-KR"/>
        </w:rPr>
        <w:t>e</w:t>
      </w:r>
      <w:r w:rsidR="00983CEE" w:rsidRPr="007F2770">
        <w:rPr>
          <w:lang w:eastAsia="ko-KR"/>
        </w:rPr>
        <w:t>)</w:t>
      </w:r>
      <w:r w:rsidR="00983CEE" w:rsidRPr="007F2770">
        <w:rPr>
          <w:lang w:eastAsia="ko-KR"/>
        </w:rPr>
        <w:tab/>
        <w:t>otherwise:</w:t>
      </w:r>
    </w:p>
    <w:p w14:paraId="68895174" w14:textId="77777777" w:rsidR="00487C3C" w:rsidRPr="007F2770" w:rsidRDefault="00983CEE" w:rsidP="00621D46">
      <w:pPr>
        <w:pStyle w:val="B2"/>
        <w:rPr>
          <w:noProof/>
        </w:rPr>
      </w:pPr>
      <w:r w:rsidRPr="007F2770">
        <w:rPr>
          <w:noProof/>
        </w:rPr>
        <w:t>1</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 in the</w:t>
      </w:r>
      <w:r w:rsidR="00500947" w:rsidRPr="007F2770">
        <w:rPr>
          <w:noProof/>
        </w:rPr>
        <w:t xml:space="preserve"> </w:t>
      </w:r>
      <w:r w:rsidR="00487C3C" w:rsidRPr="007F2770">
        <w:rPr>
          <w:noProof/>
        </w:rPr>
        <w:t>registration area</w:t>
      </w:r>
      <w:r w:rsidR="00487C3C" w:rsidRPr="007F2770">
        <w:rPr>
          <w:rFonts w:hint="eastAsia"/>
          <w:noProof/>
        </w:rPr>
        <w:t xml:space="preserve">, the UE </w:t>
      </w:r>
      <w:r w:rsidR="00487C3C" w:rsidRPr="007F2770">
        <w:rPr>
          <w:noProof/>
        </w:rPr>
        <w:t xml:space="preserve">NAS </w:t>
      </w:r>
      <w:r w:rsidR="00487C3C" w:rsidRPr="007F2770">
        <w:rPr>
          <w:rFonts w:hint="eastAsia"/>
          <w:noProof/>
        </w:rPr>
        <w:t xml:space="preserve">shall </w:t>
      </w:r>
      <w:r w:rsidR="00487C3C" w:rsidRPr="007F2770">
        <w:rPr>
          <w:noProof/>
        </w:rPr>
        <w:t xml:space="preserve">provide </w:t>
      </w:r>
      <w:r w:rsidR="00487C3C" w:rsidRPr="007F2770">
        <w:rPr>
          <w:rFonts w:hint="eastAsia"/>
          <w:noProof/>
        </w:rPr>
        <w:t>the lower</w:t>
      </w:r>
      <w:r w:rsidR="00487C3C" w:rsidRPr="007F2770">
        <w:rPr>
          <w:noProof/>
        </w:rPr>
        <w:t xml:space="preserve"> </w:t>
      </w:r>
      <w:r w:rsidR="00487C3C" w:rsidRPr="007F2770">
        <w:rPr>
          <w:rFonts w:hint="eastAsia"/>
          <w:noProof/>
        </w:rPr>
        <w:t>layer</w:t>
      </w:r>
      <w:r w:rsidR="00487C3C" w:rsidRPr="007F2770">
        <w:rPr>
          <w:noProof/>
        </w:rPr>
        <w:t>s</w:t>
      </w:r>
      <w:r w:rsidR="00487C3C" w:rsidRPr="007F2770">
        <w:rPr>
          <w:rFonts w:hint="eastAsia"/>
          <w:noProof/>
        </w:rPr>
        <w:t xml:space="preserve"> </w:t>
      </w:r>
      <w:r w:rsidR="00487C3C" w:rsidRPr="007F2770">
        <w:rPr>
          <w:noProof/>
        </w:rPr>
        <w:t xml:space="preserve">with the </w:t>
      </w:r>
      <w:r w:rsidR="00487C3C" w:rsidRPr="007F2770">
        <w:rPr>
          <w:rFonts w:hint="eastAsia"/>
          <w:noProof/>
        </w:rPr>
        <w:t>5G-</w:t>
      </w:r>
      <w:r w:rsidR="00487C3C" w:rsidRPr="007F2770">
        <w:rPr>
          <w:noProof/>
        </w:rPr>
        <w:t>S-TMSI</w:t>
      </w:r>
      <w:r w:rsidR="00487C3C" w:rsidRPr="007F2770">
        <w:rPr>
          <w:rFonts w:hint="eastAsia"/>
          <w:noProof/>
        </w:rPr>
        <w:t xml:space="preserve">, but shall not provide the registered </w:t>
      </w:r>
      <w:r w:rsidR="00487C3C" w:rsidRPr="007F2770">
        <w:rPr>
          <w:noProof/>
        </w:rPr>
        <w:t>GUAMI</w:t>
      </w:r>
      <w:r w:rsidR="00487C3C" w:rsidRPr="007F2770">
        <w:rPr>
          <w:rFonts w:hint="eastAsia"/>
          <w:noProof/>
        </w:rPr>
        <w:t xml:space="preserve"> to the lower layer</w:t>
      </w:r>
      <w:r w:rsidR="00487C3C" w:rsidRPr="007F2770">
        <w:rPr>
          <w:noProof/>
        </w:rPr>
        <w:t>s;</w:t>
      </w:r>
      <w:r w:rsidRPr="007F2770">
        <w:rPr>
          <w:noProof/>
        </w:rPr>
        <w:t xml:space="preserve"> or</w:t>
      </w:r>
    </w:p>
    <w:p w14:paraId="7706BEDB" w14:textId="77777777" w:rsidR="00487C3C" w:rsidRPr="007F2770" w:rsidRDefault="00983CEE" w:rsidP="00621D46">
      <w:pPr>
        <w:pStyle w:val="B2"/>
      </w:pPr>
      <w:r w:rsidRPr="007F2770">
        <w:rPr>
          <w:noProof/>
        </w:rPr>
        <w:t>2</w:t>
      </w:r>
      <w:r w:rsidR="00487C3C" w:rsidRPr="007F2770">
        <w:rPr>
          <w:rFonts w:hint="eastAsia"/>
          <w:noProof/>
        </w:rPr>
        <w:t>)</w:t>
      </w:r>
      <w:r w:rsidR="00487C3C" w:rsidRPr="007F2770">
        <w:rPr>
          <w:rFonts w:hint="eastAsia"/>
          <w:noProof/>
        </w:rPr>
        <w:tab/>
      </w:r>
      <w:r w:rsidRPr="007F2770">
        <w:rPr>
          <w:noProof/>
        </w:rPr>
        <w:t xml:space="preserve">if </w:t>
      </w:r>
      <w:r w:rsidR="00487C3C" w:rsidRPr="007F2770">
        <w:rPr>
          <w:noProof/>
        </w:rPr>
        <w:t>the tracking area of the current cell</w:t>
      </w:r>
      <w:r w:rsidR="00487C3C" w:rsidRPr="007F2770">
        <w:rPr>
          <w:rFonts w:hint="eastAsia"/>
          <w:noProof/>
        </w:rPr>
        <w:t xml:space="preserve"> </w:t>
      </w:r>
      <w:r w:rsidR="00487C3C" w:rsidRPr="007F2770">
        <w:rPr>
          <w:noProof/>
        </w:rPr>
        <w:t>is</w:t>
      </w:r>
      <w:r w:rsidR="00487C3C" w:rsidRPr="007F2770">
        <w:rPr>
          <w:rFonts w:hint="eastAsia"/>
          <w:noProof/>
        </w:rPr>
        <w:t xml:space="preserve"> not</w:t>
      </w:r>
      <w:r w:rsidR="00487C3C" w:rsidRPr="007F2770">
        <w:rPr>
          <w:noProof/>
        </w:rPr>
        <w:t xml:space="preserve"> in the</w:t>
      </w:r>
      <w:r w:rsidR="00500947" w:rsidRPr="007F2770">
        <w:rPr>
          <w:noProof/>
        </w:rPr>
        <w:t xml:space="preserve"> </w:t>
      </w:r>
      <w:r w:rsidR="00487C3C" w:rsidRPr="007F2770">
        <w:rPr>
          <w:noProof/>
        </w:rPr>
        <w:t>registration area</w:t>
      </w:r>
      <w:r w:rsidR="00487C3C" w:rsidRPr="007F2770">
        <w:rPr>
          <w:rFonts w:hint="eastAsia"/>
          <w:noProof/>
        </w:rPr>
        <w:t>, the UE NAS shall provide</w:t>
      </w:r>
      <w:r w:rsidR="00487C3C" w:rsidRPr="007F2770">
        <w:rPr>
          <w:noProof/>
        </w:rPr>
        <w:t xml:space="preserve"> the lower layers with </w:t>
      </w:r>
      <w:r w:rsidR="00487C3C" w:rsidRPr="007F2770">
        <w:rPr>
          <w:rFonts w:hint="eastAsia"/>
          <w:noProof/>
        </w:rPr>
        <w:t>the</w:t>
      </w:r>
      <w:r w:rsidRPr="007F2770">
        <w:rPr>
          <w:noProof/>
        </w:rPr>
        <w:t xml:space="preserve"> </w:t>
      </w:r>
      <w:r w:rsidR="00487C3C" w:rsidRPr="007F2770">
        <w:rPr>
          <w:noProof/>
        </w:rPr>
        <w:t>GUAMI</w:t>
      </w:r>
      <w:r w:rsidR="009F7A26" w:rsidRPr="007F2770">
        <w:rPr>
          <w:noProof/>
        </w:rPr>
        <w:t xml:space="preserve"> </w:t>
      </w:r>
      <w:r w:rsidR="009F7A26" w:rsidRPr="007F2770">
        <w:rPr>
          <w:lang w:eastAsia="ko-KR"/>
        </w:rPr>
        <w:t>of the 5G-GUTI that the UE NAS has selected as specified in the subclause</w:t>
      </w:r>
      <w:r w:rsidR="008372CF" w:rsidRPr="007F2770">
        <w:rPr>
          <w:lang w:eastAsia="ko-KR"/>
        </w:rPr>
        <w:t>s</w:t>
      </w:r>
      <w:r w:rsidR="009F7A26" w:rsidRPr="007F2770">
        <w:rPr>
          <w:lang w:val="en-US" w:eastAsia="ko-KR"/>
        </w:rPr>
        <w:t> 5.5.1.2.2 and 5.5.1.3.2</w:t>
      </w:r>
      <w:r w:rsidRPr="007F2770">
        <w:t>, but shall not provide the lower layers with the 5G-S-TMSI.</w:t>
      </w:r>
    </w:p>
    <w:p w14:paraId="35E253D5" w14:textId="77777777" w:rsidR="00087D81" w:rsidRPr="007F2770" w:rsidRDefault="00087D81" w:rsidP="00087D81">
      <w:r w:rsidRPr="007F2770">
        <w:t xml:space="preserve">For 3GPP access, if: </w:t>
      </w:r>
    </w:p>
    <w:p w14:paraId="46B6D78A" w14:textId="77777777" w:rsidR="00087D81" w:rsidRPr="007F2770" w:rsidRDefault="00087D81" w:rsidP="00087D81">
      <w:pPr>
        <w:pStyle w:val="B1"/>
      </w:pPr>
      <w:r w:rsidRPr="007F2770">
        <w:t>a)</w:t>
      </w:r>
      <w:r w:rsidRPr="007F2770">
        <w:tab/>
        <w:t>the UE is operating in single-registration mode, the UE does not hold a 5G-GUTI and the UE does not hold a 4G-GUTI; or</w:t>
      </w:r>
    </w:p>
    <w:p w14:paraId="6F7795B5" w14:textId="77777777" w:rsidR="00087D81" w:rsidRPr="007F2770" w:rsidRDefault="00087D81" w:rsidP="00087D81">
      <w:pPr>
        <w:pStyle w:val="B1"/>
      </w:pPr>
      <w:r w:rsidRPr="007F2770">
        <w:t>b)</w:t>
      </w:r>
      <w:r w:rsidRPr="007F2770">
        <w:tab/>
        <w:t>the UE is operating in dual-registration mode and the UE does not hold a 5G-GUTI;</w:t>
      </w:r>
    </w:p>
    <w:p w14:paraId="4D6F60E7" w14:textId="48E1E3B9" w:rsidR="00087D81" w:rsidRPr="007F2770" w:rsidRDefault="00087D81" w:rsidP="00087D81">
      <w:r w:rsidRPr="007F2770">
        <w:t>the UE NAS does not provide the lower layers with the 5G-S-TMSI or the registered GUAMI.</w:t>
      </w:r>
    </w:p>
    <w:p w14:paraId="58D4D117" w14:textId="6154DD5A" w:rsidR="00983CEE" w:rsidRPr="007F2770" w:rsidRDefault="005B4D94" w:rsidP="0085304B">
      <w:r w:rsidRPr="007F2770">
        <w:t xml:space="preserve">For untrusted non-3GPP access, if </w:t>
      </w:r>
      <w:r w:rsidR="00983CEE" w:rsidRPr="007F2770">
        <w:t>the UE does not hold a 5G-GUTI</w:t>
      </w:r>
      <w:r w:rsidR="00D541F4" w:rsidRPr="007F2770">
        <w:rPr>
          <w:lang w:eastAsia="ko-KR"/>
        </w:rPr>
        <w:t xml:space="preserve"> and the UE does not hold a 4G-GUTI,</w:t>
      </w:r>
      <w:r w:rsidR="0060624C" w:rsidRPr="007F2770">
        <w:t xml:space="preserve"> </w:t>
      </w:r>
      <w:r w:rsidR="00983CEE" w:rsidRPr="007F2770">
        <w:t>the UE NAS does not provide the lower layers with the 5G-S-TMSI or the registered GUAMI.</w:t>
      </w:r>
      <w:r w:rsidRPr="007F2770">
        <w:t xml:space="preserve"> For trusted non-3GPP access, if the UE does not hold a 5G-GUTI</w:t>
      </w:r>
      <w:r w:rsidRPr="007F2770">
        <w:rPr>
          <w:lang w:eastAsia="ko-KR"/>
        </w:rPr>
        <w:t xml:space="preserve"> and the UE does not hold a 4G-GUTI,</w:t>
      </w:r>
      <w:r w:rsidRPr="007F2770">
        <w:t xml:space="preserve"> the UE NAS provides the lower layers with the SUCI.</w:t>
      </w:r>
    </w:p>
    <w:p w14:paraId="7766512B" w14:textId="7D90A589" w:rsidR="00983CEE" w:rsidRPr="007F2770" w:rsidRDefault="00983CEE" w:rsidP="00983CEE">
      <w:r w:rsidRPr="007F2770">
        <w:rPr>
          <w:lang w:eastAsia="ko-KR"/>
        </w:rPr>
        <w:t xml:space="preserve">The UE NAS also provides the lower layers with the identity of the selected PLMN </w:t>
      </w:r>
      <w:r w:rsidRPr="007F2770">
        <w:t>(see 3GPP TS 38.331 [</w:t>
      </w:r>
      <w:r w:rsidR="00077083" w:rsidRPr="007F2770">
        <w:t>30</w:t>
      </w:r>
      <w:r w:rsidRPr="007F2770">
        <w:t>])</w:t>
      </w:r>
      <w:r w:rsidR="008372CF" w:rsidRPr="007F2770">
        <w:t xml:space="preserve"> if the UE is not operating in </w:t>
      </w:r>
      <w:r w:rsidR="00D21BB1" w:rsidRPr="007F2770">
        <w:t>SNPN access operation mode</w:t>
      </w:r>
      <w:r w:rsidRPr="007F2770">
        <w:rPr>
          <w:lang w:eastAsia="ko-KR"/>
        </w:rPr>
        <w:t>.</w:t>
      </w:r>
      <w:r w:rsidR="008372CF" w:rsidRPr="007F2770">
        <w:rPr>
          <w:lang w:eastAsia="ko-KR"/>
        </w:rPr>
        <w:t xml:space="preserve"> If the UE is operating in </w:t>
      </w:r>
      <w:r w:rsidR="00D21BB1" w:rsidRPr="007F2770">
        <w:rPr>
          <w:lang w:eastAsia="ko-KR"/>
        </w:rPr>
        <w:t>SNPN access operation mode</w:t>
      </w:r>
      <w:r w:rsidR="008372CF" w:rsidRPr="007F2770">
        <w:rPr>
          <w:lang w:eastAsia="ko-KR"/>
        </w:rPr>
        <w:t>, the UE NAS provides the lower layers with the SNPN identity of the selected SNPN.</w:t>
      </w:r>
      <w:r w:rsidRPr="007F2770">
        <w:t xml:space="preserve"> In a shared network, the UE shall choose one of the PLMN identit</w:t>
      </w:r>
      <w:r w:rsidR="00A26D0D" w:rsidRPr="007F2770">
        <w:t>y(</w:t>
      </w:r>
      <w:r w:rsidRPr="007F2770">
        <w:t>ies</w:t>
      </w:r>
      <w:r w:rsidR="00A26D0D" w:rsidRPr="007F2770">
        <w:t>) or SNPN identity(ies)</w:t>
      </w:r>
      <w:r w:rsidRPr="007F2770">
        <w:t xml:space="preserve"> as specified in 3GPP TS 23.122 [</w:t>
      </w:r>
      <w:r w:rsidR="00B5047D" w:rsidRPr="007F2770">
        <w:t>5</w:t>
      </w:r>
      <w:r w:rsidRPr="007F2770">
        <w:t>]</w:t>
      </w:r>
      <w:r w:rsidR="008D6250" w:rsidRPr="007F2770">
        <w:t xml:space="preserve"> and 3GPP TS 24.502 [18]</w:t>
      </w:r>
      <w:r w:rsidRPr="007F2770">
        <w:t>.</w:t>
      </w:r>
    </w:p>
    <w:p w14:paraId="2B44DB74" w14:textId="02D9BCBF" w:rsidR="00F90B28" w:rsidRPr="007F2770" w:rsidRDefault="00F90B28" w:rsidP="00F90B28">
      <w:r w:rsidRPr="007F2770">
        <w:t>The UE NAS layer may provide the lower layers with an NSSAI as specified in subclause 4.6.2.3.</w:t>
      </w:r>
    </w:p>
    <w:p w14:paraId="762A94AB" w14:textId="06345A99" w:rsidR="00CD2855" w:rsidRPr="007F2770" w:rsidRDefault="00CD2855" w:rsidP="00F90B28">
      <w:r w:rsidRPr="007F2770">
        <w:t>If the UE performs initial registration for onboarding services in SNPN or is registered for onboarding services in SNPN, the UE NAS layer shall provide the lower layers with an indication that the connection is for onboarding.</w:t>
      </w:r>
    </w:p>
    <w:p w14:paraId="0BA3BC4C" w14:textId="77777777" w:rsidR="006604FF" w:rsidRPr="007F2770" w:rsidRDefault="006604FF" w:rsidP="00781477">
      <w:pPr>
        <w:pStyle w:val="Heading4"/>
      </w:pPr>
      <w:bookmarkStart w:id="2294" w:name="_Toc20232555"/>
      <w:bookmarkStart w:id="2295" w:name="_Toc27746645"/>
      <w:bookmarkStart w:id="2296" w:name="_Toc36212826"/>
      <w:bookmarkStart w:id="2297" w:name="_Toc36657003"/>
      <w:bookmarkStart w:id="2298" w:name="_Toc45286664"/>
      <w:bookmarkStart w:id="2299" w:name="_Toc51947931"/>
      <w:bookmarkStart w:id="2300" w:name="_Toc51949023"/>
      <w:bookmarkStart w:id="2301" w:name="_Toc131395963"/>
      <w:r w:rsidRPr="007F2770">
        <w:t>5.3.1.2</w:t>
      </w:r>
      <w:r w:rsidRPr="007F2770">
        <w:tab/>
        <w:t>Re-establishment of the N1 NAS signalling connection</w:t>
      </w:r>
      <w:bookmarkEnd w:id="2294"/>
      <w:bookmarkEnd w:id="2295"/>
      <w:bookmarkEnd w:id="2296"/>
      <w:bookmarkEnd w:id="2297"/>
      <w:bookmarkEnd w:id="2298"/>
      <w:bookmarkEnd w:id="2299"/>
      <w:bookmarkEnd w:id="2300"/>
      <w:bookmarkEnd w:id="2301"/>
    </w:p>
    <w:p w14:paraId="237B6A35"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50A62861"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1167E2C3" w14:textId="77777777"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nd include the Uplink data status IE in the REGISTRATION REQUEST message indicating the PDU session(s) for which user-plane resources were active prior to receiving the fallback indication, if any</w:t>
      </w:r>
      <w:r w:rsidRPr="007F2770">
        <w:t xml:space="preserve"> (see subclause 5.5.1.3 for further details)</w:t>
      </w:r>
      <w:r w:rsidRPr="007F2770">
        <w:rPr>
          <w:noProof/>
          <w:lang w:val="en-US"/>
        </w:rPr>
        <w:t>.</w:t>
      </w:r>
    </w:p>
    <w:p w14:paraId="59731E4B" w14:textId="77777777" w:rsidR="006604FF" w:rsidRPr="007F2770" w:rsidRDefault="006604FF" w:rsidP="00BC0CB2">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305DF9B7" w14:textId="77777777" w:rsidR="006604FF" w:rsidRPr="007F2770" w:rsidRDefault="006604FF" w:rsidP="006604FF">
      <w:pPr>
        <w:pStyle w:val="B1"/>
        <w:rPr>
          <w:noProof/>
          <w:lang w:val="en-US"/>
        </w:rPr>
      </w:pPr>
      <w:r w:rsidRPr="007F2770">
        <w:rPr>
          <w:noProof/>
          <w:lang w:val="en-US"/>
        </w:rPr>
        <w:t>a)</w:t>
      </w:r>
      <w:r w:rsidRPr="007F2770">
        <w:rPr>
          <w:noProof/>
          <w:lang w:val="en-US"/>
        </w:rPr>
        <w:tab/>
        <w:t>enter 5GMM-IDLE mode; and</w:t>
      </w:r>
    </w:p>
    <w:p w14:paraId="2041AC7C" w14:textId="77777777"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indicating the PDU session(s) for which user-plane resources were active prior to receiving the fallback indication</w:t>
      </w:r>
      <w:r w:rsidR="00A829AA" w:rsidRPr="007F2770">
        <w:t xml:space="preserve"> (see subclause 5.6.1 for further details)</w:t>
      </w:r>
      <w:r w:rsidRPr="007F2770">
        <w:rPr>
          <w:noProof/>
          <w:lang w:val="en-US"/>
        </w:rPr>
        <w:t>.</w:t>
      </w:r>
    </w:p>
    <w:p w14:paraId="1282E41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registration procedure, a service request procedure, or a de-registration procedure, the UE shall:</w:t>
      </w:r>
    </w:p>
    <w:p w14:paraId="427443E8" w14:textId="77777777" w:rsidR="00706A8A" w:rsidRPr="007F2770" w:rsidRDefault="006604FF" w:rsidP="006604FF">
      <w:pPr>
        <w:pStyle w:val="B1"/>
        <w:rPr>
          <w:noProof/>
          <w:lang w:val="fr-FR"/>
        </w:rPr>
      </w:pPr>
      <w:r w:rsidRPr="007F2770">
        <w:rPr>
          <w:noProof/>
          <w:lang w:val="fr-FR"/>
        </w:rPr>
        <w:t>a)</w:t>
      </w:r>
      <w:r w:rsidRPr="007F2770">
        <w:rPr>
          <w:noProof/>
          <w:lang w:val="fr-FR"/>
        </w:rPr>
        <w:tab/>
        <w:t>enter 5GMM-IDLE mode;</w:t>
      </w:r>
    </w:p>
    <w:p w14:paraId="015DEC0F" w14:textId="77777777" w:rsidR="006604FF" w:rsidRPr="007F2770" w:rsidRDefault="006604FF" w:rsidP="006604FF">
      <w:pPr>
        <w:pStyle w:val="B1"/>
        <w:rPr>
          <w:noProof/>
          <w:lang w:val="en-US"/>
        </w:rPr>
      </w:pPr>
      <w:r w:rsidRPr="007F2770">
        <w:rPr>
          <w:noProof/>
          <w:lang w:val="en-US"/>
        </w:rPr>
        <w:t>b)</w:t>
      </w:r>
      <w:r w:rsidRPr="007F2770">
        <w:rPr>
          <w:noProof/>
          <w:lang w:val="en-US"/>
        </w:rPr>
        <w:tab/>
        <w:t>proceed with the pending procedure; and</w:t>
      </w:r>
    </w:p>
    <w:p w14:paraId="0B35A796" w14:textId="73956EFD" w:rsidR="006604FF" w:rsidRPr="007F2770" w:rsidRDefault="006604FF" w:rsidP="006604FF">
      <w:pPr>
        <w:pStyle w:val="B1"/>
        <w:rPr>
          <w:noProof/>
          <w:lang w:val="en-US"/>
        </w:rPr>
      </w:pPr>
      <w:r w:rsidRPr="007F2770">
        <w:rPr>
          <w:noProof/>
          <w:lang w:val="en-US"/>
        </w:rPr>
        <w:t>c)</w:t>
      </w:r>
      <w:r w:rsidRPr="007F2770">
        <w:rPr>
          <w:noProof/>
          <w:lang w:val="en-US"/>
        </w:rPr>
        <w:tab/>
        <w:t>if the pending procedure is a service request or registration procedure</w:t>
      </w:r>
      <w:r w:rsidR="00780172" w:rsidRPr="007F2770">
        <w:rPr>
          <w:noProof/>
          <w:lang w:val="en-US"/>
        </w:rPr>
        <w:t xml:space="preserve"> and the SERVICE REQUEST message, the CONTROL PLANE SERVICE REQUEST message or the REGISTRATION REQUEST message does not include UE request type IE with Request type value set to "NAS signalling connection release"</w:t>
      </w:r>
      <w:r w:rsidRPr="007F2770">
        <w:rPr>
          <w:noProof/>
          <w:lang w:val="en-US"/>
        </w:rPr>
        <w:t xml:space="preserve">, the UE shall include the </w:t>
      </w:r>
      <w:r w:rsidR="009E6798" w:rsidRPr="007F2770">
        <w:rPr>
          <w:noProof/>
          <w:lang w:val="en-US"/>
        </w:rPr>
        <w:t>Uplink data status</w:t>
      </w:r>
      <w:r w:rsidRPr="007F2770">
        <w:rPr>
          <w:noProof/>
          <w:lang w:val="en-US"/>
        </w:rPr>
        <w:t xml:space="preserve"> IE in the SERVICE REQUEST message, or in the REGISTRATION REQUEST message, indicating </w:t>
      </w:r>
      <w:r w:rsidR="00A829AA" w:rsidRPr="007F2770">
        <w:t xml:space="preserve">the PDU session(s) for which user-plane resources were not active prior to receiving a fallback indication from the lower layers and the UE has pending user data to be sent over 3GPP access, if any, and </w:t>
      </w:r>
      <w:r w:rsidRPr="007F2770">
        <w:rPr>
          <w:noProof/>
          <w:lang w:val="en-US"/>
        </w:rPr>
        <w:t>the PDU session(s) for which user-plane resources were active prior to receiving the fallback indication</w:t>
      </w:r>
      <w:r w:rsidR="00A829AA" w:rsidRPr="007F2770">
        <w:t>, if any (see subclauses 5.5.1.3 and 5.6.1 for further details)</w:t>
      </w:r>
      <w:r w:rsidRPr="007F2770">
        <w:rPr>
          <w:noProof/>
          <w:lang w:val="en-US"/>
        </w:rPr>
        <w:t>.</w:t>
      </w:r>
    </w:p>
    <w:p w14:paraId="246AD872" w14:textId="77777777" w:rsidR="006604FF" w:rsidRPr="007F2770" w:rsidRDefault="006604FF" w:rsidP="006604FF">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receives a fallback indication from lower layers, and the UE has a pending NAS procedure other than a registration procedure, a service request procedure, or a de-registration procedure, the UE shall:</w:t>
      </w:r>
    </w:p>
    <w:p w14:paraId="31FE602C" w14:textId="77777777" w:rsidR="006604FF" w:rsidRPr="007F2770" w:rsidRDefault="006604FF" w:rsidP="006604FF">
      <w:pPr>
        <w:pStyle w:val="B1"/>
        <w:rPr>
          <w:noProof/>
          <w:lang w:val="fr-FR"/>
        </w:rPr>
      </w:pPr>
      <w:r w:rsidRPr="007F2770">
        <w:rPr>
          <w:noProof/>
          <w:lang w:val="fr-FR"/>
        </w:rPr>
        <w:t>a)</w:t>
      </w:r>
      <w:r w:rsidRPr="007F2770">
        <w:rPr>
          <w:noProof/>
          <w:lang w:val="fr-FR"/>
        </w:rPr>
        <w:tab/>
        <w:t>enter 5GMM-IDLE mode;</w:t>
      </w:r>
    </w:p>
    <w:p w14:paraId="06BC5683" w14:textId="77777777" w:rsidR="006604FF" w:rsidRPr="007F2770" w:rsidRDefault="006604FF" w:rsidP="006604FF">
      <w:pPr>
        <w:pStyle w:val="B1"/>
        <w:rPr>
          <w:noProof/>
          <w:lang w:val="en-US"/>
        </w:rPr>
      </w:pPr>
      <w:r w:rsidRPr="007F2770">
        <w:rPr>
          <w:noProof/>
          <w:lang w:val="en-US"/>
        </w:rPr>
        <w:t>b)</w:t>
      </w:r>
      <w:r w:rsidRPr="007F2770">
        <w:rPr>
          <w:noProof/>
          <w:lang w:val="en-US"/>
        </w:rPr>
        <w:tab/>
        <w:t xml:space="preserve">initiate the service request procedure and include the </w:t>
      </w:r>
      <w:r w:rsidR="009E6798" w:rsidRPr="007F2770">
        <w:rPr>
          <w:noProof/>
          <w:lang w:val="en-US"/>
        </w:rPr>
        <w:t>Uplink data status</w:t>
      </w:r>
      <w:r w:rsidRPr="007F2770">
        <w:rPr>
          <w:noProof/>
          <w:lang w:val="en-US"/>
        </w:rPr>
        <w:t xml:space="preserve"> IE in the SERVICE REQUEST message indicating the PDU session(s) for which user-plane resources were active prior to receiving the fallback indication</w:t>
      </w:r>
      <w:r w:rsidR="006B3BA6" w:rsidRPr="007F2770">
        <w:t>, if any (see subclause 5.6.1 for further details)</w:t>
      </w:r>
      <w:r w:rsidRPr="007F2770">
        <w:rPr>
          <w:noProof/>
          <w:lang w:val="en-US"/>
        </w:rPr>
        <w:t>; and</w:t>
      </w:r>
    </w:p>
    <w:p w14:paraId="024F853F" w14:textId="77777777" w:rsidR="009E6798" w:rsidRPr="007F2770" w:rsidRDefault="006604FF" w:rsidP="009E6798">
      <w:pPr>
        <w:pStyle w:val="B1"/>
        <w:rPr>
          <w:noProof/>
          <w:lang w:val="en-US"/>
        </w:rPr>
      </w:pPr>
      <w:r w:rsidRPr="007F2770">
        <w:rPr>
          <w:noProof/>
          <w:lang w:val="en-US"/>
        </w:rPr>
        <w:t>c)</w:t>
      </w:r>
      <w:r w:rsidRPr="007F2770">
        <w:rPr>
          <w:noProof/>
          <w:lang w:val="en-US"/>
        </w:rPr>
        <w:tab/>
        <w:t>upon successful service request procedure completion, proceed with any pending procedure.</w:t>
      </w:r>
    </w:p>
    <w:p w14:paraId="6275935C" w14:textId="49A66F6E" w:rsidR="0026398E" w:rsidRPr="007F2770" w:rsidRDefault="0026398E" w:rsidP="0026398E">
      <w:pPr>
        <w:rPr>
          <w:noProof/>
          <w:lang w:val="en-US"/>
        </w:rPr>
      </w:pPr>
      <w:r w:rsidRPr="007F2770">
        <w:t xml:space="preserve">When the UE in </w:t>
      </w:r>
      <w:r w:rsidRPr="007F2770">
        <w:rPr>
          <w:rFonts w:hint="eastAsia"/>
        </w:rPr>
        <w:t>5G</w:t>
      </w:r>
      <w:r w:rsidRPr="007F2770">
        <w:t xml:space="preserve">MM-CONNECTED mode over 3GPP access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xml:space="preserve">, and the UE was using network resources for </w:t>
      </w:r>
      <w:r w:rsidR="006C4EA0" w:rsidRPr="007F2770">
        <w:rPr>
          <w:noProof/>
          <w:lang w:val="en-US"/>
        </w:rPr>
        <w:t xml:space="preserve">5G </w:t>
      </w:r>
      <w:r w:rsidRPr="007F2770">
        <w:rPr>
          <w:lang w:eastAsia="ko-KR"/>
        </w:rPr>
        <w:t>ProSe direct discovery over PC5 or</w:t>
      </w:r>
      <w:r w:rsidR="00A260C6" w:rsidRPr="007F2770">
        <w:rPr>
          <w:lang w:eastAsia="ko-KR"/>
        </w:rPr>
        <w:t xml:space="preserve"> 5G</w:t>
      </w:r>
      <w:r w:rsidRPr="007F2770">
        <w:rPr>
          <w:lang w:eastAsia="ko-KR"/>
        </w:rPr>
        <w:t xml:space="preserve"> ProSe </w:t>
      </w:r>
      <w:r w:rsidRPr="007F2770">
        <w:rPr>
          <w:rFonts w:hint="eastAsia"/>
          <w:lang w:eastAsia="ko-KR"/>
        </w:rPr>
        <w:t>d</w:t>
      </w:r>
      <w:r w:rsidRPr="007F2770">
        <w:rPr>
          <w:lang w:eastAsia="ko-KR"/>
        </w:rPr>
        <w:t>irect communication over PC5 (see 3GPP TS 23.304 [6E]),</w:t>
      </w:r>
      <w:r w:rsidRPr="007F2770">
        <w:rPr>
          <w:noProof/>
          <w:lang w:val="en-US"/>
        </w:rPr>
        <w:t xml:space="preserve"> the UE shall:</w:t>
      </w:r>
    </w:p>
    <w:p w14:paraId="53A31354" w14:textId="77777777" w:rsidR="0026398E" w:rsidRPr="007F2770" w:rsidRDefault="0026398E" w:rsidP="0026398E">
      <w:pPr>
        <w:pStyle w:val="B1"/>
        <w:rPr>
          <w:noProof/>
        </w:rPr>
      </w:pPr>
      <w:r w:rsidRPr="007F2770">
        <w:rPr>
          <w:noProof/>
        </w:rPr>
        <w:t>a)</w:t>
      </w:r>
      <w:r w:rsidRPr="007F2770">
        <w:rPr>
          <w:noProof/>
        </w:rPr>
        <w:tab/>
        <w:t>enter 5GMM-IDLE mode; and</w:t>
      </w:r>
    </w:p>
    <w:p w14:paraId="32294E5D" w14:textId="77777777" w:rsidR="0026398E" w:rsidRPr="007F2770" w:rsidRDefault="0026398E" w:rsidP="00DD6AA0">
      <w:pPr>
        <w:pStyle w:val="B1"/>
        <w:rPr>
          <w:noProof/>
          <w:lang w:val="en-US"/>
        </w:rPr>
      </w:pPr>
      <w:r w:rsidRPr="007F2770">
        <w:rPr>
          <w:noProof/>
          <w:lang w:val="en-US"/>
        </w:rPr>
        <w:t>b)</w:t>
      </w:r>
      <w:r w:rsidRPr="007F2770">
        <w:rPr>
          <w:noProof/>
          <w:lang w:val="en-US"/>
        </w:rPr>
        <w:tab/>
        <w:t>initiate the service request procedure and include the Uplink data status IE in the SERVICE REQUEST message indicating the PDU session(s) for which user-plane resources were active prior to receiving the fallback indication</w:t>
      </w:r>
      <w:r w:rsidRPr="007F2770">
        <w:t>, if any (see subclause 5.6.1 for further details)</w:t>
      </w:r>
      <w:r w:rsidRPr="007F2770">
        <w:rPr>
          <w:noProof/>
          <w:lang w:val="en-US"/>
        </w:rPr>
        <w:t>.</w:t>
      </w:r>
    </w:p>
    <w:p w14:paraId="3FB76CB5" w14:textId="77777777" w:rsidR="00BC0CB2" w:rsidRPr="007F2770" w:rsidRDefault="00BC0CB2" w:rsidP="00BC0CB2">
      <w:r w:rsidRPr="007F2770">
        <w:t>The cases above apply when the UE is in an allowed area or when the UE is not in a non-allowed area.</w:t>
      </w:r>
    </w:p>
    <w:p w14:paraId="7AD24165" w14:textId="77777777" w:rsidR="00BC0CB2" w:rsidRPr="007F2770" w:rsidRDefault="00BC0CB2" w:rsidP="00BC0CB2">
      <w:r w:rsidRPr="007F2770">
        <w:t>When the UE:</w:t>
      </w:r>
    </w:p>
    <w:p w14:paraId="33D54F9D" w14:textId="77777777" w:rsidR="00193BB8" w:rsidRPr="007F2770" w:rsidRDefault="00BC0CB2" w:rsidP="00BC0CB2">
      <w:pPr>
        <w:pStyle w:val="B1"/>
        <w:rPr>
          <w:noProof/>
          <w:lang w:val="en-US"/>
        </w:rPr>
      </w:pPr>
      <w:r w:rsidRPr="007F2770">
        <w:rPr>
          <w:noProof/>
          <w:lang w:val="en-US"/>
        </w:rPr>
        <w:t>a)</w:t>
      </w:r>
      <w:r w:rsidRPr="007F2770">
        <w:rPr>
          <w:noProof/>
          <w:lang w:val="en-US"/>
        </w:rPr>
        <w:tab/>
        <w:t>is in a non-allowed area or is not in an allowed area;</w:t>
      </w:r>
    </w:p>
    <w:p w14:paraId="362930D2" w14:textId="77777777" w:rsidR="00193BB8" w:rsidRPr="007F2770" w:rsidRDefault="00BC0CB2" w:rsidP="00BC0CB2">
      <w:pPr>
        <w:pStyle w:val="B1"/>
      </w:pPr>
      <w:r w:rsidRPr="007F2770">
        <w:rPr>
          <w:noProof/>
          <w:lang w:val="en-US"/>
        </w:rPr>
        <w:t>b)</w:t>
      </w:r>
      <w:r w:rsidRPr="007F2770">
        <w:rPr>
          <w:noProof/>
          <w:lang w:val="en-US"/>
        </w:rPr>
        <w:tab/>
        <w:t xml:space="preserve">is </w:t>
      </w:r>
      <w:r w:rsidRPr="007F2770">
        <w:t xml:space="preserve">in </w:t>
      </w:r>
      <w:r w:rsidRPr="007F2770">
        <w:rPr>
          <w:rFonts w:hint="eastAsia"/>
        </w:rPr>
        <w:t>5G</w:t>
      </w:r>
      <w:r w:rsidRPr="007F2770">
        <w:t>MM-CONNECTED mode over 3GPP access;</w:t>
      </w:r>
    </w:p>
    <w:p w14:paraId="11302712" w14:textId="6542B84F" w:rsidR="00BC0CB2" w:rsidRPr="007F2770" w:rsidRDefault="00BC0CB2" w:rsidP="00BC0CB2">
      <w:pPr>
        <w:pStyle w:val="B1"/>
        <w:rPr>
          <w:noProof/>
          <w:lang w:val="en-US"/>
        </w:rPr>
      </w:pPr>
      <w:r w:rsidRPr="007F2770">
        <w:t>c)</w:t>
      </w:r>
      <w:r w:rsidRPr="007F2770">
        <w:tab/>
      </w:r>
      <w:r w:rsidRPr="007F2770">
        <w:rPr>
          <w:noProof/>
          <w:lang w:val="en-US"/>
        </w:rPr>
        <w:t>receives a fallback indication from lower layers; and</w:t>
      </w:r>
    </w:p>
    <w:p w14:paraId="7F579E6C" w14:textId="77777777" w:rsidR="00BC0CB2" w:rsidRPr="007F2770" w:rsidRDefault="00BC0CB2" w:rsidP="00BC0CB2">
      <w:pPr>
        <w:pStyle w:val="B1"/>
      </w:pPr>
      <w:r w:rsidRPr="007F2770">
        <w:t>d)</w:t>
      </w:r>
      <w:r w:rsidRPr="007F2770">
        <w:tab/>
        <w:t>does not have signalling pending,</w:t>
      </w:r>
    </w:p>
    <w:p w14:paraId="5F65A0F9" w14:textId="77777777" w:rsidR="00BC0CB2" w:rsidRPr="007F2770" w:rsidRDefault="00BC0CB2" w:rsidP="00BC0CB2">
      <w:pPr>
        <w:rPr>
          <w:noProof/>
          <w:lang w:val="en-US"/>
        </w:rPr>
      </w:pPr>
      <w:r w:rsidRPr="007F2770">
        <w:rPr>
          <w:noProof/>
          <w:lang w:val="en-US"/>
        </w:rPr>
        <w:t>the UE shall:</w:t>
      </w:r>
    </w:p>
    <w:p w14:paraId="58DD6784" w14:textId="77777777" w:rsidR="00BC0CB2" w:rsidRPr="007F2770" w:rsidRDefault="00BC0CB2" w:rsidP="00BC0CB2">
      <w:pPr>
        <w:pStyle w:val="B1"/>
        <w:rPr>
          <w:noProof/>
          <w:lang w:val="en-US"/>
        </w:rPr>
      </w:pPr>
      <w:r w:rsidRPr="007F2770">
        <w:rPr>
          <w:noProof/>
          <w:lang w:val="en-US"/>
        </w:rPr>
        <w:t>a)</w:t>
      </w:r>
      <w:r w:rsidRPr="007F2770">
        <w:rPr>
          <w:noProof/>
          <w:lang w:val="en-US"/>
        </w:rPr>
        <w:tab/>
        <w:t>enter 5GMM-IDLE mode; and</w:t>
      </w:r>
    </w:p>
    <w:p w14:paraId="40D924D8" w14:textId="3B75F5C0" w:rsidR="00BC0CB2" w:rsidRPr="007F2770" w:rsidRDefault="00BC0CB2" w:rsidP="00BC0CB2">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The UE shall not include the Uplink data status IE in the REGISTRATION REQUEST message except if </w:t>
      </w:r>
      <w:r w:rsidRPr="007F2770">
        <w:rPr>
          <w:noProof/>
        </w:rPr>
        <w:t xml:space="preserve">the PDU session </w:t>
      </w:r>
      <w:r w:rsidRPr="007F2770">
        <w:rPr>
          <w:noProof/>
          <w:lang w:val="en-US"/>
        </w:rPr>
        <w:t>for which user-plane resources were active</w:t>
      </w:r>
      <w:r w:rsidRPr="007F2770">
        <w:rPr>
          <w:noProof/>
        </w:rPr>
        <w:t xml:space="preserve"> is an emergency PDU session,</w:t>
      </w:r>
      <w:r w:rsidRPr="007F2770">
        <w:rPr>
          <w:noProof/>
          <w:lang w:val="en-US"/>
        </w:rPr>
        <w:t xml:space="preserve"> or if the UE is configured for high priority access in selected PLMN</w:t>
      </w:r>
      <w:r w:rsidR="008D6250" w:rsidRPr="007F2770">
        <w:rPr>
          <w:noProof/>
          <w:lang w:val="en-US"/>
        </w:rPr>
        <w:t xml:space="preserve"> or SNPN</w:t>
      </w:r>
      <w:r w:rsidRPr="007F2770">
        <w:rPr>
          <w:noProof/>
          <w:lang w:val="en-US"/>
        </w:rPr>
        <w:t>.</w:t>
      </w:r>
    </w:p>
    <w:p w14:paraId="65674FE7"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47713E2A" w14:textId="77777777" w:rsidR="003E0676" w:rsidRPr="007F2770" w:rsidRDefault="00222ECC" w:rsidP="00781477">
      <w:pPr>
        <w:pStyle w:val="Heading4"/>
      </w:pPr>
      <w:bookmarkStart w:id="2302" w:name="_Toc20232556"/>
      <w:bookmarkStart w:id="2303" w:name="_Toc27746646"/>
      <w:bookmarkStart w:id="2304" w:name="_Toc36212827"/>
      <w:bookmarkStart w:id="2305" w:name="_Toc36657004"/>
      <w:bookmarkStart w:id="2306" w:name="_Toc45286665"/>
      <w:bookmarkStart w:id="2307" w:name="_Toc51947932"/>
      <w:bookmarkStart w:id="2308" w:name="_Toc51949024"/>
      <w:bookmarkStart w:id="2309" w:name="_Toc131395964"/>
      <w:r w:rsidRPr="007F2770">
        <w:t>5.3</w:t>
      </w:r>
      <w:r w:rsidR="00920EE0" w:rsidRPr="007F2770">
        <w:t>.1.</w:t>
      </w:r>
      <w:r w:rsidR="00F30388" w:rsidRPr="007F2770">
        <w:t>3</w:t>
      </w:r>
      <w:r w:rsidR="00920EE0" w:rsidRPr="007F2770">
        <w:tab/>
        <w:t xml:space="preserve">Release of the </w:t>
      </w:r>
      <w:r w:rsidR="007A791E" w:rsidRPr="007F2770">
        <w:t xml:space="preserve">N1 </w:t>
      </w:r>
      <w:r w:rsidR="00920EE0" w:rsidRPr="007F2770">
        <w:t>NAS signalling connection</w:t>
      </w:r>
      <w:bookmarkEnd w:id="2302"/>
      <w:bookmarkEnd w:id="2303"/>
      <w:bookmarkEnd w:id="2304"/>
      <w:bookmarkEnd w:id="2305"/>
      <w:bookmarkEnd w:id="2306"/>
      <w:bookmarkEnd w:id="2307"/>
      <w:bookmarkEnd w:id="2308"/>
      <w:bookmarkEnd w:id="2309"/>
    </w:p>
    <w:p w14:paraId="5E6AA4A7" w14:textId="77777777" w:rsidR="00487C3C" w:rsidRPr="007F2770" w:rsidRDefault="00487C3C" w:rsidP="00487C3C">
      <w:r w:rsidRPr="007F2770">
        <w:t>The signalling procedure for the release of the N1 NAS signalling connection is initiated by the network.</w:t>
      </w:r>
    </w:p>
    <w:p w14:paraId="3C3B7AE0" w14:textId="77777777" w:rsidR="00487C3C" w:rsidRPr="007F2770" w:rsidRDefault="00487C3C" w:rsidP="00487C3C">
      <w:r w:rsidRPr="007F2770">
        <w:t>In N1 mode, upon indication from lower layers that the access stratum connection has been released, the UE shall enter 5GMM-IDLE mode and consider the N1 NAS signalling connection released.</w:t>
      </w:r>
    </w:p>
    <w:p w14:paraId="50E5C5E8" w14:textId="77777777" w:rsidR="002F2882" w:rsidRPr="007F2770" w:rsidRDefault="002F2882" w:rsidP="002F2882">
      <w:r w:rsidRPr="007F2770">
        <w:t>If the UE</w:t>
      </w:r>
      <w:r w:rsidR="00F914AB"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n:</w:t>
      </w:r>
    </w:p>
    <w:p w14:paraId="19E629A7" w14:textId="509E296D" w:rsidR="002F2882" w:rsidRPr="007F2770" w:rsidRDefault="002F2882" w:rsidP="002F2882">
      <w:pPr>
        <w:pStyle w:val="B1"/>
      </w:pPr>
      <w:r w:rsidRPr="007F2770">
        <w:t>-</w:t>
      </w:r>
      <w:r w:rsidRPr="007F2770">
        <w:tab/>
        <w:t>if the N1 NAS signalling connection that was released had been established for eCall over IMS</w:t>
      </w:r>
      <w:r w:rsidR="00B0403D" w:rsidRPr="007F2770">
        <w:t xml:space="preserve"> was released</w:t>
      </w:r>
      <w:r w:rsidRPr="007F2770">
        <w:t>, the UE shall start timer T3444; and</w:t>
      </w:r>
    </w:p>
    <w:p w14:paraId="2DD8B360" w14:textId="166F7753" w:rsidR="002F2882" w:rsidRPr="007F2770" w:rsidRDefault="002F2882" w:rsidP="002F2882">
      <w:pPr>
        <w:pStyle w:val="B1"/>
      </w:pPr>
      <w:r w:rsidRPr="007F2770">
        <w:t>-</w:t>
      </w:r>
      <w:r w:rsidRPr="007F2770">
        <w:tab/>
        <w:t>if the N1 NAS signalling connection that was released had been established for a call to an HPLMN designated non-emergency MSISDN or URI for test or terminal reconfiguration service</w:t>
      </w:r>
      <w:r w:rsidR="00B0403D" w:rsidRPr="007F2770">
        <w:t xml:space="preserve"> was released</w:t>
      </w:r>
      <w:r w:rsidRPr="007F2770">
        <w:t>, the UE shall start timer T3445.</w:t>
      </w:r>
    </w:p>
    <w:p w14:paraId="6D663D31" w14:textId="77777777" w:rsidR="008260B4" w:rsidRPr="007F2770" w:rsidRDefault="00AC042F" w:rsidP="00AC042F">
      <w:r w:rsidRPr="007F2770">
        <w:t>The UE shall start the timer T3447 if not already running when the N1 NAS signalling connection is released as specified in subclause 5.3.17</w:t>
      </w:r>
      <w:r w:rsidR="00C678DF" w:rsidRPr="007F2770">
        <w:t>.</w:t>
      </w:r>
    </w:p>
    <w:p w14:paraId="06468068" w14:textId="77777777" w:rsidR="00487C3C" w:rsidRPr="007F2770" w:rsidRDefault="00487C3C" w:rsidP="00F761B4">
      <w:r w:rsidRPr="007F2770">
        <w:t>To allow the network to release the N1 NAS signalling connection, the UE:</w:t>
      </w:r>
    </w:p>
    <w:p w14:paraId="59B8D625" w14:textId="0FBCB1D2" w:rsidR="00487C3C" w:rsidRPr="007F2770" w:rsidRDefault="00487C3C" w:rsidP="00487C3C">
      <w:pPr>
        <w:pStyle w:val="B1"/>
      </w:pPr>
      <w:r w:rsidRPr="007F2770">
        <w:t>a)</w:t>
      </w:r>
      <w:r w:rsidRPr="007F2770">
        <w:tab/>
        <w:t xml:space="preserve">shall start the timer T3540 if the UE receives any of the 5GMM cause values </w:t>
      </w:r>
      <w:r w:rsidR="00F2254F" w:rsidRPr="007F2770">
        <w:t xml:space="preserve">#7, </w:t>
      </w:r>
      <w:r w:rsidRPr="007F2770">
        <w:t>#11, #12, #13</w:t>
      </w:r>
      <w:r w:rsidR="00171F7C" w:rsidRPr="007F2770">
        <w:t>, #15</w:t>
      </w:r>
      <w:r w:rsidR="009B1C01" w:rsidRPr="007F2770">
        <w:t>, #27</w:t>
      </w:r>
      <w:r w:rsidR="00663E18" w:rsidRPr="007F2770">
        <w:t xml:space="preserve">, </w:t>
      </w:r>
      <w:r w:rsidR="008A2811" w:rsidRPr="007F2770">
        <w:t xml:space="preserve">#31, </w:t>
      </w:r>
      <w:r w:rsidR="00460E90" w:rsidRPr="007F2770">
        <w:t xml:space="preserve">#62, </w:t>
      </w:r>
      <w:r w:rsidR="00663E18" w:rsidRPr="007F2770">
        <w:t>#72</w:t>
      </w:r>
      <w:r w:rsidR="003E0A8E" w:rsidRPr="007F2770">
        <w:t xml:space="preserve">, </w:t>
      </w:r>
      <w:r w:rsidR="008A2811" w:rsidRPr="007F2770">
        <w:t xml:space="preserve">#73, </w:t>
      </w:r>
      <w:r w:rsidR="003E0A8E" w:rsidRPr="007F2770">
        <w:t>#74</w:t>
      </w:r>
      <w:r w:rsidR="00A74EF6" w:rsidRPr="007F2770">
        <w:t>,</w:t>
      </w:r>
      <w:r w:rsidR="003E0A8E" w:rsidRPr="007F2770">
        <w:t xml:space="preserve"> #75</w:t>
      </w:r>
      <w:r w:rsidR="00A74EF6" w:rsidRPr="007F2770">
        <w:t>, #76</w:t>
      </w:r>
      <w:r w:rsidR="006C06EB" w:rsidRPr="007F2770">
        <w:rPr>
          <w:lang w:val="en-US"/>
        </w:rPr>
        <w:t>, #78</w:t>
      </w:r>
      <w:r w:rsidR="00A314A5" w:rsidRPr="007F2770">
        <w:t>and the UE does not consider the received 5GMM cause value as abnormal case as specified in subclause</w:t>
      </w:r>
      <w:r w:rsidR="00803395" w:rsidRPr="007F2770">
        <w:t>s </w:t>
      </w:r>
      <w:r w:rsidR="00803395" w:rsidRPr="007F2770">
        <w:rPr>
          <w:lang w:eastAsia="zh-TW"/>
        </w:rPr>
        <w:t>5.5.1.2.7, </w:t>
      </w:r>
      <w:r w:rsidR="00803395" w:rsidRPr="007F2770">
        <w:rPr>
          <w:lang w:val="en-US" w:eastAsia="zh-TW"/>
        </w:rPr>
        <w:t>5.5.1.3.7</w:t>
      </w:r>
      <w:r w:rsidR="00803395" w:rsidRPr="007F2770">
        <w:rPr>
          <w:lang w:eastAsia="zh-TW"/>
        </w:rPr>
        <w:t xml:space="preserve"> and</w:t>
      </w:r>
      <w:r w:rsidR="00A314A5" w:rsidRPr="007F2770">
        <w:t> 5.5.2.3.4</w:t>
      </w:r>
      <w:r w:rsidRPr="007F2770">
        <w:t>;</w:t>
      </w:r>
    </w:p>
    <w:p w14:paraId="22FC2468" w14:textId="77777777" w:rsidR="00487C3C" w:rsidRPr="007F2770" w:rsidRDefault="00487C3C" w:rsidP="00487C3C">
      <w:pPr>
        <w:pStyle w:val="B1"/>
      </w:pPr>
      <w:r w:rsidRPr="007F2770">
        <w:t>b)</w:t>
      </w:r>
      <w:r w:rsidRPr="007F2770">
        <w:tab/>
        <w:t>shall start the timer T3540</w:t>
      </w:r>
      <w:r w:rsidR="00F914AB" w:rsidRPr="007F2770">
        <w:rPr>
          <w:rFonts w:hint="eastAsia"/>
          <w:lang w:eastAsia="zh-CN"/>
        </w:rPr>
        <w:t xml:space="preserve"> for a UE in 3GPP access</w:t>
      </w:r>
      <w:r w:rsidRPr="007F2770">
        <w:t xml:space="preserve"> if:</w:t>
      </w:r>
    </w:p>
    <w:p w14:paraId="3E0D70E3" w14:textId="77777777" w:rsidR="00487C3C" w:rsidRPr="007F2770" w:rsidRDefault="000C377B" w:rsidP="00487C3C">
      <w:pPr>
        <w:pStyle w:val="B2"/>
      </w:pPr>
      <w:r w:rsidRPr="007F2770">
        <w:t>1)</w:t>
      </w:r>
      <w:r w:rsidR="00487C3C" w:rsidRPr="007F2770">
        <w:tab/>
        <w:t>the UE receives a REGISTRATION ACCEPT message</w:t>
      </w:r>
      <w:r w:rsidR="00945650" w:rsidRPr="007F2770">
        <w:t xml:space="preserve"> which does not include a Pending NSSAI IE</w:t>
      </w:r>
      <w:r w:rsidR="00D13808" w:rsidRPr="007F2770">
        <w:t xml:space="preserve"> or </w:t>
      </w:r>
      <w:r w:rsidR="00D13808" w:rsidRPr="007F2770">
        <w:rPr>
          <w:lang w:val="en-US"/>
        </w:rPr>
        <w:t>UE radio capability ID deletion indication IE</w:t>
      </w:r>
      <w:r w:rsidR="00487C3C" w:rsidRPr="007F2770">
        <w:t>;</w:t>
      </w:r>
    </w:p>
    <w:p w14:paraId="24B09CC4" w14:textId="77777777" w:rsidR="00487C3C" w:rsidRPr="007F2770" w:rsidRDefault="000C377B" w:rsidP="00487C3C">
      <w:pPr>
        <w:pStyle w:val="B2"/>
      </w:pPr>
      <w:r w:rsidRPr="007F2770">
        <w:t>2)</w:t>
      </w:r>
      <w:r w:rsidR="00487C3C" w:rsidRPr="007F2770">
        <w:tab/>
        <w:t>the UE has set</w:t>
      </w:r>
      <w:r w:rsidR="00487C3C" w:rsidRPr="007F2770">
        <w:rPr>
          <w:rFonts w:hint="eastAsia"/>
          <w:lang w:eastAsia="ko-KR"/>
        </w:rPr>
        <w:t xml:space="preserve"> </w:t>
      </w:r>
      <w:r w:rsidR="00487C3C" w:rsidRPr="007F2770">
        <w:t xml:space="preserve">the </w:t>
      </w:r>
      <w:r w:rsidR="00EC1D37" w:rsidRPr="007F2770">
        <w:t>Follow</w:t>
      </w:r>
      <w:r w:rsidR="00487C3C" w:rsidRPr="007F2770">
        <w:t>-on request indicato</w:t>
      </w:r>
      <w:r w:rsidR="00EC1D37" w:rsidRPr="007F2770">
        <w:t xml:space="preserve">r to </w:t>
      </w:r>
      <w:r w:rsidR="00E24CA8" w:rsidRPr="007F2770">
        <w:rPr>
          <w:lang w:eastAsia="ja-JP"/>
        </w:rPr>
        <w:t>"</w:t>
      </w:r>
      <w:r w:rsidR="00E24CA8" w:rsidRPr="007F2770">
        <w:t>No follow-on request pending</w:t>
      </w:r>
      <w:r w:rsidR="00E24CA8" w:rsidRPr="007F2770">
        <w:rPr>
          <w:lang w:eastAsia="ja-JP"/>
        </w:rPr>
        <w:t>"</w:t>
      </w:r>
      <w:r w:rsidR="00E24CA8" w:rsidRPr="007F2770" w:rsidDel="008B0E36">
        <w:t xml:space="preserve"> </w:t>
      </w:r>
      <w:r w:rsidR="00487C3C" w:rsidRPr="007F2770">
        <w:t>in the REGISTRATION REQUEST message;</w:t>
      </w:r>
    </w:p>
    <w:p w14:paraId="267ADF0D" w14:textId="77777777" w:rsidR="00383C6F" w:rsidRPr="007F2770" w:rsidRDefault="00383C6F" w:rsidP="00383C6F">
      <w:pPr>
        <w:pStyle w:val="B2"/>
      </w:pPr>
      <w:r w:rsidRPr="007F2770">
        <w:t>3)</w:t>
      </w:r>
      <w:r w:rsidRPr="007F2770">
        <w:tab/>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REGISTRATION REQUEST message</w:t>
      </w:r>
      <w:r w:rsidR="006D712A" w:rsidRPr="007F2770">
        <w:t>, or the UE has included the Uplink data status IE</w:t>
      </w:r>
      <w:r w:rsidR="006D712A" w:rsidRPr="007F2770">
        <w:rPr>
          <w:rFonts w:hint="eastAsia"/>
          <w:lang w:eastAsia="ko-KR"/>
        </w:rPr>
        <w:t xml:space="preserve"> </w:t>
      </w:r>
      <w:r w:rsidR="006D712A" w:rsidRPr="007F2770">
        <w:t xml:space="preserve">in the REGISTRATION REQUEST message but the REGISTRATION ACCEPT message indicates </w:t>
      </w:r>
      <w:r w:rsidR="006D712A" w:rsidRPr="007F2770">
        <w:rPr>
          <w:lang w:eastAsia="zh-CN"/>
        </w:rPr>
        <w:t>that no user-plane resources of any PDU sessions are to be re-established</w:t>
      </w:r>
      <w:r w:rsidRPr="007F2770">
        <w:t>;</w:t>
      </w:r>
    </w:p>
    <w:p w14:paraId="52CBB303" w14:textId="77777777" w:rsidR="00383C6F" w:rsidRPr="007F2770" w:rsidRDefault="00383C6F" w:rsidP="00383C6F">
      <w:pPr>
        <w:pStyle w:val="B2"/>
      </w:pPr>
      <w:r w:rsidRPr="007F2770">
        <w:t>4)</w:t>
      </w:r>
      <w:r w:rsidRPr="007F2770">
        <w:tab/>
        <w:t xml:space="preserve">the UE has </w:t>
      </w:r>
      <w:r w:rsidRPr="007F2770">
        <w:rPr>
          <w:rFonts w:hint="eastAsia"/>
        </w:rPr>
        <w:t xml:space="preserve">not </w:t>
      </w:r>
      <w:r w:rsidRPr="007F2770">
        <w:t>included the Allowed PDU session status IE</w:t>
      </w:r>
      <w:r w:rsidR="00A06135"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in the REGISTRATION REQUEST message</w:t>
      </w:r>
      <w:r w:rsidR="006D712A" w:rsidRPr="007F2770">
        <w:t xml:space="preserve">, or the UE has included the </w:t>
      </w:r>
      <w:r w:rsidR="006D712A" w:rsidRPr="007F2770">
        <w:rPr>
          <w:rFonts w:hint="eastAsia"/>
          <w:lang w:eastAsia="zh-CN"/>
        </w:rPr>
        <w:t>Allowed PDU session</w:t>
      </w:r>
      <w:r w:rsidR="006D712A" w:rsidRPr="007F2770">
        <w:t xml:space="preserve"> status IE</w:t>
      </w:r>
      <w:r w:rsidR="006D712A" w:rsidRPr="007F2770">
        <w:rPr>
          <w:rFonts w:hint="eastAsia"/>
          <w:lang w:eastAsia="ko-KR"/>
        </w:rPr>
        <w:t xml:space="preserve"> </w:t>
      </w:r>
      <w:r w:rsidR="006D712A" w:rsidRPr="007F2770">
        <w:t xml:space="preserve">in the REGISTRATION REQUEST message but the REGISTRATION ACCEPT message does not indicate </w:t>
      </w:r>
      <w:r w:rsidR="006D712A" w:rsidRPr="007F2770">
        <w:rPr>
          <w:lang w:eastAsia="zh-CN"/>
        </w:rPr>
        <w:t>that any user-plane resources of any PDU sessions are to be re-established</w:t>
      </w:r>
      <w:r w:rsidRPr="007F2770">
        <w:t>;</w:t>
      </w:r>
    </w:p>
    <w:p w14:paraId="6B9F6A41" w14:textId="002F9B6B" w:rsidR="00487C3C" w:rsidRPr="007F2770" w:rsidRDefault="00383C6F" w:rsidP="00487C3C">
      <w:pPr>
        <w:pStyle w:val="B2"/>
      </w:pPr>
      <w:r w:rsidRPr="007F2770">
        <w:t>5</w:t>
      </w:r>
      <w:r w:rsidR="000C377B" w:rsidRPr="007F2770">
        <w:t>)</w:t>
      </w:r>
      <w:r w:rsidR="00487C3C" w:rsidRPr="007F2770">
        <w:tab/>
        <w:t xml:space="preserve">the registration procedure has been initiated in </w:t>
      </w:r>
      <w:r w:rsidR="00500947" w:rsidRPr="007F2770">
        <w:t>5GMM</w:t>
      </w:r>
      <w:r w:rsidR="00487C3C" w:rsidRPr="007F2770">
        <w:t>-IDLE mode</w:t>
      </w:r>
      <w:r w:rsidR="00181BEB" w:rsidRPr="007F2770">
        <w:t xml:space="preserve">, or </w:t>
      </w:r>
      <w:r w:rsidR="00181BEB" w:rsidRPr="007F2770">
        <w:rPr>
          <w:lang w:val="en-US"/>
        </w:rPr>
        <w:t>the UE has set 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00487C3C" w:rsidRPr="007F2770">
        <w:t>;</w:t>
      </w:r>
    </w:p>
    <w:p w14:paraId="26C99C0D" w14:textId="079C6108" w:rsidR="001529F5" w:rsidRPr="007F2770" w:rsidRDefault="001529F5" w:rsidP="001529F5">
      <w:pPr>
        <w:pStyle w:val="B2"/>
      </w:pPr>
      <w:r w:rsidRPr="007F2770">
        <w:t>6)</w:t>
      </w:r>
      <w:r w:rsidRPr="007F2770">
        <w:tab/>
        <w:t>the user-plane resources for PDU sessions have not been set up</w:t>
      </w:r>
      <w:r w:rsidR="00181BEB" w:rsidRPr="007F2770">
        <w:t xml:space="preserve">, except for the case the UE has set </w:t>
      </w:r>
      <w:r w:rsidR="00181BEB" w:rsidRPr="007F2770">
        <w:rPr>
          <w:lang w:val="en-US"/>
        </w:rPr>
        <w:t>Request type to "NAS signalling connection release" in the UE request type IE in the</w:t>
      </w:r>
      <w:r w:rsidR="00181BEB" w:rsidRPr="007F2770">
        <w:t xml:space="preserve"> REGISTRATION REQUEST message</w:t>
      </w:r>
      <w:r w:rsidR="00DA37A1" w:rsidRPr="007F2770">
        <w:t xml:space="preserve"> and the N1 NAS signalling connection release bit is set to "N1 NAS signalling connection release supported" in the 5GS network feature support IE of the REGISTRATION ACCEPT message</w:t>
      </w:r>
      <w:r w:rsidRPr="007F2770">
        <w:t>;</w:t>
      </w:r>
    </w:p>
    <w:p w14:paraId="1F7463CF" w14:textId="37618D56" w:rsidR="001529F5" w:rsidRPr="007F2770" w:rsidRDefault="001529F5" w:rsidP="001529F5">
      <w:pPr>
        <w:pStyle w:val="B2"/>
      </w:pPr>
      <w:r w:rsidRPr="007F2770">
        <w:t>7)</w:t>
      </w:r>
      <w:r w:rsidRPr="007F2770">
        <w:tab/>
        <w:t>the UE need not request resources for V2X communication over PC5 reference point (see 3GPP TS 23.287 [6C]);</w:t>
      </w:r>
    </w:p>
    <w:p w14:paraId="64A89BA6" w14:textId="77777777" w:rsidR="001558BF" w:rsidRPr="007F2770" w:rsidRDefault="001558BF" w:rsidP="001558BF">
      <w:pPr>
        <w:pStyle w:val="B2"/>
      </w:pPr>
      <w:r w:rsidRPr="007F2770">
        <w:t>8)</w:t>
      </w:r>
      <w:r w:rsidRPr="007F2770">
        <w:tab/>
        <w:t>the UE has included Unavailability period duaration IE in the REGISTRATION REQUEST message;</w:t>
      </w:r>
      <w:del w:id="2310" w:author="24.501_CR5357_(Rel-18)_UAS_Ph2" w:date="2023-06-27T23:37:00Z">
        <w:r w:rsidRPr="007F2770" w:rsidDel="002228CA">
          <w:delText xml:space="preserve"> and</w:delText>
        </w:r>
      </w:del>
    </w:p>
    <w:p w14:paraId="4F25C1CF" w14:textId="7CAE202E" w:rsidR="001529F5" w:rsidRDefault="001558BF" w:rsidP="001529F5">
      <w:pPr>
        <w:pStyle w:val="B2"/>
        <w:rPr>
          <w:ins w:id="2311" w:author="24.501_CR5357_(Rel-18)_UAS_Ph2" w:date="2023-06-27T23:37:00Z"/>
        </w:rPr>
      </w:pPr>
      <w:r w:rsidRPr="007F2770">
        <w:t>9</w:t>
      </w:r>
      <w:r w:rsidR="001529F5" w:rsidRPr="007F2770">
        <w:t>)</w:t>
      </w:r>
      <w:r w:rsidR="001529F5" w:rsidRPr="007F2770">
        <w:tab/>
        <w:t xml:space="preserve">the UE need not request resources for </w:t>
      </w:r>
      <w:r w:rsidR="00A260C6" w:rsidRPr="007F2770">
        <w:t xml:space="preserve">5G </w:t>
      </w:r>
      <w:r w:rsidR="001529F5" w:rsidRPr="007F2770">
        <w:t xml:space="preserve">ProSe direct discovery over PC5 or </w:t>
      </w:r>
      <w:r w:rsidR="006C4EA0" w:rsidRPr="007F2770">
        <w:rPr>
          <w:noProof/>
          <w:lang w:val="en-US"/>
        </w:rPr>
        <w:t xml:space="preserve">5G </w:t>
      </w:r>
      <w:r w:rsidR="001529F5" w:rsidRPr="007F2770">
        <w:t xml:space="preserve">ProSe </w:t>
      </w:r>
      <w:r w:rsidR="001529F5" w:rsidRPr="007F2770">
        <w:rPr>
          <w:rFonts w:hint="eastAsia"/>
        </w:rPr>
        <w:t>d</w:t>
      </w:r>
      <w:r w:rsidR="001529F5" w:rsidRPr="007F2770">
        <w:t>irect communication over PC5 (see 3GPP TS 23.304 [</w:t>
      </w:r>
      <w:r w:rsidR="00A6105F" w:rsidRPr="007F2770">
        <w:t>6E</w:t>
      </w:r>
      <w:r w:rsidR="001529F5" w:rsidRPr="007F2770">
        <w:t>]);</w:t>
      </w:r>
      <w:ins w:id="2312" w:author="24.501_CR5357_(Rel-18)_UAS_Ph2" w:date="2023-06-27T23:37:00Z">
        <w:r w:rsidR="002228CA">
          <w:t xml:space="preserve"> and</w:t>
        </w:r>
      </w:ins>
    </w:p>
    <w:p w14:paraId="3F157E65" w14:textId="4B3FE284" w:rsidR="002228CA" w:rsidRPr="007F2770" w:rsidRDefault="002228CA" w:rsidP="001529F5">
      <w:pPr>
        <w:pStyle w:val="B2"/>
      </w:pPr>
      <w:ins w:id="2313" w:author="24.501_CR5357_(Rel-18)_UAS_Ph2" w:date="2023-06-27T23:37:00Z">
        <w:r>
          <w:t>10</w:t>
        </w:r>
        <w:r w:rsidRPr="006A0D3A">
          <w:t>)</w:t>
        </w:r>
        <w:r w:rsidRPr="006A0D3A">
          <w:tab/>
          <w:t xml:space="preserve">the UE need not request resources for </w:t>
        </w:r>
        <w:r>
          <w:t>A</w:t>
        </w:r>
        <w:r w:rsidRPr="006A0D3A">
          <w:t>2X communication over PC5 reference point (see 3GPP TS 23.</w:t>
        </w:r>
        <w:r>
          <w:t>256</w:t>
        </w:r>
        <w:r w:rsidRPr="006A0D3A">
          <w:t> [6</w:t>
        </w:r>
        <w:r>
          <w:t>AB</w:t>
        </w:r>
        <w:r w:rsidRPr="006A0D3A">
          <w:t>])</w:t>
        </w:r>
        <w:r w:rsidRPr="00FA7C68">
          <w:t>;</w:t>
        </w:r>
      </w:ins>
    </w:p>
    <w:p w14:paraId="15DB2BAD" w14:textId="77777777" w:rsidR="00A829AA" w:rsidRPr="007F2770" w:rsidRDefault="00A829AA" w:rsidP="00A829AA">
      <w:pPr>
        <w:pStyle w:val="NO"/>
      </w:pPr>
      <w:r w:rsidRPr="007F2770">
        <w:t>NOTE 1:</w:t>
      </w:r>
      <w:r w:rsidRPr="007F2770">
        <w:tab/>
        <w:t>The lower layers indicate when the user-plane resources for PDU sessions are successfully established or released.</w:t>
      </w:r>
    </w:p>
    <w:p w14:paraId="142749F7" w14:textId="77777777" w:rsidR="00487C3C" w:rsidRPr="007F2770" w:rsidRDefault="00487C3C" w:rsidP="00487C3C">
      <w:pPr>
        <w:pStyle w:val="B1"/>
      </w:pPr>
      <w:r w:rsidRPr="007F2770">
        <w:t>c)</w:t>
      </w:r>
      <w:r w:rsidRPr="007F2770">
        <w:tab/>
        <w:t>shall start the timer T3540 if the UE receives a REGISTRATION REJECT message indicating</w:t>
      </w:r>
      <w:r w:rsidRPr="007F2770">
        <w:rPr>
          <w:rFonts w:hint="eastAsia"/>
        </w:rPr>
        <w:t>:</w:t>
      </w:r>
    </w:p>
    <w:p w14:paraId="424D5276" w14:textId="77777777" w:rsidR="00487C3C" w:rsidRPr="007F2770" w:rsidRDefault="00487C3C" w:rsidP="00487C3C">
      <w:pPr>
        <w:pStyle w:val="B2"/>
      </w:pPr>
      <w:r w:rsidRPr="007F2770">
        <w:tab/>
        <w:t xml:space="preserve">the 5GMM cause value </w:t>
      </w:r>
      <w:r w:rsidR="00D95F13" w:rsidRPr="007F2770">
        <w:t xml:space="preserve">#9 or </w:t>
      </w:r>
      <w:r w:rsidRPr="007F2770">
        <w:t>#10</w:t>
      </w:r>
      <w:r w:rsidR="0001495B" w:rsidRPr="007F2770">
        <w:t>;</w:t>
      </w:r>
    </w:p>
    <w:p w14:paraId="0CAF71E5" w14:textId="77777777" w:rsidR="00CE4DE9" w:rsidRPr="007F2770" w:rsidRDefault="00CE4DE9" w:rsidP="00CE4DE9">
      <w:pPr>
        <w:pStyle w:val="B1"/>
      </w:pPr>
      <w:r w:rsidRPr="007F2770">
        <w:t>d)</w:t>
      </w:r>
      <w:r w:rsidRPr="007F2770">
        <w:tab/>
        <w:t>shall start the timer T3540 if the UE receives a SERVICE REJECT message indicating</w:t>
      </w:r>
      <w:r w:rsidRPr="007F2770">
        <w:rPr>
          <w:rFonts w:hint="eastAsia"/>
        </w:rPr>
        <w:t>:</w:t>
      </w:r>
    </w:p>
    <w:p w14:paraId="41B112B7" w14:textId="77121930" w:rsidR="00CE4DE9" w:rsidRPr="007F2770" w:rsidRDefault="00CE4DE9" w:rsidP="00CE4DE9">
      <w:pPr>
        <w:pStyle w:val="B2"/>
      </w:pPr>
      <w:r w:rsidRPr="007F2770">
        <w:tab/>
        <w:t xml:space="preserve">the 5GMM cause value #9, #10; or </w:t>
      </w:r>
    </w:p>
    <w:p w14:paraId="4127DCFC" w14:textId="77777777" w:rsidR="00CE4DE9" w:rsidRPr="007F2770" w:rsidRDefault="00CE4DE9" w:rsidP="00CE4DE9">
      <w:pPr>
        <w:pStyle w:val="B2"/>
      </w:pPr>
      <w:r w:rsidRPr="007F2770">
        <w:tab/>
        <w:t>the 5GMM cause value #28 and with no emergency PDU session has been established;</w:t>
      </w:r>
    </w:p>
    <w:p w14:paraId="67F0DCDB" w14:textId="77777777" w:rsidR="00CD6F76" w:rsidRPr="007F2770" w:rsidRDefault="00CB639F" w:rsidP="00CD6F76">
      <w:pPr>
        <w:pStyle w:val="B1"/>
      </w:pPr>
      <w:r w:rsidRPr="007F2770">
        <w:t>e)</w:t>
      </w:r>
      <w:r w:rsidRPr="007F2770">
        <w:tab/>
        <w:t>shall start the timer T3540 if:</w:t>
      </w:r>
    </w:p>
    <w:p w14:paraId="1E55A590" w14:textId="77777777" w:rsidR="003B18DE" w:rsidRPr="007F2770" w:rsidRDefault="00CB639F" w:rsidP="00CB639F">
      <w:pPr>
        <w:pStyle w:val="B2"/>
      </w:pPr>
      <w:r w:rsidRPr="007F2770">
        <w:t>1)</w:t>
      </w:r>
      <w:r w:rsidRPr="007F2770">
        <w:tab/>
        <w:t xml:space="preserve">the UE receives a CONFIGURATION UPDATE COMMAND message </w:t>
      </w:r>
      <w:r w:rsidR="00453D98" w:rsidRPr="007F2770">
        <w:t>containing the Configuration update indication IE with the Registration bit set to</w:t>
      </w:r>
      <w:r w:rsidRPr="007F2770">
        <w:t xml:space="preserve"> </w:t>
      </w:r>
      <w:r w:rsidR="00453D98" w:rsidRPr="007F2770">
        <w:t>"</w:t>
      </w:r>
      <w:r w:rsidRPr="007F2770">
        <w:t>registration requested</w:t>
      </w:r>
      <w:r w:rsidR="00453D98" w:rsidRPr="007F2770">
        <w:t>"</w:t>
      </w:r>
      <w:r w:rsidRPr="007F2770">
        <w:t xml:space="preserve"> </w:t>
      </w:r>
      <w:r w:rsidR="00453D98" w:rsidRPr="007F2770">
        <w:t xml:space="preserve">and </w:t>
      </w:r>
      <w:r w:rsidRPr="007F2770">
        <w:t>with</w:t>
      </w:r>
      <w:r w:rsidR="003B18DE" w:rsidRPr="007F2770">
        <w:t>:</w:t>
      </w:r>
    </w:p>
    <w:p w14:paraId="56BD3D48" w14:textId="77777777" w:rsidR="00CB639F" w:rsidRPr="007F2770" w:rsidRDefault="003B18DE" w:rsidP="003B18DE">
      <w:pPr>
        <w:pStyle w:val="B3"/>
      </w:pPr>
      <w:r w:rsidRPr="007F2770">
        <w:t>i)</w:t>
      </w:r>
      <w:r w:rsidRPr="007F2770">
        <w:tab/>
      </w:r>
      <w:r w:rsidR="00883624" w:rsidRPr="007F2770">
        <w:t xml:space="preserve">either </w:t>
      </w:r>
      <w:r w:rsidR="00CB639F" w:rsidRPr="007F2770">
        <w:t xml:space="preserve">new allowed NSSAI information </w:t>
      </w:r>
      <w:r w:rsidR="00883624" w:rsidRPr="007F2770">
        <w:t xml:space="preserve">or new configured NSSAI information or both </w:t>
      </w:r>
      <w:r w:rsidR="00CB639F" w:rsidRPr="007F2770">
        <w:t>included;</w:t>
      </w:r>
    </w:p>
    <w:p w14:paraId="34E4E74C" w14:textId="77777777" w:rsidR="003B18DE" w:rsidRPr="007F2770" w:rsidRDefault="003B18DE" w:rsidP="003B18DE">
      <w:pPr>
        <w:pStyle w:val="B3"/>
      </w:pPr>
      <w:r w:rsidRPr="007F2770">
        <w:t>ii)</w:t>
      </w:r>
      <w:r w:rsidRPr="007F2770">
        <w:tab/>
        <w:t xml:space="preserve">the network slicing </w:t>
      </w:r>
      <w:r w:rsidR="000C4F90" w:rsidRPr="007F2770">
        <w:t xml:space="preserve">subscription change </w:t>
      </w:r>
      <w:r w:rsidRPr="007F2770">
        <w:t>indication; or</w:t>
      </w:r>
    </w:p>
    <w:p w14:paraId="4C8A16EA" w14:textId="77777777" w:rsidR="003B18DE" w:rsidRPr="007F2770" w:rsidRDefault="003B18DE" w:rsidP="003B18DE">
      <w:pPr>
        <w:pStyle w:val="B3"/>
      </w:pPr>
      <w:r w:rsidRPr="007F2770">
        <w:t>iii)</w:t>
      </w:r>
      <w:r w:rsidRPr="007F2770">
        <w:tab/>
        <w:t>no other parameter</w:t>
      </w:r>
      <w:r w:rsidR="00CC1F81" w:rsidRPr="007F2770">
        <w:t>s</w:t>
      </w:r>
      <w:r w:rsidRPr="007F2770">
        <w:t>;</w:t>
      </w:r>
    </w:p>
    <w:p w14:paraId="689DF3B6" w14:textId="77777777" w:rsidR="00CB639F" w:rsidRPr="007F2770" w:rsidRDefault="00CB639F" w:rsidP="003B18DE">
      <w:pPr>
        <w:pStyle w:val="B2"/>
      </w:pPr>
      <w:r w:rsidRPr="007F2770">
        <w:t>2)</w:t>
      </w:r>
      <w:r w:rsidRPr="007F2770">
        <w:tab/>
        <w:t>the user-plane resources for PDU sessions have not been set up</w:t>
      </w:r>
      <w:r w:rsidR="003B18DE" w:rsidRPr="007F2770">
        <w:t>; and</w:t>
      </w:r>
    </w:p>
    <w:p w14:paraId="5864F932" w14:textId="77777777" w:rsidR="002931FD" w:rsidRPr="007F2770" w:rsidRDefault="002931FD" w:rsidP="002931FD">
      <w:pPr>
        <w:pStyle w:val="B1"/>
      </w:pPr>
      <w:r w:rsidRPr="007F2770">
        <w:t>f)</w:t>
      </w:r>
      <w:r w:rsidRPr="007F2770">
        <w:tab/>
        <w:t xml:space="preserve">shall start the timer T3540 </w:t>
      </w:r>
      <w:r w:rsidRPr="007F2770">
        <w:rPr>
          <w:rFonts w:hint="eastAsia"/>
          <w:lang w:eastAsia="zh-CN"/>
        </w:rPr>
        <w:t>for a UE in 3GPP access</w:t>
      </w:r>
      <w:r w:rsidRPr="007F2770">
        <w:t xml:space="preserve"> if:</w:t>
      </w:r>
    </w:p>
    <w:p w14:paraId="34B8E2CF" w14:textId="77777777" w:rsidR="002931FD" w:rsidRPr="007F2770" w:rsidRDefault="002931FD" w:rsidP="002931FD">
      <w:pPr>
        <w:pStyle w:val="B2"/>
      </w:pPr>
      <w:r w:rsidRPr="007F2770">
        <w:t>1)</w:t>
      </w:r>
      <w:r w:rsidRPr="007F2770">
        <w:tab/>
        <w:t>the UE receives a SERVICE ACCEPT message;</w:t>
      </w:r>
    </w:p>
    <w:p w14:paraId="33E1EB67" w14:textId="77777777" w:rsidR="002931FD" w:rsidRPr="007F2770" w:rsidRDefault="002931FD" w:rsidP="002931FD">
      <w:pPr>
        <w:pStyle w:val="B2"/>
      </w:pPr>
      <w:r w:rsidRPr="007F2770">
        <w:t>2)</w:t>
      </w:r>
      <w:r w:rsidRPr="007F2770">
        <w:tab/>
        <w:t>for the case that the UE sent the:</w:t>
      </w:r>
    </w:p>
    <w:p w14:paraId="7D109DD7" w14:textId="77777777" w:rsidR="002931FD" w:rsidRPr="007F2770" w:rsidRDefault="002931FD" w:rsidP="00FD7D39">
      <w:pPr>
        <w:pStyle w:val="B3"/>
      </w:pPr>
      <w:r w:rsidRPr="007F2770">
        <w:t>i)</w:t>
      </w:r>
      <w:r w:rsidRPr="007F2770">
        <w:tab/>
        <w:t xml:space="preserve">SERVICE REQUEST message, the UE did not set the </w:t>
      </w:r>
      <w:r w:rsidRPr="007F2770">
        <w:rPr>
          <w:lang w:eastAsia="ja-JP"/>
        </w:rPr>
        <w:t>Service type IE to "s</w:t>
      </w:r>
      <w:r w:rsidRPr="007F2770">
        <w:t>ignalling</w:t>
      </w:r>
      <w:r w:rsidRPr="007F2770">
        <w:rPr>
          <w:lang w:eastAsia="ja-JP"/>
        </w:rPr>
        <w:t xml:space="preserve">" or </w:t>
      </w:r>
      <w:r w:rsidRPr="007F2770">
        <w:t>"</w:t>
      </w:r>
      <w:r w:rsidRPr="007F2770">
        <w:rPr>
          <w:lang w:eastAsia="ja-JP"/>
        </w:rPr>
        <w:t>high priority access</w:t>
      </w:r>
      <w:r w:rsidRPr="007F2770">
        <w:t>"</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SERVICE REQUEST message, or the UE has included the Uplink data status IE</w:t>
      </w:r>
      <w:r w:rsidRPr="007F2770">
        <w:rPr>
          <w:rFonts w:hint="eastAsia"/>
          <w:lang w:eastAsia="ko-KR"/>
        </w:rPr>
        <w:t xml:space="preserve"> </w:t>
      </w:r>
      <w:r w:rsidRPr="007F2770">
        <w:t xml:space="preserve">in the SERVICE REQUEST message but the SERVICE ACCEPT message indicates </w:t>
      </w:r>
      <w:r w:rsidRPr="007F2770">
        <w:rPr>
          <w:lang w:eastAsia="zh-CN"/>
        </w:rPr>
        <w:t>that no user-plane resources of any PDU sessions are to be re-established</w:t>
      </w:r>
      <w:r w:rsidRPr="007F2770">
        <w:t>; or</w:t>
      </w:r>
    </w:p>
    <w:p w14:paraId="01842FA1" w14:textId="77777777" w:rsidR="002931FD" w:rsidRPr="007F2770" w:rsidRDefault="002931FD" w:rsidP="00FD7D39">
      <w:pPr>
        <w:pStyle w:val="B2"/>
        <w:ind w:left="1135"/>
      </w:pPr>
      <w:r w:rsidRPr="007F2770">
        <w:t>ii)</w:t>
      </w:r>
      <w:r w:rsidRPr="007F2770">
        <w:tab/>
        <w:t xml:space="preserve">CONTROL PLANE SERVICE REQUEST message, the UE did not set the Control plane service type IE to </w:t>
      </w:r>
      <w:r w:rsidRPr="007F2770">
        <w:rPr>
          <w:lang w:eastAsia="ja-JP"/>
        </w:rPr>
        <w:t>"</w:t>
      </w:r>
      <w:r w:rsidRPr="007F2770">
        <w:t>emergency services fallback</w:t>
      </w:r>
      <w:r w:rsidRPr="007F2770">
        <w:rPr>
          <w:lang w:eastAsia="ja-JP"/>
        </w:rPr>
        <w:t xml:space="preserve">", </w:t>
      </w:r>
      <w:r w:rsidRPr="007F2770">
        <w:t xml:space="preserve">the UE has </w:t>
      </w:r>
      <w:r w:rsidRPr="007F2770">
        <w:rPr>
          <w:rFonts w:hint="eastAsia"/>
        </w:rPr>
        <w:t xml:space="preserve">not </w:t>
      </w:r>
      <w:r w:rsidRPr="007F2770">
        <w:t>included the Uplink data status IE</w:t>
      </w:r>
      <w:r w:rsidRPr="007F2770">
        <w:rPr>
          <w:rFonts w:hint="eastAsia"/>
          <w:lang w:eastAsia="ko-KR"/>
        </w:rPr>
        <w:t xml:space="preserve"> </w:t>
      </w:r>
      <w:r w:rsidRPr="007F2770">
        <w:t>in the CONTROL PLANE SERVICE REQUEST message, or the UE has included the Uplink data status IE</w:t>
      </w:r>
      <w:r w:rsidRPr="007F2770">
        <w:rPr>
          <w:rFonts w:hint="eastAsia"/>
          <w:lang w:eastAsia="ko-KR"/>
        </w:rPr>
        <w:t xml:space="preserve"> </w:t>
      </w:r>
      <w:r w:rsidRPr="007F2770">
        <w:t xml:space="preserve">in the CONTROL PLANE SERVICE REQUEST message but the SERVICE ACCEPT message indicates </w:t>
      </w:r>
      <w:r w:rsidRPr="007F2770">
        <w:rPr>
          <w:lang w:eastAsia="zh-CN"/>
        </w:rPr>
        <w:t>that no user-plane resources of any PDU sessions are to be re-established;</w:t>
      </w:r>
    </w:p>
    <w:p w14:paraId="4723E3F7" w14:textId="77777777" w:rsidR="002931FD" w:rsidRPr="007F2770" w:rsidRDefault="002931FD" w:rsidP="002931FD">
      <w:pPr>
        <w:pStyle w:val="B2"/>
      </w:pPr>
      <w:r w:rsidRPr="007F2770">
        <w:t>3)</w:t>
      </w:r>
      <w:r w:rsidRPr="007F2770">
        <w:tab/>
        <w:t xml:space="preserve">the UE has </w:t>
      </w:r>
      <w:r w:rsidRPr="007F2770">
        <w:rPr>
          <w:rFonts w:hint="eastAsia"/>
        </w:rPr>
        <w:t xml:space="preserve">not </w:t>
      </w:r>
      <w:r w:rsidRPr="007F2770">
        <w:t>included the Allowed PDU session status IE</w:t>
      </w:r>
      <w:r w:rsidRPr="007F2770">
        <w:rPr>
          <w:rFonts w:hint="eastAsia"/>
          <w:lang w:eastAsia="zh-CN"/>
        </w:rPr>
        <w:t xml:space="preserve"> or has included the Allowed PDU session status IE indicating there is no PDU session(s) for which the UE allowed the user-plane resource to be re-established over 3GPP access</w:t>
      </w:r>
      <w:r w:rsidRPr="007F2770">
        <w:rPr>
          <w:rFonts w:hint="eastAsia"/>
          <w:lang w:eastAsia="ko-KR"/>
        </w:rPr>
        <w:t xml:space="preserve"> </w:t>
      </w:r>
      <w:r w:rsidRPr="007F2770">
        <w:t xml:space="preserve">in the SERVICE REQUEST message or the CONTROL PLANE SERVICE REQUEST message, or the UE has included the </w:t>
      </w:r>
      <w:r w:rsidRPr="007F2770">
        <w:rPr>
          <w:rFonts w:hint="eastAsia"/>
          <w:lang w:eastAsia="zh-CN"/>
        </w:rPr>
        <w:t>Allowed PDU session</w:t>
      </w:r>
      <w:r w:rsidRPr="007F2770">
        <w:t xml:space="preserve"> status IE</w:t>
      </w:r>
      <w:r w:rsidRPr="007F2770">
        <w:rPr>
          <w:rFonts w:hint="eastAsia"/>
          <w:lang w:eastAsia="ko-KR"/>
        </w:rPr>
        <w:t xml:space="preserve"> </w:t>
      </w:r>
      <w:r w:rsidRPr="007F2770">
        <w:t xml:space="preserve">in the SERVICE REQUEST message or the CONTROL PLANE SERVICE REQUEST message but the SERVICE ACCEPT message does not indicate </w:t>
      </w:r>
      <w:r w:rsidRPr="007F2770">
        <w:rPr>
          <w:lang w:eastAsia="zh-CN"/>
        </w:rPr>
        <w:t>that any user-plane resources of any PDU sessions are to be re-established</w:t>
      </w:r>
      <w:r w:rsidRPr="007F2770">
        <w:t>;</w:t>
      </w:r>
    </w:p>
    <w:p w14:paraId="46ED6894" w14:textId="77777777" w:rsidR="002931FD" w:rsidRPr="007F2770" w:rsidRDefault="002931FD" w:rsidP="002931FD">
      <w:pPr>
        <w:pStyle w:val="B2"/>
      </w:pPr>
      <w:r w:rsidRPr="007F2770">
        <w:t>4)</w:t>
      </w:r>
      <w:r w:rsidRPr="007F2770">
        <w:tab/>
        <w:t>the service request procedure has been initiated in 5GMM-IDLE mode;</w:t>
      </w:r>
    </w:p>
    <w:p w14:paraId="6695784E" w14:textId="4FB923E3" w:rsidR="001529F5" w:rsidRPr="007F2770" w:rsidRDefault="001529F5" w:rsidP="004450B7">
      <w:pPr>
        <w:pStyle w:val="B2"/>
      </w:pPr>
      <w:r w:rsidRPr="007F2770">
        <w:t>5)</w:t>
      </w:r>
      <w:r w:rsidRPr="007F2770">
        <w:tab/>
        <w:t>the user-plane resources for PDU sessions have not been set up;</w:t>
      </w:r>
    </w:p>
    <w:p w14:paraId="0F352600" w14:textId="77777777" w:rsidR="001529F5" w:rsidRPr="007F2770" w:rsidRDefault="001529F5" w:rsidP="004450B7">
      <w:pPr>
        <w:pStyle w:val="B2"/>
      </w:pPr>
      <w:r w:rsidRPr="007F2770">
        <w:t>6)</w:t>
      </w:r>
      <w:r w:rsidRPr="007F2770">
        <w:tab/>
        <w:t xml:space="preserve">the UE need not request resources for V2X communication over PC5 reference point (see 3GPP TS 23.287 [6C]); </w:t>
      </w:r>
      <w:del w:id="2314" w:author="24.501_CR5357_(Rel-18)_UAS_Ph2" w:date="2023-06-27T23:38:00Z">
        <w:r w:rsidRPr="007F2770" w:rsidDel="00B65EA4">
          <w:delText>and</w:delText>
        </w:r>
      </w:del>
    </w:p>
    <w:p w14:paraId="04FF836E" w14:textId="7A041091" w:rsidR="001529F5" w:rsidRDefault="001529F5" w:rsidP="001529F5">
      <w:pPr>
        <w:pStyle w:val="B2"/>
        <w:rPr>
          <w:ins w:id="2315" w:author="24.501_CR5357_(Rel-18)_UAS_Ph2" w:date="2023-06-27T23:38:00Z"/>
        </w:rPr>
      </w:pPr>
      <w:r w:rsidRPr="007F2770">
        <w:t>7)</w:t>
      </w:r>
      <w:r w:rsidRPr="007F2770">
        <w:tab/>
        <w:t xml:space="preserve">the UE need not request resources for </w:t>
      </w:r>
      <w:r w:rsidR="00A260C6" w:rsidRPr="007F2770">
        <w:t xml:space="preserve">5G </w:t>
      </w:r>
      <w:r w:rsidRPr="007F2770">
        <w:t xml:space="preserve">ProSe direct discovery over PC5 or </w:t>
      </w:r>
      <w:r w:rsidR="006C4EA0" w:rsidRPr="007F2770">
        <w:rPr>
          <w:noProof/>
          <w:lang w:val="en-US"/>
        </w:rPr>
        <w:t xml:space="preserve">5G </w:t>
      </w:r>
      <w:r w:rsidRPr="007F2770">
        <w:t xml:space="preserve">ProSe </w:t>
      </w:r>
      <w:r w:rsidRPr="007F2770">
        <w:rPr>
          <w:rFonts w:hint="eastAsia"/>
        </w:rPr>
        <w:t>d</w:t>
      </w:r>
      <w:r w:rsidRPr="007F2770">
        <w:t>irect communication over PC5 (see 3GPP TS 23.304 [</w:t>
      </w:r>
      <w:r w:rsidR="00A6105F" w:rsidRPr="007F2770">
        <w:t>6E</w:t>
      </w:r>
      <w:r w:rsidRPr="007F2770">
        <w:t>]);</w:t>
      </w:r>
      <w:ins w:id="2316" w:author="24.501_CR5357_(Rel-18)_UAS_Ph2" w:date="2023-06-27T23:38:00Z">
        <w:r w:rsidR="00B65EA4">
          <w:t xml:space="preserve"> and</w:t>
        </w:r>
      </w:ins>
    </w:p>
    <w:p w14:paraId="08FC765A" w14:textId="450CA87E" w:rsidR="00B65EA4" w:rsidRPr="007F2770" w:rsidRDefault="00B65EA4" w:rsidP="001529F5">
      <w:pPr>
        <w:pStyle w:val="B2"/>
      </w:pPr>
      <w:ins w:id="2317" w:author="24.501_CR5357_(Rel-18)_UAS_Ph2" w:date="2023-06-27T23:38:00Z">
        <w:r>
          <w:t>8</w:t>
        </w:r>
        <w:r w:rsidRPr="00E00DF1">
          <w:t>)</w:t>
        </w:r>
        <w:r w:rsidRPr="00E00DF1">
          <w:tab/>
          <w:t xml:space="preserve">the UE need not request resources for </w:t>
        </w:r>
        <w:r>
          <w:t>A</w:t>
        </w:r>
        <w:r w:rsidRPr="00E00DF1">
          <w:t>2X communication over PC5 reference point (see 3GPP TS 23.</w:t>
        </w:r>
        <w:r>
          <w:t>256</w:t>
        </w:r>
        <w:r w:rsidRPr="00E00DF1">
          <w:t> [6</w:t>
        </w:r>
        <w:r>
          <w:t>AB</w:t>
        </w:r>
        <w:r w:rsidRPr="00E00DF1">
          <w:t>])</w:t>
        </w:r>
        <w:r w:rsidRPr="00FA7C68">
          <w:t>;</w:t>
        </w:r>
      </w:ins>
    </w:p>
    <w:p w14:paraId="1271F27A" w14:textId="77777777" w:rsidR="00A829AA" w:rsidRPr="007F2770" w:rsidRDefault="00A829AA" w:rsidP="00A829AA">
      <w:pPr>
        <w:pStyle w:val="NO"/>
      </w:pPr>
      <w:r w:rsidRPr="007F2770">
        <w:t>NOTE 2:</w:t>
      </w:r>
      <w:r w:rsidRPr="007F2770">
        <w:tab/>
        <w:t>The lower layers indicate when the user-plane resources for PDU sessions are successfully established or released.</w:t>
      </w:r>
    </w:p>
    <w:p w14:paraId="386FF0E3" w14:textId="55FE5DCB" w:rsidR="00382E74" w:rsidRPr="007F2770" w:rsidRDefault="00382E74" w:rsidP="00382E74">
      <w:pPr>
        <w:pStyle w:val="B1"/>
      </w:pPr>
      <w:r w:rsidRPr="007F2770">
        <w:t>g)</w:t>
      </w:r>
      <w:r w:rsidRPr="007F2770">
        <w:tab/>
        <w:t>may start the timer T3540 if the UE receives any of the 5GMM cause values #3 or #6 or if it receives an AUTHENTICATION REJECT message</w:t>
      </w:r>
      <w:r w:rsidR="001001BF" w:rsidRPr="007F2770">
        <w:t>;</w:t>
      </w:r>
    </w:p>
    <w:p w14:paraId="397901A4" w14:textId="3F921EBA" w:rsidR="001001BF" w:rsidRPr="007F2770" w:rsidRDefault="001001BF" w:rsidP="001001BF">
      <w:pPr>
        <w:pStyle w:val="B1"/>
      </w:pPr>
      <w:r w:rsidRPr="007F2770">
        <w:t>h)</w:t>
      </w:r>
      <w:r w:rsidRPr="007F2770">
        <w:tab/>
        <w:t>shall start the timer T3540</w:t>
      </w:r>
      <w:ins w:id="2318" w:author="24.501_CR5428R1_(Rel-18)_5GProtoc18" w:date="2023-06-30T02:52:00Z">
        <w:r w:rsidR="006642F1">
          <w:t xml:space="preserve"> </w:t>
        </w:r>
        <w:r w:rsidR="006642F1" w:rsidRPr="004B78F0">
          <w:t>for a UE in 3GPP access</w:t>
        </w:r>
      </w:ins>
      <w:r w:rsidRPr="007F2770">
        <w:t xml:space="preserve"> upon completion of the configuration update procedure </w:t>
      </w:r>
      <w:r w:rsidR="00FF2AD1" w:rsidRPr="007F2770">
        <w:t xml:space="preserve">or the registration procedure </w:t>
      </w:r>
      <w:r w:rsidRPr="007F2770">
        <w:t>if the UE does not have an emergency PDU session and:</w:t>
      </w:r>
    </w:p>
    <w:p w14:paraId="7240CDDC" w14:textId="54FE7CE3" w:rsidR="001001BF" w:rsidRPr="007F2770" w:rsidRDefault="001001BF" w:rsidP="001001BF">
      <w:pPr>
        <w:pStyle w:val="B2"/>
      </w:pPr>
      <w:r w:rsidRPr="007F2770">
        <w:t>1)</w:t>
      </w:r>
      <w:r w:rsidRPr="007F2770">
        <w:tab/>
        <w:t xml:space="preserve">the UE received a CONFIGURATION UPDATE COMMAND message </w:t>
      </w:r>
      <w:r w:rsidR="00FF2AD1" w:rsidRPr="007F2770">
        <w:t xml:space="preserve">or a REGISTRATION ACCEPT message </w:t>
      </w:r>
      <w:r w:rsidRPr="007F2770">
        <w:t>while camping on a CAG cell and</w:t>
      </w:r>
      <w:r w:rsidR="00F04FBE" w:rsidRPr="007F2770">
        <w:t xml:space="preserve"> none of the CAG-ID(s) supported by the current CAG cell is authorized based on "Allowed CAG list" of</w:t>
      </w:r>
      <w:r w:rsidRPr="007F2770">
        <w:t xml:space="preserve"> the entry for the current PLMN in the received "CAG information list";</w:t>
      </w:r>
    </w:p>
    <w:p w14:paraId="3B267698" w14:textId="77777777" w:rsidR="001001BF" w:rsidRPr="007F2770" w:rsidRDefault="001001BF" w:rsidP="001001BF">
      <w:pPr>
        <w:pStyle w:val="B2"/>
      </w:pPr>
      <w:r w:rsidRPr="007F2770">
        <w:t>2)</w:t>
      </w:r>
      <w:r w:rsidRPr="007F2770">
        <w:tab/>
        <w:t xml:space="preserve">the UE received a CONFIGURATION UPDATE COMMAND message </w:t>
      </w:r>
      <w:r w:rsidR="00FF2AD1" w:rsidRPr="007F2770">
        <w:t xml:space="preserve">or a REGISTRATION ACCEPT message </w:t>
      </w:r>
      <w:r w:rsidRPr="007F2770">
        <w:t>while camping on a non-CAG cell and the entry for the current PLMN in the received "CAG information list" includes an "indication that the UE is only allowed to access 5GS via CAG cells"</w:t>
      </w:r>
      <w:r w:rsidR="00DC7646" w:rsidRPr="007F2770">
        <w:t>; or</w:t>
      </w:r>
    </w:p>
    <w:p w14:paraId="4DA080DB" w14:textId="1A61225E" w:rsidR="00DC7646" w:rsidRPr="007F2770" w:rsidRDefault="00DC7646" w:rsidP="00DC7646">
      <w:pPr>
        <w:pStyle w:val="B2"/>
      </w:pPr>
      <w:r w:rsidRPr="007F2770">
        <w:t>3)</w:t>
      </w:r>
      <w:r w:rsidRPr="007F2770">
        <w:tab/>
        <w:t>the UE received a CONFIGURATION UPDATE COMMAND message while camping on a CAG cell and the entry for the current PLMN in not included in the received "CAG information list"</w:t>
      </w:r>
      <w:r w:rsidR="00181BEB" w:rsidRPr="007F2770">
        <w:t>; or</w:t>
      </w:r>
    </w:p>
    <w:p w14:paraId="6FE720C5" w14:textId="446B4F42" w:rsidR="00181BEB" w:rsidRPr="007F2770" w:rsidRDefault="00181BEB" w:rsidP="00181BEB">
      <w:pPr>
        <w:pStyle w:val="B1"/>
      </w:pPr>
      <w:r w:rsidRPr="007F2770">
        <w:t>i)</w:t>
      </w:r>
      <w:r w:rsidRPr="007F2770">
        <w:tab/>
        <w:t xml:space="preserve">shall start the timer T3540 </w:t>
      </w:r>
      <w:r w:rsidRPr="007F2770">
        <w:rPr>
          <w:rFonts w:hint="eastAsia"/>
          <w:lang w:eastAsia="zh-CN"/>
        </w:rPr>
        <w:t>for a UE in 3GPP access</w:t>
      </w:r>
      <w:r w:rsidRPr="007F2770">
        <w:t xml:space="preserve"> if:</w:t>
      </w:r>
    </w:p>
    <w:p w14:paraId="10E12446" w14:textId="77777777" w:rsidR="00181BEB" w:rsidRPr="007F2770" w:rsidRDefault="00181BEB" w:rsidP="00181BEB">
      <w:pPr>
        <w:pStyle w:val="B2"/>
      </w:pPr>
      <w:r w:rsidRPr="007F2770">
        <w:t>1)</w:t>
      </w:r>
      <w:r w:rsidRPr="007F2770">
        <w:tab/>
        <w:t>the UE receives a SERVICE ACCEPT message;</w:t>
      </w:r>
      <w:r w:rsidRPr="007F2770">
        <w:rPr>
          <w:rFonts w:hint="eastAsia"/>
          <w:lang w:eastAsia="zh-TW"/>
        </w:rPr>
        <w:t xml:space="preserve"> a</w:t>
      </w:r>
      <w:r w:rsidRPr="007F2770">
        <w:rPr>
          <w:lang w:eastAsia="zh-TW"/>
        </w:rPr>
        <w:t>nd</w:t>
      </w:r>
    </w:p>
    <w:p w14:paraId="28394AE7" w14:textId="77777777" w:rsidR="00181BEB" w:rsidRPr="007F2770" w:rsidRDefault="00181BEB" w:rsidP="00181BEB">
      <w:pPr>
        <w:pStyle w:val="B2"/>
      </w:pPr>
      <w:r w:rsidRPr="007F2770">
        <w:t>2)</w:t>
      </w:r>
      <w:r w:rsidRPr="007F2770">
        <w:tab/>
        <w:t>the UE:</w:t>
      </w:r>
    </w:p>
    <w:p w14:paraId="38FB3F9C" w14:textId="77777777" w:rsidR="00181BEB" w:rsidRPr="007F2770" w:rsidRDefault="00181BEB" w:rsidP="0000154D">
      <w:pPr>
        <w:pStyle w:val="B3"/>
      </w:pPr>
      <w:r w:rsidRPr="007F2770">
        <w:t>-</w:t>
      </w:r>
      <w:r w:rsidRPr="007F2770">
        <w:tab/>
        <w:t>has set Request type to "NAS signalling connection release" in the UE request type IE</w:t>
      </w:r>
      <w:r w:rsidRPr="007F2770">
        <w:rPr>
          <w:lang w:val="en-US"/>
        </w:rPr>
        <w:t xml:space="preserve"> in the</w:t>
      </w:r>
      <w:r w:rsidRPr="007F2770">
        <w:t xml:space="preserve"> SERVICE REQUEST message or CONTROL PLANE SERVICE REQUEST message; or</w:t>
      </w:r>
    </w:p>
    <w:p w14:paraId="19C40649" w14:textId="05B10DA8" w:rsidR="00181BEB" w:rsidRPr="007F2770" w:rsidRDefault="00181BEB" w:rsidP="0000154D">
      <w:pPr>
        <w:pStyle w:val="B3"/>
      </w:pPr>
      <w:r w:rsidRPr="007F2770">
        <w:t>-</w:t>
      </w:r>
      <w:r w:rsidRPr="007F2770">
        <w:tab/>
        <w:t>has set Request type to "Rejection of paging" in the UE request type IE</w:t>
      </w:r>
      <w:r w:rsidRPr="007F2770">
        <w:rPr>
          <w:lang w:val="en-US"/>
        </w:rPr>
        <w:t xml:space="preserve"> in the</w:t>
      </w:r>
      <w:r w:rsidRPr="007F2770">
        <w:t xml:space="preserve"> SERVICE REQUEST message or CONTROL PLANE SERVICE REQUEST message and the UE receives a CONFIGURATION UPDATE COMMAND message</w:t>
      </w:r>
      <w:r w:rsidR="00865CFE" w:rsidRPr="007F2770">
        <w:t>;</w:t>
      </w:r>
    </w:p>
    <w:p w14:paraId="1E33A93E" w14:textId="77777777" w:rsidR="00C921B9" w:rsidRPr="007F2770" w:rsidRDefault="00865CFE" w:rsidP="00865CFE">
      <w:pPr>
        <w:pStyle w:val="B1"/>
      </w:pPr>
      <w:r w:rsidRPr="007F2770">
        <w:t>j)</w:t>
      </w:r>
      <w:r w:rsidRPr="007F2770">
        <w:tab/>
        <w:t>shall start the timer T3540 if</w:t>
      </w:r>
      <w:r w:rsidR="00C921B9" w:rsidRPr="007F2770">
        <w:t>:</w:t>
      </w:r>
    </w:p>
    <w:p w14:paraId="29CF57C4" w14:textId="3C6FF295" w:rsidR="002C75D0" w:rsidRPr="007F2770" w:rsidRDefault="00C921B9" w:rsidP="002C75D0">
      <w:pPr>
        <w:pStyle w:val="B1"/>
      </w:pPr>
      <w:r w:rsidRPr="007F2770">
        <w:t xml:space="preserve">1) </w:t>
      </w:r>
      <w:r w:rsidR="00865CFE" w:rsidRPr="007F2770">
        <w:t>the UE receives the 5GMM cause value #22 along with a T3346 value</w:t>
      </w:r>
      <w:r w:rsidR="00AD7089" w:rsidRPr="007F2770">
        <w:t xml:space="preserve"> in the </w:t>
      </w:r>
      <w:r w:rsidR="00AD7089" w:rsidRPr="007F2770">
        <w:rPr>
          <w:lang w:eastAsia="zh-TW"/>
        </w:rPr>
        <w:t>SERVICE REJECT message</w:t>
      </w:r>
      <w:r w:rsidR="00865CFE" w:rsidRPr="007F2770">
        <w:t>, the value indicates that the timer T3346 is neither zero nor deactivated</w:t>
      </w:r>
      <w:r w:rsidR="00C61A23" w:rsidRPr="007F2770">
        <w:t xml:space="preserve"> and the </w:t>
      </w:r>
      <w:r w:rsidR="00FE14D1" w:rsidRPr="007F2770">
        <w:t xml:space="preserve">service request </w:t>
      </w:r>
      <w:r w:rsidR="00C61A23" w:rsidRPr="007F2770">
        <w:t>procedure has been initiated in 5GMM-IDLE mode</w:t>
      </w:r>
      <w:r w:rsidR="00803395" w:rsidRPr="007F2770">
        <w:t>; or</w:t>
      </w:r>
    </w:p>
    <w:p w14:paraId="44D90020" w14:textId="1C0C957B" w:rsidR="002C75D0" w:rsidRPr="007F2770" w:rsidRDefault="002C75D0" w:rsidP="002C75D0">
      <w:pPr>
        <w:pStyle w:val="B1"/>
      </w:pPr>
      <w:r w:rsidRPr="007F2770">
        <w:t>2)</w:t>
      </w:r>
      <w:r w:rsidRPr="007F2770">
        <w:tab/>
        <w:t xml:space="preserve">the UE receives the 5GMM cause value #22 along with a T3346 value in the </w:t>
      </w:r>
      <w:r w:rsidRPr="007F2770">
        <w:rPr>
          <w:lang w:eastAsia="zh-TW"/>
        </w:rPr>
        <w:t xml:space="preserve">message different from </w:t>
      </w:r>
      <w:r w:rsidRPr="007F2770">
        <w:t xml:space="preserve">the </w:t>
      </w:r>
      <w:r w:rsidRPr="007F2770">
        <w:rPr>
          <w:lang w:eastAsia="zh-TW"/>
        </w:rPr>
        <w:t>SERVICE REJECT message</w:t>
      </w:r>
      <w:r w:rsidRPr="007F2770">
        <w:t>, and the value indicates that the timer T3346 is neither zero nor deactivated; or</w:t>
      </w:r>
    </w:p>
    <w:p w14:paraId="22A97761" w14:textId="148969B0" w:rsidR="00865CFE" w:rsidRPr="007F2770" w:rsidRDefault="00803395" w:rsidP="00865CFE">
      <w:pPr>
        <w:pStyle w:val="B1"/>
      </w:pPr>
      <w:r w:rsidRPr="007F2770">
        <w:rPr>
          <w:rFonts w:hint="eastAsia"/>
        </w:rPr>
        <w:t>k</w:t>
      </w:r>
      <w:r w:rsidRPr="007F2770">
        <w:t>)</w:t>
      </w:r>
      <w:r w:rsidRPr="007F2770">
        <w:tab/>
        <w:t>shall start the timer T3540 if the UE receives a DEREGISTRATION ACCEPT message</w:t>
      </w:r>
      <w:r w:rsidR="00865CFE" w:rsidRPr="007F2770">
        <w:t>.</w:t>
      </w:r>
    </w:p>
    <w:p w14:paraId="217C3105" w14:textId="77777777" w:rsidR="00487C3C" w:rsidRPr="007F2770" w:rsidRDefault="00487C3C" w:rsidP="00920167">
      <w:r w:rsidRPr="007F2770">
        <w:t>Upon expiry of T3540,</w:t>
      </w:r>
    </w:p>
    <w:p w14:paraId="34715007" w14:textId="7465A412" w:rsidR="00CD6F76" w:rsidRPr="007F2770" w:rsidRDefault="00487C3C" w:rsidP="00621D46">
      <w:pPr>
        <w:pStyle w:val="B1"/>
      </w:pPr>
      <w:r w:rsidRPr="007F2770">
        <w:t>-</w:t>
      </w:r>
      <w:r w:rsidRPr="007F2770">
        <w:tab/>
        <w:t>in cases a</w:t>
      </w:r>
      <w:r w:rsidR="008A636B" w:rsidRPr="007F2770">
        <w:t>)</w:t>
      </w:r>
      <w:r w:rsidR="006D712A" w:rsidRPr="007F2770">
        <w:t>, b)</w:t>
      </w:r>
      <w:r w:rsidR="00382E74" w:rsidRPr="007F2770">
        <w:t>, f)</w:t>
      </w:r>
      <w:r w:rsidR="001001BF" w:rsidRPr="007F2770">
        <w:t>,</w:t>
      </w:r>
      <w:r w:rsidRPr="007F2770">
        <w:t xml:space="preserve"> </w:t>
      </w:r>
      <w:r w:rsidR="00382E74" w:rsidRPr="007F2770">
        <w:t>g</w:t>
      </w:r>
      <w:r w:rsidR="008A636B" w:rsidRPr="007F2770">
        <w:t>)</w:t>
      </w:r>
      <w:r w:rsidR="00181BEB" w:rsidRPr="007F2770">
        <w:t>,</w:t>
      </w:r>
      <w:r w:rsidR="001001BF" w:rsidRPr="007F2770">
        <w:t xml:space="preserve"> h)</w:t>
      </w:r>
      <w:r w:rsidR="00865CFE" w:rsidRPr="007F2770">
        <w:t>,</w:t>
      </w:r>
      <w:r w:rsidR="00181BEB" w:rsidRPr="007F2770">
        <w:t xml:space="preserve"> i)</w:t>
      </w:r>
      <w:r w:rsidR="00803395" w:rsidRPr="007F2770">
        <w:t>,</w:t>
      </w:r>
      <w:r w:rsidR="00865CFE" w:rsidRPr="007F2770">
        <w:t xml:space="preserve"> j)</w:t>
      </w:r>
      <w:r w:rsidR="00803395" w:rsidRPr="007F2770">
        <w:t xml:space="preserve"> and k)</w:t>
      </w:r>
      <w:r w:rsidRPr="007F2770">
        <w:t xml:space="preserve"> the UE shall locally release the established </w:t>
      </w:r>
      <w:r w:rsidR="00160190" w:rsidRPr="007F2770">
        <w:t xml:space="preserve">N1 </w:t>
      </w:r>
      <w:r w:rsidRPr="007F2770">
        <w:t>NAS signalling connection;</w:t>
      </w:r>
    </w:p>
    <w:p w14:paraId="7A17F3C2" w14:textId="539DCF5E" w:rsidR="00CD6F76" w:rsidRPr="007F2770" w:rsidRDefault="00487C3C" w:rsidP="00621D46">
      <w:pPr>
        <w:pStyle w:val="B1"/>
      </w:pPr>
      <w:r w:rsidRPr="007F2770">
        <w:t>-</w:t>
      </w:r>
      <w:r w:rsidRPr="007F2770">
        <w:tab/>
        <w:t>in cases c</w:t>
      </w:r>
      <w:r w:rsidR="008A636B" w:rsidRPr="007F2770">
        <w:t>)</w:t>
      </w:r>
      <w:r w:rsidRPr="007F2770">
        <w:t xml:space="preserve"> and d</w:t>
      </w:r>
      <w:r w:rsidR="00D66D3E" w:rsidRPr="007F2770">
        <w:t>)</w:t>
      </w:r>
      <w:r w:rsidRPr="007F2770">
        <w:t xml:space="preserve"> the UE shall locally release the established N1 NAS signalling connection and the UE shall initiate the registration procedure as described in subclause</w:t>
      </w:r>
      <w:r w:rsidRPr="007F2770">
        <w:rPr>
          <w:lang w:eastAsia="ja-JP"/>
        </w:rPr>
        <w:t> </w:t>
      </w:r>
      <w:r w:rsidR="00DF1357" w:rsidRPr="007F2770">
        <w:rPr>
          <w:lang w:eastAsia="ja-JP"/>
        </w:rPr>
        <w:t>5.5.1.</w:t>
      </w:r>
      <w:r w:rsidR="00F914AB" w:rsidRPr="007F2770">
        <w:rPr>
          <w:rFonts w:hint="eastAsia"/>
          <w:lang w:eastAsia="zh-CN"/>
        </w:rPr>
        <w:t>3</w:t>
      </w:r>
      <w:r w:rsidR="00F914AB" w:rsidRPr="007F2770">
        <w:t xml:space="preserve"> </w:t>
      </w:r>
      <w:r w:rsidRPr="007F2770">
        <w:t>or</w:t>
      </w:r>
      <w:r w:rsidR="00B62A48" w:rsidRPr="007F2770">
        <w:t xml:space="preserve"> </w:t>
      </w:r>
      <w:r w:rsidR="00160190" w:rsidRPr="007F2770">
        <w:t>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0001495B" w:rsidRPr="007F2770">
        <w:t>; or</w:t>
      </w:r>
    </w:p>
    <w:p w14:paraId="03EF43CE" w14:textId="77777777" w:rsidR="00CD6F76" w:rsidRPr="007F2770" w:rsidRDefault="00CB639F" w:rsidP="00621D46">
      <w:pPr>
        <w:pStyle w:val="B1"/>
      </w:pPr>
      <w:r w:rsidRPr="007F2770">
        <w:t>-</w:t>
      </w:r>
      <w:r w:rsidRPr="007F2770">
        <w:tab/>
        <w:t>in case e</w:t>
      </w:r>
      <w:r w:rsidR="008A636B" w:rsidRPr="007F2770">
        <w:t>)</w:t>
      </w:r>
      <w:r w:rsidRPr="007F2770">
        <w:t>, the UE shall locally release the established N1 NAS signalling connection and perform a new registration procedure as specified in subclause 5.5.1.3.2.</w:t>
      </w:r>
    </w:p>
    <w:p w14:paraId="0D08DFB9" w14:textId="77777777" w:rsidR="00F2254F" w:rsidRPr="007F2770" w:rsidRDefault="00F2254F" w:rsidP="00F2254F">
      <w:r w:rsidRPr="007F2770">
        <w:t>In case a),</w:t>
      </w:r>
    </w:p>
    <w:p w14:paraId="287B844A" w14:textId="77777777" w:rsidR="00F2254F" w:rsidRPr="007F2770" w:rsidRDefault="00F2254F" w:rsidP="00F2254F">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F914AB" w:rsidRPr="007F2770">
        <w:rPr>
          <w:rFonts w:hint="eastAsia"/>
          <w:lang w:eastAsia="zh-CN"/>
        </w:rPr>
        <w:t xml:space="preserve"> only for a UE in 3GPP access</w:t>
      </w:r>
      <w:r w:rsidRPr="007F2770">
        <w:t xml:space="preserve"> or </w:t>
      </w:r>
      <w:r w:rsidRPr="007F2770">
        <w:rPr>
          <w:lang w:eastAsia="ko-KR"/>
        </w:rPr>
        <w:t>establishing a</w:t>
      </w:r>
      <w:r w:rsidR="00AE0774" w:rsidRPr="007F2770">
        <w:rPr>
          <w:lang w:eastAsia="ko-KR"/>
        </w:rPr>
        <w:t>n</w:t>
      </w:r>
      <w:r w:rsidRPr="007F2770">
        <w:rPr>
          <w:lang w:eastAsia="ko-KR"/>
        </w:rPr>
        <w:t xml:space="preserve"> </w:t>
      </w:r>
      <w:r w:rsidR="00AE0774" w:rsidRPr="007F2770">
        <w:rPr>
          <w:lang w:eastAsia="ko-KR"/>
        </w:rPr>
        <w:t xml:space="preserve">emergency </w:t>
      </w:r>
      <w:r w:rsidRPr="007F2770">
        <w:rPr>
          <w:lang w:eastAsia="ko-KR"/>
        </w:rPr>
        <w:t>PDU session</w:t>
      </w:r>
      <w:r w:rsidRPr="007F2770">
        <w:t xml:space="preserve">, the UE shall stop timer T3540 and shall locally release the </w:t>
      </w:r>
      <w:r w:rsidR="00160190" w:rsidRPr="007F2770">
        <w:t xml:space="preserve">N1 </w:t>
      </w:r>
      <w:r w:rsidRPr="007F2770">
        <w:t>NAS signalling connection, before proceeding as specified in subclause 5.5.1.</w:t>
      </w:r>
    </w:p>
    <w:p w14:paraId="258EDAAF" w14:textId="77777777" w:rsidR="00487C3C" w:rsidRPr="007F2770" w:rsidRDefault="00487C3C" w:rsidP="00F2254F">
      <w:r w:rsidRPr="007F2770">
        <w:t>In case b</w:t>
      </w:r>
      <w:r w:rsidR="008A636B" w:rsidRPr="007F2770">
        <w:t>)</w:t>
      </w:r>
      <w:r w:rsidR="006D712A" w:rsidRPr="007F2770">
        <w:t xml:space="preserve"> and f)</w:t>
      </w:r>
      <w:r w:rsidRPr="007F2770">
        <w:t>,</w:t>
      </w:r>
    </w:p>
    <w:p w14:paraId="74683035" w14:textId="77777777" w:rsidR="00487C3C" w:rsidRPr="007F2770" w:rsidRDefault="00487C3C" w:rsidP="00487C3C">
      <w:pPr>
        <w:pStyle w:val="B1"/>
      </w:pPr>
      <w:r w:rsidRPr="007F2770">
        <w:t>-</w:t>
      </w:r>
      <w:r w:rsidRPr="007F2770">
        <w:tab/>
        <w:t>upon an indication from the lower layers that the user-plane resources for PDU sessions are set up, the UE shall stop timer T3540 and may send uplink signalling via the existing N1 NAS signalling connection or user data via user</w:t>
      </w:r>
      <w:r w:rsidR="004A659F" w:rsidRPr="007F2770">
        <w:t xml:space="preserve"> </w:t>
      </w:r>
      <w:r w:rsidRPr="007F2770">
        <w:t>plane</w:t>
      </w:r>
      <w:r w:rsidR="00D2571B" w:rsidRPr="007F2770">
        <w:t>. If the uplink signalling is associated with emergency services fallback</w:t>
      </w:r>
      <w:r w:rsidR="00F914AB" w:rsidRPr="007F2770">
        <w:rPr>
          <w:rFonts w:hint="eastAsia"/>
          <w:lang w:eastAsia="zh-CN"/>
        </w:rPr>
        <w:t xml:space="preserve"> only for a UE in 3GPP access</w:t>
      </w:r>
      <w:r w:rsidR="00D2571B" w:rsidRPr="007F2770">
        <w:t xml:space="preserve"> or </w:t>
      </w:r>
      <w:r w:rsidR="00D2571B" w:rsidRPr="007F2770">
        <w:rPr>
          <w:lang w:eastAsia="ko-KR"/>
        </w:rPr>
        <w:t>establishing a</w:t>
      </w:r>
      <w:r w:rsidR="0067313E" w:rsidRPr="007F2770">
        <w:rPr>
          <w:lang w:eastAsia="ko-KR"/>
        </w:rPr>
        <w:t>n</w:t>
      </w:r>
      <w:r w:rsidR="00D2571B" w:rsidRPr="007F2770">
        <w:rPr>
          <w:lang w:eastAsia="ko-KR"/>
        </w:rPr>
        <w:t xml:space="preserve"> </w:t>
      </w:r>
      <w:r w:rsidR="0067313E" w:rsidRPr="007F2770">
        <w:rPr>
          <w:lang w:eastAsia="ko-KR"/>
        </w:rPr>
        <w:t xml:space="preserve">emergency </w:t>
      </w:r>
      <w:r w:rsidR="00D2571B" w:rsidRPr="007F2770">
        <w:rPr>
          <w:lang w:eastAsia="ko-KR"/>
        </w:rPr>
        <w:t>PDU session</w:t>
      </w:r>
      <w:r w:rsidR="00D2571B" w:rsidRPr="007F2770">
        <w:t xml:space="preserve">, the UE shall stop timer T3540 and send the uplink signalling via the existing </w:t>
      </w:r>
      <w:r w:rsidR="00160190" w:rsidRPr="007F2770">
        <w:t xml:space="preserve">N1 </w:t>
      </w:r>
      <w:r w:rsidR="00D2571B" w:rsidRPr="007F2770">
        <w:t>NAS signalling connection</w:t>
      </w:r>
      <w:r w:rsidRPr="007F2770">
        <w:t>;</w:t>
      </w:r>
    </w:p>
    <w:p w14:paraId="0B736248" w14:textId="352F13B5" w:rsidR="00181BEB" w:rsidRPr="007F2770" w:rsidRDefault="00181BEB" w:rsidP="00181BEB">
      <w:r w:rsidRPr="007F2770">
        <w:t>In case b), f) and i),</w:t>
      </w:r>
    </w:p>
    <w:p w14:paraId="5C0E49C7" w14:textId="77777777" w:rsidR="00160190" w:rsidRPr="007F2770" w:rsidRDefault="00487C3C" w:rsidP="00160190">
      <w:pPr>
        <w:pStyle w:val="B1"/>
      </w:pPr>
      <w:r w:rsidRPr="007F2770">
        <w:t>-</w:t>
      </w:r>
      <w:r w:rsidRPr="007F2770">
        <w:tab/>
        <w:t xml:space="preserve">upon receipt of a DEREGISTRATION REQUEST message, the UE shall stop timer T3540 and respond to the network-initiated de-registration request </w:t>
      </w:r>
      <w:r w:rsidR="006C5623" w:rsidRPr="007F2770">
        <w:t xml:space="preserve">via the existing N1 NAS signalling connection </w:t>
      </w:r>
      <w:r w:rsidRPr="007F2770">
        <w:t>as specified in subclause </w:t>
      </w:r>
      <w:r w:rsidR="005561D1" w:rsidRPr="007F2770">
        <w:t>5.5.2.3</w:t>
      </w:r>
      <w:r w:rsidR="00160190" w:rsidRPr="007F2770">
        <w:t>;</w:t>
      </w:r>
    </w:p>
    <w:p w14:paraId="2B31401F" w14:textId="03D594FC" w:rsidR="006C5623" w:rsidRPr="007F2770" w:rsidRDefault="006C5623" w:rsidP="006C5623">
      <w:pPr>
        <w:pStyle w:val="B1"/>
      </w:pPr>
      <w:r w:rsidRPr="007F2770">
        <w:t>-</w:t>
      </w:r>
      <w:r w:rsidRPr="007F2770">
        <w:tab/>
        <w:t>upon receipt of a message of a network-initiated 5GMM common procedure</w:t>
      </w:r>
      <w:r w:rsidR="00DD40FF" w:rsidRPr="007F2770">
        <w:t xml:space="preserve"> </w:t>
      </w:r>
      <w:sdt>
        <w:sdtPr>
          <w:tag w:val="goog_rdk_0"/>
          <w:id w:val="-1308776360"/>
        </w:sdtPr>
        <w:sdtContent>
          <w:r w:rsidR="00DD40FF" w:rsidRPr="007F2770">
            <w:rPr>
              <w:color w:val="000000"/>
            </w:rPr>
            <w:t>except a CONFIGURATION UPDATE COMMAND message without requesting acknowledgement</w:t>
          </w:r>
        </w:sdtContent>
      </w:sdt>
      <w:r w:rsidRPr="007F2770">
        <w:t>, the UE shall stop timer T3540 and respond to the network-initiated 5GMM common procedure via the existing N1 NAS signalling connection as specified in subclause 5.4;</w:t>
      </w:r>
    </w:p>
    <w:p w14:paraId="1B759D29" w14:textId="77777777" w:rsidR="00160190" w:rsidRPr="007F2770" w:rsidRDefault="00160190" w:rsidP="00160190">
      <w:pPr>
        <w:pStyle w:val="B1"/>
      </w:pPr>
      <w:r w:rsidRPr="007F2770">
        <w:t>-</w:t>
      </w:r>
      <w:r w:rsidRPr="007F2770">
        <w:tab/>
      </w:r>
      <w:r w:rsidR="00582018" w:rsidRPr="007F2770">
        <w:t xml:space="preserve">if there is no user-plane resources established for PDU sessions, </w:t>
      </w:r>
      <w:r w:rsidRPr="007F2770">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lang w:eastAsia="zh-CN"/>
        </w:rPr>
        <w:t xml:space="preserve">only for a UE in 3GPP access </w:t>
      </w:r>
      <w:r w:rsidRPr="007F2770">
        <w:t>or establishing an emergency PDU session, the UE shall stop timer T3540 and shall locally release the N1 NAS signalling connection, before proceeding as specified in subclause 5.6.1;</w:t>
      </w:r>
    </w:p>
    <w:p w14:paraId="0A1AF4B5" w14:textId="77777777" w:rsidR="00931200" w:rsidRPr="007F2770" w:rsidRDefault="00160190" w:rsidP="00931200">
      <w:pPr>
        <w:pStyle w:val="B1"/>
      </w:pPr>
      <w:r w:rsidRPr="007F2770">
        <w:t>-</w:t>
      </w:r>
      <w:r w:rsidRPr="007F2770">
        <w:tab/>
      </w:r>
      <w:r w:rsidR="00582018" w:rsidRPr="007F2770">
        <w:t xml:space="preserve">if there is no user-plane resources established for PDU sessions, </w:t>
      </w:r>
      <w:r w:rsidRPr="007F2770">
        <w:t>upon receiving a request</w:t>
      </w:r>
      <w:r w:rsidR="00F00668" w:rsidRPr="007F2770">
        <w:t xml:space="preserve"> </w:t>
      </w:r>
      <w:r w:rsidR="00F00668" w:rsidRPr="007F2770">
        <w:rPr>
          <w:noProof/>
        </w:rPr>
        <w:t xml:space="preserve">from the upper layers to perform </w:t>
      </w:r>
      <w:r w:rsidR="00582018" w:rsidRPr="007F2770">
        <w:rPr>
          <w:noProof/>
        </w:rPr>
        <w:t xml:space="preserve">services other than </w:t>
      </w:r>
      <w:r w:rsidR="00F00668" w:rsidRPr="007F2770">
        <w:rPr>
          <w:noProof/>
        </w:rPr>
        <w:t>emergency service</w:t>
      </w:r>
      <w:r w:rsidR="00070CB0" w:rsidRPr="007F2770">
        <w:rPr>
          <w:noProof/>
        </w:rPr>
        <w:t>s</w:t>
      </w:r>
      <w:r w:rsidR="00F00668" w:rsidRPr="007F2770">
        <w:rPr>
          <w:noProof/>
        </w:rPr>
        <w:t xml:space="preserve"> fallback</w:t>
      </w:r>
      <w:r w:rsidRPr="007F2770">
        <w:t xml:space="preserve"> only for a UE in 3GPP access or establishing an emergency PDU session, the UE shall wait for the local release of the established N1 NAS signalling connection upon expiry of timer T3540 or wait for timer T3540 being stopped, before initiating NAS signalling</w:t>
      </w:r>
      <w:r w:rsidR="00931200" w:rsidRPr="007F2770">
        <w:t>;</w:t>
      </w:r>
    </w:p>
    <w:p w14:paraId="472A69D1" w14:textId="77777777" w:rsidR="00487C3C" w:rsidRPr="007F2770" w:rsidRDefault="00931200" w:rsidP="00931200">
      <w:pPr>
        <w:pStyle w:val="B1"/>
      </w:pPr>
      <w:r w:rsidRPr="007F2770">
        <w:t>-</w:t>
      </w:r>
      <w:r w:rsidRPr="007F2770">
        <w:tab/>
        <w:t xml:space="preserve">upon receipt of a </w:t>
      </w:r>
      <w:r w:rsidRPr="007F2770">
        <w:rPr>
          <w:rFonts w:eastAsia="Malgun Gothic"/>
        </w:rPr>
        <w:t>DL NAS TRANSPORT message</w:t>
      </w:r>
      <w:r w:rsidRPr="007F2770">
        <w:t>, the UE shall stop timer T3540 and may send uplink signalling via the existing N1 NAS signalling connection</w:t>
      </w:r>
      <w:r w:rsidR="008A3CD6" w:rsidRPr="007F2770">
        <w:t>; or</w:t>
      </w:r>
    </w:p>
    <w:p w14:paraId="27EA5D7F" w14:textId="0CA29994" w:rsidR="00F86A45" w:rsidRPr="007F2770" w:rsidRDefault="00F86A45" w:rsidP="00F86A45">
      <w:pPr>
        <w:pStyle w:val="B1"/>
      </w:pPr>
      <w:r w:rsidRPr="007F2770">
        <w:t>-</w:t>
      </w:r>
      <w:r w:rsidRPr="007F2770">
        <w:tab/>
        <w:t>upon initiation of registration procedure for mobility and periodic registration update as specified in subclause 5.5.1.2.7 for cases h), i), j), subclause 5.5.1.3.7 for cases j), k) or subclause 5.5.1.3.2 for case a), the UE shall stop timer T3540.</w:t>
      </w:r>
    </w:p>
    <w:p w14:paraId="10FBAEC6" w14:textId="77777777" w:rsidR="00487C3C" w:rsidRPr="007F2770" w:rsidRDefault="00487C3C" w:rsidP="00487C3C">
      <w:r w:rsidRPr="007F2770">
        <w:t>In case c</w:t>
      </w:r>
      <w:r w:rsidR="008A636B" w:rsidRPr="007F2770">
        <w:t>)</w:t>
      </w:r>
      <w:r w:rsidR="00F914AB" w:rsidRPr="007F2770">
        <w:rPr>
          <w:rFonts w:hint="eastAsia"/>
          <w:lang w:eastAsia="zh-CN"/>
        </w:rPr>
        <w:t xml:space="preserve"> and d)</w:t>
      </w:r>
      <w:r w:rsidRPr="007F2770">
        <w:t>,</w:t>
      </w:r>
    </w:p>
    <w:p w14:paraId="226C9376" w14:textId="77777777" w:rsidR="00487C3C" w:rsidRPr="007F2770" w:rsidRDefault="00487C3C" w:rsidP="00487C3C">
      <w:pPr>
        <w:pStyle w:val="B1"/>
      </w:pPr>
      <w:r w:rsidRPr="007F2770">
        <w:t>-</w:t>
      </w:r>
      <w:r w:rsidRPr="007F2770">
        <w:tab/>
        <w:t>upon an indication from the lower layers that the access stratum connection has been released, the UE shall stop timer T3540 and perform a new registration procedure as specified in subclause</w:t>
      </w:r>
      <w:r w:rsidRPr="007F2770">
        <w:rPr>
          <w:lang w:eastAsia="ja-JP"/>
        </w:rPr>
        <w:t> </w:t>
      </w:r>
      <w:r w:rsidR="00DF1357" w:rsidRPr="007F2770">
        <w:rPr>
          <w:lang w:eastAsia="ja-JP"/>
        </w:rPr>
        <w:t>5.5.1.</w:t>
      </w:r>
      <w:r w:rsidR="00F914AB" w:rsidRPr="007F2770">
        <w:rPr>
          <w:rFonts w:hint="eastAsia"/>
          <w:lang w:eastAsia="zh-CN"/>
        </w:rPr>
        <w:t>3</w:t>
      </w:r>
      <w:r w:rsidR="00DF1357" w:rsidRPr="007F2770">
        <w:rPr>
          <w:lang w:eastAsia="ja-JP"/>
        </w:rPr>
        <w:t>.</w:t>
      </w:r>
      <w:r w:rsidR="00F914AB" w:rsidRPr="007F2770">
        <w:rPr>
          <w:rFonts w:hint="eastAsia"/>
          <w:lang w:eastAsia="zh-CN"/>
        </w:rPr>
        <w:t>5</w:t>
      </w:r>
      <w:r w:rsidR="00F914AB" w:rsidRPr="007F2770">
        <w:t xml:space="preserve"> </w:t>
      </w:r>
      <w:r w:rsidRPr="007F2770">
        <w:t xml:space="preserve">or </w:t>
      </w:r>
      <w:r w:rsidR="00DF1357" w:rsidRPr="007F2770">
        <w:t>5.</w:t>
      </w:r>
      <w:r w:rsidR="00F914AB" w:rsidRPr="007F2770">
        <w:rPr>
          <w:rFonts w:hint="eastAsia"/>
          <w:lang w:eastAsia="zh-CN"/>
        </w:rPr>
        <w:t>6</w:t>
      </w:r>
      <w:r w:rsidR="00DF1357" w:rsidRPr="007F2770">
        <w:t>.1.</w:t>
      </w:r>
      <w:r w:rsidR="00F914AB" w:rsidRPr="007F2770">
        <w:rPr>
          <w:rFonts w:hint="eastAsia"/>
          <w:lang w:eastAsia="zh-CN"/>
        </w:rPr>
        <w:t>5</w:t>
      </w:r>
      <w:r w:rsidRPr="007F2770">
        <w:t>.</w:t>
      </w:r>
    </w:p>
    <w:p w14:paraId="3A61CBD1" w14:textId="77777777" w:rsidR="00D2571B" w:rsidRPr="007F2770" w:rsidRDefault="00D2571B" w:rsidP="00D2571B">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00F914AB" w:rsidRPr="007F2770">
        <w:rPr>
          <w:rFonts w:hint="eastAsia"/>
          <w:lang w:eastAsia="zh-CN"/>
        </w:rPr>
        <w:t xml:space="preserve">only for a UE in 3GPP access </w:t>
      </w:r>
      <w:r w:rsidRPr="007F2770">
        <w:t>or establishing a</w:t>
      </w:r>
      <w:r w:rsidR="0067313E" w:rsidRPr="007F2770">
        <w:t>n emergency</w:t>
      </w:r>
      <w:r w:rsidRPr="007F2770">
        <w:t xml:space="preserve"> PDU session, the UE shall stop timer T3540 and shall locally release the </w:t>
      </w:r>
      <w:r w:rsidR="00160190" w:rsidRPr="007F2770">
        <w:t xml:space="preserve">N1 </w:t>
      </w:r>
      <w:r w:rsidRPr="007F2770">
        <w:t>NAS signalling connection, before proceeding as specified in subclause 5.5.1.</w:t>
      </w:r>
    </w:p>
    <w:p w14:paraId="54D4E25F" w14:textId="77777777" w:rsidR="00CD6F76" w:rsidRPr="007F2770" w:rsidRDefault="00CB639F" w:rsidP="00CD6F76">
      <w:r w:rsidRPr="007F2770">
        <w:t>In case e</w:t>
      </w:r>
      <w:r w:rsidR="008A636B" w:rsidRPr="007F2770">
        <w:t>)</w:t>
      </w:r>
      <w:r w:rsidRPr="007F2770">
        <w:t>,</w:t>
      </w:r>
    </w:p>
    <w:p w14:paraId="05FD415D" w14:textId="77777777" w:rsidR="00CD6F76" w:rsidRPr="007F2770" w:rsidRDefault="004F17FF" w:rsidP="004F17FF">
      <w:pPr>
        <w:pStyle w:val="B1"/>
      </w:pPr>
      <w:r w:rsidRPr="007F2770">
        <w:t>-</w:t>
      </w:r>
      <w:r w:rsidRPr="007F2770">
        <w:tab/>
      </w:r>
      <w:r w:rsidR="00CB639F" w:rsidRPr="007F2770">
        <w:t xml:space="preserve">upon an indication from the lower layers that the </w:t>
      </w:r>
      <w:r w:rsidR="00F914AB" w:rsidRPr="007F2770">
        <w:t xml:space="preserve">access stratum </w:t>
      </w:r>
      <w:r w:rsidR="00CB639F" w:rsidRPr="007F2770">
        <w:t>connection has been released, the UE shall stop timer T3540 and perform a new registration procedure as specified in subclause 5.5.1.3.2.</w:t>
      </w:r>
    </w:p>
    <w:p w14:paraId="5FC14102" w14:textId="77777777" w:rsidR="00160190" w:rsidRPr="007F2770" w:rsidRDefault="00A829AA" w:rsidP="00160190">
      <w:pPr>
        <w:pStyle w:val="B1"/>
      </w:pPr>
      <w:r w:rsidRPr="007F2770">
        <w:t>-</w:t>
      </w:r>
      <w:r w:rsidRPr="007F2770">
        <w:tab/>
        <w:t>upon an indication from the lower layers that the user-plane resources for PDU sessions are set up, the UE shall stop timer T3540 and may send user data via user plane.</w:t>
      </w:r>
    </w:p>
    <w:p w14:paraId="13E7DAB9" w14:textId="77777777" w:rsidR="00BE2772" w:rsidRPr="007F2770" w:rsidRDefault="00BE2772" w:rsidP="00BE2772">
      <w:pPr>
        <w:pStyle w:val="NO"/>
      </w:pPr>
      <w:r w:rsidRPr="007F2770">
        <w:t>NOTE 3:</w:t>
      </w:r>
      <w:r w:rsidRPr="007F2770">
        <w:tab/>
        <w:t>In this case, the new registration procedure is performed when the UE moves to the 5GMM-IDLE mode.</w:t>
      </w:r>
    </w:p>
    <w:p w14:paraId="40BE9B63" w14:textId="77777777" w:rsidR="00A829AA" w:rsidRPr="007F2770" w:rsidRDefault="00160190" w:rsidP="00A829AA">
      <w:pPr>
        <w:pStyle w:val="B1"/>
      </w:pPr>
      <w:r w:rsidRPr="007F2770">
        <w:t>-</w:t>
      </w:r>
      <w:r w:rsidRPr="007F2770">
        <w:tab/>
        <w:t xml:space="preserve">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xml:space="preserve"> </w:t>
      </w:r>
      <w:r w:rsidRPr="007F2770">
        <w:rPr>
          <w:rFonts w:hint="eastAsia"/>
        </w:rPr>
        <w:t xml:space="preserve">only for a UE in 3GPP access </w:t>
      </w:r>
      <w:r w:rsidRPr="007F2770">
        <w:t>or establishing an emergency PDU session, the UE shall stop timer T3540 and shall locally release the N1 NAS signalling connection, before proceeding as specified in subclause 5.</w:t>
      </w:r>
      <w:r w:rsidR="00BE2772" w:rsidRPr="007F2770">
        <w:t>5</w:t>
      </w:r>
      <w:r w:rsidRPr="007F2770">
        <w:t>.1.</w:t>
      </w:r>
    </w:p>
    <w:p w14:paraId="6B5BF6EF" w14:textId="3E99DDF1" w:rsidR="00D94DF1" w:rsidRPr="007F2770" w:rsidRDefault="00D94DF1" w:rsidP="00CF661E">
      <w:bookmarkStart w:id="2319" w:name="_Toc20232557"/>
      <w:bookmarkStart w:id="2320" w:name="_Toc27746647"/>
      <w:bookmarkStart w:id="2321" w:name="_Toc36212828"/>
      <w:bookmarkStart w:id="2322" w:name="_Toc36657005"/>
      <w:r w:rsidRPr="007F2770">
        <w:t xml:space="preserve">If the UE had set the Follow-on request indicator to "Follow-on request pending" in the REGISTRATION REQUEST message due to pending uplink signalling but cannot send the pending signalling due to </w:t>
      </w:r>
      <w:r w:rsidR="00167DC2" w:rsidRPr="007F2770">
        <w:t xml:space="preserve">new service area restrictions received or due to </w:t>
      </w:r>
      <w:r w:rsidRPr="007F2770">
        <w:t>network not supporting the feature as indicated in the REGISTRATION ACCEPT message (</w:t>
      </w:r>
      <w:r w:rsidR="008260B4" w:rsidRPr="007F2770">
        <w:t>f</w:t>
      </w:r>
      <w:r w:rsidRPr="007F2770">
        <w:t>or example UE set the "Follow-on request pending" to send SMS over NAS but AMF notified "SMS over NAS not allowed") and if there is no further pending data or signalling and user plane resources have not been set up, the UE may locally release the established N1 NAS signalling connection upon completion of the registration procedure.</w:t>
      </w:r>
    </w:p>
    <w:p w14:paraId="2FE440EA" w14:textId="5C7AFFFF" w:rsidR="00DE4722" w:rsidRPr="007F2770" w:rsidRDefault="00DE4722" w:rsidP="00A80EA5">
      <w:pPr>
        <w:pStyle w:val="NO"/>
        <w:rPr>
          <w:lang w:eastAsia="zh-TW"/>
        </w:rPr>
      </w:pPr>
      <w:r w:rsidRPr="007F2770">
        <w:rPr>
          <w:rFonts w:hint="eastAsia"/>
          <w:lang w:eastAsia="zh-TW"/>
        </w:rPr>
        <w:t>N</w:t>
      </w:r>
      <w:r w:rsidRPr="007F2770">
        <w:rPr>
          <w:lang w:eastAsia="zh-TW"/>
        </w:rPr>
        <w:t>OTE</w:t>
      </w:r>
      <w:r w:rsidRPr="007F2770">
        <w:rPr>
          <w:lang w:val="en-US" w:eastAsia="zh-TW"/>
        </w:rPr>
        <w:t> 4</w:t>
      </w:r>
      <w:r w:rsidRPr="007F2770">
        <w:rPr>
          <w:lang w:eastAsia="zh-TW"/>
        </w:rPr>
        <w:t>:</w:t>
      </w:r>
      <w:r w:rsidRPr="007F2770">
        <w:t xml:space="preserve"> </w:t>
      </w:r>
      <w:r w:rsidRPr="007F2770">
        <w:rPr>
          <w:lang w:eastAsia="zh-TW"/>
        </w:rPr>
        <w:t xml:space="preserve">the UE is allowed to inform the lower layers that there is no </w:t>
      </w:r>
      <w:r w:rsidRPr="007F2770">
        <w:rPr>
          <w:rFonts w:hint="eastAsia"/>
          <w:lang w:eastAsia="zh-TW"/>
        </w:rPr>
        <w:t xml:space="preserve">5GMM </w:t>
      </w:r>
      <w:r w:rsidRPr="007F2770">
        <w:rPr>
          <w:lang w:val="en-US" w:eastAsia="zh-TW"/>
        </w:rPr>
        <w:t xml:space="preserve">or 5GSM </w:t>
      </w:r>
      <w:r w:rsidRPr="007F2770">
        <w:rPr>
          <w:lang w:eastAsia="zh-TW"/>
        </w:rPr>
        <w:t>messages need to be sent over non-3GPP access if the UE receives a REGISTRATION REJECT message over non-3GPP access or a SERVICE REJECT message over non-3GPP access.</w:t>
      </w:r>
    </w:p>
    <w:p w14:paraId="6AB164FB" w14:textId="440A43F9" w:rsidR="00803395" w:rsidRPr="007F2770" w:rsidRDefault="00803395" w:rsidP="00CF661E">
      <w:r w:rsidRPr="007F2770">
        <w:rPr>
          <w:rFonts w:hint="eastAsia"/>
          <w:lang w:val="en-US" w:eastAsia="zh-TW"/>
        </w:rPr>
        <w:t>If</w:t>
      </w:r>
      <w:r w:rsidRPr="007F2770">
        <w:rPr>
          <w:lang w:val="en-US" w:eastAsia="zh-TW"/>
        </w:rPr>
        <w:t xml:space="preserve"> the timer T3540 is not running when the UE enters state </w:t>
      </w:r>
      <w:r w:rsidRPr="007F2770">
        <w:rPr>
          <w:noProof/>
        </w:rPr>
        <w:t>5GMM-DEREGISTERED.PLMN-SEARCH or 5GMM-REGISTERED.PLMN-SEARCH, the UE may locally release the N1 NAS signalling connection.</w:t>
      </w:r>
    </w:p>
    <w:p w14:paraId="421D2416" w14:textId="77777777" w:rsidR="003E0676" w:rsidRPr="007F2770" w:rsidRDefault="00CB6016" w:rsidP="00781477">
      <w:pPr>
        <w:pStyle w:val="Heading4"/>
      </w:pPr>
      <w:bookmarkStart w:id="2323" w:name="_Toc45286666"/>
      <w:bookmarkStart w:id="2324" w:name="_Toc51947933"/>
      <w:bookmarkStart w:id="2325" w:name="_Toc51949025"/>
      <w:bookmarkStart w:id="2326" w:name="_Toc131395965"/>
      <w:r w:rsidRPr="007F2770">
        <w:t>5.3.1.</w:t>
      </w:r>
      <w:r w:rsidR="00F30388" w:rsidRPr="007F2770">
        <w:t>4</w:t>
      </w:r>
      <w:r w:rsidRPr="007F2770">
        <w:tab/>
        <w:t>5GMM-CONNECTED mode with RRC inactive indication</w:t>
      </w:r>
      <w:bookmarkEnd w:id="2319"/>
      <w:bookmarkEnd w:id="2320"/>
      <w:bookmarkEnd w:id="2321"/>
      <w:bookmarkEnd w:id="2322"/>
      <w:bookmarkEnd w:id="2323"/>
      <w:bookmarkEnd w:id="2324"/>
      <w:bookmarkEnd w:id="2325"/>
      <w:bookmarkEnd w:id="2326"/>
    </w:p>
    <w:p w14:paraId="72FE442B" w14:textId="77777777" w:rsidR="00487C3C" w:rsidRPr="007F2770" w:rsidRDefault="00487C3C" w:rsidP="00487C3C">
      <w:r w:rsidRPr="007F2770">
        <w:t>This subclause is only applicable for UE's 5GMM mode over 3GPP access.</w:t>
      </w:r>
      <w:r w:rsidR="00B30C4F" w:rsidRPr="007F2770">
        <w:t xml:space="preserve"> </w:t>
      </w:r>
      <w:r w:rsidR="00B30C4F" w:rsidRPr="007F2770">
        <w:rPr>
          <w:noProof/>
          <w:lang w:val="en-US"/>
        </w:rPr>
        <w:t>The 5GMM-CONNECTED mode with RRC inactive indication is not supported when the UE is in NB-N1 mode.</w:t>
      </w:r>
    </w:p>
    <w:p w14:paraId="1F8A2035" w14:textId="77777777" w:rsidR="00487C3C" w:rsidRPr="007F2770" w:rsidRDefault="00487C3C" w:rsidP="00487C3C">
      <w:r w:rsidRPr="007F2770">
        <w:t>The UE is in 5GMM-CONNECTED mode with RRC inactive indication when the UE is in:</w:t>
      </w:r>
    </w:p>
    <w:p w14:paraId="11024B07" w14:textId="77777777" w:rsidR="00487C3C" w:rsidRPr="007F2770" w:rsidRDefault="00ED3DB1" w:rsidP="00487C3C">
      <w:pPr>
        <w:pStyle w:val="B1"/>
      </w:pPr>
      <w:r w:rsidRPr="007F2770">
        <w:t>a)</w:t>
      </w:r>
      <w:r w:rsidR="00487C3C" w:rsidRPr="007F2770">
        <w:tab/>
        <w:t>5GMM-CONNECTED mode over 3GPP access at the NAS layer; and</w:t>
      </w:r>
    </w:p>
    <w:p w14:paraId="200500BF" w14:textId="77777777" w:rsidR="00487C3C" w:rsidRPr="007F2770" w:rsidRDefault="00ED3DB1" w:rsidP="00487C3C">
      <w:pPr>
        <w:pStyle w:val="B1"/>
      </w:pPr>
      <w:r w:rsidRPr="007F2770">
        <w:t>b)</w:t>
      </w:r>
      <w:r w:rsidR="00487C3C" w:rsidRPr="007F2770">
        <w:tab/>
        <w:t>RRC_INACTIVE state at the AS layer (see 3GPP TS 38.300 [</w:t>
      </w:r>
      <w:r w:rsidR="00FF24A1" w:rsidRPr="007F2770">
        <w:t>2</w:t>
      </w:r>
      <w:r w:rsidR="00077083" w:rsidRPr="007F2770">
        <w:t>7</w:t>
      </w:r>
      <w:r w:rsidR="00487C3C" w:rsidRPr="007F2770">
        <w:t>]).</w:t>
      </w:r>
    </w:p>
    <w:p w14:paraId="7AFA5183" w14:textId="77777777" w:rsidR="00487C3C" w:rsidRPr="007F2770" w:rsidRDefault="00487C3C" w:rsidP="00487C3C">
      <w:pPr>
        <w:rPr>
          <w:noProof/>
          <w:lang w:val="en-US"/>
        </w:rPr>
      </w:pPr>
      <w:r w:rsidRPr="007F2770">
        <w:rPr>
          <w:noProof/>
          <w:lang w:val="en-US"/>
        </w:rPr>
        <w:t>Unless stated otherwise, the UE behavio</w:t>
      </w:r>
      <w:r w:rsidR="00FD2A0E" w:rsidRPr="007F2770">
        <w:rPr>
          <w:noProof/>
          <w:lang w:val="en-US"/>
        </w:rPr>
        <w:t>u</w:t>
      </w:r>
      <w:r w:rsidRPr="007F2770">
        <w:rPr>
          <w:noProof/>
          <w:lang w:val="en-US"/>
        </w:rPr>
        <w:t>r in 5GMM-CONNECTED mode with RRC inactive indication follows the UE behavio</w:t>
      </w:r>
      <w:r w:rsidR="00FD2A0E" w:rsidRPr="007F2770">
        <w:rPr>
          <w:noProof/>
          <w:lang w:val="en-US"/>
        </w:rPr>
        <w:t>u</w:t>
      </w:r>
      <w:r w:rsidRPr="007F2770">
        <w:rPr>
          <w:noProof/>
          <w:lang w:val="en-US"/>
        </w:rPr>
        <w:t>r in 5GMM-CONNECTED over 3GPP access, except that:</w:t>
      </w:r>
    </w:p>
    <w:p w14:paraId="7015FC48" w14:textId="77777777" w:rsidR="00487C3C" w:rsidRPr="007F2770" w:rsidRDefault="00ED3DB1" w:rsidP="00487C3C">
      <w:pPr>
        <w:pStyle w:val="B1"/>
        <w:rPr>
          <w:noProof/>
          <w:lang w:val="en-US"/>
        </w:rPr>
      </w:pPr>
      <w:r w:rsidRPr="007F2770">
        <w:rPr>
          <w:noProof/>
          <w:lang w:val="en-US"/>
        </w:rPr>
        <w:t>a)</w:t>
      </w:r>
      <w:r w:rsidR="00487C3C" w:rsidRPr="007F2770">
        <w:rPr>
          <w:noProof/>
          <w:lang w:val="en-US"/>
        </w:rPr>
        <w:tab/>
        <w:t>the UE shall apply the mobility restrictions; and</w:t>
      </w:r>
    </w:p>
    <w:p w14:paraId="167C535D" w14:textId="77777777" w:rsidR="00487C3C" w:rsidRPr="007F2770" w:rsidRDefault="00ED3DB1" w:rsidP="00487C3C">
      <w:pPr>
        <w:pStyle w:val="B1"/>
        <w:rPr>
          <w:noProof/>
          <w:lang w:val="en-US"/>
        </w:rPr>
      </w:pPr>
      <w:r w:rsidRPr="007F2770">
        <w:rPr>
          <w:noProof/>
          <w:lang w:val="en-US"/>
        </w:rPr>
        <w:t>b)</w:t>
      </w:r>
      <w:r w:rsidR="00487C3C" w:rsidRPr="007F2770">
        <w:rPr>
          <w:noProof/>
          <w:lang w:val="en-US"/>
        </w:rPr>
        <w:tab/>
        <w:t>the UE shall perform the PLMN selection procedures</w:t>
      </w:r>
    </w:p>
    <w:p w14:paraId="3A96DE58" w14:textId="77777777" w:rsidR="00487C3C" w:rsidRPr="007F2770" w:rsidRDefault="00487C3C" w:rsidP="00487C3C">
      <w:pPr>
        <w:rPr>
          <w:noProof/>
          <w:lang w:val="en-US"/>
        </w:rPr>
      </w:pPr>
      <w:r w:rsidRPr="007F2770">
        <w:rPr>
          <w:noProof/>
          <w:lang w:val="en-US"/>
        </w:rPr>
        <w:t>as in 5GMM-IDLE mode over 3GPP access.</w:t>
      </w:r>
    </w:p>
    <w:p w14:paraId="48DC9B5A" w14:textId="77777777" w:rsidR="00487C3C" w:rsidRPr="007F2770" w:rsidRDefault="00487C3C" w:rsidP="00487C3C">
      <w:pPr>
        <w:rPr>
          <w:noProof/>
          <w:lang w:val="en-US"/>
        </w:rPr>
      </w:pPr>
      <w:r w:rsidRPr="007F2770">
        <w:rPr>
          <w:noProof/>
          <w:lang w:val="en-US"/>
        </w:rPr>
        <w:t xml:space="preserve">The UE shall transition from </w:t>
      </w:r>
      <w:r w:rsidRPr="007F2770">
        <w:t>5GMM-CONNECTED mode</w:t>
      </w:r>
      <w:r w:rsidRPr="007F2770">
        <w:rPr>
          <w:noProof/>
          <w:lang w:val="en-US"/>
        </w:rPr>
        <w:t xml:space="preserve"> over 3GPP access to </w:t>
      </w:r>
      <w:r w:rsidRPr="007F2770">
        <w:t>5GMM-CONNECTED mode with RRC inactive</w:t>
      </w:r>
      <w:r w:rsidRPr="007F2770">
        <w:rPr>
          <w:noProof/>
          <w:lang w:val="en-US"/>
        </w:rPr>
        <w:t xml:space="preserve"> indication upon </w:t>
      </w:r>
      <w:r w:rsidR="00664067" w:rsidRPr="007F2770">
        <w:rPr>
          <w:noProof/>
          <w:lang w:val="en-US"/>
        </w:rPr>
        <w:t xml:space="preserve">receiving an </w:t>
      </w:r>
      <w:r w:rsidRPr="007F2770">
        <w:rPr>
          <w:noProof/>
          <w:lang w:val="en-US"/>
        </w:rPr>
        <w:t xml:space="preserve">indication from the lower layers that </w:t>
      </w:r>
      <w:r w:rsidR="00BE2772" w:rsidRPr="007F2770">
        <w:rPr>
          <w:noProof/>
          <w:lang w:val="en-US"/>
        </w:rPr>
        <w:t>the RRC connection has been suspended</w:t>
      </w:r>
      <w:r w:rsidRPr="007F2770">
        <w:rPr>
          <w:noProof/>
          <w:lang w:val="en-US"/>
        </w:rPr>
        <w:t>.</w:t>
      </w:r>
    </w:p>
    <w:p w14:paraId="5240AD2D" w14:textId="7A542FA9" w:rsidR="006F174B" w:rsidRPr="007F2770" w:rsidRDefault="006F174B" w:rsidP="006F174B">
      <w:pPr>
        <w:pStyle w:val="NO"/>
        <w:rPr>
          <w:noProof/>
          <w:lang w:val="en-US"/>
        </w:rPr>
      </w:pPr>
      <w:r w:rsidRPr="007F2770">
        <w:rPr>
          <w:noProof/>
          <w:lang w:val="en-US"/>
        </w:rPr>
        <w:t>NOTE</w:t>
      </w:r>
      <w:r w:rsidR="00F45522" w:rsidRPr="007F2770">
        <w:rPr>
          <w:noProof/>
          <w:lang w:val="en-US"/>
        </w:rPr>
        <w:t> </w:t>
      </w:r>
      <w:r w:rsidR="00860722" w:rsidRPr="007F2770">
        <w:rPr>
          <w:noProof/>
          <w:lang w:val="en-US"/>
        </w:rPr>
        <w:t>1</w:t>
      </w:r>
      <w:r w:rsidRPr="007F2770">
        <w:rPr>
          <w:noProof/>
          <w:lang w:val="en-US"/>
        </w:rPr>
        <w:t>:</w:t>
      </w:r>
      <w:r w:rsidRPr="007F2770">
        <w:rPr>
          <w:noProof/>
          <w:lang w:val="en-US"/>
        </w:rPr>
        <w:tab/>
      </w:r>
      <w:r w:rsidRPr="007F2770">
        <w:t xml:space="preserve">Any pending procedure or uplink data packet when receiving </w:t>
      </w:r>
      <w:r w:rsidRPr="007F2770">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7F2770">
        <w:t>.</w:t>
      </w:r>
    </w:p>
    <w:p w14:paraId="50B6F535" w14:textId="77777777" w:rsidR="00B0403D" w:rsidRPr="007F2770" w:rsidRDefault="00B0403D" w:rsidP="00B0403D">
      <w:r w:rsidRPr="007F2770">
        <w:t>If the UE</w:t>
      </w:r>
      <w:r w:rsidRPr="007F2770">
        <w:rPr>
          <w:rFonts w:hint="eastAsia"/>
          <w:lang w:eastAsia="zh-CN"/>
        </w:rPr>
        <w:t xml:space="preserve"> in 3GPP access</w:t>
      </w:r>
      <w:r w:rsidRPr="007F2770">
        <w:t xml:space="preserv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22] then:</w:t>
      </w:r>
    </w:p>
    <w:p w14:paraId="15E9E07A" w14:textId="77777777" w:rsidR="00B0403D" w:rsidRPr="007F2770" w:rsidRDefault="00B0403D" w:rsidP="00B0403D">
      <w:pPr>
        <w:pStyle w:val="B1"/>
      </w:pPr>
      <w:r w:rsidRPr="007F2770">
        <w:t>-</w:t>
      </w:r>
      <w:r w:rsidRPr="007F2770">
        <w:tab/>
        <w:t xml:space="preserve">if the UE with the N1 NAS signalling connection established for eCall over IMS moved to </w:t>
      </w:r>
      <w:r w:rsidRPr="007F2770">
        <w:rPr>
          <w:lang w:val="en-US" w:eastAsia="ko-KR"/>
        </w:rPr>
        <w:t xml:space="preserve">5GMM-CONNECTED mode with RRC inactive indication, </w:t>
      </w:r>
      <w:r w:rsidRPr="007F2770">
        <w:t>the UE shall start timer T3444; and</w:t>
      </w:r>
    </w:p>
    <w:p w14:paraId="48556337" w14:textId="77777777" w:rsidR="00B0403D" w:rsidRPr="007F2770" w:rsidRDefault="00B0403D" w:rsidP="00B0403D">
      <w:pPr>
        <w:pStyle w:val="B1"/>
      </w:pPr>
      <w:r w:rsidRPr="007F2770">
        <w:t>-</w:t>
      </w:r>
      <w:r w:rsidRPr="007F2770">
        <w:tab/>
        <w:t xml:space="preserve">if the UE with the N1 NAS signalling connection established for a call to an HPLMN designated non-emergency MSISDN or URI for test or terminal reconfiguration service moved to </w:t>
      </w:r>
      <w:r w:rsidRPr="007F2770">
        <w:rPr>
          <w:lang w:val="en-US" w:eastAsia="ko-KR"/>
        </w:rPr>
        <w:t>5GMM-CONNECTED mode with RRC inactive indication</w:t>
      </w:r>
      <w:r w:rsidRPr="007F2770">
        <w:t>, the UE shall start timer T3445.</w:t>
      </w:r>
    </w:p>
    <w:p w14:paraId="16407D41" w14:textId="77777777" w:rsidR="007848D6" w:rsidRPr="007F2770" w:rsidRDefault="0054568E" w:rsidP="007848D6">
      <w:pPr>
        <w:rPr>
          <w:noProof/>
          <w:lang w:val="en-US"/>
        </w:rPr>
      </w:pPr>
      <w:r w:rsidRPr="007F2770">
        <w:rPr>
          <w:noProof/>
          <w:lang w:val="en-US"/>
        </w:rPr>
        <w:t>Upon</w:t>
      </w:r>
      <w:r w:rsidR="007848D6" w:rsidRPr="007F2770">
        <w:rPr>
          <w:noProof/>
          <w:lang w:val="en-US"/>
        </w:rPr>
        <w:t>:</w:t>
      </w:r>
    </w:p>
    <w:p w14:paraId="4311DB4A" w14:textId="3A0DAA93" w:rsidR="007848D6" w:rsidRPr="007F2770" w:rsidRDefault="00342D5F" w:rsidP="007848D6">
      <w:pPr>
        <w:pStyle w:val="B1"/>
        <w:rPr>
          <w:noProof/>
          <w:lang w:val="en-US"/>
        </w:rPr>
      </w:pPr>
      <w:r w:rsidRPr="007F2770">
        <w:rPr>
          <w:noProof/>
          <w:lang w:val="en-US"/>
        </w:rPr>
        <w:t>a)</w:t>
      </w:r>
      <w:r w:rsidR="007848D6" w:rsidRPr="007F2770">
        <w:rPr>
          <w:noProof/>
          <w:lang w:val="en-US"/>
        </w:rPr>
        <w:tab/>
        <w:t>a</w:t>
      </w:r>
      <w:r w:rsidR="0054568E" w:rsidRPr="007F2770">
        <w:rPr>
          <w:noProof/>
          <w:lang w:val="en-US"/>
        </w:rPr>
        <w:t xml:space="preserve"> trigger of a procedure which requires sending of a NAS message</w:t>
      </w:r>
      <w:r w:rsidR="00CB4298" w:rsidRPr="007F2770">
        <w:rPr>
          <w:noProof/>
          <w:lang w:val="en-US"/>
        </w:rPr>
        <w:t xml:space="preserve"> different from a REGISTRATION REQUEST message with the </w:t>
      </w:r>
      <w:r w:rsidR="00CB4298" w:rsidRPr="007F2770">
        <w:t>NG-RAN-RCU bit of the 5GS update type IE set to "</w:t>
      </w:r>
      <w:r w:rsidR="00F45522" w:rsidRPr="007F2770">
        <w:t>UE</w:t>
      </w:r>
      <w:r w:rsidR="00CB4298" w:rsidRPr="007F2770">
        <w:t xml:space="preserve"> radio capability update needed"</w:t>
      </w:r>
      <w:r w:rsidR="007848D6" w:rsidRPr="007F2770">
        <w:rPr>
          <w:noProof/>
          <w:lang w:val="en-US"/>
        </w:rPr>
        <w:t>;</w:t>
      </w:r>
    </w:p>
    <w:p w14:paraId="02EB6DFC" w14:textId="39559D2C" w:rsidR="0059337B" w:rsidRPr="007F2770" w:rsidRDefault="00342D5F" w:rsidP="0059337B">
      <w:pPr>
        <w:pStyle w:val="B1"/>
        <w:rPr>
          <w:noProof/>
          <w:lang w:val="en-US"/>
        </w:rPr>
      </w:pPr>
      <w:r w:rsidRPr="007F2770">
        <w:rPr>
          <w:noProof/>
          <w:lang w:val="en-US"/>
        </w:rPr>
        <w:t>b)</w:t>
      </w:r>
      <w:r w:rsidR="007848D6" w:rsidRPr="007F2770">
        <w:rPr>
          <w:noProof/>
          <w:lang w:val="en-US"/>
        </w:rPr>
        <w:tab/>
        <w:t>an uplink user data packet to be sent for a PDU session with suspended user-plane resources;</w:t>
      </w:r>
    </w:p>
    <w:p w14:paraId="1F1673F6" w14:textId="247B7DAC" w:rsidR="007848D6" w:rsidRPr="007F2770" w:rsidRDefault="003A666C" w:rsidP="0059337B">
      <w:pPr>
        <w:pStyle w:val="B1"/>
        <w:rPr>
          <w:noProof/>
          <w:lang w:val="en-US"/>
        </w:rPr>
      </w:pPr>
      <w:r w:rsidRPr="007F2770">
        <w:rPr>
          <w:noProof/>
          <w:lang w:val="en-US"/>
        </w:rPr>
        <w:t>c</w:t>
      </w:r>
      <w:r w:rsidR="0059337B" w:rsidRPr="007F2770">
        <w:rPr>
          <w:noProof/>
          <w:lang w:val="en-US"/>
        </w:rPr>
        <w:t>)</w:t>
      </w:r>
      <w:r w:rsidR="0059337B" w:rsidRPr="007F2770">
        <w:rPr>
          <w:noProof/>
          <w:lang w:val="en-US"/>
        </w:rPr>
        <w:tab/>
      </w:r>
      <w:r w:rsidR="0059337B" w:rsidRPr="007F2770">
        <w:rPr>
          <w:lang w:eastAsia="ko-KR"/>
        </w:rPr>
        <w:t xml:space="preserve">a trigger to request resources for 5G ProSe direct discovery over PC5 or 5G ProSe </w:t>
      </w:r>
      <w:r w:rsidR="0059337B" w:rsidRPr="007F2770">
        <w:rPr>
          <w:rFonts w:hint="eastAsia"/>
          <w:lang w:eastAsia="ko-KR"/>
        </w:rPr>
        <w:t>d</w:t>
      </w:r>
      <w:r w:rsidR="0059337B" w:rsidRPr="007F2770">
        <w:rPr>
          <w:lang w:eastAsia="ko-KR"/>
        </w:rPr>
        <w:t>irect communication over PC5;</w:t>
      </w:r>
      <w:r w:rsidRPr="007F2770">
        <w:rPr>
          <w:noProof/>
          <w:lang w:val="en-US"/>
        </w:rPr>
        <w:t xml:space="preserve"> </w:t>
      </w:r>
      <w:del w:id="2327" w:author="24.501_CR5357_(Rel-18)_UAS_Ph2" w:date="2023-06-27T23:39:00Z">
        <w:r w:rsidRPr="007F2770" w:rsidDel="00B65EA4">
          <w:rPr>
            <w:noProof/>
            <w:lang w:val="en-US"/>
          </w:rPr>
          <w:delText>or</w:delText>
        </w:r>
      </w:del>
    </w:p>
    <w:p w14:paraId="6E629163" w14:textId="01EACDC5" w:rsidR="00194E71" w:rsidRDefault="003A666C" w:rsidP="0000154D">
      <w:pPr>
        <w:pStyle w:val="B1"/>
        <w:rPr>
          <w:ins w:id="2328" w:author="24.501_CR5357_(Rel-18)_UAS_Ph2" w:date="2023-06-27T23:39:00Z"/>
        </w:rPr>
      </w:pPr>
      <w:r w:rsidRPr="007F2770">
        <w:t>d)</w:t>
      </w:r>
      <w:r w:rsidRPr="007F2770">
        <w:tab/>
        <w:t>a trigger to request resources for V2X communication over PC5 (see 3GPP TS 23.287 [6C]);</w:t>
      </w:r>
      <w:ins w:id="2329" w:author="24.501_CR5357_(Rel-18)_UAS_Ph2" w:date="2023-06-27T23:39:00Z">
        <w:r w:rsidR="00B65EA4">
          <w:t xml:space="preserve"> or</w:t>
        </w:r>
      </w:ins>
    </w:p>
    <w:p w14:paraId="27E4B963" w14:textId="36E43EB7" w:rsidR="00B65EA4" w:rsidRPr="007F2770" w:rsidRDefault="00B65EA4" w:rsidP="0000154D">
      <w:pPr>
        <w:pStyle w:val="B1"/>
      </w:pPr>
      <w:ins w:id="2330" w:author="24.501_CR5357_(Rel-18)_UAS_Ph2" w:date="2023-06-27T23:39:00Z">
        <w:r>
          <w:t>e</w:t>
        </w:r>
        <w:r w:rsidRPr="00B479D3">
          <w:t>)</w:t>
        </w:r>
        <w:r w:rsidRPr="00B479D3">
          <w:tab/>
          <w:t xml:space="preserve">a trigger to request resources for </w:t>
        </w:r>
        <w:r>
          <w:t>A</w:t>
        </w:r>
        <w:r w:rsidRPr="00B479D3">
          <w:t>2X communication over PC5 (see 3GPP TS 23.2</w:t>
        </w:r>
        <w:r>
          <w:t>56</w:t>
        </w:r>
        <w:r w:rsidRPr="00B479D3">
          <w:t> [6</w:t>
        </w:r>
        <w:r>
          <w:t>AB</w:t>
        </w:r>
        <w:r w:rsidRPr="00B479D3">
          <w:t>])</w:t>
        </w:r>
        <w:r>
          <w:t>;</w:t>
        </w:r>
      </w:ins>
    </w:p>
    <w:p w14:paraId="3B6B622F" w14:textId="6F1E0995" w:rsidR="00487C3C" w:rsidRPr="007F2770" w:rsidRDefault="0054568E" w:rsidP="00A80EA5">
      <w:pPr>
        <w:rPr>
          <w:noProof/>
          <w:lang w:val="en-US"/>
        </w:rPr>
      </w:pPr>
      <w:r w:rsidRPr="007F2770">
        <w:rPr>
          <w:noProof/>
          <w:lang w:val="en-US"/>
        </w:rPr>
        <w:t>t</w:t>
      </w:r>
      <w:r w:rsidR="00487C3C" w:rsidRPr="007F2770">
        <w:rPr>
          <w:noProof/>
          <w:lang w:val="en-US"/>
        </w:rPr>
        <w:t xml:space="preserve">he UE </w:t>
      </w:r>
      <w:r w:rsidRPr="007F2770">
        <w:rPr>
          <w:noProof/>
          <w:lang w:val="en-US"/>
        </w:rPr>
        <w:t>in</w:t>
      </w:r>
      <w:r w:rsidR="00487C3C" w:rsidRPr="007F2770">
        <w:rPr>
          <w:noProof/>
          <w:lang w:val="en-US"/>
        </w:rPr>
        <w:t xml:space="preserve"> 5GMM-CONNECTED mode with RRC inactive indication over 3GPP access </w:t>
      </w:r>
      <w:r w:rsidRPr="007F2770">
        <w:rPr>
          <w:noProof/>
          <w:lang w:val="en-US"/>
        </w:rPr>
        <w:t xml:space="preserve">shall request the lower layers to transition to RRC_CONNECTED state </w:t>
      </w:r>
      <w:r w:rsidRPr="007F2770">
        <w:t>(see 3GPP TS 38.300 [</w:t>
      </w:r>
      <w:r w:rsidR="00FF24A1" w:rsidRPr="007F2770">
        <w:t>2</w:t>
      </w:r>
      <w:r w:rsidR="00077083" w:rsidRPr="007F2770">
        <w:t>7</w:t>
      </w:r>
      <w:r w:rsidRPr="007F2770">
        <w:t>])</w:t>
      </w:r>
      <w:r w:rsidRPr="007F2770">
        <w:rPr>
          <w:noProof/>
          <w:lang w:val="en-US"/>
        </w:rPr>
        <w:t>.</w:t>
      </w:r>
    </w:p>
    <w:p w14:paraId="00337343" w14:textId="3895573D" w:rsidR="00860722" w:rsidRPr="007F2770" w:rsidRDefault="00860722" w:rsidP="00860722">
      <w:pPr>
        <w:pStyle w:val="NO"/>
      </w:pPr>
      <w:bookmarkStart w:id="2331" w:name="_Hlk103599561"/>
      <w:r w:rsidRPr="007F2770">
        <w:rPr>
          <w:noProof/>
          <w:lang w:val="en-US"/>
        </w:rPr>
        <w:t>NOTE 2:</w:t>
      </w:r>
      <w:r w:rsidRPr="007F2770">
        <w:rPr>
          <w:noProof/>
          <w:lang w:val="en-US"/>
        </w:rPr>
        <w:tab/>
      </w:r>
      <w:r w:rsidRPr="007F2770">
        <w:t xml:space="preserve">If the UE supports </w:t>
      </w:r>
      <w:r w:rsidRPr="007F2770">
        <w:rPr>
          <w:noProof/>
          <w:lang w:val="en-US"/>
        </w:rPr>
        <w:t>Small Data Transmission (SDT) (see 3GPP TS 38.300 [27])</w:t>
      </w:r>
      <w:r w:rsidRPr="007F2770">
        <w:t>, the following applies:</w:t>
      </w:r>
    </w:p>
    <w:p w14:paraId="50D98C4F" w14:textId="77777777" w:rsidR="00860722" w:rsidRPr="007F2770" w:rsidRDefault="00860722" w:rsidP="00860722">
      <w:pPr>
        <w:pStyle w:val="B5"/>
      </w:pPr>
      <w:r w:rsidRPr="007F2770">
        <w:t>a)</w:t>
      </w:r>
      <w:r w:rsidRPr="007F2770">
        <w:tab/>
        <w:t xml:space="preserve">if the UE due to pending uplink NAS messages or user data packets is requesting the lower layers to transition to RRC_CONNECTED state, but has not received a response from the lower layers, the UE can send </w:t>
      </w:r>
      <w:r w:rsidRPr="007F2770">
        <w:rPr>
          <w:noProof/>
          <w:lang w:val="en-US"/>
        </w:rPr>
        <w:t xml:space="preserve">the pending NAS messages or </w:t>
      </w:r>
      <w:r w:rsidRPr="007F2770">
        <w:t>user data packets to the lower layers, and can receive multiple</w:t>
      </w:r>
      <w:r w:rsidRPr="007F2770">
        <w:rPr>
          <w:noProof/>
          <w:lang w:val="en-US"/>
        </w:rPr>
        <w:t xml:space="preserve"> downlink NAS messages or </w:t>
      </w:r>
      <w:r w:rsidRPr="007F2770">
        <w:t xml:space="preserve">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 </w:t>
      </w:r>
    </w:p>
    <w:p w14:paraId="44E88AAB" w14:textId="77777777" w:rsidR="00860722" w:rsidRPr="007F2770" w:rsidRDefault="00860722" w:rsidP="00A80EA5">
      <w:pPr>
        <w:pStyle w:val="B5"/>
      </w:pPr>
      <w:r w:rsidRPr="007F2770">
        <w:t>b)</w:t>
      </w:r>
      <w:r w:rsidRPr="007F2770">
        <w:tab/>
      </w:r>
      <w:r w:rsidRPr="007F2770">
        <w:rPr>
          <w:noProof/>
          <w:lang w:val="en-US"/>
        </w:rPr>
        <w:t>the NAS layer is not aware of the classification of NAS messages or the user data packets as belonging to the SDT session at the lower layers</w:t>
      </w:r>
      <w:r w:rsidRPr="007F2770">
        <w:t>; and</w:t>
      </w:r>
    </w:p>
    <w:p w14:paraId="281C8D6D" w14:textId="77777777" w:rsidR="00860722" w:rsidRPr="007F2770" w:rsidRDefault="00860722" w:rsidP="00A80EA5">
      <w:pPr>
        <w:pStyle w:val="B5"/>
        <w:rPr>
          <w:noProof/>
          <w:lang w:val="en-US"/>
        </w:rPr>
      </w:pPr>
      <w:r w:rsidRPr="007F2770">
        <w:t>c)</w:t>
      </w:r>
      <w:r w:rsidRPr="007F2770">
        <w:tab/>
        <w:t>the setting of access category and the RRC establishment cause indicated to the lower layers when sending the pending uplink user data packets while the UE remains in 5GMM-CONNECTED mode with RRC inactive indication, is left to implementation</w:t>
      </w:r>
      <w:r w:rsidRPr="007F2770">
        <w:rPr>
          <w:noProof/>
          <w:lang w:val="en-US"/>
        </w:rPr>
        <w:t>.</w:t>
      </w:r>
    </w:p>
    <w:bookmarkEnd w:id="2331"/>
    <w:p w14:paraId="21A2794C" w14:textId="45571CB1" w:rsidR="00CB4298" w:rsidRPr="007F2770" w:rsidRDefault="00CB4298" w:rsidP="00CB4298">
      <w:pPr>
        <w:rPr>
          <w:noProof/>
          <w:lang w:val="en-US"/>
        </w:rPr>
      </w:pPr>
      <w:r w:rsidRPr="007F2770">
        <w:rPr>
          <w:noProof/>
          <w:lang w:val="en-US"/>
        </w:rPr>
        <w:t xml:space="preserve">Upon a trigger to send a REGISTRATION REQUEST message with the </w:t>
      </w:r>
      <w:r w:rsidRPr="007F2770">
        <w:t>NG-RAN-RCU bit of the 5GS update type IE set to "</w:t>
      </w:r>
      <w:r w:rsidR="00F45522" w:rsidRPr="007F2770">
        <w:t>UE</w:t>
      </w:r>
      <w:r w:rsidRPr="007F2770">
        <w:t xml:space="preserve"> radio capability update needed"</w:t>
      </w:r>
      <w:r w:rsidRPr="007F2770">
        <w:rPr>
          <w:noProof/>
          <w:lang w:val="en-US"/>
        </w:rPr>
        <w:t xml:space="preserve">, the UE in 5GMM-CONNECTED mode with RRC inactive indication shall move to 5GMM-IDLE mode over 3GPP access and proceed with the registration procedure for </w:t>
      </w:r>
      <w:r w:rsidRPr="007F2770">
        <w:t xml:space="preserve">mobility and periodic registration </w:t>
      </w:r>
      <w:r w:rsidR="00777D57" w:rsidRPr="007F2770">
        <w:t xml:space="preserve">update </w:t>
      </w:r>
      <w:r w:rsidRPr="007F2770">
        <w:t>as specified in subclause 5.5.1.3.2.</w:t>
      </w:r>
    </w:p>
    <w:p w14:paraId="71141260" w14:textId="77777777" w:rsidR="00487C3C" w:rsidRPr="007F2770" w:rsidRDefault="00487C3C" w:rsidP="00487C3C">
      <w:pPr>
        <w:rPr>
          <w:noProof/>
          <w:lang w:val="en-US"/>
        </w:rPr>
      </w:pPr>
      <w:r w:rsidRPr="007F2770">
        <w:rPr>
          <w:noProof/>
          <w:lang w:val="en-US"/>
        </w:rPr>
        <w:t>The UE shall transition from 5GMM-CONNECTED mode with RRC inactive indication to 5GMM-CONNECTED mode over 3GPP access upon rece</w:t>
      </w:r>
      <w:r w:rsidR="00664067" w:rsidRPr="007F2770">
        <w:rPr>
          <w:noProof/>
          <w:lang w:val="en-US"/>
        </w:rPr>
        <w:t>i</w:t>
      </w:r>
      <w:r w:rsidRPr="007F2770">
        <w:rPr>
          <w:noProof/>
          <w:lang w:val="en-US"/>
        </w:rPr>
        <w:t xml:space="preserve">ving </w:t>
      </w:r>
      <w:r w:rsidR="00664067" w:rsidRPr="007F2770">
        <w:rPr>
          <w:noProof/>
          <w:lang w:val="en-US"/>
        </w:rPr>
        <w:t xml:space="preserve">an indication </w:t>
      </w:r>
      <w:r w:rsidRPr="007F2770">
        <w:rPr>
          <w:noProof/>
          <w:lang w:val="en-US"/>
        </w:rPr>
        <w:t xml:space="preserve">from the lower layers that the UE has transitioned to RRC_CONNECTED state </w:t>
      </w:r>
      <w:r w:rsidRPr="007F2770">
        <w:t>(see 3GPP TS 38.300 [</w:t>
      </w:r>
      <w:r w:rsidR="00FF24A1" w:rsidRPr="007F2770">
        <w:t>2</w:t>
      </w:r>
      <w:r w:rsidR="00077083" w:rsidRPr="007F2770">
        <w:t>7</w:t>
      </w:r>
      <w:r w:rsidRPr="007F2770">
        <w:t>])</w:t>
      </w:r>
      <w:r w:rsidRPr="007F2770">
        <w:rPr>
          <w:noProof/>
          <w:lang w:val="en-US"/>
        </w:rPr>
        <w:t>.</w:t>
      </w:r>
    </w:p>
    <w:p w14:paraId="2A11EECD" w14:textId="166B3401" w:rsidR="00487C3C" w:rsidRPr="007F2770" w:rsidRDefault="00487C3C" w:rsidP="00487C3C">
      <w:pPr>
        <w:pStyle w:val="NO"/>
      </w:pPr>
      <w:r w:rsidRPr="007F2770">
        <w:t>NOTE</w:t>
      </w:r>
      <w:r w:rsidR="00BE2772" w:rsidRPr="007F2770">
        <w:t> </w:t>
      </w:r>
      <w:r w:rsidR="00860722" w:rsidRPr="007F2770">
        <w:t>3</w:t>
      </w:r>
      <w:r w:rsidRPr="007F2770">
        <w:t>:</w:t>
      </w:r>
      <w:r w:rsidRPr="007F2770">
        <w:tab/>
        <w:t>The AMF can be aware of the transition between 5GMM-CONNECTED mode and 5GMM-CONNECTED mode with RRC inactive indication for a UE (see 3GPP TS 23.502 [</w:t>
      </w:r>
      <w:r w:rsidR="00B5047D" w:rsidRPr="007F2770">
        <w:t>9</w:t>
      </w:r>
      <w:r w:rsidRPr="007F2770">
        <w:t>]).</w:t>
      </w:r>
    </w:p>
    <w:p w14:paraId="0D03071E" w14:textId="222D86BD" w:rsidR="00487C3C" w:rsidRPr="007F2770" w:rsidRDefault="00487C3C" w:rsidP="00487C3C">
      <w:pPr>
        <w:rPr>
          <w:noProof/>
          <w:lang w:val="en-US"/>
        </w:rPr>
      </w:pPr>
      <w:r w:rsidRPr="007F2770">
        <w:rPr>
          <w:noProof/>
          <w:lang w:val="en-US"/>
        </w:rPr>
        <w:t xml:space="preserve">The UE shall trigger a transition from 5GMM-CONNECTED mode with RRC inactive indication to 5GMM-IDLE mode upon selection of a PLMN </w:t>
      </w:r>
      <w:r w:rsidR="00271EDF" w:rsidRPr="007F2770">
        <w:rPr>
          <w:noProof/>
          <w:lang w:val="en-US"/>
        </w:rPr>
        <w:t xml:space="preserve">or SNPN </w:t>
      </w:r>
      <w:r w:rsidRPr="007F2770">
        <w:rPr>
          <w:noProof/>
          <w:lang w:val="en-US"/>
        </w:rPr>
        <w:t xml:space="preserve">that is not an equivalent PLMN </w:t>
      </w:r>
      <w:r w:rsidR="00271EDF" w:rsidRPr="007F2770">
        <w:rPr>
          <w:noProof/>
          <w:lang w:val="en-US"/>
        </w:rPr>
        <w:t xml:space="preserve">or SNPN </w:t>
      </w:r>
      <w:r w:rsidRPr="007F2770">
        <w:rPr>
          <w:noProof/>
          <w:lang w:val="en-US"/>
        </w:rPr>
        <w:t>to the registered PLMN</w:t>
      </w:r>
      <w:r w:rsidR="00271EDF" w:rsidRPr="007F2770">
        <w:rPr>
          <w:noProof/>
          <w:lang w:val="en-US"/>
        </w:rPr>
        <w:t xml:space="preserve"> or SNPN</w:t>
      </w:r>
      <w:r w:rsidRPr="007F2770">
        <w:rPr>
          <w:noProof/>
          <w:lang w:val="en-US"/>
        </w:rPr>
        <w:t xml:space="preserve">. </w:t>
      </w:r>
      <w:r w:rsidR="00664067" w:rsidRPr="007F2770">
        <w:rPr>
          <w:noProof/>
          <w:lang w:val="en-US"/>
        </w:rPr>
        <w:t xml:space="preserve">The UE shall not trigger a transition from 5GMM-CONNECTED mode with RRC inactive indication to 5GMM-IDLE mode upon entering a new PLMN </w:t>
      </w:r>
      <w:r w:rsidR="00271EDF" w:rsidRPr="007F2770">
        <w:rPr>
          <w:noProof/>
          <w:lang w:val="en-US"/>
        </w:rPr>
        <w:t xml:space="preserve">or SNPN </w:t>
      </w:r>
      <w:r w:rsidR="00664067" w:rsidRPr="007F2770">
        <w:rPr>
          <w:noProof/>
          <w:lang w:val="en-US"/>
        </w:rPr>
        <w:t>which is in the list of equivalent PLMNs</w:t>
      </w:r>
      <w:r w:rsidR="00271EDF" w:rsidRPr="007F2770">
        <w:rPr>
          <w:noProof/>
          <w:lang w:val="en-US"/>
        </w:rPr>
        <w:t xml:space="preserve"> or SNPNs</w:t>
      </w:r>
      <w:r w:rsidR="00664067" w:rsidRPr="007F2770">
        <w:rPr>
          <w:noProof/>
          <w:lang w:val="en-US"/>
        </w:rPr>
        <w:t>.</w:t>
      </w:r>
    </w:p>
    <w:p w14:paraId="4834B8CE" w14:textId="77777777" w:rsidR="009B1AB3" w:rsidRPr="007F2770" w:rsidRDefault="009B1AB3" w:rsidP="009B1AB3">
      <w:pPr>
        <w:rPr>
          <w:noProof/>
          <w:lang w:val="en-US"/>
        </w:rPr>
      </w:pPr>
      <w:r w:rsidRPr="007F2770">
        <w:rPr>
          <w:noProof/>
          <w:lang w:val="en-US"/>
        </w:rPr>
        <w:t xml:space="preserve">The UE shall trigger a transition from 5GMM-CONNECTED mode with RRC inactive indication to 5GMM-IDLE mode upon receiving </w:t>
      </w:r>
      <w:r w:rsidRPr="007F2770">
        <w:t>REFRESH command from the UICC as specified in subclause 5.4.5.3.3</w:t>
      </w:r>
      <w:r w:rsidRPr="007F2770">
        <w:rPr>
          <w:noProof/>
          <w:lang w:val="en-US"/>
        </w:rPr>
        <w:t>.</w:t>
      </w:r>
    </w:p>
    <w:p w14:paraId="29A28570" w14:textId="77777777" w:rsidR="006F174B" w:rsidRPr="007F2770" w:rsidRDefault="006F174B" w:rsidP="006F174B">
      <w:pPr>
        <w:rPr>
          <w:noProof/>
          <w:lang w:val="en-US"/>
        </w:rPr>
      </w:pPr>
      <w:r w:rsidRPr="007F2770">
        <w:rPr>
          <w:noProof/>
          <w:lang w:val="en-US"/>
        </w:rPr>
        <w:t xml:space="preserve">If </w:t>
      </w:r>
      <w:r w:rsidRPr="007F2770">
        <w:rPr>
          <w:rFonts w:hint="eastAsia"/>
          <w:noProof/>
          <w:lang w:val="en-US" w:eastAsia="ko-KR"/>
        </w:rPr>
        <w:t>t</w:t>
      </w:r>
      <w:r w:rsidRPr="007F2770">
        <w:rPr>
          <w:noProof/>
          <w:lang w:val="en-US"/>
        </w:rPr>
        <w:t xml:space="preserve">he UE in 5GMM-CONNECTED mode with RRC inactive indication receives an indication from the lower layers that the RRC connection has been suspended, the UE shall stay in </w:t>
      </w:r>
      <w:r w:rsidRPr="007F2770">
        <w:t>5GMM-CONNECTED mode with RRC inactive</w:t>
      </w:r>
      <w:r w:rsidRPr="007F2770">
        <w:rPr>
          <w:noProof/>
          <w:lang w:val="en-US"/>
        </w:rPr>
        <w:t xml:space="preserve"> indication. The UE shall re-initiate any pending procedure that had triggered the request to the lower layers to transition to RRC_CONNECTED state, if still needed.</w:t>
      </w:r>
    </w:p>
    <w:p w14:paraId="5AE5E1EB" w14:textId="77777777" w:rsidR="00BC0CB2" w:rsidRPr="007F2770" w:rsidRDefault="00BC0CB2" w:rsidP="00BC0CB2">
      <w:pPr>
        <w:rPr>
          <w:noProof/>
          <w:lang w:val="en-US"/>
        </w:rPr>
      </w:pPr>
      <w:r w:rsidRPr="007F2770">
        <w:t xml:space="preserve">When the UE in </w:t>
      </w:r>
      <w:r w:rsidRPr="007F2770">
        <w:rPr>
          <w:rFonts w:hint="eastAsia"/>
        </w:rPr>
        <w:t>5G</w:t>
      </w:r>
      <w:r w:rsidRPr="007F2770">
        <w:t xml:space="preserve">MM-CONNECTED mode with RRC </w:t>
      </w:r>
      <w:r w:rsidR="00A162CD" w:rsidRPr="007F2770">
        <w:t xml:space="preserve">inactive </w:t>
      </w:r>
      <w:r w:rsidRPr="007F2770">
        <w:t xml:space="preserve">indication </w:t>
      </w:r>
      <w:r w:rsidRPr="007F2770">
        <w:rPr>
          <w:noProof/>
          <w:lang w:val="en-US"/>
        </w:rPr>
        <w:t xml:space="preserve">receives a fallback indication from lower layers, and the UE has no pending NAS procedure and no </w:t>
      </w:r>
      <w:r w:rsidRPr="007F2770">
        <w:t>pending uplink user data for PDU session(s) with user-plane resources already established</w:t>
      </w:r>
      <w:r w:rsidRPr="007F2770">
        <w:rPr>
          <w:noProof/>
          <w:lang w:val="en-US"/>
        </w:rPr>
        <w:t>, the UE shall:</w:t>
      </w:r>
    </w:p>
    <w:p w14:paraId="65AC9193" w14:textId="77777777" w:rsidR="00AE656A" w:rsidRPr="007F2770" w:rsidRDefault="00AE656A" w:rsidP="00AE656A">
      <w:pPr>
        <w:pStyle w:val="B1"/>
        <w:rPr>
          <w:noProof/>
          <w:lang w:val="en-US"/>
        </w:rPr>
      </w:pPr>
      <w:r w:rsidRPr="007F2770">
        <w:rPr>
          <w:noProof/>
          <w:lang w:val="en-US"/>
        </w:rPr>
        <w:t>a)</w:t>
      </w:r>
      <w:r w:rsidRPr="007F2770">
        <w:rPr>
          <w:noProof/>
          <w:lang w:val="en-US"/>
        </w:rPr>
        <w:tab/>
        <w:t>enter 5GMM-IDLE mode; and</w:t>
      </w:r>
    </w:p>
    <w:p w14:paraId="2859A000" w14:textId="54DEE610" w:rsidR="00AE656A" w:rsidRPr="007F2770" w:rsidRDefault="00AE656A" w:rsidP="00AE656A">
      <w:pPr>
        <w:pStyle w:val="B1"/>
        <w:rPr>
          <w:noProof/>
          <w:lang w:val="en-US"/>
        </w:rPr>
      </w:pPr>
      <w:r w:rsidRPr="007F2770">
        <w:rPr>
          <w:noProof/>
          <w:lang w:val="en-US"/>
        </w:rPr>
        <w:t>b)</w:t>
      </w:r>
      <w:r w:rsidRPr="007F2770">
        <w:rPr>
          <w:noProof/>
          <w:lang w:val="en-US"/>
        </w:rPr>
        <w:tab/>
        <w:t>initiate the registration procedure</w:t>
      </w:r>
      <w:r w:rsidRPr="007F2770">
        <w:t xml:space="preserve"> for mobility and periodic registration update</w:t>
      </w:r>
      <w:r w:rsidRPr="007F2770">
        <w:rPr>
          <w:noProof/>
          <w:lang w:val="en-US"/>
        </w:rPr>
        <w:t xml:space="preserve"> as specified for case o) in</w:t>
      </w:r>
      <w:r w:rsidRPr="007F2770">
        <w:t xml:space="preserve"> subclause 5.5.1.3.2</w:t>
      </w:r>
      <w:r w:rsidRPr="007F2770">
        <w:rPr>
          <w:noProof/>
          <w:lang w:val="en-US"/>
        </w:rPr>
        <w:t>.</w:t>
      </w:r>
    </w:p>
    <w:p w14:paraId="115BF38C" w14:textId="77777777" w:rsidR="00AE656A" w:rsidRPr="007F2770" w:rsidRDefault="00AE656A" w:rsidP="00AE656A">
      <w:pPr>
        <w:rPr>
          <w:noProof/>
          <w:lang w:val="en-US"/>
        </w:rPr>
      </w:pPr>
      <w:r w:rsidRPr="007F2770">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554AC3AE" w14:textId="77777777" w:rsidR="00193BB8" w:rsidRPr="007F2770" w:rsidRDefault="0064422D" w:rsidP="005F7EB0">
      <w:pPr>
        <w:pStyle w:val="B1"/>
        <w:rPr>
          <w:noProof/>
          <w:lang w:val="en-US"/>
        </w:rPr>
      </w:pPr>
      <w:r w:rsidRPr="007F2770">
        <w:rPr>
          <w:noProof/>
          <w:lang w:val="en-US"/>
        </w:rPr>
        <w:t>-</w:t>
      </w:r>
      <w:r w:rsidRPr="007F2770">
        <w:rPr>
          <w:noProof/>
          <w:lang w:val="en-US"/>
        </w:rPr>
        <w:tab/>
        <w:t>enter 5GMM-IDLE mode;</w:t>
      </w:r>
    </w:p>
    <w:p w14:paraId="39F821F9" w14:textId="3041DD4D" w:rsidR="006604FF" w:rsidRPr="007F2770" w:rsidRDefault="0064422D" w:rsidP="006604FF">
      <w:pPr>
        <w:pStyle w:val="B1"/>
        <w:rPr>
          <w:noProof/>
          <w:lang w:val="en-US"/>
        </w:rPr>
      </w:pPr>
      <w:r w:rsidRPr="007F2770">
        <w:rPr>
          <w:noProof/>
          <w:lang w:val="en-US"/>
        </w:rPr>
        <w:t>-</w:t>
      </w:r>
      <w:r w:rsidRPr="007F2770">
        <w:rPr>
          <w:noProof/>
          <w:lang w:val="en-US"/>
        </w:rPr>
        <w:tab/>
        <w:t>proceed with the pending procedure</w:t>
      </w:r>
      <w:r w:rsidR="006604FF" w:rsidRPr="007F2770">
        <w:rPr>
          <w:noProof/>
          <w:lang w:val="en-US"/>
        </w:rPr>
        <w:t>; and</w:t>
      </w:r>
    </w:p>
    <w:p w14:paraId="7F3C1C21" w14:textId="062CC9C2" w:rsidR="0064422D" w:rsidRPr="007F2770" w:rsidRDefault="006604FF" w:rsidP="006604FF">
      <w:pPr>
        <w:pStyle w:val="B1"/>
        <w:rPr>
          <w:noProof/>
          <w:lang w:val="en-US"/>
        </w:rPr>
      </w:pPr>
      <w:r w:rsidRPr="007F2770">
        <w:rPr>
          <w:noProof/>
          <w:lang w:val="en-US"/>
        </w:rPr>
        <w:t>-</w:t>
      </w:r>
      <w:r w:rsidRPr="007F2770">
        <w:rPr>
          <w:noProof/>
          <w:lang w:val="en-US"/>
        </w:rPr>
        <w:tab/>
      </w:r>
      <w:r w:rsidR="00235A0B" w:rsidRPr="007F2770">
        <w:rPr>
          <w:noProof/>
          <w:lang w:val="en-US"/>
        </w:rPr>
        <w:t>if the pending procedure is a service request or registration request procedure and the SERVICE REQUEST message, the CONTROL PLANE SERVICE REQUEST message or the REGISTRATION REQUEST message d</w:t>
      </w:r>
      <w:r w:rsidR="00235A0B" w:rsidRPr="007F2770">
        <w:t>oes not include UE request type IE with Request type value set to "NAS signalling connection release"</w:t>
      </w:r>
      <w:r w:rsidR="00235A0B" w:rsidRPr="007F2770">
        <w:rPr>
          <w:noProof/>
          <w:lang w:val="en-US"/>
        </w:rPr>
        <w:t xml:space="preserve">, the UE shall include the Uplink data status IE in the SERVICE REQUEST message, the CONTROL PLANE SERVICE REQUEST message or in the REGISTRATION REQUEST message, indicating </w:t>
      </w:r>
      <w:r w:rsidR="00235A0B" w:rsidRPr="007F2770">
        <w:rPr>
          <w:rFonts w:hint="eastAsia"/>
        </w:rPr>
        <w:t>the PDU session</w:t>
      </w:r>
      <w:r w:rsidR="00235A0B" w:rsidRPr="007F2770">
        <w:t>(s)</w:t>
      </w:r>
      <w:r w:rsidR="00235A0B" w:rsidRPr="007F2770">
        <w:rPr>
          <w:rFonts w:hint="eastAsia"/>
        </w:rPr>
        <w:t xml:space="preserve"> </w:t>
      </w:r>
      <w:r w:rsidR="00235A0B" w:rsidRPr="007F2770">
        <w:t xml:space="preserve">without active user-plane resources for which the UE </w:t>
      </w:r>
      <w:r w:rsidR="00235A0B" w:rsidRPr="007F2770">
        <w:rPr>
          <w:rFonts w:hint="eastAsia"/>
        </w:rPr>
        <w:t>has pending user data to be sent</w:t>
      </w:r>
      <w:r w:rsidR="00235A0B" w:rsidRPr="007F2770">
        <w:rPr>
          <w:rFonts w:hint="eastAsia"/>
          <w:lang w:eastAsia="zh-CN"/>
        </w:rPr>
        <w:t>, if any,</w:t>
      </w:r>
      <w:r w:rsidR="00235A0B" w:rsidRPr="007F2770">
        <w:t xml:space="preserve"> </w:t>
      </w:r>
      <w:r w:rsidR="00235A0B" w:rsidRPr="007F2770">
        <w:rPr>
          <w:noProof/>
          <w:lang w:val="en-US"/>
        </w:rPr>
        <w:t>and the PDU session(s) for which user-plane resources were active prior to receiving the fallback indication</w:t>
      </w:r>
      <w:r w:rsidR="00235A0B" w:rsidRPr="007F2770">
        <w:t>, if any (see subclauses 5.5.1.3 and 5.6.1 for further details)</w:t>
      </w:r>
      <w:r w:rsidR="00235A0B" w:rsidRPr="007F2770">
        <w:rPr>
          <w:noProof/>
          <w:lang w:val="en-US"/>
        </w:rPr>
        <w:t>.</w:t>
      </w:r>
    </w:p>
    <w:p w14:paraId="4010138D" w14:textId="77777777" w:rsidR="0064422D" w:rsidRPr="007F2770" w:rsidRDefault="0064422D" w:rsidP="0064422D">
      <w:pPr>
        <w:rPr>
          <w:noProof/>
          <w:lang w:val="en-US"/>
        </w:rPr>
      </w:pPr>
      <w:r w:rsidRPr="007F2770">
        <w:rPr>
          <w:noProof/>
          <w:lang w:val="en-US"/>
        </w:rPr>
        <w:t xml:space="preserve">If the UE requests the lower layers to transition to RRC_CONNECTED state for other reason than initiation of a registration procedure, </w:t>
      </w:r>
      <w:r w:rsidR="006604FF" w:rsidRPr="007F2770">
        <w:rPr>
          <w:noProof/>
          <w:lang w:val="en-US"/>
        </w:rPr>
        <w:t xml:space="preserve">or for other reason than </w:t>
      </w:r>
      <w:r w:rsidRPr="007F2770">
        <w:rPr>
          <w:noProof/>
          <w:lang w:val="en-US"/>
        </w:rPr>
        <w:t>a service request procedure</w:t>
      </w:r>
      <w:r w:rsidR="006604FF" w:rsidRPr="007F2770">
        <w:t xml:space="preserve">, </w:t>
      </w:r>
      <w:r w:rsidRPr="007F2770">
        <w:rPr>
          <w:noProof/>
          <w:lang w:val="en-US"/>
        </w:rPr>
        <w:t xml:space="preserve">or </w:t>
      </w:r>
      <w:r w:rsidR="006604FF" w:rsidRPr="007F2770">
        <w:rPr>
          <w:noProof/>
          <w:lang w:val="en-US"/>
        </w:rPr>
        <w:t xml:space="preserve">for other reason than </w:t>
      </w:r>
      <w:r w:rsidRPr="007F2770">
        <w:rPr>
          <w:noProof/>
          <w:lang w:val="en-US"/>
        </w:rPr>
        <w:t>a de-registration procedure, upon fallback indication from lower layers, the UE shall:</w:t>
      </w:r>
    </w:p>
    <w:p w14:paraId="43CAE1E9" w14:textId="77777777" w:rsidR="0064422D" w:rsidRPr="007F2770" w:rsidRDefault="00342D5F" w:rsidP="0064422D">
      <w:pPr>
        <w:pStyle w:val="B1"/>
        <w:rPr>
          <w:noProof/>
          <w:lang w:val="en-US"/>
        </w:rPr>
      </w:pPr>
      <w:r w:rsidRPr="007F2770">
        <w:rPr>
          <w:noProof/>
          <w:lang w:val="en-US"/>
        </w:rPr>
        <w:t>1)</w:t>
      </w:r>
      <w:r w:rsidR="0064422D" w:rsidRPr="007F2770">
        <w:rPr>
          <w:noProof/>
          <w:lang w:val="en-US"/>
        </w:rPr>
        <w:tab/>
        <w:t>enter 5GMM-IDLE mode;</w:t>
      </w:r>
    </w:p>
    <w:p w14:paraId="594991BE" w14:textId="77777777" w:rsidR="0064422D" w:rsidRPr="007F2770" w:rsidRDefault="00342D5F" w:rsidP="0064422D">
      <w:pPr>
        <w:pStyle w:val="B1"/>
        <w:rPr>
          <w:noProof/>
          <w:lang w:val="en-US"/>
        </w:rPr>
      </w:pPr>
      <w:r w:rsidRPr="007F2770">
        <w:rPr>
          <w:noProof/>
          <w:lang w:val="en-US"/>
        </w:rPr>
        <w:t>2)</w:t>
      </w:r>
      <w:r w:rsidR="0064422D" w:rsidRPr="007F2770">
        <w:rPr>
          <w:noProof/>
          <w:lang w:val="en-US"/>
        </w:rPr>
        <w:tab/>
        <w:t xml:space="preserve">initiate </w:t>
      </w:r>
      <w:r w:rsidRPr="007F2770">
        <w:rPr>
          <w:noProof/>
          <w:lang w:val="en-US"/>
        </w:rPr>
        <w:t xml:space="preserve">the </w:t>
      </w:r>
      <w:r w:rsidR="0064422D" w:rsidRPr="007F2770">
        <w:rPr>
          <w:noProof/>
          <w:lang w:val="en-US"/>
        </w:rPr>
        <w:t>service request procedure</w:t>
      </w:r>
      <w:r w:rsidR="00751645" w:rsidRPr="007F2770">
        <w:rPr>
          <w:noProof/>
          <w:lang w:val="en-US"/>
        </w:rPr>
        <w:t xml:space="preserve"> and include the Uplink data status IE in the SERVICE REQUEST message</w:t>
      </w:r>
      <w:r w:rsidRPr="007F2770">
        <w:rPr>
          <w:noProof/>
          <w:lang w:val="en-US"/>
        </w:rPr>
        <w:t xml:space="preserve"> or the CONTROL PLANE SERVICE REQUEST message</w:t>
      </w:r>
      <w:r w:rsidR="00751645" w:rsidRPr="007F2770">
        <w:rPr>
          <w:noProof/>
          <w:lang w:val="en-US"/>
        </w:rPr>
        <w:t xml:space="preserve"> indicating the PDU session(s) for which user-plane resources were active prior to receiving the fallback indication</w:t>
      </w:r>
      <w:r w:rsidR="00751645" w:rsidRPr="007F2770">
        <w:t>, if any</w:t>
      </w:r>
      <w:r w:rsidR="006B3BA6" w:rsidRPr="007F2770">
        <w:t xml:space="preserve"> (see subclause 5.6.1 for further details)</w:t>
      </w:r>
      <w:r w:rsidRPr="007F2770">
        <w:t xml:space="preserve">. If the procedure that triggered the request to the lower layers to </w:t>
      </w:r>
      <w:r w:rsidRPr="007F2770">
        <w:rPr>
          <w:noProof/>
          <w:lang w:val="en-US"/>
        </w:rPr>
        <w:t xml:space="preserve">transition to RRC_CONNECTED state is the </w:t>
      </w:r>
      <w:r w:rsidRPr="007F2770">
        <w:t xml:space="preserve">UE-initiated NAS transport procedure and the UE had SMS, location services message, or CIoT user data to send, the UE shall also include the SMS, location services message, or CIoT user data in the </w:t>
      </w:r>
      <w:r w:rsidRPr="007F2770">
        <w:rPr>
          <w:noProof/>
          <w:lang w:val="en-US"/>
        </w:rPr>
        <w:t>CONTROL PLANE SERVICE REQUEST message as described in subclause </w:t>
      </w:r>
      <w:r w:rsidR="00E977FD" w:rsidRPr="007F2770">
        <w:rPr>
          <w:noProof/>
          <w:lang w:val="en-US"/>
        </w:rPr>
        <w:t>5.6.1.2.2</w:t>
      </w:r>
      <w:r w:rsidR="0064422D" w:rsidRPr="007F2770">
        <w:rPr>
          <w:noProof/>
          <w:lang w:val="en-US"/>
        </w:rPr>
        <w:t>; and</w:t>
      </w:r>
    </w:p>
    <w:p w14:paraId="766907A7" w14:textId="77777777" w:rsidR="0064422D" w:rsidRPr="007F2770" w:rsidRDefault="00342D5F" w:rsidP="0064422D">
      <w:pPr>
        <w:pStyle w:val="B1"/>
        <w:rPr>
          <w:noProof/>
          <w:lang w:val="en-US"/>
        </w:rPr>
      </w:pPr>
      <w:r w:rsidRPr="007F2770">
        <w:rPr>
          <w:noProof/>
          <w:lang w:val="en-US"/>
        </w:rPr>
        <w:t>3)</w:t>
      </w:r>
      <w:r w:rsidR="0064422D" w:rsidRPr="007F2770">
        <w:rPr>
          <w:noProof/>
          <w:lang w:val="en-US"/>
        </w:rPr>
        <w:tab/>
        <w:t>upon successful service request procedure completion, proceed with any pending procedure.</w:t>
      </w:r>
    </w:p>
    <w:p w14:paraId="36578582" w14:textId="77777777" w:rsidR="006604FF" w:rsidRPr="007F2770" w:rsidRDefault="006604FF" w:rsidP="006604FF">
      <w:pPr>
        <w:rPr>
          <w:noProof/>
          <w:lang w:val="en-US"/>
        </w:rPr>
      </w:pPr>
      <w:r w:rsidRPr="007F2770">
        <w:rPr>
          <w:noProof/>
          <w:lang w:val="en-US"/>
        </w:rPr>
        <w:t xml:space="preserve">If the UE in 5GMM-CONNECTED mode with RRC inactive indication receives a fallback indication from lower layers, and the UE has pending </w:t>
      </w:r>
      <w:r w:rsidRPr="007F2770">
        <w:rPr>
          <w:rFonts w:hint="eastAsia"/>
        </w:rPr>
        <w:t xml:space="preserve">uplink </w:t>
      </w:r>
      <w:r w:rsidRPr="007F2770">
        <w:t>user data</w:t>
      </w:r>
      <w:r w:rsidR="00BC0CB2" w:rsidRPr="007F2770">
        <w:t xml:space="preserve"> for PDU session(s) with user-plane resources already established</w:t>
      </w:r>
      <w:r w:rsidRPr="007F2770">
        <w:t xml:space="preserve"> but</w:t>
      </w:r>
      <w:r w:rsidRPr="007F2770">
        <w:rPr>
          <w:noProof/>
          <w:lang w:val="en-US"/>
        </w:rPr>
        <w:t xml:space="preserve"> no pending NAS procedure, the UE shall:</w:t>
      </w:r>
    </w:p>
    <w:p w14:paraId="56A99F2C" w14:textId="77777777" w:rsidR="006604FF" w:rsidRPr="007F2770" w:rsidRDefault="00342D5F" w:rsidP="006604FF">
      <w:pPr>
        <w:pStyle w:val="B1"/>
        <w:rPr>
          <w:noProof/>
          <w:lang w:val="en-US"/>
        </w:rPr>
      </w:pPr>
      <w:r w:rsidRPr="007F2770">
        <w:rPr>
          <w:noProof/>
          <w:lang w:val="en-US"/>
        </w:rPr>
        <w:t>1)</w:t>
      </w:r>
      <w:r w:rsidR="006604FF" w:rsidRPr="007F2770">
        <w:rPr>
          <w:noProof/>
          <w:lang w:val="en-US"/>
        </w:rPr>
        <w:tab/>
        <w:t>enter 5GMM-IDLE mode; and</w:t>
      </w:r>
    </w:p>
    <w:p w14:paraId="444C37BF" w14:textId="77777777" w:rsidR="009E6798" w:rsidRPr="007F2770" w:rsidRDefault="00342D5F" w:rsidP="009E6798">
      <w:pPr>
        <w:pStyle w:val="B1"/>
        <w:rPr>
          <w:noProof/>
          <w:lang w:val="en-US"/>
        </w:rPr>
      </w:pPr>
      <w:r w:rsidRPr="007F2770">
        <w:rPr>
          <w:noProof/>
          <w:lang w:val="en-US"/>
        </w:rPr>
        <w:t>2)</w:t>
      </w:r>
      <w:r w:rsidR="006604FF" w:rsidRPr="007F2770">
        <w:rPr>
          <w:noProof/>
          <w:lang w:val="en-US"/>
        </w:rPr>
        <w:tab/>
        <w:t xml:space="preserve">initiate the service request procedure and include the </w:t>
      </w:r>
      <w:r w:rsidR="009E6798" w:rsidRPr="007F2770">
        <w:rPr>
          <w:noProof/>
          <w:lang w:val="en-US"/>
        </w:rPr>
        <w:t>Uplink data status</w:t>
      </w:r>
      <w:r w:rsidR="006604FF" w:rsidRPr="007F2770">
        <w:rPr>
          <w:noProof/>
          <w:lang w:val="en-US"/>
        </w:rPr>
        <w:t xml:space="preserve"> IE in the SERVICE REQUEST message </w:t>
      </w:r>
      <w:r w:rsidRPr="007F2770">
        <w:rPr>
          <w:noProof/>
          <w:lang w:val="en-US"/>
        </w:rPr>
        <w:t xml:space="preserve">or the CONTROL PLANE SERVICE REQUEST message </w:t>
      </w:r>
      <w:r w:rsidR="006604FF" w:rsidRPr="007F2770">
        <w:rPr>
          <w:noProof/>
          <w:lang w:val="en-US"/>
        </w:rPr>
        <w:t>indicating the PDU session(s) for which user-plane resources were active prior to receiving the fallback indication</w:t>
      </w:r>
      <w:r w:rsidR="006B3BA6" w:rsidRPr="007F2770">
        <w:t xml:space="preserve"> (see subclause 5.6.1 for further details)</w:t>
      </w:r>
      <w:r w:rsidR="006604FF" w:rsidRPr="007F2770">
        <w:rPr>
          <w:noProof/>
          <w:lang w:val="en-US"/>
        </w:rPr>
        <w:t>.</w:t>
      </w:r>
    </w:p>
    <w:p w14:paraId="3B036F48" w14:textId="77777777" w:rsidR="006604FF" w:rsidRPr="007F2770" w:rsidRDefault="009E6798" w:rsidP="00920167">
      <w:pPr>
        <w:rPr>
          <w:noProof/>
          <w:lang w:val="en-US"/>
        </w:rPr>
      </w:pPr>
      <w:r w:rsidRPr="007F2770">
        <w:rPr>
          <w:noProof/>
          <w:lang w:val="en-US"/>
        </w:rPr>
        <w:t>In the above cases when the UE receives a fallback indication from lower layers, if the UE is in non-allowed area or not in allowed area, the UE shall behave as specified in subclause 5.3.5.</w:t>
      </w:r>
    </w:p>
    <w:p w14:paraId="0DD0EF48" w14:textId="77777777" w:rsidR="00BE2772" w:rsidRPr="007F2770" w:rsidRDefault="00BE2772" w:rsidP="00BE2772">
      <w:pPr>
        <w:rPr>
          <w:noProof/>
          <w:lang w:val="en-US"/>
        </w:rPr>
      </w:pPr>
      <w:r w:rsidRPr="007F2770">
        <w:rPr>
          <w:noProof/>
          <w:lang w:val="en-US"/>
        </w:rPr>
        <w:t xml:space="preserve">If the UE in 5GMM-CONNECTED mode with RRC inactive indication receives an indication from the lower layers that the </w:t>
      </w:r>
      <w:r w:rsidRPr="007F2770">
        <w:t>resumption of the RRC connection has failed</w:t>
      </w:r>
      <w:r w:rsidRPr="007F2770">
        <w:rPr>
          <w:noProof/>
          <w:lang w:val="en-US"/>
        </w:rPr>
        <w:t>, and:</w:t>
      </w:r>
    </w:p>
    <w:p w14:paraId="73FAA088" w14:textId="77777777" w:rsidR="005865B7" w:rsidRPr="007F2770" w:rsidRDefault="005865B7" w:rsidP="005865B7">
      <w:pPr>
        <w:pStyle w:val="B1"/>
        <w:rPr>
          <w:snapToGrid w:val="0"/>
        </w:rPr>
      </w:pPr>
      <w:r w:rsidRPr="007F2770">
        <w:t>a)</w:t>
      </w:r>
      <w:r w:rsidRPr="007F2770">
        <w:tab/>
        <w:t>if the lower layers indicate that access barring is applicable for all access categories except categories 0 and 2, or access barring is applicable for all access categories except category 0, the UE shall:</w:t>
      </w:r>
    </w:p>
    <w:p w14:paraId="5A2D2359" w14:textId="77777777" w:rsidR="00BE2772" w:rsidRPr="007F2770" w:rsidRDefault="00BE2772" w:rsidP="00BE2772">
      <w:pPr>
        <w:pStyle w:val="B2"/>
        <w:rPr>
          <w:snapToGrid w:val="0"/>
        </w:rPr>
      </w:pPr>
      <w:r w:rsidRPr="007F2770">
        <w:rPr>
          <w:snapToGrid w:val="0"/>
        </w:rPr>
        <w:t>1)</w:t>
      </w:r>
      <w:r w:rsidRPr="007F2770">
        <w:rPr>
          <w:snapToGrid w:val="0"/>
        </w:rPr>
        <w:tab/>
        <w:t xml:space="preserve">stay in </w:t>
      </w:r>
      <w:r w:rsidRPr="007F2770">
        <w:rPr>
          <w:noProof/>
          <w:lang w:val="en-US"/>
        </w:rPr>
        <w:t>5GMM-CONNECTED mode with RRC inactive indication</w:t>
      </w:r>
      <w:r w:rsidRPr="007F2770">
        <w:rPr>
          <w:snapToGrid w:val="0"/>
        </w:rPr>
        <w:t>;</w:t>
      </w:r>
    </w:p>
    <w:p w14:paraId="10B201B3" w14:textId="77777777" w:rsidR="00BE2772" w:rsidRPr="007F2770" w:rsidRDefault="00BE2772" w:rsidP="00BE2772">
      <w:pPr>
        <w:pStyle w:val="B1"/>
        <w:rPr>
          <w:snapToGrid w:val="0"/>
        </w:rPr>
      </w:pPr>
      <w:r w:rsidRPr="007F2770">
        <w:t>b)</w:t>
      </w:r>
      <w:r w:rsidRPr="007F2770">
        <w:tab/>
        <w:t>else, the UE shall:</w:t>
      </w:r>
    </w:p>
    <w:p w14:paraId="17F7E6E1" w14:textId="77777777" w:rsidR="00BE2772" w:rsidRPr="007F2770" w:rsidRDefault="00BE2772" w:rsidP="00BE2772">
      <w:pPr>
        <w:pStyle w:val="B2"/>
        <w:rPr>
          <w:noProof/>
          <w:lang w:val="en-US"/>
        </w:rPr>
      </w:pPr>
      <w:r w:rsidRPr="007F2770">
        <w:rPr>
          <w:snapToGrid w:val="0"/>
        </w:rPr>
        <w:t>1)</w:t>
      </w:r>
      <w:r w:rsidRPr="007F2770">
        <w:rPr>
          <w:snapToGrid w:val="0"/>
        </w:rPr>
        <w:tab/>
      </w:r>
      <w:r w:rsidRPr="007F2770">
        <w:rPr>
          <w:noProof/>
          <w:lang w:val="en-US"/>
        </w:rPr>
        <w:t>enter 5GMM-IDLE mode; and</w:t>
      </w:r>
    </w:p>
    <w:p w14:paraId="6F8A1D3A" w14:textId="77777777" w:rsidR="00AE656A" w:rsidRPr="007F2770" w:rsidRDefault="00AE656A" w:rsidP="00AE656A">
      <w:pPr>
        <w:pStyle w:val="B2"/>
        <w:rPr>
          <w:snapToGrid w:val="0"/>
        </w:rPr>
      </w:pPr>
      <w:r w:rsidRPr="007F2770">
        <w:rPr>
          <w:snapToGrid w:val="0"/>
        </w:rPr>
        <w:t>2)</w:t>
      </w:r>
      <w:r w:rsidRPr="007F2770">
        <w:rPr>
          <w:snapToGrid w:val="0"/>
        </w:rPr>
        <w:tab/>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for case f) in subclause 5.5.1.3.2</w:t>
      </w:r>
      <w:r w:rsidRPr="007F2770">
        <w:rPr>
          <w:snapToGrid w:val="0"/>
        </w:rPr>
        <w:t>.</w:t>
      </w:r>
    </w:p>
    <w:p w14:paraId="4F0C073D" w14:textId="29B6C58F" w:rsidR="00BE2772" w:rsidRPr="007F2770" w:rsidRDefault="00BE2772" w:rsidP="00BE2772">
      <w:pPr>
        <w:pStyle w:val="NO"/>
      </w:pPr>
      <w:r w:rsidRPr="007F2770">
        <w:t>NOTE </w:t>
      </w:r>
      <w:r w:rsidR="00860722" w:rsidRPr="007F2770">
        <w:t>4</w:t>
      </w:r>
      <w:r w:rsidRPr="007F2770">
        <w:t>:</w:t>
      </w:r>
      <w:r w:rsidRPr="007F2770">
        <w:tab/>
        <w:t xml:space="preserve">An indication from the lower layer that the RRC connection has been released with cause "RRC resume failure" can be considered as an indication that </w:t>
      </w:r>
      <w:r w:rsidRPr="007F2770">
        <w:rPr>
          <w:noProof/>
          <w:lang w:val="en-US"/>
        </w:rPr>
        <w:t xml:space="preserve">the </w:t>
      </w:r>
      <w:r w:rsidRPr="007F2770">
        <w:t>resumption of the RRC connection has failed.</w:t>
      </w:r>
    </w:p>
    <w:p w14:paraId="1B7E8E3F" w14:textId="77777777" w:rsidR="008E667D" w:rsidRPr="007F2770" w:rsidRDefault="008E667D" w:rsidP="008E667D">
      <w:pPr>
        <w:rPr>
          <w:noProof/>
          <w:lang w:val="en-US"/>
        </w:rPr>
      </w:pPr>
      <w:r w:rsidRPr="007F2770">
        <w:rPr>
          <w:noProof/>
          <w:lang w:val="en-US"/>
        </w:rPr>
        <w:t>The UE shall transition from 5GMM-CONNECTED mode with RRC inactive indication to 5GMM-IDLE mode over 3GPP access upon rece</w:t>
      </w:r>
      <w:r w:rsidR="00664067" w:rsidRPr="007F2770">
        <w:rPr>
          <w:noProof/>
          <w:lang w:val="en-US"/>
        </w:rPr>
        <w:t>i</w:t>
      </w:r>
      <w:r w:rsidRPr="007F2770">
        <w:rPr>
          <w:noProof/>
          <w:lang w:val="en-US"/>
        </w:rPr>
        <w:t>ving from the lower layers:</w:t>
      </w:r>
    </w:p>
    <w:p w14:paraId="6123CD9E" w14:textId="77777777" w:rsidR="00487C3C" w:rsidRPr="007F2770" w:rsidRDefault="008E667D" w:rsidP="00487C3C">
      <w:pPr>
        <w:pStyle w:val="B1"/>
        <w:rPr>
          <w:noProof/>
          <w:lang w:val="en-US"/>
        </w:rPr>
      </w:pPr>
      <w:r w:rsidRPr="007F2770">
        <w:rPr>
          <w:noProof/>
          <w:lang w:val="en-US"/>
        </w:rPr>
        <w:t>a</w:t>
      </w:r>
      <w:r w:rsidR="00ED3DB1" w:rsidRPr="007F2770">
        <w:rPr>
          <w:noProof/>
          <w:lang w:val="en-US"/>
        </w:rPr>
        <w:t>)</w:t>
      </w:r>
      <w:r w:rsidR="00487C3C" w:rsidRPr="007F2770">
        <w:rPr>
          <w:noProof/>
          <w:lang w:val="en-US"/>
        </w:rPr>
        <w:tab/>
        <w:t>indication of transition from RRC_INACTIVE</w:t>
      </w:r>
      <w:r w:rsidR="00664067" w:rsidRPr="007F2770">
        <w:rPr>
          <w:noProof/>
          <w:lang w:val="en-US"/>
        </w:rPr>
        <w:t xml:space="preserve"> state</w:t>
      </w:r>
      <w:r w:rsidR="00487C3C" w:rsidRPr="007F2770">
        <w:rPr>
          <w:noProof/>
          <w:lang w:val="en-US"/>
        </w:rPr>
        <w:t xml:space="preserve"> to RRC_IDLE</w:t>
      </w:r>
      <w:r w:rsidR="00664067" w:rsidRPr="007F2770">
        <w:rPr>
          <w:noProof/>
          <w:lang w:val="en-US"/>
        </w:rPr>
        <w:t xml:space="preserve"> state</w:t>
      </w:r>
      <w:r w:rsidR="00487C3C" w:rsidRPr="007F2770">
        <w:rPr>
          <w:noProof/>
          <w:lang w:val="en-US"/>
        </w:rPr>
        <w:t>;</w:t>
      </w:r>
      <w:r w:rsidR="000E23EE" w:rsidRPr="007F2770">
        <w:rPr>
          <w:noProof/>
          <w:lang w:val="en-US"/>
        </w:rPr>
        <w:t xml:space="preserve"> or</w:t>
      </w:r>
    </w:p>
    <w:p w14:paraId="35941239" w14:textId="77777777" w:rsidR="00487C3C" w:rsidRPr="007F2770" w:rsidRDefault="008E667D" w:rsidP="00487C3C">
      <w:pPr>
        <w:pStyle w:val="B1"/>
        <w:rPr>
          <w:noProof/>
          <w:lang w:val="en-US"/>
        </w:rPr>
      </w:pPr>
      <w:r w:rsidRPr="007F2770">
        <w:rPr>
          <w:noProof/>
          <w:lang w:val="en-US"/>
        </w:rPr>
        <w:t>b</w:t>
      </w:r>
      <w:r w:rsidR="00ED3DB1" w:rsidRPr="007F2770">
        <w:rPr>
          <w:noProof/>
          <w:lang w:val="en-US"/>
        </w:rPr>
        <w:t>)</w:t>
      </w:r>
      <w:r w:rsidR="00487C3C" w:rsidRPr="007F2770">
        <w:rPr>
          <w:noProof/>
          <w:lang w:val="en-US"/>
        </w:rPr>
        <w:tab/>
        <w:t>indication of cell selection to E-UTRAN</w:t>
      </w:r>
      <w:r w:rsidRPr="007F2770">
        <w:rPr>
          <w:noProof/>
          <w:lang w:val="en-US"/>
        </w:rPr>
        <w:t xml:space="preserve"> or another RAT that the UE supports</w:t>
      </w:r>
      <w:r w:rsidR="00487C3C" w:rsidRPr="007F2770">
        <w:rPr>
          <w:noProof/>
          <w:lang w:val="en-US"/>
        </w:rPr>
        <w:t>.</w:t>
      </w:r>
    </w:p>
    <w:p w14:paraId="0C8BD6CC" w14:textId="77777777" w:rsidR="00FD1B21" w:rsidRPr="007F2770" w:rsidRDefault="00FD1B21" w:rsidP="00FD1B21">
      <w:pPr>
        <w:rPr>
          <w:noProof/>
          <w:lang w:val="en-US"/>
        </w:rPr>
      </w:pPr>
      <w:r w:rsidRPr="007F2770">
        <w:rPr>
          <w:noProof/>
          <w:lang w:val="en-US"/>
        </w:rPr>
        <w:t xml:space="preserve">If the UE in 5GMM-CONNECTED mode with RRC inactive indication receives an indication from the lower layers </w:t>
      </w:r>
      <w:r w:rsidRPr="007F2770">
        <w:t xml:space="preserve">about the cell (re-)selection to different RAT </w:t>
      </w:r>
      <w:r w:rsidRPr="007F2770">
        <w:rPr>
          <w:noProof/>
          <w:lang w:val="en-US"/>
        </w:rPr>
        <w:t>that the UE supports, the UE shall initiate the registration procedure for mobility or periodic registration update used for mobility (i.e. the 5GS registration type IE set to "mobility registration updating" in the REGISTRATION REQUEST message) as specified in subclause 5.5.1.3.2.</w:t>
      </w:r>
    </w:p>
    <w:p w14:paraId="1AD61D20" w14:textId="77777777" w:rsidR="00445BF8" w:rsidRPr="007F2770" w:rsidRDefault="000F4132" w:rsidP="00445BF8">
      <w:pPr>
        <w:rPr>
          <w:snapToGrid w:val="0"/>
        </w:rPr>
      </w:pPr>
      <w:r w:rsidRPr="007F2770">
        <w:rPr>
          <w:noProof/>
          <w:lang w:val="en-US"/>
        </w:rPr>
        <w:t xml:space="preserve">If the UE in 5GMM-CONNECTED mode with RRC inactive indication receives an indication from the lower layers of a transition from RRC_INACTIVE state to RRC_IDLE state and </w:t>
      </w:r>
      <w:r w:rsidRPr="007F2770">
        <w:t xml:space="preserve">5GMM-REGISTERED.LIMITED-SERVICE is entered, the UE shall subsequently upon entering state 5GMM-REGISTERED.NORMAL-SERVICE and if there is no uplink user data or signalling pending, </w:t>
      </w:r>
      <w:r w:rsidRPr="007F2770">
        <w:rPr>
          <w:noProof/>
          <w:lang w:val="en-US"/>
        </w:rPr>
        <w:t xml:space="preserve">initiate the registration procedure for </w:t>
      </w:r>
      <w:r w:rsidRPr="007F2770">
        <w:t>mobility and periodic registration update</w:t>
      </w:r>
      <w:r w:rsidRPr="007F2770">
        <w:rPr>
          <w:noProof/>
          <w:lang w:val="en-US"/>
        </w:rPr>
        <w:t xml:space="preserve"> used for mobility (i.e. </w:t>
      </w:r>
      <w:r w:rsidRPr="007F2770">
        <w:t>the 5GS registration type IE set to "mobility registration updating" in the REGISTRATION REQUEST message</w:t>
      </w:r>
      <w:r w:rsidRPr="007F2770">
        <w:rPr>
          <w:noProof/>
          <w:lang w:val="en-US"/>
        </w:rPr>
        <w:t xml:space="preserve">) for N1 </w:t>
      </w:r>
      <w:r w:rsidRPr="007F2770">
        <w:t xml:space="preserve">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 as specified in subclause 5.5.1.3.2</w:t>
      </w:r>
      <w:r w:rsidRPr="007F2770">
        <w:rPr>
          <w:snapToGrid w:val="0"/>
        </w:rPr>
        <w:t>.</w:t>
      </w:r>
    </w:p>
    <w:p w14:paraId="094F7B65" w14:textId="794E3BDC" w:rsidR="00574342" w:rsidRPr="007F2770" w:rsidRDefault="00574342" w:rsidP="00574342">
      <w:r w:rsidRPr="007F2770">
        <w:rPr>
          <w:noProof/>
          <w:lang w:val="en-US"/>
        </w:rPr>
        <w:t xml:space="preserve">If the UE in 5GMM-CONNECTED mode with RRC inactive indication receives an indication from the lower layers about RAN paging </w:t>
      </w:r>
      <w:r w:rsidRPr="007F2770">
        <w:rPr>
          <w:noProof/>
          <w:lang w:val="en-US" w:eastAsia="zh-CN"/>
        </w:rPr>
        <w:t>and</w:t>
      </w:r>
      <w:r w:rsidRPr="007F2770">
        <w:rPr>
          <w:noProof/>
          <w:lang w:val="en-US"/>
        </w:rPr>
        <w:t xml:space="preserve"> </w:t>
      </w:r>
      <w:r w:rsidRPr="007F2770">
        <w:rPr>
          <w:noProof/>
          <w:lang w:val="en-US" w:eastAsia="zh-CN"/>
        </w:rPr>
        <w:t>the</w:t>
      </w:r>
      <w:r w:rsidRPr="007F2770">
        <w:rPr>
          <w:noProof/>
          <w:lang w:val="en-US"/>
        </w:rPr>
        <w:t xml:space="preserve"> </w:t>
      </w:r>
      <w:r w:rsidRPr="007F2770">
        <w:t>MUSIM</w:t>
      </w:r>
      <w:r w:rsidRPr="007F2770">
        <w:rPr>
          <w:noProof/>
          <w:lang w:val="en-US"/>
        </w:rPr>
        <w:t xml:space="preserve"> </w:t>
      </w:r>
      <w:r w:rsidRPr="007F2770">
        <w:rPr>
          <w:noProof/>
          <w:lang w:val="en-US" w:eastAsia="zh-CN"/>
        </w:rPr>
        <w:t>UE</w:t>
      </w:r>
      <w:r w:rsidRPr="007F2770">
        <w:rPr>
          <w:noProof/>
          <w:lang w:val="en-US"/>
        </w:rPr>
        <w:t xml:space="preserve"> </w:t>
      </w:r>
      <w:r w:rsidRPr="007F2770">
        <w:rPr>
          <w:noProof/>
          <w:lang w:val="en-US" w:eastAsia="zh-CN"/>
        </w:rPr>
        <w:t xml:space="preserve">decides not to initiate the service request procedure with service type set to </w:t>
      </w:r>
      <w:r w:rsidRPr="007F2770">
        <w:rPr>
          <w:noProof/>
          <w:lang w:val="en-US"/>
        </w:rPr>
        <w:t>"</w:t>
      </w:r>
      <w:r w:rsidRPr="007F2770">
        <w:t>mobile terminated services</w:t>
      </w:r>
      <w:r w:rsidRPr="007F2770">
        <w:rPr>
          <w:noProof/>
          <w:lang w:val="en-US"/>
        </w:rPr>
        <w:t>"</w:t>
      </w:r>
      <w:r w:rsidRPr="007F2770">
        <w:rPr>
          <w:noProof/>
          <w:lang w:val="en-US" w:eastAsia="zh-CN"/>
        </w:rPr>
        <w:t xml:space="preserve"> or control plane service type set to </w:t>
      </w:r>
      <w:r w:rsidRPr="007F2770">
        <w:rPr>
          <w:noProof/>
          <w:lang w:val="en-US"/>
        </w:rPr>
        <w:t>"</w:t>
      </w:r>
      <w:r w:rsidRPr="007F2770">
        <w:rPr>
          <w:noProof/>
          <w:lang w:val="en-US" w:eastAsia="zh-CN"/>
        </w:rPr>
        <w:t>mobile terminating request</w:t>
      </w:r>
      <w:r w:rsidRPr="007F2770">
        <w:rPr>
          <w:noProof/>
          <w:lang w:val="en-US"/>
        </w:rPr>
        <w:t>"</w:t>
      </w:r>
      <w:r w:rsidRPr="007F2770">
        <w:rPr>
          <w:noProof/>
          <w:lang w:val="en-US" w:eastAsia="zh-CN"/>
        </w:rPr>
        <w:t xml:space="preserve"> to</w:t>
      </w:r>
      <w:r w:rsidRPr="007F2770">
        <w:rPr>
          <w:lang w:val="en-US"/>
        </w:rPr>
        <w:t xml:space="preserve"> </w:t>
      </w:r>
      <w:r w:rsidRPr="007F2770">
        <w:rPr>
          <w:noProof/>
          <w:lang w:val="en-US" w:eastAsia="zh-CN"/>
        </w:rPr>
        <w:t>respond to the RAN paging</w:t>
      </w:r>
      <w:r w:rsidRPr="007F2770">
        <w:rPr>
          <w:noProof/>
          <w:lang w:val="en-US"/>
        </w:rPr>
        <w:t xml:space="preserve">, the UE may initiate the service </w:t>
      </w:r>
      <w:r w:rsidRPr="007F2770">
        <w:rPr>
          <w:noProof/>
          <w:lang w:val="en-US" w:eastAsia="zh-CN"/>
        </w:rPr>
        <w:t>request</w:t>
      </w:r>
      <w:r w:rsidRPr="007F2770">
        <w:rPr>
          <w:noProof/>
          <w:lang w:val="en-US"/>
        </w:rPr>
        <w:t xml:space="preserve"> procedure</w:t>
      </w:r>
      <w:r w:rsidRPr="007F2770">
        <w:rPr>
          <w:lang w:val="en-US"/>
        </w:rPr>
        <w:t xml:space="preserve"> </w:t>
      </w:r>
      <w:r w:rsidRPr="007F2770">
        <w:t xml:space="preserve">and set </w:t>
      </w:r>
      <w:r w:rsidRPr="007F2770">
        <w:rPr>
          <w:lang w:eastAsia="zh-CN"/>
        </w:rPr>
        <w:t>r</w:t>
      </w:r>
      <w:r w:rsidRPr="007F2770">
        <w:rPr>
          <w:noProof/>
          <w:lang w:val="en-US"/>
        </w:rPr>
        <w:t xml:space="preserve">equest type to "NAS signalling connection release" in the UE request type IE and </w:t>
      </w:r>
      <w:r w:rsidRPr="007F2770">
        <w:rPr>
          <w:noProof/>
          <w:lang w:val="en-US" w:eastAsia="zh-CN"/>
        </w:rPr>
        <w:t>s</w:t>
      </w:r>
      <w:r w:rsidRPr="007F2770">
        <w:rPr>
          <w:noProof/>
          <w:lang w:val="en-US"/>
        </w:rPr>
        <w:t>ervice type to "signalling"</w:t>
      </w:r>
      <w:r w:rsidRPr="007F2770">
        <w:t xml:space="preserve"> in the SERVICE REQUEST message or set </w:t>
      </w:r>
      <w:r w:rsidRPr="007F2770">
        <w:rPr>
          <w:lang w:eastAsia="zh-CN"/>
        </w:rPr>
        <w:t>r</w:t>
      </w:r>
      <w:r w:rsidRPr="007F2770">
        <w:rPr>
          <w:noProof/>
          <w:lang w:val="en-US"/>
        </w:rPr>
        <w:t>equest type to "NAS signalling connection release" in the UE request type IE and</w:t>
      </w:r>
      <w:r w:rsidRPr="007F2770">
        <w:rPr>
          <w:noProof/>
          <w:lang w:val="en-US" w:eastAsia="zh-CN"/>
        </w:rPr>
        <w:t xml:space="preserve"> control plane service type set to </w:t>
      </w:r>
      <w:r w:rsidRPr="007F2770">
        <w:rPr>
          <w:noProof/>
          <w:lang w:val="en-US"/>
        </w:rPr>
        <w:t>"</w:t>
      </w:r>
      <w:r w:rsidRPr="007F2770">
        <w:rPr>
          <w:noProof/>
          <w:lang w:val="en-US" w:eastAsia="zh-CN"/>
        </w:rPr>
        <w:t>mobile originating request</w:t>
      </w:r>
      <w:r w:rsidRPr="007F2770">
        <w:rPr>
          <w:noProof/>
          <w:lang w:val="en-US"/>
        </w:rPr>
        <w:t xml:space="preserve">" </w:t>
      </w:r>
      <w:r w:rsidRPr="007F2770">
        <w:t xml:space="preserve">in the </w:t>
      </w:r>
      <w:r w:rsidRPr="007F2770">
        <w:rPr>
          <w:noProof/>
          <w:lang w:val="en-US"/>
        </w:rPr>
        <w:t xml:space="preserve">CONTROL PLANE </w:t>
      </w:r>
      <w:r w:rsidRPr="007F2770">
        <w:t xml:space="preserve">SERVICE REQUEST message to reject the RAN paging as specified in subclause 5.6.1.2 for case o of subclause 5.6.1.1. The UE may include its paging restriction preferences in the Paging restriction IE in the SERVICE REQUEST message or </w:t>
      </w:r>
      <w:r w:rsidRPr="007F2770">
        <w:rPr>
          <w:noProof/>
          <w:lang w:val="en-US"/>
        </w:rPr>
        <w:t xml:space="preserve">CONTROL PLANE </w:t>
      </w:r>
      <w:r w:rsidRPr="007F2770">
        <w:t>SERVICE REQUEST message as specified in subclause 5.6.1.2 for case o of subclause 5.6.1.1.</w:t>
      </w:r>
    </w:p>
    <w:p w14:paraId="31D72585" w14:textId="77777777" w:rsidR="00DD7984" w:rsidRPr="007F2770" w:rsidRDefault="00DD7984" w:rsidP="00DD7984">
      <w:pPr>
        <w:pStyle w:val="NO"/>
        <w:rPr>
          <w:lang w:eastAsia="zh-CN"/>
        </w:rPr>
      </w:pPr>
      <w:r w:rsidRPr="007F2770">
        <w:t>NOTE 5:</w:t>
      </w:r>
      <w:r w:rsidRPr="007F2770">
        <w:tab/>
        <w:t>T</w:t>
      </w:r>
      <w:r w:rsidRPr="007F2770">
        <w:rPr>
          <w:lang w:eastAsia="zh-CN"/>
        </w:rPr>
        <w:t>he interworking between the NAS layer and the AS layer triggered by RAN paging is up to UE implementation.</w:t>
      </w:r>
    </w:p>
    <w:p w14:paraId="25C734F6" w14:textId="77777777" w:rsidR="00DD7984" w:rsidRPr="007F2770" w:rsidRDefault="00DD7984" w:rsidP="00DD7984">
      <w:pPr>
        <w:pStyle w:val="NO"/>
      </w:pPr>
      <w:r w:rsidRPr="007F2770">
        <w:rPr>
          <w:rFonts w:hint="eastAsia"/>
          <w:lang w:eastAsia="zh-CN"/>
        </w:rPr>
        <w:t>N</w:t>
      </w:r>
      <w:r w:rsidRPr="007F2770">
        <w:rPr>
          <w:lang w:eastAsia="zh-CN"/>
        </w:rPr>
        <w:t>OTE 6:</w:t>
      </w:r>
      <w:r w:rsidRPr="007F2770">
        <w:t xml:space="preserve"> </w:t>
      </w:r>
      <w:r w:rsidRPr="007F2770">
        <w:rPr>
          <w:lang w:eastAsia="zh-CN"/>
        </w:rPr>
        <w:t>As an implementation option, the MUSIM UE is allowed to not respond to RAN paging based on the information available in the paging message, e.g. voice service indication.</w:t>
      </w:r>
    </w:p>
    <w:p w14:paraId="28131575" w14:textId="77777777" w:rsidR="00AD7856" w:rsidRPr="007F2770" w:rsidRDefault="00AD7856" w:rsidP="00AD7856">
      <w:pPr>
        <w:rPr>
          <w:noProof/>
          <w:lang w:val="en-US"/>
        </w:rPr>
      </w:pPr>
      <w:r w:rsidRPr="007F2770">
        <w:rPr>
          <w:noProof/>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14:paraId="65F34298" w14:textId="36ACB950" w:rsidR="00E1387B" w:rsidRPr="007F2770" w:rsidRDefault="00E1387B" w:rsidP="00AD7856">
      <w:pPr>
        <w:rPr>
          <w:noProof/>
          <w:lang w:val="en-US"/>
        </w:rPr>
      </w:pPr>
      <w:r w:rsidRPr="007F2770">
        <w:t>If the UE supporting the reconnection to the network due to RAN timing synchronization status change has been requested to reconnect to the network upon receiving an indication of a change in the RAN timing synchronization status (see subclauses 5.4.4.2, 5.5.1.2.4, and 5.5.1.3.4) and the UE receives an indication of a change in the RAN timing synchronization status</w:t>
      </w:r>
      <w:r w:rsidRPr="007F2770">
        <w:rPr>
          <w:noProof/>
          <w:lang w:val="en-US"/>
        </w:rPr>
        <w:t>, the UE in 5GMM-CONNECTED mode with RRC inactive indication shall request the lower layers to transition to RRC_CONNECTED state</w:t>
      </w:r>
      <w:r w:rsidRPr="007F2770">
        <w:t>.</w:t>
      </w:r>
    </w:p>
    <w:p w14:paraId="7F2AF40E" w14:textId="77777777" w:rsidR="00D05895" w:rsidRPr="007F2770" w:rsidRDefault="00D05895" w:rsidP="00781477">
      <w:pPr>
        <w:pStyle w:val="Heading4"/>
      </w:pPr>
      <w:bookmarkStart w:id="2332" w:name="_Toc20232558"/>
      <w:bookmarkStart w:id="2333" w:name="_Toc27746648"/>
      <w:bookmarkStart w:id="2334" w:name="_Toc36212829"/>
      <w:bookmarkStart w:id="2335" w:name="_Toc36657006"/>
      <w:bookmarkStart w:id="2336" w:name="_Toc45286667"/>
      <w:bookmarkStart w:id="2337" w:name="_Toc51947934"/>
      <w:bookmarkStart w:id="2338" w:name="_Toc51949026"/>
      <w:bookmarkStart w:id="2339" w:name="_Toc131395966"/>
      <w:r w:rsidRPr="007F2770">
        <w:t>5.3.1.5</w:t>
      </w:r>
      <w:r w:rsidRPr="007F2770">
        <w:tab/>
        <w:t>Suspend and resume of the N1 NAS signalling connection</w:t>
      </w:r>
      <w:bookmarkEnd w:id="2332"/>
      <w:bookmarkEnd w:id="2333"/>
      <w:bookmarkEnd w:id="2334"/>
      <w:bookmarkEnd w:id="2335"/>
      <w:bookmarkEnd w:id="2336"/>
      <w:bookmarkEnd w:id="2337"/>
      <w:bookmarkEnd w:id="2338"/>
      <w:bookmarkEnd w:id="2339"/>
    </w:p>
    <w:p w14:paraId="2DE1B306" w14:textId="77777777" w:rsidR="00D05895" w:rsidRPr="007F2770" w:rsidRDefault="00D05895" w:rsidP="00D05895">
      <w:pPr>
        <w:rPr>
          <w:lang w:eastAsia="ja-JP"/>
        </w:rPr>
      </w:pPr>
      <w:r w:rsidRPr="007F2770">
        <w:rPr>
          <w:lang w:eastAsia="ja-JP"/>
        </w:rPr>
        <w:t xml:space="preserve">Suspend of the </w:t>
      </w:r>
      <w:r w:rsidRPr="007F2770">
        <w:t>N1</w:t>
      </w:r>
      <w:r w:rsidRPr="007F2770">
        <w:rPr>
          <w:rFonts w:hint="eastAsia"/>
          <w:lang w:eastAsia="zh-CN"/>
        </w:rPr>
        <w:t xml:space="preserve"> </w:t>
      </w:r>
      <w:r w:rsidRPr="007F2770">
        <w:rPr>
          <w:lang w:eastAsia="ja-JP"/>
        </w:rPr>
        <w:t xml:space="preserve">NAS signalling connection can be initiated by the network in </w:t>
      </w:r>
      <w:r w:rsidRPr="007F2770">
        <w:rPr>
          <w:rFonts w:hint="eastAsia"/>
          <w:lang w:eastAsia="zh-CN"/>
        </w:rPr>
        <w:t>5G</w:t>
      </w:r>
      <w:r w:rsidRPr="007F2770">
        <w:rPr>
          <w:lang w:eastAsia="ja-JP"/>
        </w:rPr>
        <w:t xml:space="preserve">MM-CONNECTED mode when user plane CIoT </w:t>
      </w:r>
      <w:r w:rsidRPr="007F2770">
        <w:rPr>
          <w:rFonts w:hint="eastAsia"/>
          <w:lang w:eastAsia="zh-CN"/>
        </w:rPr>
        <w:t>5GS</w:t>
      </w:r>
      <w:r w:rsidRPr="007F2770">
        <w:rPr>
          <w:lang w:eastAsia="ja-JP"/>
        </w:rPr>
        <w:t xml:space="preserve"> optimization is used. Resume of the suspended </w:t>
      </w:r>
      <w:r w:rsidRPr="007F2770">
        <w:t>N1</w:t>
      </w:r>
      <w:r w:rsidRPr="007F2770">
        <w:rPr>
          <w:rFonts w:hint="eastAsia"/>
          <w:lang w:eastAsia="zh-CN"/>
        </w:rPr>
        <w:t xml:space="preserve"> </w:t>
      </w:r>
      <w:r w:rsidRPr="007F2770">
        <w:rPr>
          <w:lang w:eastAsia="ja-JP"/>
        </w:rPr>
        <w:t>NAS signalling connection is initiated by the UE.</w:t>
      </w:r>
    </w:p>
    <w:p w14:paraId="469DC36C" w14:textId="77777777" w:rsidR="00D05895" w:rsidRPr="007F2770" w:rsidRDefault="00D05895" w:rsidP="00D05895">
      <w:pPr>
        <w:rPr>
          <w:lang w:eastAsia="ja-JP"/>
        </w:rPr>
      </w:pPr>
      <w:r w:rsidRPr="007F2770">
        <w:rPr>
          <w:lang w:eastAsia="ja-JP"/>
        </w:rPr>
        <w:t xml:space="preserve">In the UE, when </w:t>
      </w:r>
      <w:r w:rsidRPr="007F2770">
        <w:rPr>
          <w:lang w:eastAsia="zh-CN"/>
        </w:rPr>
        <w:t>user plane CIoT 5GS optimization is used</w:t>
      </w:r>
      <w:r w:rsidRPr="007F2770">
        <w:rPr>
          <w:lang w:eastAsia="ja-JP"/>
        </w:rPr>
        <w:t>:</w:t>
      </w:r>
    </w:p>
    <w:p w14:paraId="32CCCC30" w14:textId="77777777" w:rsidR="00193BB8" w:rsidRPr="007F2770" w:rsidRDefault="00D05895" w:rsidP="00D05895">
      <w:pPr>
        <w:pStyle w:val="B1"/>
        <w:rPr>
          <w:lang w:eastAsia="zh-CN"/>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UE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 (see subclause 4.4.2.</w:t>
      </w:r>
      <w:r w:rsidRPr="007F2770">
        <w:rPr>
          <w:rFonts w:hint="eastAsia"/>
          <w:lang w:val="en-US" w:eastAsia="zh-CN"/>
        </w:rPr>
        <w:t>5</w:t>
      </w:r>
      <w:r w:rsidRPr="007F2770">
        <w:rPr>
          <w:lang w:val="en-US"/>
        </w:rPr>
        <w:t xml:space="preserve"> and 4.4.5)</w:t>
      </w:r>
      <w:r w:rsidRPr="007F2770">
        <w:rPr>
          <w:lang w:eastAsia="ja-JP"/>
        </w:rPr>
        <w:t>.</w:t>
      </w:r>
    </w:p>
    <w:p w14:paraId="2C2BA60D" w14:textId="75C21BBC" w:rsidR="00D05895" w:rsidRPr="007F2770" w:rsidRDefault="00D05895" w:rsidP="00D05895">
      <w:pPr>
        <w:pStyle w:val="B1"/>
      </w:pPr>
      <w:r w:rsidRPr="007F2770">
        <w:rPr>
          <w:lang w:eastAsia="ja-JP"/>
        </w:rPr>
        <w:t>-</w:t>
      </w:r>
      <w:r w:rsidRPr="007F2770">
        <w:rPr>
          <w:lang w:eastAsia="ja-JP"/>
        </w:rPr>
        <w:tab/>
        <w:t xml:space="preserve">Upon trigger of a procedure using an initial NAS message </w:t>
      </w:r>
      <w:r w:rsidRPr="007F2770">
        <w:t xml:space="preserve">when in </w:t>
      </w:r>
      <w:r w:rsidRPr="007F2770">
        <w:rPr>
          <w:rFonts w:hint="eastAsia"/>
          <w:lang w:eastAsia="zh-CN"/>
        </w:rPr>
        <w:t>5G</w:t>
      </w:r>
      <w:r w:rsidRPr="007F2770">
        <w:rPr>
          <w:lang w:eastAsia="ja-JP"/>
        </w:rPr>
        <w:t>MM-IDLE mode with suspend indication</w:t>
      </w:r>
      <w:r w:rsidRPr="007F2770">
        <w:t>, the UE shall:</w:t>
      </w:r>
    </w:p>
    <w:p w14:paraId="218DFCF8" w14:textId="77777777" w:rsidR="00D05895" w:rsidRPr="007F2770" w:rsidRDefault="00D05895" w:rsidP="00D05895">
      <w:pPr>
        <w:pStyle w:val="B2"/>
        <w:rPr>
          <w:lang w:eastAsia="zh-CN"/>
        </w:rPr>
      </w:pPr>
      <w:r w:rsidRPr="007F2770">
        <w:t>i)</w:t>
      </w:r>
      <w:r w:rsidRPr="007F2770">
        <w:tab/>
        <w:t xml:space="preserve">if the initial NAS message is a </w:t>
      </w:r>
      <w:r w:rsidRPr="007F2770">
        <w:rPr>
          <w:noProof/>
          <w:lang w:val="en-US"/>
        </w:rPr>
        <w:t>REGISTRATION REQUEST</w:t>
      </w:r>
      <w:r w:rsidRPr="007F2770">
        <w:t xml:space="preserve"> message</w:t>
      </w:r>
      <w:r w:rsidRPr="007F2770">
        <w:rPr>
          <w:noProof/>
          <w:lang w:val="en-US"/>
        </w:rPr>
        <w:t xml:space="preserve"> with the </w:t>
      </w:r>
      <w:r w:rsidRPr="007F2770">
        <w:t>NG-RAN-RCU bit of the 5GS update type IE set to "</w:t>
      </w:r>
      <w:r w:rsidR="00F45522" w:rsidRPr="007F2770">
        <w:t xml:space="preserve">UE </w:t>
      </w:r>
      <w:r w:rsidRPr="007F2770">
        <w:t xml:space="preserve">radio capability update needed", enter </w:t>
      </w:r>
      <w:r w:rsidRPr="007F2770">
        <w:rPr>
          <w:rFonts w:hint="eastAsia"/>
          <w:lang w:eastAsia="zh-CN"/>
        </w:rPr>
        <w:t>5G</w:t>
      </w:r>
      <w:r w:rsidRPr="007F2770">
        <w:t xml:space="preserve">MM-IDLE mode without suspend indication and proceed with the </w:t>
      </w:r>
      <w:r w:rsidRPr="007F2770">
        <w:rPr>
          <w:noProof/>
          <w:lang w:val="en-US"/>
        </w:rPr>
        <w:t>registration procedure</w:t>
      </w:r>
      <w:r w:rsidRPr="007F2770">
        <w:t xml:space="preserve">; </w:t>
      </w:r>
      <w:r w:rsidRPr="007F2770">
        <w:rPr>
          <w:rFonts w:hint="eastAsia"/>
          <w:lang w:eastAsia="zh-CN"/>
        </w:rPr>
        <w:t>or</w:t>
      </w:r>
    </w:p>
    <w:p w14:paraId="094438C4" w14:textId="77777777" w:rsidR="00193BB8" w:rsidRPr="007F2770" w:rsidRDefault="00D05895" w:rsidP="00D05895">
      <w:pPr>
        <w:pStyle w:val="B2"/>
        <w:rPr>
          <w:lang w:eastAsia="zh-CN"/>
        </w:rPr>
      </w:pPr>
      <w:r w:rsidRPr="007F2770">
        <w:t>ii)</w:t>
      </w:r>
      <w:r w:rsidRPr="007F2770">
        <w:tab/>
        <w:t>otherwise, request the lower layer to resume the RRC connection.</w:t>
      </w:r>
    </w:p>
    <w:p w14:paraId="12CE5521" w14:textId="1832A653" w:rsidR="000E6529" w:rsidRPr="007F2770" w:rsidRDefault="000E6529" w:rsidP="000E6529">
      <w:pPr>
        <w:pStyle w:val="NO"/>
        <w:rPr>
          <w:lang w:eastAsia="zh-CN"/>
        </w:rPr>
      </w:pPr>
      <w:r w:rsidRPr="007F2770">
        <w:t>NOTE </w:t>
      </w:r>
      <w:r w:rsidRPr="007F2770">
        <w:rPr>
          <w:rFonts w:hint="eastAsia"/>
          <w:lang w:eastAsia="zh-CN"/>
        </w:rPr>
        <w:t>1</w:t>
      </w:r>
      <w:r w:rsidRPr="007F2770">
        <w:t>:</w:t>
      </w:r>
      <w:r w:rsidRPr="007F2770">
        <w:tab/>
        <w:t>In NB-N1 mode, in the request to the lower layer the data volume information of the initial NAS message is provided to the lower layers. Interactions between the NAS and the lower layers in order to obtain the data volume information of the initial NAS message (see 3GPP TS 36.321 [</w:t>
      </w:r>
      <w:r w:rsidR="00F94FD2" w:rsidRPr="007F2770">
        <w:t>25E</w:t>
      </w:r>
      <w:r w:rsidRPr="007F2770">
        <w:t xml:space="preserve">], </w:t>
      </w:r>
      <w:r w:rsidR="00EB1CC4" w:rsidRPr="007F2770">
        <w:t>3GPP TS 36.331 [25A]</w:t>
      </w:r>
      <w:r w:rsidRPr="007F2770">
        <w:t>) is left to implementations.</w:t>
      </w:r>
    </w:p>
    <w:p w14:paraId="10A48053" w14:textId="77777777" w:rsidR="000E6529" w:rsidRPr="007F2770" w:rsidRDefault="00D05895" w:rsidP="000E6529">
      <w:pPr>
        <w:pStyle w:val="B1"/>
        <w:rPr>
          <w:lang w:eastAsia="zh-CN"/>
        </w:rPr>
      </w:pPr>
      <w:r w:rsidRPr="007F2770">
        <w:t>-</w:t>
      </w:r>
      <w:r w:rsidRPr="007F2770">
        <w:tab/>
        <w:t xml:space="preserve">Upon indication from the lower layers that the RRC connection has been resumed when in </w:t>
      </w:r>
      <w:r w:rsidRPr="007F2770">
        <w:rPr>
          <w:rFonts w:hint="eastAsia"/>
          <w:lang w:eastAsia="zh-CN"/>
        </w:rPr>
        <w:t>5G</w:t>
      </w:r>
      <w:r w:rsidRPr="007F2770">
        <w:rPr>
          <w:lang w:eastAsia="ja-JP"/>
        </w:rPr>
        <w:t>MM-IDLE mode with suspend indication</w:t>
      </w:r>
      <w:r w:rsidRPr="007F2770">
        <w:t xml:space="preserve">, the UE shall </w:t>
      </w:r>
      <w:r w:rsidRPr="007F2770">
        <w:rPr>
          <w:lang w:eastAsia="ja-JP"/>
        </w:rPr>
        <w:t xml:space="preserve">enter </w:t>
      </w:r>
      <w:r w:rsidRPr="007F2770">
        <w:rPr>
          <w:rFonts w:hint="eastAsia"/>
          <w:lang w:eastAsia="zh-CN"/>
        </w:rPr>
        <w:t>5G</w:t>
      </w:r>
      <w:r w:rsidRPr="007F2770">
        <w:rPr>
          <w:lang w:eastAsia="ja-JP"/>
        </w:rPr>
        <w:t>MM-CONNECTED mode.</w:t>
      </w:r>
      <w:r w:rsidRPr="007F2770">
        <w:rPr>
          <w:rFonts w:hint="eastAsia"/>
          <w:lang w:eastAsia="zh-CN"/>
        </w:rPr>
        <w:t xml:space="preserve"> If </w:t>
      </w:r>
      <w:r w:rsidRPr="007F2770">
        <w:rPr>
          <w:lang w:eastAsia="ja-JP"/>
        </w:rPr>
        <w:t>the pending NAS message is</w:t>
      </w:r>
      <w:r w:rsidR="000E6529" w:rsidRPr="007F2770">
        <w:rPr>
          <w:rFonts w:hint="eastAsia"/>
          <w:lang w:eastAsia="zh-CN"/>
        </w:rPr>
        <w:t>:</w:t>
      </w:r>
    </w:p>
    <w:p w14:paraId="11DB9F83" w14:textId="77777777" w:rsidR="000E6529" w:rsidRPr="007F2770" w:rsidRDefault="000E6529" w:rsidP="000E6529">
      <w:pPr>
        <w:pStyle w:val="B2"/>
        <w:rPr>
          <w:lang w:eastAsia="zh-CN"/>
        </w:rPr>
      </w:pPr>
      <w:r w:rsidRPr="007F2770">
        <w:rPr>
          <w:rFonts w:hint="eastAsia"/>
          <w:lang w:eastAsia="zh-CN"/>
        </w:rPr>
        <w:t>i)</w:t>
      </w:r>
      <w:r w:rsidRPr="007F2770">
        <w:rPr>
          <w:rFonts w:hint="eastAsia"/>
          <w:lang w:eastAsia="zh-CN"/>
        </w:rPr>
        <w:tab/>
      </w:r>
      <w:r w:rsidR="00D05895" w:rsidRPr="007F2770">
        <w:t>a SERVICE REQUEST message</w:t>
      </w:r>
      <w:r w:rsidRPr="007F2770">
        <w:rPr>
          <w:rFonts w:hint="eastAsia"/>
          <w:lang w:eastAsia="zh-CN"/>
        </w:rPr>
        <w:t xml:space="preserve">, </w:t>
      </w:r>
      <w:r w:rsidRPr="007F2770">
        <w:t xml:space="preserve">the service type IE is </w:t>
      </w:r>
      <w:r w:rsidRPr="007F2770">
        <w:rPr>
          <w:rFonts w:hint="eastAsia"/>
          <w:lang w:eastAsia="zh-CN"/>
        </w:rPr>
        <w:t xml:space="preserve">not </w:t>
      </w:r>
      <w:r w:rsidRPr="007F2770">
        <w:t>set to</w:t>
      </w:r>
      <w:r w:rsidRPr="007F2770">
        <w:rPr>
          <w:lang w:eastAsia="ja-JP"/>
        </w:rPr>
        <w:t xml:space="preserve"> "</w:t>
      </w:r>
      <w:r w:rsidRPr="007F2770">
        <w:t>emergency services fallback</w:t>
      </w:r>
      <w:r w:rsidRPr="007F2770">
        <w:rPr>
          <w:lang w:eastAsia="ja-JP"/>
        </w:rPr>
        <w:t>"</w:t>
      </w:r>
      <w:r w:rsidRPr="007F2770">
        <w:rPr>
          <w:rFonts w:hint="eastAsia"/>
          <w:lang w:eastAsia="zh-CN"/>
        </w:rPr>
        <w:t xml:space="preserve">, </w:t>
      </w:r>
      <w:r w:rsidRPr="007F2770">
        <w:t>and the UE did not i</w:t>
      </w:r>
      <w:r w:rsidRPr="007F2770">
        <w:rPr>
          <w:rFonts w:hint="eastAsia"/>
          <w:lang w:eastAsia="zh-CN"/>
        </w:rPr>
        <w:t xml:space="preserve">nclude the </w:t>
      </w:r>
      <w:r w:rsidRPr="007F2770">
        <w:t>NAS message container</w:t>
      </w:r>
      <w:r w:rsidRPr="007F2770">
        <w:rPr>
          <w:rFonts w:hint="eastAsia"/>
          <w:lang w:eastAsia="zh-CN"/>
        </w:rPr>
        <w:t xml:space="preserve"> IE in the </w:t>
      </w:r>
      <w:r w:rsidRPr="007F2770">
        <w:rPr>
          <w:lang w:eastAsia="ja-JP"/>
        </w:rPr>
        <w:t>SERVICE REQUEST message</w:t>
      </w:r>
      <w:r w:rsidRPr="007F2770">
        <w:rPr>
          <w:rFonts w:hint="eastAsia"/>
          <w:lang w:eastAsia="zh-CN"/>
        </w:rPr>
        <w:t>; or</w:t>
      </w:r>
    </w:p>
    <w:p w14:paraId="31831046" w14:textId="77777777" w:rsidR="000E6529" w:rsidRPr="007F2770" w:rsidRDefault="000E6529" w:rsidP="000E6529">
      <w:pPr>
        <w:pStyle w:val="B2"/>
      </w:pPr>
      <w:r w:rsidRPr="007F2770">
        <w:t>ii)</w:t>
      </w:r>
      <w:r w:rsidRPr="007F2770">
        <w:tab/>
        <w:t>a CONTROL PLANE SERVICE REQUEST message</w:t>
      </w:r>
      <w:r w:rsidRPr="007F2770">
        <w:rPr>
          <w:rFonts w:hint="eastAsia"/>
        </w:rPr>
        <w:t xml:space="preserve">, </w:t>
      </w:r>
      <w:r w:rsidRPr="007F2770">
        <w:t xml:space="preserve">and the UE did not include </w:t>
      </w:r>
      <w:r w:rsidRPr="007F2770">
        <w:rPr>
          <w:rFonts w:hint="eastAsia"/>
        </w:rPr>
        <w:t xml:space="preserve">the </w:t>
      </w:r>
      <w:r w:rsidRPr="007F2770">
        <w:t>CIoT small data container</w:t>
      </w:r>
      <w:r w:rsidRPr="007F2770">
        <w:rPr>
          <w:rFonts w:hint="eastAsia"/>
        </w:rPr>
        <w:t xml:space="preserve"> IE or the </w:t>
      </w:r>
      <w:r w:rsidRPr="007F2770">
        <w:t>NAS message container</w:t>
      </w:r>
      <w:r w:rsidRPr="007F2770">
        <w:rPr>
          <w:rFonts w:hint="eastAsia"/>
        </w:rPr>
        <w:t xml:space="preserve"> IE</w:t>
      </w:r>
      <w:r w:rsidRPr="007F2770">
        <w:rPr>
          <w:rFonts w:hint="eastAsia"/>
          <w:lang w:eastAsia="zh-CN"/>
        </w:rPr>
        <w:t xml:space="preserve"> in the </w:t>
      </w:r>
      <w:r w:rsidRPr="007F2770">
        <w:t>CONTROL PLANE SERVICE REQUEST message</w:t>
      </w:r>
      <w:r w:rsidRPr="007F2770">
        <w:rPr>
          <w:rFonts w:hint="eastAsia"/>
        </w:rPr>
        <w:t>,</w:t>
      </w:r>
    </w:p>
    <w:p w14:paraId="0C14234D" w14:textId="77777777" w:rsidR="00D05895" w:rsidRPr="007F2770" w:rsidRDefault="00D05895" w:rsidP="000E6529">
      <w:pPr>
        <w:pStyle w:val="B1"/>
        <w:rPr>
          <w:lang w:eastAsia="zh-CN"/>
        </w:rPr>
      </w:pPr>
      <w:r w:rsidRPr="007F2770">
        <w:t xml:space="preserve">the message shall not be sent. Otherwise the UE shall cipher the message as specified in subclause 4.4.5 and send the pending initial NAS message upon entering </w:t>
      </w:r>
      <w:r w:rsidRPr="007F2770">
        <w:rPr>
          <w:rFonts w:hint="eastAsia"/>
          <w:lang w:eastAsia="zh-CN"/>
        </w:rPr>
        <w:t>5G</w:t>
      </w:r>
      <w:r w:rsidRPr="007F2770">
        <w:t>MM-CONNECTED mode;</w:t>
      </w:r>
    </w:p>
    <w:p w14:paraId="7B9AFA97" w14:textId="77777777" w:rsidR="000E6529" w:rsidRPr="007F2770" w:rsidRDefault="000E6529" w:rsidP="000E6529">
      <w:pPr>
        <w:pStyle w:val="NO"/>
        <w:rPr>
          <w:lang w:eastAsia="zh-CN"/>
        </w:rPr>
      </w:pPr>
      <w:r w:rsidRPr="007F2770">
        <w:rPr>
          <w:lang w:eastAsia="ja-JP"/>
        </w:rPr>
        <w:t>NOTE 2:</w:t>
      </w:r>
      <w:r w:rsidRPr="007F2770">
        <w:rPr>
          <w:lang w:eastAsia="ja-JP"/>
        </w:rPr>
        <w:tab/>
        <w:t>If a NAS message is discarded and not sent to the network, the uplink NAS COUNT value corresponding to that message is reused for the next uplink NAS message to be sent.</w:t>
      </w:r>
    </w:p>
    <w:p w14:paraId="038C66D9"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fallback indication from the lower layers at RRC connection resume when in </w:t>
      </w:r>
      <w:r w:rsidRPr="007F2770">
        <w:rPr>
          <w:rFonts w:hint="eastAsia"/>
          <w:lang w:eastAsia="zh-CN"/>
        </w:rPr>
        <w:t>5G</w:t>
      </w:r>
      <w:r w:rsidRPr="007F2770">
        <w:rPr>
          <w:lang w:eastAsia="ja-JP"/>
        </w:rPr>
        <w:t>MM-IDLE mode with suspend indication, the UE shall enter</w:t>
      </w:r>
      <w:r w:rsidRPr="007F2770">
        <w:rPr>
          <w:rFonts w:hint="eastAsia"/>
          <w:lang w:eastAsia="zh-CN"/>
        </w:rPr>
        <w:t xml:space="preserve"> 5G</w:t>
      </w:r>
      <w:r w:rsidRPr="007F2770">
        <w:rPr>
          <w:lang w:eastAsia="ja-JP"/>
        </w:rPr>
        <w:t>MM-IDLE mode without suspend indication, send any pending initial NAS message</w:t>
      </w:r>
      <w:r w:rsidRPr="007F2770">
        <w:rPr>
          <w:lang w:eastAsia="zh-CN"/>
        </w:rPr>
        <w:t xml:space="preserve"> and proceed as if RRC connection establishment had been requested</w:t>
      </w:r>
      <w:r w:rsidRPr="007F2770">
        <w:rPr>
          <w:lang w:eastAsia="ja-JP"/>
        </w:rPr>
        <w:t>;</w:t>
      </w:r>
    </w:p>
    <w:p w14:paraId="3C524D34" w14:textId="77777777" w:rsidR="001822DC" w:rsidRPr="007F2770" w:rsidRDefault="001822DC" w:rsidP="001822DC">
      <w:pPr>
        <w:pStyle w:val="B1"/>
        <w:rPr>
          <w:lang w:eastAsia="ja-JP"/>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 suspend indication and restart the ongoing NAS procedure if required; and</w:t>
      </w:r>
    </w:p>
    <w:p w14:paraId="3C688A79" w14:textId="77777777" w:rsidR="001822DC" w:rsidRPr="007F2770" w:rsidRDefault="001822DC" w:rsidP="00767715">
      <w:pPr>
        <w:pStyle w:val="B1"/>
        <w:rPr>
          <w:lang w:eastAsia="zh-CN"/>
        </w:rPr>
      </w:pPr>
      <w:r w:rsidRPr="007F2770">
        <w:rPr>
          <w:lang w:eastAsia="ja-JP"/>
        </w:rPr>
        <w:t>-</w:t>
      </w:r>
      <w:r w:rsidRPr="007F2770">
        <w:rPr>
          <w:lang w:eastAsia="ja-JP"/>
        </w:rPr>
        <w:tab/>
        <w:t xml:space="preserve">Upon indication from the lower layers that the RRC connection resume has failed and indication from the lower layers that the RRC connection is not </w:t>
      </w:r>
      <w:r w:rsidR="00014819" w:rsidRPr="007F2770">
        <w:rPr>
          <w:lang w:eastAsia="ja-JP"/>
        </w:rPr>
        <w:t xml:space="preserve">idle </w:t>
      </w:r>
      <w:r w:rsidRPr="007F2770">
        <w:rPr>
          <w:lang w:eastAsia="ja-JP"/>
        </w:rPr>
        <w:t xml:space="preserve">suspended, the UE shall enter </w:t>
      </w:r>
      <w:r w:rsidRPr="007F2770">
        <w:rPr>
          <w:rFonts w:hint="eastAsia"/>
          <w:lang w:eastAsia="zh-CN"/>
        </w:rPr>
        <w:t>5G</w:t>
      </w:r>
      <w:r w:rsidRPr="007F2770">
        <w:rPr>
          <w:lang w:eastAsia="ja-JP"/>
        </w:rPr>
        <w:t>MM-IDLE mode</w:t>
      </w:r>
      <w:r w:rsidRPr="007F2770">
        <w:rPr>
          <w:rFonts w:hint="eastAsia"/>
          <w:lang w:eastAsia="ja-JP"/>
        </w:rPr>
        <w:t xml:space="preserve"> with</w:t>
      </w:r>
      <w:r w:rsidRPr="007F2770">
        <w:rPr>
          <w:lang w:eastAsia="ja-JP"/>
        </w:rPr>
        <w:t>out</w:t>
      </w:r>
      <w:r w:rsidRPr="007F2770">
        <w:rPr>
          <w:rFonts w:hint="eastAsia"/>
          <w:lang w:eastAsia="ja-JP"/>
        </w:rPr>
        <w:t xml:space="preserve"> suspend indication and restart the ongoing NAS procedure if required</w:t>
      </w:r>
      <w:r w:rsidRPr="007F2770">
        <w:rPr>
          <w:lang w:eastAsia="ja-JP"/>
        </w:rPr>
        <w:t>.</w:t>
      </w:r>
    </w:p>
    <w:p w14:paraId="119521D8" w14:textId="77777777" w:rsidR="00D05895" w:rsidRPr="007F2770" w:rsidRDefault="00D05895" w:rsidP="00D05895">
      <w:pPr>
        <w:rPr>
          <w:lang w:eastAsia="zh-CN"/>
        </w:rPr>
      </w:pPr>
      <w:r w:rsidRPr="007F2770">
        <w:rPr>
          <w:lang w:eastAsia="ja-JP"/>
        </w:rPr>
        <w:t xml:space="preserve">In the network, when </w:t>
      </w:r>
      <w:r w:rsidRPr="007F2770">
        <w:rPr>
          <w:lang w:eastAsia="zh-CN"/>
        </w:rPr>
        <w:t xml:space="preserve">user plane CIoT </w:t>
      </w:r>
      <w:r w:rsidRPr="007F2770">
        <w:rPr>
          <w:rFonts w:hint="eastAsia"/>
          <w:lang w:eastAsia="zh-CN"/>
        </w:rPr>
        <w:t>5GS</w:t>
      </w:r>
      <w:r w:rsidRPr="007F2770">
        <w:rPr>
          <w:lang w:eastAsia="zh-CN"/>
        </w:rPr>
        <w:t xml:space="preserve"> optimization is used</w:t>
      </w:r>
      <w:r w:rsidRPr="007F2770">
        <w:rPr>
          <w:lang w:eastAsia="ja-JP"/>
        </w:rPr>
        <w:t>:</w:t>
      </w:r>
    </w:p>
    <w:p w14:paraId="214025CD" w14:textId="77777777" w:rsidR="00D05895" w:rsidRPr="007F2770" w:rsidRDefault="00D05895" w:rsidP="00D05895">
      <w:pPr>
        <w:pStyle w:val="B1"/>
        <w:rPr>
          <w:lang w:eastAsia="ja-JP"/>
        </w:rPr>
      </w:pPr>
      <w:r w:rsidRPr="007F2770">
        <w:rPr>
          <w:lang w:eastAsia="ja-JP"/>
        </w:rPr>
        <w:t>-</w:t>
      </w:r>
      <w:r w:rsidRPr="007F2770">
        <w:rPr>
          <w:lang w:eastAsia="ja-JP"/>
        </w:rPr>
        <w:tab/>
        <w:t>U</w:t>
      </w:r>
      <w:r w:rsidRPr="007F2770">
        <w:t xml:space="preserve">pon </w:t>
      </w:r>
      <w:r w:rsidR="00014819" w:rsidRPr="007F2770">
        <w:t xml:space="preserve">idle suspend </w:t>
      </w:r>
      <w:r w:rsidRPr="007F2770">
        <w:t xml:space="preserve">indication from the lower layers, the network shall </w:t>
      </w:r>
      <w:r w:rsidRPr="007F2770">
        <w:rPr>
          <w:lang w:eastAsia="ja-JP"/>
        </w:rPr>
        <w:t xml:space="preserve">enter </w:t>
      </w:r>
      <w:r w:rsidRPr="007F2770">
        <w:rPr>
          <w:rFonts w:hint="eastAsia"/>
          <w:lang w:eastAsia="zh-CN"/>
        </w:rPr>
        <w:t>5G</w:t>
      </w:r>
      <w:r w:rsidRPr="007F2770">
        <w:rPr>
          <w:lang w:eastAsia="ja-JP"/>
        </w:rPr>
        <w:t>MM-IDLE mode with suspend indication, shall not consider the</w:t>
      </w:r>
      <w:r w:rsidRPr="007F2770">
        <w:rPr>
          <w:rFonts w:hint="eastAsia"/>
          <w:lang w:eastAsia="zh-CN"/>
        </w:rPr>
        <w:t xml:space="preserve"> N1</w:t>
      </w:r>
      <w:r w:rsidRPr="007F2770">
        <w:rPr>
          <w:lang w:eastAsia="ja-JP"/>
        </w:rPr>
        <w:t xml:space="preserve"> NAS signalling connection released and shall not consider the </w:t>
      </w:r>
      <w:r w:rsidRPr="007F2770">
        <w:rPr>
          <w:lang w:val="en-US"/>
        </w:rPr>
        <w:t>secure exchange of NAS messages terminated</w:t>
      </w:r>
      <w:r w:rsidRPr="007F2770">
        <w:rPr>
          <w:lang w:eastAsia="ja-JP"/>
        </w:rPr>
        <w:t>; and</w:t>
      </w:r>
    </w:p>
    <w:p w14:paraId="34F6E424" w14:textId="3534F06C" w:rsidR="00D05895" w:rsidRPr="007F2770" w:rsidRDefault="00D05895" w:rsidP="00D05895">
      <w:pPr>
        <w:pStyle w:val="B1"/>
        <w:rPr>
          <w:lang w:eastAsia="ja-JP"/>
        </w:rPr>
      </w:pPr>
      <w:r w:rsidRPr="007F2770">
        <w:rPr>
          <w:lang w:eastAsia="ja-JP"/>
        </w:rPr>
        <w:t>-</w:t>
      </w:r>
      <w:r w:rsidRPr="007F2770">
        <w:rPr>
          <w:lang w:eastAsia="ja-JP"/>
        </w:rPr>
        <w:tab/>
        <w:t>U</w:t>
      </w:r>
      <w:r w:rsidRPr="007F2770">
        <w:t>pon indication from the lower layers that</w:t>
      </w:r>
      <w:r w:rsidR="00E81142" w:rsidRPr="007F2770">
        <w:t xml:space="preserve"> it has received the NGAP UE context resume request message as specified in 3GPP TS 38.413 [31]</w:t>
      </w:r>
      <w:r w:rsidRPr="007F2770">
        <w:t xml:space="preserve"> when in </w:t>
      </w:r>
      <w:r w:rsidRPr="007F2770">
        <w:rPr>
          <w:rFonts w:hint="eastAsia"/>
          <w:lang w:eastAsia="zh-CN"/>
        </w:rPr>
        <w:t>5G</w:t>
      </w:r>
      <w:r w:rsidRPr="007F2770">
        <w:rPr>
          <w:lang w:eastAsia="ja-JP"/>
        </w:rPr>
        <w:t>MM-IDLE mode with suspend indication</w:t>
      </w:r>
      <w:r w:rsidRPr="007F2770">
        <w:t>, the network shall e</w:t>
      </w:r>
      <w:r w:rsidRPr="007F2770">
        <w:rPr>
          <w:lang w:eastAsia="ja-JP"/>
        </w:rPr>
        <w:t xml:space="preserve">nter </w:t>
      </w:r>
      <w:r w:rsidRPr="007F2770">
        <w:rPr>
          <w:rFonts w:hint="eastAsia"/>
          <w:lang w:eastAsia="zh-CN"/>
        </w:rPr>
        <w:t>5G</w:t>
      </w:r>
      <w:r w:rsidRPr="007F2770">
        <w:rPr>
          <w:lang w:eastAsia="ja-JP"/>
        </w:rPr>
        <w:t>MM-CONNECTED mode.</w:t>
      </w:r>
    </w:p>
    <w:p w14:paraId="7E9B1B88" w14:textId="77777777" w:rsidR="00641957" w:rsidRPr="007F2770" w:rsidRDefault="00222ECC" w:rsidP="00781477">
      <w:pPr>
        <w:pStyle w:val="Heading3"/>
      </w:pPr>
      <w:bookmarkStart w:id="2340" w:name="_Toc20232559"/>
      <w:bookmarkStart w:id="2341" w:name="_Toc27746649"/>
      <w:bookmarkStart w:id="2342" w:name="_Toc36212830"/>
      <w:bookmarkStart w:id="2343" w:name="_Toc36657007"/>
      <w:bookmarkStart w:id="2344" w:name="_Toc45286668"/>
      <w:bookmarkStart w:id="2345" w:name="_Toc51947935"/>
      <w:bookmarkStart w:id="2346" w:name="_Toc51949027"/>
      <w:bookmarkStart w:id="2347" w:name="_Toc131395967"/>
      <w:r w:rsidRPr="007F2770">
        <w:t>5.3</w:t>
      </w:r>
      <w:r w:rsidR="00641957" w:rsidRPr="007F2770">
        <w:t>.2</w:t>
      </w:r>
      <w:r w:rsidR="00641957" w:rsidRPr="007F2770">
        <w:tab/>
        <w:t>Permanent identifiers</w:t>
      </w:r>
      <w:bookmarkEnd w:id="2340"/>
      <w:bookmarkEnd w:id="2341"/>
      <w:bookmarkEnd w:id="2342"/>
      <w:bookmarkEnd w:id="2343"/>
      <w:bookmarkEnd w:id="2344"/>
      <w:bookmarkEnd w:id="2345"/>
      <w:bookmarkEnd w:id="2346"/>
      <w:bookmarkEnd w:id="2347"/>
    </w:p>
    <w:p w14:paraId="512C84F2" w14:textId="404008E6" w:rsidR="00CD2855" w:rsidRPr="007F2770" w:rsidRDefault="00487C3C" w:rsidP="00CD2855">
      <w:r w:rsidRPr="007F2770">
        <w:t xml:space="preserve">A globally unique permanent identity, the 5G subscription permanent identifier (SUPI), is allocated to each subscriber for 5GS-based services. </w:t>
      </w:r>
      <w:r w:rsidR="00CD4DBB" w:rsidRPr="007F2770">
        <w:t xml:space="preserve">The </w:t>
      </w:r>
      <w:r w:rsidRPr="007F2770">
        <w:t>IMSI</w:t>
      </w:r>
      <w:r w:rsidR="00535902" w:rsidRPr="007F2770">
        <w:t>,</w:t>
      </w:r>
      <w:r w:rsidRPr="007F2770">
        <w:t xml:space="preserve"> </w:t>
      </w:r>
      <w:r w:rsidR="00535902" w:rsidRPr="007F2770">
        <w:t xml:space="preserve">the </w:t>
      </w:r>
      <w:r w:rsidRPr="007F2770">
        <w:t xml:space="preserve">network </w:t>
      </w:r>
      <w:r w:rsidR="00CD4DBB" w:rsidRPr="007F2770">
        <w:t xml:space="preserve">specific </w:t>
      </w:r>
      <w:r w:rsidRPr="007F2770">
        <w:t>identifier</w:t>
      </w:r>
      <w:r w:rsidR="00535902" w:rsidRPr="007F2770">
        <w:t>, the GCI and the GLI</w:t>
      </w:r>
      <w:r w:rsidRPr="007F2770">
        <w:t xml:space="preserve"> are valid SUPI types. </w:t>
      </w:r>
      <w:r w:rsidR="00CD4DBB" w:rsidRPr="007F2770">
        <w:t>When the SUPI contains a network specific identifier</w:t>
      </w:r>
      <w:r w:rsidR="00535902" w:rsidRPr="007F2770">
        <w:t>, a GCI or a GLI</w:t>
      </w:r>
      <w:r w:rsidR="00CD4DBB" w:rsidRPr="007F2770">
        <w:t xml:space="preserve">, it shall take the form of a </w:t>
      </w:r>
      <w:r w:rsidR="009C73EB" w:rsidRPr="007F2770">
        <w:t>n</w:t>
      </w:r>
      <w:r w:rsidR="00CD4DBB" w:rsidRPr="007F2770">
        <w:t xml:space="preserve">etwork </w:t>
      </w:r>
      <w:r w:rsidR="009C73EB" w:rsidRPr="007F2770">
        <w:t>a</w:t>
      </w:r>
      <w:r w:rsidR="00CD4DBB" w:rsidRPr="007F2770">
        <w:t xml:space="preserve">ccess </w:t>
      </w:r>
      <w:r w:rsidR="009C73EB" w:rsidRPr="007F2770">
        <w:t>i</w:t>
      </w:r>
      <w:r w:rsidR="00CD4DBB" w:rsidRPr="007F2770">
        <w:t>dentifier (NAI)</w:t>
      </w:r>
      <w:r w:rsidRPr="007F2770">
        <w:t>.</w:t>
      </w:r>
      <w:r w:rsidR="00CD2855" w:rsidRPr="007F2770">
        <w:t xml:space="preserve"> When the UE performs initial registration for onboarding services in SNPN or is registered for onboarding services in SNPN, the SUPI contains the onboarding SUPI derived from the default UE credentials</w:t>
      </w:r>
      <w:r w:rsidR="000B462E" w:rsidRPr="007F2770">
        <w:t xml:space="preserve"> for primary authentication</w:t>
      </w:r>
      <w:r w:rsidR="00CD2855" w:rsidRPr="007F2770">
        <w:t>. The UE derives the onboarding SUPI before or during the initial registration for onboarding services in SNPN and uses the derived onboarding SUPI in the initial registration for onboarding services in SNPN and while registered for onboarding services in SNPN.</w:t>
      </w:r>
    </w:p>
    <w:p w14:paraId="1F7C242C" w14:textId="4902585D" w:rsidR="00487C3C" w:rsidRPr="007F2770" w:rsidRDefault="00487C3C" w:rsidP="00487C3C">
      <w:r w:rsidRPr="007F2770">
        <w:t xml:space="preserve">The structure of the SUPI and its derivatives </w:t>
      </w:r>
      <w:r w:rsidR="00A1246A" w:rsidRPr="007F2770">
        <w:t>are</w:t>
      </w:r>
      <w:r w:rsidRPr="007F2770">
        <w:t xml:space="preserve"> specified in 3GPP TS 23.003 [</w:t>
      </w:r>
      <w:r w:rsidR="00B5047D" w:rsidRPr="007F2770">
        <w:t>4</w:t>
      </w:r>
      <w:r w:rsidRPr="007F2770">
        <w:t>].</w:t>
      </w:r>
    </w:p>
    <w:p w14:paraId="788477E2" w14:textId="77777777" w:rsidR="00CD4DBB" w:rsidRPr="007F2770" w:rsidRDefault="00CD4DBB" w:rsidP="00CD4DBB">
      <w:r w:rsidRPr="007F2770">
        <w:t>The UE provides the SUPI to the network in concealed form. The SUCI is a privacy preserving identifier containing the concealed SUPI. When the SUPI contains a network specific identifier</w:t>
      </w:r>
      <w:r w:rsidR="00535902" w:rsidRPr="007F2770">
        <w:t>, a GCI or a GLI</w:t>
      </w:r>
      <w:r w:rsidRPr="007F2770">
        <w:t>, the SUCI shall take the form of a NAI as specified in 3GPP TS 23.003 [4].</w:t>
      </w:r>
    </w:p>
    <w:p w14:paraId="0CF81962" w14:textId="77777777" w:rsidR="006672DA" w:rsidRPr="007F2770" w:rsidRDefault="00487C3C" w:rsidP="00487C3C">
      <w:r w:rsidRPr="007F2770">
        <w:t xml:space="preserve">A UE supporting </w:t>
      </w:r>
      <w:r w:rsidR="00160190" w:rsidRPr="007F2770">
        <w:t xml:space="preserve">N1 mode </w:t>
      </w:r>
      <w:r w:rsidRPr="007F2770">
        <w:t xml:space="preserve">includes a </w:t>
      </w:r>
      <w:r w:rsidR="009002D9" w:rsidRPr="007F2770">
        <w:t>SUCI</w:t>
      </w:r>
      <w:r w:rsidR="006672DA" w:rsidRPr="007F2770">
        <w:t>:</w:t>
      </w:r>
    </w:p>
    <w:p w14:paraId="24F276E1" w14:textId="77777777" w:rsidR="006672DA" w:rsidRPr="007F2770" w:rsidRDefault="006672DA" w:rsidP="00621D46">
      <w:pPr>
        <w:pStyle w:val="B1"/>
      </w:pPr>
      <w:r w:rsidRPr="007F2770">
        <w:t>a)</w:t>
      </w:r>
      <w:r w:rsidRPr="007F2770">
        <w:tab/>
        <w:t>in the REGISTRATION REQUEST message</w:t>
      </w:r>
      <w:r w:rsidR="00487C3C" w:rsidRPr="007F2770">
        <w:t xml:space="preserve"> when </w:t>
      </w:r>
      <w:r w:rsidRPr="007F2770">
        <w:t xml:space="preserve">the UE is attempting initial registration procedure and </w:t>
      </w:r>
      <w:r w:rsidR="00487C3C" w:rsidRPr="007F2770">
        <w:t>a valid 5G-GUTI is not available</w:t>
      </w:r>
      <w:r w:rsidRPr="007F2770">
        <w:t>;</w:t>
      </w:r>
    </w:p>
    <w:p w14:paraId="04C76B03" w14:textId="77777777" w:rsidR="006672DA" w:rsidRPr="007F2770" w:rsidRDefault="006672DA" w:rsidP="00621D46">
      <w:pPr>
        <w:pStyle w:val="B1"/>
      </w:pPr>
      <w:r w:rsidRPr="007F2770">
        <w:t>b)</w:t>
      </w:r>
      <w:r w:rsidRPr="007F2770">
        <w:tab/>
        <w:t xml:space="preserve">in the IDENTITY RESPONSE message, </w:t>
      </w:r>
      <w:r w:rsidR="00487C3C" w:rsidRPr="007F2770">
        <w:t xml:space="preserve">if </w:t>
      </w:r>
      <w:r w:rsidRPr="007F2770">
        <w:t xml:space="preserve">the SUCI is </w:t>
      </w:r>
      <w:r w:rsidR="00487C3C" w:rsidRPr="007F2770">
        <w:t xml:space="preserve">requested by the network during the </w:t>
      </w:r>
      <w:r w:rsidRPr="007F2770">
        <w:t>identification</w:t>
      </w:r>
      <w:r w:rsidR="00487C3C" w:rsidRPr="007F2770">
        <w:t xml:space="preserve"> procedure</w:t>
      </w:r>
      <w:r w:rsidR="004246E0" w:rsidRPr="007F2770">
        <w:t>; and</w:t>
      </w:r>
    </w:p>
    <w:p w14:paraId="7160FA53" w14:textId="77777777" w:rsidR="004246E0" w:rsidRPr="007F2770" w:rsidRDefault="004246E0" w:rsidP="004246E0">
      <w:pPr>
        <w:pStyle w:val="B1"/>
      </w:pPr>
      <w:r w:rsidRPr="007F2770">
        <w:t>c)</w:t>
      </w:r>
      <w:r w:rsidRPr="007F2770">
        <w:tab/>
        <w:t>in the DEREGISTRATION REQUEST message when the UE initiates a de-registration procedure and a valid 5G-GUTI is not available.</w:t>
      </w:r>
    </w:p>
    <w:p w14:paraId="6037EB0A" w14:textId="77777777" w:rsidR="00FC2284" w:rsidRPr="007F2770" w:rsidRDefault="0070241F" w:rsidP="00F86748">
      <w:r w:rsidRPr="007F2770">
        <w:t>If the UE uses the "null-scheme" as specified in 3GPP TS 33.501 [24] to generate a SUCI, the SUCI contains the unconcealed SUPI.</w:t>
      </w:r>
    </w:p>
    <w:p w14:paraId="57F0A312" w14:textId="5C40D6D1" w:rsidR="00BD1D26" w:rsidRPr="007F2770" w:rsidRDefault="00BD1D26" w:rsidP="00BD1D26">
      <w:r w:rsidRPr="007F2770">
        <w:t>When:</w:t>
      </w:r>
    </w:p>
    <w:p w14:paraId="45ACCF84" w14:textId="77777777" w:rsidR="00BD1D26" w:rsidRPr="007F2770" w:rsidRDefault="00BD1D26" w:rsidP="00BD1D26">
      <w:pPr>
        <w:pStyle w:val="B1"/>
      </w:pPr>
      <w:r w:rsidRPr="007F2770">
        <w:t>-</w:t>
      </w:r>
      <w:r w:rsidRPr="007F2770">
        <w:tab/>
        <w:t>not operating in SNPN access operation mode; or</w:t>
      </w:r>
    </w:p>
    <w:p w14:paraId="11A1DCF6" w14:textId="77777777" w:rsidR="00BD1D26" w:rsidRPr="007F2770" w:rsidRDefault="00BD1D26" w:rsidP="00BD1D26">
      <w:pPr>
        <w:pStyle w:val="B1"/>
      </w:pPr>
      <w:r w:rsidRPr="007F2770">
        <w:t>-</w:t>
      </w:r>
      <w:r w:rsidRPr="007F2770">
        <w:tab/>
        <w:t>operating in SNPN access operation mode but not performing initial registration for onboarding services and not registered for onboarding services;</w:t>
      </w:r>
    </w:p>
    <w:p w14:paraId="307030BF" w14:textId="0DCA1DF8" w:rsidR="00F86748" w:rsidRPr="007F2770" w:rsidRDefault="00BD1D26" w:rsidP="00F86748">
      <w:r w:rsidRPr="007F2770">
        <w:t xml:space="preserve">the </w:t>
      </w:r>
      <w:r w:rsidR="00F86748" w:rsidRPr="007F2770">
        <w:t>UE shall use the "null-scheme" if:</w:t>
      </w:r>
    </w:p>
    <w:p w14:paraId="5B0AED1F" w14:textId="77777777" w:rsidR="0070241F" w:rsidRPr="007F2770" w:rsidRDefault="00F86748" w:rsidP="0070241F">
      <w:pPr>
        <w:pStyle w:val="B1"/>
      </w:pPr>
      <w:r w:rsidRPr="007F2770">
        <w:t>a)</w:t>
      </w:r>
      <w:r w:rsidRPr="007F2770">
        <w:tab/>
      </w:r>
      <w:r w:rsidR="0070241F" w:rsidRPr="007F2770">
        <w:t>the home network has not provisioned the public key needed to generate a SUCI;</w:t>
      </w:r>
    </w:p>
    <w:p w14:paraId="4D37A104" w14:textId="77777777" w:rsidR="0070241F" w:rsidRPr="007F2770" w:rsidRDefault="0070241F" w:rsidP="0070241F">
      <w:pPr>
        <w:pStyle w:val="B1"/>
      </w:pPr>
      <w:r w:rsidRPr="007F2770">
        <w:t>b)</w:t>
      </w:r>
      <w:r w:rsidRPr="007F2770">
        <w:tab/>
        <w:t>the home network has configured "null-scheme" to be used for the UE;</w:t>
      </w:r>
    </w:p>
    <w:p w14:paraId="6A28FFBA" w14:textId="77777777" w:rsidR="00F86748" w:rsidRPr="007F2770" w:rsidRDefault="0070241F" w:rsidP="0070241F">
      <w:pPr>
        <w:pStyle w:val="B1"/>
      </w:pPr>
      <w:r w:rsidRPr="007F2770">
        <w:t>c)</w:t>
      </w:r>
      <w:r w:rsidRPr="007F2770">
        <w:tab/>
      </w:r>
      <w:r w:rsidR="00F86748" w:rsidRPr="007F2770">
        <w:t xml:space="preserve">the UE </w:t>
      </w:r>
      <w:r w:rsidRPr="007F2770">
        <w:t xml:space="preserve">needs to </w:t>
      </w:r>
      <w:r w:rsidR="00F86748" w:rsidRPr="007F2770">
        <w:t xml:space="preserve">perform a registration procedure for emergency services </w:t>
      </w:r>
      <w:r w:rsidR="006B3EA1" w:rsidRPr="007F2770">
        <w:t xml:space="preserve">after the failure of authentication procedure or after reception of a REGISTRATION REJECT message with the 5GMM cause #3 "Illegal UE", </w:t>
      </w:r>
      <w:r w:rsidR="00F86748" w:rsidRPr="007F2770">
        <w:t xml:space="preserve">or </w:t>
      </w:r>
      <w:r w:rsidRPr="007F2770">
        <w:t xml:space="preserve">to </w:t>
      </w:r>
      <w:r w:rsidR="00F86748" w:rsidRPr="007F2770">
        <w:t>initiate a de-registration procedure before the registration procedure for emergency services was completed successfully</w:t>
      </w:r>
      <w:r w:rsidRPr="007F2770">
        <w:t>,</w:t>
      </w:r>
      <w:r w:rsidR="00F86748" w:rsidRPr="007F2770">
        <w:t xml:space="preserve"> and</w:t>
      </w:r>
      <w:r w:rsidRPr="007F2770">
        <w:t xml:space="preserve"> the UE does not have a valid 5G-GUTI for the selected PLMN; or</w:t>
      </w:r>
    </w:p>
    <w:p w14:paraId="41E76447" w14:textId="77777777" w:rsidR="00F86748" w:rsidRPr="007F2770" w:rsidRDefault="0070241F" w:rsidP="00F86748">
      <w:pPr>
        <w:pStyle w:val="B1"/>
      </w:pPr>
      <w:r w:rsidRPr="007F2770">
        <w:t>d</w:t>
      </w:r>
      <w:r w:rsidR="00F86748" w:rsidRPr="007F2770">
        <w:t>)</w:t>
      </w:r>
      <w:r w:rsidR="00F86748" w:rsidRPr="007F2770">
        <w:tab/>
        <w:t xml:space="preserve">the UE receives an identity request for SUCI during </w:t>
      </w:r>
      <w:r w:rsidRPr="007F2770">
        <w:t>a registration procedure for emergency services or during a de-registration procedure that was initiated before the registration procedure for emergency services was completed successfully</w:t>
      </w:r>
      <w:r w:rsidR="00F86748" w:rsidRPr="007F2770">
        <w:t>.</w:t>
      </w:r>
    </w:p>
    <w:p w14:paraId="4D554AB4" w14:textId="77777777" w:rsidR="00BD1D26" w:rsidRPr="007F2770" w:rsidRDefault="00BD1D26" w:rsidP="00BD1D26">
      <w:r w:rsidRPr="007F2770">
        <w:t>When operating in SNPN access operation mode and:</w:t>
      </w:r>
    </w:p>
    <w:p w14:paraId="5C1FAC16" w14:textId="77777777" w:rsidR="00BD1D26" w:rsidRPr="007F2770" w:rsidRDefault="00BD1D26" w:rsidP="0000154D">
      <w:pPr>
        <w:pStyle w:val="B1"/>
      </w:pPr>
      <w:r w:rsidRPr="007F2770">
        <w:t>-</w:t>
      </w:r>
      <w:r w:rsidRPr="007F2770">
        <w:tab/>
        <w:t>performing initial registration for onboarding services; or</w:t>
      </w:r>
    </w:p>
    <w:p w14:paraId="4619B9E2" w14:textId="77777777" w:rsidR="00BD1D26" w:rsidRPr="007F2770" w:rsidRDefault="00BD1D26" w:rsidP="0000154D">
      <w:pPr>
        <w:pStyle w:val="B1"/>
      </w:pPr>
      <w:r w:rsidRPr="007F2770">
        <w:t>-</w:t>
      </w:r>
      <w:r w:rsidRPr="007F2770">
        <w:tab/>
        <w:t>registered for onboarding services;</w:t>
      </w:r>
    </w:p>
    <w:p w14:paraId="63FCF089" w14:textId="77777777" w:rsidR="00BD1D26" w:rsidRPr="007F2770" w:rsidRDefault="00BD1D26" w:rsidP="00BD1D26">
      <w:r w:rsidRPr="007F2770">
        <w:t>the UE shall use the "null-scheme" if:</w:t>
      </w:r>
    </w:p>
    <w:p w14:paraId="79A4A503" w14:textId="3D080F7F" w:rsidR="00BD1D26" w:rsidRPr="007F2770" w:rsidRDefault="00BD1D26" w:rsidP="00BD1D26">
      <w:pPr>
        <w:pStyle w:val="B1"/>
      </w:pPr>
      <w:r w:rsidRPr="007F2770">
        <w:t>a)</w:t>
      </w:r>
      <w:r w:rsidRPr="007F2770">
        <w:tab/>
        <w:t>the public key needed to generate a SUCI is not configured as part of the default UE credentials</w:t>
      </w:r>
      <w:r w:rsidR="000B462E" w:rsidRPr="007F2770">
        <w:t xml:space="preserve"> for primary authentication</w:t>
      </w:r>
      <w:r w:rsidRPr="007F2770">
        <w:t>; or</w:t>
      </w:r>
    </w:p>
    <w:p w14:paraId="1ADCB6C1" w14:textId="77777777" w:rsidR="00E811F2" w:rsidRPr="007F2770" w:rsidRDefault="00E811F2" w:rsidP="00E811F2">
      <w:pPr>
        <w:pStyle w:val="B1"/>
      </w:pPr>
      <w:r w:rsidRPr="007F2770">
        <w:t>b)</w:t>
      </w:r>
      <w:r w:rsidRPr="007F2770">
        <w:tab/>
        <w:t>"null-scheme" usage is configured as part of the default UE credentials for primary authentication.</w:t>
      </w:r>
    </w:p>
    <w:p w14:paraId="205BDD10" w14:textId="77777777" w:rsidR="00E811F2" w:rsidRPr="007F2770" w:rsidRDefault="00E811F2" w:rsidP="00E811F2">
      <w:r w:rsidRPr="007F2770">
        <w:t>If:</w:t>
      </w:r>
    </w:p>
    <w:p w14:paraId="7F3C6535" w14:textId="77777777" w:rsidR="00E811F2" w:rsidRPr="007F2770" w:rsidRDefault="00E811F2" w:rsidP="00E811F2">
      <w:pPr>
        <w:pStyle w:val="B1"/>
      </w:pPr>
      <w:r w:rsidRPr="007F2770">
        <w:t>a)</w:t>
      </w:r>
      <w:r w:rsidRPr="007F2770">
        <w:tab/>
        <w:t>the UE uses the "null-scheme" as specified in 3GPP TS 33.501 [24] to generate a SUCI;</w:t>
      </w:r>
    </w:p>
    <w:p w14:paraId="4B039D83" w14:textId="77777777" w:rsidR="00E811F2" w:rsidRPr="007F2770" w:rsidRDefault="00E811F2" w:rsidP="00E811F2">
      <w:pPr>
        <w:pStyle w:val="B1"/>
      </w:pPr>
      <w:r w:rsidRPr="007F2770">
        <w:t>b)</w:t>
      </w:r>
      <w:r w:rsidRPr="007F2770">
        <w:tab/>
        <w:t>the UE operates in SNPN access operation mode and:</w:t>
      </w:r>
    </w:p>
    <w:p w14:paraId="64BE7CC9" w14:textId="77777777" w:rsidR="00E811F2" w:rsidRPr="007F2770" w:rsidRDefault="00E811F2" w:rsidP="00E811F2">
      <w:pPr>
        <w:pStyle w:val="B2"/>
      </w:pPr>
      <w:r w:rsidRPr="007F2770">
        <w:t>1)</w:t>
      </w:r>
      <w:r w:rsidRPr="007F2770">
        <w:tab/>
        <w:t>an indication to use anonymous SUCI which is associated with the selected entry of the "list of subscriber data", is configured in the ME, if the UE is not registering or registered for onboarding services in SNPN; or</w:t>
      </w:r>
    </w:p>
    <w:p w14:paraId="7AC60ED2" w14:textId="77777777" w:rsidR="00E811F2" w:rsidRPr="007F2770" w:rsidRDefault="00E811F2" w:rsidP="00E811F2">
      <w:pPr>
        <w:pStyle w:val="B2"/>
      </w:pPr>
      <w:r w:rsidRPr="007F2770">
        <w:t>2)</w:t>
      </w:r>
      <w:r w:rsidRPr="007F2770">
        <w:tab/>
        <w:t>an indication to use anonymous SUCI which is associated with the default UE credentials for primary authentication, is configured in the ME, if the UE is registering or registered for onboarding services in SNPN;</w:t>
      </w:r>
    </w:p>
    <w:p w14:paraId="1B338C65" w14:textId="77777777" w:rsidR="00E811F2" w:rsidRPr="007F2770" w:rsidRDefault="00E811F2" w:rsidP="00E811F2">
      <w:pPr>
        <w:pStyle w:val="NO"/>
        <w:rPr>
          <w:noProof/>
        </w:rPr>
      </w:pPr>
      <w:r w:rsidRPr="007F2770">
        <w:rPr>
          <w:noProof/>
        </w:rPr>
        <w:t>NOTE 1:</w:t>
      </w:r>
      <w:r w:rsidRPr="007F2770">
        <w:rPr>
          <w:noProof/>
        </w:rPr>
        <w:tab/>
        <w:t>The ME can be configured with an indication to use anonymous SUCI associated with an entry of "list of subscriber data" when the EAP method associated with the credentials of the entry supports SUPI privacy at the EAP layer, or can be configured with an indication to use anonymous SUCI associated with the default UE credentials</w:t>
      </w:r>
      <w:r w:rsidRPr="007F2770">
        <w:t xml:space="preserve"> for primary authentication</w:t>
      </w:r>
      <w:r w:rsidRPr="007F2770">
        <w:rPr>
          <w:noProof/>
        </w:rPr>
        <w:t xml:space="preserve"> when the EAP method associated with the default UE credentials</w:t>
      </w:r>
      <w:r w:rsidRPr="007F2770">
        <w:t xml:space="preserve"> for primary authentication</w:t>
      </w:r>
      <w:r w:rsidRPr="007F2770">
        <w:rPr>
          <w:noProof/>
        </w:rPr>
        <w:t xml:space="preserve"> supports SUPI privacy at the EAP layer, or both.</w:t>
      </w:r>
    </w:p>
    <w:p w14:paraId="1A9E1D12" w14:textId="77777777" w:rsidR="00EC084B" w:rsidRPr="007F2770" w:rsidRDefault="00EC084B" w:rsidP="00EC084B">
      <w:pPr>
        <w:pStyle w:val="B1"/>
      </w:pPr>
      <w:r w:rsidRPr="007F2770">
        <w:t>c)</w:t>
      </w:r>
      <w:r w:rsidRPr="007F2770">
        <w:tab/>
        <w:t>the UE does not need to perform a registration procedure for emergency services, or to initiate a de-registration procedure before the registration procedure for emergency services was completed successfully; and</w:t>
      </w:r>
    </w:p>
    <w:p w14:paraId="3ECDFC0D" w14:textId="77777777" w:rsidR="00EC084B" w:rsidRPr="007F2770" w:rsidRDefault="00EC084B" w:rsidP="00EC084B">
      <w:pPr>
        <w:pStyle w:val="B1"/>
      </w:pPr>
      <w:r w:rsidRPr="007F2770">
        <w:t>d)</w:t>
      </w:r>
      <w:r w:rsidRPr="007F2770">
        <w:tab/>
        <w:t>the UE does not receive an identity request for SUCI during a registration procedure for emergency services or during a de-registration procedure that was initiated before the registration procedure for emergency services was completed successfully;</w:t>
      </w:r>
    </w:p>
    <w:p w14:paraId="7F4B679E" w14:textId="77777777" w:rsidR="00EC084B" w:rsidRPr="007F2770" w:rsidRDefault="00EC084B" w:rsidP="00FD7D39">
      <w:r w:rsidRPr="007F2770">
        <w:t>then the UE shall use anonymous SUCI as specified in 3GPP TS 23.003 [4].</w:t>
      </w:r>
    </w:p>
    <w:p w14:paraId="64FECC3C" w14:textId="77777777" w:rsidR="004E4396" w:rsidRPr="007F2770" w:rsidRDefault="004E4396" w:rsidP="004E4396">
      <w:r w:rsidRPr="007F2770">
        <w:t>A W-AGF acting on behalf of an FN-RG shall use the "null-scheme" as specified in 3GPP TS 33.501 [24] to generate a SUCI.</w:t>
      </w:r>
    </w:p>
    <w:p w14:paraId="1DEE0ED6" w14:textId="77777777" w:rsidR="0091239E" w:rsidRPr="007F2770" w:rsidRDefault="0091239E" w:rsidP="0091239E">
      <w:r w:rsidRPr="007F2770">
        <w:t>A W-AGF acting on behalf of an N5GC device shall use the "null-scheme" as specified in 3GPP TS 33.501 [24] to generate a SUCI.</w:t>
      </w:r>
    </w:p>
    <w:p w14:paraId="0CE85A8E" w14:textId="76FD5878" w:rsidR="00FD07ED" w:rsidRPr="007F2770" w:rsidRDefault="00FD07ED" w:rsidP="00FD07ED">
      <w:r w:rsidRPr="007F2770">
        <w:t xml:space="preserve">If a UE is a MUSIM UE, the UE shall use a separate permanent equipment identifier (PEI) for each USIM, if any, and each entry of "list of subscriber data", if any, the UE operates for accessing 5GS-based services; otherwise, a UE contains and uses a permanent equipment identifier (PEI) for accessing 5GS-based services. </w:t>
      </w:r>
      <w:bookmarkStart w:id="2348" w:name="_Hlk116466746"/>
      <w:r w:rsidRPr="007F2770">
        <w:t>When the UE is registered with a network by using a USIM or an entry of "list of subscriber data", and has provided a PEI, then until the UE is de-registered from the network using the USIM or the entry of "list of subscriber data", the UE shall keep using that PEI in the registration using the USIM or the entry of "list of subscriber data" and shall not provide that PEI in registration using another USIM or another entry of "list of subscriber data".</w:t>
      </w:r>
    </w:p>
    <w:bookmarkEnd w:id="2348"/>
    <w:p w14:paraId="55FD552A" w14:textId="77777777" w:rsidR="00487C3C" w:rsidRPr="007F2770" w:rsidRDefault="00487C3C" w:rsidP="00487C3C">
      <w:r w:rsidRPr="007F2770">
        <w:t xml:space="preserve">In </w:t>
      </w:r>
      <w:r w:rsidR="00CD4DBB" w:rsidRPr="007F2770">
        <w:t>this</w:t>
      </w:r>
      <w:r w:rsidRPr="007F2770">
        <w:t xml:space="preserve"> release</w:t>
      </w:r>
      <w:r w:rsidR="00CD4DBB" w:rsidRPr="007F2770">
        <w:t xml:space="preserve"> of the specification</w:t>
      </w:r>
      <w:r w:rsidRPr="007F2770">
        <w:t>, the IMEI</w:t>
      </w:r>
      <w:r w:rsidR="00CC0985" w:rsidRPr="007F2770">
        <w:t>,</w:t>
      </w:r>
      <w:r w:rsidRPr="007F2770">
        <w:t xml:space="preserve"> the IMEISV</w:t>
      </w:r>
      <w:r w:rsidR="00DC0078" w:rsidRPr="007F2770">
        <w:t>,</w:t>
      </w:r>
      <w:r w:rsidR="00CC0985" w:rsidRPr="007F2770">
        <w:t xml:space="preserve"> the MAC address </w:t>
      </w:r>
      <w:r w:rsidR="006752E3" w:rsidRPr="007F2770">
        <w:t xml:space="preserve">together with the MAC address usage restriction indication </w:t>
      </w:r>
      <w:r w:rsidR="00F2466B" w:rsidRPr="007F2770">
        <w:t xml:space="preserve">and the EUI-64 </w:t>
      </w:r>
      <w:r w:rsidRPr="007F2770">
        <w:t>are the only PEI format</w:t>
      </w:r>
      <w:r w:rsidR="00A1246A" w:rsidRPr="007F2770">
        <w:t>s</w:t>
      </w:r>
      <w:r w:rsidRPr="007F2770">
        <w:t xml:space="preserve"> supported by 5GS.</w:t>
      </w:r>
      <w:r w:rsidR="00A1246A" w:rsidRPr="007F2770">
        <w:t xml:space="preserve"> </w:t>
      </w:r>
      <w:r w:rsidRPr="007F2770">
        <w:t xml:space="preserve">The structure of the PEI and its formats </w:t>
      </w:r>
      <w:r w:rsidR="00A1246A" w:rsidRPr="007F2770">
        <w:t>are</w:t>
      </w:r>
      <w:r w:rsidRPr="007F2770">
        <w:t xml:space="preserve"> specified in 3GPP TS 23.003 [</w:t>
      </w:r>
      <w:r w:rsidR="00B5047D" w:rsidRPr="007F2770">
        <w:t>4</w:t>
      </w:r>
      <w:r w:rsidRPr="007F2770">
        <w:t>].</w:t>
      </w:r>
    </w:p>
    <w:p w14:paraId="72B90F63" w14:textId="40910DAC" w:rsidR="003C2FBB" w:rsidRPr="007F2770" w:rsidRDefault="003C2FBB" w:rsidP="003C2FBB">
      <w:r w:rsidRPr="007F2770">
        <w:t xml:space="preserve">Each UE supporting at least one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 contains a PEI in the IMEI format</w:t>
      </w:r>
      <w:r w:rsidR="002756B6" w:rsidRPr="007F2770">
        <w:t xml:space="preserve"> and shall be able to provide an IMEI and an IMEISV upon request from the network</w:t>
      </w:r>
      <w:r w:rsidRPr="007F2770">
        <w:t>.</w:t>
      </w:r>
    </w:p>
    <w:p w14:paraId="40902EB8" w14:textId="77777777" w:rsidR="00DC0078" w:rsidRPr="007F2770" w:rsidRDefault="00DC0078" w:rsidP="00DC0078">
      <w:r w:rsidRPr="007F2770">
        <w:t xml:space="preserve">Each UE not supporting any 3GPP access technologies </w:t>
      </w:r>
      <w:r w:rsidR="00F2106E" w:rsidRPr="007F2770">
        <w:t xml:space="preserve">and supporting NAS over untrusted or trusted non-3GPP access </w:t>
      </w:r>
      <w:r w:rsidRPr="007F2770">
        <w:t>shall have a PEI in the form of the Extended Unique Identifier EUI-64 [4</w:t>
      </w:r>
      <w:r w:rsidR="008E3D04" w:rsidRPr="007F2770">
        <w:t>8</w:t>
      </w:r>
      <w:r w:rsidRPr="007F2770">
        <w:t>] of the access technology the UE uses to connect to the 5GC.</w:t>
      </w:r>
    </w:p>
    <w:p w14:paraId="765D1618" w14:textId="77777777" w:rsidR="00487C3C" w:rsidRPr="007F2770" w:rsidRDefault="00487C3C" w:rsidP="00487C3C">
      <w:r w:rsidRPr="007F2770">
        <w:t xml:space="preserve">A UE supporting </w:t>
      </w:r>
      <w:r w:rsidR="00906476" w:rsidRPr="007F2770">
        <w:t>N1 mode</w:t>
      </w:r>
      <w:r w:rsidRPr="007F2770">
        <w:t xml:space="preserve"> includes a PEI:</w:t>
      </w:r>
    </w:p>
    <w:p w14:paraId="6C257AF8" w14:textId="77777777" w:rsidR="00487C3C" w:rsidRPr="007F2770" w:rsidRDefault="00592296" w:rsidP="00487C3C">
      <w:pPr>
        <w:pStyle w:val="B1"/>
      </w:pPr>
      <w:r w:rsidRPr="007F2770">
        <w:t>a)</w:t>
      </w:r>
      <w:r w:rsidR="00487C3C" w:rsidRPr="007F2770">
        <w:tab/>
        <w:t>when neither SUPI nor valid 5G-GUTI is available to use for emergency services in the REGISTRATION REQUEST message with 5GS registration type IE set to "emergency registration";</w:t>
      </w:r>
    </w:p>
    <w:p w14:paraId="3D5AE949" w14:textId="77777777" w:rsidR="006D6304" w:rsidRPr="007F2770" w:rsidRDefault="006D6304" w:rsidP="006D6304">
      <w:pPr>
        <w:pStyle w:val="B1"/>
      </w:pPr>
      <w:r w:rsidRPr="007F2770">
        <w:t>b)</w:t>
      </w:r>
      <w:r w:rsidRPr="007F2770">
        <w:tab/>
        <w:t>when the network requests the PEI by using the identification procedure, in the IDENTITY RESPONSE message; and</w:t>
      </w:r>
    </w:p>
    <w:p w14:paraId="0945BEC6" w14:textId="77777777" w:rsidR="008D4821" w:rsidRPr="007F2770" w:rsidRDefault="008D4821" w:rsidP="008D4821">
      <w:pPr>
        <w:pStyle w:val="B1"/>
      </w:pPr>
      <w:r w:rsidRPr="007F2770">
        <w:t>c)</w:t>
      </w:r>
      <w:r w:rsidRPr="007F2770">
        <w:tab/>
        <w:t>when the network requests the IMEISV by using the security mode control procedure, in the SECURITY MODE COMPLETE message.</w:t>
      </w:r>
    </w:p>
    <w:p w14:paraId="53B4664E" w14:textId="77777777" w:rsidR="00CC0985" w:rsidRPr="007F2770" w:rsidRDefault="00CC0985" w:rsidP="00CC0985">
      <w:r w:rsidRPr="007F2770">
        <w:t xml:space="preserve">Each 5G-RG </w:t>
      </w:r>
      <w:r w:rsidR="008A30B8" w:rsidRPr="007F2770">
        <w:t xml:space="preserve">supporting only wireline access </w:t>
      </w:r>
      <w:r w:rsidRPr="007F2770">
        <w:t xml:space="preserve">and each FN-RG shall have a </w:t>
      </w:r>
      <w:r w:rsidR="008A30B8" w:rsidRPr="007F2770">
        <w:t xml:space="preserve">permanent MAC address configured by the manufacturer. For 5G-CRG, the permanent MAC address configured by the manufacturer shall be a </w:t>
      </w:r>
      <w:r w:rsidRPr="007F2770">
        <w:t>cable modem MAC address.</w:t>
      </w:r>
    </w:p>
    <w:p w14:paraId="4AC596E7" w14:textId="77777777" w:rsidR="006752E3" w:rsidRPr="007F2770" w:rsidRDefault="00CC0985" w:rsidP="006752E3">
      <w:r w:rsidRPr="007F2770">
        <w:t xml:space="preserve">When the 5G-RG </w:t>
      </w:r>
      <w:r w:rsidR="00F2106E" w:rsidRPr="007F2770">
        <w:t xml:space="preserve">contains </w:t>
      </w:r>
      <w:r w:rsidRPr="007F2770">
        <w:t xml:space="preserve">neither an IMEI nor an IMEISV, the 5G-RG shall use </w:t>
      </w:r>
      <w:r w:rsidR="006752E3" w:rsidRPr="007F2770">
        <w:t xml:space="preserve">as a PEI </w:t>
      </w:r>
      <w:r w:rsidRPr="007F2770">
        <w:t xml:space="preserve">the 5G-RG's </w:t>
      </w:r>
      <w:r w:rsidR="008A30B8" w:rsidRPr="007F2770">
        <w:t xml:space="preserve">permanent </w:t>
      </w:r>
      <w:r w:rsidRPr="007F2770">
        <w:t xml:space="preserve">MAC address </w:t>
      </w:r>
      <w:r w:rsidR="008A30B8" w:rsidRPr="007F2770">
        <w:t xml:space="preserve">configured by the manufacturer </w:t>
      </w:r>
      <w:r w:rsidR="006752E3" w:rsidRPr="007F2770">
        <w:t>and the MAC address usage restriction indication set to "no restrictions".</w:t>
      </w:r>
    </w:p>
    <w:p w14:paraId="193AEA39" w14:textId="77777777" w:rsidR="006752E3" w:rsidRPr="007F2770" w:rsidRDefault="006752E3" w:rsidP="006752E3">
      <w:r w:rsidRPr="007F2770">
        <w:t>The W-AGF acting on behalf of the FN-RG shall use as a PEI the MAC address provided by the FN-RG and if the MAC address provided by the FN-RG is not unique or does not correspond to the FN-RG's permanent MAC address according to W-AGF's configuration, the MAC address usage restriction indication set to "MAC address is not usable as an equipment identifier" otherwise the MAC address usage restriction indication set to "no restrictions".</w:t>
      </w:r>
    </w:p>
    <w:p w14:paraId="04383912" w14:textId="77777777" w:rsidR="00CC0985" w:rsidRPr="007F2770" w:rsidRDefault="006752E3" w:rsidP="006752E3">
      <w:r w:rsidRPr="007F2770">
        <w:t xml:space="preserve">The 5G-RG </w:t>
      </w:r>
      <w:r w:rsidR="00F2106E" w:rsidRPr="007F2770">
        <w:t xml:space="preserve">containing neither an IMEI nor an IMEISV </w:t>
      </w:r>
      <w:r w:rsidR="00CC0985" w:rsidRPr="007F2770">
        <w:t>shall include the PEI</w:t>
      </w:r>
      <w:r w:rsidRPr="007F2770">
        <w:t xml:space="preserve"> contain</w:t>
      </w:r>
      <w:r w:rsidR="00D8352D" w:rsidRPr="007F2770">
        <w:t>in</w:t>
      </w:r>
      <w:r w:rsidRPr="007F2770">
        <w:t>g the MAC address together with the MAC address usage restriction indication</w:t>
      </w:r>
      <w:r w:rsidR="00CC0985" w:rsidRPr="007F2770">
        <w:t>:</w:t>
      </w:r>
    </w:p>
    <w:p w14:paraId="7BF20907" w14:textId="77777777" w:rsidR="00CC0985" w:rsidRPr="007F2770" w:rsidRDefault="00CC0985" w:rsidP="00CC0985">
      <w:pPr>
        <w:pStyle w:val="B1"/>
      </w:pPr>
      <w:r w:rsidRPr="007F2770">
        <w:t>a)</w:t>
      </w:r>
      <w:r w:rsidRPr="007F2770">
        <w:tab/>
        <w:t>when neither SUPI nor valid 5G-GUTI is available to use for emergency services in the REGISTRATION REQUEST message with 5GS registration type IE set to "emergency registration";</w:t>
      </w:r>
    </w:p>
    <w:p w14:paraId="0F51592B" w14:textId="77777777" w:rsidR="00CC0985" w:rsidRPr="007F2770" w:rsidRDefault="00CC0985" w:rsidP="00CC0985">
      <w:pPr>
        <w:pStyle w:val="B1"/>
      </w:pPr>
      <w:r w:rsidRPr="007F2770">
        <w:t>b)</w:t>
      </w:r>
      <w:r w:rsidRPr="007F2770">
        <w:tab/>
        <w:t>when the network requests the PEI by using the identification procedure, in the IDENTIFICATION RESPONSE message; and</w:t>
      </w:r>
    </w:p>
    <w:p w14:paraId="3ED67168" w14:textId="77777777" w:rsidR="00CC0985" w:rsidRPr="007F2770" w:rsidRDefault="00CC0985" w:rsidP="00CC0985">
      <w:pPr>
        <w:pStyle w:val="B1"/>
      </w:pPr>
      <w:r w:rsidRPr="007F2770">
        <w:t>c)</w:t>
      </w:r>
      <w:r w:rsidRPr="007F2770">
        <w:tab/>
        <w:t>when the network requests the IMEISV by using the security mode control procedure, in the SECURITY MODE COMPLETE message.</w:t>
      </w:r>
    </w:p>
    <w:p w14:paraId="43C971C1" w14:textId="08D3E8E8" w:rsidR="00CC0985" w:rsidRPr="007F2770" w:rsidRDefault="00CC0985" w:rsidP="00CC0985">
      <w:pPr>
        <w:pStyle w:val="NO"/>
      </w:pPr>
      <w:r w:rsidRPr="007F2770">
        <w:t>NOTE</w:t>
      </w:r>
      <w:r w:rsidR="00CE30F4" w:rsidRPr="007F2770">
        <w:t> </w:t>
      </w:r>
      <w:r w:rsidR="00124B34" w:rsidRPr="007F2770">
        <w:t>2</w:t>
      </w:r>
      <w:r w:rsidRPr="007F2770">
        <w:t>:</w:t>
      </w:r>
      <w:r w:rsidRPr="007F2770">
        <w:tab/>
        <w:t>In case c) above, the MAC address is provided even though AMF requests the IMEISV.</w:t>
      </w:r>
    </w:p>
    <w:p w14:paraId="221DE430" w14:textId="77777777" w:rsidR="009F0745" w:rsidRPr="007F2770" w:rsidRDefault="009F0745" w:rsidP="009F0745">
      <w:r w:rsidRPr="007F2770">
        <w:t>The W-AGF acting on behalf of the FN-RG shall include the PEI containing the MAC address together with the MAC address usage restriction indication:</w:t>
      </w:r>
    </w:p>
    <w:p w14:paraId="6FC7CE91" w14:textId="77777777" w:rsidR="009F0745" w:rsidRPr="007F2770" w:rsidRDefault="009F0745" w:rsidP="009F0745">
      <w:pPr>
        <w:pStyle w:val="B1"/>
      </w:pPr>
      <w:r w:rsidRPr="007F2770">
        <w:t>a)</w:t>
      </w:r>
      <w:r w:rsidRPr="007F2770">
        <w:tab/>
        <w:t>when the network requests the PEI by using the identification procedure, in the IDENTIFICATION RESPONSE message; and</w:t>
      </w:r>
    </w:p>
    <w:p w14:paraId="5F4C754E" w14:textId="77777777" w:rsidR="009F0745" w:rsidRPr="007F2770" w:rsidRDefault="009F0745" w:rsidP="009F0745">
      <w:pPr>
        <w:pStyle w:val="B1"/>
      </w:pPr>
      <w:r w:rsidRPr="007F2770">
        <w:t>b)</w:t>
      </w:r>
      <w:r w:rsidRPr="007F2770">
        <w:tab/>
        <w:t>when the network requests the IMEISV by using the security mode control procedure, in the SECURITY MODE COMPLETE message.</w:t>
      </w:r>
    </w:p>
    <w:p w14:paraId="133D0914" w14:textId="449AB677" w:rsidR="009F0745" w:rsidRPr="007F2770" w:rsidRDefault="009F0745" w:rsidP="009F0745">
      <w:pPr>
        <w:pStyle w:val="NO"/>
      </w:pPr>
      <w:r w:rsidRPr="007F2770">
        <w:t>NOTE </w:t>
      </w:r>
      <w:r w:rsidR="00124B34" w:rsidRPr="007F2770">
        <w:t>3</w:t>
      </w:r>
      <w:r w:rsidRPr="007F2770">
        <w:t>:</w:t>
      </w:r>
      <w:r w:rsidRPr="007F2770">
        <w:tab/>
        <w:t>In case b) above, the MAC address is provided even though AMF requests the IMEISV.</w:t>
      </w:r>
    </w:p>
    <w:p w14:paraId="279212A4" w14:textId="77777777" w:rsidR="00CE30F4" w:rsidRPr="007F2770" w:rsidRDefault="0091239E" w:rsidP="00CE30F4">
      <w:r w:rsidRPr="007F2770">
        <w:t>The W-AGF acting on behalf of the N5GC device shall use as a PEI the MAC address provided by the N5GC device and the MAC address usage restriction indication set to "no restrictions".</w:t>
      </w:r>
      <w:r w:rsidR="00CE30F4" w:rsidRPr="007F2770">
        <w:t xml:space="preserve"> Based on operator policy, the W-AGF acting on behalf of the N5GC device may encode the MAC address of the N5GC device using the EUI-64 format as specified in [48] and use as a PEI the derived EUI-64.</w:t>
      </w:r>
    </w:p>
    <w:p w14:paraId="29E1F745" w14:textId="7E56D72E" w:rsidR="0091239E" w:rsidRPr="007F2770" w:rsidRDefault="00CE30F4" w:rsidP="00CF661E">
      <w:pPr>
        <w:pStyle w:val="NO"/>
      </w:pPr>
      <w:r w:rsidRPr="007F2770">
        <w:t>NOTE </w:t>
      </w:r>
      <w:r w:rsidR="00124B34" w:rsidRPr="007F2770">
        <w:t>4</w:t>
      </w:r>
      <w:r w:rsidRPr="007F2770">
        <w:t>:</w:t>
      </w:r>
      <w:r w:rsidRPr="007F2770">
        <w:tab/>
        <w:t>The MAC address of an N5GC device is universally/globally unique.</w:t>
      </w:r>
    </w:p>
    <w:p w14:paraId="5CD7D5CD" w14:textId="77777777" w:rsidR="00487C3C" w:rsidRPr="007F2770" w:rsidRDefault="00487C3C" w:rsidP="00487C3C">
      <w:r w:rsidRPr="007F2770">
        <w:t>The AMF can request the PEI at any time by using the identification procedure.</w:t>
      </w:r>
    </w:p>
    <w:p w14:paraId="5F31FB1A" w14:textId="77777777" w:rsidR="00641957" w:rsidRPr="007F2770" w:rsidRDefault="00222ECC" w:rsidP="00781477">
      <w:pPr>
        <w:pStyle w:val="Heading3"/>
      </w:pPr>
      <w:bookmarkStart w:id="2349" w:name="_Toc20232560"/>
      <w:bookmarkStart w:id="2350" w:name="_Toc27746650"/>
      <w:bookmarkStart w:id="2351" w:name="_Toc36212831"/>
      <w:bookmarkStart w:id="2352" w:name="_Toc36657008"/>
      <w:bookmarkStart w:id="2353" w:name="_Toc45286669"/>
      <w:bookmarkStart w:id="2354" w:name="_Toc51947936"/>
      <w:bookmarkStart w:id="2355" w:name="_Toc51949028"/>
      <w:bookmarkStart w:id="2356" w:name="_Toc131395968"/>
      <w:r w:rsidRPr="007F2770">
        <w:t>5.3</w:t>
      </w:r>
      <w:r w:rsidR="00641957" w:rsidRPr="007F2770">
        <w:t>.3</w:t>
      </w:r>
      <w:r w:rsidR="00641957" w:rsidRPr="007F2770">
        <w:tab/>
        <w:t>Temporary identities</w:t>
      </w:r>
      <w:bookmarkEnd w:id="2349"/>
      <w:bookmarkEnd w:id="2350"/>
      <w:bookmarkEnd w:id="2351"/>
      <w:bookmarkEnd w:id="2352"/>
      <w:bookmarkEnd w:id="2353"/>
      <w:bookmarkEnd w:id="2354"/>
      <w:bookmarkEnd w:id="2355"/>
      <w:bookmarkEnd w:id="2356"/>
    </w:p>
    <w:p w14:paraId="1B7B0849" w14:textId="5BA29746" w:rsidR="00487C3C" w:rsidRPr="007F2770" w:rsidRDefault="00487C3C" w:rsidP="00487C3C">
      <w:r w:rsidRPr="007F2770">
        <w:t>A temporary user identity for 5GS-based services, the 5G globally unique</w:t>
      </w:r>
      <w:r w:rsidRPr="007F2770">
        <w:rPr>
          <w:rFonts w:cs="Arial"/>
          <w:lang w:val="en-US"/>
        </w:rPr>
        <w:t xml:space="preserve"> temporary identity (5G-GUTI</w:t>
      </w:r>
      <w:r w:rsidRPr="007F2770">
        <w:t>), is used for identification within the signalling procedures.</w:t>
      </w:r>
      <w:r w:rsidR="00290DCC" w:rsidRPr="007F2770">
        <w:t xml:space="preserve"> In case of PLMN the 5G-GUTI is globally unique and in case of SNPN the 5G-GUTI is unique within an SNPN.</w:t>
      </w:r>
      <w:r w:rsidRPr="007F2770">
        <w:t xml:space="preserve"> </w:t>
      </w:r>
      <w:r w:rsidR="009B1C01" w:rsidRPr="007F2770">
        <w:t xml:space="preserve">When the UE is registered to the same PLMN </w:t>
      </w:r>
      <w:r w:rsidR="00421D16" w:rsidRPr="007F2770">
        <w:t xml:space="preserve">or SNPN </w:t>
      </w:r>
      <w:r w:rsidR="009B1C01" w:rsidRPr="007F2770">
        <w:t xml:space="preserve">over 3GPP and non-3GPP access, the UE and the AMF maintain one </w:t>
      </w:r>
      <w:r w:rsidRPr="007F2770">
        <w:t xml:space="preserve">5G-GUTI </w:t>
      </w:r>
      <w:r w:rsidR="009B1C01" w:rsidRPr="007F2770">
        <w:t xml:space="preserve">that </w:t>
      </w:r>
      <w:r w:rsidRPr="007F2770">
        <w:t xml:space="preserve">is common to both 3GPP and non-3GPP access. </w:t>
      </w:r>
      <w:r w:rsidR="00302191" w:rsidRPr="007F2770">
        <w:t xml:space="preserve">When the UE is required to delete the 5G-GUTI according to a NAS procedure, the UE shall delete the 5G-GUTI only if it is not registered to the same PLMN </w:t>
      </w:r>
      <w:r w:rsidR="0067733D" w:rsidRPr="007F2770">
        <w:t xml:space="preserve">or SNPN </w:t>
      </w:r>
      <w:r w:rsidR="00302191" w:rsidRPr="007F2770">
        <w:t xml:space="preserve">through other access. </w:t>
      </w:r>
      <w:r w:rsidR="009B1C01" w:rsidRPr="007F2770">
        <w:t xml:space="preserve">When the UE is registered to different PLMNs </w:t>
      </w:r>
      <w:r w:rsidR="00421D16" w:rsidRPr="007F2770">
        <w:t xml:space="preserve">or SNPNs </w:t>
      </w:r>
      <w:r w:rsidR="009B1C01" w:rsidRPr="007F2770">
        <w:t>over 3GPP access and non-3GPP access, the UE maintains two 5G-GUTIs, a 5G-GUTI for the registration with a PLMN</w:t>
      </w:r>
      <w:r w:rsidR="00421D16" w:rsidRPr="007F2770">
        <w:t xml:space="preserve"> or SNPN</w:t>
      </w:r>
      <w:r w:rsidR="009B1C01" w:rsidRPr="007F2770">
        <w:t xml:space="preserve"> over the 3GPP access and another 5G-GUTI for the registration with another PLMN</w:t>
      </w:r>
      <w:r w:rsidR="00421D16" w:rsidRPr="007F2770">
        <w:t xml:space="preserve"> or SNPN</w:t>
      </w:r>
      <w:r w:rsidR="009B1C01" w:rsidRPr="007F2770">
        <w:t xml:space="preserve"> over the non-3GPP access. </w:t>
      </w:r>
      <w:r w:rsidRPr="007F2770">
        <w:t>In the paging and service request procedures, a shortened form of the 5G-GUTI, the 5G S-temporary mobile subscriber identity (5G-S-TMSI), is used to enable more efficient radio signalling. The purpose of the 5G-</w:t>
      </w:r>
      <w:r w:rsidRPr="007F2770">
        <w:rPr>
          <w:rFonts w:cs="Arial"/>
          <w:lang w:val="en-US"/>
        </w:rPr>
        <w:t>GUTI</w:t>
      </w:r>
      <w:r w:rsidRPr="007F2770">
        <w:t xml:space="preserve"> and 5G-S-TMSI is to provide identity confidentiality, i.e., to protect a user from being identified and located by an intruder. The structure of the 5G-</w:t>
      </w:r>
      <w:r w:rsidRPr="007F2770">
        <w:rPr>
          <w:rFonts w:cs="Arial"/>
          <w:lang w:val="en-US"/>
        </w:rPr>
        <w:t>GUTI</w:t>
      </w:r>
      <w:r w:rsidRPr="007F2770">
        <w:t xml:space="preserve"> and its derivatives </w:t>
      </w:r>
      <w:r w:rsidR="00A1246A" w:rsidRPr="007F2770">
        <w:t>are</w:t>
      </w:r>
      <w:r w:rsidRPr="007F2770">
        <w:t xml:space="preserve"> specified in 3GPP TS 23.003 [</w:t>
      </w:r>
      <w:r w:rsidR="00B5047D" w:rsidRPr="007F2770">
        <w:t>4</w:t>
      </w:r>
      <w:r w:rsidRPr="007F2770">
        <w:t>]. The 5G-GUTI has two main components</w:t>
      </w:r>
      <w:r w:rsidR="005820BF" w:rsidRPr="007F2770">
        <w:t xml:space="preserve"> (see 3GPP TS 23.501 [8])</w:t>
      </w:r>
      <w:r w:rsidRPr="007F2770">
        <w:rPr>
          <w:rFonts w:hint="eastAsia"/>
        </w:rPr>
        <w:t>:</w:t>
      </w:r>
    </w:p>
    <w:p w14:paraId="59F9AB50" w14:textId="77777777" w:rsidR="00487C3C" w:rsidRPr="007F2770" w:rsidRDefault="00592296" w:rsidP="00487C3C">
      <w:pPr>
        <w:pStyle w:val="B1"/>
      </w:pPr>
      <w:r w:rsidRPr="007F2770">
        <w:t>a)</w:t>
      </w:r>
      <w:r w:rsidR="00487C3C" w:rsidRPr="007F2770">
        <w:tab/>
        <w:t>the GUAMI</w:t>
      </w:r>
      <w:r w:rsidR="005820BF" w:rsidRPr="007F2770">
        <w:t>;</w:t>
      </w:r>
      <w:r w:rsidR="00487C3C" w:rsidRPr="007F2770">
        <w:t xml:space="preserve"> and</w:t>
      </w:r>
    </w:p>
    <w:p w14:paraId="5A2E1140" w14:textId="77777777" w:rsidR="00487C3C" w:rsidRPr="007F2770" w:rsidRDefault="00592296" w:rsidP="00487C3C">
      <w:pPr>
        <w:pStyle w:val="B1"/>
      </w:pPr>
      <w:r w:rsidRPr="007F2770">
        <w:t>b)</w:t>
      </w:r>
      <w:r w:rsidR="00487C3C" w:rsidRPr="007F2770">
        <w:tab/>
        <w:t xml:space="preserve">the 5G-TMSI that provides an unambiguous identity of the UE within </w:t>
      </w:r>
      <w:r w:rsidR="005820BF" w:rsidRPr="007F2770">
        <w:t>the</w:t>
      </w:r>
      <w:r w:rsidR="00487C3C" w:rsidRPr="007F2770">
        <w:t xml:space="preserve"> AMF</w:t>
      </w:r>
      <w:r w:rsidR="005820BF" w:rsidRPr="007F2770">
        <w:t>(s) identified by the GUAMI</w:t>
      </w:r>
      <w:r w:rsidR="00487C3C" w:rsidRPr="007F2770">
        <w:t>.</w:t>
      </w:r>
    </w:p>
    <w:p w14:paraId="47342456" w14:textId="77777777" w:rsidR="00487C3C" w:rsidRPr="007F2770" w:rsidRDefault="00487C3C" w:rsidP="00487C3C">
      <w:r w:rsidRPr="007F2770">
        <w:rPr>
          <w:rFonts w:hint="eastAsia"/>
        </w:rPr>
        <w:t xml:space="preserve">The </w:t>
      </w:r>
      <w:r w:rsidRPr="007F2770">
        <w:t>5G-S-TMSI has</w:t>
      </w:r>
      <w:r w:rsidRPr="007F2770">
        <w:rPr>
          <w:rFonts w:hint="eastAsia"/>
        </w:rPr>
        <w:t xml:space="preserve"> three main components:</w:t>
      </w:r>
    </w:p>
    <w:p w14:paraId="3662DB1F" w14:textId="77777777" w:rsidR="00487C3C" w:rsidRPr="007F2770" w:rsidRDefault="00592296" w:rsidP="00487C3C">
      <w:pPr>
        <w:pStyle w:val="B1"/>
      </w:pPr>
      <w:r w:rsidRPr="007F2770">
        <w:rPr>
          <w:lang w:val="en-US"/>
        </w:rPr>
        <w:t>a)</w:t>
      </w:r>
      <w:r w:rsidR="00487C3C" w:rsidRPr="007F2770">
        <w:rPr>
          <w:lang w:val="en-US"/>
        </w:rPr>
        <w:tab/>
      </w:r>
      <w:r w:rsidR="00487C3C" w:rsidRPr="007F2770">
        <w:rPr>
          <w:rFonts w:hint="eastAsia"/>
        </w:rPr>
        <w:t>the AMF set ID that</w:t>
      </w:r>
      <w:r w:rsidR="00487C3C" w:rsidRPr="007F2770">
        <w:t xml:space="preserve"> uniquely identifies the AMF </w:t>
      </w:r>
      <w:r w:rsidR="00487C3C" w:rsidRPr="007F2770">
        <w:rPr>
          <w:rFonts w:hint="eastAsia"/>
        </w:rPr>
        <w:t>s</w:t>
      </w:r>
      <w:r w:rsidR="00487C3C" w:rsidRPr="007F2770">
        <w:t xml:space="preserve">et within the AMF </w:t>
      </w:r>
      <w:r w:rsidR="00487C3C" w:rsidRPr="007F2770">
        <w:rPr>
          <w:rFonts w:hint="eastAsia"/>
        </w:rPr>
        <w:t>r</w:t>
      </w:r>
      <w:r w:rsidR="00487C3C" w:rsidRPr="007F2770">
        <w:t>egion</w:t>
      </w:r>
      <w:r w:rsidR="00487C3C" w:rsidRPr="007F2770">
        <w:rPr>
          <w:rFonts w:hint="eastAsia"/>
        </w:rPr>
        <w:t>;</w:t>
      </w:r>
    </w:p>
    <w:p w14:paraId="097D12FA" w14:textId="77777777" w:rsidR="00487C3C" w:rsidRPr="007F2770" w:rsidRDefault="00592296" w:rsidP="00487C3C">
      <w:pPr>
        <w:pStyle w:val="B1"/>
      </w:pPr>
      <w:r w:rsidRPr="007F2770">
        <w:t>b)</w:t>
      </w:r>
      <w:r w:rsidR="00487C3C" w:rsidRPr="007F2770">
        <w:rPr>
          <w:lang w:val="en-US"/>
        </w:rPr>
        <w:tab/>
      </w:r>
      <w:r w:rsidR="00487C3C" w:rsidRPr="007F2770">
        <w:rPr>
          <w:rFonts w:hint="eastAsia"/>
        </w:rPr>
        <w:t>the AMF pointer that</w:t>
      </w:r>
      <w:r w:rsidR="00487C3C" w:rsidRPr="007F2770">
        <w:t xml:space="preserve"> identifies </w:t>
      </w:r>
      <w:r w:rsidR="005820BF" w:rsidRPr="007F2770">
        <w:t>one or more</w:t>
      </w:r>
      <w:r w:rsidR="00487C3C" w:rsidRPr="007F2770">
        <w:t xml:space="preserve"> AMF</w:t>
      </w:r>
      <w:r w:rsidR="005820BF" w:rsidRPr="007F2770">
        <w:t>s</w:t>
      </w:r>
      <w:r w:rsidR="00487C3C" w:rsidRPr="007F2770">
        <w:t xml:space="preserve"> within the AMF </w:t>
      </w:r>
      <w:r w:rsidR="00487C3C" w:rsidRPr="007F2770">
        <w:rPr>
          <w:rFonts w:hint="eastAsia"/>
        </w:rPr>
        <w:t>s</w:t>
      </w:r>
      <w:r w:rsidR="00487C3C" w:rsidRPr="007F2770">
        <w:t>et</w:t>
      </w:r>
      <w:r w:rsidR="00487C3C" w:rsidRPr="007F2770">
        <w:rPr>
          <w:rFonts w:hint="eastAsia"/>
        </w:rPr>
        <w:t>; and</w:t>
      </w:r>
    </w:p>
    <w:p w14:paraId="1E4DA4B7" w14:textId="77777777" w:rsidR="00487C3C" w:rsidRPr="007F2770" w:rsidRDefault="00592296" w:rsidP="00487C3C">
      <w:pPr>
        <w:pStyle w:val="B1"/>
      </w:pPr>
      <w:r w:rsidRPr="007F2770">
        <w:rPr>
          <w:lang w:val="en-US"/>
        </w:rPr>
        <w:t>c)</w:t>
      </w:r>
      <w:r w:rsidR="00487C3C" w:rsidRPr="007F2770">
        <w:rPr>
          <w:lang w:val="en-US"/>
        </w:rPr>
        <w:tab/>
      </w:r>
      <w:r w:rsidR="00487C3C" w:rsidRPr="007F2770">
        <w:rPr>
          <w:rFonts w:hint="eastAsia"/>
        </w:rPr>
        <w:t xml:space="preserve">the </w:t>
      </w:r>
      <w:r w:rsidR="00487C3C" w:rsidRPr="007F2770">
        <w:t>5G-TMS</w:t>
      </w:r>
      <w:r w:rsidR="00487C3C" w:rsidRPr="007F2770">
        <w:rPr>
          <w:rFonts w:hint="eastAsia"/>
        </w:rPr>
        <w:t>I.</w:t>
      </w:r>
    </w:p>
    <w:p w14:paraId="23B4B42F" w14:textId="77777777" w:rsidR="00B47D64" w:rsidRPr="007F2770" w:rsidRDefault="00487C3C" w:rsidP="00B47D64">
      <w:r w:rsidRPr="007F2770">
        <w:t xml:space="preserve">A UE supporting N1 mode includes a valid 5G-GUTI, if any is available, in the REGISTRATION REQUEST and DEREGISTRATION REQUEST messages. In the SERVICE REQUEST message, the UE includes a valid 5G-S-TMSI as user identity. The AMF </w:t>
      </w:r>
      <w:r w:rsidR="009965B5" w:rsidRPr="007F2770">
        <w:t>shall</w:t>
      </w:r>
      <w:r w:rsidRPr="007F2770">
        <w:t xml:space="preserve"> assign a new 5G-GUTI for a particular UE</w:t>
      </w:r>
      <w:r w:rsidR="00B47D64" w:rsidRPr="007F2770">
        <w:t>:</w:t>
      </w:r>
    </w:p>
    <w:p w14:paraId="66712F49" w14:textId="77777777" w:rsidR="00B47D64" w:rsidRPr="007F2770" w:rsidRDefault="00B47D64" w:rsidP="00B47D64">
      <w:pPr>
        <w:pStyle w:val="B1"/>
      </w:pPr>
      <w:r w:rsidRPr="007F2770">
        <w:t>a)</w:t>
      </w:r>
      <w:r w:rsidRPr="007F2770">
        <w:tab/>
        <w:t>during</w:t>
      </w:r>
      <w:r w:rsidR="00487C3C" w:rsidRPr="007F2770">
        <w:t xml:space="preserve"> a successful </w:t>
      </w:r>
      <w:r w:rsidR="009965B5" w:rsidRPr="007F2770">
        <w:t xml:space="preserve">initial </w:t>
      </w:r>
      <w:r w:rsidR="00487C3C" w:rsidRPr="007F2770">
        <w:t>registration</w:t>
      </w:r>
      <w:r w:rsidR="009965B5" w:rsidRPr="007F2770">
        <w:t xml:space="preserve"> procedure</w:t>
      </w:r>
      <w:r w:rsidRPr="007F2770">
        <w:t>;</w:t>
      </w:r>
    </w:p>
    <w:p w14:paraId="1F2FF6E9" w14:textId="77777777" w:rsidR="00E572D2" w:rsidRPr="007F2770" w:rsidRDefault="00B47D64" w:rsidP="00E572D2">
      <w:pPr>
        <w:pStyle w:val="B1"/>
      </w:pPr>
      <w:r w:rsidRPr="007F2770">
        <w:t>b)</w:t>
      </w:r>
      <w:r w:rsidRPr="007F2770">
        <w:tab/>
        <w:t xml:space="preserve">during </w:t>
      </w:r>
      <w:r w:rsidR="009965B5" w:rsidRPr="007F2770">
        <w:t xml:space="preserve">a </w:t>
      </w:r>
      <w:r w:rsidR="00E572D2" w:rsidRPr="007F2770">
        <w:t xml:space="preserve">successful </w:t>
      </w:r>
      <w:r w:rsidR="009965B5" w:rsidRPr="007F2770">
        <w:t>registration procedure for mobility registration update</w:t>
      </w:r>
      <w:r w:rsidR="00E572D2" w:rsidRPr="007F2770">
        <w:t>;</w:t>
      </w:r>
    </w:p>
    <w:p w14:paraId="0E2017FF" w14:textId="77777777" w:rsidR="00CF7EB9" w:rsidRPr="007F2770" w:rsidRDefault="00E572D2" w:rsidP="00E572D2">
      <w:pPr>
        <w:pStyle w:val="B1"/>
      </w:pPr>
      <w:r w:rsidRPr="007F2770">
        <w:t>c)</w:t>
      </w:r>
      <w:r w:rsidRPr="007F2770">
        <w:tab/>
        <w:t>after a successful service request procedure invoked as a response to a paging request from the network and before the</w:t>
      </w:r>
      <w:r w:rsidR="00CF7EB9" w:rsidRPr="007F2770">
        <w:t>:</w:t>
      </w:r>
    </w:p>
    <w:p w14:paraId="004552D4" w14:textId="77777777" w:rsidR="00CF7EB9" w:rsidRPr="007F2770" w:rsidRDefault="00CF7EB9" w:rsidP="00CF7EB9">
      <w:pPr>
        <w:pStyle w:val="B2"/>
      </w:pPr>
      <w:r w:rsidRPr="007F2770">
        <w:t>1)</w:t>
      </w:r>
      <w:r w:rsidRPr="007F2770">
        <w:tab/>
      </w:r>
      <w:r w:rsidR="00E572D2" w:rsidRPr="007F2770">
        <w:t>release of the N1 NAS signalling connection</w:t>
      </w:r>
      <w:r w:rsidRPr="007F2770">
        <w:t>; or</w:t>
      </w:r>
    </w:p>
    <w:p w14:paraId="7E874389" w14:textId="77777777" w:rsidR="00CF7EB9" w:rsidRPr="007F2770" w:rsidRDefault="00CF7EB9" w:rsidP="00D74CA1">
      <w:pPr>
        <w:pStyle w:val="B2"/>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p>
    <w:p w14:paraId="2636EBA3" w14:textId="77777777" w:rsidR="00E572D2" w:rsidRPr="007F2770" w:rsidRDefault="00CF7EB9" w:rsidP="00CF7EB9">
      <w:pPr>
        <w:pStyle w:val="B1"/>
      </w:pPr>
      <w:r w:rsidRPr="007F2770">
        <w:tab/>
      </w:r>
      <w:r w:rsidR="00E572D2" w:rsidRPr="007F2770">
        <w:t>as specified in subclause 5.4.4.1</w:t>
      </w:r>
      <w:r w:rsidR="00AF0275" w:rsidRPr="007F2770">
        <w:t>; and</w:t>
      </w:r>
    </w:p>
    <w:p w14:paraId="23FAA0A9" w14:textId="648A0BC0" w:rsidR="00AF0275" w:rsidRPr="007F2770" w:rsidRDefault="00AF0275" w:rsidP="00AF0275">
      <w:pPr>
        <w:pStyle w:val="B1"/>
        <w:rPr>
          <w:lang w:eastAsia="ja-JP"/>
        </w:rPr>
      </w:pPr>
      <w:r w:rsidRPr="007F2770">
        <w:t>d)</w:t>
      </w:r>
      <w:r w:rsidRPr="007F2770">
        <w:tab/>
        <w:t xml:space="preserve">after the 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ja-JP"/>
        </w:rPr>
        <w:t>, and before the:</w:t>
      </w:r>
    </w:p>
    <w:p w14:paraId="60F24211" w14:textId="77777777" w:rsidR="00AF0275" w:rsidRPr="007F2770" w:rsidRDefault="00AF0275" w:rsidP="00AF0275">
      <w:pPr>
        <w:pStyle w:val="B2"/>
        <w:rPr>
          <w:lang w:eastAsia="ja-JP"/>
        </w:rPr>
      </w:pPr>
      <w:r w:rsidRPr="007F2770">
        <w:rPr>
          <w:lang w:eastAsia="ja-JP"/>
        </w:rPr>
        <w:t>1)</w:t>
      </w:r>
      <w:r w:rsidRPr="007F2770">
        <w:rPr>
          <w:lang w:eastAsia="ja-JP"/>
        </w:rPr>
        <w:tab/>
        <w:t xml:space="preserve">release of the </w:t>
      </w:r>
      <w:r w:rsidRPr="007F2770">
        <w:t>N1 NAS signalling connection</w:t>
      </w:r>
      <w:r w:rsidRPr="007F2770">
        <w:rPr>
          <w:lang w:eastAsia="ja-JP"/>
        </w:rPr>
        <w:t>; or</w:t>
      </w:r>
    </w:p>
    <w:p w14:paraId="48DD7BBD" w14:textId="77777777" w:rsidR="00AF0275" w:rsidRPr="007F2770" w:rsidRDefault="00AF0275" w:rsidP="00AF0275">
      <w:pPr>
        <w:pStyle w:val="B2"/>
      </w:pPr>
      <w:r w:rsidRPr="007F2770">
        <w:rPr>
          <w:lang w:eastAsia="ja-JP"/>
        </w:rPr>
        <w:t>2)</w:t>
      </w:r>
      <w:r w:rsidRPr="007F2770">
        <w:rPr>
          <w:lang w:eastAsia="ja-JP"/>
        </w:rPr>
        <w:tab/>
        <w:t xml:space="preserve">suspension of the </w:t>
      </w:r>
      <w:r w:rsidRPr="007F2770">
        <w:t>N1 NAS signalling connection due to user plane CIoT 5GS optimization i.e. before the UE and the AMF enter 5GMM-IDLE mode with suspend indication</w:t>
      </w:r>
      <w:r w:rsidR="0088692E" w:rsidRPr="007F2770">
        <w:t>;</w:t>
      </w:r>
    </w:p>
    <w:p w14:paraId="73E0DB46" w14:textId="77777777" w:rsidR="0088692E" w:rsidRPr="007F2770" w:rsidRDefault="0088692E" w:rsidP="000D299B">
      <w:pPr>
        <w:pStyle w:val="B1"/>
      </w:pPr>
      <w:r w:rsidRPr="007F2770">
        <w:tab/>
        <w:t>as specified in subclause 5.4.4.1.</w:t>
      </w:r>
    </w:p>
    <w:p w14:paraId="4EA6E97A" w14:textId="77777777" w:rsidR="00193BB8" w:rsidRPr="007F2770" w:rsidRDefault="009965B5" w:rsidP="00E572D2">
      <w:r w:rsidRPr="007F2770">
        <w:t xml:space="preserve">The AMF should assign a new 5G-GUTI for a particular UE </w:t>
      </w:r>
      <w:r w:rsidR="00E572D2" w:rsidRPr="007F2770">
        <w:t xml:space="preserve">during </w:t>
      </w:r>
      <w:r w:rsidRPr="007F2770">
        <w:t xml:space="preserve">a successful registration procedure for periodic registration update. The AMF may assign a new 5G-GUTI </w:t>
      </w:r>
      <w:r w:rsidR="00E572D2" w:rsidRPr="007F2770">
        <w:t xml:space="preserve">at any time </w:t>
      </w:r>
      <w:r w:rsidRPr="007F2770">
        <w:t xml:space="preserve">for a particular UE </w:t>
      </w:r>
      <w:r w:rsidR="00E572D2" w:rsidRPr="007F2770">
        <w:t>by performing the</w:t>
      </w:r>
      <w:r w:rsidR="00487C3C" w:rsidRPr="007F2770">
        <w:t xml:space="preserve"> generic UE configuration update procedure.</w:t>
      </w:r>
    </w:p>
    <w:p w14:paraId="4D1B26C7" w14:textId="7457D1F2" w:rsidR="00487C3C" w:rsidRPr="007F2770" w:rsidRDefault="00487C3C" w:rsidP="00487C3C">
      <w:r w:rsidRPr="007F2770">
        <w:t>If a new 5G-GUTI is assigned by the AMF, the UE and the AMF handle the 5G-GUTI as follows:</w:t>
      </w:r>
    </w:p>
    <w:p w14:paraId="25AB745D" w14:textId="77777777" w:rsidR="00487C3C" w:rsidRPr="007F2770" w:rsidRDefault="008F3C1C" w:rsidP="00487C3C">
      <w:pPr>
        <w:pStyle w:val="B1"/>
      </w:pPr>
      <w:r w:rsidRPr="007F2770">
        <w:t>a)</w:t>
      </w:r>
      <w:r w:rsidR="00487C3C" w:rsidRPr="007F2770">
        <w:tab/>
        <w:t>Upon receipt of a 5GMM message containing a new 5G-GUTI</w:t>
      </w:r>
      <w:r w:rsidR="00A1246A" w:rsidRPr="007F2770">
        <w:t>,</w:t>
      </w:r>
      <w:r w:rsidR="00487C3C" w:rsidRPr="007F2770">
        <w:t xml:space="preserve"> the UE considers the new 5G-GUTI as valid and the old 5G-GUTI as invalid</w:t>
      </w:r>
      <w:r w:rsidR="00D07AEB" w:rsidRPr="007F2770">
        <w:t>, stops timer T35</w:t>
      </w:r>
      <w:r w:rsidR="009F42BC" w:rsidRPr="007F2770">
        <w:t>19</w:t>
      </w:r>
      <w:r w:rsidR="00D07AEB" w:rsidRPr="007F2770">
        <w:t xml:space="preserve"> if running, and deletes any stored SUCI</w:t>
      </w:r>
      <w:r w:rsidR="00487C3C" w:rsidRPr="007F2770">
        <w:t>.</w:t>
      </w:r>
      <w:r w:rsidR="005D2815" w:rsidRPr="007F2770">
        <w:t xml:space="preserve"> The new 5G-GUTI is stored in a non-volatile memory in the USIM if the corresponding file is present in the USIM, else in the non-volatile memory in the ME, as described in annex C.</w:t>
      </w:r>
    </w:p>
    <w:p w14:paraId="3D9BE5FB" w14:textId="77777777" w:rsidR="00487C3C" w:rsidRPr="007F2770" w:rsidRDefault="008F3C1C" w:rsidP="00487C3C">
      <w:pPr>
        <w:pStyle w:val="B1"/>
      </w:pPr>
      <w:r w:rsidRPr="007F2770">
        <w:t>b)</w:t>
      </w:r>
      <w:r w:rsidR="00487C3C" w:rsidRPr="007F2770">
        <w:tab/>
        <w:t>The AMF considers the old 5G-GUTI as invalid as soon as an acknowledgement for a registration or generic UE configuration update procedure is received.</w:t>
      </w:r>
    </w:p>
    <w:p w14:paraId="20D2B1FE" w14:textId="77777777" w:rsidR="00EC6138" w:rsidRPr="007F2770" w:rsidRDefault="00EC6138" w:rsidP="00781477">
      <w:pPr>
        <w:pStyle w:val="Heading3"/>
      </w:pPr>
      <w:bookmarkStart w:id="2357" w:name="_Toc20232561"/>
      <w:bookmarkStart w:id="2358" w:name="_Toc27746651"/>
      <w:bookmarkStart w:id="2359" w:name="_Toc36212832"/>
      <w:bookmarkStart w:id="2360" w:name="_Toc36657009"/>
      <w:bookmarkStart w:id="2361" w:name="_Toc45286670"/>
      <w:bookmarkStart w:id="2362" w:name="_Toc51947937"/>
      <w:bookmarkStart w:id="2363" w:name="_Toc51949029"/>
      <w:bookmarkStart w:id="2364" w:name="_Toc131395969"/>
      <w:r w:rsidRPr="007F2770">
        <w:t>5.3.4</w:t>
      </w:r>
      <w:r w:rsidRPr="007F2770">
        <w:tab/>
        <w:t>Registration areas</w:t>
      </w:r>
      <w:bookmarkEnd w:id="2357"/>
      <w:bookmarkEnd w:id="2358"/>
      <w:bookmarkEnd w:id="2359"/>
      <w:bookmarkEnd w:id="2360"/>
      <w:bookmarkEnd w:id="2361"/>
      <w:bookmarkEnd w:id="2362"/>
      <w:bookmarkEnd w:id="2363"/>
      <w:bookmarkEnd w:id="2364"/>
    </w:p>
    <w:p w14:paraId="4E030EA7" w14:textId="77777777" w:rsidR="002E328C" w:rsidRPr="007F2770" w:rsidRDefault="002E328C" w:rsidP="002E328C">
      <w:r w:rsidRPr="007F2770">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w:t>
      </w:r>
      <w:r w:rsidRPr="007F2770" w:rsidDel="004C5F26">
        <w:t xml:space="preserve"> </w:t>
      </w:r>
      <w:r w:rsidRPr="007F2770">
        <w:t>Within the 5GS, the concept of "registration to multiple tracking areas" applies:</w:t>
      </w:r>
    </w:p>
    <w:p w14:paraId="6655EB0A" w14:textId="77777777" w:rsidR="00A26D0D" w:rsidRPr="007F2770" w:rsidRDefault="008F3C1C" w:rsidP="00A26D0D">
      <w:pPr>
        <w:pStyle w:val="B1"/>
      </w:pPr>
      <w:r w:rsidRPr="007F2770">
        <w:t>a)</w:t>
      </w:r>
      <w:r w:rsidR="002E328C" w:rsidRPr="007F2770">
        <w:tab/>
        <w:t xml:space="preserve">A tracking area is </w:t>
      </w:r>
      <w:r w:rsidR="002E328C" w:rsidRPr="007F2770">
        <w:rPr>
          <w:rFonts w:hint="eastAsia"/>
        </w:rPr>
        <w:t xml:space="preserve">identified by a TAI which is </w:t>
      </w:r>
      <w:r w:rsidR="002E328C" w:rsidRPr="007F2770">
        <w:t>broadcast in the cells of the tracking area. The TAI is constructed from a TAC and a PLMN identi</w:t>
      </w:r>
      <w:r w:rsidR="00A26D0D" w:rsidRPr="007F2770">
        <w:t>ty</w:t>
      </w:r>
      <w:r w:rsidR="002E328C" w:rsidRPr="007F2770">
        <w:t>. In case of a shared network</w:t>
      </w:r>
      <w:r w:rsidR="00A26D0D" w:rsidRPr="007F2770">
        <w:t>:</w:t>
      </w:r>
    </w:p>
    <w:p w14:paraId="0926DEB0" w14:textId="77777777" w:rsidR="00A26D0D" w:rsidRPr="007F2770" w:rsidRDefault="00A26D0D" w:rsidP="00A26D0D">
      <w:pPr>
        <w:pStyle w:val="B2"/>
      </w:pPr>
      <w:r w:rsidRPr="007F2770">
        <w:t>1)</w:t>
      </w:r>
      <w:r w:rsidRPr="007F2770">
        <w:tab/>
      </w:r>
      <w:r w:rsidR="002E328C" w:rsidRPr="007F2770">
        <w:t>one or more TAC</w:t>
      </w:r>
      <w:r w:rsidRPr="007F2770">
        <w:t>s;</w:t>
      </w:r>
      <w:r w:rsidR="002E328C" w:rsidRPr="007F2770">
        <w:t xml:space="preserve"> and</w:t>
      </w:r>
    </w:p>
    <w:p w14:paraId="3339C9AC" w14:textId="77777777" w:rsidR="00A26D0D" w:rsidRPr="007F2770" w:rsidRDefault="00A26D0D" w:rsidP="00A26D0D">
      <w:pPr>
        <w:pStyle w:val="B2"/>
      </w:pPr>
      <w:r w:rsidRPr="007F2770">
        <w:t>2)</w:t>
      </w:r>
      <w:r w:rsidRPr="007F2770">
        <w:tab/>
        <w:t>any of the following:</w:t>
      </w:r>
    </w:p>
    <w:p w14:paraId="4AFAAD1E" w14:textId="77777777" w:rsidR="00A26D0D" w:rsidRPr="007F2770" w:rsidRDefault="00A26D0D" w:rsidP="00A26D0D">
      <w:pPr>
        <w:pStyle w:val="B3"/>
      </w:pPr>
      <w:r w:rsidRPr="007F2770">
        <w:t>i)</w:t>
      </w:r>
      <w:r w:rsidRPr="007F2770">
        <w:tab/>
      </w:r>
      <w:r w:rsidR="002E328C" w:rsidRPr="007F2770">
        <w:t>multiple PLMN identi</w:t>
      </w:r>
      <w:r w:rsidRPr="007F2770">
        <w:t>tie</w:t>
      </w:r>
      <w:r w:rsidR="002E328C" w:rsidRPr="007F2770">
        <w:t>s</w:t>
      </w:r>
      <w:r w:rsidRPr="007F2770">
        <w:t>;</w:t>
      </w:r>
    </w:p>
    <w:p w14:paraId="0DD02561" w14:textId="77777777" w:rsidR="00A26D0D" w:rsidRPr="007F2770" w:rsidRDefault="00A26D0D" w:rsidP="00A26D0D">
      <w:pPr>
        <w:pStyle w:val="B3"/>
        <w:rPr>
          <w:lang w:eastAsia="ko-KR"/>
        </w:rPr>
      </w:pPr>
      <w:r w:rsidRPr="007F2770">
        <w:rPr>
          <w:rFonts w:hint="eastAsia"/>
          <w:lang w:eastAsia="ko-KR"/>
        </w:rPr>
        <w:t>i</w:t>
      </w:r>
      <w:r w:rsidRPr="007F2770">
        <w:rPr>
          <w:lang w:eastAsia="ko-KR"/>
        </w:rPr>
        <w:t>i)</w:t>
      </w:r>
      <w:r w:rsidRPr="007F2770">
        <w:rPr>
          <w:lang w:eastAsia="ko-KR"/>
        </w:rPr>
        <w:tab/>
        <w:t>multiple SNPN identities; or</w:t>
      </w:r>
    </w:p>
    <w:p w14:paraId="0536A6AD" w14:textId="77777777" w:rsidR="00A26D0D" w:rsidRPr="007F2770" w:rsidRDefault="00A26D0D" w:rsidP="00767715">
      <w:pPr>
        <w:pStyle w:val="B3"/>
        <w:rPr>
          <w:lang w:eastAsia="ko-KR"/>
        </w:rPr>
      </w:pPr>
      <w:r w:rsidRPr="007F2770">
        <w:rPr>
          <w:rFonts w:hint="eastAsia"/>
          <w:lang w:eastAsia="ko-KR"/>
        </w:rPr>
        <w:t>i</w:t>
      </w:r>
      <w:r w:rsidRPr="007F2770">
        <w:rPr>
          <w:lang w:eastAsia="ko-KR"/>
        </w:rPr>
        <w:t>ii)</w:t>
      </w:r>
      <w:r w:rsidRPr="007F2770">
        <w:rPr>
          <w:lang w:eastAsia="ko-KR"/>
        </w:rPr>
        <w:tab/>
        <w:t>one or more PLMN identities and one or more SNPN identities;</w:t>
      </w:r>
    </w:p>
    <w:p w14:paraId="1CA4E350" w14:textId="77777777" w:rsidR="002E328C" w:rsidRPr="007F2770" w:rsidRDefault="00A26D0D" w:rsidP="00A26D0D">
      <w:pPr>
        <w:pStyle w:val="B1"/>
      </w:pPr>
      <w:r w:rsidRPr="007F2770">
        <w:tab/>
      </w:r>
      <w:r w:rsidR="002E328C" w:rsidRPr="007F2770">
        <w:t>are broadcast.</w:t>
      </w:r>
    </w:p>
    <w:p w14:paraId="7CB12AD5" w14:textId="77777777" w:rsidR="002E328C" w:rsidRPr="007F2770" w:rsidRDefault="008F3C1C" w:rsidP="002E328C">
      <w:pPr>
        <w:pStyle w:val="B1"/>
      </w:pPr>
      <w:r w:rsidRPr="007F2770">
        <w:t>b)</w:t>
      </w:r>
      <w:r w:rsidR="002E328C" w:rsidRPr="007F2770">
        <w:tab/>
        <w:t>In order to reduce the tracking area update signalling within the 5GS, the AMF can assign several tracking areas to the UE.</w:t>
      </w:r>
      <w:r w:rsidR="002E328C" w:rsidRPr="007F2770">
        <w:rPr>
          <w:rFonts w:hint="eastAsia"/>
        </w:rPr>
        <w:t xml:space="preserve"> These tracking areas construct a list of tracking areas which is identified by a TAI list</w:t>
      </w:r>
      <w:r w:rsidR="002E328C" w:rsidRPr="007F2770">
        <w:t xml:space="preserve">. When generating the TAI list, the AMF shall include only TAIs that are applicable on the access where the TAI list is sent. The AMF shall be able to allocate a TAI </w:t>
      </w:r>
      <w:r w:rsidR="00EC760A" w:rsidRPr="007F2770">
        <w:t>l</w:t>
      </w:r>
      <w:r w:rsidR="002E328C" w:rsidRPr="007F2770">
        <w:t>ist over different NG-RAN access technologies.</w:t>
      </w:r>
      <w:r w:rsidR="00EC760A" w:rsidRPr="007F2770">
        <w:t xml:space="preserve"> The AMF shall not allocate a TAI list contain</w:t>
      </w:r>
      <w:r w:rsidR="00A26D0D" w:rsidRPr="007F2770">
        <w:t>in</w:t>
      </w:r>
      <w:r w:rsidR="00EC760A" w:rsidRPr="007F2770">
        <w:t xml:space="preserve">g both </w:t>
      </w:r>
      <w:r w:rsidR="00EC760A" w:rsidRPr="007F2770">
        <w:rPr>
          <w:rFonts w:hint="eastAsia"/>
          <w:lang w:eastAsia="zh-CN"/>
        </w:rPr>
        <w:t xml:space="preserve">tracking areas </w:t>
      </w:r>
      <w:r w:rsidR="00EC760A" w:rsidRPr="007F2770">
        <w:rPr>
          <w:lang w:eastAsia="zh-CN"/>
        </w:rPr>
        <w:t xml:space="preserve">in </w:t>
      </w:r>
      <w:r w:rsidR="00EC760A" w:rsidRPr="007F2770">
        <w:t>NB-N1 mode and tracking areas not in NB-N1 mode.</w:t>
      </w:r>
    </w:p>
    <w:p w14:paraId="33C5251E" w14:textId="77777777" w:rsidR="002E328C" w:rsidRPr="007F2770" w:rsidRDefault="008F3C1C" w:rsidP="002E328C">
      <w:pPr>
        <w:pStyle w:val="B1"/>
      </w:pPr>
      <w:r w:rsidRPr="007F2770">
        <w:t>c)</w:t>
      </w:r>
      <w:r w:rsidR="002E328C" w:rsidRPr="007F2770">
        <w:tab/>
        <w:t xml:space="preserve">The UE considers itself registered to a list of tracking areas and does not need to trigger </w:t>
      </w:r>
      <w:r w:rsidR="00A51CE4" w:rsidRPr="007F2770">
        <w:t xml:space="preserve">the registration procedure for </w:t>
      </w:r>
      <w:r w:rsidR="002E328C" w:rsidRPr="007F2770">
        <w:t xml:space="preserve">mobility </w:t>
      </w:r>
      <w:r w:rsidR="00A51CE4" w:rsidRPr="007F2770">
        <w:t xml:space="preserve">and periodic </w:t>
      </w:r>
      <w:r w:rsidR="002E328C" w:rsidRPr="007F2770">
        <w:t xml:space="preserve">registration update </w:t>
      </w:r>
      <w:r w:rsidR="00A1246A" w:rsidRPr="007F2770">
        <w:t xml:space="preserve">used for mobility </w:t>
      </w:r>
      <w:r w:rsidR="002E328C" w:rsidRPr="007F2770">
        <w:t xml:space="preserve">(i.e. </w:t>
      </w:r>
      <w:r w:rsidR="00A51CE4" w:rsidRPr="007F2770">
        <w:t>the 5GS</w:t>
      </w:r>
      <w:r w:rsidR="002E328C" w:rsidRPr="007F2770">
        <w:t xml:space="preserve"> registration type </w:t>
      </w:r>
      <w:r w:rsidR="00A51CE4" w:rsidRPr="007F2770">
        <w:t xml:space="preserve">IE </w:t>
      </w:r>
      <w:r w:rsidR="002E328C" w:rsidRPr="007F2770">
        <w:t>set to "mobility registration updat</w:t>
      </w:r>
      <w:r w:rsidR="00A51CE4" w:rsidRPr="007F2770">
        <w:t>ing</w:t>
      </w:r>
      <w:r w:rsidR="002E328C" w:rsidRPr="007F2770">
        <w:t>"</w:t>
      </w:r>
      <w:r w:rsidR="00A51CE4" w:rsidRPr="007F2770">
        <w:t xml:space="preserve"> in the REGISTRATION REQUEST message</w:t>
      </w:r>
      <w:r w:rsidR="002E328C" w:rsidRPr="007F2770">
        <w:t>) as long as the UE stays in one of the tracking areas of the list of tracking areas received from the AMF.</w:t>
      </w:r>
    </w:p>
    <w:p w14:paraId="2D2DAD91" w14:textId="387997E2" w:rsidR="002E328C" w:rsidRPr="007F2770" w:rsidRDefault="008F3C1C" w:rsidP="002E328C">
      <w:pPr>
        <w:pStyle w:val="B1"/>
      </w:pPr>
      <w:r w:rsidRPr="007F2770">
        <w:t>d)</w:t>
      </w:r>
      <w:r w:rsidR="002E328C" w:rsidRPr="007F2770">
        <w:tab/>
        <w:t>The UE will consider the TAI list</w:t>
      </w:r>
      <w:r w:rsidR="004D4C7E" w:rsidRPr="007F2770">
        <w:t xml:space="preserve"> stored in the UE</w:t>
      </w:r>
      <w:r w:rsidR="002E328C" w:rsidRPr="007F2770">
        <w:t xml:space="preserve"> as valid, until it receives a new TAI list in the next </w:t>
      </w:r>
      <w:r w:rsidR="0054302D" w:rsidRPr="007F2770">
        <w:t xml:space="preserve">registration procedure for </w:t>
      </w:r>
      <w:r w:rsidR="002E328C" w:rsidRPr="007F2770">
        <w:t xml:space="preserve">mobility </w:t>
      </w:r>
      <w:r w:rsidR="0054302D" w:rsidRPr="007F2770">
        <w:t xml:space="preserve">and periodic </w:t>
      </w:r>
      <w:r w:rsidR="002E328C" w:rsidRPr="007F2770">
        <w:t>registration update</w:t>
      </w:r>
      <w:r w:rsidR="004E71FD" w:rsidRPr="007F2770">
        <w:t xml:space="preserve"> or generic UE configuration update</w:t>
      </w:r>
      <w:r w:rsidR="002E328C" w:rsidRPr="007F2770">
        <w:t xml:space="preserve"> procedure, or the UE is commanded by the network to delete the TAI list by a reject message or it is </w:t>
      </w:r>
      <w:r w:rsidR="00500947" w:rsidRPr="007F2770">
        <w:t>deregistered</w:t>
      </w:r>
      <w:r w:rsidR="002E328C" w:rsidRPr="007F2770">
        <w:t xml:space="preserve"> from the 5GS. If the registration request is accepted</w:t>
      </w:r>
      <w:r w:rsidR="002E328C" w:rsidRPr="007F2770">
        <w:rPr>
          <w:rFonts w:hint="eastAsia"/>
        </w:rPr>
        <w:t xml:space="preserve"> or the TA</w:t>
      </w:r>
      <w:r w:rsidR="002E328C" w:rsidRPr="007F2770">
        <w:t>I</w:t>
      </w:r>
      <w:r w:rsidR="002E328C" w:rsidRPr="007F2770">
        <w:rPr>
          <w:rFonts w:hint="eastAsia"/>
        </w:rPr>
        <w:t xml:space="preserve"> list is reallocated by the </w:t>
      </w:r>
      <w:r w:rsidR="002E328C" w:rsidRPr="007F2770">
        <w:t>AMF, the AMF shall provide at least one entry in the TAI list.</w:t>
      </w:r>
      <w:r w:rsidR="002E328C" w:rsidRPr="007F2770">
        <w:rPr>
          <w:rFonts w:hint="eastAsia"/>
        </w:rPr>
        <w:t xml:space="preserve"> If </w:t>
      </w:r>
      <w:r w:rsidR="002E328C" w:rsidRPr="007F2770">
        <w:t>the</w:t>
      </w:r>
      <w:r w:rsidR="002E328C" w:rsidRPr="007F2770">
        <w:rPr>
          <w:rFonts w:hint="eastAsia"/>
        </w:rPr>
        <w:t xml:space="preserve"> new and the old TAI list are identical, the </w:t>
      </w:r>
      <w:r w:rsidR="002E328C" w:rsidRPr="007F2770">
        <w:t>AMF</w:t>
      </w:r>
      <w:r w:rsidR="002E328C" w:rsidRPr="007F2770">
        <w:rPr>
          <w:rFonts w:hint="eastAsia"/>
        </w:rPr>
        <w:t xml:space="preserve"> does not need to provide the new TAI list to the UE during </w:t>
      </w:r>
      <w:r w:rsidR="002E328C" w:rsidRPr="007F2770">
        <w:t>mobility registration update or periodic registration update.</w:t>
      </w:r>
    </w:p>
    <w:p w14:paraId="4C6859F5" w14:textId="77777777" w:rsidR="002E328C" w:rsidRPr="007F2770" w:rsidRDefault="008F3C1C" w:rsidP="002E328C">
      <w:pPr>
        <w:pStyle w:val="B1"/>
      </w:pPr>
      <w:r w:rsidRPr="007F2770">
        <w:t>e)</w:t>
      </w:r>
      <w:r w:rsidR="002E328C" w:rsidRPr="007F2770">
        <w:tab/>
        <w:t>T</w:t>
      </w:r>
      <w:r w:rsidR="002E328C" w:rsidRPr="007F2770">
        <w:rPr>
          <w:rFonts w:hint="eastAsia"/>
        </w:rPr>
        <w:t>he TA</w:t>
      </w:r>
      <w:r w:rsidR="002E328C" w:rsidRPr="007F2770">
        <w:t>I</w:t>
      </w:r>
      <w:r w:rsidR="002E328C" w:rsidRPr="007F2770">
        <w:rPr>
          <w:rFonts w:hint="eastAsia"/>
        </w:rPr>
        <w:t xml:space="preserve"> list can be reallocated by the </w:t>
      </w:r>
      <w:r w:rsidR="002E328C" w:rsidRPr="007F2770">
        <w:t>AMF.</w:t>
      </w:r>
    </w:p>
    <w:p w14:paraId="5A4FF461" w14:textId="478ECC21" w:rsidR="002E328C" w:rsidRPr="007F2770" w:rsidRDefault="008F3C1C" w:rsidP="002E328C">
      <w:pPr>
        <w:pStyle w:val="B1"/>
      </w:pPr>
      <w:r w:rsidRPr="007F2770">
        <w:t>f)</w:t>
      </w:r>
      <w:r w:rsidR="002E328C" w:rsidRPr="007F2770">
        <w:t>-</w:t>
      </w:r>
      <w:r w:rsidR="002E328C" w:rsidRPr="007F2770">
        <w:tab/>
        <w:t xml:space="preserve">When the UE is </w:t>
      </w:r>
      <w:r w:rsidR="00500947" w:rsidRPr="007F2770">
        <w:t>deregistered</w:t>
      </w:r>
      <w:r w:rsidR="002E328C" w:rsidRPr="007F2770">
        <w:t xml:space="preserve"> from the 5GS, </w:t>
      </w:r>
      <w:r w:rsidR="00324276" w:rsidRPr="007F2770">
        <w:t xml:space="preserve">the UE shall delete </w:t>
      </w:r>
      <w:r w:rsidR="002E328C" w:rsidRPr="007F2770">
        <w:t>the TAI list</w:t>
      </w:r>
      <w:r w:rsidR="002E328C" w:rsidRPr="007F2770">
        <w:rPr>
          <w:rFonts w:hint="eastAsia"/>
        </w:rPr>
        <w:t xml:space="preserve"> </w:t>
      </w:r>
      <w:r w:rsidR="00324276" w:rsidRPr="007F2770">
        <w:t xml:space="preserve">stored </w:t>
      </w:r>
      <w:r w:rsidR="002E328C" w:rsidRPr="007F2770">
        <w:rPr>
          <w:rFonts w:hint="eastAsia"/>
        </w:rPr>
        <w:t>in the UE</w:t>
      </w:r>
      <w:r w:rsidR="002E328C" w:rsidRPr="007F2770">
        <w:t>.</w:t>
      </w:r>
    </w:p>
    <w:p w14:paraId="485F080D" w14:textId="77777777" w:rsidR="002E328C" w:rsidRPr="007F2770" w:rsidRDefault="000A7E73" w:rsidP="002E328C">
      <w:pPr>
        <w:pStyle w:val="B1"/>
      </w:pPr>
      <w:r w:rsidRPr="007F2770">
        <w:t>g</w:t>
      </w:r>
      <w:r w:rsidR="008F3C1C" w:rsidRPr="007F2770">
        <w:t>)</w:t>
      </w:r>
      <w:r w:rsidR="002E328C" w:rsidRPr="007F2770">
        <w:tab/>
        <w:t>The UE includes the last visited registered TAI, if available, to the AMF.</w:t>
      </w:r>
      <w:r w:rsidR="005D2815" w:rsidRPr="007F2770">
        <w:t xml:space="preserve"> The last visited registered TAI is stored in a non-volatile memory in the USIM if the corresponding file is present in the USIM, else in the non-volatile memory in the ME, as described in annex C.</w:t>
      </w:r>
    </w:p>
    <w:p w14:paraId="00C4BA43" w14:textId="77777777" w:rsidR="00EC6138" w:rsidRPr="007F2770" w:rsidRDefault="00EC6138" w:rsidP="00781477">
      <w:pPr>
        <w:pStyle w:val="Heading3"/>
      </w:pPr>
      <w:bookmarkStart w:id="2365" w:name="_Toc20232562"/>
      <w:bookmarkStart w:id="2366" w:name="_Toc27746652"/>
      <w:bookmarkStart w:id="2367" w:name="_Toc36212833"/>
      <w:bookmarkStart w:id="2368" w:name="_Toc36657010"/>
      <w:bookmarkStart w:id="2369" w:name="_Toc45286671"/>
      <w:bookmarkStart w:id="2370" w:name="_Toc51947938"/>
      <w:bookmarkStart w:id="2371" w:name="_Toc51949030"/>
      <w:bookmarkStart w:id="2372" w:name="_Toc131395970"/>
      <w:r w:rsidRPr="007F2770">
        <w:t>5.3.5</w:t>
      </w:r>
      <w:r w:rsidRPr="007F2770">
        <w:tab/>
        <w:t>Service area restrictions</w:t>
      </w:r>
      <w:bookmarkEnd w:id="2365"/>
      <w:bookmarkEnd w:id="2366"/>
      <w:bookmarkEnd w:id="2367"/>
      <w:bookmarkEnd w:id="2368"/>
      <w:bookmarkEnd w:id="2369"/>
      <w:bookmarkEnd w:id="2370"/>
      <w:bookmarkEnd w:id="2371"/>
      <w:bookmarkEnd w:id="2372"/>
    </w:p>
    <w:p w14:paraId="162A4029" w14:textId="77777777" w:rsidR="000D6687" w:rsidRPr="007F2770" w:rsidRDefault="000D6687" w:rsidP="00781477">
      <w:pPr>
        <w:pStyle w:val="Heading4"/>
      </w:pPr>
      <w:bookmarkStart w:id="2373" w:name="_Toc20232563"/>
      <w:bookmarkStart w:id="2374" w:name="_Toc27746653"/>
      <w:bookmarkStart w:id="2375" w:name="_Toc36212834"/>
      <w:bookmarkStart w:id="2376" w:name="_Toc36657011"/>
      <w:bookmarkStart w:id="2377" w:name="_Toc45286672"/>
      <w:bookmarkStart w:id="2378" w:name="_Toc51947939"/>
      <w:bookmarkStart w:id="2379" w:name="_Toc51949031"/>
      <w:bookmarkStart w:id="2380" w:name="_Toc131395971"/>
      <w:r w:rsidRPr="007F2770">
        <w:t>5.3.5.1</w:t>
      </w:r>
      <w:r w:rsidRPr="007F2770">
        <w:tab/>
        <w:t>General</w:t>
      </w:r>
      <w:bookmarkEnd w:id="2373"/>
      <w:bookmarkEnd w:id="2374"/>
      <w:bookmarkEnd w:id="2375"/>
      <w:bookmarkEnd w:id="2376"/>
      <w:bookmarkEnd w:id="2377"/>
      <w:bookmarkEnd w:id="2378"/>
      <w:bookmarkEnd w:id="2379"/>
      <w:bookmarkEnd w:id="2380"/>
    </w:p>
    <w:p w14:paraId="6DEC11A0" w14:textId="77777777" w:rsidR="00376EC6" w:rsidRPr="007F2770" w:rsidRDefault="00376EC6" w:rsidP="00376EC6">
      <w:r w:rsidRPr="007F2770">
        <w:t>Service area restrictions are applicable only to 3GPP access</w:t>
      </w:r>
      <w:r w:rsidR="000D6687" w:rsidRPr="007F2770">
        <w:t xml:space="preserve"> and to </w:t>
      </w:r>
      <w:r w:rsidR="000D6687" w:rsidRPr="007F2770">
        <w:rPr>
          <w:noProof/>
        </w:rPr>
        <w:t>wireline access</w:t>
      </w:r>
      <w:r w:rsidRPr="007F2770">
        <w:t>.</w:t>
      </w:r>
    </w:p>
    <w:p w14:paraId="146D1D54" w14:textId="77777777" w:rsidR="000D6687" w:rsidRPr="007F2770" w:rsidRDefault="000D6687" w:rsidP="000D6687">
      <w:r w:rsidRPr="007F2770">
        <w:t>Subclause 5.3.5.2 applies when the UE accesses 5GCN over 3GPP access.</w:t>
      </w:r>
    </w:p>
    <w:p w14:paraId="390AD47E" w14:textId="77777777" w:rsidR="000D6687" w:rsidRPr="007F2770" w:rsidRDefault="000D6687" w:rsidP="000D6687">
      <w:r w:rsidRPr="007F2770">
        <w:t>Subclause 5.3.5.3 applies when the 5G-RG or the W-AGF acting on behalf of an FN-CRG</w:t>
      </w:r>
      <w:r w:rsidR="00CE30F4" w:rsidRPr="007F2770">
        <w:t xml:space="preserve"> (or on behalf of the N5GC device)</w:t>
      </w:r>
      <w:r w:rsidRPr="007F2770">
        <w:t xml:space="preserve"> access 5GCN over </w:t>
      </w:r>
      <w:r w:rsidRPr="007F2770">
        <w:rPr>
          <w:noProof/>
        </w:rPr>
        <w:t>wireline access</w:t>
      </w:r>
      <w:r w:rsidRPr="007F2770">
        <w:t>.</w:t>
      </w:r>
    </w:p>
    <w:p w14:paraId="6F86A95B" w14:textId="77777777" w:rsidR="004E4396" w:rsidRPr="007F2770" w:rsidRDefault="004E4396" w:rsidP="004E4396">
      <w:pPr>
        <w:pStyle w:val="NO"/>
      </w:pPr>
      <w:bookmarkStart w:id="2381" w:name="_Toc20232564"/>
      <w:bookmarkStart w:id="2382" w:name="_Toc27746654"/>
      <w:r w:rsidRPr="007F2770">
        <w:t>NOTE:</w:t>
      </w:r>
      <w:r w:rsidRPr="007F2770">
        <w:tab/>
        <w:t>Service area restrictions are not applicable for the W-AGF acting on behalf of the FN-BRG.</w:t>
      </w:r>
    </w:p>
    <w:p w14:paraId="1C1C021F" w14:textId="77777777" w:rsidR="000D6687" w:rsidRPr="007F2770" w:rsidRDefault="000D6687" w:rsidP="00781477">
      <w:pPr>
        <w:pStyle w:val="Heading4"/>
      </w:pPr>
      <w:bookmarkStart w:id="2383" w:name="_Toc36212835"/>
      <w:bookmarkStart w:id="2384" w:name="_Toc36657012"/>
      <w:bookmarkStart w:id="2385" w:name="_Toc45286673"/>
      <w:bookmarkStart w:id="2386" w:name="_Toc51947940"/>
      <w:bookmarkStart w:id="2387" w:name="_Toc51949032"/>
      <w:bookmarkStart w:id="2388" w:name="_Toc131395972"/>
      <w:r w:rsidRPr="007F2770">
        <w:t>5.3.5.2</w:t>
      </w:r>
      <w:r w:rsidRPr="007F2770">
        <w:tab/>
        <w:t>3GPP access service area restrictions</w:t>
      </w:r>
      <w:bookmarkEnd w:id="2381"/>
      <w:bookmarkEnd w:id="2382"/>
      <w:bookmarkEnd w:id="2383"/>
      <w:bookmarkEnd w:id="2384"/>
      <w:bookmarkEnd w:id="2385"/>
      <w:bookmarkEnd w:id="2386"/>
      <w:bookmarkEnd w:id="2387"/>
      <w:bookmarkEnd w:id="2388"/>
    </w:p>
    <w:p w14:paraId="798A0EB0" w14:textId="63FE3E82" w:rsidR="002E328C" w:rsidRPr="007F2770" w:rsidRDefault="002E328C" w:rsidP="002E328C">
      <w:r w:rsidRPr="007F2770">
        <w:t xml:space="preserve">The service area restrictions consist of </w:t>
      </w:r>
      <w:r w:rsidR="003178B4" w:rsidRPr="007F2770">
        <w:t xml:space="preserve">tracking areas forming </w:t>
      </w:r>
      <w:r w:rsidRPr="007F2770">
        <w:t xml:space="preserve">either an allowed area, or a non-allowed area. </w:t>
      </w:r>
      <w:r w:rsidR="003178B4" w:rsidRPr="007F2770">
        <w:t>The tracking areas belong tothe registered PLMN</w:t>
      </w:r>
      <w:r w:rsidR="002340CC" w:rsidRPr="007F2770">
        <w:t>,</w:t>
      </w:r>
      <w:r w:rsidR="003178B4" w:rsidRPr="007F2770">
        <w:t xml:space="preserve"> its equivalent PLMNs in the registration area</w:t>
      </w:r>
      <w:r w:rsidR="002340CC" w:rsidRPr="007F2770">
        <w:t>, or the registered SNPN</w:t>
      </w:r>
      <w:r w:rsidR="003178B4" w:rsidRPr="007F2770">
        <w:t xml:space="preserve">. </w:t>
      </w:r>
      <w:r w:rsidRPr="007F2770">
        <w:t xml:space="preserve">The allowed area can </w:t>
      </w:r>
      <w:r w:rsidR="009E216D" w:rsidRPr="007F2770">
        <w:t>contain up to 16</w:t>
      </w:r>
      <w:r w:rsidRPr="007F2770">
        <w:t xml:space="preserve"> tracking areas or include all tracking areas in </w:t>
      </w:r>
      <w:r w:rsidR="003178B4" w:rsidRPr="007F2770">
        <w:t xml:space="preserve">the registered </w:t>
      </w:r>
      <w:r w:rsidRPr="007F2770">
        <w:t>PLMN</w:t>
      </w:r>
      <w:r w:rsidR="003178B4" w:rsidRPr="007F2770">
        <w:t xml:space="preserve"> and its equivalent PLMN(s) in the registration area</w:t>
      </w:r>
      <w:r w:rsidR="00035FD8" w:rsidRPr="007F2770">
        <w:t>, or in the registered SNPN</w:t>
      </w:r>
      <w:r w:rsidRPr="007F2770">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rsidRPr="007F2770">
        <w:t>.</w:t>
      </w:r>
    </w:p>
    <w:p w14:paraId="40627551" w14:textId="2BB0F18C" w:rsidR="00376EC6" w:rsidRPr="007F2770" w:rsidRDefault="00376EC6" w:rsidP="00376EC6">
      <w:r w:rsidRPr="007F2770">
        <w:t>If the network does not convey the service area restrictions to the UE in the Service area list IE of a REGISTRATION ACCEPT message, the UE shall treat all tracking areas in the registered PLMN</w:t>
      </w:r>
      <w:r w:rsidR="005679D0" w:rsidRPr="007F2770">
        <w:t>,</w:t>
      </w:r>
      <w:r w:rsidRPr="007F2770">
        <w:t xml:space="preserve">its equivalent PLMN(s) </w:t>
      </w:r>
      <w:r w:rsidR="003178B4" w:rsidRPr="007F2770">
        <w:t>in the registration area</w:t>
      </w:r>
      <w:r w:rsidR="00020796" w:rsidRPr="007F2770">
        <w:t>, or in the registered SNPN,</w:t>
      </w:r>
      <w:r w:rsidR="003178B4" w:rsidRPr="007F2770">
        <w:t xml:space="preserve"> </w:t>
      </w:r>
      <w:r w:rsidRPr="007F2770">
        <w:t>as allowed area and delete the stored list of "allowed tracking areas" or the stored list of "non-allowed tracking areas"</w:t>
      </w:r>
      <w:r w:rsidR="004A7045" w:rsidRPr="007F2770">
        <w:t>.</w:t>
      </w:r>
    </w:p>
    <w:p w14:paraId="1C3B762D" w14:textId="77777777" w:rsidR="002E328C" w:rsidRPr="007F2770" w:rsidRDefault="002E328C" w:rsidP="002E328C">
      <w:r w:rsidRPr="007F2770">
        <w:t>When the UE receives a Service area list IE with an allowed area indication during a registration procedure or a generic UE configuration update procedure:</w:t>
      </w:r>
    </w:p>
    <w:p w14:paraId="30315658" w14:textId="77777777" w:rsidR="002E328C" w:rsidRPr="007F2770" w:rsidRDefault="00ED3DB1" w:rsidP="002E328C">
      <w:pPr>
        <w:pStyle w:val="B1"/>
      </w:pPr>
      <w:r w:rsidRPr="007F2770">
        <w:t>a)</w:t>
      </w:r>
      <w:r w:rsidR="002E328C" w:rsidRPr="007F2770">
        <w:tab/>
        <w:t xml:space="preserve">if the "Type of list" included in the Service area list IE does not indicate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delete the old list of "allowed tracking areas" and store the tracking areas in the allowed area as the list of "allowed tracking areas". If the UE has a stored list of "non-allowed tracking areas", the UE shall delete that list; or</w:t>
      </w:r>
    </w:p>
    <w:p w14:paraId="6FCA3812" w14:textId="51C16AAB" w:rsidR="002E328C" w:rsidRPr="007F2770" w:rsidRDefault="00ED3DB1" w:rsidP="002E328C">
      <w:pPr>
        <w:pStyle w:val="B1"/>
      </w:pPr>
      <w:r w:rsidRPr="007F2770">
        <w:t>b)</w:t>
      </w:r>
      <w:r w:rsidR="002E328C" w:rsidRPr="007F2770">
        <w:tab/>
        <w:t xml:space="preserve">if the "Type of list" included in the Service area list IE indicates </w:t>
      </w:r>
      <w:r w:rsidR="009F04B3" w:rsidRPr="007F2770">
        <w:t>"</w:t>
      </w:r>
      <w:r w:rsidR="002E328C" w:rsidRPr="007F2770">
        <w:t xml:space="preserve">all TAIs belonging to </w:t>
      </w:r>
      <w:r w:rsidR="00A26D0D" w:rsidRPr="007F2770">
        <w:rPr>
          <w:rFonts w:hint="eastAsia"/>
          <w:lang w:eastAsia="zh-CN"/>
        </w:rPr>
        <w:t>the</w:t>
      </w:r>
      <w:r w:rsidR="00A26D0D" w:rsidRPr="007F2770">
        <w:t xml:space="preserve"> </w:t>
      </w:r>
      <w:r w:rsidR="002E328C" w:rsidRPr="007F2770">
        <w:t>PLMN</w:t>
      </w:r>
      <w:r w:rsidR="003178B4" w:rsidRPr="007F2770">
        <w:t>s</w:t>
      </w:r>
      <w:r w:rsidR="002E328C" w:rsidRPr="007F2770">
        <w:t xml:space="preserve"> </w:t>
      </w:r>
      <w:r w:rsidR="003178B4" w:rsidRPr="007F2770">
        <w:t xml:space="preserve">in the registration area </w:t>
      </w:r>
      <w:r w:rsidR="002E328C" w:rsidRPr="007F2770">
        <w:t>are allowed area</w:t>
      </w:r>
      <w:r w:rsidR="009F04B3" w:rsidRPr="007F2770">
        <w:t>"</w:t>
      </w:r>
      <w:r w:rsidR="002E328C" w:rsidRPr="007F2770">
        <w:t>, the UE shall treat all tracking areas in the registered PLMN</w:t>
      </w:r>
      <w:r w:rsidR="00CB4298" w:rsidRPr="007F2770">
        <w:t xml:space="preserve"> and its equivalent PLMN(s)</w:t>
      </w:r>
      <w:r w:rsidR="008B7B51" w:rsidRPr="007F2770">
        <w:t>, or in the registered SNPN,</w:t>
      </w:r>
      <w:r w:rsidR="00CB4298" w:rsidRPr="007F2770">
        <w:t xml:space="preserve"> as</w:t>
      </w:r>
      <w:r w:rsidR="002E328C" w:rsidRPr="007F2770">
        <w:t xml:space="preserve"> allowed area and delete the stored list of "allowed tracking areas" or the stored list of "non-allowed tracking areas".</w:t>
      </w:r>
    </w:p>
    <w:p w14:paraId="3BD5FD08" w14:textId="77777777" w:rsidR="002E328C" w:rsidRPr="007F2770" w:rsidRDefault="002E328C" w:rsidP="002E328C">
      <w:r w:rsidRPr="007F2770">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14:paraId="1B58E45D" w14:textId="52F7DF24" w:rsidR="002E328C" w:rsidRPr="007F2770" w:rsidRDefault="002E328C" w:rsidP="002E328C">
      <w:r w:rsidRPr="007F2770">
        <w:t xml:space="preserve">If the UE </w:t>
      </w:r>
      <w:r w:rsidR="009E6798" w:rsidRPr="007F2770">
        <w:t>is successfully registered to a PLMN</w:t>
      </w:r>
      <w:r w:rsidR="008B7B51" w:rsidRPr="007F2770">
        <w:t xml:space="preserve"> or SNPN</w:t>
      </w:r>
      <w:r w:rsidR="009E6798" w:rsidRPr="007F2770">
        <w:t xml:space="preserve"> and </w:t>
      </w:r>
      <w:r w:rsidRPr="007F2770">
        <w:t>has a stored list of "allowed tracking areas":</w:t>
      </w:r>
    </w:p>
    <w:p w14:paraId="3C3D9010" w14:textId="1EF1B153" w:rsidR="002E328C" w:rsidRPr="007F2770" w:rsidRDefault="00ED3DB1" w:rsidP="002E328C">
      <w:pPr>
        <w:pStyle w:val="B1"/>
      </w:pPr>
      <w:r w:rsidRPr="007F2770">
        <w:t>a)</w:t>
      </w:r>
      <w:r w:rsidR="002E328C" w:rsidRPr="007F2770">
        <w:tab/>
        <w:t xml:space="preserve">while </w:t>
      </w:r>
      <w:r w:rsidR="008A7E44" w:rsidRPr="007F2770">
        <w:t>the current</w:t>
      </w:r>
      <w:r w:rsidR="002E328C" w:rsidRPr="007F2770">
        <w:t xml:space="preserve"> TAI is in the list of "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20CC8C35" w14:textId="3E2F460D" w:rsidR="003E0676" w:rsidRPr="007F2770" w:rsidRDefault="00ED3DB1">
      <w:pPr>
        <w:pStyle w:val="B1"/>
      </w:pPr>
      <w:r w:rsidRPr="007F2770">
        <w:t>b)</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8B7B51" w:rsidRPr="007F2770">
        <w:t>,</w:t>
      </w:r>
      <w:r w:rsidR="003B5551" w:rsidRPr="007F2770">
        <w:t>a PLMN from the list of equivalent PLMNs</w:t>
      </w:r>
      <w:r w:rsidR="000F49F0" w:rsidRPr="007F2770">
        <w:t>, or the registered SNPN,</w:t>
      </w:r>
      <w:r w:rsidR="003B5551" w:rsidRPr="007F2770">
        <w:t xml:space="preserve"> and </w:t>
      </w:r>
      <w:r w:rsidR="008A7E44" w:rsidRPr="007F2770">
        <w:t>the current</w:t>
      </w:r>
      <w:r w:rsidR="002E328C" w:rsidRPr="007F2770">
        <w:t xml:space="preserve"> TAI is not in the list of "allowed tracking areas"</w:t>
      </w:r>
      <w:r w:rsidR="009E6798" w:rsidRPr="007F2770">
        <w:t>, the UE shall enter the state 5GMM-REGISTERED.NON-ALLOWED-SERVICE, and</w:t>
      </w:r>
      <w:r w:rsidR="002E328C" w:rsidRPr="007F2770">
        <w:t>:</w:t>
      </w:r>
    </w:p>
    <w:p w14:paraId="622B9149"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3C719B06"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rPr>
          <w:rFonts w:hint="eastAsia"/>
        </w:rPr>
        <w:t xml:space="preserve">the </w:t>
      </w:r>
      <w:r w:rsidR="0054302D" w:rsidRPr="007F2770">
        <w:t xml:space="preserve">registration procedure for </w:t>
      </w:r>
      <w:r w:rsidRPr="007F2770">
        <w:t>mobility and periodic registration update</w:t>
      </w:r>
      <w:r w:rsidRPr="007F2770">
        <w:rPr>
          <w:rFonts w:hint="eastAsia"/>
        </w:rPr>
        <w:t xml:space="preserve"> </w:t>
      </w:r>
      <w:r w:rsidRPr="007F2770">
        <w:t>except for emergency services</w:t>
      </w:r>
      <w:r w:rsidR="0066692E" w:rsidRPr="007F2770">
        <w:t xml:space="preserve"> or for high priority access</w:t>
      </w:r>
      <w:r w:rsidRPr="007F2770">
        <w:t>;</w:t>
      </w:r>
    </w:p>
    <w:p w14:paraId="6D551888"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749B1410" w14:textId="77777777" w:rsidR="007F461D" w:rsidRPr="007F2770" w:rsidRDefault="007F461D" w:rsidP="007F461D">
      <w:pPr>
        <w:pStyle w:val="B4"/>
      </w:pPr>
      <w:r w:rsidRPr="007F2770">
        <w:t>-</w:t>
      </w:r>
      <w:r w:rsidRPr="007F2770">
        <w:tab/>
        <w:t>emergency services;</w:t>
      </w:r>
    </w:p>
    <w:p w14:paraId="7C5D90FC" w14:textId="77777777" w:rsidR="007F461D" w:rsidRPr="007F2770" w:rsidRDefault="007F461D" w:rsidP="007F461D">
      <w:pPr>
        <w:pStyle w:val="B4"/>
      </w:pPr>
      <w:r w:rsidRPr="007F2770">
        <w:t>-</w:t>
      </w:r>
      <w:r w:rsidRPr="007F2770">
        <w:tab/>
        <w:t>high priority access;</w:t>
      </w:r>
    </w:p>
    <w:p w14:paraId="2C901865" w14:textId="77777777" w:rsidR="007F461D" w:rsidRPr="007F2770" w:rsidRDefault="007F461D" w:rsidP="007F461D">
      <w:pPr>
        <w:pStyle w:val="B4"/>
      </w:pPr>
      <w:r w:rsidRPr="007F2770">
        <w:t>-</w:t>
      </w:r>
      <w:r w:rsidRPr="007F2770">
        <w:tab/>
        <w:t>indicating a change of 3GPP PS data off UE status;</w:t>
      </w:r>
    </w:p>
    <w:p w14:paraId="2F04B67B" w14:textId="77777777" w:rsidR="007F461D" w:rsidRPr="007F2770" w:rsidRDefault="007F461D" w:rsidP="007F461D">
      <w:pPr>
        <w:pStyle w:val="B4"/>
      </w:pPr>
      <w:r w:rsidRPr="007F2770">
        <w:t>-</w:t>
      </w:r>
      <w:r w:rsidRPr="007F2770">
        <w:tab/>
        <w:t>sending an SOR transparent container;</w:t>
      </w:r>
    </w:p>
    <w:p w14:paraId="62D953B7" w14:textId="77777777" w:rsidR="007F461D" w:rsidRPr="007F2770" w:rsidRDefault="007F461D" w:rsidP="007F461D">
      <w:pPr>
        <w:pStyle w:val="B4"/>
      </w:pPr>
      <w:r w:rsidRPr="007F2770">
        <w:t>-</w:t>
      </w:r>
      <w:r w:rsidRPr="007F2770">
        <w:tab/>
        <w:t>sending a UE policy container; or</w:t>
      </w:r>
    </w:p>
    <w:p w14:paraId="466D74D0" w14:textId="77777777" w:rsidR="007F461D" w:rsidRPr="007F2770" w:rsidRDefault="007F461D" w:rsidP="00D74CA1">
      <w:pPr>
        <w:pStyle w:val="B4"/>
      </w:pPr>
      <w:r w:rsidRPr="007F2770">
        <w:t>-</w:t>
      </w:r>
      <w:r w:rsidRPr="007F2770">
        <w:tab/>
        <w:t>sending a UE parameters update transparent container;</w:t>
      </w:r>
    </w:p>
    <w:p w14:paraId="70272787" w14:textId="77777777" w:rsidR="002101A8" w:rsidRPr="007F2770" w:rsidRDefault="007F461D" w:rsidP="002E328C">
      <w:pPr>
        <w:pStyle w:val="B3"/>
      </w:pPr>
      <w:r w:rsidRPr="007F2770">
        <w:t>i</w:t>
      </w:r>
      <w:r w:rsidR="002E328C" w:rsidRPr="007F2770">
        <w:t>ii)</w:t>
      </w:r>
      <w:r w:rsidR="002E328C" w:rsidRPr="007F2770">
        <w:tab/>
        <w:t>shall not initiate a service request procedure</w:t>
      </w:r>
      <w:r w:rsidR="002101A8" w:rsidRPr="007F2770">
        <w:t xml:space="preserve"> or request the lower layers to resume a suspended connection,</w:t>
      </w:r>
      <w:r w:rsidR="002E328C" w:rsidRPr="007F2770">
        <w:t xml:space="preserve"> except for</w:t>
      </w:r>
      <w:r w:rsidR="002101A8" w:rsidRPr="007F2770">
        <w:t>:</w:t>
      </w:r>
    </w:p>
    <w:p w14:paraId="29244953" w14:textId="77777777" w:rsidR="002101A8" w:rsidRPr="007F2770" w:rsidRDefault="002101A8" w:rsidP="002101A8">
      <w:pPr>
        <w:pStyle w:val="B4"/>
      </w:pPr>
      <w:r w:rsidRPr="007F2770">
        <w:t>-</w:t>
      </w:r>
      <w:r w:rsidRPr="007F2770">
        <w:tab/>
      </w:r>
      <w:r w:rsidR="002E328C" w:rsidRPr="007F2770">
        <w:t>emergency services</w:t>
      </w:r>
      <w:r w:rsidRPr="007F2770">
        <w:t>;</w:t>
      </w:r>
    </w:p>
    <w:p w14:paraId="701DC28D" w14:textId="77777777" w:rsidR="00167DC2" w:rsidRPr="007F2770" w:rsidRDefault="00167DC2" w:rsidP="00167DC2">
      <w:pPr>
        <w:pStyle w:val="B4"/>
      </w:pPr>
      <w:r w:rsidRPr="007F2770">
        <w:t>-</w:t>
      </w:r>
      <w:r w:rsidRPr="007F2770">
        <w:tab/>
        <w:t>emergency services fallback;</w:t>
      </w:r>
    </w:p>
    <w:p w14:paraId="40BD8D6A" w14:textId="77777777" w:rsidR="002101A8" w:rsidRPr="007F2770" w:rsidRDefault="002101A8" w:rsidP="002101A8">
      <w:pPr>
        <w:pStyle w:val="B4"/>
      </w:pPr>
      <w:r w:rsidRPr="007F2770">
        <w:t>-</w:t>
      </w:r>
      <w:r w:rsidRPr="007F2770">
        <w:tab/>
      </w:r>
      <w:r w:rsidR="000E7115" w:rsidRPr="007F2770">
        <w:t>high priority access</w:t>
      </w:r>
      <w:r w:rsidRPr="007F2770">
        <w:t>;</w:t>
      </w:r>
    </w:p>
    <w:p w14:paraId="42E6EE74" w14:textId="77777777" w:rsidR="002101A8" w:rsidRPr="007F2770" w:rsidRDefault="002101A8" w:rsidP="002101A8">
      <w:pPr>
        <w:pStyle w:val="B4"/>
      </w:pPr>
      <w:r w:rsidRPr="007F2770">
        <w:t>-</w:t>
      </w:r>
      <w:r w:rsidRPr="007F2770">
        <w:tab/>
      </w:r>
      <w:r w:rsidR="002E328C" w:rsidRPr="007F2770">
        <w:t>responding to paging</w:t>
      </w:r>
      <w:r w:rsidR="00AE51F6" w:rsidRPr="007F2770">
        <w:t>;</w:t>
      </w:r>
    </w:p>
    <w:p w14:paraId="3056B4E7" w14:textId="77777777" w:rsidR="002101A8" w:rsidRPr="007F2770" w:rsidRDefault="002101A8" w:rsidP="002101A8">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966D6D1" w14:textId="77777777" w:rsidR="002E328C" w:rsidRPr="007F2770" w:rsidRDefault="002101A8" w:rsidP="00CF661E">
      <w:pPr>
        <w:pStyle w:val="B4"/>
      </w:pPr>
      <w:r w:rsidRPr="007F2770">
        <w:t>-</w:t>
      </w:r>
      <w:r w:rsidRPr="007F2770">
        <w:tab/>
      </w:r>
      <w:r w:rsidR="004246E0" w:rsidRPr="007F2770">
        <w:t>indicating a change of 3GPP PS data off UE status</w:t>
      </w:r>
      <w:r w:rsidR="002E328C" w:rsidRPr="007F2770">
        <w:t>;</w:t>
      </w:r>
    </w:p>
    <w:p w14:paraId="494BBBAF" w14:textId="77777777" w:rsidR="002101A8" w:rsidRPr="007F2770" w:rsidRDefault="002101A8" w:rsidP="002101A8">
      <w:pPr>
        <w:pStyle w:val="B4"/>
      </w:pPr>
      <w:r w:rsidRPr="007F2770">
        <w:t>-</w:t>
      </w:r>
      <w:r w:rsidRPr="007F2770">
        <w:tab/>
        <w:t>sending an SOR transparent container;</w:t>
      </w:r>
    </w:p>
    <w:p w14:paraId="796C0568" w14:textId="77777777" w:rsidR="002101A8" w:rsidRPr="007F2770" w:rsidRDefault="002101A8" w:rsidP="002101A8">
      <w:pPr>
        <w:pStyle w:val="B4"/>
      </w:pPr>
      <w:r w:rsidRPr="007F2770">
        <w:t>-</w:t>
      </w:r>
      <w:r w:rsidRPr="007F2770">
        <w:tab/>
        <w:t>sending a UE policy container; or</w:t>
      </w:r>
    </w:p>
    <w:p w14:paraId="40186902" w14:textId="77777777" w:rsidR="002101A8" w:rsidRPr="007F2770" w:rsidRDefault="002101A8" w:rsidP="00CF661E">
      <w:pPr>
        <w:pStyle w:val="B4"/>
      </w:pPr>
      <w:r w:rsidRPr="007F2770">
        <w:t>-</w:t>
      </w:r>
      <w:r w:rsidRPr="007F2770">
        <w:tab/>
        <w:t>sending a UE parameters update transparent container; and</w:t>
      </w:r>
    </w:p>
    <w:p w14:paraId="03813FE1"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107C5F87" w14:textId="77777777"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54302D" w:rsidRPr="007F2770">
        <w:t xml:space="preserve">registration procedure for </w:t>
      </w:r>
      <w:r w:rsidRPr="007F2770">
        <w:t xml:space="preserve">mobility </w:t>
      </w:r>
      <w:r w:rsidR="0054302D" w:rsidRPr="007F2770">
        <w:t xml:space="preserve">and periodic </w:t>
      </w:r>
      <w:r w:rsidRPr="007F2770">
        <w:t>registration update</w:t>
      </w:r>
      <w:r w:rsidRPr="007F2770">
        <w:rPr>
          <w:rFonts w:hint="eastAsia"/>
        </w:rPr>
        <w:t xml:space="preserve"> with </w:t>
      </w:r>
      <w:r w:rsidRPr="007F2770">
        <w:t>Uplink data status IE except for emergency services</w:t>
      </w:r>
      <w:r w:rsidR="0066692E" w:rsidRPr="007F2770">
        <w:t xml:space="preserve"> or for high priority access</w:t>
      </w:r>
      <w:r w:rsidRPr="007F2770">
        <w:t>;</w:t>
      </w:r>
    </w:p>
    <w:p w14:paraId="0E6967C8" w14:textId="77777777" w:rsidR="002101A8" w:rsidRPr="007F2770" w:rsidRDefault="002E328C" w:rsidP="002E328C">
      <w:pPr>
        <w:pStyle w:val="B3"/>
      </w:pPr>
      <w:r w:rsidRPr="007F2770">
        <w:t>ii)</w:t>
      </w:r>
      <w:r w:rsidRPr="007F2770">
        <w:tab/>
        <w:t>shall not initiate a service request procedure except for</w:t>
      </w:r>
      <w:r w:rsidR="002101A8" w:rsidRPr="007F2770">
        <w:t>:</w:t>
      </w:r>
    </w:p>
    <w:p w14:paraId="7CBF1DCC" w14:textId="77777777" w:rsidR="002101A8" w:rsidRPr="007F2770" w:rsidRDefault="002101A8" w:rsidP="002101A8">
      <w:pPr>
        <w:pStyle w:val="B4"/>
      </w:pPr>
      <w:r w:rsidRPr="007F2770">
        <w:t>-</w:t>
      </w:r>
      <w:r w:rsidRPr="007F2770">
        <w:tab/>
      </w:r>
      <w:r w:rsidR="002E328C" w:rsidRPr="007F2770">
        <w:t>emergency services</w:t>
      </w:r>
      <w:r w:rsidRPr="007F2770">
        <w:t>;</w:t>
      </w:r>
    </w:p>
    <w:p w14:paraId="4AE71983" w14:textId="77777777" w:rsidR="00167DC2" w:rsidRPr="007F2770" w:rsidRDefault="00167DC2" w:rsidP="00167DC2">
      <w:pPr>
        <w:pStyle w:val="B4"/>
      </w:pPr>
      <w:r w:rsidRPr="007F2770">
        <w:t>-</w:t>
      </w:r>
      <w:r w:rsidRPr="007F2770">
        <w:tab/>
        <w:t>emergency services fallback;</w:t>
      </w:r>
    </w:p>
    <w:p w14:paraId="1ECAA0EA" w14:textId="77777777" w:rsidR="002101A8" w:rsidRPr="007F2770" w:rsidRDefault="002101A8" w:rsidP="002101A8">
      <w:pPr>
        <w:pStyle w:val="B4"/>
      </w:pPr>
      <w:r w:rsidRPr="007F2770">
        <w:t>-</w:t>
      </w:r>
      <w:r w:rsidRPr="007F2770">
        <w:tab/>
      </w:r>
      <w:r w:rsidR="000E7115" w:rsidRPr="007F2770">
        <w:t>high priority access</w:t>
      </w:r>
      <w:r w:rsidR="00AE51F6" w:rsidRPr="007F2770">
        <w:t>;</w:t>
      </w:r>
    </w:p>
    <w:p w14:paraId="5E8C012E" w14:textId="77777777" w:rsidR="002E328C" w:rsidRPr="007F2770" w:rsidRDefault="002101A8" w:rsidP="00CF661E">
      <w:pPr>
        <w:pStyle w:val="B4"/>
      </w:pPr>
      <w:r w:rsidRPr="007F2770">
        <w:t>-</w:t>
      </w:r>
      <w:r w:rsidRPr="007F2770">
        <w:tab/>
      </w:r>
      <w:r w:rsidR="0066692E" w:rsidRPr="007F2770">
        <w:t xml:space="preserve">responding to paging or </w:t>
      </w:r>
      <w:r w:rsidR="004A7045" w:rsidRPr="007F2770">
        <w:t xml:space="preserve">responding to </w:t>
      </w:r>
      <w:r w:rsidR="0066692E" w:rsidRPr="007F2770">
        <w:t xml:space="preserve">notification </w:t>
      </w:r>
      <w:r w:rsidR="004A7045" w:rsidRPr="007F2770">
        <w:t xml:space="preserve">received </w:t>
      </w:r>
      <w:r w:rsidR="0066692E" w:rsidRPr="007F2770">
        <w:t>over non-3GPP access</w:t>
      </w:r>
      <w:r w:rsidR="002E328C" w:rsidRPr="007F2770">
        <w:t>;</w:t>
      </w:r>
    </w:p>
    <w:p w14:paraId="3C162930" w14:textId="77777777" w:rsidR="002101A8" w:rsidRPr="007F2770" w:rsidRDefault="002E328C" w:rsidP="002E328C">
      <w:pPr>
        <w:pStyle w:val="B3"/>
      </w:pPr>
      <w:r w:rsidRPr="007F2770">
        <w:t>iii)</w:t>
      </w:r>
      <w:r w:rsidRPr="007F2770">
        <w:tab/>
        <w:t>shall not initiate a 5GSM procedure except for</w:t>
      </w:r>
      <w:r w:rsidR="002101A8" w:rsidRPr="007F2770">
        <w:t>:</w:t>
      </w:r>
    </w:p>
    <w:p w14:paraId="3936EA5C" w14:textId="77777777" w:rsidR="002101A8" w:rsidRPr="007F2770" w:rsidRDefault="002101A8" w:rsidP="002101A8">
      <w:pPr>
        <w:pStyle w:val="B4"/>
      </w:pPr>
      <w:r w:rsidRPr="007F2770">
        <w:t>-</w:t>
      </w:r>
      <w:r w:rsidRPr="007F2770">
        <w:tab/>
      </w:r>
      <w:r w:rsidR="002E328C" w:rsidRPr="007F2770">
        <w:t>emergency services</w:t>
      </w:r>
      <w:r w:rsidRPr="007F2770">
        <w:t>;</w:t>
      </w:r>
    </w:p>
    <w:p w14:paraId="0AC98FAF" w14:textId="77777777" w:rsidR="002101A8" w:rsidRPr="007F2770" w:rsidRDefault="002101A8" w:rsidP="002101A8">
      <w:pPr>
        <w:pStyle w:val="B4"/>
      </w:pPr>
      <w:r w:rsidRPr="007F2770">
        <w:t>-</w:t>
      </w:r>
      <w:r w:rsidRPr="007F2770">
        <w:tab/>
      </w:r>
      <w:r w:rsidR="0066692E" w:rsidRPr="007F2770">
        <w:t>high priority access</w:t>
      </w:r>
      <w:r w:rsidRPr="007F2770">
        <w:t>;</w:t>
      </w:r>
      <w:r w:rsidR="00921956" w:rsidRPr="007F2770">
        <w:t xml:space="preserve"> or</w:t>
      </w:r>
    </w:p>
    <w:p w14:paraId="7199F241" w14:textId="77777777" w:rsidR="002E328C" w:rsidRPr="007F2770" w:rsidRDefault="002101A8" w:rsidP="00CF661E">
      <w:pPr>
        <w:pStyle w:val="B4"/>
      </w:pPr>
      <w:r w:rsidRPr="007F2770">
        <w:t>-</w:t>
      </w:r>
      <w:r w:rsidRPr="007F2770">
        <w:tab/>
      </w:r>
      <w:r w:rsidR="00921956" w:rsidRPr="007F2770">
        <w:t>indicating a change of 3GPP PS data off UE status</w:t>
      </w:r>
      <w:r w:rsidRPr="007F2770">
        <w:t>; and</w:t>
      </w:r>
    </w:p>
    <w:p w14:paraId="39EFA4F8" w14:textId="77777777" w:rsidR="002101A8" w:rsidRPr="007F2770" w:rsidRDefault="002101A8" w:rsidP="002101A8">
      <w:pPr>
        <w:pStyle w:val="B3"/>
      </w:pPr>
      <w:r w:rsidRPr="007F2770">
        <w:t>iv)</w:t>
      </w:r>
      <w:r w:rsidRPr="007F2770">
        <w:tab/>
        <w:t>shall not perform the NAS transport procedure except for the sending:</w:t>
      </w:r>
    </w:p>
    <w:p w14:paraId="39989396" w14:textId="77777777" w:rsidR="00C14387" w:rsidRPr="007F2770" w:rsidRDefault="00C14387" w:rsidP="00C14387">
      <w:pPr>
        <w:pStyle w:val="B4"/>
      </w:pPr>
      <w:r w:rsidRPr="007F2770">
        <w:t>-</w:t>
      </w:r>
      <w:r w:rsidRPr="007F2770">
        <w:tab/>
        <w:t>SMS;</w:t>
      </w:r>
    </w:p>
    <w:p w14:paraId="2D62C500" w14:textId="77777777" w:rsidR="00C14387" w:rsidRPr="007F2770" w:rsidRDefault="00C14387" w:rsidP="00C14387">
      <w:pPr>
        <w:pStyle w:val="B4"/>
      </w:pPr>
      <w:r w:rsidRPr="007F2770">
        <w:t>-</w:t>
      </w:r>
      <w:r w:rsidRPr="007F2770">
        <w:tab/>
        <w:t>an LPP message;</w:t>
      </w:r>
    </w:p>
    <w:p w14:paraId="412C4CDE"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5B8DBF82" w14:textId="77777777" w:rsidR="002101A8" w:rsidRPr="007F2770" w:rsidRDefault="002101A8" w:rsidP="002101A8">
      <w:pPr>
        <w:pStyle w:val="B4"/>
      </w:pPr>
      <w:r w:rsidRPr="007F2770">
        <w:t>-</w:t>
      </w:r>
      <w:r w:rsidRPr="007F2770">
        <w:tab/>
        <w:t>an SOR transparent container;</w:t>
      </w:r>
    </w:p>
    <w:p w14:paraId="67F8B66A" w14:textId="77777777" w:rsidR="002101A8" w:rsidRPr="007F2770" w:rsidRDefault="002101A8" w:rsidP="002101A8">
      <w:pPr>
        <w:pStyle w:val="B4"/>
      </w:pPr>
      <w:r w:rsidRPr="007F2770">
        <w:t>-</w:t>
      </w:r>
      <w:r w:rsidRPr="007F2770">
        <w:tab/>
        <w:t>a UE policy container;</w:t>
      </w:r>
    </w:p>
    <w:p w14:paraId="4B7AF8B1" w14:textId="77777777" w:rsidR="002101A8" w:rsidRPr="007F2770" w:rsidRDefault="002101A8" w:rsidP="002101A8">
      <w:pPr>
        <w:pStyle w:val="B4"/>
      </w:pPr>
      <w:r w:rsidRPr="007F2770">
        <w:t>-</w:t>
      </w:r>
      <w:r w:rsidRPr="007F2770">
        <w:tab/>
        <w:t>a UE parameters update transparent container; or</w:t>
      </w:r>
    </w:p>
    <w:p w14:paraId="47A385A0" w14:textId="77777777" w:rsidR="002101A8" w:rsidRPr="007F2770" w:rsidRDefault="002101A8" w:rsidP="00CF661E">
      <w:pPr>
        <w:pStyle w:val="B4"/>
      </w:pPr>
      <w:r w:rsidRPr="007F2770">
        <w:t>-</w:t>
      </w:r>
      <w:r w:rsidRPr="007F2770">
        <w:tab/>
        <w:t>a CIoT user data container.</w:t>
      </w:r>
    </w:p>
    <w:p w14:paraId="674A3778" w14:textId="77777777" w:rsidR="00CB484B" w:rsidRPr="007F2770" w:rsidRDefault="00CB484B" w:rsidP="000D299B">
      <w:pPr>
        <w:pStyle w:val="NO"/>
      </w:pPr>
      <w:r w:rsidRPr="007F2770">
        <w:t>NOTE 1:</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253EE976" w14:textId="1832E957" w:rsidR="002E328C" w:rsidRPr="007F2770" w:rsidRDefault="002E328C" w:rsidP="002E328C">
      <w:r w:rsidRPr="007F2770">
        <w:t xml:space="preserve">If the UE </w:t>
      </w:r>
      <w:r w:rsidR="009E6798" w:rsidRPr="007F2770">
        <w:t>is successfully registered to a PLMN</w:t>
      </w:r>
      <w:r w:rsidR="006B584E" w:rsidRPr="007F2770">
        <w:t xml:space="preserve"> or an SNPN</w:t>
      </w:r>
      <w:r w:rsidR="009E6798" w:rsidRPr="007F2770">
        <w:t xml:space="preserve"> and </w:t>
      </w:r>
      <w:r w:rsidRPr="007F2770">
        <w:t>has a stored list of "non-allowed tracking areas":</w:t>
      </w:r>
    </w:p>
    <w:p w14:paraId="798F18CC" w14:textId="369F316C" w:rsidR="002E328C" w:rsidRPr="007F2770" w:rsidRDefault="00ED3DB1" w:rsidP="002E328C">
      <w:pPr>
        <w:pStyle w:val="B1"/>
      </w:pPr>
      <w:r w:rsidRPr="007F2770">
        <w:t>a)</w:t>
      </w:r>
      <w:r w:rsidR="002E328C" w:rsidRPr="007F2770">
        <w:tab/>
        <w:t xml:space="preserve">while </w:t>
      </w:r>
      <w:r w:rsidR="008A7E44" w:rsidRPr="007F2770">
        <w:t xml:space="preserve">the UE is </w:t>
      </w:r>
      <w:r w:rsidR="002E328C" w:rsidRPr="007F2770">
        <w:t xml:space="preserve">camped on a cell </w:t>
      </w:r>
      <w:r w:rsidR="003B5551" w:rsidRPr="007F2770">
        <w:t>which is in the registered PLMN</w:t>
      </w:r>
      <w:r w:rsidR="009C6BE0" w:rsidRPr="007F2770">
        <w:t>,</w:t>
      </w:r>
      <w:r w:rsidR="003B5551" w:rsidRPr="007F2770">
        <w:t>a PLMN from the list of equivalent PLMNs</w:t>
      </w:r>
      <w:r w:rsidR="00AE0D3E" w:rsidRPr="007F2770">
        <w:t>, or the registered SNPN,</w:t>
      </w:r>
      <w:r w:rsidR="003B5551" w:rsidRPr="007F2770">
        <w:t xml:space="preserve"> and </w:t>
      </w:r>
      <w:r w:rsidR="008A7E44" w:rsidRPr="007F2770">
        <w:t>the current</w:t>
      </w:r>
      <w:r w:rsidR="002E328C" w:rsidRPr="007F2770">
        <w:t xml:space="preserve"> TAI is not in the list of "non-allowed tracking areas", the UE </w:t>
      </w:r>
      <w:r w:rsidR="009E6798" w:rsidRPr="007F2770">
        <w:t>shall stay</w:t>
      </w:r>
      <w:r w:rsidR="00882003" w:rsidRPr="007F2770">
        <w:t xml:space="preserve"> in,</w:t>
      </w:r>
      <w:r w:rsidR="009E6798" w:rsidRPr="007F2770">
        <w:t xml:space="preserve"> or enter</w:t>
      </w:r>
      <w:r w:rsidR="00882003" w:rsidRPr="007F2770">
        <w:t>,</w:t>
      </w:r>
      <w:r w:rsidR="009E6798" w:rsidRPr="007F2770">
        <w:t xml:space="preserve"> the state 5GMM-REGISTERED.NORMAL-SERVICE and </w:t>
      </w:r>
      <w:r w:rsidR="002E328C" w:rsidRPr="007F2770">
        <w:t>is allowed to initiate any 5GMM and 5GSM procedures; and</w:t>
      </w:r>
    </w:p>
    <w:p w14:paraId="01B74E83" w14:textId="37C69F3E" w:rsidR="002E328C" w:rsidRPr="007F2770" w:rsidRDefault="00ED3DB1" w:rsidP="002E328C">
      <w:pPr>
        <w:pStyle w:val="B1"/>
      </w:pPr>
      <w:r w:rsidRPr="007F2770">
        <w:t>b)</w:t>
      </w:r>
      <w:r w:rsidR="002E328C" w:rsidRPr="007F2770">
        <w:tab/>
        <w:t xml:space="preserve">while </w:t>
      </w:r>
      <w:r w:rsidR="008A7E44" w:rsidRPr="007F2770">
        <w:t>the current</w:t>
      </w:r>
      <w:r w:rsidR="002E328C" w:rsidRPr="007F2770">
        <w:t xml:space="preserve"> TAI is in the list of "non-allowed tracking areas"</w:t>
      </w:r>
      <w:r w:rsidR="009E6798" w:rsidRPr="007F2770">
        <w:t>, the UE shall enter the state 5GMM-REGISTERED.NON-ALLOWED-SERVICE, and</w:t>
      </w:r>
      <w:r w:rsidR="002E328C" w:rsidRPr="007F2770">
        <w:t>:</w:t>
      </w:r>
    </w:p>
    <w:p w14:paraId="704BA990" w14:textId="77777777" w:rsidR="002E328C" w:rsidRPr="007F2770" w:rsidRDefault="002E328C" w:rsidP="002E328C">
      <w:pPr>
        <w:pStyle w:val="B2"/>
      </w:pPr>
      <w:r w:rsidRPr="007F2770">
        <w:t>1)</w:t>
      </w:r>
      <w:r w:rsidRPr="007F2770">
        <w:tab/>
        <w:t xml:space="preserve">if the UE is in 5GMM-IDLE mode </w:t>
      </w:r>
      <w:r w:rsidR="002101A8" w:rsidRPr="007F2770">
        <w:t xml:space="preserve">or 5GMM-IDLE mode with suspend indication </w:t>
      </w:r>
      <w:r w:rsidRPr="007F2770">
        <w:t>over 3GPP access, the UE:</w:t>
      </w:r>
    </w:p>
    <w:p w14:paraId="21B4FF70" w14:textId="77777777" w:rsidR="002E328C" w:rsidRPr="007F2770" w:rsidRDefault="002E328C" w:rsidP="002E328C">
      <w:pPr>
        <w:pStyle w:val="B3"/>
      </w:pPr>
      <w:r w:rsidRPr="007F2770">
        <w:t>i)</w:t>
      </w:r>
      <w:r w:rsidRPr="007F2770">
        <w:tab/>
        <w:t xml:space="preserve">shall not </w:t>
      </w:r>
      <w:r w:rsidR="0045517D" w:rsidRPr="007F2770">
        <w:t xml:space="preserve">include the Uplink data status IE in </w:t>
      </w:r>
      <w:r w:rsidRPr="007F2770">
        <w:t xml:space="preserve">the </w:t>
      </w:r>
      <w:r w:rsidR="00B109DA" w:rsidRPr="007F2770">
        <w:t xml:space="preserve">registration procedure for </w:t>
      </w:r>
      <w:r w:rsidRPr="007F2770">
        <w:t>mobility and periodic registration update except for emergency services</w:t>
      </w:r>
      <w:r w:rsidR="0066692E" w:rsidRPr="007F2770">
        <w:t xml:space="preserve"> or for high priority access</w:t>
      </w:r>
      <w:r w:rsidRPr="007F2770">
        <w:t>;</w:t>
      </w:r>
    </w:p>
    <w:p w14:paraId="37B83B7D" w14:textId="77777777" w:rsidR="007F461D" w:rsidRPr="007F2770" w:rsidRDefault="007F461D" w:rsidP="007F461D">
      <w:pPr>
        <w:pStyle w:val="B3"/>
        <w:rPr>
          <w:lang w:eastAsia="ja-JP"/>
        </w:rPr>
      </w:pPr>
      <w:r w:rsidRPr="007F2770">
        <w:t>ii)</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 xml:space="preserve">Follow-on request indicator set to </w:t>
      </w:r>
      <w:r w:rsidRPr="007F2770">
        <w:rPr>
          <w:lang w:eastAsia="ja-JP"/>
        </w:rPr>
        <w:t>"</w:t>
      </w:r>
      <w:r w:rsidRPr="007F2770">
        <w:t>Follow-on request pending</w:t>
      </w:r>
      <w:r w:rsidRPr="007F2770">
        <w:rPr>
          <w:lang w:eastAsia="ja-JP"/>
        </w:rPr>
        <w:t>", except for:</w:t>
      </w:r>
    </w:p>
    <w:p w14:paraId="31CEEF0C" w14:textId="77777777" w:rsidR="007F461D" w:rsidRPr="007F2770" w:rsidRDefault="007F461D" w:rsidP="007F461D">
      <w:pPr>
        <w:pStyle w:val="B4"/>
      </w:pPr>
      <w:r w:rsidRPr="007F2770">
        <w:t>-</w:t>
      </w:r>
      <w:r w:rsidRPr="007F2770">
        <w:tab/>
        <w:t>emergency services;</w:t>
      </w:r>
    </w:p>
    <w:p w14:paraId="6AB56185" w14:textId="77777777" w:rsidR="007F461D" w:rsidRPr="007F2770" w:rsidRDefault="007F461D" w:rsidP="007F461D">
      <w:pPr>
        <w:pStyle w:val="B4"/>
      </w:pPr>
      <w:r w:rsidRPr="007F2770">
        <w:t>-</w:t>
      </w:r>
      <w:r w:rsidRPr="007F2770">
        <w:tab/>
        <w:t>high priority access;</w:t>
      </w:r>
    </w:p>
    <w:p w14:paraId="4B6B1411" w14:textId="77777777" w:rsidR="007F461D" w:rsidRPr="007F2770" w:rsidRDefault="007F461D" w:rsidP="007F461D">
      <w:pPr>
        <w:pStyle w:val="B4"/>
      </w:pPr>
      <w:r w:rsidRPr="007F2770">
        <w:t>-</w:t>
      </w:r>
      <w:r w:rsidRPr="007F2770">
        <w:tab/>
        <w:t>indicating a change of 3GPP PS data off UE status;</w:t>
      </w:r>
    </w:p>
    <w:p w14:paraId="65EDA777" w14:textId="77777777" w:rsidR="007F461D" w:rsidRPr="007F2770" w:rsidRDefault="007F461D" w:rsidP="007F461D">
      <w:pPr>
        <w:pStyle w:val="B4"/>
      </w:pPr>
      <w:r w:rsidRPr="007F2770">
        <w:t>-</w:t>
      </w:r>
      <w:r w:rsidRPr="007F2770">
        <w:tab/>
        <w:t>sending an SOR transparent container;</w:t>
      </w:r>
    </w:p>
    <w:p w14:paraId="693E7185" w14:textId="77777777" w:rsidR="007F461D" w:rsidRPr="007F2770" w:rsidRDefault="007F461D" w:rsidP="007F461D">
      <w:pPr>
        <w:pStyle w:val="B4"/>
      </w:pPr>
      <w:r w:rsidRPr="007F2770">
        <w:t>-</w:t>
      </w:r>
      <w:r w:rsidRPr="007F2770">
        <w:tab/>
        <w:t>sending a UE policy container; or</w:t>
      </w:r>
    </w:p>
    <w:p w14:paraId="1B95EDBC" w14:textId="77777777" w:rsidR="007F461D" w:rsidRPr="007F2770" w:rsidRDefault="007F461D" w:rsidP="00D74CA1">
      <w:pPr>
        <w:pStyle w:val="B4"/>
      </w:pPr>
      <w:r w:rsidRPr="007F2770">
        <w:t>-</w:t>
      </w:r>
      <w:r w:rsidRPr="007F2770">
        <w:tab/>
        <w:t>sending a UE parameters update transparent container; and</w:t>
      </w:r>
    </w:p>
    <w:p w14:paraId="61CE06C8" w14:textId="77777777" w:rsidR="00C14387" w:rsidRPr="007F2770" w:rsidRDefault="007F461D" w:rsidP="002E328C">
      <w:pPr>
        <w:pStyle w:val="B3"/>
      </w:pPr>
      <w:r w:rsidRPr="007F2770">
        <w:t>i</w:t>
      </w:r>
      <w:r w:rsidR="002E328C" w:rsidRPr="007F2770">
        <w:t>ii)</w:t>
      </w:r>
      <w:r w:rsidR="002E328C" w:rsidRPr="007F2770">
        <w:tab/>
        <w:t xml:space="preserve">shall not initiate a service request procedure </w:t>
      </w:r>
      <w:r w:rsidR="00C14387" w:rsidRPr="007F2770">
        <w:t xml:space="preserve">or request the lower layers to resume a suspended connection, </w:t>
      </w:r>
      <w:r w:rsidR="002E328C" w:rsidRPr="007F2770">
        <w:t>except for</w:t>
      </w:r>
      <w:r w:rsidR="00C14387" w:rsidRPr="007F2770">
        <w:t>:</w:t>
      </w:r>
    </w:p>
    <w:p w14:paraId="37E71D6B" w14:textId="77777777" w:rsidR="00C14387" w:rsidRPr="007F2770" w:rsidRDefault="00C14387" w:rsidP="00C14387">
      <w:pPr>
        <w:pStyle w:val="B4"/>
      </w:pPr>
      <w:r w:rsidRPr="007F2770">
        <w:t>-</w:t>
      </w:r>
      <w:r w:rsidRPr="007F2770">
        <w:tab/>
      </w:r>
      <w:r w:rsidR="002E328C" w:rsidRPr="007F2770">
        <w:t>emergency services</w:t>
      </w:r>
      <w:r w:rsidRPr="007F2770">
        <w:t>;</w:t>
      </w:r>
    </w:p>
    <w:p w14:paraId="386067E4" w14:textId="77777777" w:rsidR="00167DC2" w:rsidRPr="007F2770" w:rsidRDefault="00167DC2" w:rsidP="00167DC2">
      <w:pPr>
        <w:pStyle w:val="B4"/>
      </w:pPr>
      <w:r w:rsidRPr="007F2770">
        <w:t>-</w:t>
      </w:r>
      <w:r w:rsidRPr="007F2770">
        <w:tab/>
        <w:t>emergency services fallback;</w:t>
      </w:r>
    </w:p>
    <w:p w14:paraId="657E5D62" w14:textId="77777777" w:rsidR="00C14387" w:rsidRPr="007F2770" w:rsidRDefault="00C14387" w:rsidP="00C14387">
      <w:pPr>
        <w:pStyle w:val="B4"/>
      </w:pPr>
      <w:r w:rsidRPr="007F2770">
        <w:t>-</w:t>
      </w:r>
      <w:r w:rsidRPr="007F2770">
        <w:tab/>
      </w:r>
      <w:r w:rsidR="000E7115" w:rsidRPr="007F2770">
        <w:t>high priority access</w:t>
      </w:r>
      <w:r w:rsidRPr="007F2770">
        <w:t>;</w:t>
      </w:r>
    </w:p>
    <w:p w14:paraId="3BD16459" w14:textId="77777777" w:rsidR="00C14387" w:rsidRPr="007F2770" w:rsidRDefault="00C14387" w:rsidP="00C14387">
      <w:pPr>
        <w:pStyle w:val="B4"/>
      </w:pPr>
      <w:r w:rsidRPr="007F2770">
        <w:t>-</w:t>
      </w:r>
      <w:r w:rsidRPr="007F2770">
        <w:tab/>
      </w:r>
      <w:r w:rsidR="002E328C" w:rsidRPr="007F2770">
        <w:t>responding to paging</w:t>
      </w:r>
      <w:r w:rsidRPr="007F2770">
        <w:t>;</w:t>
      </w:r>
    </w:p>
    <w:p w14:paraId="6B038BD0" w14:textId="77777777" w:rsidR="00C14387" w:rsidRPr="007F2770" w:rsidRDefault="00C14387" w:rsidP="00C14387">
      <w:pPr>
        <w:pStyle w:val="B4"/>
      </w:pPr>
      <w:r w:rsidRPr="007F2770">
        <w:t>-</w:t>
      </w:r>
      <w:r w:rsidRPr="007F2770">
        <w:tab/>
      </w:r>
      <w:r w:rsidR="004A7045" w:rsidRPr="007F2770">
        <w:t>responding to</w:t>
      </w:r>
      <w:r w:rsidR="0066692E" w:rsidRPr="007F2770">
        <w:t xml:space="preserve"> notification</w:t>
      </w:r>
      <w:r w:rsidR="004A7045" w:rsidRPr="007F2770">
        <w:t xml:space="preserve"> received over non-3GPP access</w:t>
      </w:r>
      <w:r w:rsidRPr="007F2770">
        <w:t>;</w:t>
      </w:r>
    </w:p>
    <w:p w14:paraId="02179078" w14:textId="77777777" w:rsidR="002E328C" w:rsidRPr="007F2770" w:rsidRDefault="00C14387" w:rsidP="00496914">
      <w:pPr>
        <w:pStyle w:val="B4"/>
      </w:pPr>
      <w:r w:rsidRPr="007F2770">
        <w:t>-</w:t>
      </w:r>
      <w:r w:rsidRPr="007F2770">
        <w:tab/>
      </w:r>
      <w:r w:rsidR="004246E0" w:rsidRPr="007F2770">
        <w:t>indicating a change of 3GPP PS data off UE status</w:t>
      </w:r>
      <w:r w:rsidR="002E328C" w:rsidRPr="007F2770">
        <w:t>;</w:t>
      </w:r>
    </w:p>
    <w:p w14:paraId="5D0E0044" w14:textId="77777777" w:rsidR="00C14387" w:rsidRPr="007F2770" w:rsidRDefault="00C14387" w:rsidP="00C14387">
      <w:pPr>
        <w:pStyle w:val="B4"/>
      </w:pPr>
      <w:r w:rsidRPr="007F2770">
        <w:t>-</w:t>
      </w:r>
      <w:r w:rsidRPr="007F2770">
        <w:tab/>
        <w:t>sending an SOR transparent container;</w:t>
      </w:r>
    </w:p>
    <w:p w14:paraId="7D2D2524" w14:textId="77777777" w:rsidR="00C14387" w:rsidRPr="007F2770" w:rsidRDefault="00C14387" w:rsidP="00C14387">
      <w:pPr>
        <w:pStyle w:val="B4"/>
      </w:pPr>
      <w:r w:rsidRPr="007F2770">
        <w:t>-</w:t>
      </w:r>
      <w:r w:rsidRPr="007F2770">
        <w:tab/>
        <w:t>sending a UE policy container; or</w:t>
      </w:r>
    </w:p>
    <w:p w14:paraId="47F6D143" w14:textId="77777777" w:rsidR="00C14387" w:rsidRPr="007F2770" w:rsidRDefault="00C14387" w:rsidP="00496914">
      <w:pPr>
        <w:pStyle w:val="B4"/>
      </w:pPr>
      <w:r w:rsidRPr="007F2770">
        <w:t>-</w:t>
      </w:r>
      <w:r w:rsidRPr="007F2770">
        <w:tab/>
        <w:t>sending a UE parameters update transparent container; and</w:t>
      </w:r>
    </w:p>
    <w:p w14:paraId="62C6C27E" w14:textId="77777777" w:rsidR="002E328C" w:rsidRPr="007F2770" w:rsidRDefault="002E328C" w:rsidP="002E328C">
      <w:pPr>
        <w:pStyle w:val="B2"/>
      </w:pPr>
      <w:r w:rsidRPr="007F2770">
        <w:t>2)</w:t>
      </w:r>
      <w:r w:rsidRPr="007F2770">
        <w:tab/>
        <w:t>if the UE is in 5GMM-CONNECTED mode or 5GMM-CONNECTED mode with RRC inactive indication over 3GPP access, the UE:</w:t>
      </w:r>
    </w:p>
    <w:p w14:paraId="7E203CBA" w14:textId="43BE3DC9" w:rsidR="002E328C" w:rsidRPr="007F2770" w:rsidRDefault="002E328C" w:rsidP="002E328C">
      <w:pPr>
        <w:pStyle w:val="B3"/>
      </w:pPr>
      <w:r w:rsidRPr="007F2770">
        <w:t>i)</w:t>
      </w:r>
      <w:r w:rsidRPr="007F2770">
        <w:tab/>
        <w:t xml:space="preserve">shall not perform </w:t>
      </w:r>
      <w:r w:rsidRPr="007F2770">
        <w:rPr>
          <w:rFonts w:hint="eastAsia"/>
        </w:rPr>
        <w:t xml:space="preserve">the </w:t>
      </w:r>
      <w:r w:rsidR="00B109DA" w:rsidRPr="007F2770">
        <w:t xml:space="preserve">registration procedure for </w:t>
      </w:r>
      <w:r w:rsidRPr="007F2770">
        <w:t xml:space="preserve">mobility </w:t>
      </w:r>
      <w:r w:rsidR="00B109DA" w:rsidRPr="007F2770">
        <w:t xml:space="preserve">and </w:t>
      </w:r>
      <w:r w:rsidR="00777D57" w:rsidRPr="007F2770">
        <w:t xml:space="preserve">periodic </w:t>
      </w:r>
      <w:r w:rsidRPr="007F2770">
        <w:t>registration update</w:t>
      </w:r>
      <w:r w:rsidRPr="007F2770">
        <w:rPr>
          <w:rFonts w:hint="eastAsia"/>
        </w:rPr>
        <w:t xml:space="preserve"> with </w:t>
      </w:r>
      <w:r w:rsidR="008C5318" w:rsidRPr="007F2770">
        <w:t xml:space="preserve">the </w:t>
      </w:r>
      <w:r w:rsidRPr="007F2770">
        <w:t>Uplink data status IE except for emergency services</w:t>
      </w:r>
      <w:r w:rsidR="0066692E" w:rsidRPr="007F2770">
        <w:t xml:space="preserve"> or for high priority access</w:t>
      </w:r>
      <w:r w:rsidRPr="007F2770">
        <w:t>;</w:t>
      </w:r>
    </w:p>
    <w:p w14:paraId="35C6AD6C" w14:textId="77777777" w:rsidR="00C63A53" w:rsidRPr="007F2770" w:rsidRDefault="002E328C" w:rsidP="002E328C">
      <w:pPr>
        <w:pStyle w:val="B3"/>
      </w:pPr>
      <w:r w:rsidRPr="007F2770">
        <w:t>ii)</w:t>
      </w:r>
      <w:r w:rsidRPr="007F2770">
        <w:tab/>
        <w:t>shall not initiate a service request procedure</w:t>
      </w:r>
      <w:r w:rsidR="002101A8" w:rsidRPr="007F2770">
        <w:t xml:space="preserve"> or request the lower layers to resume a suspended connection,</w:t>
      </w:r>
      <w:r w:rsidRPr="007F2770">
        <w:t xml:space="preserve"> except for</w:t>
      </w:r>
      <w:r w:rsidR="00C63A53" w:rsidRPr="007F2770">
        <w:t>:</w:t>
      </w:r>
    </w:p>
    <w:p w14:paraId="21F7D9D5" w14:textId="77777777" w:rsidR="00C63A53" w:rsidRPr="007F2770" w:rsidRDefault="00C63A53" w:rsidP="00C63A53">
      <w:pPr>
        <w:pStyle w:val="B4"/>
      </w:pPr>
      <w:r w:rsidRPr="007F2770">
        <w:t>-</w:t>
      </w:r>
      <w:r w:rsidRPr="007F2770">
        <w:tab/>
      </w:r>
      <w:r w:rsidR="002E328C" w:rsidRPr="007F2770">
        <w:t>emergency services</w:t>
      </w:r>
      <w:r w:rsidRPr="007F2770">
        <w:t>;</w:t>
      </w:r>
    </w:p>
    <w:p w14:paraId="3C6C92CD" w14:textId="77777777" w:rsidR="00167DC2" w:rsidRPr="007F2770" w:rsidRDefault="00167DC2" w:rsidP="00167DC2">
      <w:pPr>
        <w:pStyle w:val="B4"/>
      </w:pPr>
      <w:r w:rsidRPr="007F2770">
        <w:t>-</w:t>
      </w:r>
      <w:r w:rsidRPr="007F2770">
        <w:tab/>
        <w:t>emergency services fallback;</w:t>
      </w:r>
    </w:p>
    <w:p w14:paraId="2C4894D2" w14:textId="77777777" w:rsidR="00C63A53" w:rsidRPr="007F2770" w:rsidRDefault="00C63A53" w:rsidP="00C63A53">
      <w:pPr>
        <w:pStyle w:val="B4"/>
      </w:pPr>
      <w:r w:rsidRPr="007F2770">
        <w:t>-</w:t>
      </w:r>
      <w:r w:rsidRPr="007F2770">
        <w:tab/>
      </w:r>
      <w:r w:rsidR="000E7115" w:rsidRPr="007F2770">
        <w:t>high priority access</w:t>
      </w:r>
      <w:r w:rsidRPr="007F2770">
        <w:t>;</w:t>
      </w:r>
      <w:r w:rsidR="00AE51F6" w:rsidRPr="007F2770">
        <w:t xml:space="preserve"> or</w:t>
      </w:r>
    </w:p>
    <w:p w14:paraId="778207AA" w14:textId="77777777" w:rsidR="002E328C" w:rsidRPr="007F2770" w:rsidRDefault="00C63A53" w:rsidP="00CF661E">
      <w:pPr>
        <w:pStyle w:val="B4"/>
      </w:pPr>
      <w:r w:rsidRPr="007F2770">
        <w:t>-</w:t>
      </w:r>
      <w:r w:rsidRPr="007F2770">
        <w:tab/>
      </w:r>
      <w:r w:rsidR="0066692E" w:rsidRPr="007F2770">
        <w:t xml:space="preserve">responding to paging or </w:t>
      </w:r>
      <w:r w:rsidR="004A7045" w:rsidRPr="007F2770">
        <w:t xml:space="preserve">responding to </w:t>
      </w:r>
      <w:r w:rsidR="0066692E" w:rsidRPr="007F2770">
        <w:t xml:space="preserve">notification </w:t>
      </w:r>
      <w:r w:rsidR="004A7045" w:rsidRPr="007F2770">
        <w:t xml:space="preserve">received </w:t>
      </w:r>
      <w:r w:rsidR="0066692E" w:rsidRPr="007F2770">
        <w:t>over non-3GPP access</w:t>
      </w:r>
      <w:r w:rsidR="002E328C" w:rsidRPr="007F2770">
        <w:t>;</w:t>
      </w:r>
    </w:p>
    <w:p w14:paraId="526CFA9F" w14:textId="77777777" w:rsidR="00C63A53" w:rsidRPr="007F2770" w:rsidRDefault="002E328C" w:rsidP="002E328C">
      <w:pPr>
        <w:pStyle w:val="B3"/>
      </w:pPr>
      <w:r w:rsidRPr="007F2770">
        <w:t>iii)</w:t>
      </w:r>
      <w:r w:rsidRPr="007F2770">
        <w:tab/>
        <w:t>shall not initiate a 5GSM procedure except for</w:t>
      </w:r>
      <w:r w:rsidR="00C63A53" w:rsidRPr="007F2770">
        <w:t>:</w:t>
      </w:r>
    </w:p>
    <w:p w14:paraId="39D774F6" w14:textId="77777777" w:rsidR="00C63A53" w:rsidRPr="007F2770" w:rsidRDefault="00C63A53" w:rsidP="00C63A53">
      <w:pPr>
        <w:pStyle w:val="B4"/>
      </w:pPr>
      <w:r w:rsidRPr="007F2770">
        <w:t>-</w:t>
      </w:r>
      <w:r w:rsidRPr="007F2770">
        <w:tab/>
      </w:r>
      <w:r w:rsidR="002E328C" w:rsidRPr="007F2770">
        <w:t>emergency services</w:t>
      </w:r>
      <w:r w:rsidRPr="007F2770">
        <w:t>;</w:t>
      </w:r>
    </w:p>
    <w:p w14:paraId="19AEDAFC" w14:textId="77777777" w:rsidR="00C63A53" w:rsidRPr="007F2770" w:rsidRDefault="00C63A53" w:rsidP="00C63A53">
      <w:pPr>
        <w:pStyle w:val="B4"/>
      </w:pPr>
      <w:r w:rsidRPr="007F2770">
        <w:t>-</w:t>
      </w:r>
      <w:r w:rsidRPr="007F2770">
        <w:tab/>
      </w:r>
      <w:r w:rsidR="0066692E" w:rsidRPr="007F2770">
        <w:t>high priority access</w:t>
      </w:r>
      <w:r w:rsidRPr="007F2770">
        <w:t>;</w:t>
      </w:r>
      <w:r w:rsidR="00921956" w:rsidRPr="007F2770">
        <w:t xml:space="preserve"> or</w:t>
      </w:r>
    </w:p>
    <w:p w14:paraId="6413B250" w14:textId="77777777" w:rsidR="002E328C" w:rsidRPr="007F2770" w:rsidRDefault="00C63A53" w:rsidP="00CF661E">
      <w:pPr>
        <w:pStyle w:val="B4"/>
      </w:pPr>
      <w:r w:rsidRPr="007F2770">
        <w:t>-</w:t>
      </w:r>
      <w:r w:rsidRPr="007F2770">
        <w:tab/>
      </w:r>
      <w:r w:rsidR="00921956" w:rsidRPr="007F2770">
        <w:t>indicating a change of 3GPP PS data off UE status</w:t>
      </w:r>
      <w:r w:rsidRPr="007F2770">
        <w:t>; and</w:t>
      </w:r>
    </w:p>
    <w:p w14:paraId="62AC8CD0" w14:textId="77777777" w:rsidR="00C63A53" w:rsidRPr="007F2770" w:rsidRDefault="00C63A53" w:rsidP="00C63A53">
      <w:pPr>
        <w:pStyle w:val="B3"/>
      </w:pPr>
      <w:r w:rsidRPr="007F2770">
        <w:t>iv)</w:t>
      </w:r>
      <w:r w:rsidRPr="007F2770">
        <w:tab/>
        <w:t>shall not perform the NAS transport procedure except for the sending:</w:t>
      </w:r>
    </w:p>
    <w:p w14:paraId="10A2FB08" w14:textId="77777777" w:rsidR="00C14387" w:rsidRPr="007F2770" w:rsidRDefault="00C14387" w:rsidP="00C14387">
      <w:pPr>
        <w:pStyle w:val="B4"/>
      </w:pPr>
      <w:r w:rsidRPr="007F2770">
        <w:t>-</w:t>
      </w:r>
      <w:r w:rsidRPr="007F2770">
        <w:tab/>
        <w:t>SMS;</w:t>
      </w:r>
    </w:p>
    <w:p w14:paraId="578511DC" w14:textId="77777777" w:rsidR="00C14387" w:rsidRPr="007F2770" w:rsidRDefault="00C14387" w:rsidP="00C14387">
      <w:pPr>
        <w:pStyle w:val="B4"/>
      </w:pPr>
      <w:r w:rsidRPr="007F2770">
        <w:t>-</w:t>
      </w:r>
      <w:r w:rsidRPr="007F2770">
        <w:tab/>
        <w:t>an LPP message;</w:t>
      </w:r>
    </w:p>
    <w:p w14:paraId="270B085B" w14:textId="77777777" w:rsidR="00C14387" w:rsidRPr="007F2770" w:rsidRDefault="00C14387" w:rsidP="00C14387">
      <w:pPr>
        <w:pStyle w:val="B4"/>
        <w:rPr>
          <w:lang w:eastAsia="zh-CN"/>
        </w:rPr>
      </w:pPr>
      <w:r w:rsidRPr="007F2770">
        <w:rPr>
          <w:rFonts w:hint="eastAsia"/>
          <w:lang w:eastAsia="zh-CN"/>
        </w:rPr>
        <w:t>-</w:t>
      </w:r>
      <w:r w:rsidRPr="007F2770">
        <w:tab/>
        <w:t>a location services message;</w:t>
      </w:r>
    </w:p>
    <w:p w14:paraId="6D4C3FF5" w14:textId="77777777" w:rsidR="00C63A53" w:rsidRPr="007F2770" w:rsidRDefault="00C63A53" w:rsidP="00C63A53">
      <w:pPr>
        <w:pStyle w:val="B4"/>
      </w:pPr>
      <w:r w:rsidRPr="007F2770">
        <w:t>-</w:t>
      </w:r>
      <w:r w:rsidRPr="007F2770">
        <w:tab/>
        <w:t>an SOR transparent container;</w:t>
      </w:r>
    </w:p>
    <w:p w14:paraId="213E7CFD" w14:textId="77777777" w:rsidR="00C63A53" w:rsidRPr="007F2770" w:rsidRDefault="00C63A53" w:rsidP="00C63A53">
      <w:pPr>
        <w:pStyle w:val="B4"/>
      </w:pPr>
      <w:r w:rsidRPr="007F2770">
        <w:t>-</w:t>
      </w:r>
      <w:r w:rsidRPr="007F2770">
        <w:tab/>
        <w:t>a UE policy container;</w:t>
      </w:r>
    </w:p>
    <w:p w14:paraId="754DA76F" w14:textId="77777777" w:rsidR="00C63A53" w:rsidRPr="007F2770" w:rsidRDefault="00C63A53" w:rsidP="00C63A53">
      <w:pPr>
        <w:pStyle w:val="B4"/>
      </w:pPr>
      <w:r w:rsidRPr="007F2770">
        <w:t>-</w:t>
      </w:r>
      <w:r w:rsidRPr="007F2770">
        <w:tab/>
        <w:t>a UE parameters update transparent container; or</w:t>
      </w:r>
    </w:p>
    <w:p w14:paraId="3F1D5000" w14:textId="77777777" w:rsidR="00C63A53" w:rsidRPr="007F2770" w:rsidRDefault="00C63A53" w:rsidP="00CF661E">
      <w:pPr>
        <w:pStyle w:val="B4"/>
      </w:pPr>
      <w:r w:rsidRPr="007F2770">
        <w:t>-</w:t>
      </w:r>
      <w:r w:rsidRPr="007F2770">
        <w:tab/>
        <w:t>a CIoT user data container.</w:t>
      </w:r>
    </w:p>
    <w:p w14:paraId="6292E172" w14:textId="77777777" w:rsidR="00CB484B" w:rsidRPr="007F2770" w:rsidRDefault="00CB484B" w:rsidP="000D299B">
      <w:pPr>
        <w:pStyle w:val="NO"/>
      </w:pPr>
      <w:r w:rsidRPr="007F2770">
        <w:t>NOTE 2:</w:t>
      </w:r>
      <w:r w:rsidRPr="007F2770">
        <w:tab/>
        <w:t xml:space="preserve">The contents of CIoT user data container can be data that is not for </w:t>
      </w:r>
      <w:r w:rsidRPr="007F2770">
        <w:rPr>
          <w:noProof/>
        </w:rPr>
        <w:t>exception reports, or data that is for exception reports if allowed for the UE (see subclause 6.2.13)</w:t>
      </w:r>
      <w:r w:rsidRPr="007F2770">
        <w:t>.</w:t>
      </w:r>
    </w:p>
    <w:p w14:paraId="37DFBD43" w14:textId="77777777" w:rsidR="002E328C" w:rsidRPr="007F2770" w:rsidRDefault="002E328C" w:rsidP="002E328C">
      <w:r w:rsidRPr="007F2770">
        <w:t>The list of "allowed tracking areas", as well as the list of "non-allowed tracking areas" shall be erased when:</w:t>
      </w:r>
    </w:p>
    <w:p w14:paraId="1D6C8DEE" w14:textId="77777777" w:rsidR="002E328C" w:rsidRPr="007F2770" w:rsidRDefault="00592296" w:rsidP="002E328C">
      <w:pPr>
        <w:pStyle w:val="B1"/>
      </w:pPr>
      <w:r w:rsidRPr="007F2770">
        <w:t>a)</w:t>
      </w:r>
      <w:r w:rsidR="002E328C" w:rsidRPr="007F2770">
        <w:tab/>
        <w:t>the UE is switched off;</w:t>
      </w:r>
      <w:r w:rsidR="00F87AEB" w:rsidRPr="007F2770">
        <w:t xml:space="preserve"> and</w:t>
      </w:r>
    </w:p>
    <w:p w14:paraId="688DAE16" w14:textId="77777777" w:rsidR="002E328C" w:rsidRPr="007F2770" w:rsidRDefault="00592296" w:rsidP="002E328C">
      <w:pPr>
        <w:pStyle w:val="B1"/>
      </w:pPr>
      <w:r w:rsidRPr="007F2770">
        <w:t>b)</w:t>
      </w:r>
      <w:r w:rsidR="002E328C" w:rsidRPr="007F2770">
        <w:tab/>
        <w:t>the UICC containing the USIM is removed</w:t>
      </w:r>
      <w:r w:rsidR="003F3BAD" w:rsidRPr="007F2770">
        <w:t xml:space="preserve"> or an entry of the </w:t>
      </w:r>
      <w:r w:rsidR="003F3BAD" w:rsidRPr="007F2770">
        <w:rPr>
          <w:lang w:eastAsia="ja-JP"/>
        </w:rPr>
        <w:t xml:space="preserve">"list of </w:t>
      </w:r>
      <w:r w:rsidR="003F3BAD" w:rsidRPr="007F2770">
        <w:rPr>
          <w:noProof/>
        </w:rPr>
        <w:t xml:space="preserve">subscriber data" </w:t>
      </w:r>
      <w:r w:rsidR="003F3BAD" w:rsidRPr="007F2770">
        <w:t>with the SNPN identity of the SNPN is updated</w:t>
      </w:r>
      <w:r w:rsidR="00F87AEB" w:rsidRPr="007F2770">
        <w:t>.</w:t>
      </w:r>
    </w:p>
    <w:p w14:paraId="1E5C7EE6" w14:textId="77777777" w:rsidR="00D3480A" w:rsidRPr="007F2770" w:rsidRDefault="00D3480A" w:rsidP="00D3480A">
      <w:r w:rsidRPr="007F2770">
        <w:t xml:space="preserve">When a tracking area is added to the list of "5GS forbidden </w:t>
      </w:r>
      <w:r w:rsidRPr="007F2770">
        <w:rPr>
          <w:rFonts w:hint="eastAsia"/>
        </w:rPr>
        <w:t>tracking areas for roaming</w:t>
      </w:r>
      <w:r w:rsidRPr="007F2770">
        <w:t>"</w:t>
      </w:r>
      <w:r w:rsidRPr="007F2770">
        <w:rPr>
          <w:rFonts w:hint="eastAsia"/>
        </w:rPr>
        <w:t xml:space="preserve"> </w:t>
      </w:r>
      <w:r w:rsidRPr="007F2770">
        <w:t>or to</w:t>
      </w:r>
      <w:r w:rsidRPr="007F2770">
        <w:rPr>
          <w:rFonts w:hint="eastAsia"/>
        </w:rPr>
        <w:t xml:space="preserve"> the list of </w:t>
      </w:r>
      <w:r w:rsidRPr="007F2770">
        <w:t>"5GS</w:t>
      </w:r>
      <w:r w:rsidRPr="007F2770">
        <w:rPr>
          <w:rFonts w:hint="eastAsia"/>
        </w:rPr>
        <w:t xml:space="preserve"> forbidden tracking areas for regional provision of service</w:t>
      </w:r>
      <w:r w:rsidRPr="007F2770">
        <w:t>" as specified in the subclauses</w:t>
      </w:r>
      <w:r w:rsidR="001D209B" w:rsidRPr="007F2770">
        <w:t> </w:t>
      </w:r>
      <w:r w:rsidRPr="007F2770">
        <w:t>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14:paraId="5D7D0F86" w14:textId="77777777" w:rsidR="000D6687" w:rsidRPr="007F2770" w:rsidRDefault="000D6687" w:rsidP="00781477">
      <w:pPr>
        <w:pStyle w:val="Heading4"/>
      </w:pPr>
      <w:bookmarkStart w:id="2389" w:name="_Toc20232565"/>
      <w:bookmarkStart w:id="2390" w:name="_Toc27746655"/>
      <w:bookmarkStart w:id="2391" w:name="_Toc36212836"/>
      <w:bookmarkStart w:id="2392" w:name="_Toc36657013"/>
      <w:bookmarkStart w:id="2393" w:name="_Toc45286674"/>
      <w:bookmarkStart w:id="2394" w:name="_Toc51947941"/>
      <w:bookmarkStart w:id="2395" w:name="_Toc51949033"/>
      <w:bookmarkStart w:id="2396" w:name="_Toc131395973"/>
      <w:r w:rsidRPr="007F2770">
        <w:t>5.3.5.3</w:t>
      </w:r>
      <w:r w:rsidRPr="007F2770">
        <w:tab/>
      </w:r>
      <w:r w:rsidRPr="007F2770">
        <w:rPr>
          <w:noProof/>
        </w:rPr>
        <w:t>Wireline access</w:t>
      </w:r>
      <w:r w:rsidRPr="007F2770">
        <w:t xml:space="preserve"> service area restrictions</w:t>
      </w:r>
      <w:bookmarkEnd w:id="2389"/>
      <w:bookmarkEnd w:id="2390"/>
      <w:bookmarkEnd w:id="2391"/>
      <w:bookmarkEnd w:id="2392"/>
      <w:bookmarkEnd w:id="2393"/>
      <w:bookmarkEnd w:id="2394"/>
      <w:bookmarkEnd w:id="2395"/>
      <w:bookmarkEnd w:id="2396"/>
    </w:p>
    <w:p w14:paraId="21C97CF2" w14:textId="77777777" w:rsidR="000D6687" w:rsidRPr="007F2770" w:rsidRDefault="000D6687" w:rsidP="000D6687">
      <w:r w:rsidRPr="007F2770">
        <w:t>If:</w:t>
      </w:r>
    </w:p>
    <w:p w14:paraId="49CB0DA8" w14:textId="77777777" w:rsidR="000D6687" w:rsidRPr="007F2770" w:rsidRDefault="000D6687" w:rsidP="000D6687">
      <w:pPr>
        <w:pStyle w:val="B1"/>
      </w:pPr>
      <w:r w:rsidRPr="007F2770">
        <w:t>a)</w:t>
      </w:r>
      <w:r w:rsidRPr="007F2770">
        <w:tab/>
        <w:t>a SERVICE REJECT message with the 5GMM cause #28 "Restricted service area";</w:t>
      </w:r>
    </w:p>
    <w:p w14:paraId="0DD7B349" w14:textId="77777777" w:rsidR="000D6687" w:rsidRPr="007F2770" w:rsidRDefault="000D6687" w:rsidP="000D6687">
      <w:pPr>
        <w:pStyle w:val="B1"/>
      </w:pPr>
      <w:r w:rsidRPr="007F2770">
        <w:t>b)</w:t>
      </w:r>
      <w:r w:rsidRPr="007F2770">
        <w:tab/>
        <w:t>a DL NAS TRANSPORT message with the Payload container type IE set to "N1 SM information" and the 5GMM cause #28 "Restricted service area"; or</w:t>
      </w:r>
    </w:p>
    <w:p w14:paraId="2705B56A" w14:textId="77777777" w:rsidR="000D6687" w:rsidRPr="007F2770" w:rsidRDefault="000D6687" w:rsidP="000D6687">
      <w:pPr>
        <w:pStyle w:val="B1"/>
      </w:pPr>
      <w:r w:rsidRPr="007F2770">
        <w:t>c)</w:t>
      </w:r>
      <w:r w:rsidRPr="007F2770">
        <w:tab/>
        <w:t xml:space="preserve">a REGISTRATION ACCEPT message includes </w:t>
      </w:r>
      <w:r w:rsidRPr="007F2770">
        <w:rPr>
          <w:lang w:eastAsia="ko-KR"/>
        </w:rPr>
        <w:t>the PDU session reactivation result error cause IE with the 5GMM cause #28 "Restricted service area";</w:t>
      </w:r>
    </w:p>
    <w:p w14:paraId="210D5856" w14:textId="77777777" w:rsidR="000D6687" w:rsidRPr="007F2770" w:rsidRDefault="000D6687" w:rsidP="000D6687">
      <w:r w:rsidRPr="007F2770">
        <w:t xml:space="preserve">is received over </w:t>
      </w:r>
      <w:r w:rsidRPr="007F2770">
        <w:rPr>
          <w:noProof/>
        </w:rPr>
        <w:t>wireline access</w:t>
      </w:r>
      <w:r w:rsidRPr="007F2770">
        <w:t xml:space="preserve"> then the 5G-RG or the W-AGF acting on behalf of the FN-CRG</w:t>
      </w:r>
      <w:r w:rsidR="00CE30F4" w:rsidRPr="007F2770">
        <w:t xml:space="preserve"> (or on behalf of the N5GC device)</w:t>
      </w:r>
      <w:r w:rsidRPr="007F2770">
        <w:t xml:space="preserve"> </w:t>
      </w:r>
      <w:r w:rsidR="0054022F" w:rsidRPr="007F2770">
        <w:t xml:space="preserve">shall start enforcing the </w:t>
      </w:r>
      <w:r w:rsidR="0054022F" w:rsidRPr="007F2770">
        <w:rPr>
          <w:noProof/>
        </w:rPr>
        <w:t>wireline access</w:t>
      </w:r>
      <w:r w:rsidR="0054022F" w:rsidRPr="007F2770">
        <w:t xml:space="preserve"> service area restrictions and shall </w:t>
      </w:r>
      <w:r w:rsidRPr="007F2770">
        <w:t>enter the state 5GMM-REGISTERED.NON-ALLOWED-SERVICE.</w:t>
      </w:r>
    </w:p>
    <w:p w14:paraId="180290E5" w14:textId="77777777" w:rsidR="000D6687" w:rsidRPr="007F2770" w:rsidRDefault="000D6687" w:rsidP="000D6687">
      <w:r w:rsidRPr="007F2770">
        <w:t>While in the state 5GMM-REGISTERED.NON-ALLOWED-SERVICE, the 5G-RG or the W-AGF acting on behalf of the FN-CRG</w:t>
      </w:r>
      <w:r w:rsidR="00CE30F4" w:rsidRPr="007F2770">
        <w:t xml:space="preserve"> (or on behalf of the N5GC device)</w:t>
      </w:r>
      <w:r w:rsidRPr="007F2770">
        <w:t xml:space="preserve"> shall:</w:t>
      </w:r>
    </w:p>
    <w:p w14:paraId="357D56C4" w14:textId="77777777" w:rsidR="000D6687" w:rsidRPr="007F2770" w:rsidRDefault="000D6687" w:rsidP="000D6687">
      <w:pPr>
        <w:pStyle w:val="B1"/>
      </w:pPr>
      <w:r w:rsidRPr="007F2770">
        <w:t>a)</w:t>
      </w:r>
      <w:r w:rsidRPr="007F2770">
        <w:tab/>
        <w:t xml:space="preserve">if in 5GMM-IDLE mode over </w:t>
      </w:r>
      <w:r w:rsidRPr="007F2770">
        <w:rPr>
          <w:noProof/>
        </w:rPr>
        <w:t>wireline access</w:t>
      </w:r>
      <w:r w:rsidRPr="007F2770">
        <w:t>:</w:t>
      </w:r>
    </w:p>
    <w:p w14:paraId="2476722C" w14:textId="77777777" w:rsidR="000D6687"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 emergency services or for high priority access; and</w:t>
      </w:r>
    </w:p>
    <w:p w14:paraId="6F06DB12" w14:textId="77777777" w:rsidR="00167DC2" w:rsidRPr="007F2770" w:rsidRDefault="000D6687" w:rsidP="000D6687">
      <w:pPr>
        <w:pStyle w:val="B2"/>
      </w:pPr>
      <w:r w:rsidRPr="007F2770">
        <w:t>2)</w:t>
      </w:r>
      <w:r w:rsidRPr="007F2770">
        <w:tab/>
        <w:t>shall not initiate a service request procedure except for</w:t>
      </w:r>
      <w:r w:rsidR="00167DC2" w:rsidRPr="007F2770">
        <w:t>:</w:t>
      </w:r>
    </w:p>
    <w:p w14:paraId="750F409D" w14:textId="77777777" w:rsidR="00167DC2" w:rsidRPr="007F2770" w:rsidRDefault="00167DC2" w:rsidP="00D74CA1">
      <w:pPr>
        <w:pStyle w:val="B3"/>
      </w:pPr>
      <w:r w:rsidRPr="007F2770">
        <w:t>-</w:t>
      </w:r>
      <w:r w:rsidRPr="007F2770">
        <w:tab/>
      </w:r>
      <w:r w:rsidR="000D6687" w:rsidRPr="007F2770">
        <w:t>emergency services,</w:t>
      </w:r>
    </w:p>
    <w:p w14:paraId="652EC9A2" w14:textId="77777777" w:rsidR="00167DC2" w:rsidRPr="007F2770" w:rsidRDefault="00167DC2" w:rsidP="00D74CA1">
      <w:pPr>
        <w:pStyle w:val="B3"/>
      </w:pPr>
      <w:r w:rsidRPr="007F2770">
        <w:t>-</w:t>
      </w:r>
      <w:r w:rsidRPr="007F2770">
        <w:tab/>
        <w:t>emergency services fallback; or</w:t>
      </w:r>
    </w:p>
    <w:p w14:paraId="4EFA3CC5" w14:textId="77777777" w:rsidR="000D6687" w:rsidRPr="007F2770" w:rsidRDefault="00167DC2" w:rsidP="00D74CA1">
      <w:pPr>
        <w:pStyle w:val="B3"/>
      </w:pPr>
      <w:r w:rsidRPr="007F2770">
        <w:t>-</w:t>
      </w:r>
      <w:r w:rsidRPr="007F2770">
        <w:tab/>
      </w:r>
      <w:r w:rsidR="000D6687" w:rsidRPr="007F2770">
        <w:t>high priority access; and</w:t>
      </w:r>
    </w:p>
    <w:p w14:paraId="70FA2123" w14:textId="77777777" w:rsidR="000D6687" w:rsidRPr="007F2770" w:rsidRDefault="000D6687" w:rsidP="000D6687">
      <w:pPr>
        <w:pStyle w:val="B1"/>
      </w:pPr>
      <w:r w:rsidRPr="007F2770">
        <w:t>b)</w:t>
      </w:r>
      <w:r w:rsidRPr="007F2770">
        <w:tab/>
        <w:t xml:space="preserve">if in 5GMM-CONNECTED mode over </w:t>
      </w:r>
      <w:r w:rsidRPr="007F2770">
        <w:rPr>
          <w:noProof/>
        </w:rPr>
        <w:t>wireline access</w:t>
      </w:r>
      <w:r w:rsidRPr="007F2770">
        <w:t>:</w:t>
      </w:r>
    </w:p>
    <w:p w14:paraId="46D6382C" w14:textId="77777777" w:rsidR="00167DC2" w:rsidRPr="007F2770" w:rsidRDefault="000D6687" w:rsidP="000D6687">
      <w:pPr>
        <w:pStyle w:val="B2"/>
      </w:pPr>
      <w:r w:rsidRPr="007F2770">
        <w:t>1)</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Uplink data status IE except for</w:t>
      </w:r>
      <w:r w:rsidR="00167DC2" w:rsidRPr="007F2770">
        <w:t>:</w:t>
      </w:r>
    </w:p>
    <w:p w14:paraId="2335BE96" w14:textId="77777777" w:rsidR="00167DC2" w:rsidRPr="007F2770" w:rsidRDefault="00167DC2" w:rsidP="00167DC2">
      <w:pPr>
        <w:pStyle w:val="B3"/>
      </w:pPr>
      <w:r w:rsidRPr="007F2770">
        <w:t>-</w:t>
      </w:r>
      <w:r w:rsidRPr="007F2770">
        <w:tab/>
      </w:r>
      <w:r w:rsidR="000D6687" w:rsidRPr="007F2770">
        <w:t>emergency services</w:t>
      </w:r>
      <w:r w:rsidRPr="007F2770">
        <w:t>;</w:t>
      </w:r>
    </w:p>
    <w:p w14:paraId="5FDD48B9" w14:textId="77777777" w:rsidR="00167DC2" w:rsidRPr="007F2770" w:rsidRDefault="00167DC2" w:rsidP="00167DC2">
      <w:pPr>
        <w:pStyle w:val="B3"/>
      </w:pPr>
      <w:r w:rsidRPr="007F2770">
        <w:t>-</w:t>
      </w:r>
      <w:r w:rsidRPr="007F2770">
        <w:tab/>
        <w:t>emergency services fallback; or</w:t>
      </w:r>
    </w:p>
    <w:p w14:paraId="473BBEF1" w14:textId="77777777" w:rsidR="000D6687" w:rsidRPr="007F2770" w:rsidRDefault="00167DC2" w:rsidP="00D74CA1">
      <w:pPr>
        <w:pStyle w:val="B3"/>
      </w:pPr>
      <w:r w:rsidRPr="007F2770">
        <w:t>-</w:t>
      </w:r>
      <w:r w:rsidRPr="007F2770">
        <w:tab/>
      </w:r>
      <w:r w:rsidR="000D6687" w:rsidRPr="007F2770">
        <w:t>high priority access;</w:t>
      </w:r>
    </w:p>
    <w:p w14:paraId="5A19064E" w14:textId="77777777" w:rsidR="000D6687" w:rsidRPr="007F2770" w:rsidRDefault="000D6687" w:rsidP="000D6687">
      <w:pPr>
        <w:pStyle w:val="B2"/>
      </w:pPr>
      <w:r w:rsidRPr="007F2770">
        <w:t>2)</w:t>
      </w:r>
      <w:r w:rsidRPr="007F2770">
        <w:tab/>
        <w:t>shall not initiate a service request procedure except for emergency services, or high priority access; and</w:t>
      </w:r>
    </w:p>
    <w:p w14:paraId="0D13C79D" w14:textId="77777777" w:rsidR="000D6687" w:rsidRPr="007F2770" w:rsidRDefault="000D6687" w:rsidP="000D6687">
      <w:pPr>
        <w:pStyle w:val="B2"/>
      </w:pPr>
      <w:r w:rsidRPr="007F2770">
        <w:t>3)</w:t>
      </w:r>
      <w:r w:rsidRPr="007F2770">
        <w:tab/>
        <w:t>shall not initiate a 5GSM procedure except for emergency services or high priority access;</w:t>
      </w:r>
    </w:p>
    <w:p w14:paraId="4ADD8D61" w14:textId="77777777" w:rsidR="000D6687" w:rsidRPr="007F2770" w:rsidRDefault="000D6687" w:rsidP="000D6687">
      <w:r w:rsidRPr="007F2770">
        <w:t xml:space="preserve">over the </w:t>
      </w:r>
      <w:r w:rsidRPr="007F2770">
        <w:rPr>
          <w:noProof/>
        </w:rPr>
        <w:t>wireline access</w:t>
      </w:r>
      <w:r w:rsidRPr="007F2770">
        <w:t>.</w:t>
      </w:r>
    </w:p>
    <w:p w14:paraId="308596AF" w14:textId="77777777" w:rsidR="0054022F" w:rsidRPr="007F2770" w:rsidRDefault="00085F0D" w:rsidP="0054022F">
      <w:bookmarkStart w:id="2397" w:name="_Toc20232566"/>
      <w:r w:rsidRPr="007F2770">
        <w:t xml:space="preserve">When the 5G-RG is </w:t>
      </w:r>
      <w:r w:rsidR="0054022F" w:rsidRPr="007F2770">
        <w:t>switch</w:t>
      </w:r>
      <w:r w:rsidRPr="007F2770">
        <w:t>ed</w:t>
      </w:r>
      <w:r w:rsidR="0054022F" w:rsidRPr="007F2770">
        <w:t xml:space="preserve"> off</w:t>
      </w:r>
      <w:r w:rsidRPr="007F2770">
        <w:t>,</w:t>
      </w:r>
      <w:r w:rsidR="0054022F" w:rsidRPr="007F2770">
        <w:t xml:space="preserve"> </w:t>
      </w:r>
      <w:r w:rsidRPr="007F2770">
        <w:t xml:space="preserve">the UICC containing </w:t>
      </w:r>
      <w:r w:rsidR="0054022F" w:rsidRPr="007F2770">
        <w:t>the USIM is removed</w:t>
      </w:r>
      <w:r w:rsidRPr="007F2770">
        <w:t xml:space="preserve"> or the 5G-RG starts using another wireline access network</w:t>
      </w:r>
      <w:r w:rsidR="0054022F" w:rsidRPr="007F2770">
        <w:t xml:space="preserve">, the 5G-RG shall stop enforcing the </w:t>
      </w:r>
      <w:r w:rsidR="0054022F" w:rsidRPr="007F2770">
        <w:rPr>
          <w:noProof/>
        </w:rPr>
        <w:t>wireline access</w:t>
      </w:r>
      <w:r w:rsidR="0054022F" w:rsidRPr="007F2770">
        <w:t xml:space="preserve"> service area restrictions, if enforced.</w:t>
      </w:r>
    </w:p>
    <w:p w14:paraId="0FF28641" w14:textId="77777777" w:rsidR="0054022F" w:rsidRPr="007F2770" w:rsidRDefault="00E802AC" w:rsidP="00CF661E">
      <w:r w:rsidRPr="007F2770">
        <w:t>When the W-AGF acting on behalf of the FN-CRG determines that the FN-CRG is switched off, t</w:t>
      </w:r>
      <w:r w:rsidR="0054022F" w:rsidRPr="007F2770">
        <w:t xml:space="preserve">he W-AGF acting on behalf of the FN-CRG stops enforcing the </w:t>
      </w:r>
      <w:r w:rsidR="0054022F" w:rsidRPr="007F2770">
        <w:rPr>
          <w:noProof/>
        </w:rPr>
        <w:t>wireline access</w:t>
      </w:r>
      <w:r w:rsidR="0054022F" w:rsidRPr="007F2770">
        <w:t xml:space="preserve"> service area restrictions</w:t>
      </w:r>
      <w:r w:rsidRPr="007F2770">
        <w:t>, if enforced</w:t>
      </w:r>
      <w:r w:rsidR="0054022F" w:rsidRPr="007F2770">
        <w:rPr>
          <w:lang w:eastAsia="zh-CN"/>
        </w:rPr>
        <w:t>.</w:t>
      </w:r>
    </w:p>
    <w:p w14:paraId="66151472" w14:textId="77777777" w:rsidR="00CF661E" w:rsidRPr="007F2770" w:rsidRDefault="00CE30F4" w:rsidP="00CF661E">
      <w:pPr>
        <w:rPr>
          <w:lang w:eastAsia="zh-CN"/>
        </w:rPr>
      </w:pPr>
      <w:bookmarkStart w:id="2398" w:name="_Toc27746656"/>
      <w:bookmarkStart w:id="2399" w:name="_Toc36212837"/>
      <w:bookmarkStart w:id="2400" w:name="_Toc36657014"/>
      <w:r w:rsidRPr="007F2770">
        <w:t xml:space="preserve">When the W-AGF acting on behalf of the N5GC device determines that the FN-CRG serving the N5GC device is switched off, the W-AGF acting on behalf of the N5GC device stops enforcing the </w:t>
      </w:r>
      <w:r w:rsidRPr="007F2770">
        <w:rPr>
          <w:noProof/>
        </w:rPr>
        <w:t>wireline access</w:t>
      </w:r>
      <w:r w:rsidRPr="007F2770">
        <w:t xml:space="preserve"> service area restrictions, if enforced</w:t>
      </w:r>
      <w:r w:rsidRPr="007F2770">
        <w:rPr>
          <w:lang w:eastAsia="zh-CN"/>
        </w:rPr>
        <w:t>.</w:t>
      </w:r>
    </w:p>
    <w:p w14:paraId="51BE5964" w14:textId="77777777" w:rsidR="00920EE0" w:rsidRPr="007F2770" w:rsidRDefault="00222ECC" w:rsidP="00781477">
      <w:pPr>
        <w:pStyle w:val="Heading3"/>
      </w:pPr>
      <w:bookmarkStart w:id="2401" w:name="_Toc45286675"/>
      <w:bookmarkStart w:id="2402" w:name="_Toc51947942"/>
      <w:bookmarkStart w:id="2403" w:name="_Toc51949034"/>
      <w:bookmarkStart w:id="2404" w:name="_Toc131395974"/>
      <w:r w:rsidRPr="007F2770">
        <w:t>5.3</w:t>
      </w:r>
      <w:r w:rsidR="00641957" w:rsidRPr="007F2770">
        <w:t>.</w:t>
      </w:r>
      <w:r w:rsidR="00EC6138" w:rsidRPr="007F2770">
        <w:t>6</w:t>
      </w:r>
      <w:r w:rsidR="00920EE0" w:rsidRPr="007F2770">
        <w:tab/>
        <w:t>Mobile i</w:t>
      </w:r>
      <w:r w:rsidR="009C7E7D" w:rsidRPr="007F2770">
        <w:t xml:space="preserve">nitiated connection only </w:t>
      </w:r>
      <w:r w:rsidR="00920EE0" w:rsidRPr="007F2770">
        <w:t>mode</w:t>
      </w:r>
      <w:bookmarkEnd w:id="2397"/>
      <w:bookmarkEnd w:id="2398"/>
      <w:bookmarkEnd w:id="2399"/>
      <w:bookmarkEnd w:id="2400"/>
      <w:bookmarkEnd w:id="2401"/>
      <w:bookmarkEnd w:id="2402"/>
      <w:bookmarkEnd w:id="2403"/>
      <w:bookmarkEnd w:id="2404"/>
    </w:p>
    <w:p w14:paraId="0E783476" w14:textId="77777777" w:rsidR="002E328C" w:rsidRPr="007F2770" w:rsidRDefault="002E328C" w:rsidP="002E328C">
      <w:r w:rsidRPr="007F2770">
        <w:t xml:space="preserve">The UE can request the use of mobile initiated connection only (MICO) mode during </w:t>
      </w:r>
      <w:r w:rsidRPr="007F2770">
        <w:rPr>
          <w:rFonts w:hint="eastAsia"/>
        </w:rPr>
        <w:t>the registration</w:t>
      </w:r>
      <w:r w:rsidRPr="007F2770">
        <w:t xml:space="preserve"> procedure (see 3GPP TS 23.</w:t>
      </w:r>
      <w:r w:rsidRPr="007F2770">
        <w:rPr>
          <w:rFonts w:hint="eastAsia"/>
        </w:rPr>
        <w:t>501</w:t>
      </w:r>
      <w:r w:rsidRPr="007F2770">
        <w:t> [</w:t>
      </w:r>
      <w:r w:rsidR="00B5047D" w:rsidRPr="007F2770">
        <w:t>8</w:t>
      </w:r>
      <w:r w:rsidRPr="007F2770">
        <w:t>] and 3GPP TS 23.</w:t>
      </w:r>
      <w:r w:rsidRPr="007F2770">
        <w:rPr>
          <w:rFonts w:hint="eastAsia"/>
        </w:rPr>
        <w:t>5</w:t>
      </w:r>
      <w:r w:rsidRPr="007F2770">
        <w:t>0</w:t>
      </w:r>
      <w:r w:rsidRPr="007F2770">
        <w:rPr>
          <w:rFonts w:hint="eastAsia"/>
        </w:rPr>
        <w:t>2</w:t>
      </w:r>
      <w:r w:rsidR="008B762D" w:rsidRPr="007F2770">
        <w:t> </w:t>
      </w:r>
      <w:r w:rsidRPr="007F2770">
        <w:t>[</w:t>
      </w:r>
      <w:r w:rsidR="00B5047D" w:rsidRPr="007F2770">
        <w:t>9</w:t>
      </w:r>
      <w:r w:rsidRPr="007F2770">
        <w:t xml:space="preserve">]). </w:t>
      </w:r>
      <w:r w:rsidR="003312CA" w:rsidRPr="007F2770">
        <w:t>The UE shall not request use of MICO mode over non-3GPP access. Furthermore, t</w:t>
      </w:r>
      <w:r w:rsidR="00F033ED" w:rsidRPr="007F2770">
        <w:t xml:space="preserve">he UE </w:t>
      </w:r>
      <w:r w:rsidR="003312CA" w:rsidRPr="007F2770">
        <w:t xml:space="preserve">in 3GPP access </w:t>
      </w:r>
      <w:r w:rsidR="00F033ED" w:rsidRPr="007F2770">
        <w:t>shall not request the use of MICO mode during:</w:t>
      </w:r>
    </w:p>
    <w:p w14:paraId="1D3A0458" w14:textId="77777777" w:rsidR="00193BB8" w:rsidRPr="007F2770" w:rsidRDefault="00E035FE" w:rsidP="007254C7">
      <w:pPr>
        <w:pStyle w:val="B1"/>
      </w:pPr>
      <w:r w:rsidRPr="007F2770">
        <w:t>a)</w:t>
      </w:r>
      <w:r w:rsidR="00F033ED" w:rsidRPr="007F2770">
        <w:tab/>
        <w:t xml:space="preserve">a </w:t>
      </w:r>
      <w:r w:rsidR="003E2BD5" w:rsidRPr="007F2770">
        <w:t xml:space="preserve">registration procedure for </w:t>
      </w:r>
      <w:r w:rsidR="00F033ED" w:rsidRPr="007F2770">
        <w:t xml:space="preserve">initial registration for emergency services </w:t>
      </w:r>
      <w:r w:rsidR="003E2BD5" w:rsidRPr="007F2770">
        <w:t>(see subclause 5.5.1.2)</w:t>
      </w:r>
      <w:r w:rsidR="00F033ED" w:rsidRPr="007F2770">
        <w:t>;</w:t>
      </w:r>
    </w:p>
    <w:p w14:paraId="603D7B13" w14:textId="55C55F16" w:rsidR="009567F7" w:rsidRPr="007F2770" w:rsidRDefault="007254C7" w:rsidP="007254C7">
      <w:pPr>
        <w:pStyle w:val="B1"/>
      </w:pPr>
      <w:r w:rsidRPr="007F2770">
        <w:t>b)</w:t>
      </w:r>
      <w:r w:rsidRPr="007F2770">
        <w:tab/>
        <w:t>a registration procedure for initial registration for initiating an emergency PDU session (see subclause 5.5.1.2);</w:t>
      </w:r>
    </w:p>
    <w:p w14:paraId="31A78496" w14:textId="77777777" w:rsidR="00F033ED" w:rsidRPr="007F2770" w:rsidRDefault="007254C7" w:rsidP="009567F7">
      <w:pPr>
        <w:pStyle w:val="B1"/>
      </w:pPr>
      <w:r w:rsidRPr="007F2770">
        <w:t>c</w:t>
      </w:r>
      <w:r w:rsidR="00E035FE" w:rsidRPr="007F2770">
        <w:t>)</w:t>
      </w:r>
      <w:r w:rsidR="009567F7" w:rsidRPr="007F2770">
        <w:tab/>
        <w:t xml:space="preserve">a </w:t>
      </w:r>
      <w:r w:rsidR="003E2BD5" w:rsidRPr="007F2770">
        <w:t xml:space="preserve">registration procedure for </w:t>
      </w:r>
      <w:r w:rsidR="009567F7" w:rsidRPr="007F2770">
        <w:t xml:space="preserve">mobility </w:t>
      </w:r>
      <w:r w:rsidR="003E2BD5" w:rsidRPr="007F2770">
        <w:t xml:space="preserve">and periodic </w:t>
      </w:r>
      <w:r w:rsidR="009567F7" w:rsidRPr="007F2770">
        <w:t>registration updat</w:t>
      </w:r>
      <w:r w:rsidR="003E2BD5" w:rsidRPr="007F2770">
        <w:t>e</w:t>
      </w:r>
      <w:r w:rsidR="009567F7" w:rsidRPr="007F2770">
        <w:t xml:space="preserve"> </w:t>
      </w:r>
      <w:r w:rsidR="003E2BD5" w:rsidRPr="007F2770">
        <w:t>(see subclause 5.5.1.3)</w:t>
      </w:r>
      <w:r w:rsidR="009567F7" w:rsidRPr="007F2770">
        <w:t xml:space="preserve"> for initiating a</w:t>
      </w:r>
      <w:r w:rsidR="0067313E" w:rsidRPr="007F2770">
        <w:t>n emergency</w:t>
      </w:r>
      <w:r w:rsidR="009567F7" w:rsidRPr="007F2770">
        <w:t xml:space="preserve"> PDU session if the UE is in the state </w:t>
      </w:r>
      <w:r w:rsidR="009567F7" w:rsidRPr="007F2770">
        <w:rPr>
          <w:noProof/>
          <w:lang w:val="en-US"/>
        </w:rPr>
        <w:t>5GMM-REGISTERED.ATTEMPTING-REGISTRATION-UPDATE</w:t>
      </w:r>
      <w:r w:rsidR="009567F7" w:rsidRPr="007F2770">
        <w:t>;</w:t>
      </w:r>
      <w:r w:rsidR="00F033ED" w:rsidRPr="007F2770">
        <w:t xml:space="preserve"> or</w:t>
      </w:r>
    </w:p>
    <w:p w14:paraId="02962B90" w14:textId="77777777" w:rsidR="00F033ED" w:rsidRPr="007F2770" w:rsidRDefault="007254C7" w:rsidP="00F033ED">
      <w:pPr>
        <w:pStyle w:val="B1"/>
      </w:pPr>
      <w:r w:rsidRPr="007F2770">
        <w:t>d</w:t>
      </w:r>
      <w:r w:rsidR="00E035FE" w:rsidRPr="007F2770">
        <w:t>)</w:t>
      </w:r>
      <w:r w:rsidR="00F033ED" w:rsidRPr="007F2770">
        <w:tab/>
        <w:t xml:space="preserve">a </w:t>
      </w:r>
      <w:r w:rsidR="003E2BD5" w:rsidRPr="007F2770">
        <w:t xml:space="preserve">registration procedure for </w:t>
      </w:r>
      <w:r w:rsidR="00F033ED" w:rsidRPr="007F2770">
        <w:t xml:space="preserve">mobility and periodic registration update </w:t>
      </w:r>
      <w:r w:rsidR="003E2BD5" w:rsidRPr="007F2770">
        <w:t>(see subclause 5.5.1.3)</w:t>
      </w:r>
      <w:r w:rsidR="00F033ED" w:rsidRPr="007F2770">
        <w:t xml:space="preserve"> when the UE has a</w:t>
      </w:r>
      <w:r w:rsidR="0067313E" w:rsidRPr="007F2770">
        <w:t>n</w:t>
      </w:r>
      <w:r w:rsidR="00F033ED" w:rsidRPr="007F2770">
        <w:t xml:space="preserve"> </w:t>
      </w:r>
      <w:r w:rsidR="0067313E" w:rsidRPr="007F2770">
        <w:t xml:space="preserve">emergency </w:t>
      </w:r>
      <w:r w:rsidR="00F033ED" w:rsidRPr="007F2770">
        <w:t>PDU session established.</w:t>
      </w:r>
    </w:p>
    <w:p w14:paraId="5611E836" w14:textId="57C66057" w:rsidR="002E328C" w:rsidRPr="007F2770" w:rsidRDefault="002E328C" w:rsidP="002E328C">
      <w:r w:rsidRPr="007F2770">
        <w:t>If the UE requests the use of MICO</w:t>
      </w:r>
      <w:r w:rsidR="0098369C" w:rsidRPr="007F2770">
        <w:t xml:space="preserve"> mode</w:t>
      </w:r>
      <w:r w:rsidRPr="007F2770">
        <w:t xml:space="preserve">, the network can accept the use of </w:t>
      </w:r>
      <w:r w:rsidRPr="007F2770">
        <w:rPr>
          <w:rFonts w:hint="eastAsia"/>
        </w:rPr>
        <w:t>MICO mode</w:t>
      </w:r>
      <w:r w:rsidRPr="007F2770">
        <w:t xml:space="preserve"> by providing a MICO</w:t>
      </w:r>
      <w:r w:rsidRPr="007F2770">
        <w:rPr>
          <w:rFonts w:hint="eastAsia"/>
        </w:rPr>
        <w:t xml:space="preserve"> </w:t>
      </w:r>
      <w:r w:rsidRPr="007F2770">
        <w:t xml:space="preserve">indication when accepting the </w:t>
      </w:r>
      <w:r w:rsidRPr="007F2770">
        <w:rPr>
          <w:rFonts w:hint="eastAsia"/>
        </w:rPr>
        <w:t>registration</w:t>
      </w:r>
      <w:r w:rsidRPr="007F2770">
        <w:t xml:space="preserve"> procedure. The UE </w:t>
      </w:r>
      <w:r w:rsidRPr="007F2770">
        <w:rPr>
          <w:rFonts w:hint="eastAsia"/>
        </w:rPr>
        <w:t>may</w:t>
      </w:r>
      <w:r w:rsidRPr="007F2770">
        <w:t xml:space="preserve"> use MICO </w:t>
      </w:r>
      <w:r w:rsidRPr="007F2770">
        <w:rPr>
          <w:rFonts w:hint="eastAsia"/>
        </w:rPr>
        <w:t>mode</w:t>
      </w:r>
      <w:r w:rsidRPr="007F2770">
        <w:t xml:space="preserve"> only if the network has provided the MICO</w:t>
      </w:r>
      <w:r w:rsidRPr="007F2770">
        <w:rPr>
          <w:rFonts w:hint="eastAsia"/>
        </w:rPr>
        <w:t xml:space="preserve"> </w:t>
      </w:r>
      <w:r w:rsidRPr="007F2770">
        <w:t>indication IE</w:t>
      </w:r>
      <w:r w:rsidRPr="007F2770">
        <w:rPr>
          <w:rFonts w:hint="eastAsia"/>
        </w:rPr>
        <w:t xml:space="preserve"> </w:t>
      </w:r>
      <w:r w:rsidRPr="007F2770">
        <w:t>during</w:t>
      </w:r>
      <w:r w:rsidRPr="007F2770">
        <w:rPr>
          <w:rFonts w:hint="eastAsia"/>
        </w:rPr>
        <w:t xml:space="preserve"> </w:t>
      </w:r>
      <w:r w:rsidRPr="007F2770">
        <w:t xml:space="preserve">the last </w:t>
      </w:r>
      <w:r w:rsidRPr="007F2770">
        <w:rPr>
          <w:rFonts w:hint="eastAsia"/>
        </w:rPr>
        <w:t>registration</w:t>
      </w:r>
      <w:r w:rsidRPr="007F2770">
        <w:t xml:space="preserve"> procedure.</w:t>
      </w:r>
      <w:r w:rsidR="0069583E" w:rsidRPr="007F2770">
        <w:t xml:space="preserve"> The UE may also request an active time value together with the MICO mode indication during the registration procedure.</w:t>
      </w:r>
      <w:r w:rsidR="00F604B2" w:rsidRPr="007F2770">
        <w:t xml:space="preserve"> If the UE requests an active time by including an active time value, the UE may also include the Requested T3512 value IE to request a particular T3512 value to be allocated.</w:t>
      </w:r>
    </w:p>
    <w:p w14:paraId="0806429B" w14:textId="77777777" w:rsidR="0069583E" w:rsidRPr="007F2770" w:rsidRDefault="0098369C" w:rsidP="0069583E">
      <w:r w:rsidRPr="007F2770">
        <w:t>I</w:t>
      </w:r>
      <w:r w:rsidRPr="007F2770">
        <w:rPr>
          <w:rFonts w:hint="eastAsia"/>
        </w:rPr>
        <w:t xml:space="preserve">f the </w:t>
      </w:r>
      <w:r w:rsidRPr="007F2770">
        <w:t xml:space="preserve">network accepts the use of </w:t>
      </w:r>
      <w:r w:rsidRPr="007F2770">
        <w:rPr>
          <w:rFonts w:hint="eastAsia"/>
        </w:rPr>
        <w:t>MICO mode</w:t>
      </w:r>
      <w:r w:rsidR="0069583E" w:rsidRPr="007F2770">
        <w:t xml:space="preserve"> and does not include an active time value in T3324 IE to the UE</w:t>
      </w:r>
      <w:r w:rsidRPr="007F2770">
        <w:t>, the AMF may include an "all PLMN registration area allocated" indication in the MICO</w:t>
      </w:r>
      <w:r w:rsidRPr="007F2770">
        <w:rPr>
          <w:rFonts w:hint="eastAsia"/>
        </w:rPr>
        <w:t xml:space="preserve"> </w:t>
      </w:r>
      <w:r w:rsidRPr="007F2770">
        <w:t>indication IE to the UE.</w:t>
      </w:r>
      <w:r w:rsidR="00971A88" w:rsidRPr="007F2770">
        <w:t xml:space="preserve"> If the UE indicated the support for strictly periodic registration timer in the MICO indication IE to the network, the network may include a "strictly periodic registration timer supported" indication in the MICO indication IE to the UE.</w:t>
      </w:r>
    </w:p>
    <w:p w14:paraId="7335D666" w14:textId="77777777" w:rsidR="0069583E" w:rsidRPr="007F2770" w:rsidRDefault="0069583E" w:rsidP="0069583E">
      <w:r w:rsidRPr="007F2770">
        <w:t xml:space="preserve">If the UE requested the use of active time by including an active time value and the network accepts the use of MICO mode and the use of active time, the AMF </w:t>
      </w:r>
      <w:r w:rsidR="006B0C89" w:rsidRPr="007F2770">
        <w:t xml:space="preserve">shall </w:t>
      </w:r>
      <w:r w:rsidRPr="007F2770">
        <w:t>include an active time value in the T3324 IE to the UE. If the AMF indicates active time value to the UE, AMF should not indicate "all PLMN registration area allocated" indication in the MICO</w:t>
      </w:r>
      <w:r w:rsidRPr="007F2770">
        <w:rPr>
          <w:rFonts w:hint="eastAsia"/>
        </w:rPr>
        <w:t xml:space="preserve"> </w:t>
      </w:r>
      <w:r w:rsidRPr="007F2770">
        <w:t>indication IE to the UE. Upon entering 5GMM-IDLE mode, AMF shall start the active timer with the active time value indicated to the UE and shall consider the UE is reachable for paging as long as the timer is running.</w:t>
      </w:r>
      <w:r w:rsidR="005715F3" w:rsidRPr="007F2770">
        <w:t xml:space="preserve"> If the UE enters 5GMM-CONNECTED mode over 3GPP access when the active timer is running, the AMF shall stop the active timer.</w:t>
      </w:r>
    </w:p>
    <w:p w14:paraId="736EF9B1" w14:textId="77777777" w:rsidR="0069583E" w:rsidRPr="007F2770" w:rsidRDefault="0069583E" w:rsidP="0069583E">
      <w:pPr>
        <w:pStyle w:val="NO"/>
      </w:pPr>
      <w:r w:rsidRPr="007F2770">
        <w:t>NOTE 1:</w:t>
      </w:r>
      <w:r w:rsidRPr="007F2770">
        <w:tab/>
        <w:t>The active time value assigned by AMF can be different from the active time value requested by the UE. AMF assigns the active time value based on several factors, e.g</w:t>
      </w:r>
      <w:r w:rsidR="00F10695" w:rsidRPr="007F2770">
        <w:t>.</w:t>
      </w:r>
      <w:r w:rsidRPr="007F2770">
        <w:t xml:space="preserve"> local configuration, expected UE behaviour, UE requested active time value, UE subscription information, network policies etc.</w:t>
      </w:r>
    </w:p>
    <w:p w14:paraId="5B37130C" w14:textId="77777777" w:rsidR="00F604B2" w:rsidRPr="007F2770" w:rsidRDefault="00F604B2" w:rsidP="00F604B2">
      <w:r w:rsidRPr="007F2770">
        <w:t>If the UE requested an active time and a requested T3512 value and the network accepts the use of MICO mode, the AMF shall take the UE requested T3512 value into consideration when assigning a value of timer T3512 to the UE.</w:t>
      </w:r>
    </w:p>
    <w:p w14:paraId="036DF836" w14:textId="77777777" w:rsidR="002E328C" w:rsidRPr="007F2770" w:rsidRDefault="002E328C" w:rsidP="002E328C">
      <w:pPr>
        <w:rPr>
          <w:lang w:eastAsia="ko-KR" w:bidi="he-IL"/>
        </w:rPr>
      </w:pPr>
      <w:r w:rsidRPr="007F2770">
        <w:t>I</w:t>
      </w:r>
      <w:r w:rsidRPr="007F2770">
        <w:rPr>
          <w:rFonts w:hint="eastAsia"/>
        </w:rPr>
        <w:t xml:space="preserve">f the </w:t>
      </w:r>
      <w:r w:rsidRPr="007F2770">
        <w:t xml:space="preserve">network accepts the use of </w:t>
      </w:r>
      <w:r w:rsidRPr="007F2770">
        <w:rPr>
          <w:rFonts w:hint="eastAsia"/>
        </w:rPr>
        <w:t>MICO mode,</w:t>
      </w:r>
      <w:r w:rsidRPr="007F2770">
        <w:t xml:space="preserve"> the UE may deactivate the AS layer and activate MICO </w:t>
      </w:r>
      <w:r w:rsidRPr="007F2770">
        <w:rPr>
          <w:rFonts w:hint="eastAsia"/>
        </w:rPr>
        <w:t>mode</w:t>
      </w:r>
      <w:r w:rsidRPr="007F2770">
        <w:t xml:space="preserve"> by entering the state </w:t>
      </w:r>
      <w:r w:rsidRPr="007F2770">
        <w:rPr>
          <w:rFonts w:hint="eastAsia"/>
        </w:rPr>
        <w:t>5G</w:t>
      </w:r>
      <w:r w:rsidRPr="007F2770">
        <w:t>MM-REGISTERED.NO-CELL-AVAILABLE if:</w:t>
      </w:r>
    </w:p>
    <w:p w14:paraId="2CD7DB4D" w14:textId="77777777" w:rsidR="002E328C" w:rsidRPr="007F2770" w:rsidRDefault="002E328C" w:rsidP="002E328C">
      <w:pPr>
        <w:pStyle w:val="B1"/>
      </w:pPr>
      <w:r w:rsidRPr="007F2770">
        <w:rPr>
          <w:rFonts w:hint="eastAsia"/>
        </w:rPr>
        <w:t>a</w:t>
      </w:r>
      <w:r w:rsidRPr="007F2770">
        <w:t>)</w:t>
      </w:r>
      <w:r w:rsidRPr="007F2770">
        <w:tab/>
        <w:t xml:space="preserve">the UE is in </w:t>
      </w:r>
      <w:r w:rsidRPr="007F2770">
        <w:rPr>
          <w:rFonts w:hint="eastAsia"/>
        </w:rPr>
        <w:t>5G</w:t>
      </w:r>
      <w:r w:rsidRPr="007F2770">
        <w:t>MM</w:t>
      </w:r>
      <w:r w:rsidRPr="007F2770">
        <w:rPr>
          <w:rFonts w:hint="eastAsia"/>
        </w:rPr>
        <w:t>-</w:t>
      </w:r>
      <w:r w:rsidRPr="007F2770">
        <w:t>IDLE mode</w:t>
      </w:r>
      <w:r w:rsidR="003312CA" w:rsidRPr="007F2770">
        <w:t xml:space="preserve"> </w:t>
      </w:r>
      <w:r w:rsidR="0069583E" w:rsidRPr="007F2770">
        <w:t>over</w:t>
      </w:r>
      <w:r w:rsidR="003312CA" w:rsidRPr="007F2770">
        <w:t>3GPP access</w:t>
      </w:r>
      <w:r w:rsidRPr="007F2770">
        <w:t>;</w:t>
      </w:r>
    </w:p>
    <w:p w14:paraId="7004EED6" w14:textId="77777777" w:rsidR="0069583E" w:rsidRPr="007F2770" w:rsidRDefault="002E328C" w:rsidP="0069583E">
      <w:pPr>
        <w:pStyle w:val="B1"/>
      </w:pPr>
      <w:r w:rsidRPr="007F2770">
        <w:rPr>
          <w:rFonts w:hint="eastAsia"/>
        </w:rPr>
        <w:t>b</w:t>
      </w:r>
      <w:r w:rsidRPr="007F2770">
        <w:t>)</w:t>
      </w:r>
      <w:r w:rsidRPr="007F2770">
        <w:tab/>
      </w:r>
      <w:r w:rsidR="0069583E" w:rsidRPr="007F2770">
        <w:t xml:space="preserve">the UE is </w:t>
      </w:r>
      <w:r w:rsidRPr="007F2770">
        <w:t xml:space="preserve">in the </w:t>
      </w:r>
      <w:r w:rsidRPr="007F2770">
        <w:rPr>
          <w:rFonts w:hint="eastAsia"/>
        </w:rPr>
        <w:t>5G</w:t>
      </w:r>
      <w:r w:rsidRPr="007F2770">
        <w:t>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xml:space="preserve"> state</w:t>
      </w:r>
      <w:r w:rsidR="003312CA" w:rsidRPr="007F2770">
        <w:t xml:space="preserve"> for 3GPP access</w:t>
      </w:r>
      <w:r w:rsidR="0069583E" w:rsidRPr="007F2770">
        <w:t>; and</w:t>
      </w:r>
    </w:p>
    <w:p w14:paraId="084B8E18" w14:textId="77777777" w:rsidR="002E328C" w:rsidRPr="007F2770" w:rsidRDefault="0069583E" w:rsidP="0069583E">
      <w:pPr>
        <w:pStyle w:val="B1"/>
      </w:pPr>
      <w:r w:rsidRPr="007F2770">
        <w:rPr>
          <w:rFonts w:hint="eastAsia"/>
        </w:rPr>
        <w:t>c</w:t>
      </w:r>
      <w:r w:rsidRPr="007F2770">
        <w:t>)</w:t>
      </w:r>
      <w:r w:rsidRPr="007F2770">
        <w:tab/>
        <w:t>no T3324 value is received from the network.</w:t>
      </w:r>
    </w:p>
    <w:p w14:paraId="5596D60E" w14:textId="77777777" w:rsidR="0069583E" w:rsidRPr="007F2770" w:rsidRDefault="0069583E" w:rsidP="0069583E">
      <w:r w:rsidRPr="007F2770">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sidRPr="007F2770">
        <w:rPr>
          <w:rFonts w:hint="eastAsia"/>
        </w:rPr>
        <w:t>5G</w:t>
      </w:r>
      <w:r w:rsidRPr="007F2770">
        <w:t xml:space="preserve">MM-REGISTERED.NO-CELL-AVAILABLE if the UE is in the </w:t>
      </w:r>
      <w:r w:rsidRPr="007F2770">
        <w:rPr>
          <w:rFonts w:hint="eastAsia"/>
        </w:rPr>
        <w:t>5G</w:t>
      </w:r>
      <w:r w:rsidRPr="007F2770">
        <w:t xml:space="preserve">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t>state for 3GPP access. If the UE enters 5GMM-CONNECTED mode over 3GPP access when the timer T3324 is running, the UE shall stop the timer T3324.</w:t>
      </w:r>
    </w:p>
    <w:p w14:paraId="169EBECA" w14:textId="77777777" w:rsidR="002E328C" w:rsidRPr="007F2770" w:rsidRDefault="002E328C" w:rsidP="002E328C">
      <w:r w:rsidRPr="007F2770">
        <w:t xml:space="preserve">When MICO </w:t>
      </w:r>
      <w:r w:rsidRPr="007F2770">
        <w:rPr>
          <w:rFonts w:hint="eastAsia"/>
        </w:rPr>
        <w:t>mode</w:t>
      </w:r>
      <w:r w:rsidRPr="007F2770">
        <w:t xml:space="preserve"> is activated</w:t>
      </w:r>
      <w:r w:rsidR="00FD404F" w:rsidRPr="007F2770">
        <w:t>,</w:t>
      </w:r>
      <w:r w:rsidRPr="007F2770">
        <w:t xml:space="preserve"> all NAS timers are stopped and associated procedures aborted except for timer</w:t>
      </w:r>
      <w:r w:rsidR="00BA60DC" w:rsidRPr="007F2770">
        <w:t>s</w:t>
      </w:r>
      <w:r w:rsidRPr="007F2770">
        <w:t xml:space="preserve"> </w:t>
      </w:r>
      <w:r w:rsidR="00BA60DC" w:rsidRPr="007F2770">
        <w:t xml:space="preserve">T3512, T3346, </w:t>
      </w:r>
      <w:r w:rsidR="008A2811" w:rsidRPr="007F2770">
        <w:t xml:space="preserve">T3447, </w:t>
      </w:r>
      <w:r w:rsidR="00BA60DC" w:rsidRPr="007F2770">
        <w:t xml:space="preserve">T3396, </w:t>
      </w:r>
      <w:r w:rsidR="00A56343" w:rsidRPr="007F2770">
        <w:t>T3584</w:t>
      </w:r>
      <w:r w:rsidR="00BA60DC" w:rsidRPr="007F2770">
        <w:t xml:space="preserve">, </w:t>
      </w:r>
      <w:r w:rsidR="00A56343" w:rsidRPr="007F2770">
        <w:t>T3585</w:t>
      </w:r>
      <w:r w:rsidR="00BA60DC" w:rsidRPr="007F2770">
        <w:t xml:space="preserve">, </w:t>
      </w:r>
      <w:r w:rsidRPr="007F2770">
        <w:t>any back</w:t>
      </w:r>
      <w:r w:rsidR="007F2C46" w:rsidRPr="007F2770">
        <w:t>-</w:t>
      </w:r>
      <w:r w:rsidRPr="007F2770">
        <w:t xml:space="preserve">off timers, </w:t>
      </w:r>
      <w:r w:rsidR="00FD7122" w:rsidRPr="007F2770">
        <w:t xml:space="preserve">T3247, </w:t>
      </w:r>
      <w:r w:rsidRPr="007F2770">
        <w:t>and the timer T controlling the periodic search for HPLMN or EHPLMN or higher prioritized PLMNs (see 3GPP TS 23.122 [</w:t>
      </w:r>
      <w:r w:rsidR="00B5047D" w:rsidRPr="007F2770">
        <w:t>5</w:t>
      </w:r>
      <w:r w:rsidRPr="007F2770">
        <w:t>]).</w:t>
      </w:r>
    </w:p>
    <w:p w14:paraId="630A0DD8" w14:textId="77777777" w:rsidR="00476CF6" w:rsidRPr="007F2770" w:rsidRDefault="00476CF6" w:rsidP="00476CF6">
      <w:pPr>
        <w:pStyle w:val="NO"/>
      </w:pPr>
      <w:r w:rsidRPr="007F2770">
        <w:t>NOTE</w:t>
      </w:r>
      <w:r w:rsidR="0069583E" w:rsidRPr="007F2770">
        <w:t> 2</w:t>
      </w:r>
      <w:r w:rsidRPr="007F2770">
        <w:t>:</w:t>
      </w:r>
      <w:r w:rsidRPr="007F2770">
        <w:tab/>
        <w:t xml:space="preserve">When MICO </w:t>
      </w:r>
      <w:r w:rsidRPr="007F2770">
        <w:rPr>
          <w:rFonts w:hint="eastAsia"/>
        </w:rPr>
        <w:t>mode</w:t>
      </w:r>
      <w:r w:rsidRPr="007F2770">
        <w:t xml:space="preserve"> is activated and if the UE is also registered over the non-3GPP access, the AMF will not send a NOTIFICATION message with access type indicating 3GPP access over the non-3GPP access for PDU sessions associated with 3GPP access.</w:t>
      </w:r>
    </w:p>
    <w:p w14:paraId="13C1F5BB" w14:textId="77777777" w:rsidR="002E328C" w:rsidRPr="007F2770" w:rsidRDefault="002E328C" w:rsidP="002E328C">
      <w:pPr>
        <w:rPr>
          <w:lang w:bidi="he-IL"/>
        </w:rPr>
      </w:pPr>
      <w:r w:rsidRPr="007F2770">
        <w:t xml:space="preserve">The UE may deactivate MICO </w:t>
      </w:r>
      <w:r w:rsidRPr="007F2770">
        <w:rPr>
          <w:rFonts w:hint="eastAsia"/>
        </w:rPr>
        <w:t>mode</w:t>
      </w:r>
      <w:r w:rsidRPr="007F2770">
        <w:t xml:space="preserve"> and activate the AS layer</w:t>
      </w:r>
      <w:r w:rsidRPr="007F2770">
        <w:rPr>
          <w:rFonts w:hint="eastAsia"/>
        </w:rPr>
        <w:t xml:space="preserve"> </w:t>
      </w:r>
      <w:r w:rsidRPr="007F2770">
        <w:t xml:space="preserve">at any time. Upon deactivating MICO </w:t>
      </w:r>
      <w:r w:rsidRPr="007F2770">
        <w:rPr>
          <w:rFonts w:hint="eastAsia"/>
        </w:rPr>
        <w:t>mode</w:t>
      </w:r>
      <w:r w:rsidRPr="007F2770">
        <w:t xml:space="preserve">, the UE may initiate </w:t>
      </w:r>
      <w:r w:rsidRPr="007F2770">
        <w:rPr>
          <w:rFonts w:hint="eastAsia"/>
        </w:rPr>
        <w:t>5G</w:t>
      </w:r>
      <w:r w:rsidRPr="007F2770">
        <w:t xml:space="preserve">MM procedures </w:t>
      </w:r>
      <w:r w:rsidRPr="007F2770">
        <w:rPr>
          <w:rFonts w:hint="eastAsia"/>
        </w:rPr>
        <w:t>(</w:t>
      </w:r>
      <w:r w:rsidRPr="007F2770">
        <w:rPr>
          <w:lang w:eastAsia="ko-KR" w:bidi="he-IL"/>
        </w:rPr>
        <w:t>e.g. for the transfer of mobile originated signalling or user data</w:t>
      </w:r>
      <w:r w:rsidRPr="007F2770">
        <w:rPr>
          <w:rFonts w:hint="eastAsia"/>
          <w:lang w:bidi="he-IL"/>
        </w:rPr>
        <w:t>)</w:t>
      </w:r>
      <w:r w:rsidRPr="007F2770">
        <w:rPr>
          <w:lang w:bidi="he-IL"/>
        </w:rPr>
        <w:t>.</w:t>
      </w:r>
    </w:p>
    <w:p w14:paraId="321CEB80" w14:textId="1B735248" w:rsidR="003068D0" w:rsidRPr="007F2770" w:rsidRDefault="003068D0" w:rsidP="003068D0">
      <w:pPr>
        <w:rPr>
          <w:lang w:eastAsia="ko-KR" w:bidi="he-IL"/>
        </w:rPr>
      </w:pPr>
      <w:r w:rsidRPr="007F2770">
        <w:t>When an emergency PDU session is successfully established after the MICO mode was enabled, the UE and the AMF shall locally disable MICO mode.</w:t>
      </w:r>
      <w:r w:rsidRPr="007F2770">
        <w:rPr>
          <w:lang w:eastAsia="zh-CN"/>
        </w:rPr>
        <w:t xml:space="preserve"> The UE and the AMF shall not enable MICO mode until the AMF accepts </w:t>
      </w:r>
      <w:r w:rsidRPr="007F2770">
        <w:t>the use of MICO mode</w:t>
      </w:r>
      <w:r w:rsidRPr="007F2770">
        <w:rPr>
          <w:lang w:eastAsia="zh-CN"/>
        </w:rPr>
        <w:t xml:space="preserve"> in the next registration procedure.</w:t>
      </w:r>
      <w:r w:rsidRPr="007F2770">
        <w:t xml:space="preserve"> To enable an emergency call back, the UE should wait for a UE implementation-specific duration</w:t>
      </w:r>
      <w:r w:rsidRPr="007F2770">
        <w:rPr>
          <w:lang w:eastAsia="zh-CN"/>
        </w:rPr>
        <w:t xml:space="preserve"> of time</w:t>
      </w:r>
      <w:r w:rsidRPr="007F2770">
        <w:t xml:space="preserve"> before requesting the use of MICO mode after the completion of the emergency services.</w:t>
      </w:r>
    </w:p>
    <w:p w14:paraId="076DBE74" w14:textId="77777777" w:rsidR="002E328C" w:rsidRPr="007F2770" w:rsidRDefault="002E328C" w:rsidP="002E328C">
      <w:r w:rsidRPr="007F2770">
        <w:rPr>
          <w:rFonts w:hint="eastAsia"/>
        </w:rPr>
        <w:t>If</w:t>
      </w:r>
      <w:r w:rsidRPr="007F2770">
        <w:t xml:space="preserve"> the AMF accepts </w:t>
      </w:r>
      <w:r w:rsidRPr="007F2770">
        <w:rPr>
          <w:rFonts w:hint="eastAsia"/>
        </w:rPr>
        <w:t xml:space="preserve">the use of </w:t>
      </w:r>
      <w:r w:rsidRPr="007F2770">
        <w:t>MICO mode</w:t>
      </w:r>
      <w:r w:rsidR="00971A88" w:rsidRPr="007F2770">
        <w:t xml:space="preserve"> and does not indicate "strictly periodic registration timer supported" in the MICO indication IE to the UE</w:t>
      </w:r>
      <w:r w:rsidRPr="007F2770">
        <w:t xml:space="preserve">, the AMF </w:t>
      </w:r>
      <w:r w:rsidRPr="007F2770">
        <w:rPr>
          <w:rFonts w:hint="eastAsia"/>
        </w:rPr>
        <w:t xml:space="preserve">starts the </w:t>
      </w:r>
      <w:r w:rsidRPr="007F2770">
        <w:t>implicit</w:t>
      </w:r>
      <w:r w:rsidRPr="007F2770">
        <w:rPr>
          <w:rFonts w:hint="eastAsia"/>
        </w:rPr>
        <w:t xml:space="preserve"> </w:t>
      </w:r>
      <w:r w:rsidRPr="007F2770">
        <w:rPr>
          <w:rFonts w:hint="eastAsia"/>
          <w:lang w:val="en-US"/>
        </w:rPr>
        <w:t>d</w:t>
      </w:r>
      <w:r w:rsidRPr="007F2770">
        <w:rPr>
          <w:rFonts w:eastAsia="Batang"/>
          <w:lang w:val="en-US" w:eastAsia="ko-KR"/>
        </w:rPr>
        <w:t xml:space="preserve">e-registration timer </w:t>
      </w:r>
      <w:r w:rsidR="003312CA" w:rsidRPr="007F2770">
        <w:rPr>
          <w:rFonts w:eastAsia="Batang"/>
          <w:lang w:val="en-US" w:eastAsia="ko-KR"/>
        </w:rPr>
        <w:t>for 3GP</w:t>
      </w:r>
      <w:r w:rsidR="005323A9" w:rsidRPr="007F2770">
        <w:rPr>
          <w:rFonts w:eastAsia="Batang"/>
          <w:lang w:val="en-US" w:eastAsia="ko-KR"/>
        </w:rPr>
        <w:t>P</w:t>
      </w:r>
      <w:r w:rsidR="003312CA" w:rsidRPr="007F2770">
        <w:rPr>
          <w:rFonts w:eastAsia="Batang"/>
          <w:lang w:val="en-US" w:eastAsia="ko-KR"/>
        </w:rPr>
        <w:t xml:space="preserve"> access </w:t>
      </w:r>
      <w:r w:rsidRPr="007F2770">
        <w:rPr>
          <w:rFonts w:hint="eastAsia"/>
        </w:rPr>
        <w:t>when entering</w:t>
      </w:r>
      <w:r w:rsidRPr="007F2770">
        <w:t xml:space="preserve"> </w:t>
      </w:r>
      <w:r w:rsidRPr="007F2770">
        <w:rPr>
          <w:rFonts w:hint="eastAsia"/>
        </w:rPr>
        <w:t>5G</w:t>
      </w:r>
      <w:r w:rsidRPr="007F2770">
        <w:t>MM-IDLE</w:t>
      </w:r>
      <w:r w:rsidRPr="007F2770">
        <w:rPr>
          <w:rFonts w:hint="eastAsia"/>
        </w:rPr>
        <w:t xml:space="preserve"> mode</w:t>
      </w:r>
      <w:r w:rsidR="003312CA" w:rsidRPr="007F2770">
        <w:t xml:space="preserve"> for 3GPP access</w:t>
      </w:r>
      <w:r w:rsidRPr="007F2770">
        <w:t>.</w:t>
      </w:r>
      <w:r w:rsidR="00971A88" w:rsidRPr="007F2770">
        <w:t xml:space="preserve"> If AMF accepts </w:t>
      </w:r>
      <w:r w:rsidR="00971A88" w:rsidRPr="007F2770">
        <w:rPr>
          <w:rFonts w:hint="eastAsia"/>
        </w:rPr>
        <w:t xml:space="preserve">the use of </w:t>
      </w:r>
      <w:r w:rsidR="00971A88" w:rsidRPr="007F2770">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1830261C" w14:textId="77777777" w:rsidR="00010B12" w:rsidRPr="007F2770" w:rsidRDefault="00010B12" w:rsidP="00010B12">
      <w:r w:rsidRPr="007F2770">
        <w:t>When an emergency PDU session is successfully established and the MICO mode is disabled, the UE shall stop timer T3512 if running and the AMF shall stop strictly periodic monitoring timer if running. The UE and the AMF shall behave as if no "strictly periodic registration timer supported" indication was given to the UE in the last registration attempt.</w:t>
      </w:r>
    </w:p>
    <w:p w14:paraId="0A32BBF8" w14:textId="1EEBFD16" w:rsidR="00A81435" w:rsidRDefault="00A81435" w:rsidP="00A81435">
      <w:pPr>
        <w:rPr>
          <w:ins w:id="2405" w:author="24.501_CR5318R1_(Rel-18)_5MBS_Ph2" w:date="2023-06-26T16:15:00Z"/>
        </w:rPr>
      </w:pPr>
      <w:r w:rsidRPr="007F2770">
        <w:rPr>
          <w:noProof/>
          <w:lang w:val="en-US"/>
        </w:rPr>
        <w:t>Upon successful completion of an attach procedure or tracking area updating procedure after inter-system change from N1 mode to S1 mode (see 3GPP TS 24.301 [1</w:t>
      </w:r>
      <w:r w:rsidR="00E04A35" w:rsidRPr="007F2770">
        <w:rPr>
          <w:noProof/>
          <w:lang w:val="en-US"/>
        </w:rPr>
        <w:t>5</w:t>
      </w:r>
      <w:r w:rsidRPr="007F2770">
        <w:rPr>
          <w:noProof/>
          <w:lang w:val="en-US"/>
        </w:rPr>
        <w:t xml:space="preserve">]), the UE </w:t>
      </w:r>
      <w:r w:rsidRPr="007F2770">
        <w:t>operating in single-registration mode</w:t>
      </w:r>
      <w:r w:rsidRPr="007F2770">
        <w:rPr>
          <w:noProof/>
          <w:lang w:val="en-US"/>
        </w:rPr>
        <w:t xml:space="preserve"> shall locally disable MICO mode. After inter-system change from S1 mode to N1 mode, the UE</w:t>
      </w:r>
      <w:r w:rsidRPr="007F2770">
        <w:rPr>
          <w:lang w:val="en-US"/>
        </w:rPr>
        <w:t xml:space="preserve"> </w:t>
      </w:r>
      <w:r w:rsidRPr="007F2770">
        <w:t>operating in single-registration mode</w:t>
      </w:r>
      <w:r w:rsidRPr="007F2770">
        <w:rPr>
          <w:noProof/>
          <w:lang w:val="en-US"/>
        </w:rPr>
        <w:t xml:space="preserve"> may </w:t>
      </w:r>
      <w:r w:rsidRPr="007F2770">
        <w:t xml:space="preserve">re-negotiate MICO mode with the network </w:t>
      </w:r>
      <w:r w:rsidRPr="007F2770">
        <w:rPr>
          <w:noProof/>
          <w:lang w:val="en-US"/>
        </w:rPr>
        <w:t xml:space="preserve">during the </w:t>
      </w:r>
      <w:r w:rsidR="00D32C69" w:rsidRPr="007F2770">
        <w:rPr>
          <w:noProof/>
          <w:lang w:val="en-US"/>
        </w:rPr>
        <w:t xml:space="preserve">registration procedure for </w:t>
      </w:r>
      <w:r w:rsidRPr="007F2770">
        <w:rPr>
          <w:noProof/>
          <w:lang w:val="en-US"/>
        </w:rPr>
        <w:t xml:space="preserve">mobility </w:t>
      </w:r>
      <w:r w:rsidR="00D32C69" w:rsidRPr="007F2770">
        <w:rPr>
          <w:noProof/>
          <w:lang w:val="en-US"/>
        </w:rPr>
        <w:t xml:space="preserve">and periodic </w:t>
      </w:r>
      <w:r w:rsidRPr="007F2770">
        <w:rPr>
          <w:noProof/>
          <w:lang w:val="en-US"/>
        </w:rPr>
        <w:t>registration update</w:t>
      </w:r>
      <w:r w:rsidRPr="007F2770">
        <w:t>.</w:t>
      </w:r>
    </w:p>
    <w:p w14:paraId="613F8B5C" w14:textId="77777777" w:rsidR="00EC7EEB" w:rsidRDefault="00EC7EEB" w:rsidP="00EC7EEB">
      <w:pPr>
        <w:rPr>
          <w:ins w:id="2406" w:author="24.501_CR5318R1_(Rel-18)_5MBS_Ph2" w:date="2023-06-26T16:15:00Z"/>
        </w:rPr>
      </w:pPr>
      <w:ins w:id="2407" w:author="24.501_CR5318R1_(Rel-18)_5MBS_Ph2" w:date="2023-06-26T16:15:00Z">
        <w:r w:rsidRPr="00166B20">
          <w:t xml:space="preserve">When MICO </w:t>
        </w:r>
        <w:r w:rsidRPr="00166B20">
          <w:rPr>
            <w:rFonts w:hint="eastAsia"/>
          </w:rPr>
          <w:t>mode</w:t>
        </w:r>
        <w:r w:rsidRPr="00166B20">
          <w:t xml:space="preserve"> is activated</w:t>
        </w:r>
        <w:r>
          <w:t xml:space="preserve"> for a UE</w:t>
        </w:r>
        <w:r w:rsidRPr="002365A0">
          <w:t xml:space="preserve"> that has joined </w:t>
        </w:r>
        <w:r>
          <w:t>one or more</w:t>
        </w:r>
        <w:r w:rsidRPr="002365A0">
          <w:t xml:space="preserve"> multicast MBS session</w:t>
        </w:r>
        <w:r>
          <w:t>s, the UE</w:t>
        </w:r>
        <w:r w:rsidRPr="00963702">
          <w:t xml:space="preserve"> may deactivate MICO </w:t>
        </w:r>
        <w:r w:rsidRPr="00963702">
          <w:rPr>
            <w:rFonts w:hint="eastAsia"/>
          </w:rPr>
          <w:t>mode</w:t>
        </w:r>
        <w:r w:rsidRPr="00963702">
          <w:t xml:space="preserve"> and activate the AS layer</w:t>
        </w:r>
        <w:r>
          <w:t xml:space="preserve"> at </w:t>
        </w:r>
        <w:r w:rsidRPr="004C6117">
          <w:rPr>
            <w:lang w:val="en-US"/>
          </w:rPr>
          <w:t>the</w:t>
        </w:r>
        <w:r>
          <w:rPr>
            <w:lang w:val="en-US"/>
          </w:rPr>
          <w:t xml:space="preserve"> multicast</w:t>
        </w:r>
        <w:r w:rsidRPr="004C6117">
          <w:rPr>
            <w:lang w:val="en-US"/>
          </w:rPr>
          <w:t xml:space="preserve"> start time and </w:t>
        </w:r>
        <w:r>
          <w:rPr>
            <w:lang w:val="en-US"/>
          </w:rPr>
          <w:t xml:space="preserve">at any of </w:t>
        </w:r>
        <w:r w:rsidRPr="004C6117">
          <w:rPr>
            <w:lang w:val="en-US"/>
          </w:rPr>
          <w:t xml:space="preserve">the scheduled </w:t>
        </w:r>
        <w:r w:rsidRPr="00987D95">
          <w:rPr>
            <w:lang w:val="en-US"/>
          </w:rPr>
          <w:t xml:space="preserve">multicast </w:t>
        </w:r>
        <w:r w:rsidRPr="004C6117">
          <w:rPr>
            <w:lang w:val="en-US"/>
          </w:rPr>
          <w:t>activation times</w:t>
        </w:r>
        <w:r>
          <w:rPr>
            <w:lang w:val="en-US"/>
          </w:rPr>
          <w:t xml:space="preserve"> of a </w:t>
        </w:r>
        <w:r w:rsidRPr="00E06134">
          <w:t xml:space="preserve">multicast </w:t>
        </w:r>
        <w:r w:rsidRPr="00CB5EC8">
          <w:t xml:space="preserve">MBS </w:t>
        </w:r>
        <w:r w:rsidRPr="00E06134">
          <w:t>session</w:t>
        </w:r>
        <w:r>
          <w:t xml:space="preserve"> </w:t>
        </w:r>
        <w:bookmarkStart w:id="2408" w:name="_Hlk132881212"/>
        <w:r>
          <w:t xml:space="preserve">if any of those times are available </w:t>
        </w:r>
        <w:bookmarkEnd w:id="2408"/>
        <w:r>
          <w:t xml:space="preserve">as specified in </w:t>
        </w:r>
        <w:r w:rsidRPr="00EA5F1F">
          <w:rPr>
            <w:lang w:val="en-US"/>
          </w:rPr>
          <w:t>3GPP TS 23.247 [53]</w:t>
        </w:r>
        <w:r>
          <w:t>.</w:t>
        </w:r>
      </w:ins>
    </w:p>
    <w:p w14:paraId="5DD2452D" w14:textId="77777777" w:rsidR="00EC7EEB" w:rsidRDefault="00EC7EEB" w:rsidP="00EC7EEB">
      <w:pPr>
        <w:pStyle w:val="NO"/>
        <w:rPr>
          <w:ins w:id="2409" w:author="24.501_CR5318R1_(Rel-18)_5MBS_Ph2" w:date="2023-06-26T16:15:00Z"/>
        </w:rPr>
      </w:pPr>
      <w:ins w:id="2410" w:author="24.501_CR5318R1_(Rel-18)_5MBS_Ph2" w:date="2023-06-26T16:15:00Z">
        <w:r>
          <w:t>NOTE 3:</w:t>
        </w:r>
        <w:r>
          <w:tab/>
        </w:r>
        <w:r w:rsidRPr="005F02C6">
          <w:t xml:space="preserve">The UE </w:t>
        </w:r>
        <w:r>
          <w:t xml:space="preserve">can obtain </w:t>
        </w:r>
        <w:r w:rsidRPr="005F02C6">
          <w:t xml:space="preserve">via the </w:t>
        </w:r>
        <w:bookmarkStart w:id="2411" w:name="_Hlk131029361"/>
        <w:r w:rsidRPr="005F02C6">
          <w:t xml:space="preserve">service announcement </w:t>
        </w:r>
        <w:bookmarkEnd w:id="2411"/>
        <w:r w:rsidRPr="005F02C6">
          <w:t>a</w:t>
        </w:r>
        <w:r>
          <w:t xml:space="preserve"> </w:t>
        </w:r>
        <w:r w:rsidRPr="00987D95">
          <w:rPr>
            <w:lang w:val="en-US"/>
          </w:rPr>
          <w:t>multicast</w:t>
        </w:r>
        <w:r w:rsidRPr="005F02C6">
          <w:t xml:space="preserve"> start time and/or a sequence of scheduled</w:t>
        </w:r>
        <w:r>
          <w:t xml:space="preserve"> </w:t>
        </w:r>
        <w:r w:rsidRPr="00987D95">
          <w:rPr>
            <w:lang w:val="en-US"/>
          </w:rPr>
          <w:t>multicast</w:t>
        </w:r>
        <w:r w:rsidRPr="005F02C6">
          <w:t xml:space="preserve"> activation times (e.g. a first time and a periodicity)</w:t>
        </w:r>
        <w:r>
          <w:t xml:space="preserve"> of a multicast MBS session </w:t>
        </w:r>
        <w:r w:rsidRPr="005F02C6">
          <w:t xml:space="preserve">as described in </w:t>
        </w:r>
        <w:r w:rsidRPr="005F02C6">
          <w:rPr>
            <w:lang w:val="en-US"/>
          </w:rPr>
          <w:t>3GPP TS 23.247 [53]</w:t>
        </w:r>
        <w:r w:rsidRPr="005F02C6">
          <w:t>, which is out of scope of this specification.</w:t>
        </w:r>
      </w:ins>
    </w:p>
    <w:p w14:paraId="66B4B9BE" w14:textId="77777777" w:rsidR="00EC7EEB" w:rsidRDefault="00EC7EEB" w:rsidP="00EC7EEB">
      <w:pPr>
        <w:pStyle w:val="NO"/>
        <w:rPr>
          <w:ins w:id="2412" w:author="24.501_CR5318R1_(Rel-18)_5MBS_Ph2" w:date="2023-06-26T16:15:00Z"/>
        </w:rPr>
      </w:pPr>
      <w:ins w:id="2413" w:author="24.501_CR5318R1_(Rel-18)_5MBS_Ph2" w:date="2023-06-26T16:15:00Z">
        <w:r>
          <w:t>NOTE 4:</w:t>
        </w:r>
        <w:r>
          <w:tab/>
          <w:t>D</w:t>
        </w:r>
        <w:r w:rsidRPr="00284576">
          <w:t>eactivat</w:t>
        </w:r>
        <w:r>
          <w:t>ing</w:t>
        </w:r>
        <w:r w:rsidRPr="00284576">
          <w:t xml:space="preserve"> MICO </w:t>
        </w:r>
        <w:r w:rsidRPr="00284576">
          <w:rPr>
            <w:rFonts w:hint="eastAsia"/>
          </w:rPr>
          <w:t>mode</w:t>
        </w:r>
        <w:r w:rsidRPr="00284576">
          <w:t xml:space="preserve"> and activat</w:t>
        </w:r>
        <w:r>
          <w:t>ing</w:t>
        </w:r>
        <w:r w:rsidRPr="00284576">
          <w:t xml:space="preserve"> the AS layer at </w:t>
        </w:r>
        <w:r w:rsidRPr="00284576">
          <w:rPr>
            <w:lang w:val="en-US"/>
          </w:rPr>
          <w:t xml:space="preserve">the </w:t>
        </w:r>
        <w:r w:rsidRPr="00987D95">
          <w:rPr>
            <w:lang w:val="en-US"/>
          </w:rPr>
          <w:t>multicast</w:t>
        </w:r>
        <w:r w:rsidRPr="00284576">
          <w:rPr>
            <w:lang w:val="en-US"/>
          </w:rPr>
          <w:t xml:space="preserve"> start time and the scheduled</w:t>
        </w:r>
        <w:r>
          <w:rPr>
            <w:lang w:val="en-US"/>
          </w:rPr>
          <w:t xml:space="preserve"> </w:t>
        </w:r>
        <w:r w:rsidRPr="00987D95">
          <w:rPr>
            <w:lang w:val="en-US"/>
          </w:rPr>
          <w:t>multicast</w:t>
        </w:r>
        <w:r w:rsidRPr="00284576">
          <w:rPr>
            <w:lang w:val="en-US"/>
          </w:rPr>
          <w:t xml:space="preserve"> activation times of </w:t>
        </w:r>
        <w:r>
          <w:rPr>
            <w:lang w:val="en-US"/>
          </w:rPr>
          <w:t>a</w:t>
        </w:r>
        <w:r w:rsidRPr="00284576">
          <w:rPr>
            <w:lang w:val="en-US"/>
          </w:rPr>
          <w:t xml:space="preserve"> </w:t>
        </w:r>
        <w:r w:rsidRPr="00284576">
          <w:t>multicast MBS session</w:t>
        </w:r>
        <w:r>
          <w:t xml:space="preserve"> allows the UE to listen to paging for a </w:t>
        </w:r>
        <w:r w:rsidRPr="00284576">
          <w:t xml:space="preserve">multicast </w:t>
        </w:r>
        <w:r>
          <w:t xml:space="preserve">MBS session </w:t>
        </w:r>
        <w:r w:rsidRPr="007F2770">
          <w:t>which the has UE joined</w:t>
        </w:r>
        <w:r>
          <w:t xml:space="preserve"> and to respond to it if received. </w:t>
        </w:r>
        <w:r w:rsidRPr="00751688">
          <w:t>How long the UE need</w:t>
        </w:r>
        <w:r>
          <w:t>s</w:t>
        </w:r>
        <w:r w:rsidRPr="00751688">
          <w:t xml:space="preserve"> to listen to paging is up to UE implementation</w:t>
        </w:r>
        <w:r>
          <w:t>.</w:t>
        </w:r>
      </w:ins>
    </w:p>
    <w:p w14:paraId="3E46AB87" w14:textId="77777777" w:rsidR="00EC7EEB" w:rsidRDefault="00EC7EEB" w:rsidP="00EC7EEB">
      <w:pPr>
        <w:rPr>
          <w:ins w:id="2414" w:author="24.501_CR5318R1_(Rel-18)_5MBS_Ph2" w:date="2023-06-26T16:15:00Z"/>
        </w:rPr>
      </w:pPr>
      <w:ins w:id="2415" w:author="24.501_CR5318R1_(Rel-18)_5MBS_Ph2" w:date="2023-06-26T16:15:00Z">
        <w:r w:rsidRPr="00284576">
          <w:t xml:space="preserve">When MICO </w:t>
        </w:r>
        <w:r w:rsidRPr="00284576">
          <w:rPr>
            <w:rFonts w:hint="eastAsia"/>
          </w:rPr>
          <w:t>mode</w:t>
        </w:r>
        <w:r w:rsidRPr="00284576">
          <w:t xml:space="preserve"> is activated, the UE is allowed </w:t>
        </w:r>
        <w:r>
          <w:t>to join one or more</w:t>
        </w:r>
        <w:del w:id="2416" w:author="Huawei_CHV_2" w:date="2023-04-20T10:02:00Z">
          <w:r w:rsidRPr="009E13BD" w:rsidDel="00AF021C">
            <w:delText>a</w:delText>
          </w:r>
        </w:del>
        <w:r w:rsidRPr="009E13BD">
          <w:t xml:space="preserve"> multicast MBS session</w:t>
        </w:r>
        <w:r>
          <w:t>s. In that case, the UE can deactivate</w:t>
        </w:r>
        <w:r w:rsidRPr="008471CC">
          <w:t xml:space="preserve"> MICO </w:t>
        </w:r>
        <w:r w:rsidRPr="008471CC">
          <w:rPr>
            <w:rFonts w:hint="eastAsia"/>
          </w:rPr>
          <w:t>mode</w:t>
        </w:r>
        <w:r w:rsidRPr="008471CC">
          <w:t xml:space="preserve"> and </w:t>
        </w:r>
        <w:r>
          <w:t>activate</w:t>
        </w:r>
        <w:r w:rsidRPr="008471CC">
          <w:t xml:space="preserve"> the AS layer at </w:t>
        </w:r>
        <w:r w:rsidRPr="008471CC">
          <w:rPr>
            <w:lang w:val="en-US"/>
          </w:rPr>
          <w:t xml:space="preserve">the </w:t>
        </w:r>
        <w:r w:rsidRPr="00987D95">
          <w:rPr>
            <w:lang w:val="en-US"/>
          </w:rPr>
          <w:t>multicast</w:t>
        </w:r>
        <w:r w:rsidRPr="008471CC">
          <w:rPr>
            <w:lang w:val="en-US"/>
          </w:rPr>
          <w:t xml:space="preserve"> start time and </w:t>
        </w:r>
        <w:r>
          <w:rPr>
            <w:lang w:val="en-US"/>
          </w:rPr>
          <w:t xml:space="preserve">at any of </w:t>
        </w:r>
        <w:r w:rsidRPr="008471CC">
          <w:rPr>
            <w:lang w:val="en-US"/>
          </w:rPr>
          <w:t>the scheduled</w:t>
        </w:r>
        <w:r>
          <w:rPr>
            <w:lang w:val="en-US"/>
          </w:rPr>
          <w:t xml:space="preserve"> </w:t>
        </w:r>
        <w:r w:rsidRPr="00987D95">
          <w:rPr>
            <w:lang w:val="en-US"/>
          </w:rPr>
          <w:t>multicast</w:t>
        </w:r>
        <w:r w:rsidRPr="008471CC">
          <w:rPr>
            <w:lang w:val="en-US"/>
          </w:rPr>
          <w:t xml:space="preserve"> activation times of </w:t>
        </w:r>
        <w:r>
          <w:rPr>
            <w:lang w:val="en-US"/>
          </w:rPr>
          <w:t>a</w:t>
        </w:r>
        <w:r w:rsidRPr="008471CC">
          <w:rPr>
            <w:lang w:val="en-US"/>
          </w:rPr>
          <w:t xml:space="preserve"> </w:t>
        </w:r>
        <w:r w:rsidRPr="008471CC">
          <w:t>multicast MBS session</w:t>
        </w:r>
        <w:r>
          <w:t xml:space="preserve"> if any of those times are available as specified in </w:t>
        </w:r>
        <w:r w:rsidRPr="00987D95">
          <w:rPr>
            <w:lang w:val="en-US"/>
          </w:rPr>
          <w:t>3GPP TS 23.247 [53]</w:t>
        </w:r>
        <w:r>
          <w:t xml:space="preserve">, and the UE joins one or more </w:t>
        </w:r>
        <w:r w:rsidRPr="001833B4">
          <w:t>multicast MBS session</w:t>
        </w:r>
        <w:r>
          <w:t xml:space="preserve">s by using the </w:t>
        </w:r>
        <w:r w:rsidRPr="007F2770">
          <w:t>UE-requested PDU session establishment procedure</w:t>
        </w:r>
        <w:r>
          <w:t xml:space="preserve"> or the</w:t>
        </w:r>
        <w:r w:rsidRPr="006302BC">
          <w:rPr>
            <w:lang w:val="en-US" w:eastAsia="zh-CN"/>
          </w:rPr>
          <w:t xml:space="preserve"> </w:t>
        </w:r>
        <w:r w:rsidRPr="007F2770">
          <w:rPr>
            <w:lang w:val="en-US" w:eastAsia="zh-CN"/>
          </w:rPr>
          <w:t>UE-requested PDU session modification</w:t>
        </w:r>
        <w:r>
          <w:t xml:space="preserve"> procedure (see clauses </w:t>
        </w:r>
        <w:r w:rsidRPr="001833B4">
          <w:t>6.4.1.2</w:t>
        </w:r>
        <w:r>
          <w:t xml:space="preserve"> and </w:t>
        </w:r>
        <w:r w:rsidRPr="001833B4">
          <w:t>6.4.2.2</w:t>
        </w:r>
        <w:r>
          <w:t>).</w:t>
        </w:r>
      </w:ins>
    </w:p>
    <w:p w14:paraId="5E58EE9C" w14:textId="0B1F5128" w:rsidR="00EC7EEB" w:rsidRPr="007F2770" w:rsidRDefault="00EC7EEB">
      <w:pPr>
        <w:pStyle w:val="NO"/>
        <w:pPrChange w:id="2417" w:author="24.501_CR5318R1_(Rel-18)_5MBS_Ph2" w:date="2023-06-26T16:15:00Z">
          <w:pPr/>
        </w:pPrChange>
      </w:pPr>
      <w:ins w:id="2418" w:author="24.501_CR5318R1_(Rel-18)_5MBS_Ph2" w:date="2023-06-26T16:15:00Z">
        <w:r w:rsidRPr="008D325B">
          <w:t>NOTE </w:t>
        </w:r>
        <w:r>
          <w:t>5</w:t>
        </w:r>
        <w:r w:rsidRPr="008D325B">
          <w:t>:</w:t>
        </w:r>
        <w:r w:rsidRPr="008D325B">
          <w:tab/>
        </w:r>
        <w:bookmarkStart w:id="2419" w:name="_Hlk132881352"/>
        <w:r>
          <w:t xml:space="preserve">It is up to UE implementation whether to leave </w:t>
        </w:r>
        <w:bookmarkStart w:id="2420" w:name="_Hlk132881279"/>
        <w:r>
          <w:t xml:space="preserve">one or more </w:t>
        </w:r>
        <w:bookmarkEnd w:id="2420"/>
        <w:r w:rsidRPr="008D325B">
          <w:t>multicast MBS session</w:t>
        </w:r>
        <w:r>
          <w:t>s</w:t>
        </w:r>
        <w:r w:rsidRPr="008D325B">
          <w:t xml:space="preserve"> </w:t>
        </w:r>
        <w:r>
          <w:t xml:space="preserve">after each deactivation of each </w:t>
        </w:r>
        <w:r w:rsidRPr="00707B15">
          <w:t>multicast MBS session</w:t>
        </w:r>
        <w:r>
          <w:t xml:space="preserve"> and to re-join again at the next multicast activation time or to keep a </w:t>
        </w:r>
        <w:r w:rsidRPr="008D325B">
          <w:t>multicast MBS session</w:t>
        </w:r>
        <w:r>
          <w:t xml:space="preserve"> that the UE has joined for the whole period of the session, </w:t>
        </w:r>
        <w:r w:rsidRPr="00707B15">
          <w:t xml:space="preserve">as described in </w:t>
        </w:r>
        <w:r w:rsidRPr="00707B15">
          <w:rPr>
            <w:lang w:val="en-US"/>
          </w:rPr>
          <w:t>3GPP TS 23.247 [53]</w:t>
        </w:r>
        <w:bookmarkEnd w:id="2419"/>
        <w:r>
          <w:t>.</w:t>
        </w:r>
      </w:ins>
    </w:p>
    <w:p w14:paraId="5761CA9F" w14:textId="77777777" w:rsidR="00641957" w:rsidRPr="007F2770" w:rsidRDefault="00222ECC" w:rsidP="00781477">
      <w:pPr>
        <w:pStyle w:val="Heading3"/>
      </w:pPr>
      <w:bookmarkStart w:id="2421" w:name="_Toc20232567"/>
      <w:bookmarkStart w:id="2422" w:name="_Toc27746657"/>
      <w:bookmarkStart w:id="2423" w:name="_Toc36212838"/>
      <w:bookmarkStart w:id="2424" w:name="_Toc36657015"/>
      <w:bookmarkStart w:id="2425" w:name="_Toc45286676"/>
      <w:bookmarkStart w:id="2426" w:name="_Toc51947943"/>
      <w:bookmarkStart w:id="2427" w:name="_Toc51949035"/>
      <w:bookmarkStart w:id="2428" w:name="_Toc131395975"/>
      <w:r w:rsidRPr="007F2770">
        <w:t>5.3</w:t>
      </w:r>
      <w:r w:rsidR="00EC6138" w:rsidRPr="007F2770">
        <w:t>.7</w:t>
      </w:r>
      <w:r w:rsidR="00641957" w:rsidRPr="007F2770">
        <w:tab/>
        <w:t xml:space="preserve">Handling of the periodic registration update timer and </w:t>
      </w:r>
      <w:r w:rsidR="00F250EB" w:rsidRPr="007F2770">
        <w:t>mobile reachable</w:t>
      </w:r>
      <w:r w:rsidR="00641957" w:rsidRPr="007F2770">
        <w:t xml:space="preserve"> timer</w:t>
      </w:r>
      <w:bookmarkEnd w:id="2421"/>
      <w:bookmarkEnd w:id="2422"/>
      <w:bookmarkEnd w:id="2423"/>
      <w:bookmarkEnd w:id="2424"/>
      <w:bookmarkEnd w:id="2425"/>
      <w:bookmarkEnd w:id="2426"/>
      <w:bookmarkEnd w:id="2427"/>
      <w:bookmarkEnd w:id="2428"/>
    </w:p>
    <w:p w14:paraId="6AB6F582" w14:textId="77777777" w:rsidR="00193BB8" w:rsidRPr="007F2770" w:rsidRDefault="003F1F35" w:rsidP="00E9551C">
      <w:r w:rsidRPr="007F2770">
        <w:t xml:space="preserve">The </w:t>
      </w:r>
      <w:r w:rsidR="00F250EB" w:rsidRPr="007F2770">
        <w:t>periodic registration update procedure</w:t>
      </w:r>
      <w:r w:rsidRPr="007F2770">
        <w:t xml:space="preserve"> is used </w:t>
      </w:r>
      <w:r w:rsidR="00B644B6" w:rsidRPr="007F2770">
        <w:t xml:space="preserve">over 3GPP access </w:t>
      </w:r>
      <w:r w:rsidRPr="007F2770">
        <w:t>to periodically notify the availability of the UE to the network. The procedure is controlled in the UE by the periodic registration update timer, T3512.</w:t>
      </w:r>
    </w:p>
    <w:p w14:paraId="6D6D3459" w14:textId="07F56069" w:rsidR="00E9551C" w:rsidRPr="007F2770" w:rsidRDefault="00D37863" w:rsidP="00E9551C">
      <w:r w:rsidRPr="007F2770">
        <w:t xml:space="preserve">If the UE is </w:t>
      </w:r>
      <w:r w:rsidRPr="007F2770">
        <w:rPr>
          <w:lang w:eastAsia="zh-CN"/>
        </w:rPr>
        <w:t>registered over the 3GPP access</w:t>
      </w:r>
      <w:r w:rsidRPr="007F2770">
        <w:t>, t</w:t>
      </w:r>
      <w:r w:rsidR="00E9551C" w:rsidRPr="007F2770">
        <w:t>he AMF maintains an implicit de-registration timer to control when the UE is considered implicitly de-registered</w:t>
      </w:r>
      <w:r w:rsidRPr="007F2770">
        <w:t xml:space="preserve"> over the 3GPP access. If the UE is </w:t>
      </w:r>
      <w:r w:rsidRPr="007F2770">
        <w:rPr>
          <w:lang w:eastAsia="zh-CN"/>
        </w:rPr>
        <w:t>registered over the non-3GPP access</w:t>
      </w:r>
      <w:r w:rsidRPr="007F2770">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rsidRPr="007F2770">
        <w:t>.</w:t>
      </w:r>
    </w:p>
    <w:p w14:paraId="117E252F" w14:textId="77777777" w:rsidR="00E9551C" w:rsidRPr="007F2770" w:rsidRDefault="00D37863" w:rsidP="00E9551C">
      <w:r w:rsidRPr="007F2770">
        <w:rPr>
          <w:noProof/>
          <w:lang w:eastAsia="zh-CN"/>
        </w:rPr>
        <w:t>T</w:t>
      </w:r>
      <w:r w:rsidR="00E9551C" w:rsidRPr="007F2770">
        <w:rPr>
          <w:noProof/>
          <w:lang w:eastAsia="zh-CN"/>
        </w:rPr>
        <w:t>h</w:t>
      </w:r>
      <w:r w:rsidR="00E9551C" w:rsidRPr="007F2770">
        <w:t xml:space="preserve">e AMF shall start a non-3GPP </w:t>
      </w:r>
      <w:r w:rsidR="00E9551C" w:rsidRPr="007F2770">
        <w:rPr>
          <w:noProof/>
          <w:lang w:eastAsia="zh-CN"/>
        </w:rPr>
        <w:t>implicit de-registration timer</w:t>
      </w:r>
      <w:r w:rsidRPr="007F2770">
        <w:rPr>
          <w:lang w:eastAsia="zh-CN"/>
        </w:rPr>
        <w:t xml:space="preserve"> for the UE registered over non-3GPP access</w:t>
      </w:r>
      <w:r w:rsidRPr="007F2770">
        <w:rPr>
          <w:noProof/>
          <w:lang w:eastAsia="zh-CN"/>
        </w:rPr>
        <w:t xml:space="preserve"> when the N1 NAS signalling connection over non-3GPP access is released</w:t>
      </w:r>
      <w:r w:rsidR="00E9551C" w:rsidRPr="007F2770">
        <w:t>.</w:t>
      </w:r>
    </w:p>
    <w:p w14:paraId="2F653073" w14:textId="77777777" w:rsidR="00D37863" w:rsidRPr="007F2770" w:rsidRDefault="00D37863" w:rsidP="00D37863">
      <w:r w:rsidRPr="007F2770">
        <w:rPr>
          <w:noProof/>
          <w:lang w:eastAsia="zh-CN"/>
        </w:rPr>
        <w:t>Th</w:t>
      </w:r>
      <w:r w:rsidRPr="007F2770">
        <w:t>e UE</w:t>
      </w:r>
      <w:r w:rsidRPr="007F2770">
        <w:rPr>
          <w:lang w:eastAsia="zh-CN"/>
        </w:rPr>
        <w:t xml:space="preserve"> registered over non-3GPP access</w:t>
      </w:r>
      <w:r w:rsidRPr="007F2770">
        <w:t xml:space="preserve"> shall </w:t>
      </w:r>
      <w:r w:rsidR="00817B83" w:rsidRPr="007F2770">
        <w:t xml:space="preserve">reset and </w:t>
      </w:r>
      <w:r w:rsidRPr="007F2770">
        <w:t xml:space="preserve">start a non-3GPP </w:t>
      </w:r>
      <w:r w:rsidRPr="007F2770">
        <w:rPr>
          <w:noProof/>
          <w:lang w:eastAsia="zh-CN"/>
        </w:rPr>
        <w:t>de-registration timer when the N1 NAS signalling connection over non-3GPP access is released</w:t>
      </w:r>
      <w:r w:rsidRPr="007F2770">
        <w:t>.</w:t>
      </w:r>
      <w:r w:rsidR="00817B83" w:rsidRPr="007F2770">
        <w:t xml:space="preserve"> The non-3GPP </w:t>
      </w:r>
      <w:r w:rsidR="00817B83" w:rsidRPr="007F2770">
        <w:rPr>
          <w:noProof/>
          <w:lang w:eastAsia="zh-CN"/>
        </w:rPr>
        <w:t>de-registration timer</w:t>
      </w:r>
      <w:r w:rsidR="00817B83" w:rsidRPr="007F2770">
        <w:t xml:space="preserve"> is stopped when the UE enters </w:t>
      </w:r>
      <w:r w:rsidR="00817B83" w:rsidRPr="007F2770">
        <w:rPr>
          <w:rFonts w:hint="eastAsia"/>
          <w:lang w:eastAsia="zh-CN"/>
        </w:rPr>
        <w:t>5G</w:t>
      </w:r>
      <w:r w:rsidR="00817B83" w:rsidRPr="007F2770">
        <w:t>MM-CONNECTED mode over non-3GPP access or the 5GMM-DEREGISTERED state over non-3GPP access.</w:t>
      </w:r>
    </w:p>
    <w:p w14:paraId="58008457" w14:textId="77777777" w:rsidR="00E9551C" w:rsidRPr="007F2770" w:rsidRDefault="00E9551C" w:rsidP="00E9551C">
      <w:pPr>
        <w:rPr>
          <w:noProof/>
          <w:lang w:eastAsia="ko-KR"/>
        </w:rPr>
      </w:pPr>
      <w:r w:rsidRPr="007F2770">
        <w:rPr>
          <w:lang w:eastAsia="zh-CN"/>
        </w:rPr>
        <w:t xml:space="preserve">The non-3GPP implicit de-registration timer shall be longer than </w:t>
      </w:r>
      <w:r w:rsidRPr="007F2770">
        <w:t>the non-3GPP de-registration timer.</w:t>
      </w:r>
    </w:p>
    <w:p w14:paraId="26E1F245" w14:textId="77777777" w:rsidR="00F250EB" w:rsidRPr="007F2770" w:rsidRDefault="00F250EB" w:rsidP="00F250EB">
      <w:pPr>
        <w:rPr>
          <w:lang w:eastAsia="zh-CN"/>
        </w:rPr>
      </w:pPr>
      <w:r w:rsidRPr="007F2770">
        <w:t>The value of timer T3</w:t>
      </w:r>
      <w:r w:rsidRPr="007F2770">
        <w:rPr>
          <w:rFonts w:hint="eastAsia"/>
          <w:lang w:eastAsia="zh-CN"/>
        </w:rPr>
        <w:t>5</w:t>
      </w:r>
      <w:r w:rsidRPr="007F2770">
        <w:t>12 is sent by the network to the UE in the REGISTRATION ACCEPT message. The UE shall apply this value in all tracking areas of the list of tracking areas assigned to the UE until a new value is received.</w:t>
      </w:r>
      <w:r w:rsidRPr="007F2770">
        <w:rPr>
          <w:rFonts w:hint="eastAsia"/>
          <w:lang w:eastAsia="zh-CN"/>
        </w:rPr>
        <w:t xml:space="preserve"> </w:t>
      </w:r>
      <w:r w:rsidRPr="007F2770">
        <w:rPr>
          <w:lang w:eastAsia="zh-CN"/>
        </w:rPr>
        <w:t>T</w:t>
      </w:r>
      <w:r w:rsidRPr="007F2770">
        <w:rPr>
          <w:rFonts w:hint="eastAsia"/>
          <w:lang w:eastAsia="zh-CN"/>
        </w:rPr>
        <w:t xml:space="preserve">he </w:t>
      </w:r>
      <w:r w:rsidRPr="007F2770">
        <w:t>periodic registration update timer</w:t>
      </w:r>
      <w:r w:rsidRPr="007F2770">
        <w:rPr>
          <w:rFonts w:hint="eastAsia"/>
          <w:lang w:eastAsia="zh-CN"/>
        </w:rPr>
        <w:t xml:space="preserve"> only applies to the UE registered to the 5GS services over 3GPP access.</w:t>
      </w:r>
    </w:p>
    <w:p w14:paraId="451813CA" w14:textId="77777777" w:rsidR="00F250EB" w:rsidRPr="007F2770" w:rsidRDefault="00F250EB" w:rsidP="00F250EB">
      <w:r w:rsidRPr="007F2770">
        <w:t>If timer T3</w:t>
      </w:r>
      <w:r w:rsidRPr="007F2770">
        <w:rPr>
          <w:rFonts w:hint="eastAsia"/>
          <w:lang w:eastAsia="zh-CN"/>
        </w:rPr>
        <w:t>5</w:t>
      </w:r>
      <w:r w:rsidRPr="007F2770">
        <w:t>12 received by the UE in a REGISTRATION ACCEPT message contains an indication that the timer is deactivated or the timer value is zero, then timer T3</w:t>
      </w:r>
      <w:r w:rsidRPr="007F2770">
        <w:rPr>
          <w:rFonts w:hint="eastAsia"/>
          <w:lang w:eastAsia="zh-CN"/>
        </w:rPr>
        <w:t>5</w:t>
      </w:r>
      <w:r w:rsidRPr="007F2770">
        <w:t>12 is deactivated and the UE shall not perform the periodic registration update procedure.</w:t>
      </w:r>
    </w:p>
    <w:p w14:paraId="47BBF43D" w14:textId="77777777" w:rsidR="00B644B6" w:rsidRPr="007F2770" w:rsidRDefault="00B644B6" w:rsidP="00B644B6">
      <w:pPr>
        <w:pStyle w:val="NO"/>
      </w:pPr>
      <w:r w:rsidRPr="007F2770">
        <w:t>NOTE</w:t>
      </w:r>
      <w:r w:rsidR="00FA5CFB" w:rsidRPr="007F2770">
        <w:t> 1</w:t>
      </w:r>
      <w:r w:rsidRPr="007F2770">
        <w:t>:</w:t>
      </w:r>
      <w:r w:rsidRPr="007F2770">
        <w:tab/>
        <w:t>The UE does not perform the periodic registration update procedure for non-3GPP access.</w:t>
      </w:r>
    </w:p>
    <w:p w14:paraId="1095A96C" w14:textId="77777777" w:rsidR="00971A88" w:rsidRPr="007F2770" w:rsidRDefault="00971A88" w:rsidP="00971A88">
      <w:r w:rsidRPr="007F2770">
        <w:t>If during the registration procedure, the AMF does not indicate "strictly periodic registration timer supported" in the MICO indication IE to the UE, t</w:t>
      </w:r>
      <w:r w:rsidR="00F250EB" w:rsidRPr="007F2770">
        <w:t>imer T3</w:t>
      </w:r>
      <w:r w:rsidR="00F250EB" w:rsidRPr="007F2770">
        <w:rPr>
          <w:rFonts w:hint="eastAsia"/>
          <w:lang w:eastAsia="zh-CN"/>
        </w:rPr>
        <w:t>5</w:t>
      </w:r>
      <w:r w:rsidR="00F250EB" w:rsidRPr="007F2770">
        <w:t xml:space="preserve">12 is reset and started with its initial value, when the UE changes from </w:t>
      </w:r>
      <w:r w:rsidR="00F250EB" w:rsidRPr="007F2770">
        <w:rPr>
          <w:rFonts w:hint="eastAsia"/>
          <w:lang w:eastAsia="zh-CN"/>
        </w:rPr>
        <w:t>5G</w:t>
      </w:r>
      <w:r w:rsidR="00F250EB" w:rsidRPr="007F2770">
        <w:t>MM-CONNECTED</w:t>
      </w:r>
      <w:r w:rsidR="00B644B6" w:rsidRPr="007F2770">
        <w:t xml:space="preserve"> over 3GPP access</w:t>
      </w:r>
      <w:r w:rsidR="00F250EB" w:rsidRPr="007F2770">
        <w:t xml:space="preserve"> to </w:t>
      </w:r>
      <w:r w:rsidR="00F250EB" w:rsidRPr="007F2770">
        <w:rPr>
          <w:rFonts w:hint="eastAsia"/>
          <w:lang w:eastAsia="zh-CN"/>
        </w:rPr>
        <w:t>5G</w:t>
      </w:r>
      <w:r w:rsidR="00F250EB" w:rsidRPr="007F2770">
        <w:t>MM-IDLE mode</w:t>
      </w:r>
      <w:r w:rsidR="00B644B6" w:rsidRPr="007F2770">
        <w:t xml:space="preserve"> over 3GPP access</w:t>
      </w:r>
      <w:r w:rsidR="00F250EB" w:rsidRPr="007F2770">
        <w:t>. Timer T3</w:t>
      </w:r>
      <w:r w:rsidR="00F250EB" w:rsidRPr="007F2770">
        <w:rPr>
          <w:rFonts w:hint="eastAsia"/>
          <w:lang w:eastAsia="zh-CN"/>
        </w:rPr>
        <w:t>5</w:t>
      </w:r>
      <w:r w:rsidR="00F250EB" w:rsidRPr="007F2770">
        <w:t xml:space="preserve">12 is stopped when the UE enters </w:t>
      </w:r>
      <w:r w:rsidR="00F250EB" w:rsidRPr="007F2770">
        <w:rPr>
          <w:rFonts w:hint="eastAsia"/>
          <w:lang w:eastAsia="zh-CN"/>
        </w:rPr>
        <w:t>5G</w:t>
      </w:r>
      <w:r w:rsidR="00F250EB" w:rsidRPr="007F2770">
        <w:t xml:space="preserve">MM-CONNECTED mode </w:t>
      </w:r>
      <w:r w:rsidR="00B644B6" w:rsidRPr="007F2770">
        <w:t xml:space="preserve">over 3GPP access </w:t>
      </w:r>
      <w:r w:rsidR="00F250EB" w:rsidRPr="007F2770">
        <w:t>or the 5GMM-DEREGISTERED state</w:t>
      </w:r>
      <w:r w:rsidR="00B644B6" w:rsidRPr="007F2770">
        <w:t xml:space="preserve"> over 3GPP access</w:t>
      </w:r>
      <w:r w:rsidR="00F250EB" w:rsidRPr="007F2770">
        <w:t>.</w:t>
      </w:r>
    </w:p>
    <w:p w14:paraId="58913EDE" w14:textId="77777777" w:rsidR="00971A88" w:rsidRPr="007F2770" w:rsidRDefault="00971A88" w:rsidP="00971A88">
      <w:r w:rsidRPr="007F2770">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725B20C" w14:textId="77777777" w:rsidR="00F250EB" w:rsidRPr="007F2770" w:rsidRDefault="00971A88" w:rsidP="004B11B4">
      <w:pPr>
        <w:pStyle w:val="B1"/>
        <w:rPr>
          <w:lang w:eastAsia="zh-CN"/>
        </w:rPr>
      </w:pPr>
      <w:r w:rsidRPr="007F2770">
        <w:t>a)</w:t>
      </w:r>
      <w:r w:rsidRPr="007F2770">
        <w:tab/>
        <w:t>the UE in 5GMM-CONNECTED mode over 3GPP access shall reset and start the timer T3512 with its initial value; or</w:t>
      </w:r>
    </w:p>
    <w:p w14:paraId="5C2C69AC" w14:textId="77777777" w:rsidR="00971A88" w:rsidRPr="007F2770" w:rsidRDefault="00971A88" w:rsidP="004B11B4">
      <w:pPr>
        <w:pStyle w:val="B1"/>
      </w:pPr>
      <w:r w:rsidRPr="007F2770">
        <w:t>b)</w:t>
      </w:r>
      <w:r w:rsidRPr="007F2770">
        <w:tab/>
        <w:t>the UE in</w:t>
      </w:r>
      <w:r w:rsidRPr="007F2770">
        <w:rPr>
          <w:lang w:eastAsia="zh-CN"/>
        </w:rPr>
        <w:t xml:space="preserve"> 5G</w:t>
      </w:r>
      <w:r w:rsidRPr="007F2770">
        <w:t>MM-IDLE mode over 3GPP access shall perform the periodic registration procedure</w:t>
      </w:r>
      <w:r w:rsidRPr="007F2770">
        <w:rPr>
          <w:rFonts w:eastAsia="Malgun Gothic"/>
        </w:rPr>
        <w:t>.</w:t>
      </w:r>
    </w:p>
    <w:p w14:paraId="2EDEDA3B" w14:textId="77777777" w:rsidR="00F250EB" w:rsidRPr="007F2770" w:rsidRDefault="00F250EB" w:rsidP="00F250EB">
      <w:pPr>
        <w:rPr>
          <w:lang w:eastAsia="zh-CN"/>
        </w:rPr>
      </w:pPr>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w:t>
      </w:r>
      <w:r w:rsidRPr="007F2770">
        <w:rPr>
          <w:rFonts w:hint="eastAsia"/>
          <w:lang w:eastAsia="zh-CN"/>
        </w:rPr>
        <w:t>and</w:t>
      </w:r>
      <w:r w:rsidRPr="007F2770">
        <w:t xml:space="preserve"> timer T3</w:t>
      </w:r>
      <w:r w:rsidRPr="007F2770">
        <w:rPr>
          <w:rFonts w:hint="eastAsia"/>
          <w:lang w:eastAsia="zh-CN"/>
        </w:rPr>
        <w:t>5</w:t>
      </w:r>
      <w:r w:rsidRPr="007F2770">
        <w:t>12 expires, the UE shall not initiate a periodic registration update procedure</w:t>
      </w:r>
      <w:r w:rsidRPr="007F2770">
        <w:rPr>
          <w:rFonts w:hint="eastAsia"/>
          <w:lang w:eastAsia="zh-CN"/>
        </w:rPr>
        <w:t>, but</w:t>
      </w:r>
      <w:r w:rsidRPr="007F2770">
        <w:t xml:space="preserve"> shall locally </w:t>
      </w:r>
      <w:r w:rsidRPr="007F2770">
        <w:rPr>
          <w:rFonts w:hint="eastAsia"/>
        </w:rPr>
        <w:t>de</w:t>
      </w:r>
      <w:r w:rsidRPr="007F2770">
        <w:t>-</w:t>
      </w:r>
      <w:r w:rsidRPr="007F2770">
        <w:rPr>
          <w:rFonts w:hint="eastAsia"/>
        </w:rPr>
        <w:t>register</w:t>
      </w:r>
      <w:r w:rsidRPr="007F2770">
        <w:t xml:space="preserve"> from the network. When the UE is camping on a suitable cell, it may re-</w:t>
      </w:r>
      <w:r w:rsidRPr="007F2770">
        <w:rPr>
          <w:rFonts w:hint="eastAsia"/>
          <w:lang w:eastAsia="zh-CN"/>
        </w:rPr>
        <w:t>register</w:t>
      </w:r>
      <w:r w:rsidRPr="007F2770">
        <w:t xml:space="preserve"> to regain normal service.</w:t>
      </w:r>
    </w:p>
    <w:p w14:paraId="3666CEBE" w14:textId="77777777" w:rsidR="00F250EB" w:rsidRPr="007F2770" w:rsidRDefault="00F250EB" w:rsidP="00F250EB">
      <w:r w:rsidRPr="007F2770">
        <w:t>When a UE is not registered</w:t>
      </w:r>
      <w:r w:rsidRPr="007F2770" w:rsidDel="006F1C3E">
        <w:t xml:space="preserve"> </w:t>
      </w:r>
      <w:r w:rsidRPr="007F2770">
        <w:t>for emergency services, and timer T3</w:t>
      </w:r>
      <w:r w:rsidRPr="007F2770">
        <w:rPr>
          <w:rFonts w:hint="eastAsia"/>
          <w:lang w:eastAsia="zh-CN"/>
        </w:rPr>
        <w:t>5</w:t>
      </w:r>
      <w:r w:rsidRPr="007F2770">
        <w:t>12 expires</w:t>
      </w:r>
      <w:r w:rsidR="00971A88" w:rsidRPr="007F2770">
        <w:t xml:space="preserve"> when the UE is in 5GMM-IDLE mode</w:t>
      </w:r>
      <w:r w:rsidRPr="007F2770">
        <w:t>, the periodic registration update procedure shall be started.</w:t>
      </w:r>
    </w:p>
    <w:p w14:paraId="2116298A" w14:textId="77777777" w:rsidR="00F250EB" w:rsidRPr="007F2770" w:rsidRDefault="00F250EB" w:rsidP="00E21342">
      <w:r w:rsidRPr="007F2770">
        <w:t>If the UE is not registered</w:t>
      </w:r>
      <w:r w:rsidRPr="007F2770" w:rsidDel="006F1C3E">
        <w:t xml:space="preserve"> </w:t>
      </w:r>
      <w:r w:rsidRPr="007F2770">
        <w:t xml:space="preserve">for emergency services, and is in a state other than </w:t>
      </w:r>
      <w:r w:rsidRPr="007F2770">
        <w:rPr>
          <w:rFonts w:hint="eastAsia"/>
        </w:rPr>
        <w:t>5G</w:t>
      </w:r>
      <w:r w:rsidRPr="007F2770">
        <w:t xml:space="preserve">MM-REGISTERED.NORMAL-SERVICE </w:t>
      </w:r>
      <w:r w:rsidR="00A26D0D" w:rsidRPr="007F2770">
        <w:t xml:space="preserve">or 5GMM-REGISTERED.NON-ALLOWED-SERVICE </w:t>
      </w:r>
      <w:r w:rsidR="003312CA" w:rsidRPr="007F2770">
        <w:t xml:space="preserve">over 3GPP access </w:t>
      </w:r>
      <w:r w:rsidRPr="007F2770">
        <w:t>when timer T3</w:t>
      </w:r>
      <w:r w:rsidRPr="007F2770">
        <w:rPr>
          <w:rFonts w:hint="eastAsia"/>
        </w:rPr>
        <w:t>5</w:t>
      </w:r>
      <w:r w:rsidRPr="007F2770">
        <w:t xml:space="preserve">12 expires, the periodic registration update procedure is delayed until the UE returns to </w:t>
      </w:r>
      <w:r w:rsidRPr="007F2770">
        <w:rPr>
          <w:rFonts w:hint="eastAsia"/>
        </w:rPr>
        <w:t>5G</w:t>
      </w:r>
      <w:r w:rsidRPr="007F2770">
        <w:t>MM-REGISTERED.NORMAL-SERVICE</w:t>
      </w:r>
      <w:r w:rsidR="00167DC2" w:rsidRPr="007F2770">
        <w:t xml:space="preserve"> or 5GMM-REGISTERED.NON-ALLOWED-SERVICE</w:t>
      </w:r>
      <w:r w:rsidR="003312CA" w:rsidRPr="007F2770">
        <w:t xml:space="preserve"> over 3GPP access</w:t>
      </w:r>
      <w:r w:rsidRPr="007F2770">
        <w:t>.</w:t>
      </w:r>
    </w:p>
    <w:p w14:paraId="6A4456CA" w14:textId="77777777" w:rsidR="00FA5CFB" w:rsidRPr="007F2770" w:rsidRDefault="00FA5CFB" w:rsidP="00FA5CFB">
      <w:pPr>
        <w:pStyle w:val="NO"/>
      </w:pPr>
      <w:r w:rsidRPr="007F2770">
        <w:t>NOTE 2:</w:t>
      </w:r>
      <w:r w:rsidRPr="007F2770">
        <w:tab/>
        <w:t xml:space="preserve">When the UE returns to 5GMM-REGISTERED.NORMAL-SERVICE </w:t>
      </w:r>
      <w:r w:rsidR="00167DC2" w:rsidRPr="007F2770">
        <w:t xml:space="preserve">or 5GMM-REGISTERED.NON-ALLOWED-SERVICE </w:t>
      </w:r>
      <w:r w:rsidRPr="007F2770">
        <w:t>and it needs to initiate other 5GMM procedure than the periodic registration update procedure then, based on UE implementation, the 5GMM procedure can take precedence.</w:t>
      </w:r>
    </w:p>
    <w:p w14:paraId="5AC28468" w14:textId="77777777" w:rsidR="00F250EB" w:rsidRPr="007F2770" w:rsidRDefault="00F250EB" w:rsidP="00F250EB">
      <w:pPr>
        <w:rPr>
          <w:lang w:eastAsia="zh-CN"/>
        </w:rPr>
      </w:pPr>
      <w:r w:rsidRPr="007F2770">
        <w:t xml:space="preserve">The network supervises the periodic registration update procedure of the UE by means of the </w:t>
      </w:r>
      <w:r w:rsidRPr="007F2770">
        <w:rPr>
          <w:rFonts w:hint="eastAsia"/>
          <w:lang w:eastAsia="zh-CN"/>
        </w:rPr>
        <w:t>mobile reachable</w:t>
      </w:r>
      <w:r w:rsidRPr="007F2770">
        <w:t xml:space="preserve"> timer.</w:t>
      </w:r>
    </w:p>
    <w:p w14:paraId="735E81BD" w14:textId="77777777" w:rsidR="00F250EB" w:rsidRPr="007F2770" w:rsidRDefault="00F250EB" w:rsidP="00F250EB">
      <w:pPr>
        <w:rPr>
          <w:lang w:eastAsia="zh-CN"/>
        </w:rPr>
      </w:pPr>
      <w:r w:rsidRPr="007F2770">
        <w:t>If the UE</w:t>
      </w:r>
      <w:r w:rsidRPr="007F2770">
        <w:rPr>
          <w:rFonts w:hint="eastAsia"/>
          <w:lang w:eastAsia="zh-CN"/>
        </w:rPr>
        <w:t xml:space="preserve"> is not </w:t>
      </w:r>
      <w:r w:rsidRPr="007F2770">
        <w:t>registered</w:t>
      </w:r>
      <w:r w:rsidRPr="007F2770" w:rsidDel="006F1C3E">
        <w:t xml:space="preserve"> for emergency services</w:t>
      </w:r>
      <w:r w:rsidRPr="007F2770">
        <w:rPr>
          <w:rFonts w:hint="eastAsia"/>
          <w:lang w:eastAsia="zh-CN"/>
        </w:rPr>
        <w:t xml:space="preserve">, </w:t>
      </w:r>
      <w:r w:rsidRPr="007F2770">
        <w:t xml:space="preserve">the mobile reachable timer shall be longer than </w:t>
      </w:r>
      <w:r w:rsidR="00F07673" w:rsidRPr="007F2770">
        <w:t xml:space="preserve">the value of timer </w:t>
      </w:r>
      <w:r w:rsidRPr="007F2770">
        <w:t>T3</w:t>
      </w:r>
      <w:r w:rsidRPr="007F2770">
        <w:rPr>
          <w:rFonts w:hint="eastAsia"/>
          <w:lang w:eastAsia="zh-CN"/>
        </w:rPr>
        <w:t>5</w:t>
      </w:r>
      <w:r w:rsidRPr="007F2770">
        <w:t xml:space="preserve">12. </w:t>
      </w:r>
      <w:r w:rsidRPr="007F2770">
        <w:rPr>
          <w:rFonts w:hint="eastAsia"/>
          <w:lang w:eastAsia="zh-CN"/>
        </w:rPr>
        <w:t>In this case</w:t>
      </w:r>
      <w:r w:rsidRPr="007F2770">
        <w:t xml:space="preserve">, by default, the mobile reachable timer is 4 minutes greater than </w:t>
      </w:r>
      <w:r w:rsidR="00F07673" w:rsidRPr="007F2770">
        <w:t xml:space="preserve">the value of </w:t>
      </w:r>
      <w:r w:rsidRPr="007F2770">
        <w:t>timer T3</w:t>
      </w:r>
      <w:r w:rsidRPr="007F2770">
        <w:rPr>
          <w:rFonts w:hint="eastAsia"/>
          <w:lang w:eastAsia="zh-CN"/>
        </w:rPr>
        <w:t>5</w:t>
      </w:r>
      <w:r w:rsidRPr="007F2770">
        <w:t>12.</w:t>
      </w:r>
    </w:p>
    <w:p w14:paraId="0BA42873" w14:textId="77777777" w:rsidR="00F250EB" w:rsidRPr="007F2770" w:rsidRDefault="00F250EB" w:rsidP="00F250EB">
      <w:r w:rsidRPr="007F2770">
        <w:rPr>
          <w:rFonts w:hint="eastAsia"/>
          <w:lang w:eastAsia="zh-CN"/>
        </w:rPr>
        <w:t>T</w:t>
      </w:r>
      <w:r w:rsidRPr="007F2770">
        <w:t>he network behaviour upon expiry of the mobile reachable timer is network dependent</w:t>
      </w:r>
      <w:r w:rsidRPr="007F2770">
        <w:rPr>
          <w:rFonts w:hint="eastAsia"/>
          <w:lang w:eastAsia="zh-CN"/>
        </w:rPr>
        <w:t xml:space="preserve">, </w:t>
      </w:r>
      <w:r w:rsidRPr="007F2770">
        <w:t>but typically the network stops sending paging messages to the UE on the first expiry, and may take other appropriate actions.</w:t>
      </w:r>
    </w:p>
    <w:p w14:paraId="33B06FC3" w14:textId="77777777" w:rsidR="00F250EB" w:rsidRPr="007F2770" w:rsidRDefault="00F250EB" w:rsidP="00F250EB">
      <w:r w:rsidRPr="007F2770">
        <w:t>If the UE</w:t>
      </w:r>
      <w:r w:rsidRPr="007F2770">
        <w:rPr>
          <w:rFonts w:hint="eastAsia"/>
          <w:lang w:eastAsia="zh-CN"/>
        </w:rPr>
        <w:t xml:space="preserve"> is </w:t>
      </w:r>
      <w:r w:rsidRPr="007F2770">
        <w:t>registered</w:t>
      </w:r>
      <w:r w:rsidRPr="007F2770" w:rsidDel="006F1C3E">
        <w:t xml:space="preserve"> for emergency services</w:t>
      </w:r>
      <w:r w:rsidRPr="007F2770">
        <w:t xml:space="preserve">, the </w:t>
      </w:r>
      <w:r w:rsidRPr="007F2770">
        <w:rPr>
          <w:rFonts w:hint="eastAsia"/>
          <w:lang w:eastAsia="zh-CN"/>
        </w:rPr>
        <w:t>AMF</w:t>
      </w:r>
      <w:r w:rsidRPr="007F2770">
        <w:t xml:space="preserve"> shall set the mobile reachable timer with a value equal to timer T3</w:t>
      </w:r>
      <w:r w:rsidRPr="007F2770">
        <w:rPr>
          <w:rFonts w:hint="eastAsia"/>
          <w:lang w:eastAsia="zh-CN"/>
        </w:rPr>
        <w:t>5</w:t>
      </w:r>
      <w:r w:rsidRPr="007F2770">
        <w:t xml:space="preserve">12. When the mobile reachable timer expires, the </w:t>
      </w:r>
      <w:r w:rsidRPr="007F2770">
        <w:rPr>
          <w:rFonts w:hint="eastAsia"/>
          <w:lang w:eastAsia="zh-CN"/>
        </w:rPr>
        <w:t>AMF</w:t>
      </w:r>
      <w:r w:rsidRPr="007F2770">
        <w:t xml:space="preserve"> shall locally </w:t>
      </w:r>
      <w:r w:rsidRPr="007F2770">
        <w:rPr>
          <w:rFonts w:hint="eastAsia"/>
          <w:lang w:eastAsia="zh-CN"/>
        </w:rPr>
        <w:t>de-register</w:t>
      </w:r>
      <w:r w:rsidRPr="007F2770">
        <w:t xml:space="preserve"> the UE.</w:t>
      </w:r>
    </w:p>
    <w:p w14:paraId="12BC5739" w14:textId="77777777" w:rsidR="003F1F35" w:rsidRPr="007F2770" w:rsidRDefault="00F250EB" w:rsidP="00F250EB">
      <w:r w:rsidRPr="007F2770">
        <w:t xml:space="preserve">The mobile reachable timer shall be reset and started with the value as indicated above, when the </w:t>
      </w:r>
      <w:r w:rsidRPr="007F2770">
        <w:rPr>
          <w:rFonts w:hint="eastAsia"/>
          <w:lang w:eastAsia="zh-CN"/>
        </w:rPr>
        <w:t>AMF</w:t>
      </w:r>
      <w:r w:rsidRPr="007F2770">
        <w:t xml:space="preserve"> releases the NAS signalling connection for the UE. The mobile reachable timer shall be stopped when a NAS signalling connection is established for the UE.</w:t>
      </w:r>
    </w:p>
    <w:p w14:paraId="5E6ACED7" w14:textId="77777777" w:rsidR="00DA5D0F" w:rsidRPr="007F2770" w:rsidRDefault="003F1F35" w:rsidP="003F1F35">
      <w:r w:rsidRPr="007F2770">
        <w:t xml:space="preserve">Upon expiry of the </w:t>
      </w:r>
      <w:r w:rsidR="00F250EB" w:rsidRPr="007F2770">
        <w:t>mobile reachable timer</w:t>
      </w:r>
      <w:r w:rsidRPr="007F2770">
        <w:t xml:space="preserve"> the network shall start the </w:t>
      </w:r>
      <w:r w:rsidR="00F250EB" w:rsidRPr="007F2770">
        <w:t>implicit de-registration timer</w:t>
      </w:r>
      <w:r w:rsidR="003312CA" w:rsidRPr="007F2770">
        <w:t xml:space="preserve"> over 3GPP access</w:t>
      </w:r>
      <w:r w:rsidRPr="007F2770">
        <w:t xml:space="preserve">. The value of the </w:t>
      </w:r>
      <w:r w:rsidR="00F250EB" w:rsidRPr="007F2770">
        <w:t>implicit de-registration timer</w:t>
      </w:r>
      <w:r w:rsidRPr="007F2770">
        <w:t xml:space="preserve"> </w:t>
      </w:r>
      <w:r w:rsidR="003312CA" w:rsidRPr="007F2770">
        <w:t xml:space="preserve">over 3GPP access </w:t>
      </w:r>
      <w:r w:rsidRPr="007F2770">
        <w:t xml:space="preserve">is network dependent. If MICO </w:t>
      </w:r>
      <w:r w:rsidR="00F90B28" w:rsidRPr="007F2770">
        <w:t xml:space="preserve">mode </w:t>
      </w:r>
      <w:r w:rsidRPr="007F2770">
        <w:t xml:space="preserve">is activated, </w:t>
      </w:r>
      <w:r w:rsidR="00F90B28" w:rsidRPr="007F2770">
        <w:t xml:space="preserve">the network shall start the implicit de-registration timer over 3GPP access when the UE enters </w:t>
      </w:r>
      <w:r w:rsidR="00F90B28" w:rsidRPr="007F2770">
        <w:rPr>
          <w:rFonts w:hint="eastAsia"/>
        </w:rPr>
        <w:t>5G</w:t>
      </w:r>
      <w:r w:rsidR="00F90B28" w:rsidRPr="007F2770">
        <w:t>MM-IDLE mode at the AMF over 3GPP access. T</w:t>
      </w:r>
      <w:r w:rsidRPr="007F2770">
        <w:t xml:space="preserve">he default value of the implicit </w:t>
      </w:r>
      <w:r w:rsidR="00F250EB" w:rsidRPr="007F2770">
        <w:t>de-registration</w:t>
      </w:r>
      <w:r w:rsidRPr="007F2770">
        <w:t xml:space="preserve"> timer </w:t>
      </w:r>
      <w:r w:rsidR="003312CA" w:rsidRPr="007F2770">
        <w:t xml:space="preserve">over 3GPP access </w:t>
      </w:r>
      <w:r w:rsidRPr="007F2770">
        <w:t xml:space="preserve">is 4 minutes greater than </w:t>
      </w:r>
      <w:r w:rsidR="00F07673" w:rsidRPr="007F2770">
        <w:t xml:space="preserve">the value of </w:t>
      </w:r>
      <w:r w:rsidRPr="007F2770">
        <w:t xml:space="preserve">timer </w:t>
      </w:r>
      <w:r w:rsidR="00D70ACE" w:rsidRPr="007F2770">
        <w:t>T3512</w:t>
      </w:r>
      <w:r w:rsidRPr="007F2770">
        <w:t>.</w:t>
      </w:r>
    </w:p>
    <w:p w14:paraId="428E0398" w14:textId="77777777" w:rsidR="003F1F35" w:rsidRPr="007F2770" w:rsidRDefault="003F1F35" w:rsidP="003F1F35">
      <w:r w:rsidRPr="007F2770">
        <w:t xml:space="preserve">If the </w:t>
      </w:r>
      <w:r w:rsidR="00F250EB" w:rsidRPr="007F2770">
        <w:t>implicit de-registration timer</w:t>
      </w:r>
      <w:r w:rsidRPr="007F2770">
        <w:t xml:space="preserve"> expires before the UE contacts the network, the network shall implicitly </w:t>
      </w:r>
      <w:r w:rsidR="00DA5D0F" w:rsidRPr="007F2770">
        <w:t>d</w:t>
      </w:r>
      <w:r w:rsidR="00AB4ADB" w:rsidRPr="007F2770">
        <w:t>e</w:t>
      </w:r>
      <w:r w:rsidR="00DA5D0F" w:rsidRPr="007F2770">
        <w:t>-register</w:t>
      </w:r>
      <w:r w:rsidRPr="007F2770">
        <w:t xml:space="preserve"> the UE.</w:t>
      </w:r>
      <w:r w:rsidR="00DA5D0F" w:rsidRPr="007F2770">
        <w:rPr>
          <w:rFonts w:hint="eastAsia"/>
          <w:lang w:eastAsia="zh-CN"/>
        </w:rPr>
        <w:t xml:space="preserve"> </w:t>
      </w:r>
      <w:r w:rsidR="00DA5D0F" w:rsidRPr="007F2770">
        <w:t>The implicit de-registration timer shall be stopped when a NAS signalling connection is established for the UE.</w:t>
      </w:r>
    </w:p>
    <w:p w14:paraId="5D2CB0DD" w14:textId="77777777" w:rsidR="00D37863" w:rsidRPr="007F2770" w:rsidRDefault="00D37863" w:rsidP="00D37863">
      <w:pPr>
        <w:rPr>
          <w:noProof/>
        </w:rPr>
      </w:pPr>
      <w:r w:rsidRPr="007F2770">
        <w:t xml:space="preserve">If the non-3GPP implicit de-registration timer expires before the UE contacts the network over the non-3GPP access, the network shall implicitly de-register the UE and </w:t>
      </w:r>
      <w:r w:rsidRPr="007F2770">
        <w:rPr>
          <w:rFonts w:hint="eastAsia"/>
          <w:noProof/>
          <w:lang w:eastAsia="zh-CN"/>
        </w:rPr>
        <w:t xml:space="preserve">enter the state </w:t>
      </w:r>
      <w:r w:rsidRPr="007F2770">
        <w:t>5GMM-DEREGISTERED over non-3GPP access for the UE. The non-3GPP implicit de-registration timer shall be stopped when a NAS signalling connection over non-3GPP access is established for the UE.</w:t>
      </w:r>
    </w:p>
    <w:p w14:paraId="1689F58A" w14:textId="77777777" w:rsidR="00D37863" w:rsidRPr="007F2770" w:rsidRDefault="00D37863" w:rsidP="00D37863">
      <w:pPr>
        <w:rPr>
          <w:noProof/>
        </w:rPr>
      </w:pPr>
      <w:r w:rsidRPr="007F2770">
        <w:t xml:space="preserve">If the non-3GPP de-registration timer expires before the UE contacts the network over the non-3GPP access, the UE shall </w:t>
      </w:r>
      <w:r w:rsidRPr="007F2770">
        <w:rPr>
          <w:rFonts w:hint="eastAsia"/>
          <w:noProof/>
          <w:lang w:eastAsia="zh-CN"/>
        </w:rPr>
        <w:t xml:space="preserve">enter the state </w:t>
      </w:r>
      <w:r w:rsidRPr="007F2770">
        <w:t>5GMM-DEREGISTERED over non-3GPP access. The non-3GPP de-registration timer shall be stopped when a NAS signalling connection over non-3GPP access is established for the UE.</w:t>
      </w:r>
    </w:p>
    <w:p w14:paraId="459D6E26" w14:textId="77777777" w:rsidR="003F1F35" w:rsidRPr="007F2770" w:rsidRDefault="003F1F35" w:rsidP="003F1F3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Non-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w:t>
      </w:r>
      <w:r w:rsidR="00F07673" w:rsidRPr="007F2770">
        <w:t xml:space="preserve">the value of timer </w:t>
      </w:r>
      <w:r w:rsidRPr="007F2770">
        <w:t>T3346</w:t>
      </w:r>
      <w:r w:rsidR="00B921EF" w:rsidRPr="007F2770">
        <w:t xml:space="preserve"> </w:t>
      </w:r>
      <w:r w:rsidRPr="007F2770">
        <w:t xml:space="preserve">is greater than </w:t>
      </w:r>
      <w:r w:rsidR="00F07673" w:rsidRPr="007F2770">
        <w:t xml:space="preserve">the value of </w:t>
      </w:r>
      <w:r w:rsidRPr="007F2770">
        <w:t>timer T</w:t>
      </w:r>
      <w:r w:rsidRPr="007F2770">
        <w:rPr>
          <w:rFonts w:hint="eastAsia"/>
        </w:rPr>
        <w:t>3512,</w:t>
      </w:r>
      <w:r w:rsidRPr="007F2770">
        <w:t xml:space="preserve"> </w:t>
      </w:r>
      <w:r w:rsidRPr="007F2770">
        <w:rPr>
          <w:rFonts w:hint="eastAsia"/>
        </w:rPr>
        <w:t>t</w:t>
      </w:r>
      <w:r w:rsidRPr="007F2770">
        <w:t xml:space="preserve">he AMF sets the </w:t>
      </w:r>
      <w:r w:rsidR="00DA5D0F" w:rsidRPr="007F2770">
        <w:t>mobile reachable timer</w:t>
      </w:r>
      <w:r w:rsidRPr="007F2770">
        <w:t xml:space="preserve"> and the </w:t>
      </w:r>
      <w:r w:rsidR="00DA5D0F" w:rsidRPr="007F2770">
        <w:t>implicit de-registration timer</w:t>
      </w:r>
      <w:r w:rsidRPr="007F2770">
        <w:t xml:space="preserve"> such that the sum of the timer values is greater than </w:t>
      </w:r>
      <w:r w:rsidR="00F07673" w:rsidRPr="007F2770">
        <w:t xml:space="preserve">the value of </w:t>
      </w:r>
      <w:r w:rsidRPr="007F2770">
        <w:t>timer T3346.</w:t>
      </w:r>
    </w:p>
    <w:p w14:paraId="4397786D" w14:textId="77777777" w:rsidR="00C069A5" w:rsidRPr="007F2770" w:rsidRDefault="00C069A5" w:rsidP="00C069A5">
      <w:r w:rsidRPr="007F2770">
        <w:t xml:space="preserve">If the AMF </w:t>
      </w:r>
      <w:r w:rsidRPr="007F2770">
        <w:rPr>
          <w:rFonts w:hint="eastAsia"/>
        </w:rPr>
        <w:t>provides</w:t>
      </w:r>
      <w:r w:rsidRPr="007F2770">
        <w:t xml:space="preserve">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00723F3F" w:rsidRPr="007F2770">
        <w:rPr>
          <w:noProof/>
        </w:rPr>
        <w:t xml:space="preserve"> </w:t>
      </w:r>
      <w:r w:rsidRPr="007F2770">
        <w:t xml:space="preserve">and </w:t>
      </w:r>
      <w:r w:rsidR="00F07673" w:rsidRPr="007F2770">
        <w:t xml:space="preserve">the value of timer </w:t>
      </w:r>
      <w:r w:rsidRPr="007F2770">
        <w:t xml:space="preserve">T3346 is greater than </w:t>
      </w:r>
      <w:r w:rsidR="00F07673" w:rsidRPr="007F2770">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 xml:space="preserve">he AMF sets the non-3GPP implicit de-registration timer value </w:t>
      </w:r>
      <w:r w:rsidR="00F07673" w:rsidRPr="007F2770">
        <w:t xml:space="preserve">to be 8 minutes </w:t>
      </w:r>
      <w:r w:rsidRPr="007F2770">
        <w:t xml:space="preserve">greater than </w:t>
      </w:r>
      <w:r w:rsidR="00F07673" w:rsidRPr="007F2770">
        <w:t xml:space="preserve">the value of </w:t>
      </w:r>
      <w:r w:rsidRPr="007F2770">
        <w:t>timer T3346.</w:t>
      </w:r>
    </w:p>
    <w:p w14:paraId="24F3D886" w14:textId="77777777" w:rsidR="00F07673" w:rsidRPr="007F2770" w:rsidRDefault="00F07673" w:rsidP="00F07673">
      <w:r w:rsidRPr="007F2770">
        <w:t>If the UE receives T3346</w:t>
      </w:r>
      <w:r w:rsidRPr="007F2770">
        <w:rPr>
          <w:rFonts w:hint="eastAsia"/>
        </w:rPr>
        <w:t xml:space="preserve"> value IE</w:t>
      </w:r>
      <w:r w:rsidRPr="007F2770">
        <w:t xml:space="preserve"> in the</w:t>
      </w:r>
      <w:r w:rsidRPr="007F2770">
        <w:rPr>
          <w:rFonts w:hint="eastAsia"/>
        </w:rPr>
        <w:t xml:space="preserve"> </w:t>
      </w:r>
      <w:r w:rsidR="00723F3F" w:rsidRPr="007F2770">
        <w:rPr>
          <w:rFonts w:hint="eastAsia"/>
        </w:rPr>
        <w:t>DE</w:t>
      </w:r>
      <w:r w:rsidR="00723F3F" w:rsidRPr="007F2770">
        <w:t>REGISTRATION REQUEST message</w:t>
      </w:r>
      <w:r w:rsidR="00723F3F" w:rsidRPr="007F2770">
        <w:rPr>
          <w:rFonts w:hint="eastAsia"/>
          <w:lang w:eastAsia="zh-CN"/>
        </w:rPr>
        <w:t xml:space="preserve"> with Access type set to </w:t>
      </w:r>
      <w:r w:rsidR="00723F3F" w:rsidRPr="007F2770">
        <w:t>"</w:t>
      </w:r>
      <w:r w:rsidR="00723F3F" w:rsidRPr="007F2770">
        <w:rPr>
          <w:rFonts w:hint="eastAsia"/>
          <w:lang w:eastAsia="zh-CN"/>
        </w:rPr>
        <w:t>3GPP access</w:t>
      </w:r>
      <w:r w:rsidR="00723F3F" w:rsidRPr="007F2770">
        <w:t>"</w:t>
      </w:r>
      <w:r w:rsidR="00723F3F" w:rsidRPr="007F2770">
        <w:rPr>
          <w:rFonts w:hint="eastAsia"/>
          <w:lang w:eastAsia="zh-CN"/>
        </w:rPr>
        <w:t xml:space="preserve"> in Deregistration type IE,</w:t>
      </w:r>
      <w:r w:rsidR="00723F3F" w:rsidRPr="007F2770">
        <w:rPr>
          <w:noProof/>
        </w:rPr>
        <w:t xml:space="preserve"> </w:t>
      </w:r>
      <w:r w:rsidR="00723F3F" w:rsidRPr="007F2770">
        <w:rPr>
          <w:rFonts w:hint="eastAsia"/>
          <w:noProof/>
          <w:lang w:eastAsia="zh-CN"/>
        </w:rPr>
        <w:t>REGISTRATION REJECT message during a registration procedure for mobility and periodic registration update or SERVICE REJECT message</w:t>
      </w:r>
      <w:r w:rsidRPr="007F2770">
        <w:t xml:space="preserve"> and the value of timer T3346</w:t>
      </w:r>
      <w:r w:rsidRPr="007F2770">
        <w:rPr>
          <w:rFonts w:hint="eastAsia"/>
        </w:rPr>
        <w:t xml:space="preserve"> </w:t>
      </w:r>
      <w:r w:rsidRPr="007F2770">
        <w:t>is greater than the value of the non-3GPP de-registration timer</w:t>
      </w:r>
      <w:r w:rsidRPr="007F2770">
        <w:rPr>
          <w:rFonts w:hint="eastAsia"/>
        </w:rPr>
        <w:t>,</w:t>
      </w:r>
      <w:r w:rsidRPr="007F2770">
        <w:t xml:space="preserve"> </w:t>
      </w:r>
      <w:r w:rsidRPr="007F2770">
        <w:rPr>
          <w:rFonts w:hint="eastAsia"/>
        </w:rPr>
        <w:t>t</w:t>
      </w:r>
      <w:r w:rsidRPr="007F2770">
        <w:t>he UE sets the non-3GPP de-registration timer value to be 4 minutes greater than the value of timer T3346.</w:t>
      </w:r>
    </w:p>
    <w:p w14:paraId="39C647E0" w14:textId="77777777" w:rsidR="00411E48" w:rsidRPr="007F2770" w:rsidRDefault="00411E48" w:rsidP="00781477">
      <w:pPr>
        <w:pStyle w:val="Heading3"/>
      </w:pPr>
      <w:bookmarkStart w:id="2429" w:name="_Toc20232568"/>
      <w:bookmarkStart w:id="2430" w:name="_Toc27746658"/>
      <w:bookmarkStart w:id="2431" w:name="_Toc36212839"/>
      <w:bookmarkStart w:id="2432" w:name="_Toc36657016"/>
      <w:bookmarkStart w:id="2433" w:name="_Toc45286677"/>
      <w:bookmarkStart w:id="2434" w:name="_Toc51947944"/>
      <w:bookmarkStart w:id="2435" w:name="_Toc51949036"/>
      <w:bookmarkStart w:id="2436" w:name="_Toc131395976"/>
      <w:r w:rsidRPr="007F2770">
        <w:t>5.3.</w:t>
      </w:r>
      <w:r w:rsidR="00D423FE" w:rsidRPr="007F2770">
        <w:t>8</w:t>
      </w:r>
      <w:r w:rsidRPr="007F2770">
        <w:tab/>
        <w:t>Handling of timer T3502</w:t>
      </w:r>
      <w:bookmarkEnd w:id="2429"/>
      <w:bookmarkEnd w:id="2430"/>
      <w:bookmarkEnd w:id="2431"/>
      <w:bookmarkEnd w:id="2432"/>
      <w:bookmarkEnd w:id="2433"/>
      <w:bookmarkEnd w:id="2434"/>
      <w:bookmarkEnd w:id="2435"/>
      <w:bookmarkEnd w:id="2436"/>
    </w:p>
    <w:p w14:paraId="06C022E3" w14:textId="77777777" w:rsidR="00411E48" w:rsidRPr="007F2770" w:rsidRDefault="00411E48" w:rsidP="00411E48">
      <w:pPr>
        <w:rPr>
          <w:lang w:eastAsia="zh-CN"/>
        </w:rPr>
      </w:pPr>
      <w:r w:rsidRPr="007F2770">
        <w:t>The value of timer T3502 can be sent by the network to the UE in the REGISTRATION ACCEPT message. The UE shall apply this value in all tracking areas of the registration area assigned to the UE, until a new value is received</w:t>
      </w:r>
      <w:r w:rsidRPr="007F2770">
        <w:rPr>
          <w:rFonts w:hint="eastAsia"/>
          <w:lang w:eastAsia="zh-CN"/>
        </w:rPr>
        <w:t>.</w:t>
      </w:r>
    </w:p>
    <w:p w14:paraId="14070F05" w14:textId="019B4980" w:rsidR="00411E48" w:rsidRPr="007F2770" w:rsidRDefault="00411E48" w:rsidP="00411E48">
      <w:pPr>
        <w:rPr>
          <w:lang w:eastAsia="ja-JP"/>
        </w:rPr>
      </w:pPr>
      <w:r w:rsidRPr="007F2770">
        <w:t xml:space="preserve">The value of timer T3502 can be sent by the network to the UE in the REGISTRATION </w:t>
      </w:r>
      <w:r w:rsidRPr="007F2770">
        <w:rPr>
          <w:rFonts w:hint="eastAsia"/>
          <w:lang w:eastAsia="ja-JP"/>
        </w:rPr>
        <w:t>REJECT</w:t>
      </w:r>
      <w:r w:rsidRPr="007F2770">
        <w:t xml:space="preserve"> message during the initial registration</w:t>
      </w:r>
      <w:r w:rsidRPr="007F2770">
        <w:rPr>
          <w:lang w:eastAsia="ja-JP"/>
        </w:rPr>
        <w:t xml:space="preserve">. If a REGISTRATION REJECT </w:t>
      </w:r>
      <w:r w:rsidRPr="007F2770">
        <w:rPr>
          <w:rFonts w:hint="eastAsia"/>
          <w:lang w:eastAsia="ja-JP"/>
        </w:rPr>
        <w:t xml:space="preserve">message </w:t>
      </w:r>
      <w:r w:rsidRPr="007F2770">
        <w:rPr>
          <w:lang w:eastAsia="ja-JP"/>
        </w:rPr>
        <w:t xml:space="preserve">including timer T3502 </w:t>
      </w:r>
      <w:r w:rsidRPr="007F2770">
        <w:rPr>
          <w:rFonts w:hint="eastAsia"/>
          <w:lang w:eastAsia="ja-JP"/>
        </w:rPr>
        <w:t xml:space="preserve">value </w:t>
      </w:r>
      <w:r w:rsidRPr="007F2770">
        <w:rPr>
          <w:lang w:eastAsia="ja-JP"/>
        </w:rPr>
        <w:t>was received integrity protected, the UE shall apply this value until a new value is received with integrity protection</w:t>
      </w:r>
      <w:r w:rsidRPr="007F2770">
        <w:rPr>
          <w:rFonts w:hint="eastAsia"/>
          <w:lang w:eastAsia="ja-JP"/>
        </w:rPr>
        <w:t xml:space="preserve"> or </w:t>
      </w:r>
      <w:r w:rsidRPr="007F2770">
        <w:rPr>
          <w:lang w:eastAsia="ja-JP"/>
        </w:rPr>
        <w:t xml:space="preserve">a </w:t>
      </w:r>
      <w:r w:rsidRPr="007F2770">
        <w:rPr>
          <w:rFonts w:hint="eastAsia"/>
          <w:lang w:eastAsia="ja-JP"/>
        </w:rPr>
        <w:t xml:space="preserve">new PLMN </w:t>
      </w:r>
      <w:r w:rsidR="00D628AE" w:rsidRPr="007F2770">
        <w:rPr>
          <w:lang w:eastAsia="ja-JP"/>
        </w:rPr>
        <w:t xml:space="preserve">or SNPN </w:t>
      </w:r>
      <w:r w:rsidRPr="007F2770">
        <w:rPr>
          <w:rFonts w:hint="eastAsia"/>
          <w:lang w:eastAsia="ja-JP"/>
        </w:rPr>
        <w:t>is selected</w:t>
      </w:r>
      <w:r w:rsidRPr="007F2770">
        <w:rPr>
          <w:lang w:eastAsia="ja-JP"/>
        </w:rPr>
        <w:t>. Otherwise, the default value of this timer is used.</w:t>
      </w:r>
    </w:p>
    <w:p w14:paraId="6DD80144" w14:textId="77777777" w:rsidR="00411E48" w:rsidRPr="007F2770" w:rsidRDefault="00411E48" w:rsidP="00411E48">
      <w:pPr>
        <w:rPr>
          <w:lang w:eastAsia="ja-JP"/>
        </w:rPr>
      </w:pPr>
      <w:r w:rsidRPr="007F2770">
        <w:t>The default value of this timer is also used</w:t>
      </w:r>
      <w:r w:rsidRPr="007F2770" w:rsidDel="006D1316">
        <w:t xml:space="preserve"> </w:t>
      </w:r>
      <w:r w:rsidRPr="007F2770">
        <w:t xml:space="preserve">by the UE </w:t>
      </w:r>
      <w:r w:rsidRPr="007F2770">
        <w:rPr>
          <w:rFonts w:hint="eastAsia"/>
          <w:lang w:eastAsia="zh-CN"/>
        </w:rPr>
        <w:t>in the following cases:</w:t>
      </w:r>
    </w:p>
    <w:p w14:paraId="3DA870C3" w14:textId="77777777" w:rsidR="007770EE" w:rsidRDefault="007770EE" w:rsidP="007770EE">
      <w:pPr>
        <w:pStyle w:val="B1"/>
        <w:rPr>
          <w:ins w:id="2437" w:author="24.501_CR5288R2_(Rel-18)_5GProtoc18" w:date="2023-06-26T15:27:00Z"/>
        </w:rPr>
      </w:pPr>
      <w:ins w:id="2438" w:author="24.501_CR5288R2_(Rel-18)_5GProtoc18" w:date="2023-06-26T15:27:00Z">
        <w:r w:rsidRPr="007F2770">
          <w:t>a)</w:t>
        </w:r>
        <w:r w:rsidRPr="007F2770">
          <w:tab/>
          <w:t>REGISTRATION ACCEPT message is received without a value specified</w:t>
        </w:r>
        <w:r>
          <w:t xml:space="preserve">, and </w:t>
        </w:r>
        <w:r>
          <w:rPr>
            <w:lang w:eastAsia="ja-JP"/>
          </w:rPr>
          <w:t>the 5GS registration type IE in the REGISTRATION REQUEST message is not set to "periodic registration updating”</w:t>
        </w:r>
        <w:r w:rsidRPr="007F2770">
          <w:t>;</w:t>
        </w:r>
      </w:ins>
    </w:p>
    <w:p w14:paraId="12B56E5D" w14:textId="5B82A2B2" w:rsidR="00411E48" w:rsidRPr="007F2770" w:rsidDel="007770EE" w:rsidRDefault="00411E48" w:rsidP="00411E48">
      <w:pPr>
        <w:pStyle w:val="B1"/>
        <w:rPr>
          <w:del w:id="2439" w:author="24.501_CR5288R2_(Rel-18)_5GProtoc18" w:date="2023-06-26T15:27:00Z"/>
        </w:rPr>
      </w:pPr>
      <w:del w:id="2440" w:author="24.501_CR5288R2_(Rel-18)_5GProtoc18" w:date="2023-06-26T15:27:00Z">
        <w:r w:rsidRPr="007F2770" w:rsidDel="007770EE">
          <w:delText>a)</w:delText>
        </w:r>
        <w:r w:rsidRPr="007F2770" w:rsidDel="007770EE">
          <w:tab/>
          <w:delText>REGISTRATION ACCEPT message is received without a value specified;</w:delText>
        </w:r>
      </w:del>
    </w:p>
    <w:p w14:paraId="5557A58C" w14:textId="77777777" w:rsidR="00411E48" w:rsidRPr="007F2770" w:rsidRDefault="00411E48" w:rsidP="00411E48">
      <w:pPr>
        <w:pStyle w:val="B1"/>
        <w:rPr>
          <w:lang w:eastAsia="zh-CN"/>
        </w:rPr>
      </w:pPr>
      <w:r w:rsidRPr="007F2770">
        <w:t>b)</w:t>
      </w:r>
      <w:r w:rsidRPr="007F2770">
        <w:tab/>
      </w:r>
      <w:r w:rsidRPr="007F2770">
        <w:rPr>
          <w:lang w:eastAsia="ko-KR"/>
        </w:rPr>
        <w:t>the UE does not have a stored value for this timer</w:t>
      </w:r>
      <w:r w:rsidRPr="007F2770">
        <w:rPr>
          <w:rFonts w:hint="eastAsia"/>
          <w:lang w:eastAsia="zh-CN"/>
        </w:rPr>
        <w:t>;</w:t>
      </w:r>
    </w:p>
    <w:p w14:paraId="1E76DBCE" w14:textId="1894474F" w:rsidR="00411E48" w:rsidRPr="007F2770" w:rsidRDefault="00411E48" w:rsidP="00411E48">
      <w:pPr>
        <w:pStyle w:val="B1"/>
      </w:pPr>
      <w:r w:rsidRPr="007F2770">
        <w:t>c)</w:t>
      </w:r>
      <w:r w:rsidRPr="007F2770">
        <w:tab/>
      </w:r>
      <w:r w:rsidRPr="007F2770">
        <w:rPr>
          <w:lang w:eastAsia="ko-KR"/>
        </w:rPr>
        <w:t xml:space="preserve">a new </w:t>
      </w:r>
      <w:r w:rsidRPr="007F2770">
        <w:t>PLMN which is not in the list of equivalent PLMNs</w:t>
      </w:r>
      <w:r w:rsidR="00546229" w:rsidRPr="007F2770">
        <w:t xml:space="preserve"> or a new SNPN</w:t>
      </w:r>
      <w:r w:rsidRPr="007F2770">
        <w:rPr>
          <w:lang w:eastAsia="ko-KR"/>
        </w:rPr>
        <w:t xml:space="preserve"> </w:t>
      </w:r>
      <w:r w:rsidRPr="007F2770">
        <w:rPr>
          <w:rFonts w:hint="eastAsia"/>
          <w:lang w:eastAsia="zh-CN"/>
        </w:rPr>
        <w:t>has been</w:t>
      </w:r>
      <w:r w:rsidRPr="007F2770">
        <w:rPr>
          <w:rFonts w:hint="eastAsia"/>
          <w:lang w:eastAsia="ko-KR"/>
        </w:rPr>
        <w:t xml:space="preserve"> entered</w:t>
      </w:r>
      <w:r w:rsidRPr="007F2770">
        <w:rPr>
          <w:rFonts w:hint="eastAsia"/>
          <w:lang w:eastAsia="zh-CN"/>
        </w:rPr>
        <w:t xml:space="preserve">, the </w:t>
      </w:r>
      <w:r w:rsidR="00B459AF" w:rsidRPr="007F2770">
        <w:rPr>
          <w:lang w:eastAsia="zh-CN"/>
        </w:rPr>
        <w:t xml:space="preserve">initial </w:t>
      </w:r>
      <w:r w:rsidRPr="007F2770">
        <w:rPr>
          <w:lang w:eastAsia="zh-CN"/>
        </w:rPr>
        <w:t>registration procedure fail</w:t>
      </w:r>
      <w:r w:rsidRPr="007F2770">
        <w:rPr>
          <w:rFonts w:hint="eastAsia"/>
          <w:lang w:eastAsia="zh-CN"/>
        </w:rPr>
        <w:t>s</w:t>
      </w:r>
      <w:r w:rsidRPr="007F2770">
        <w:rPr>
          <w:lang w:eastAsia="zh-CN"/>
        </w:rPr>
        <w:t>, the</w:t>
      </w:r>
      <w:r w:rsidRPr="007F2770">
        <w:t xml:space="preserve"> </w:t>
      </w:r>
      <w:r w:rsidRPr="007F2770">
        <w:rPr>
          <w:lang w:eastAsia="zh-CN"/>
        </w:rPr>
        <w:t>registration attempt counter is equal to 5</w:t>
      </w:r>
      <w:r w:rsidRPr="007F2770">
        <w:t xml:space="preserve"> and no REGISTRATION REJECT message was received from the new PLMN</w:t>
      </w:r>
      <w:r w:rsidR="00546229" w:rsidRPr="007F2770">
        <w:t xml:space="preserve"> or SNPN</w:t>
      </w:r>
      <w:r w:rsidR="009654E7" w:rsidRPr="007F2770">
        <w:rPr>
          <w:lang w:eastAsia="zh-CN"/>
        </w:rPr>
        <w:t>;</w:t>
      </w:r>
    </w:p>
    <w:p w14:paraId="50DB2F8C" w14:textId="77777777" w:rsidR="009654E7" w:rsidRPr="007F2770" w:rsidRDefault="009654E7" w:rsidP="009654E7">
      <w:pPr>
        <w:pStyle w:val="B1"/>
      </w:pPr>
      <w:bookmarkStart w:id="2441" w:name="_Toc20232569"/>
      <w:bookmarkStart w:id="2442" w:name="_Toc27746659"/>
      <w:r w:rsidRPr="007F2770">
        <w:t>d)</w:t>
      </w:r>
      <w:r w:rsidRPr="007F2770">
        <w:tab/>
        <w:t>the network indicates that the timer is "deactivated"</w:t>
      </w:r>
      <w:r w:rsidR="00B459AF" w:rsidRPr="007F2770">
        <w:t>; or</w:t>
      </w:r>
    </w:p>
    <w:p w14:paraId="03BBF32B" w14:textId="38621467" w:rsidR="00B459AF" w:rsidRPr="007F2770" w:rsidRDefault="00B459AF" w:rsidP="00B459AF">
      <w:pPr>
        <w:pStyle w:val="B1"/>
      </w:pPr>
      <w:bookmarkStart w:id="2443" w:name="_Toc36212840"/>
      <w:bookmarkStart w:id="2444" w:name="_Toc36657017"/>
      <w:bookmarkStart w:id="2445" w:name="_Toc45286678"/>
      <w:bookmarkStart w:id="2446" w:name="_Toc51947945"/>
      <w:bookmarkStart w:id="2447" w:name="_Toc51949037"/>
      <w:r w:rsidRPr="007F2770">
        <w:t>e)</w:t>
      </w:r>
      <w:r w:rsidRPr="007F2770">
        <w:tab/>
        <w:t>a new PLMN which is not in the list of equivalent PLMNs</w:t>
      </w:r>
      <w:r w:rsidR="00546229" w:rsidRPr="007F2770">
        <w:t xml:space="preserve"> or a new SNPN</w:t>
      </w:r>
      <w:r w:rsidRPr="007F2770">
        <w:t xml:space="preserve"> has been entered, the </w:t>
      </w:r>
      <w:r w:rsidR="00777D57" w:rsidRPr="007F2770">
        <w:t>registration procedure for mobility and periodic registration update</w:t>
      </w:r>
      <w:r w:rsidRPr="007F2770">
        <w:t xml:space="preserve"> fails and the registration attempt counter is equal to 5.</w:t>
      </w:r>
    </w:p>
    <w:p w14:paraId="5C6C5BE9" w14:textId="77777777" w:rsidR="00AB451F" w:rsidRPr="007F2770" w:rsidRDefault="00AB451F" w:rsidP="00781477">
      <w:pPr>
        <w:pStyle w:val="Heading3"/>
      </w:pPr>
      <w:bookmarkStart w:id="2448" w:name="_Toc131395977"/>
      <w:r w:rsidRPr="007F2770">
        <w:t>5.3.</w:t>
      </w:r>
      <w:r w:rsidR="00D423FE" w:rsidRPr="007F2770">
        <w:t>9</w:t>
      </w:r>
      <w:r w:rsidRPr="007F2770">
        <w:tab/>
        <w:t>Handling of NAS level mobility management congestion control</w:t>
      </w:r>
      <w:bookmarkEnd w:id="2441"/>
      <w:bookmarkEnd w:id="2442"/>
      <w:bookmarkEnd w:id="2443"/>
      <w:bookmarkEnd w:id="2444"/>
      <w:bookmarkEnd w:id="2445"/>
      <w:bookmarkEnd w:id="2446"/>
      <w:bookmarkEnd w:id="2447"/>
      <w:bookmarkEnd w:id="2448"/>
    </w:p>
    <w:p w14:paraId="440EE8B0" w14:textId="77777777" w:rsidR="00AB451F" w:rsidRPr="007F2770" w:rsidRDefault="00AB451F" w:rsidP="00AB451F">
      <w:pPr>
        <w:rPr>
          <w:rFonts w:eastAsia="Batang"/>
          <w:lang w:eastAsia="ko-KR"/>
        </w:rPr>
      </w:pPr>
      <w:r w:rsidRPr="007F2770">
        <w:rPr>
          <w:rFonts w:eastAsia="Batang" w:hint="eastAsia"/>
          <w:lang w:eastAsia="ko-KR"/>
        </w:rPr>
        <w:t xml:space="preserve">The AMF may detect 5GMM signalling congestion and perform </w:t>
      </w:r>
      <w:r w:rsidRPr="007F2770">
        <w:t>general NAS level</w:t>
      </w:r>
      <w:r w:rsidRPr="007F2770">
        <w:rPr>
          <w:rFonts w:hint="eastAsia"/>
        </w:rPr>
        <w:t xml:space="preserve"> </w:t>
      </w:r>
      <w:r w:rsidRPr="007F2770">
        <w:rPr>
          <w:rFonts w:eastAsia="Batang" w:hint="eastAsia"/>
          <w:lang w:eastAsia="ko-KR"/>
        </w:rPr>
        <w:t>congestion control. Under the 5GMM signalling congestion conditions the AMF may reject 5GMM signalling requests from UEs as specified in 3GPP TS 23.501 [</w:t>
      </w:r>
      <w:r w:rsidR="00B5047D" w:rsidRPr="007F2770">
        <w:rPr>
          <w:rFonts w:eastAsia="Batang"/>
          <w:lang w:eastAsia="ko-KR"/>
        </w:rPr>
        <w:t>8</w:t>
      </w:r>
      <w:r w:rsidRPr="007F2770">
        <w:rPr>
          <w:rFonts w:eastAsia="Batang" w:hint="eastAsia"/>
          <w:lang w:eastAsia="ko-KR"/>
        </w:rPr>
        <w:t xml:space="preserve">]. The </w:t>
      </w:r>
      <w:r w:rsidRPr="007F2770">
        <w:rPr>
          <w:rFonts w:eastAsia="Batang"/>
          <w:lang w:eastAsia="ko-KR"/>
        </w:rPr>
        <w:t>AMF</w:t>
      </w:r>
      <w:r w:rsidRPr="007F2770">
        <w:rPr>
          <w:rFonts w:eastAsia="Batang" w:hint="eastAsia"/>
          <w:lang w:eastAsia="ko-KR"/>
        </w:rPr>
        <w:t xml:space="preserve"> should not reject the following:</w:t>
      </w:r>
    </w:p>
    <w:p w14:paraId="0B018920" w14:textId="77777777" w:rsidR="00622367" w:rsidRPr="007F2770" w:rsidRDefault="00E035FE" w:rsidP="00AB451F">
      <w:pPr>
        <w:pStyle w:val="B1"/>
        <w:rPr>
          <w:lang w:eastAsia="ko-KR"/>
        </w:rPr>
      </w:pPr>
      <w:r w:rsidRPr="007F2770">
        <w:rPr>
          <w:lang w:eastAsia="ko-KR"/>
        </w:rPr>
        <w:t>a)</w:t>
      </w:r>
      <w:r w:rsidR="00AB451F" w:rsidRPr="007F2770">
        <w:rPr>
          <w:rFonts w:hint="eastAsia"/>
          <w:lang w:eastAsia="ko-KR"/>
        </w:rPr>
        <w:tab/>
        <w:t>requests for emergency services;</w:t>
      </w:r>
    </w:p>
    <w:p w14:paraId="54F6344A" w14:textId="77777777" w:rsidR="00AB451F" w:rsidRPr="007F2770" w:rsidRDefault="00622367" w:rsidP="00AB451F">
      <w:pPr>
        <w:pStyle w:val="B1"/>
        <w:rPr>
          <w:lang w:eastAsia="zh-CN"/>
        </w:rPr>
      </w:pPr>
      <w:r w:rsidRPr="007F2770">
        <w:rPr>
          <w:rFonts w:hint="eastAsia"/>
          <w:lang w:eastAsia="zh-CN"/>
        </w:rPr>
        <w:t>b)</w:t>
      </w:r>
      <w:r w:rsidRPr="007F2770">
        <w:rPr>
          <w:rFonts w:hint="eastAsia"/>
          <w:lang w:eastAsia="zh-CN"/>
        </w:rPr>
        <w:tab/>
      </w:r>
      <w:r w:rsidRPr="007F2770">
        <w:rPr>
          <w:rFonts w:hint="eastAsia"/>
          <w:lang w:eastAsia="ko-KR"/>
        </w:rPr>
        <w:t>requests for</w:t>
      </w:r>
      <w:r w:rsidRPr="007F2770">
        <w:rPr>
          <w:rFonts w:hint="eastAsia"/>
          <w:lang w:eastAsia="zh-CN"/>
        </w:rPr>
        <w:t xml:space="preserve"> </w:t>
      </w:r>
      <w:r w:rsidRPr="007F2770">
        <w:rPr>
          <w:rFonts w:hint="eastAsia"/>
          <w:lang w:eastAsia="ko-KR"/>
        </w:rPr>
        <w:t>emergency services</w:t>
      </w:r>
      <w:r w:rsidRPr="007F2770">
        <w:rPr>
          <w:rFonts w:hint="eastAsia"/>
          <w:lang w:eastAsia="zh-CN"/>
        </w:rPr>
        <w:t xml:space="preserve"> </w:t>
      </w:r>
      <w:r w:rsidRPr="007F2770">
        <w:t>fallback</w:t>
      </w:r>
      <w:r w:rsidRPr="007F2770">
        <w:rPr>
          <w:rFonts w:hint="eastAsia"/>
          <w:lang w:eastAsia="zh-CN"/>
        </w:rPr>
        <w:t>;</w:t>
      </w:r>
    </w:p>
    <w:p w14:paraId="0440E669" w14:textId="60F4B3AE" w:rsidR="00AB451F" w:rsidRPr="007F2770" w:rsidRDefault="00622367" w:rsidP="00AB451F">
      <w:pPr>
        <w:pStyle w:val="B1"/>
        <w:rPr>
          <w:lang w:eastAsia="ja-JP"/>
        </w:rPr>
      </w:pPr>
      <w:r w:rsidRPr="007F2770">
        <w:rPr>
          <w:lang w:eastAsia="ja-JP"/>
        </w:rPr>
        <w:t>c</w:t>
      </w:r>
      <w:r w:rsidR="00E035FE" w:rsidRPr="007F2770">
        <w:rPr>
          <w:lang w:eastAsia="ja-JP"/>
        </w:rPr>
        <w:t>)</w:t>
      </w:r>
      <w:r w:rsidR="00AB451F" w:rsidRPr="007F2770">
        <w:rPr>
          <w:lang w:eastAsia="ja-JP"/>
        </w:rPr>
        <w:tab/>
        <w:t xml:space="preserve">requests from </w:t>
      </w:r>
      <w:r w:rsidR="00AB451F" w:rsidRPr="007F2770">
        <w:t>UE</w:t>
      </w:r>
      <w:r w:rsidR="00AB451F" w:rsidRPr="007F2770">
        <w:rPr>
          <w:rFonts w:hint="eastAsia"/>
          <w:lang w:eastAsia="zh-CN"/>
        </w:rPr>
        <w:t xml:space="preserve">s </w:t>
      </w:r>
      <w:r w:rsidR="00AB451F" w:rsidRPr="007F2770">
        <w:t xml:space="preserve">configured </w:t>
      </w:r>
      <w:r w:rsidR="000C62D4" w:rsidRPr="007F2770">
        <w:t>for high priority access</w:t>
      </w:r>
      <w:r w:rsidR="00AB451F" w:rsidRPr="007F2770">
        <w:t xml:space="preserve"> in selected PLMN</w:t>
      </w:r>
      <w:r w:rsidR="008D6250" w:rsidRPr="007F2770">
        <w:t xml:space="preserve"> or SNPN</w:t>
      </w:r>
      <w:r w:rsidRPr="007F2770">
        <w:rPr>
          <w:lang w:eastAsia="ja-JP"/>
        </w:rPr>
        <w:t>;</w:t>
      </w:r>
    </w:p>
    <w:p w14:paraId="48D3F05C" w14:textId="77777777" w:rsidR="00622367" w:rsidRPr="007F2770" w:rsidRDefault="00622367" w:rsidP="00622367">
      <w:pPr>
        <w:pStyle w:val="B1"/>
        <w:rPr>
          <w:lang w:eastAsia="ja-JP"/>
        </w:rPr>
      </w:pPr>
      <w:r w:rsidRPr="007F2770">
        <w:rPr>
          <w:rFonts w:hint="eastAsia"/>
          <w:lang w:eastAsia="zh-CN"/>
        </w:rPr>
        <w:t>d)</w:t>
      </w:r>
      <w:r w:rsidRPr="007F2770">
        <w:rPr>
          <w:rFonts w:hint="eastAsia"/>
          <w:lang w:eastAsia="zh-CN"/>
        </w:rPr>
        <w:tab/>
      </w:r>
      <w:r w:rsidRPr="007F2770">
        <w:t>DEREGISTRATION REQUEST message</w:t>
      </w:r>
      <w:r w:rsidR="00CD51E6" w:rsidRPr="007F2770">
        <w:rPr>
          <w:lang w:eastAsia="ja-JP"/>
        </w:rPr>
        <w:t>;</w:t>
      </w:r>
    </w:p>
    <w:p w14:paraId="05B8C554" w14:textId="77777777" w:rsidR="00902C6F" w:rsidRPr="007F2770" w:rsidRDefault="00CD51E6" w:rsidP="00902C6F">
      <w:pPr>
        <w:pStyle w:val="B1"/>
        <w:rPr>
          <w:lang w:val="en-US" w:eastAsia="ja-JP"/>
        </w:rPr>
      </w:pPr>
      <w:r w:rsidRPr="007F2770">
        <w:rPr>
          <w:lang w:eastAsia="ja-JP"/>
        </w:rPr>
        <w:t>e)</w:t>
      </w:r>
      <w:r w:rsidRPr="007F2770">
        <w:rPr>
          <w:lang w:eastAsia="ja-JP"/>
        </w:rPr>
        <w:tab/>
      </w:r>
      <w:r w:rsidRPr="007F2770">
        <w:rPr>
          <w:lang w:val="en-US" w:eastAsia="ja-JP"/>
        </w:rPr>
        <w:t>requests for mobile terminated services, triggered by paging or a notification procedure</w:t>
      </w:r>
      <w:r w:rsidR="00902C6F" w:rsidRPr="007F2770">
        <w:rPr>
          <w:lang w:val="en-US" w:eastAsia="ja-JP"/>
        </w:rPr>
        <w:t>; and</w:t>
      </w:r>
    </w:p>
    <w:p w14:paraId="1C76DB12" w14:textId="77777777" w:rsidR="00CD51E6" w:rsidRPr="007F2770" w:rsidRDefault="00902C6F" w:rsidP="00CD51E6">
      <w:pPr>
        <w:pStyle w:val="B1"/>
        <w:rPr>
          <w:lang w:eastAsia="ja-JP"/>
        </w:rPr>
      </w:pPr>
      <w:r w:rsidRPr="007F2770">
        <w:rPr>
          <w:lang w:val="en-US" w:eastAsia="ja-JP"/>
        </w:rPr>
        <w:t>f)</w:t>
      </w:r>
      <w:r w:rsidRPr="007F2770">
        <w:rPr>
          <w:lang w:val="en-US" w:eastAsia="ja-JP"/>
        </w:rPr>
        <w:tab/>
        <w:t>requests for initial registration or mobility and periodic registration update, when emergency is indicated by lower layers</w:t>
      </w:r>
      <w:r w:rsidR="00CD51E6" w:rsidRPr="007F2770">
        <w:rPr>
          <w:lang w:eastAsia="ja-JP"/>
        </w:rPr>
        <w:t>.</w:t>
      </w:r>
    </w:p>
    <w:p w14:paraId="16BEF3D2" w14:textId="77777777" w:rsidR="00AB451F" w:rsidRPr="007F2770" w:rsidRDefault="00AB451F" w:rsidP="00AB451F">
      <w:pPr>
        <w:rPr>
          <w:rFonts w:eastAsia="Batang"/>
          <w:lang w:eastAsia="ko-KR"/>
        </w:rPr>
      </w:pPr>
      <w:r w:rsidRPr="007F2770">
        <w:rPr>
          <w:rFonts w:eastAsia="Batang" w:hint="eastAsia"/>
          <w:lang w:eastAsia="ko-KR"/>
        </w:rPr>
        <w:t xml:space="preserve">When </w:t>
      </w:r>
      <w:r w:rsidRPr="007F2770">
        <w:t>general NAS level</w:t>
      </w:r>
      <w:r w:rsidRPr="007F2770">
        <w:rPr>
          <w:rFonts w:eastAsia="Batang" w:hint="eastAsia"/>
          <w:lang w:eastAsia="ko-KR"/>
        </w:rPr>
        <w:t xml:space="preserve"> congestion control is active, the AMF may include a value for the </w:t>
      </w:r>
      <w:r w:rsidRPr="007F2770">
        <w:t>mobility management back-off timer T3346</w:t>
      </w:r>
      <w:r w:rsidRPr="007F2770">
        <w:rPr>
          <w:rFonts w:eastAsia="Batang"/>
          <w:lang w:eastAsia="ko-KR"/>
        </w:rPr>
        <w:t xml:space="preserve"> </w:t>
      </w:r>
      <w:r w:rsidRPr="007F2770">
        <w:rPr>
          <w:rFonts w:eastAsia="Batang" w:hint="eastAsia"/>
          <w:lang w:eastAsia="ko-KR"/>
        </w:rPr>
        <w:t xml:space="preserve">in the reject messages. The UE starts the </w:t>
      </w:r>
      <w:r w:rsidRPr="007F2770">
        <w:rPr>
          <w:lang w:eastAsia="zh-CN"/>
        </w:rPr>
        <w:t>timer T3346</w:t>
      </w:r>
      <w:r w:rsidRPr="007F2770">
        <w:rPr>
          <w:rFonts w:eastAsia="Batang"/>
          <w:lang w:eastAsia="ko-KR"/>
        </w:rPr>
        <w:t xml:space="preserve"> </w:t>
      </w:r>
      <w:r w:rsidRPr="007F2770">
        <w:rPr>
          <w:rFonts w:eastAsia="Batang" w:hint="eastAsia"/>
          <w:lang w:eastAsia="ko-KR"/>
        </w:rPr>
        <w:t xml:space="preserve">with the value received in the 5GMM reject messages. To avoid that large numbers of UEs simultaneously initiate deferred requests, the AMF should select the value for </w:t>
      </w:r>
      <w:r w:rsidRPr="007F2770">
        <w:rPr>
          <w:rFonts w:hint="eastAsia"/>
          <w:noProof/>
          <w:lang w:eastAsia="zh-CN"/>
        </w:rPr>
        <w:t xml:space="preserve">the </w:t>
      </w:r>
      <w:r w:rsidRPr="007F2770">
        <w:rPr>
          <w:noProof/>
          <w:lang w:eastAsia="zh-CN"/>
        </w:rPr>
        <w:t>timer T3346</w:t>
      </w:r>
      <w:r w:rsidRPr="007F2770">
        <w:rPr>
          <w:rFonts w:eastAsia="Batang"/>
          <w:lang w:eastAsia="ko-KR"/>
        </w:rPr>
        <w:t xml:space="preserve"> </w:t>
      </w:r>
      <w:r w:rsidRPr="007F2770">
        <w:rPr>
          <w:rFonts w:eastAsia="Batang" w:hint="eastAsia"/>
          <w:lang w:eastAsia="ko-KR"/>
        </w:rPr>
        <w:t>for the rejected UEs so that timeouts are not synchronised.</w:t>
      </w:r>
    </w:p>
    <w:p w14:paraId="369C6E32" w14:textId="77777777" w:rsidR="007A108F" w:rsidRPr="007F2770" w:rsidRDefault="007A108F" w:rsidP="007A108F">
      <w:pPr>
        <w:rPr>
          <w:lang w:eastAsia="ko-KR"/>
        </w:rPr>
      </w:pPr>
      <w:r w:rsidRPr="007F2770">
        <w:rPr>
          <w:rFonts w:hint="eastAsia"/>
          <w:lang w:eastAsia="ko-KR"/>
        </w:rPr>
        <w:t xml:space="preserve">If the UE is registered in </w:t>
      </w:r>
      <w:r w:rsidRPr="007F2770">
        <w:rPr>
          <w:lang w:eastAsia="ko-KR"/>
        </w:rPr>
        <w:t>th</w:t>
      </w:r>
      <w:r w:rsidRPr="007F2770">
        <w:rPr>
          <w:rFonts w:hint="eastAsia"/>
          <w:lang w:eastAsia="ko-KR"/>
        </w:rPr>
        <w:t xml:space="preserve">e same PLMN </w:t>
      </w:r>
      <w:r w:rsidRPr="007F2770">
        <w:rPr>
          <w:lang w:eastAsia="ko-KR"/>
        </w:rPr>
        <w:t xml:space="preserve">over </w:t>
      </w:r>
      <w:r w:rsidRPr="007F2770">
        <w:rPr>
          <w:rFonts w:hint="eastAsia"/>
          <w:lang w:eastAsia="ko-KR"/>
        </w:rPr>
        <w:t>the 3GPP acces</w:t>
      </w:r>
      <w:r w:rsidRPr="007F2770">
        <w:rPr>
          <w:lang w:eastAsia="ko-KR"/>
        </w:rPr>
        <w:t>s</w:t>
      </w:r>
      <w:r w:rsidRPr="007F2770">
        <w:rPr>
          <w:rFonts w:hint="eastAsia"/>
          <w:lang w:eastAsia="ko-KR"/>
        </w:rPr>
        <w:t xml:space="preserve"> and non-3GPP access</w:t>
      </w:r>
      <w:r w:rsidRPr="007F2770">
        <w:rPr>
          <w:lang w:eastAsia="ko-KR"/>
        </w:rPr>
        <w:t>,</w:t>
      </w:r>
      <w:r w:rsidRPr="007F2770">
        <w:rPr>
          <w:rFonts w:hint="eastAsia"/>
          <w:lang w:eastAsia="ko-KR"/>
        </w:rPr>
        <w:t xml:space="preserve"> and the UE receives </w:t>
      </w:r>
      <w:r w:rsidRPr="007F2770">
        <w:rPr>
          <w:lang w:eastAsia="ko-KR"/>
        </w:rPr>
        <w:t xml:space="preserve">the </w:t>
      </w:r>
      <w:r w:rsidRPr="007F2770">
        <w:rPr>
          <w:rFonts w:hint="eastAsia"/>
          <w:lang w:eastAsia="ko-KR"/>
        </w:rPr>
        <w:t xml:space="preserve">timer T3346 from the AMF, </w:t>
      </w:r>
      <w:r w:rsidRPr="007F2770">
        <w:rPr>
          <w:lang w:eastAsia="ko-KR"/>
        </w:rPr>
        <w:t xml:space="preserve">the timer </w:t>
      </w:r>
      <w:r w:rsidRPr="007F2770">
        <w:rPr>
          <w:rFonts w:hint="eastAsia"/>
          <w:lang w:eastAsia="ko-KR"/>
        </w:rPr>
        <w:t>T</w:t>
      </w:r>
      <w:r w:rsidRPr="007F2770">
        <w:rPr>
          <w:lang w:eastAsia="ko-KR"/>
        </w:rPr>
        <w:t>3346</w:t>
      </w:r>
      <w:r w:rsidRPr="007F2770">
        <w:rPr>
          <w:rFonts w:hint="eastAsia"/>
          <w:lang w:eastAsia="ko-KR"/>
        </w:rPr>
        <w:t xml:space="preserve"> shall apply to both 3GPP access and non-3GPP access.</w:t>
      </w:r>
    </w:p>
    <w:p w14:paraId="2A3C42C4" w14:textId="77777777" w:rsidR="00C33A51" w:rsidRPr="007F2770" w:rsidRDefault="00C33A51" w:rsidP="00C33A51">
      <w:pPr>
        <w:rPr>
          <w:lang w:val="en-US" w:eastAsia="ko-KR"/>
        </w:rPr>
      </w:pPr>
      <w:r w:rsidRPr="007F2770">
        <w:rPr>
          <w:lang w:eastAsia="ko-KR"/>
        </w:rPr>
        <w:t xml:space="preserve">If the UE receives the paging message or NOTIFICATION message when timer T3346 is running and the UE is registered to the same PLMN over 3GPP access and non-3GPP access, the UE shall stop the timer T3346 for both accesses and </w:t>
      </w:r>
      <w:r w:rsidR="002B6673" w:rsidRPr="007F2770">
        <w:t xml:space="preserve">respond to the paging message or </w:t>
      </w:r>
      <w:r w:rsidR="002B6673" w:rsidRPr="007F2770">
        <w:rPr>
          <w:lang w:eastAsia="ko-KR"/>
        </w:rPr>
        <w:t>NOTIFICATION</w:t>
      </w:r>
      <w:r w:rsidR="002B6673" w:rsidRPr="007F2770">
        <w:t xml:space="preserve"> message </w:t>
      </w:r>
      <w:r w:rsidR="002B6673" w:rsidRPr="007F2770">
        <w:rPr>
          <w:lang w:eastAsia="ko-KR"/>
        </w:rPr>
        <w:t>as specified in subclause </w:t>
      </w:r>
      <w:r w:rsidR="002B6673" w:rsidRPr="007F2770">
        <w:rPr>
          <w:lang w:val="en-US" w:eastAsia="ko-KR"/>
        </w:rPr>
        <w:t xml:space="preserve">5.6.2 and </w:t>
      </w:r>
      <w:r w:rsidR="002B6673" w:rsidRPr="007F2770">
        <w:rPr>
          <w:lang w:eastAsia="ko-KR"/>
        </w:rPr>
        <w:t>subclause </w:t>
      </w:r>
      <w:r w:rsidR="002B6673" w:rsidRPr="007F2770">
        <w:rPr>
          <w:lang w:val="en-US" w:eastAsia="ko-KR"/>
        </w:rPr>
        <w:t>5.6.3</w:t>
      </w:r>
      <w:r w:rsidRPr="007F2770">
        <w:rPr>
          <w:lang w:val="en-US" w:eastAsia="ko-KR"/>
        </w:rPr>
        <w:t>.</w:t>
      </w:r>
    </w:p>
    <w:p w14:paraId="64DA216F" w14:textId="2941789F" w:rsidR="00175669" w:rsidRPr="007F2770" w:rsidRDefault="00175669" w:rsidP="00175669">
      <w:pPr>
        <w:pStyle w:val="NO"/>
        <w:rPr>
          <w:lang w:val="en-US"/>
        </w:rPr>
      </w:pPr>
      <w:r w:rsidRPr="007F2770">
        <w:t>NOTE 1:</w:t>
      </w:r>
      <w:r w:rsidRPr="007F2770">
        <w:tab/>
        <w:t>As an implementation option, MUSIM UE</w:t>
      </w:r>
      <w:r w:rsidRPr="007F2770">
        <w:rPr>
          <w:lang w:val="en-US"/>
        </w:rPr>
        <w:t xml:space="preserve"> is allowed to not respond to paging based on the information available in the paging message, e.g. voice service indication.</w:t>
      </w:r>
    </w:p>
    <w:p w14:paraId="1F417D10" w14:textId="77777777" w:rsidR="00AB451F" w:rsidRPr="007F2770" w:rsidRDefault="00AB451F" w:rsidP="00AB451F">
      <w:pPr>
        <w:rPr>
          <w:rFonts w:eastAsia="Batang"/>
          <w:lang w:eastAsia="ko-KR"/>
        </w:rPr>
      </w:pPr>
      <w:r w:rsidRPr="007F2770">
        <w:rPr>
          <w:rFonts w:eastAsia="Batang" w:hint="eastAsia"/>
          <w:lang w:eastAsia="ko-KR"/>
        </w:rPr>
        <w:t xml:space="preserve">If the </w:t>
      </w:r>
      <w:r w:rsidRPr="007F2770">
        <w:t>timer T3346</w:t>
      </w:r>
      <w:r w:rsidRPr="007F2770">
        <w:rPr>
          <w:rFonts w:eastAsia="Batang"/>
          <w:lang w:eastAsia="ko-KR"/>
        </w:rPr>
        <w:t xml:space="preserve"> </w:t>
      </w:r>
      <w:r w:rsidRPr="007F2770">
        <w:rPr>
          <w:rFonts w:eastAsia="Batang" w:hint="eastAsia"/>
          <w:lang w:eastAsia="ko-KR"/>
        </w:rPr>
        <w:t xml:space="preserve">is running when the UE enters state </w:t>
      </w:r>
      <w:r w:rsidRPr="007F2770">
        <w:rPr>
          <w:rFonts w:eastAsia="Batang"/>
          <w:lang w:eastAsia="ko-KR"/>
        </w:rPr>
        <w:t>5G</w:t>
      </w:r>
      <w:r w:rsidRPr="007F2770">
        <w:rPr>
          <w:rFonts w:eastAsia="Batang" w:hint="eastAsia"/>
          <w:lang w:eastAsia="ko-KR"/>
        </w:rPr>
        <w:t xml:space="preserve">MM-DEREGISTERED, the UE remains switched on, and the USIM in the UE remains the same, then the </w:t>
      </w:r>
      <w:r w:rsidRPr="007F2770">
        <w:t>timer T3346</w:t>
      </w:r>
      <w:r w:rsidRPr="007F2770">
        <w:rPr>
          <w:rFonts w:eastAsia="Batang"/>
          <w:lang w:eastAsia="ko-KR"/>
        </w:rPr>
        <w:t xml:space="preserve"> </w:t>
      </w:r>
      <w:r w:rsidRPr="007F2770">
        <w:rPr>
          <w:rFonts w:eastAsia="Batang" w:hint="eastAsia"/>
          <w:lang w:eastAsia="ko-KR"/>
        </w:rPr>
        <w:t>is kept running until it expires or it is stopped.</w:t>
      </w:r>
    </w:p>
    <w:p w14:paraId="2E678B35" w14:textId="77777777" w:rsidR="00AB451F" w:rsidRPr="007F2770" w:rsidRDefault="00AB451F" w:rsidP="00AB451F">
      <w:pPr>
        <w:rPr>
          <w:rFonts w:eastAsia="Batang"/>
          <w:lang w:eastAsia="ko-KR"/>
        </w:rPr>
      </w:pPr>
      <w:r w:rsidRPr="007F2770">
        <w:rPr>
          <w:rFonts w:eastAsia="Batang" w:hint="eastAsia"/>
          <w:lang w:eastAsia="ko-KR"/>
        </w:rPr>
        <w:t xml:space="preserve">If the UE is switched off when the </w:t>
      </w:r>
      <w:r w:rsidRPr="007F2770">
        <w:t>timer T3346</w:t>
      </w:r>
      <w:r w:rsidRPr="007F2770">
        <w:rPr>
          <w:rFonts w:eastAsia="Batang"/>
          <w:lang w:eastAsia="ko-KR"/>
        </w:rPr>
        <w:t xml:space="preserve"> </w:t>
      </w:r>
      <w:r w:rsidRPr="007F2770">
        <w:rPr>
          <w:rFonts w:eastAsia="Batang" w:hint="eastAsia"/>
          <w:lang w:eastAsia="ko-KR"/>
        </w:rPr>
        <w:t>is running, the UE shall behave as follows when the UE is switched on and the USIM in the UE remains the same:</w:t>
      </w:r>
    </w:p>
    <w:p w14:paraId="5554332A" w14:textId="77777777" w:rsidR="00AB451F" w:rsidRPr="007F2770" w:rsidRDefault="00AB451F" w:rsidP="00AB451F">
      <w:pPr>
        <w:pStyle w:val="B1"/>
      </w:pPr>
      <w:r w:rsidRPr="007F2770">
        <w:rPr>
          <w:rFonts w:hint="eastAsia"/>
        </w:rPr>
        <w:tab/>
        <w:t xml:space="preserve">let t1 be the time remaining for </w:t>
      </w:r>
      <w:r w:rsidRPr="007F2770">
        <w:t xml:space="preserve">T3346 </w:t>
      </w:r>
      <w:r w:rsidRPr="007F2770">
        <w:rPr>
          <w:rFonts w:hint="eastAsia"/>
        </w:rPr>
        <w:t>timeout at switch off and let t be the time elapsed between switch off and switch on. If t1 is greater than</w:t>
      </w:r>
      <w:r w:rsidRPr="007F2770">
        <w:t xml:space="preserve"> </w:t>
      </w:r>
      <w:r w:rsidRPr="007F2770">
        <w:rPr>
          <w:rFonts w:hint="eastAsia"/>
        </w:rPr>
        <w:t>t, then the timer shall be restarted with the value t1</w:t>
      </w:r>
      <w:r w:rsidRPr="007F2770">
        <w:t> – </w:t>
      </w:r>
      <w:r w:rsidRPr="007F2770">
        <w:rPr>
          <w:rFonts w:hint="eastAsia"/>
        </w:rPr>
        <w:t>t. If t1 is equal to or less than t, then the timer need not be restarted. If the UE is not capable of determining t, then the UE shall restart the timer with the value t1</w:t>
      </w:r>
      <w:r w:rsidRPr="007F2770">
        <w:t>.</w:t>
      </w:r>
    </w:p>
    <w:p w14:paraId="1A3BB3F8" w14:textId="1437C7C4" w:rsidR="00AB451F" w:rsidRPr="007F2770" w:rsidRDefault="00AB451F" w:rsidP="00AB451F">
      <w:pPr>
        <w:rPr>
          <w:rFonts w:eastAsia="Batang"/>
          <w:lang w:eastAsia="ko-KR"/>
        </w:rPr>
      </w:pPr>
      <w:r w:rsidRPr="007F2770">
        <w:rPr>
          <w:rFonts w:eastAsia="Batang" w:hint="eastAsia"/>
          <w:lang w:eastAsia="ko-KR"/>
        </w:rPr>
        <w:t>If the UE enters a new PLMN</w:t>
      </w:r>
      <w:r w:rsidR="006B3ED5" w:rsidRPr="007F2770">
        <w:rPr>
          <w:rFonts w:eastAsia="Batang"/>
          <w:lang w:eastAsia="ko-KR"/>
        </w:rPr>
        <w:t xml:space="preserve"> or SNPN</w:t>
      </w:r>
      <w:r w:rsidRPr="007F2770">
        <w:rPr>
          <w:rFonts w:eastAsia="Batang" w:hint="eastAsia"/>
          <w:lang w:eastAsia="ko-KR"/>
        </w:rPr>
        <w:t xml:space="preserve"> while </w:t>
      </w:r>
      <w:r w:rsidRPr="007F2770">
        <w:t>timer T3346</w:t>
      </w:r>
      <w:r w:rsidRPr="007F2770">
        <w:rPr>
          <w:rFonts w:eastAsia="Batang"/>
          <w:lang w:eastAsia="ko-KR"/>
        </w:rPr>
        <w:t xml:space="preserve"> </w:t>
      </w:r>
      <w:r w:rsidRPr="007F2770">
        <w:rPr>
          <w:rFonts w:eastAsia="Batang" w:hint="eastAsia"/>
          <w:lang w:eastAsia="ko-KR"/>
        </w:rPr>
        <w:t xml:space="preserve">is running, and the new PLMN </w:t>
      </w:r>
      <w:r w:rsidR="00271EDF" w:rsidRPr="007F2770">
        <w:t xml:space="preserve">or SNPN </w:t>
      </w:r>
      <w:r w:rsidRPr="007F2770">
        <w:rPr>
          <w:rFonts w:eastAsia="Batang" w:hint="eastAsia"/>
          <w:lang w:eastAsia="ko-KR"/>
        </w:rPr>
        <w:t xml:space="preserve">is not equivalent to the PLMN </w:t>
      </w:r>
      <w:r w:rsidR="00271EDF" w:rsidRPr="007F2770">
        <w:t xml:space="preserve">or SNPN </w:t>
      </w:r>
      <w:r w:rsidRPr="007F2770">
        <w:rPr>
          <w:rFonts w:eastAsia="Batang" w:hint="eastAsia"/>
          <w:lang w:eastAsia="ko-KR"/>
        </w:rPr>
        <w:t xml:space="preserve">where the UE started </w:t>
      </w:r>
      <w:r w:rsidRPr="007F2770">
        <w:t>timer T3346</w:t>
      </w:r>
      <w:r w:rsidRPr="007F2770">
        <w:rPr>
          <w:rFonts w:eastAsia="Batang" w:hint="eastAsia"/>
          <w:lang w:eastAsia="ko-KR"/>
        </w:rPr>
        <w:t xml:space="preserve">, the UE shall stop </w:t>
      </w:r>
      <w:r w:rsidRPr="007F2770">
        <w:t>timer T3346</w:t>
      </w:r>
      <w:r w:rsidRPr="007F2770">
        <w:rPr>
          <w:rFonts w:eastAsia="Batang"/>
          <w:lang w:eastAsia="ko-KR"/>
        </w:rPr>
        <w:t xml:space="preserve"> </w:t>
      </w:r>
      <w:r w:rsidRPr="007F2770">
        <w:rPr>
          <w:rFonts w:eastAsia="Batang" w:hint="eastAsia"/>
          <w:lang w:eastAsia="ko-KR"/>
        </w:rPr>
        <w:t xml:space="preserve">when initiating </w:t>
      </w:r>
      <w:r w:rsidRPr="007F2770">
        <w:rPr>
          <w:rFonts w:eastAsia="Batang"/>
          <w:lang w:eastAsia="ko-KR"/>
        </w:rPr>
        <w:t>5GMM</w:t>
      </w:r>
      <w:r w:rsidRPr="007F2770">
        <w:rPr>
          <w:rFonts w:eastAsia="Batang" w:hint="eastAsia"/>
          <w:lang w:eastAsia="ko-KR"/>
        </w:rPr>
        <w:t xml:space="preserve"> procedures in the new PLMN</w:t>
      </w:r>
      <w:r w:rsidR="00546229" w:rsidRPr="007F2770">
        <w:rPr>
          <w:rFonts w:eastAsia="Batang"/>
          <w:lang w:eastAsia="ko-KR"/>
        </w:rPr>
        <w:t xml:space="preserve"> or SNPN</w:t>
      </w:r>
      <w:r w:rsidRPr="007F2770">
        <w:rPr>
          <w:rFonts w:eastAsia="Batang" w:hint="eastAsia"/>
          <w:lang w:eastAsia="ko-KR"/>
        </w:rPr>
        <w:t>.</w:t>
      </w:r>
    </w:p>
    <w:p w14:paraId="7F73DF2C" w14:textId="77777777" w:rsidR="009F7D1A" w:rsidRPr="007F2770" w:rsidRDefault="009F7D1A" w:rsidP="009F7D1A">
      <w:pPr>
        <w:rPr>
          <w:noProof/>
        </w:rPr>
      </w:pPr>
      <w:r w:rsidRPr="007F2770">
        <w:rPr>
          <w:noProof/>
        </w:rPr>
        <w:t>After a change in registration area, if the timer T3346 is running and 5GS update status is 5U1 UPDATED then the UE shall set the 5GS update status to 5U2 NOT UPDATED and enter state 5GMM-REGISTERED.ATTEMPTING-REGISTRATION-UPDATE.</w:t>
      </w:r>
    </w:p>
    <w:p w14:paraId="1B459006" w14:textId="6895065B" w:rsidR="00A365A1" w:rsidRPr="007F2770" w:rsidRDefault="00A365A1" w:rsidP="00A365A1">
      <w:r w:rsidRPr="007F2770">
        <w:t xml:space="preserve">If </w:t>
      </w:r>
      <w:r w:rsidR="00394824" w:rsidRPr="007F2770">
        <w:t xml:space="preserve">timer </w:t>
      </w:r>
      <w:r w:rsidRPr="007F2770">
        <w:t>T3346 is running or is deactivated, and the UE is a UE configured for high priority access in selected PLMN</w:t>
      </w:r>
      <w:r w:rsidR="008D6250" w:rsidRPr="007F2770">
        <w:t xml:space="preserve"> or SNPN</w:t>
      </w:r>
      <w:r w:rsidRPr="007F2770">
        <w:t>,</w:t>
      </w:r>
      <w:r w:rsidR="00676425" w:rsidRPr="007F2770">
        <w:t xml:space="preserve"> or the UE </w:t>
      </w:r>
      <w:r w:rsidR="00B51475" w:rsidRPr="007F2770">
        <w:t>needs</w:t>
      </w:r>
      <w:r w:rsidR="00676425" w:rsidRPr="007F2770">
        <w:t xml:space="preserve"> to initiate signalling for emergency services or emergency services fallback,</w:t>
      </w:r>
      <w:r w:rsidRPr="007F2770">
        <w:t xml:space="preserve"> then the UE is allowed to initiate 5GMM procedures.</w:t>
      </w:r>
    </w:p>
    <w:p w14:paraId="56B30587" w14:textId="77777777" w:rsidR="001C26E0" w:rsidRPr="007F2770" w:rsidRDefault="00175669" w:rsidP="001C26E0">
      <w:pPr>
        <w:pStyle w:val="NO"/>
      </w:pPr>
      <w:bookmarkStart w:id="2449" w:name="_Toc20232570"/>
      <w:bookmarkStart w:id="2450" w:name="_Toc27746660"/>
      <w:bookmarkStart w:id="2451" w:name="_Toc36212841"/>
      <w:bookmarkStart w:id="2452" w:name="_Toc36657018"/>
      <w:r w:rsidRPr="007F2770">
        <w:t>NOTE 2</w:t>
      </w:r>
      <w:r w:rsidR="001C26E0" w:rsidRPr="007F2770">
        <w:t>:</w:t>
      </w:r>
      <w:r w:rsidR="001C26E0" w:rsidRPr="007F2770">
        <w:tab/>
        <w:t>UE can, based on implementation, restrict lower layers of non-3GPP access from establishing access stratum connection on a registered PLMN when timer T3346 is running for the same PLMN.</w:t>
      </w:r>
    </w:p>
    <w:p w14:paraId="2CE7F398" w14:textId="77777777" w:rsidR="00556C20" w:rsidRPr="007F2770" w:rsidRDefault="00556C20" w:rsidP="00781477">
      <w:pPr>
        <w:pStyle w:val="Heading3"/>
      </w:pPr>
      <w:bookmarkStart w:id="2453" w:name="_Toc45286679"/>
      <w:bookmarkStart w:id="2454" w:name="_Toc51947946"/>
      <w:bookmarkStart w:id="2455" w:name="_Toc51949038"/>
      <w:bookmarkStart w:id="2456" w:name="_Toc131395978"/>
      <w:r w:rsidRPr="007F2770">
        <w:t>5.3.</w:t>
      </w:r>
      <w:r w:rsidR="00E466A0" w:rsidRPr="007F2770">
        <w:t>10</w:t>
      </w:r>
      <w:r w:rsidRPr="007F2770">
        <w:tab/>
        <w:t>Handling of DNN based congestion control</w:t>
      </w:r>
      <w:bookmarkEnd w:id="2449"/>
      <w:bookmarkEnd w:id="2450"/>
      <w:bookmarkEnd w:id="2451"/>
      <w:bookmarkEnd w:id="2452"/>
      <w:bookmarkEnd w:id="2453"/>
      <w:bookmarkEnd w:id="2454"/>
      <w:bookmarkEnd w:id="2455"/>
      <w:bookmarkEnd w:id="2456"/>
    </w:p>
    <w:p w14:paraId="5978E91B" w14:textId="77777777" w:rsidR="00556C20" w:rsidRPr="007F2770" w:rsidRDefault="00556C20" w:rsidP="00556C20">
      <w:pPr>
        <w:rPr>
          <w:lang w:eastAsia="zh-CN"/>
        </w:rPr>
      </w:pPr>
      <w:r w:rsidRPr="007F2770">
        <w:rPr>
          <w:lang w:eastAsia="zh-CN"/>
        </w:rPr>
        <w:t>The AMF may detect and start performing DNN based congestion control when one or more DNN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p>
    <w:p w14:paraId="0E939750" w14:textId="77777777" w:rsidR="00556C20" w:rsidRPr="007F2770" w:rsidRDefault="00556C20" w:rsidP="00556C20">
      <w:pPr>
        <w:rPr>
          <w:lang w:eastAsia="ja-JP"/>
        </w:rPr>
      </w:pPr>
      <w:r w:rsidRPr="007F2770">
        <w:t xml:space="preserve">When </w:t>
      </w:r>
      <w:r w:rsidRPr="007F2770">
        <w:rPr>
          <w:lang w:eastAsia="zh-CN"/>
        </w:rPr>
        <w:t>DNN based congestion control</w:t>
      </w:r>
      <w:r w:rsidRPr="007F2770">
        <w:rPr>
          <w:rFonts w:hint="eastAsia"/>
          <w:lang w:eastAsia="ja-JP"/>
        </w:rPr>
        <w:t xml:space="preserve"> </w:t>
      </w:r>
      <w:r w:rsidRPr="007F2770">
        <w:t>is activated at the AMF</w:t>
      </w:r>
      <w:r w:rsidRPr="007F2770">
        <w:rPr>
          <w:rFonts w:hint="eastAsia"/>
          <w:lang w:eastAsia="ja-JP"/>
        </w:rPr>
        <w:t xml:space="preserve">, the </w:t>
      </w:r>
      <w:r w:rsidRPr="007F2770">
        <w:rPr>
          <w:lang w:eastAsia="ja-JP"/>
        </w:rPr>
        <w:t>AMF performs 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7</w:t>
      </w:r>
      <w:r w:rsidRPr="007F2770">
        <w:t>.</w:t>
      </w:r>
    </w:p>
    <w:p w14:paraId="4F209E1F" w14:textId="77777777" w:rsidR="00556C20" w:rsidRPr="007F2770" w:rsidRDefault="00556C20" w:rsidP="00781477">
      <w:pPr>
        <w:pStyle w:val="Heading3"/>
      </w:pPr>
      <w:bookmarkStart w:id="2457" w:name="_Toc20232571"/>
      <w:bookmarkStart w:id="2458" w:name="_Toc27746661"/>
      <w:bookmarkStart w:id="2459" w:name="_Toc36212842"/>
      <w:bookmarkStart w:id="2460" w:name="_Toc36657019"/>
      <w:bookmarkStart w:id="2461" w:name="_Toc45286680"/>
      <w:bookmarkStart w:id="2462" w:name="_Toc51947947"/>
      <w:bookmarkStart w:id="2463" w:name="_Toc51949039"/>
      <w:bookmarkStart w:id="2464" w:name="_Toc131395979"/>
      <w:r w:rsidRPr="007F2770">
        <w:t>5.3.</w:t>
      </w:r>
      <w:r w:rsidR="00E466A0" w:rsidRPr="007F2770">
        <w:t>11</w:t>
      </w:r>
      <w:r w:rsidRPr="007F2770">
        <w:tab/>
        <w:t xml:space="preserve">Handling of </w:t>
      </w:r>
      <w:r w:rsidRPr="007F2770">
        <w:rPr>
          <w:noProof/>
          <w:lang w:val="en-US" w:eastAsia="ja-JP"/>
        </w:rPr>
        <w:t>S-NSSAI</w:t>
      </w:r>
      <w:r w:rsidRPr="007F2770">
        <w:t xml:space="preserve"> based congestion control</w:t>
      </w:r>
      <w:bookmarkEnd w:id="2457"/>
      <w:bookmarkEnd w:id="2458"/>
      <w:bookmarkEnd w:id="2459"/>
      <w:bookmarkEnd w:id="2460"/>
      <w:bookmarkEnd w:id="2461"/>
      <w:bookmarkEnd w:id="2462"/>
      <w:bookmarkEnd w:id="2463"/>
      <w:bookmarkEnd w:id="2464"/>
    </w:p>
    <w:p w14:paraId="315EDEBC" w14:textId="77777777" w:rsidR="00556C20" w:rsidRPr="007F2770" w:rsidRDefault="00556C20" w:rsidP="00556C20">
      <w:pPr>
        <w:rPr>
          <w:lang w:eastAsia="zh-CN"/>
        </w:rPr>
      </w:pPr>
      <w:r w:rsidRPr="007F2770">
        <w:rPr>
          <w:lang w:eastAsia="zh-CN"/>
        </w:rPr>
        <w:t xml:space="preserve">The AMF may detect and start performing </w:t>
      </w:r>
      <w:r w:rsidRPr="007F2770">
        <w:rPr>
          <w:noProof/>
          <w:lang w:val="en-US" w:eastAsia="ja-JP"/>
        </w:rPr>
        <w:t>S-NSSAI</w:t>
      </w:r>
      <w:r w:rsidRPr="007F2770">
        <w:rPr>
          <w:lang w:eastAsia="zh-CN"/>
        </w:rPr>
        <w:t xml:space="preserve"> based congestion control when one or more </w:t>
      </w:r>
      <w:r w:rsidRPr="007F2770">
        <w:rPr>
          <w:noProof/>
          <w:lang w:val="en-US" w:eastAsia="ja-JP"/>
        </w:rPr>
        <w:t>S-NSSAI</w:t>
      </w:r>
      <w:r w:rsidRPr="007F2770">
        <w:rPr>
          <w:lang w:eastAsia="zh-CN"/>
        </w:rPr>
        <w:t xml:space="preserve"> congestion criteria as specified in 3GPP TS 23.501 [</w:t>
      </w:r>
      <w:r w:rsidR="00485620" w:rsidRPr="007F2770">
        <w:rPr>
          <w:lang w:eastAsia="zh-CN"/>
        </w:rPr>
        <w:t>8</w:t>
      </w:r>
      <w:r w:rsidRPr="007F2770">
        <w:rPr>
          <w:lang w:eastAsia="zh-CN"/>
        </w:rPr>
        <w:t>] are met.</w:t>
      </w:r>
      <w:r w:rsidRPr="007F2770">
        <w:rPr>
          <w:lang w:eastAsia="ja-JP"/>
        </w:rPr>
        <w:t xml:space="preserve"> If the UE does not provide a DNN for a non-emergency PDU session, then the AMF uses the selected DNN or the DNN associated with the PDU session</w:t>
      </w:r>
      <w:r w:rsidRPr="007F2770">
        <w:rPr>
          <w:lang w:eastAsia="zh-CN"/>
        </w:rPr>
        <w:t xml:space="preserve"> corresponding to the 5GSM procedure</w:t>
      </w:r>
      <w:r w:rsidRPr="007F2770">
        <w:rPr>
          <w:lang w:eastAsia="ja-JP"/>
        </w:rPr>
        <w:t>.</w:t>
      </w:r>
      <w:r w:rsidR="00BE785A" w:rsidRPr="007F2770">
        <w:rPr>
          <w:lang w:eastAsia="ja-JP"/>
        </w:rPr>
        <w:t xml:space="preserve"> If the UE does not provide an S-NSSAI for a non-emergency PDU session, then the AMF uses the selected S-NSSAI or the S-NSSAI associated with the PDU session corresponding to the 5GSM procedure.</w:t>
      </w:r>
    </w:p>
    <w:p w14:paraId="1F93931D" w14:textId="77777777" w:rsidR="00556C20" w:rsidRPr="007F2770" w:rsidRDefault="00556C20" w:rsidP="00556C20">
      <w:pPr>
        <w:rPr>
          <w:lang w:eastAsia="ja-JP"/>
        </w:rPr>
      </w:pPr>
      <w:r w:rsidRPr="007F2770">
        <w:t xml:space="preserve">When </w:t>
      </w:r>
      <w:r w:rsidRPr="007F2770">
        <w:rPr>
          <w:noProof/>
          <w:lang w:val="en-US" w:eastAsia="ja-JP"/>
        </w:rPr>
        <w:t>S-NSSAI</w:t>
      </w:r>
      <w:r w:rsidRPr="007F2770">
        <w:rPr>
          <w:lang w:eastAsia="zh-CN"/>
        </w:rPr>
        <w:t xml:space="preserve"> based congestion control</w:t>
      </w:r>
      <w:r w:rsidRPr="007F2770">
        <w:rPr>
          <w:rFonts w:hint="eastAsia"/>
          <w:lang w:eastAsia="ja-JP"/>
        </w:rPr>
        <w:t xml:space="preserve"> </w:t>
      </w:r>
      <w:r w:rsidRPr="007F2770">
        <w:t>is activated at the AMF</w:t>
      </w:r>
      <w:r w:rsidRPr="007F2770">
        <w:rPr>
          <w:rFonts w:hint="eastAsia"/>
          <w:lang w:eastAsia="ja-JP"/>
        </w:rPr>
        <w:t xml:space="preserve">, </w:t>
      </w:r>
      <w:r w:rsidRPr="007F2770">
        <w:rPr>
          <w:lang w:eastAsia="ja-JP"/>
        </w:rPr>
        <w:t>the AMF performs the congest</w:t>
      </w:r>
      <w:r w:rsidR="007F1332" w:rsidRPr="007F2770">
        <w:rPr>
          <w:lang w:eastAsia="ja-JP"/>
        </w:rPr>
        <w:t>i</w:t>
      </w:r>
      <w:r w:rsidRPr="007F2770">
        <w:rPr>
          <w:lang w:eastAsia="ja-JP"/>
        </w:rPr>
        <w:t xml:space="preserve">on control as </w:t>
      </w:r>
      <w:r w:rsidRPr="007F2770">
        <w:rPr>
          <w:rFonts w:hint="eastAsia"/>
          <w:lang w:eastAsia="ja-JP"/>
        </w:rPr>
        <w:t xml:space="preserve">specified in </w:t>
      </w:r>
      <w:r w:rsidRPr="007F2770">
        <w:t xml:space="preserve">subclause 5.4.5 and the UE performs </w:t>
      </w:r>
      <w:r w:rsidRPr="007F2770">
        <w:rPr>
          <w:lang w:eastAsia="ja-JP"/>
        </w:rPr>
        <w:t>the congest</w:t>
      </w:r>
      <w:r w:rsidR="00EB1BE9" w:rsidRPr="007F2770">
        <w:rPr>
          <w:lang w:eastAsia="ja-JP"/>
        </w:rPr>
        <w:t>i</w:t>
      </w:r>
      <w:r w:rsidRPr="007F2770">
        <w:rPr>
          <w:lang w:eastAsia="ja-JP"/>
        </w:rPr>
        <w:t xml:space="preserve">on control as </w:t>
      </w:r>
      <w:r w:rsidRPr="007F2770">
        <w:rPr>
          <w:rFonts w:hint="eastAsia"/>
          <w:lang w:eastAsia="ja-JP"/>
        </w:rPr>
        <w:t xml:space="preserve">specified in </w:t>
      </w:r>
      <w:r w:rsidRPr="007F2770">
        <w:t>subclause 5.4.5 and subclause </w:t>
      </w:r>
      <w:r w:rsidRPr="007F2770">
        <w:rPr>
          <w:rFonts w:hint="eastAsia"/>
          <w:lang w:eastAsia="ja-JP"/>
        </w:rPr>
        <w:t>6</w:t>
      </w:r>
      <w:r w:rsidRPr="007F2770">
        <w:t>.</w:t>
      </w:r>
      <w:r w:rsidRPr="007F2770">
        <w:rPr>
          <w:rFonts w:hint="eastAsia"/>
          <w:lang w:eastAsia="ja-JP"/>
        </w:rPr>
        <w:t>2</w:t>
      </w:r>
      <w:r w:rsidRPr="007F2770">
        <w:t>.</w:t>
      </w:r>
      <w:r w:rsidRPr="007F2770">
        <w:rPr>
          <w:rFonts w:hint="eastAsia"/>
          <w:lang w:eastAsia="ja-JP"/>
        </w:rPr>
        <w:t>8</w:t>
      </w:r>
      <w:r w:rsidRPr="007F2770">
        <w:t>.</w:t>
      </w:r>
    </w:p>
    <w:p w14:paraId="7B7F7794" w14:textId="77777777" w:rsidR="00260D19" w:rsidRPr="007F2770" w:rsidRDefault="00260D19" w:rsidP="00781477">
      <w:pPr>
        <w:pStyle w:val="Heading3"/>
      </w:pPr>
      <w:bookmarkStart w:id="2465" w:name="_Toc20232572"/>
      <w:bookmarkStart w:id="2466" w:name="_Toc27746662"/>
      <w:bookmarkStart w:id="2467" w:name="_Toc36212843"/>
      <w:bookmarkStart w:id="2468" w:name="_Toc36657020"/>
      <w:bookmarkStart w:id="2469" w:name="_Toc45286681"/>
      <w:bookmarkStart w:id="2470" w:name="_Toc51947948"/>
      <w:bookmarkStart w:id="2471" w:name="_Toc51949040"/>
      <w:bookmarkStart w:id="2472" w:name="_Toc131395980"/>
      <w:r w:rsidRPr="007F2770">
        <w:t>5.3.</w:t>
      </w:r>
      <w:r w:rsidR="00D423FE" w:rsidRPr="007F2770">
        <w:t>1</w:t>
      </w:r>
      <w:r w:rsidR="00E466A0" w:rsidRPr="007F2770">
        <w:t>2</w:t>
      </w:r>
      <w:r w:rsidRPr="007F2770">
        <w:tab/>
        <w:t>Handling of local emergency numbers</w:t>
      </w:r>
      <w:bookmarkEnd w:id="2465"/>
      <w:bookmarkEnd w:id="2466"/>
      <w:bookmarkEnd w:id="2467"/>
      <w:bookmarkEnd w:id="2468"/>
      <w:bookmarkEnd w:id="2469"/>
      <w:bookmarkEnd w:id="2470"/>
      <w:bookmarkEnd w:id="2471"/>
      <w:bookmarkEnd w:id="2472"/>
    </w:p>
    <w:p w14:paraId="070DF2D0" w14:textId="77777777" w:rsidR="0092534A" w:rsidRPr="007F2770" w:rsidRDefault="0092534A" w:rsidP="0092534A">
      <w:r w:rsidRPr="007F2770">
        <w:t>The additional requirements in subclause 5.3.12A apply to a UE supporting registration or attach procedures via 3GPP access and registration procedures via non-3GPP access.</w:t>
      </w:r>
    </w:p>
    <w:p w14:paraId="3D28D94C" w14:textId="5DE8D83D" w:rsidR="0092534A" w:rsidRPr="007F2770" w:rsidRDefault="0092534A" w:rsidP="0092534A">
      <w:r w:rsidRPr="007F2770">
        <w:t>In case of PLMN, the network may send a local emergency numbers list or an extended local emergency numbers list or both, in the REGISTRATION ACCEPT message, by including the Emergency number list</w:t>
      </w:r>
      <w:r w:rsidRPr="007F2770">
        <w:rPr>
          <w:iCs/>
        </w:rPr>
        <w:t xml:space="preserve"> </w:t>
      </w:r>
      <w:r w:rsidRPr="007F2770">
        <w:t>IE and the Extended emergency number list IE, respectively. The Local emergency numbers list can be updated as described in 3GPP TS 24.301 [15], subclause 5.3.7.</w:t>
      </w:r>
    </w:p>
    <w:p w14:paraId="63251A3D" w14:textId="77777777" w:rsidR="0092534A" w:rsidRPr="007F2770" w:rsidRDefault="0092534A" w:rsidP="0092534A">
      <w:r w:rsidRPr="007F2770">
        <w:t xml:space="preserve">In case of SNPN, the network may send an extended local emergency numbers list, in the REGISTRATION ACCEPT message, by including the Extended emergency number list IE. The network shall set </w:t>
      </w:r>
      <w:r w:rsidRPr="007F2770">
        <w:rPr>
          <w:lang w:eastAsia="x-none"/>
        </w:rPr>
        <w:t xml:space="preserve">the Extended Emergency Number List Validity (EENLV) field within the Extended emergency number list IE to "Extended Local Emergency Numbers List is valid only in the PLMN from which this IE is received". </w:t>
      </w:r>
      <w:bookmarkStart w:id="2473" w:name="OLE_LINK82"/>
      <w:r w:rsidRPr="007F2770">
        <w:rPr>
          <w:lang w:eastAsia="x-none"/>
        </w:rPr>
        <w:t xml:space="preserve">The UE shall consider the </w:t>
      </w:r>
      <w:r w:rsidRPr="007F2770">
        <w:t>emergency number(s) received in the Extended emergency number list IE</w:t>
      </w:r>
      <w:r w:rsidRPr="007F2770">
        <w:rPr>
          <w:lang w:eastAsia="x-none"/>
        </w:rPr>
        <w:t xml:space="preserve"> valid only in the SNPN from which this IE is received regardless of</w:t>
      </w:r>
      <w:bookmarkEnd w:id="2473"/>
      <w:r w:rsidRPr="007F2770">
        <w:rPr>
          <w:lang w:eastAsia="x-none"/>
        </w:rPr>
        <w:t xml:space="preserve"> the received value of the EENLV field within the </w:t>
      </w:r>
      <w:r w:rsidRPr="007F2770">
        <w:t>Extended emergency number list IE</w:t>
      </w:r>
      <w:r w:rsidRPr="007F2770">
        <w:rPr>
          <w:lang w:eastAsia="x-none"/>
        </w:rPr>
        <w:t>.</w:t>
      </w:r>
    </w:p>
    <w:p w14:paraId="216C8A00" w14:textId="77777777" w:rsidR="0092534A" w:rsidRPr="007F2770" w:rsidRDefault="0092534A" w:rsidP="0092534A">
      <w:r w:rsidRPr="007F2770">
        <w:t>The UE shall store the local emergency numbers list and the extended local emergency numbers list, as provided by the network. The local emergency numbers list stored in the UE shall be replaced on each receipt of the Emergency number list</w:t>
      </w:r>
      <w:r w:rsidRPr="007F2770">
        <w:rPr>
          <w:iCs/>
        </w:rPr>
        <w:t xml:space="preserve"> </w:t>
      </w:r>
      <w:r w:rsidRPr="007F2770">
        <w:t>IE. The extended local emergency numbers list stored in the UE shall be replaced on each receipt of the Extended emergency number list IE.</w:t>
      </w:r>
      <w:bookmarkStart w:id="2474" w:name="_Hlk519012764"/>
      <w:r w:rsidRPr="007F2770">
        <w:rPr>
          <w:lang w:eastAsia="ja-JP"/>
        </w:rPr>
        <w:t xml:space="preserve"> </w:t>
      </w:r>
      <w:bookmarkStart w:id="2475" w:name="_Hlk519065892"/>
      <w:r w:rsidRPr="007F2770">
        <w:t>The received local emergency numbers list or the received extended local emergency numbers list or both shall be provided to the upper layers</w:t>
      </w:r>
      <w:r w:rsidRPr="007F2770">
        <w:rPr>
          <w:lang w:eastAsia="ja-JP"/>
        </w:rPr>
        <w:t>.</w:t>
      </w:r>
      <w:bookmarkEnd w:id="2474"/>
      <w:bookmarkEnd w:id="2475"/>
    </w:p>
    <w:p w14:paraId="2C1A04EF" w14:textId="0E167ADC" w:rsidR="0092534A" w:rsidRPr="007F2770" w:rsidRDefault="0092534A" w:rsidP="0092534A">
      <w:r w:rsidRPr="007F2770">
        <w:t>The emergency number(s) received in the Emergency number list IE are valid only in PLMNs in the same country as the PLMN from which this IE is received. If no Emergency number list IE is contained in the REGISTRATION ACCEPT message, then the stored local emergency numbers list in the UE shall be kept, except if the UE has successfully registered to a PLMN in a country different from that of the PLMN that sent the list.</w:t>
      </w:r>
    </w:p>
    <w:p w14:paraId="7D3C21F5" w14:textId="77777777" w:rsidR="0092534A" w:rsidRPr="007F2770" w:rsidRDefault="0092534A" w:rsidP="0092534A">
      <w:bookmarkStart w:id="2476" w:name="_Hlk525884534"/>
      <w:r w:rsidRPr="007F2770">
        <w:t>The emergency number(s) received in the Extended emergency number list IE are valid only in:</w:t>
      </w:r>
    </w:p>
    <w:p w14:paraId="06EFABBE" w14:textId="0F740771" w:rsidR="0092534A" w:rsidRPr="007F2770" w:rsidRDefault="0092534A" w:rsidP="0092534A">
      <w:pPr>
        <w:pStyle w:val="B1"/>
      </w:pPr>
      <w:r w:rsidRPr="007F2770">
        <w:t>-</w:t>
      </w:r>
      <w:r w:rsidRPr="007F2770">
        <w:tab/>
        <w:t>PLMN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339C55B1" w14:textId="714E3265" w:rsidR="0092534A" w:rsidRPr="007F2770" w:rsidRDefault="0092534A" w:rsidP="0092534A">
      <w:pPr>
        <w:pStyle w:val="B1"/>
      </w:pPr>
      <w:r w:rsidRPr="007F2770">
        <w:t>-</w:t>
      </w:r>
      <w:r w:rsidRPr="007F2770">
        <w:tab/>
        <w:t>the PLMN from which this IE is received, if the EENLV field within the Extended emergency number list IE indicates "Extended Local Emergency Numbers List is valid only in the PLMN from which this IE is received"; and</w:t>
      </w:r>
    </w:p>
    <w:p w14:paraId="0F902D96" w14:textId="77777777" w:rsidR="0092534A" w:rsidRPr="007F2770" w:rsidRDefault="0092534A" w:rsidP="0092534A">
      <w:pPr>
        <w:pStyle w:val="B1"/>
      </w:pPr>
      <w:r w:rsidRPr="007F2770">
        <w:t>-</w:t>
      </w:r>
      <w:r w:rsidRPr="007F2770">
        <w:tab/>
        <w:t xml:space="preserve">the SNPN from which this IE is received, regardless of the value of the EENLV field </w:t>
      </w:r>
      <w:bookmarkStart w:id="2477" w:name="_Hlk83890956"/>
      <w:r w:rsidRPr="007F2770">
        <w:t>within the Extended emergency number list IE</w:t>
      </w:r>
      <w:bookmarkEnd w:id="2477"/>
      <w:r w:rsidRPr="007F2770">
        <w:t>.</w:t>
      </w:r>
    </w:p>
    <w:p w14:paraId="29319581" w14:textId="77777777" w:rsidR="0092534A" w:rsidRPr="007F2770" w:rsidRDefault="0092534A" w:rsidP="0092534A">
      <w:r w:rsidRPr="007F2770">
        <w:t xml:space="preserve">If no Extended Local Emergency Numbers List is contained in the REGISTRATION ACCEPT message, and the registered PLMN or the registered SNPN has not changed, then the stored Extended Local Emergency Numbers List in the UE shall be kept. </w:t>
      </w:r>
      <w:bookmarkEnd w:id="2476"/>
      <w:r w:rsidRPr="007F2770">
        <w:t>If no Extended Local Emergency Numbers List is contained in the REGISTRATION ACCEPT message, but the registered PLMN or the registered SNPN has changed, then:</w:t>
      </w:r>
    </w:p>
    <w:p w14:paraId="5FC87B2F"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only in the PLMN from which this IE is received", the stored Extended Local Emergency Numbers List in the </w:t>
      </w:r>
      <w:r w:rsidR="003C0DA7" w:rsidRPr="007F2770">
        <w:t>UE</w:t>
      </w:r>
      <w:r w:rsidRPr="007F2770">
        <w:t xml:space="preserve"> shall be deleted; and</w:t>
      </w:r>
    </w:p>
    <w:p w14:paraId="292A93C4" w14:textId="77777777" w:rsidR="0083719E" w:rsidRPr="007F2770" w:rsidRDefault="0083719E" w:rsidP="0083719E">
      <w:pPr>
        <w:pStyle w:val="B1"/>
      </w:pPr>
      <w:r w:rsidRPr="007F2770">
        <w:t>-</w:t>
      </w:r>
      <w:r w:rsidRPr="007F2770">
        <w:tab/>
        <w:t xml:space="preserve">if the last received indication in the EENLV field within the Extended emergency number list IE indicates "Extended Local Emergency Numbers List is valid in the country of the PLMN from which this IE is received" the list shall be kept except if the </w:t>
      </w:r>
      <w:r w:rsidR="003C0DA7" w:rsidRPr="007F2770">
        <w:t>UE</w:t>
      </w:r>
      <w:r w:rsidRPr="007F2770">
        <w:t xml:space="preserve"> has successfully registered to a PLMN in a country different from that of the PLMN that sent the </w:t>
      </w:r>
      <w:r w:rsidR="00E67915" w:rsidRPr="007F2770">
        <w:t xml:space="preserve">stored </w:t>
      </w:r>
      <w:r w:rsidRPr="007F2770">
        <w:t>list.</w:t>
      </w:r>
    </w:p>
    <w:p w14:paraId="617389F0" w14:textId="77777777" w:rsidR="0083719E" w:rsidRPr="007F2770" w:rsidRDefault="0083719E" w:rsidP="0083719E">
      <w:pPr>
        <w:pStyle w:val="NO"/>
      </w:pPr>
      <w:r w:rsidRPr="007F2770">
        <w:t>NOTE:</w:t>
      </w:r>
      <w:r w:rsidRPr="007F2770">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C5B6DFE" w14:textId="77777777" w:rsidR="00193BB8" w:rsidRPr="007F2770" w:rsidRDefault="00260D19" w:rsidP="00260D19">
      <w:r w:rsidRPr="007F2770">
        <w:t xml:space="preserve">The </w:t>
      </w:r>
      <w:r w:rsidR="00965042" w:rsidRPr="007F2770">
        <w:t>l</w:t>
      </w:r>
      <w:r w:rsidRPr="007F2770">
        <w:t xml:space="preserve">ocal emergency numbers list and the </w:t>
      </w:r>
      <w:r w:rsidR="00965042" w:rsidRPr="007F2770">
        <w:t>e</w:t>
      </w:r>
      <w:r w:rsidRPr="007F2770">
        <w:t xml:space="preserve">xtended local emergency numbers list shall be deleted at switch off </w:t>
      </w:r>
      <w:r w:rsidR="00E67915" w:rsidRPr="007F2770">
        <w:t>or</w:t>
      </w:r>
      <w:r w:rsidRPr="007F2770">
        <w:t xml:space="preserve"> removal of the USIM. The </w:t>
      </w:r>
      <w:r w:rsidR="003C0DA7" w:rsidRPr="007F2770">
        <w:t>UE</w:t>
      </w:r>
      <w:r w:rsidRPr="007F2770">
        <w:t xml:space="preserve"> shall be able to store up to ten </w:t>
      </w:r>
      <w:r w:rsidR="00386CD8" w:rsidRPr="007F2770">
        <w:t xml:space="preserve">entries in the </w:t>
      </w:r>
      <w:r w:rsidR="00965042" w:rsidRPr="007F2770">
        <w:t>l</w:t>
      </w:r>
      <w:r w:rsidRPr="007F2770">
        <w:t xml:space="preserve">ocal emergency numbers </w:t>
      </w:r>
      <w:r w:rsidR="00386CD8" w:rsidRPr="007F2770">
        <w:t xml:space="preserve">list and up to twenty entries in the Extended local emergency numbers list, </w:t>
      </w:r>
      <w:r w:rsidRPr="007F2770">
        <w:t>received from the network.</w:t>
      </w:r>
    </w:p>
    <w:p w14:paraId="42D64EC4" w14:textId="4A97625E" w:rsidR="00260D19" w:rsidRPr="007F2770" w:rsidRDefault="00260D19" w:rsidP="00260D19">
      <w:r w:rsidRPr="007F2770">
        <w:t xml:space="preserve">For the use of the </w:t>
      </w:r>
      <w:r w:rsidR="00965042" w:rsidRPr="007F2770">
        <w:t>l</w:t>
      </w:r>
      <w:r w:rsidRPr="007F2770">
        <w:t xml:space="preserve">ocal emergency numbers list and the </w:t>
      </w:r>
      <w:r w:rsidR="00965042" w:rsidRPr="007F2770">
        <w:t>e</w:t>
      </w:r>
      <w:r w:rsidRPr="007F2770">
        <w:t>xtended local emergency numbers list by the UE see 3GPP TS 24.301 [</w:t>
      </w:r>
      <w:r w:rsidR="008B762D" w:rsidRPr="007F2770">
        <w:t>1</w:t>
      </w:r>
      <w:r w:rsidR="00E04A35" w:rsidRPr="007F2770">
        <w:t>5</w:t>
      </w:r>
      <w:r w:rsidRPr="007F2770">
        <w:t>], subclause 5.3.7.</w:t>
      </w:r>
    </w:p>
    <w:p w14:paraId="32988800" w14:textId="77777777" w:rsidR="00E67915" w:rsidRPr="007F2770" w:rsidRDefault="00E67915" w:rsidP="00781477">
      <w:pPr>
        <w:pStyle w:val="Heading3"/>
      </w:pPr>
      <w:bookmarkStart w:id="2478" w:name="_Toc20232573"/>
      <w:bookmarkStart w:id="2479" w:name="_Toc27746663"/>
      <w:bookmarkStart w:id="2480" w:name="_Toc36212844"/>
      <w:bookmarkStart w:id="2481" w:name="_Toc36657021"/>
      <w:bookmarkStart w:id="2482" w:name="_Toc45286682"/>
      <w:bookmarkStart w:id="2483" w:name="_Toc51947949"/>
      <w:bookmarkStart w:id="2484" w:name="_Toc51949041"/>
      <w:bookmarkStart w:id="2485" w:name="_Toc131395981"/>
      <w:r w:rsidRPr="007F2770">
        <w:t>5.3.12A</w:t>
      </w:r>
      <w:r w:rsidRPr="007F2770">
        <w:tab/>
        <w:t>Handling of local emergency numbers received via 3GPP access and non-3GPP access</w:t>
      </w:r>
      <w:bookmarkEnd w:id="2478"/>
      <w:bookmarkEnd w:id="2479"/>
      <w:bookmarkEnd w:id="2480"/>
      <w:bookmarkEnd w:id="2481"/>
      <w:bookmarkEnd w:id="2482"/>
      <w:bookmarkEnd w:id="2483"/>
      <w:bookmarkEnd w:id="2484"/>
      <w:bookmarkEnd w:id="2485"/>
    </w:p>
    <w:p w14:paraId="20A636D4" w14:textId="77777777" w:rsidR="00E67915" w:rsidRPr="007F2770" w:rsidRDefault="00E67915" w:rsidP="00781477">
      <w:pPr>
        <w:pStyle w:val="Heading4"/>
      </w:pPr>
      <w:bookmarkStart w:id="2486" w:name="_Toc20232574"/>
      <w:bookmarkStart w:id="2487" w:name="_Toc27746664"/>
      <w:bookmarkStart w:id="2488" w:name="_Toc36212845"/>
      <w:bookmarkStart w:id="2489" w:name="_Toc36657022"/>
      <w:bookmarkStart w:id="2490" w:name="_Toc45286683"/>
      <w:bookmarkStart w:id="2491" w:name="_Toc51947950"/>
      <w:bookmarkStart w:id="2492" w:name="_Toc51949042"/>
      <w:bookmarkStart w:id="2493" w:name="_Toc131395982"/>
      <w:r w:rsidRPr="007F2770">
        <w:t>5.3.12A.1</w:t>
      </w:r>
      <w:r w:rsidRPr="007F2770">
        <w:tab/>
        <w:t>General</w:t>
      </w:r>
      <w:bookmarkEnd w:id="2486"/>
      <w:bookmarkEnd w:id="2487"/>
      <w:bookmarkEnd w:id="2488"/>
      <w:bookmarkEnd w:id="2489"/>
      <w:bookmarkEnd w:id="2490"/>
      <w:bookmarkEnd w:id="2491"/>
      <w:bookmarkEnd w:id="2492"/>
      <w:bookmarkEnd w:id="2493"/>
    </w:p>
    <w:p w14:paraId="75338A8E" w14:textId="77777777" w:rsidR="00193BB8" w:rsidRPr="007F2770" w:rsidRDefault="00E67915" w:rsidP="00E67915">
      <w:r w:rsidRPr="007F2770">
        <w:t>The requirements in subclause 5.3.12 with the clarifications and additional conditions in subclause 5.3.12A apply to a UE supporting:</w:t>
      </w:r>
    </w:p>
    <w:p w14:paraId="281E862C" w14:textId="77777777" w:rsidR="00193BB8" w:rsidRPr="007F2770" w:rsidRDefault="00E67915" w:rsidP="00E67915">
      <w:pPr>
        <w:pStyle w:val="B1"/>
      </w:pPr>
      <w:r w:rsidRPr="007F2770">
        <w:t>-</w:t>
      </w:r>
      <w:r w:rsidRPr="007F2770">
        <w:tab/>
        <w:t>attach procedures (see 3GPP TS 24.301 [15]) or registration procedures via 3GPP access; and</w:t>
      </w:r>
    </w:p>
    <w:p w14:paraId="503F6EFE" w14:textId="360E0C6B" w:rsidR="00E67915" w:rsidRPr="007F2770" w:rsidRDefault="00E67915" w:rsidP="00E67915">
      <w:pPr>
        <w:pStyle w:val="B1"/>
      </w:pPr>
      <w:r w:rsidRPr="007F2770">
        <w:t>-</w:t>
      </w:r>
      <w:r w:rsidRPr="007F2770">
        <w:tab/>
        <w:t>registration procedures via non-3GPP access.</w:t>
      </w:r>
    </w:p>
    <w:p w14:paraId="2C91E4FC" w14:textId="6E08A12C" w:rsidR="00E67915" w:rsidRPr="007F2770" w:rsidRDefault="00E67915" w:rsidP="00E67915">
      <w:r w:rsidRPr="007F2770">
        <w:t>The UE shall ignore the presence or absence of local emergency numbers list, extended local emergency numbers list or both, in a REGISTRATION ACCEPT message received via non-3GPP access</w:t>
      </w:r>
      <w:r w:rsidR="00FA1BC9" w:rsidRPr="007F2770">
        <w:t xml:space="preserve"> and keep the stored local emergency numbers list and the extended local emergency numbers list, if available</w:t>
      </w:r>
      <w:r w:rsidRPr="007F2770">
        <w:t>, unless conditions in subclause 5.3.12A.2 are met.</w:t>
      </w:r>
    </w:p>
    <w:p w14:paraId="740A61CC" w14:textId="77777777" w:rsidR="00E67915" w:rsidRPr="007F2770" w:rsidRDefault="00E67915" w:rsidP="00E67915">
      <w:r w:rsidRPr="007F2770">
        <w:t>For the purposes of subclause 5.3.12A, the UE is considered neither registered nor attached over 3GPP access if:</w:t>
      </w:r>
    </w:p>
    <w:p w14:paraId="4D56CF89" w14:textId="77777777" w:rsidR="00E67915" w:rsidRPr="007F2770" w:rsidRDefault="00E67915" w:rsidP="00E67915">
      <w:pPr>
        <w:pStyle w:val="B1"/>
      </w:pPr>
      <w:r w:rsidRPr="007F2770">
        <w:t>1)</w:t>
      </w:r>
      <w:r w:rsidRPr="007F2770">
        <w:tab/>
        <w:t>the UE supports 3GPP access to EPC, the UE does not support 3GPP access to 5GC, and:</w:t>
      </w:r>
    </w:p>
    <w:p w14:paraId="1664A180" w14:textId="77777777" w:rsidR="00E67915" w:rsidRPr="007F2770" w:rsidRDefault="00E67915" w:rsidP="00E67915">
      <w:pPr>
        <w:pStyle w:val="B2"/>
      </w:pPr>
      <w:r w:rsidRPr="007F2770">
        <w:t>a)</w:t>
      </w:r>
      <w:r w:rsidRPr="007F2770">
        <w:tab/>
        <w:t>the EMM sublayer is in the EMM-NULL state, EMM-DEREGISTERED state or EMM-DEREGISTERED-INITIATED state; or</w:t>
      </w:r>
    </w:p>
    <w:p w14:paraId="2D94601A" w14:textId="77777777" w:rsidR="00E67915" w:rsidRPr="007F2770" w:rsidRDefault="00E67915" w:rsidP="00E67915">
      <w:pPr>
        <w:pStyle w:val="B1"/>
      </w:pPr>
      <w:r w:rsidRPr="007F2770">
        <w:t>2)</w:t>
      </w:r>
      <w:r w:rsidRPr="007F2770">
        <w:tab/>
        <w:t>the UE supports 3GPP access to 5GC, the UE does not support 3GPP access to EPC, and:</w:t>
      </w:r>
    </w:p>
    <w:p w14:paraId="30378C8E" w14:textId="70B17758" w:rsidR="00E67915" w:rsidRPr="007F2770" w:rsidRDefault="00E67915" w:rsidP="00E67915">
      <w:pPr>
        <w:pStyle w:val="B2"/>
      </w:pPr>
      <w:r w:rsidRPr="007F2770">
        <w:t>a)</w:t>
      </w:r>
      <w:r w:rsidRPr="007F2770">
        <w:tab/>
        <w:t>the 5GMM sublayer is in the 5GMM-NULL state, 5GMM-DEREGISTERED state or 5GMM-DEREGISTERED-INITIATED state; or</w:t>
      </w:r>
    </w:p>
    <w:p w14:paraId="5E17E585" w14:textId="77777777" w:rsidR="00E67915" w:rsidRPr="007F2770" w:rsidRDefault="00E67915" w:rsidP="00E67915">
      <w:pPr>
        <w:pStyle w:val="B1"/>
      </w:pPr>
      <w:r w:rsidRPr="007F2770">
        <w:t>3)</w:t>
      </w:r>
      <w:r w:rsidRPr="007F2770">
        <w:tab/>
        <w:t>supports both 3GPP access to EPC and 3GPP access to 5GC, and:</w:t>
      </w:r>
    </w:p>
    <w:p w14:paraId="55CD1986" w14:textId="77777777" w:rsidR="00E67915" w:rsidRPr="007F2770" w:rsidRDefault="00E67915" w:rsidP="00E67915">
      <w:pPr>
        <w:pStyle w:val="B2"/>
      </w:pPr>
      <w:r w:rsidRPr="007F2770">
        <w:t>a)</w:t>
      </w:r>
      <w:r w:rsidRPr="007F2770">
        <w:tab/>
        <w:t>the EMM sublayer is in the EMM-NULL state, EMM-DEREGISTERED state or EMM-DEREGISTERED-INITIATED state; and</w:t>
      </w:r>
    </w:p>
    <w:p w14:paraId="38590D56" w14:textId="2DE7DBF9" w:rsidR="00E67915" w:rsidRPr="007F2770" w:rsidRDefault="00E67915" w:rsidP="00E67915">
      <w:pPr>
        <w:pStyle w:val="B2"/>
      </w:pPr>
      <w:r w:rsidRPr="007F2770">
        <w:t>a)</w:t>
      </w:r>
      <w:r w:rsidRPr="007F2770">
        <w:tab/>
        <w:t>the 5GMM sublayer is in the 5GMM-NULL state, 5GMM-DEREGISTERED state or 5GMM-DEREGISTERED-INITIATED state.</w:t>
      </w:r>
    </w:p>
    <w:p w14:paraId="4B61660C" w14:textId="77777777" w:rsidR="00E67915" w:rsidRPr="007F2770" w:rsidRDefault="00E67915" w:rsidP="00781477">
      <w:pPr>
        <w:pStyle w:val="Heading4"/>
      </w:pPr>
      <w:bookmarkStart w:id="2494" w:name="_Toc20232575"/>
      <w:bookmarkStart w:id="2495" w:name="_Toc27746665"/>
      <w:bookmarkStart w:id="2496" w:name="_Toc36212846"/>
      <w:bookmarkStart w:id="2497" w:name="_Toc36657023"/>
      <w:bookmarkStart w:id="2498" w:name="_Toc45286684"/>
      <w:bookmarkStart w:id="2499" w:name="_Toc51947951"/>
      <w:bookmarkStart w:id="2500" w:name="_Toc51949043"/>
      <w:bookmarkStart w:id="2501" w:name="_Toc131395983"/>
      <w:r w:rsidRPr="007F2770">
        <w:t>5.3.12A.2</w:t>
      </w:r>
      <w:r w:rsidRPr="007F2770">
        <w:tab/>
        <w:t>Receiving a REGISTRATION ACCEPT message via non-3GPP access</w:t>
      </w:r>
      <w:bookmarkEnd w:id="2494"/>
      <w:bookmarkEnd w:id="2495"/>
      <w:bookmarkEnd w:id="2496"/>
      <w:bookmarkEnd w:id="2497"/>
      <w:bookmarkEnd w:id="2498"/>
      <w:bookmarkEnd w:id="2499"/>
      <w:bookmarkEnd w:id="2500"/>
      <w:bookmarkEnd w:id="2501"/>
    </w:p>
    <w:p w14:paraId="7294B0F9" w14:textId="77777777" w:rsidR="00E67915" w:rsidRPr="007F2770" w:rsidRDefault="00E67915" w:rsidP="00E67915">
      <w:r w:rsidRPr="007F2770">
        <w:rPr>
          <w:lang w:eastAsia="ja-JP"/>
        </w:rPr>
        <w:t xml:space="preserve">If the UE can determine the current country and after </w:t>
      </w:r>
      <w:r w:rsidRPr="007F2770">
        <w:t xml:space="preserve">switch on or after removal of the USIM, </w:t>
      </w:r>
      <w:r w:rsidRPr="007F2770">
        <w:rPr>
          <w:lang w:eastAsia="ja-JP"/>
        </w:rPr>
        <w:t xml:space="preserve">has not been registered or has not been attached via 3GPP access in the current country, then the UE shall store </w:t>
      </w:r>
      <w:r w:rsidRPr="007F2770">
        <w:t>the local emergency numbers list or the extended local emergency numbers list or both, as provided by the network with an MCC matching the current country via non-3GPP access.</w:t>
      </w:r>
    </w:p>
    <w:p w14:paraId="4D563FC2" w14:textId="77777777" w:rsidR="00E67915" w:rsidRPr="007F2770" w:rsidRDefault="00E67915" w:rsidP="00E67915">
      <w:pPr>
        <w:pStyle w:val="NO"/>
      </w:pPr>
      <w:r w:rsidRPr="007F2770">
        <w:t>NOTE:</w:t>
      </w:r>
      <w:r w:rsidRPr="007F2770">
        <w:tab/>
        <w:t>The UE determines, as the current country, the country in which it is located in accordance with 3GPP TS 24.502 [18].</w:t>
      </w:r>
    </w:p>
    <w:p w14:paraId="00D8E6B3" w14:textId="77777777" w:rsidR="00E67915" w:rsidRPr="007F2770" w:rsidRDefault="00E67915" w:rsidP="00E67915">
      <w:pPr>
        <w:rPr>
          <w:lang w:eastAsia="ja-JP"/>
        </w:rPr>
      </w:pPr>
      <w:r w:rsidRPr="007F2770">
        <w:t>The UE shall replace a previously stored local emergency numbers list or a previously stored extended local emergency numbers list or both with a local emergency numbers list or an extended local emergency numbers list or both</w:t>
      </w:r>
      <w:r w:rsidRPr="007F2770">
        <w:rPr>
          <w:lang w:eastAsia="ja-JP"/>
        </w:rPr>
        <w:t xml:space="preserve"> received in a </w:t>
      </w:r>
      <w:r w:rsidRPr="007F2770">
        <w:t>REGISTRATION ACCEPT message via non-3GPP access, if the previously stored local emergency numbers list was also received via non-3GPP access or the previously stored extended local emergency numbers list was also received via non-3GPP access.</w:t>
      </w:r>
    </w:p>
    <w:p w14:paraId="1C16FFC0" w14:textId="77777777" w:rsidR="00E67915" w:rsidRPr="007F2770" w:rsidRDefault="00E67915" w:rsidP="00E67915">
      <w:r w:rsidRPr="007F2770">
        <w:t xml:space="preserve">The UE shall replace a previously stored extended local emergency numbers list with an extended local emergency numbers list </w:t>
      </w:r>
      <w:r w:rsidRPr="007F2770">
        <w:rPr>
          <w:lang w:eastAsia="ja-JP"/>
        </w:rPr>
        <w:t xml:space="preserve">received in a </w:t>
      </w:r>
      <w:r w:rsidRPr="007F2770">
        <w:t>REGISTRATION ACCEPT message via non-3GPP access, if:</w:t>
      </w:r>
    </w:p>
    <w:p w14:paraId="395E2E5C" w14:textId="77777777" w:rsidR="00E67915" w:rsidRPr="007F2770" w:rsidRDefault="00E67915" w:rsidP="00E67915">
      <w:pPr>
        <w:pStyle w:val="B1"/>
      </w:pPr>
      <w:r w:rsidRPr="007F2770">
        <w:t>-</w:t>
      </w:r>
      <w:r w:rsidRPr="007F2770">
        <w:tab/>
        <w:t>the UE is neither registered nor attached over 3GPP access;</w:t>
      </w:r>
    </w:p>
    <w:p w14:paraId="6D255AF2" w14:textId="77777777" w:rsidR="00E67915" w:rsidRPr="007F2770" w:rsidRDefault="00E67915" w:rsidP="00E67915">
      <w:pPr>
        <w:pStyle w:val="B1"/>
      </w:pPr>
      <w:r w:rsidRPr="007F2770">
        <w:t>-</w:t>
      </w:r>
      <w:r w:rsidRPr="007F2770">
        <w:tab/>
        <w:t>the REGISTRATION ACCEPT message is received from a PLMN different from which the stored list was received; and</w:t>
      </w:r>
    </w:p>
    <w:p w14:paraId="4D1EDE10" w14:textId="77777777" w:rsidR="00E67915" w:rsidRPr="007F2770" w:rsidRDefault="00E67915" w:rsidP="00E67915">
      <w:pPr>
        <w:pStyle w:val="B1"/>
      </w:pPr>
      <w:r w:rsidRPr="007F2770">
        <w:t>-</w:t>
      </w:r>
      <w:r w:rsidRPr="007F2770">
        <w:tab/>
        <w:t>the stored indication in the EENLV field within the Extended emergency number list IE indicates "Extended Local Emergency Numbers List is valid only in the PLMN from which this IE is received".</w:t>
      </w:r>
    </w:p>
    <w:p w14:paraId="3439F83C" w14:textId="77777777" w:rsidR="00E67915" w:rsidRPr="007F2770" w:rsidRDefault="00E67915" w:rsidP="00E67915">
      <w:r w:rsidRPr="007F2770">
        <w:t>If no extended local emergency numbers list is contained in a REGISTRATION ACCEPT message received via non-3GPP access and the UE is neither registered nor attached over 3GPP access, the stored extended local emergency numbers list in the UE shall be discarded if:</w:t>
      </w:r>
    </w:p>
    <w:p w14:paraId="2EF4E945" w14:textId="59D7DB5F" w:rsidR="00E67915" w:rsidRPr="007F2770" w:rsidRDefault="00E67915" w:rsidP="00E67915">
      <w:pPr>
        <w:pStyle w:val="B1"/>
      </w:pPr>
      <w:r w:rsidRPr="007F2770">
        <w:t>-</w:t>
      </w:r>
      <w:r w:rsidRPr="007F2770">
        <w:tab/>
        <w:t xml:space="preserve">the UE </w:t>
      </w:r>
      <w:r w:rsidRPr="007F2770">
        <w:rPr>
          <w:lang w:eastAsia="ja-JP"/>
        </w:rPr>
        <w:t xml:space="preserve">can determine the current country and the UE </w:t>
      </w:r>
      <w:r w:rsidRPr="007F2770">
        <w:t>has successfully registered to a PLMN in the country and that country is different from that of the PLMN that sent the stored list; or</w:t>
      </w:r>
    </w:p>
    <w:p w14:paraId="04A5BCE2" w14:textId="77777777" w:rsidR="00E67915" w:rsidRPr="007F2770" w:rsidRDefault="00E67915" w:rsidP="00E67915">
      <w:pPr>
        <w:pStyle w:val="B1"/>
      </w:pPr>
      <w:r w:rsidRPr="007F2770">
        <w:t>-</w:t>
      </w:r>
      <w:r w:rsidRPr="007F2770">
        <w:tab/>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p w14:paraId="654BE225" w14:textId="77777777" w:rsidR="002D6EDE" w:rsidRPr="007F2770" w:rsidRDefault="002D6EDE" w:rsidP="00781477">
      <w:pPr>
        <w:pStyle w:val="Heading3"/>
      </w:pPr>
      <w:bookmarkStart w:id="2502" w:name="_Toc20232576"/>
      <w:bookmarkStart w:id="2503" w:name="_Toc27746666"/>
      <w:bookmarkStart w:id="2504" w:name="_Toc36212847"/>
      <w:bookmarkStart w:id="2505" w:name="_Toc36657024"/>
      <w:bookmarkStart w:id="2506" w:name="_Toc45286685"/>
      <w:bookmarkStart w:id="2507" w:name="_Toc51947952"/>
      <w:bookmarkStart w:id="2508" w:name="_Toc51949044"/>
      <w:bookmarkStart w:id="2509" w:name="_Toc131395984"/>
      <w:r w:rsidRPr="007F2770">
        <w:t>5.3.</w:t>
      </w:r>
      <w:r w:rsidR="00260D19" w:rsidRPr="007F2770">
        <w:t>1</w:t>
      </w:r>
      <w:r w:rsidR="00E466A0" w:rsidRPr="007F2770">
        <w:t>3</w:t>
      </w:r>
      <w:r w:rsidRPr="007F2770">
        <w:tab/>
        <w:t>Lists of 5GS forbidden tracking areas</w:t>
      </w:r>
      <w:bookmarkEnd w:id="2502"/>
      <w:bookmarkEnd w:id="2503"/>
      <w:bookmarkEnd w:id="2504"/>
      <w:bookmarkEnd w:id="2505"/>
      <w:bookmarkEnd w:id="2506"/>
      <w:bookmarkEnd w:id="2507"/>
      <w:bookmarkEnd w:id="2508"/>
      <w:bookmarkEnd w:id="2509"/>
    </w:p>
    <w:p w14:paraId="2B2FA08D" w14:textId="77777777" w:rsidR="00E4384C" w:rsidRPr="007F2770" w:rsidRDefault="00E4384C" w:rsidP="00E4384C">
      <w:r w:rsidRPr="007F2770">
        <w:t xml:space="preserve">If the UE is not operating in SNPN access operation mode, the UE shall store a list of "5GS forbidden tracking areas for roaming", as well as a list of "5GS forbidden tracking areas for regional provision of service". Otherwise </w:t>
      </w:r>
      <w:r w:rsidRPr="007F2770">
        <w:rPr>
          <w:lang w:eastAsia="ko-KR"/>
        </w:rPr>
        <w:t xml:space="preserve">the UE shall store a list of </w:t>
      </w:r>
      <w:r w:rsidRPr="007F2770">
        <w:t>"5GS forbidden tracking areas for roaming":</w:t>
      </w:r>
    </w:p>
    <w:p w14:paraId="5D2F0568" w14:textId="54EA7BA3" w:rsidR="00E4384C" w:rsidRPr="007F2770" w:rsidRDefault="00E4384C" w:rsidP="00377184">
      <w:pPr>
        <w:pStyle w:val="B1"/>
      </w:pPr>
      <w:r w:rsidRPr="007F2770">
        <w:t>-</w:t>
      </w:r>
      <w:r w:rsidRPr="007F2770">
        <w:tab/>
        <w:t>per SNPN; and</w:t>
      </w:r>
    </w:p>
    <w:p w14:paraId="6FEF4BDB" w14:textId="7C13D8FC" w:rsidR="00E4384C" w:rsidRPr="007F2770" w:rsidRDefault="00E4384C" w:rsidP="00377184">
      <w:pPr>
        <w:pStyle w:val="B1"/>
      </w:pPr>
      <w:r w:rsidRPr="007F2770">
        <w:t>-</w:t>
      </w:r>
      <w:r w:rsidRPr="007F2770">
        <w:tab/>
        <w:t>if the UE supports access to an SNPN using credentials from a credentials holder</w:t>
      </w:r>
      <w:r w:rsidR="00AD61DD" w:rsidRPr="007F2770">
        <w:t>, equivalent SNPNs or both</w:t>
      </w:r>
      <w:r w:rsidRPr="007F2770">
        <w:t>, per entry of the "list of subscriber data" or</w:t>
      </w:r>
      <w:r w:rsidR="00643865" w:rsidRPr="007F2770">
        <w:t>, if the UE supports access to an SNPN using credentials from a credentials holder,</w:t>
      </w:r>
      <w:r w:rsidRPr="007F2770">
        <w:t xml:space="preserve"> PLMN subscription;</w:t>
      </w:r>
    </w:p>
    <w:p w14:paraId="4A3E1209" w14:textId="75B28968" w:rsidR="00E4384C" w:rsidRPr="007F2770" w:rsidRDefault="00E4384C" w:rsidP="00E4384C">
      <w:r w:rsidRPr="007F2770">
        <w:t>and store a list of "5GS forbidden tracking areas for regional provision of service":</w:t>
      </w:r>
    </w:p>
    <w:p w14:paraId="4A46B850" w14:textId="43580ED9" w:rsidR="00E4384C" w:rsidRPr="007F2770" w:rsidRDefault="00E4384C" w:rsidP="00377184">
      <w:pPr>
        <w:pStyle w:val="B1"/>
      </w:pPr>
      <w:r w:rsidRPr="007F2770">
        <w:t>-</w:t>
      </w:r>
      <w:r w:rsidRPr="007F2770">
        <w:tab/>
        <w:t>per SNPN; and</w:t>
      </w:r>
    </w:p>
    <w:p w14:paraId="1619B520" w14:textId="4FBEF539" w:rsidR="00E4384C" w:rsidRPr="007F2770" w:rsidRDefault="00E4384C" w:rsidP="00377184">
      <w:pPr>
        <w:pStyle w:val="B1"/>
      </w:pPr>
      <w:r w:rsidRPr="007F2770">
        <w:t>-</w:t>
      </w:r>
      <w:r w:rsidRPr="007F2770">
        <w:tab/>
        <w:t>if the UE supports access to an SNPN using credentials from a credentials holder,</w:t>
      </w:r>
      <w:r w:rsidR="00B348B4" w:rsidRPr="007F2770">
        <w:t xml:space="preserve"> </w:t>
      </w:r>
      <w:r w:rsidR="006D71EE" w:rsidRPr="007F2770">
        <w:t>equivalent SNPNs or both,</w:t>
      </w:r>
      <w:r w:rsidRPr="007F2770">
        <w:t xml:space="preserve"> per entry of the "list of subscriber data" or</w:t>
      </w:r>
      <w:r w:rsidR="004F1AC9" w:rsidRPr="007F2770">
        <w:t>, if the UE supports access to an SNPN using credentials from a credentials holder,</w:t>
      </w:r>
      <w:r w:rsidRPr="007F2770">
        <w:t xml:space="preserve"> PLMN subscription.</w:t>
      </w:r>
    </w:p>
    <w:p w14:paraId="73463ADA" w14:textId="4907C126" w:rsidR="00E4384C" w:rsidRPr="007F2770" w:rsidRDefault="00E4384C" w:rsidP="00E4384C">
      <w:r w:rsidRPr="007F2770">
        <w:t xml:space="preserve">Within the 5GS, these lists are managed independently per access type, i.e., 3GPP access or </w:t>
      </w:r>
      <w:r w:rsidR="00FD1B04" w:rsidRPr="007F2770">
        <w:t>wireline</w:t>
      </w:r>
      <w:r w:rsidRPr="007F2770">
        <w:t xml:space="preserve"> access. These lists shall be erased when:</w:t>
      </w:r>
    </w:p>
    <w:p w14:paraId="684CC02B" w14:textId="0C8E9384" w:rsidR="00E4384C" w:rsidRPr="007F2770" w:rsidRDefault="00E4384C" w:rsidP="00E4384C">
      <w:pPr>
        <w:pStyle w:val="B1"/>
      </w:pPr>
      <w:r w:rsidRPr="007F2770">
        <w:t>a)</w:t>
      </w:r>
      <w:r w:rsidRPr="007F2770">
        <w:tab/>
        <w:t xml:space="preserve">the UE is switched off, the UICC containing the USIM is removed, an entry of the </w:t>
      </w:r>
      <w:r w:rsidRPr="007F2770">
        <w:rPr>
          <w:lang w:eastAsia="ja-JP"/>
        </w:rPr>
        <w:t xml:space="preserve">"list of </w:t>
      </w:r>
      <w:r w:rsidRPr="007F2770">
        <w:rPr>
          <w:noProof/>
        </w:rPr>
        <w:t xml:space="preserve">subscriber data" </w:t>
      </w:r>
      <w:r w:rsidRPr="007F2770">
        <w:t xml:space="preserve">with the subscribed SNPN identity identifying the current SNPN is updated or, if the UE supports access to an SNPN using credentials from a credentials holder, the entry of the </w:t>
      </w:r>
      <w:r w:rsidRPr="007F2770">
        <w:rPr>
          <w:lang w:eastAsia="ja-JP"/>
        </w:rPr>
        <w:t xml:space="preserve">"list of </w:t>
      </w:r>
      <w:r w:rsidRPr="007F2770">
        <w:rPr>
          <w:noProof/>
        </w:rPr>
        <w:t>subscriber data" associated with the list</w:t>
      </w:r>
      <w:r w:rsidRPr="007F2770">
        <w:t>s is updated; and</w:t>
      </w:r>
    </w:p>
    <w:p w14:paraId="63751EF1" w14:textId="77777777" w:rsidR="00E4384C" w:rsidRPr="007F2770" w:rsidRDefault="00E4384C" w:rsidP="00E4384C">
      <w:pPr>
        <w:pStyle w:val="B1"/>
      </w:pPr>
      <w:r w:rsidRPr="007F2770">
        <w:t>b)</w:t>
      </w:r>
      <w:r w:rsidRPr="007F2770">
        <w:tab/>
        <w:t>periodically (with a period in the range 12 to 24 hours).</w:t>
      </w:r>
    </w:p>
    <w:p w14:paraId="4CA25088" w14:textId="77777777" w:rsidR="008F5AF2" w:rsidRDefault="008F5AF2" w:rsidP="008F5AF2">
      <w:pPr>
        <w:rPr>
          <w:ins w:id="2510" w:author="24.501_CR5438R1_(Rel-18)_eNPN_Ph2" w:date="2023-06-29T01:54:00Z"/>
          <w:lang w:eastAsia="zh-CN"/>
        </w:rPr>
      </w:pPr>
      <w:ins w:id="2511" w:author="24.501_CR5438R1_(Rel-18)_eNPN_Ph2" w:date="2023-06-29T01:54:00Z">
        <w:r w:rsidRPr="007F2770">
          <w:t>Over 3GPP access, when the lists are erased, t</w:t>
        </w:r>
        <w:r w:rsidRPr="007F2770">
          <w:rPr>
            <w:rFonts w:eastAsia="MS Mincho"/>
            <w:lang w:eastAsia="ja-JP"/>
          </w:rPr>
          <w:t xml:space="preserve">he UE performs cell selection according to </w:t>
        </w:r>
        <w:r w:rsidRPr="007F2770">
          <w:t>3GPP TS 38.304 [28] or 3GPP TS 36.304 [25C]</w:t>
        </w:r>
        <w:r w:rsidRPr="007F2770">
          <w:rPr>
            <w:rFonts w:eastAsia="MS Mincho"/>
            <w:lang w:eastAsia="ja-JP"/>
          </w:rPr>
          <w:t xml:space="preserve">. </w:t>
        </w:r>
        <w:r w:rsidRPr="007F2770">
          <w:t>If the UE is not operating in SNPN access operation mode</w:t>
        </w:r>
        <w:r w:rsidRPr="007F2770">
          <w:rPr>
            <w:rFonts w:eastAsia="MS Mincho"/>
            <w:lang w:eastAsia="ja-JP"/>
          </w:rPr>
          <w:t xml:space="preserve"> </w:t>
        </w:r>
        <w:del w:id="2512" w:author="utsav.sinha" w:date="2023-05-10T15:55:00Z">
          <w:r w:rsidRPr="007F2770" w:rsidDel="00E23F22">
            <w:rPr>
              <w:rFonts w:eastAsia="MS Mincho"/>
              <w:lang w:eastAsia="ja-JP"/>
            </w:rPr>
            <w:delText>A</w:delText>
          </w:r>
        </w:del>
        <w:r>
          <w:rPr>
            <w:rFonts w:eastAsia="MS Mincho"/>
            <w:lang w:eastAsia="ja-JP"/>
          </w:rPr>
          <w:t>a</w:t>
        </w:r>
        <w:r w:rsidRPr="007F2770">
          <w:rPr>
            <w:rFonts w:eastAsia="MS Mincho"/>
            <w:lang w:eastAsia="ja-JP"/>
          </w:rPr>
          <w:t xml:space="preserve"> </w:t>
        </w:r>
        <w:r w:rsidRPr="007F2770">
          <w:rPr>
            <w:rFonts w:hint="eastAsia"/>
            <w:lang w:eastAsia="zh-CN"/>
          </w:rPr>
          <w:t>tracking area</w:t>
        </w:r>
        <w:r w:rsidRPr="007F2770">
          <w:rPr>
            <w:lang w:eastAsia="zh-CN"/>
          </w:rPr>
          <w:t xml:space="preserve"> shall be </w:t>
        </w:r>
        <w:r w:rsidRPr="007F2770">
          <w:t xml:space="preserve">removed from the list of "5GS forbidden </w:t>
        </w:r>
        <w:r w:rsidRPr="007F2770">
          <w:rPr>
            <w:rFonts w:hint="eastAsia"/>
            <w:lang w:eastAsia="zh-CN"/>
          </w:rPr>
          <w:t>tracking areas for roaming</w:t>
        </w:r>
        <w:r w:rsidRPr="007F2770">
          <w:t>"</w:t>
        </w:r>
        <w:r w:rsidRPr="007F2770">
          <w:rPr>
            <w:rFonts w:hint="eastAsia"/>
            <w:lang w:eastAsia="zh-CN"/>
          </w:rPr>
          <w:t xml:space="preserve">, as well as the list of </w:t>
        </w:r>
        <w:r w:rsidRPr="007F2770">
          <w:t xml:space="preserve">"5GS </w:t>
        </w:r>
        <w:r w:rsidRPr="007F2770">
          <w:rPr>
            <w:rFonts w:hint="eastAsia"/>
            <w:lang w:eastAsia="zh-CN"/>
          </w:rPr>
          <w:t>forbidden tracking areas for regional provision of service</w:t>
        </w:r>
        <w:r w:rsidRPr="007F2770">
          <w:t>"</w:t>
        </w:r>
        <w:r w:rsidRPr="007F2770">
          <w:rPr>
            <w:rFonts w:hint="eastAsia"/>
            <w:lang w:eastAsia="zh-CN"/>
          </w:rPr>
          <w:t xml:space="preserve">, </w:t>
        </w:r>
        <w:r w:rsidRPr="007F2770">
          <w:t>if the UE receives the tracking area in the TAI list or the Service area list of "allowed tracking areas" in REGISTRATION ACCEPT message or a CONFIGURATION UPDATE COMMAND message</w:t>
        </w:r>
        <w:r w:rsidRPr="007F2770">
          <w:rPr>
            <w:rFonts w:hint="eastAsia"/>
            <w:lang w:eastAsia="zh-CN"/>
          </w:rPr>
          <w:t xml:space="preserve">. </w:t>
        </w:r>
      </w:ins>
    </w:p>
    <w:p w14:paraId="09F85032" w14:textId="77777777" w:rsidR="008F5AF2" w:rsidRDefault="008F5AF2" w:rsidP="008F5AF2">
      <w:pPr>
        <w:rPr>
          <w:ins w:id="2513" w:author="24.501_CR5438R1_(Rel-18)_eNPN_Ph2" w:date="2023-06-29T01:54:00Z"/>
        </w:rPr>
      </w:pPr>
      <w:ins w:id="2514" w:author="24.501_CR5438R1_(Rel-18)_eNPN_Ph2" w:date="2023-06-29T01:54:00Z">
        <w:r>
          <w:t xml:space="preserve">The UE </w:t>
        </w:r>
        <w:r w:rsidRPr="007F2770">
          <w:t>operati</w:t>
        </w:r>
        <w:r>
          <w:t>ng in SNPN access operation mode</w:t>
        </w:r>
        <w:r>
          <w:rPr>
            <w:lang w:eastAsia="zh-CN"/>
          </w:rPr>
          <w:t xml:space="preserve"> shall</w:t>
        </w:r>
        <w:r w:rsidRPr="007F2770">
          <w:rPr>
            <w:lang w:eastAsia="zh-CN"/>
          </w:rPr>
          <w:t xml:space="preserve"> </w:t>
        </w:r>
        <w:r>
          <w:t>remove</w:t>
        </w:r>
        <w:r w:rsidRPr="007F2770">
          <w:t xml:space="preserve"> </w:t>
        </w:r>
        <w:r>
          <w:t xml:space="preserve">a tracking area </w:t>
        </w:r>
        <w:r w:rsidRPr="007F2770">
          <w:t xml:space="preserve">from the list of "5GS forbidden </w:t>
        </w:r>
        <w:r w:rsidRPr="007F2770">
          <w:rPr>
            <w:rFonts w:hint="eastAsia"/>
            <w:lang w:eastAsia="zh-CN"/>
          </w:rPr>
          <w:t>tracking areas for roaming</w:t>
        </w:r>
        <w:r w:rsidRPr="007F2770">
          <w:t>"</w:t>
        </w:r>
        <w:r>
          <w:rPr>
            <w:rFonts w:hint="eastAsia"/>
            <w:lang w:eastAsia="zh-CN"/>
          </w:rPr>
          <w:t xml:space="preserve"> </w:t>
        </w:r>
        <w:r w:rsidRPr="007F2770">
          <w:rPr>
            <w:rFonts w:hint="eastAsia"/>
            <w:lang w:eastAsia="zh-CN"/>
          </w:rPr>
          <w:t xml:space="preserve">as well as the list of </w:t>
        </w:r>
        <w:r w:rsidRPr="007F2770">
          <w:t xml:space="preserve">"5GS </w:t>
        </w:r>
        <w:r w:rsidRPr="007F2770">
          <w:rPr>
            <w:rFonts w:hint="eastAsia"/>
            <w:lang w:eastAsia="zh-CN"/>
          </w:rPr>
          <w:t>forbidden tracking areas for regional provision of service</w:t>
        </w:r>
        <w:r w:rsidRPr="007F2770">
          <w:t>"</w:t>
        </w:r>
        <w:r>
          <w:t xml:space="preserve"> for:</w:t>
        </w:r>
      </w:ins>
    </w:p>
    <w:p w14:paraId="16293907" w14:textId="77777777" w:rsidR="008F5AF2" w:rsidRPr="00BD39F9" w:rsidRDefault="008F5AF2" w:rsidP="008F5AF2">
      <w:pPr>
        <w:pStyle w:val="B1"/>
        <w:rPr>
          <w:ins w:id="2515" w:author="24.501_CR5438R1_(Rel-18)_eNPN_Ph2" w:date="2023-06-29T01:54:00Z"/>
        </w:rPr>
      </w:pPr>
      <w:ins w:id="2516" w:author="24.501_CR5438R1_(Rel-18)_eNPN_Ph2" w:date="2023-06-29T01:54:00Z">
        <w:r w:rsidRPr="00BD39F9">
          <w:t>-</w:t>
        </w:r>
        <w:r w:rsidRPr="00BD39F9">
          <w:tab/>
          <w:t>the selected SNPN; and</w:t>
        </w:r>
      </w:ins>
    </w:p>
    <w:p w14:paraId="467D711F" w14:textId="77777777" w:rsidR="008F5AF2" w:rsidRDefault="008F5AF2" w:rsidP="008F5AF2">
      <w:pPr>
        <w:pStyle w:val="B1"/>
        <w:rPr>
          <w:ins w:id="2517" w:author="24.501_CR5438R1_(Rel-18)_eNPN_Ph2" w:date="2023-06-29T01:54:00Z"/>
        </w:rPr>
      </w:pPr>
      <w:ins w:id="2518" w:author="24.501_CR5438R1_(Rel-18)_eNPN_Ph2" w:date="2023-06-29T01:54:00Z">
        <w:r w:rsidRPr="00BD39F9">
          <w:t>-</w:t>
        </w:r>
        <w:r w:rsidRPr="00BD39F9">
          <w:tab/>
        </w:r>
        <w:r>
          <w:t>when</w:t>
        </w:r>
        <w:r w:rsidRPr="00BD39F9">
          <w:t xml:space="preserve"> the UE supports access to an SNPN using credentials from a credentials holder, equivalent SNPNs or both, for the selected entry of the "list of subscriber data" or, </w:t>
        </w:r>
        <w:r>
          <w:t>when</w:t>
        </w:r>
        <w:r w:rsidRPr="00BD39F9">
          <w:t xml:space="preserve"> the UE supports access to an SNPN using credentials from a credentials holder, the selected </w:t>
        </w:r>
        <w:r>
          <w:t>PLMN subscription;</w:t>
        </w:r>
      </w:ins>
    </w:p>
    <w:p w14:paraId="55699936" w14:textId="77777777" w:rsidR="008F5AF2" w:rsidRPr="00BD39F9" w:rsidRDefault="008F5AF2" w:rsidP="008F5AF2">
      <w:pPr>
        <w:rPr>
          <w:ins w:id="2519" w:author="24.501_CR5438R1_(Rel-18)_eNPN_Ph2" w:date="2023-06-29T01:54:00Z"/>
        </w:rPr>
      </w:pPr>
      <w:ins w:id="2520" w:author="24.501_CR5438R1_(Rel-18)_eNPN_Ph2" w:date="2023-06-29T01:54:00Z">
        <w:r w:rsidRPr="007F2770">
          <w:t>if the UE receives the tracking area in the TAI list or the Service area list of "allowed tracking areas" in REGISTRATION ACCEPT message or a CONFIGURATION UPDATE COMMAND message</w:t>
        </w:r>
        <w:r>
          <w:t>.</w:t>
        </w:r>
      </w:ins>
    </w:p>
    <w:p w14:paraId="7065280F" w14:textId="77777777" w:rsidR="008F5AF2" w:rsidRDefault="00BA40F3" w:rsidP="002D6EDE">
      <w:pPr>
        <w:rPr>
          <w:ins w:id="2521" w:author="24.501_CR5438R1_(Rel-18)_eNPN_Ph2" w:date="2023-06-29T01:54:00Z"/>
          <w:lang w:eastAsia="zh-CN"/>
        </w:rPr>
      </w:pPr>
      <w:del w:id="2522" w:author="24.501_CR5438R1_(Rel-18)_eNPN_Ph2" w:date="2023-06-29T01:54:00Z">
        <w:r w:rsidRPr="007F2770" w:rsidDel="008F5AF2">
          <w:delText>Over 3GPP access, w</w:delText>
        </w:r>
        <w:r w:rsidR="002D6EDE" w:rsidRPr="007F2770" w:rsidDel="008F5AF2">
          <w:delText>hen the lists are erased, t</w:delText>
        </w:r>
        <w:r w:rsidR="002D6EDE" w:rsidRPr="007F2770" w:rsidDel="008F5AF2">
          <w:rPr>
            <w:rFonts w:eastAsia="MS Mincho"/>
            <w:lang w:eastAsia="ja-JP"/>
          </w:rPr>
          <w:delText xml:space="preserve">he UE performs cell selection according to </w:delText>
        </w:r>
        <w:r w:rsidR="002D6EDE" w:rsidRPr="007F2770" w:rsidDel="008F5AF2">
          <w:delText>3GPP TS 38.304 [</w:delText>
        </w:r>
        <w:r w:rsidR="008B762D" w:rsidRPr="007F2770" w:rsidDel="008F5AF2">
          <w:delText>2</w:delText>
        </w:r>
        <w:r w:rsidR="00077083" w:rsidRPr="007F2770" w:rsidDel="008F5AF2">
          <w:delText>8</w:delText>
        </w:r>
        <w:r w:rsidR="002D6EDE" w:rsidRPr="007F2770" w:rsidDel="008F5AF2">
          <w:delText>]</w:delText>
        </w:r>
        <w:r w:rsidR="00A66024" w:rsidRPr="007F2770" w:rsidDel="008F5AF2">
          <w:delText xml:space="preserve"> or 3GPP TS 36.304 [25C]</w:delText>
        </w:r>
        <w:r w:rsidR="002D6EDE" w:rsidRPr="007F2770" w:rsidDel="008F5AF2">
          <w:rPr>
            <w:rFonts w:eastAsia="MS Mincho"/>
            <w:lang w:eastAsia="ja-JP"/>
          </w:rPr>
          <w:delText xml:space="preserve">. A </w:delText>
        </w:r>
        <w:r w:rsidR="002D6EDE" w:rsidRPr="007F2770" w:rsidDel="008F5AF2">
          <w:rPr>
            <w:rFonts w:hint="eastAsia"/>
            <w:lang w:eastAsia="zh-CN"/>
          </w:rPr>
          <w:delText>tracking area</w:delText>
        </w:r>
        <w:r w:rsidR="002D6EDE" w:rsidRPr="007F2770" w:rsidDel="008F5AF2">
          <w:rPr>
            <w:lang w:eastAsia="zh-CN"/>
          </w:rPr>
          <w:delText xml:space="preserve"> shall be </w:delText>
        </w:r>
        <w:r w:rsidR="002D6EDE" w:rsidRPr="007F2770" w:rsidDel="008F5AF2">
          <w:delText xml:space="preserve">removed from the list of "5GS forbidden </w:delText>
        </w:r>
        <w:r w:rsidR="002D6EDE" w:rsidRPr="007F2770" w:rsidDel="008F5AF2">
          <w:rPr>
            <w:rFonts w:hint="eastAsia"/>
            <w:lang w:eastAsia="zh-CN"/>
          </w:rPr>
          <w:delText>tracking areas for roaming</w:delText>
        </w:r>
        <w:r w:rsidR="002D6EDE" w:rsidRPr="007F2770" w:rsidDel="008F5AF2">
          <w:delText>"</w:delText>
        </w:r>
        <w:r w:rsidR="002D6EDE" w:rsidRPr="007F2770" w:rsidDel="008F5AF2">
          <w:rPr>
            <w:rFonts w:hint="eastAsia"/>
            <w:lang w:eastAsia="zh-CN"/>
          </w:rPr>
          <w:delText xml:space="preserve">, as well as the list of </w:delText>
        </w:r>
        <w:r w:rsidR="002D6EDE" w:rsidRPr="007F2770" w:rsidDel="008F5AF2">
          <w:delText xml:space="preserve">"5GS </w:delText>
        </w:r>
        <w:r w:rsidR="002D6EDE" w:rsidRPr="007F2770" w:rsidDel="008F5AF2">
          <w:rPr>
            <w:rFonts w:hint="eastAsia"/>
            <w:lang w:eastAsia="zh-CN"/>
          </w:rPr>
          <w:delText>forbidden tracking areas for regional provision of service</w:delText>
        </w:r>
        <w:r w:rsidR="002D6EDE" w:rsidRPr="007F2770" w:rsidDel="008F5AF2">
          <w:delText>"</w:delText>
        </w:r>
        <w:r w:rsidR="002D6EDE" w:rsidRPr="007F2770" w:rsidDel="008F5AF2">
          <w:rPr>
            <w:rFonts w:hint="eastAsia"/>
            <w:lang w:eastAsia="zh-CN"/>
          </w:rPr>
          <w:delText xml:space="preserve">, </w:delText>
        </w:r>
        <w:r w:rsidR="002D6EDE" w:rsidRPr="007F2770" w:rsidDel="008F5AF2">
          <w:delText xml:space="preserve">if the UE receives the tracking area in </w:delText>
        </w:r>
        <w:r w:rsidR="009F7D1A" w:rsidRPr="007F2770" w:rsidDel="008F5AF2">
          <w:delText xml:space="preserve">the TAI list or the </w:delText>
        </w:r>
        <w:r w:rsidR="002D6EDE" w:rsidRPr="007F2770" w:rsidDel="008F5AF2">
          <w:delText>Service area list of "allowed tracking areas" in REGISTRATION ACCEPT message or a CONFIGURATION UPDATE COMMAND message</w:delText>
        </w:r>
        <w:r w:rsidR="002D6EDE" w:rsidRPr="007F2770" w:rsidDel="008F5AF2">
          <w:rPr>
            <w:rFonts w:hint="eastAsia"/>
            <w:lang w:eastAsia="zh-CN"/>
          </w:rPr>
          <w:delText xml:space="preserve">. </w:delText>
        </w:r>
      </w:del>
    </w:p>
    <w:p w14:paraId="1F30DDEB" w14:textId="77075C19" w:rsidR="002D6EDE" w:rsidRPr="007F2770" w:rsidRDefault="002D6EDE" w:rsidP="002D6EDE">
      <w:r w:rsidRPr="007F2770">
        <w:rPr>
          <w:lang w:eastAsia="zh-CN"/>
        </w:rPr>
        <w:t xml:space="preserve">The UE shall not remove the tracking area from </w:t>
      </w:r>
      <w:r w:rsidRPr="007F2770">
        <w:t xml:space="preserve">"5GS forbidden </w:t>
      </w:r>
      <w:r w:rsidRPr="007F2770">
        <w:rPr>
          <w:rFonts w:hint="eastAsia"/>
          <w:lang w:eastAsia="zh-CN"/>
        </w:rPr>
        <w:t>tracking areas for roaming</w:t>
      </w:r>
      <w:r w:rsidRPr="007F2770">
        <w:t xml:space="preserve">" or "5GS </w:t>
      </w:r>
      <w:r w:rsidRPr="007F2770">
        <w:rPr>
          <w:rFonts w:hint="eastAsia"/>
          <w:lang w:eastAsia="zh-CN"/>
        </w:rPr>
        <w:t>forbidden tracking areas for regional provision of service</w:t>
      </w:r>
      <w:r w:rsidRPr="007F2770">
        <w:t>" if the UE is registered for emergency services.</w:t>
      </w:r>
    </w:p>
    <w:p w14:paraId="3DB13835" w14:textId="77777777" w:rsidR="0096671D" w:rsidRPr="007F2770" w:rsidRDefault="0096671D" w:rsidP="0096671D">
      <w:pPr>
        <w:rPr>
          <w:ins w:id="2523" w:author="24.501_CR5332R1_(Rel-18)_5GProtoc18" w:date="2023-06-25T18:26:00Z"/>
        </w:rPr>
      </w:pPr>
      <w:ins w:id="2524" w:author="24.501_CR5332R1_(Rel-18)_5GProtoc18" w:date="2023-06-25T18:26:00Z">
        <w:r w:rsidRPr="007F2770">
          <w:t xml:space="preserve">In N1 mode over 3GPP access, the UE shall update the suitable list whenever a REGISTRATION REJECT, SERVICE REJECT or DEREGISTRATION REQUEST message is received </w:t>
        </w:r>
        <w:del w:id="2525" w:author="GruberRo3" w:date="2023-04-19T16:18:00Z">
          <w:r w:rsidRPr="007F2770" w:rsidDel="00C20D2D">
            <w:delText xml:space="preserve">with </w:delText>
          </w:r>
          <w:r w:rsidRPr="007F2770" w:rsidDel="00C20D2D">
            <w:rPr>
              <w:lang w:eastAsia="zh-CN"/>
            </w:rPr>
            <w:delText xml:space="preserve">the Forbidden TAI(s) for the list of "forbidden tracking areas for roaming" IE </w:delText>
          </w:r>
          <w:r w:rsidRPr="007F2770" w:rsidDel="00C20D2D">
            <w:rPr>
              <w:rFonts w:hint="eastAsia"/>
              <w:lang w:eastAsia="zh-CN"/>
            </w:rPr>
            <w:delText>or</w:delText>
          </w:r>
          <w:r w:rsidRPr="007F2770" w:rsidDel="00C20D2D">
            <w:rPr>
              <w:lang w:eastAsia="zh-CN"/>
            </w:rPr>
            <w:delText xml:space="preserve"> the Forbidden TAI(s) for the list of "forbidden tracking areas for regional provision of service" IE</w:delText>
          </w:r>
          <w:r w:rsidRPr="007F2770" w:rsidDel="00C20D2D">
            <w:rPr>
              <w:rFonts w:hint="eastAsia"/>
              <w:lang w:eastAsia="zh-CN"/>
            </w:rPr>
            <w:delText>,</w:delText>
          </w:r>
          <w:r w:rsidRPr="007F2770" w:rsidDel="00C20D2D">
            <w:delText xml:space="preserve"> or is received </w:delText>
          </w:r>
        </w:del>
        <w:r w:rsidRPr="007F2770">
          <w:t>with the 5GMM cause #12 "tracking area not allowed", #13 "roaming not allowed in this tracking area", #15 "no suitable cells in tracking area"</w:t>
        </w:r>
        <w:r w:rsidRPr="007F2770">
          <w:rPr>
            <w:rFonts w:hint="eastAsia"/>
            <w:lang w:eastAsia="zh-CN"/>
          </w:rPr>
          <w:t xml:space="preserve">, </w:t>
        </w:r>
        <w:r w:rsidRPr="007F2770">
          <w:rPr>
            <w:lang w:eastAsia="zh-CN"/>
          </w:rPr>
          <w:t xml:space="preserve">or </w:t>
        </w:r>
        <w:r w:rsidRPr="007F2770">
          <w:t>#62 "no network slices available"</w:t>
        </w:r>
        <w:del w:id="2526" w:author="GruberRo3" w:date="2023-04-19T16:18:00Z">
          <w:r w:rsidRPr="007F2770" w:rsidDel="00C20D2D">
            <w:delText xml:space="preserve">, </w:delText>
          </w:r>
          <w:r w:rsidRPr="007F2770" w:rsidDel="00C20D2D">
            <w:rPr>
              <w:rFonts w:hint="eastAsia"/>
              <w:lang w:eastAsia="zh-CN"/>
            </w:rPr>
            <w:delText xml:space="preserve">or a </w:delText>
          </w:r>
          <w:r w:rsidRPr="007F2770" w:rsidDel="00C20D2D">
            <w:delText xml:space="preserve">REGISTRATION </w:delText>
          </w:r>
          <w:r w:rsidRPr="007F2770" w:rsidDel="00C20D2D">
            <w:rPr>
              <w:rFonts w:hint="eastAsia"/>
              <w:lang w:eastAsia="zh-CN"/>
            </w:rPr>
            <w:delText xml:space="preserve">ACCEPT </w:delText>
          </w:r>
          <w:r w:rsidRPr="007F2770" w:rsidDel="00C20D2D">
            <w:rPr>
              <w:lang w:eastAsia="zh-CN"/>
            </w:rPr>
            <w:delText>or SERVICE ACCEPT</w:delText>
          </w:r>
          <w:r w:rsidRPr="007F2770" w:rsidDel="00C20D2D">
            <w:rPr>
              <w:rFonts w:hint="eastAsia"/>
              <w:lang w:eastAsia="zh-CN"/>
            </w:rPr>
            <w:delText xml:space="preserve"> message is received with the f</w:delText>
          </w:r>
          <w:r w:rsidRPr="007F2770" w:rsidDel="00C20D2D">
            <w:delText>orbidden TAI(s)</w:delText>
          </w:r>
        </w:del>
        <w:r w:rsidRPr="007F2770">
          <w:t>.</w:t>
        </w:r>
      </w:ins>
    </w:p>
    <w:p w14:paraId="52C62C88" w14:textId="77777777" w:rsidR="0096671D" w:rsidRPr="007F2770" w:rsidRDefault="0096671D" w:rsidP="0096671D">
      <w:pPr>
        <w:rPr>
          <w:ins w:id="2527" w:author="24.501_CR5332R1_(Rel-18)_5GProtoc18" w:date="2023-06-25T18:26:00Z"/>
        </w:rPr>
      </w:pPr>
      <w:ins w:id="2528" w:author="24.501_CR5332R1_(Rel-18)_5GProtoc18" w:date="2023-06-25T18:26:00Z">
        <w:r w:rsidRPr="007F2770">
          <w:t xml:space="preserve">In N1 mode over 3GPP access, </w:t>
        </w:r>
        <w:r>
          <w:t>i</w:t>
        </w:r>
        <w:r w:rsidRPr="007F2770">
          <w:t xml:space="preserve">f the UE receives the "5GS forbidden tracking areas for roaming" IE </w:t>
        </w:r>
        <w:r>
          <w:t xml:space="preserve">or </w:t>
        </w:r>
        <w:r w:rsidRPr="007F2770">
          <w:t>the "5GS forbidden tracking areas for regional provision of service" IE in the REGISTRATION REJECT, SERVICE REJECT</w:t>
        </w:r>
        <w:r>
          <w:t xml:space="preserve">, </w:t>
        </w:r>
        <w:r w:rsidRPr="007F2770">
          <w:t>DEREGISTRATION REQUEST</w:t>
        </w:r>
        <w:r>
          <w:t>,</w:t>
        </w:r>
        <w:r w:rsidRPr="007F2770">
          <w:t xml:space="preserve"> REGISTRATION </w:t>
        </w:r>
        <w:r w:rsidRPr="007F2770">
          <w:rPr>
            <w:rFonts w:hint="eastAsia"/>
            <w:lang w:eastAsia="zh-CN"/>
          </w:rPr>
          <w:t xml:space="preserve">ACCEPT </w:t>
        </w:r>
        <w:r w:rsidRPr="007F2770">
          <w:rPr>
            <w:lang w:eastAsia="zh-CN"/>
          </w:rPr>
          <w:t>or SERVICE ACCEPT</w:t>
        </w:r>
        <w:r w:rsidRPr="007F2770">
          <w:rPr>
            <w:rFonts w:hint="eastAsia"/>
            <w:lang w:eastAsia="zh-CN"/>
          </w:rPr>
          <w:t xml:space="preserve"> </w:t>
        </w:r>
        <w:r w:rsidRPr="007F2770">
          <w:t xml:space="preserve">message, the UE update the suitable list </w:t>
        </w:r>
        <w:r>
          <w:t xml:space="preserve">with </w:t>
        </w:r>
        <w:r w:rsidRPr="007F2770">
          <w:t xml:space="preserve">the </w:t>
        </w:r>
        <w:r>
          <w:t xml:space="preserve">received </w:t>
        </w:r>
        <w:r w:rsidRPr="007F2770">
          <w:t xml:space="preserve">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w:t>
        </w:r>
      </w:ins>
    </w:p>
    <w:p w14:paraId="30BE3619" w14:textId="3EE3A156" w:rsidR="002D6EDE" w:rsidRPr="007F2770" w:rsidDel="0096671D" w:rsidRDefault="002D6EDE" w:rsidP="002D6EDE">
      <w:pPr>
        <w:rPr>
          <w:del w:id="2529" w:author="24.501_CR5332R1_(Rel-18)_5GProtoc18" w:date="2023-06-25T18:26:00Z"/>
        </w:rPr>
      </w:pPr>
      <w:del w:id="2530" w:author="24.501_CR5332R1_(Rel-18)_5GProtoc18" w:date="2023-06-25T18:26:00Z">
        <w:r w:rsidRPr="007F2770" w:rsidDel="0096671D">
          <w:delText>In N1 mode</w:delText>
        </w:r>
        <w:r w:rsidR="00FD1B04" w:rsidRPr="007F2770" w:rsidDel="0096671D">
          <w:delText xml:space="preserve"> over 3GPP access</w:delText>
        </w:r>
        <w:r w:rsidRPr="007F2770" w:rsidDel="0096671D">
          <w:delText xml:space="preserve">, the UE shall update the suitable list whenever a REGISTRATION REJECT, SERVICE REJECT or DEREGISTRATION REQUEST message is received with </w:delText>
        </w:r>
        <w:r w:rsidR="00AF6C23" w:rsidRPr="007F2770" w:rsidDel="0096671D">
          <w:rPr>
            <w:lang w:eastAsia="zh-CN"/>
          </w:rPr>
          <w:delText xml:space="preserve">the Forbidden TAI(s) for the list of "forbidden tracking areas for roaming" IE </w:delText>
        </w:r>
        <w:r w:rsidR="00AF6C23" w:rsidRPr="007F2770" w:rsidDel="0096671D">
          <w:rPr>
            <w:rFonts w:hint="eastAsia"/>
            <w:lang w:eastAsia="zh-CN"/>
          </w:rPr>
          <w:delText>or</w:delText>
        </w:r>
        <w:r w:rsidR="00AF6C23" w:rsidRPr="007F2770" w:rsidDel="0096671D">
          <w:rPr>
            <w:lang w:eastAsia="zh-CN"/>
          </w:rPr>
          <w:delText xml:space="preserve"> the Forbidden TAI(s) for the list of "forbidden tracking areas for regional provision of service" IE</w:delText>
        </w:r>
        <w:r w:rsidR="00AF6C23" w:rsidRPr="007F2770" w:rsidDel="0096671D">
          <w:rPr>
            <w:rFonts w:hint="eastAsia"/>
            <w:lang w:eastAsia="zh-CN"/>
          </w:rPr>
          <w:delText>,</w:delText>
        </w:r>
        <w:r w:rsidR="00AF6C23" w:rsidRPr="007F2770" w:rsidDel="0096671D">
          <w:delText xml:space="preserve"> or is received with </w:delText>
        </w:r>
        <w:r w:rsidRPr="007F2770" w:rsidDel="0096671D">
          <w:delText xml:space="preserve">the </w:delText>
        </w:r>
        <w:r w:rsidR="00260D19" w:rsidRPr="007F2770" w:rsidDel="0096671D">
          <w:delText>5G</w:delText>
        </w:r>
        <w:r w:rsidRPr="007F2770" w:rsidDel="0096671D">
          <w:delText>MM cause #12 "tracking area not allowed"</w:delText>
        </w:r>
        <w:r w:rsidR="00171F7C" w:rsidRPr="007F2770" w:rsidDel="0096671D">
          <w:delText>,</w:delText>
        </w:r>
        <w:r w:rsidRPr="007F2770" w:rsidDel="0096671D">
          <w:delText xml:space="preserve"> #13 "roaming not allowed in this tracking area"</w:delText>
        </w:r>
        <w:r w:rsidR="00171F7C" w:rsidRPr="007F2770" w:rsidDel="0096671D">
          <w:delText>, #15 "no suitable cells in tracking area"</w:delText>
        </w:r>
        <w:r w:rsidR="006879EA" w:rsidRPr="007F2770" w:rsidDel="0096671D">
          <w:rPr>
            <w:rFonts w:hint="eastAsia"/>
            <w:lang w:eastAsia="zh-CN"/>
          </w:rPr>
          <w:delText xml:space="preserve">, </w:delText>
        </w:r>
        <w:r w:rsidR="002B1DEF" w:rsidRPr="007F2770" w:rsidDel="0096671D">
          <w:rPr>
            <w:lang w:eastAsia="zh-CN"/>
          </w:rPr>
          <w:delText xml:space="preserve">or </w:delText>
        </w:r>
        <w:r w:rsidR="002B1DEF" w:rsidRPr="007F2770" w:rsidDel="0096671D">
          <w:delText xml:space="preserve">#62 "no network slices available", </w:delText>
        </w:r>
        <w:r w:rsidR="006879EA" w:rsidRPr="007F2770" w:rsidDel="0096671D">
          <w:rPr>
            <w:rFonts w:hint="eastAsia"/>
            <w:lang w:eastAsia="zh-CN"/>
          </w:rPr>
          <w:delText xml:space="preserve">or a </w:delText>
        </w:r>
        <w:r w:rsidR="006879EA" w:rsidRPr="007F2770" w:rsidDel="0096671D">
          <w:delText xml:space="preserve">REGISTRATION </w:delText>
        </w:r>
        <w:r w:rsidR="006879EA" w:rsidRPr="007F2770" w:rsidDel="0096671D">
          <w:rPr>
            <w:rFonts w:hint="eastAsia"/>
            <w:lang w:eastAsia="zh-CN"/>
          </w:rPr>
          <w:delText xml:space="preserve">ACCEPT </w:delText>
        </w:r>
        <w:r w:rsidR="006879EA" w:rsidRPr="007F2770" w:rsidDel="0096671D">
          <w:rPr>
            <w:lang w:eastAsia="zh-CN"/>
          </w:rPr>
          <w:delText>or SERVICE ACCEPT</w:delText>
        </w:r>
        <w:r w:rsidR="006879EA" w:rsidRPr="007F2770" w:rsidDel="0096671D">
          <w:rPr>
            <w:rFonts w:hint="eastAsia"/>
            <w:lang w:eastAsia="zh-CN"/>
          </w:rPr>
          <w:delText xml:space="preserve"> message is received with the f</w:delText>
        </w:r>
        <w:r w:rsidR="006879EA" w:rsidRPr="007F2770" w:rsidDel="0096671D">
          <w:delText>orbidden TAI(s)</w:delText>
        </w:r>
        <w:r w:rsidRPr="007F2770" w:rsidDel="0096671D">
          <w:delText>.</w:delText>
        </w:r>
      </w:del>
    </w:p>
    <w:p w14:paraId="565FFF48" w14:textId="3A3C6B3E" w:rsidR="002B1DEF" w:rsidRPr="007F2770" w:rsidRDefault="002B1DEF" w:rsidP="002B1DEF">
      <w:pPr>
        <w:rPr>
          <w:lang w:eastAsia="x-none"/>
        </w:rPr>
      </w:pPr>
      <w:r w:rsidRPr="007F2770">
        <w:t xml:space="preserve">If the UE receives ACTIVATE DEFAULT EPS BEARER CONTEXT REQUEST message provided with S-NSSAI and the PLMN ID in the </w:t>
      </w:r>
      <w:r w:rsidR="00AD3C69" w:rsidRPr="007F2770">
        <w:t>P</w:t>
      </w:r>
      <w:r w:rsidRPr="007F2770">
        <w:t xml:space="preserve">rotocol configuration options IE or </w:t>
      </w:r>
      <w:r w:rsidR="00AD3C69" w:rsidRPr="007F2770">
        <w:t>E</w:t>
      </w:r>
      <w:r w:rsidRPr="007F2770">
        <w:t>xtended protocol configuration options IE (see subclause </w:t>
      </w:r>
      <w:r w:rsidR="00EB39F1" w:rsidRPr="007F2770">
        <w:t>6.5.1.3</w:t>
      </w:r>
      <w:r w:rsidRPr="007F2770">
        <w:t xml:space="preserve"> of </w:t>
      </w:r>
      <w:r w:rsidRPr="007F2770">
        <w:rPr>
          <w:snapToGrid w:val="0"/>
        </w:rPr>
        <w:t>3GPP TS 24.301 [15]</w:t>
      </w:r>
      <w:r w:rsidRPr="007F2770">
        <w:t xml:space="preserve">), the UE may remove the corresponding tracking area from the "5GS forbidden </w:t>
      </w:r>
      <w:r w:rsidRPr="007F2770">
        <w:rPr>
          <w:rFonts w:hint="eastAsia"/>
        </w:rPr>
        <w:t>tracking areas for roaming</w:t>
      </w:r>
      <w:r w:rsidRPr="007F2770">
        <w:t>".</w:t>
      </w:r>
    </w:p>
    <w:p w14:paraId="1132884C" w14:textId="77777777" w:rsidR="00FD1B04" w:rsidRPr="007F2770" w:rsidRDefault="00FD1B04" w:rsidP="00FD1B04">
      <w:r w:rsidRPr="007F2770">
        <w:rPr>
          <w:lang w:eastAsia="x-none"/>
        </w:rPr>
        <w:t>Over wireline access</w:t>
      </w:r>
      <w:r w:rsidRPr="007F2770">
        <w:t xml:space="preserve">, the 5G-RG, </w:t>
      </w:r>
      <w:r w:rsidRPr="007F2770">
        <w:rPr>
          <w:lang w:eastAsia="x-none"/>
        </w:rPr>
        <w:t>the W-AGF acting on behalf of an FN-RG or the W-AGF acting on behalf of an N5GC device</w:t>
      </w:r>
      <w:r w:rsidRPr="007F2770">
        <w:t xml:space="preserve"> shall update the suitable list whenever a REGISTRATION REJECT, SERVICE REJECT or DEREGISTRATION REQUEST message is received with the 5GMM cause #12 "tracking area not allowed" or #13 "roaming not allowed in this tracking area".</w:t>
      </w:r>
    </w:p>
    <w:p w14:paraId="5AA3762B" w14:textId="77777777" w:rsidR="00FD1B04" w:rsidRPr="007F2770" w:rsidRDefault="00FD1B04" w:rsidP="00A80EA5">
      <w:pPr>
        <w:pStyle w:val="NO"/>
      </w:pPr>
      <w:r w:rsidRPr="007F2770">
        <w:t>NOTE:</w:t>
      </w:r>
      <w:r w:rsidRPr="007F2770">
        <w:tab/>
        <w:t>In this release of the specification, for untrusted non-3GPP access and trusted non-3GPP access, neither the list of "5GS forbidden tracking areas for roaming" nor the list of "5GS forbidden tracking areas for regional provision of service" is maintained by the UE since the UE is not able to determine the corresponding TAI.</w:t>
      </w:r>
    </w:p>
    <w:p w14:paraId="0C2E19A1" w14:textId="77777777" w:rsidR="002D6EDE" w:rsidRPr="007F2770" w:rsidRDefault="002D6EDE" w:rsidP="002D6EDE">
      <w:r w:rsidRPr="007F2770">
        <w:t>Each list shall accommodate 40 or more TAIs. When the list is full and a new entry has to be inserted, the oldest entry shall be deleted.</w:t>
      </w:r>
    </w:p>
    <w:p w14:paraId="5F99DFF9" w14:textId="77777777" w:rsidR="00E4016B" w:rsidRPr="007F2770" w:rsidRDefault="00E4016B" w:rsidP="00781477">
      <w:pPr>
        <w:pStyle w:val="Heading3"/>
      </w:pPr>
      <w:bookmarkStart w:id="2531" w:name="_Toc20232577"/>
      <w:bookmarkStart w:id="2532" w:name="_Toc27746667"/>
      <w:bookmarkStart w:id="2533" w:name="_Toc36212848"/>
      <w:bookmarkStart w:id="2534" w:name="_Toc36657025"/>
      <w:bookmarkStart w:id="2535" w:name="_Toc45286686"/>
      <w:bookmarkStart w:id="2536" w:name="_Toc51947953"/>
      <w:bookmarkStart w:id="2537" w:name="_Toc51949045"/>
      <w:bookmarkStart w:id="2538" w:name="_Toc131395985"/>
      <w:r w:rsidRPr="007F2770">
        <w:t>5.3.13A</w:t>
      </w:r>
      <w:r w:rsidRPr="007F2770">
        <w:tab/>
        <w:t>Forbidden PLMN lists</w:t>
      </w:r>
      <w:bookmarkEnd w:id="2531"/>
      <w:bookmarkEnd w:id="2532"/>
      <w:bookmarkEnd w:id="2533"/>
      <w:bookmarkEnd w:id="2534"/>
      <w:bookmarkEnd w:id="2535"/>
      <w:bookmarkEnd w:id="2536"/>
      <w:bookmarkEnd w:id="2537"/>
      <w:bookmarkEnd w:id="2538"/>
    </w:p>
    <w:p w14:paraId="2D322CEC" w14:textId="77777777" w:rsidR="00F130F7" w:rsidRPr="007F2770" w:rsidRDefault="001E7009" w:rsidP="00F130F7">
      <w:r w:rsidRPr="007F2770">
        <w:t>In N1 mode, two lists of forbidden PLMN are managed independently per access type, i.e., 3GPP access or non-3GPP access</w:t>
      </w:r>
      <w:r w:rsidR="00F130F7" w:rsidRPr="007F2770">
        <w:t>:</w:t>
      </w:r>
    </w:p>
    <w:p w14:paraId="78F22EED" w14:textId="77777777" w:rsidR="00F130F7" w:rsidRPr="007F2770" w:rsidRDefault="00F130F7" w:rsidP="00F130F7">
      <w:pPr>
        <w:pStyle w:val="B1"/>
      </w:pPr>
      <w:r w:rsidRPr="007F2770">
        <w:t>-</w:t>
      </w:r>
      <w:r w:rsidRPr="007F2770">
        <w:tab/>
        <w:t>t</w:t>
      </w:r>
      <w:r w:rsidR="00E4016B" w:rsidRPr="007F2770">
        <w:t xml:space="preserve">he </w:t>
      </w:r>
      <w:r w:rsidRPr="007F2770">
        <w:t xml:space="preserve">list of </w:t>
      </w:r>
      <w:r w:rsidR="00E4016B" w:rsidRPr="007F2770">
        <w:t>"forbidden PLMN</w:t>
      </w:r>
      <w:r w:rsidRPr="007F2770">
        <w:t>s</w:t>
      </w:r>
      <w:r w:rsidR="00E4016B" w:rsidRPr="007F2770">
        <w:t>" as defined in 3GPP TS 23.122 [5] is applicable for 3GPP access in N1 mode. The same list is used by 5GMM</w:t>
      </w:r>
      <w:r w:rsidRPr="007F2770">
        <w:t xml:space="preserve"> for 3GPP access</w:t>
      </w:r>
      <w:r w:rsidR="00E4016B" w:rsidRPr="007F2770">
        <w:t>, EMM, GMM and MM (see 3GPP TS 24.301 [15] and 3GPP TS 24.008 [12]), regardless whether the UE is operating in single-registration mode or dual-registration mode.</w:t>
      </w:r>
    </w:p>
    <w:p w14:paraId="7DFF2817" w14:textId="4A308C1B" w:rsidR="00E4016B" w:rsidRPr="007F2770" w:rsidRDefault="00F130F7" w:rsidP="0083064D">
      <w:pPr>
        <w:pStyle w:val="B1"/>
      </w:pPr>
      <w:r w:rsidRPr="007F2770">
        <w:t>-</w:t>
      </w:r>
      <w:r w:rsidRPr="007F2770">
        <w:tab/>
        <w:t>t</w:t>
      </w:r>
      <w:r w:rsidR="001E7009" w:rsidRPr="007F2770">
        <w:t xml:space="preserve">he </w:t>
      </w:r>
      <w:r w:rsidRPr="007F2770">
        <w:t xml:space="preserve">list of </w:t>
      </w:r>
      <w:r w:rsidR="001E7009" w:rsidRPr="007F2770">
        <w:t>"forbidden PLMN</w:t>
      </w:r>
      <w:r w:rsidRPr="007F2770">
        <w:t>s</w:t>
      </w:r>
      <w:r w:rsidR="00152ED9" w:rsidRPr="007F2770">
        <w:t xml:space="preserve"> for non-3GPP access to 5GCN</w:t>
      </w:r>
      <w:r w:rsidR="001E7009" w:rsidRPr="007F2770">
        <w:t xml:space="preserve">" as defined in </w:t>
      </w:r>
      <w:r w:rsidR="00EB1CC4" w:rsidRPr="007F2770">
        <w:t>3GPP TS 24.502 [18]</w:t>
      </w:r>
      <w:r w:rsidR="001E7009" w:rsidRPr="007F2770">
        <w:t xml:space="preserve"> is applicable for </w:t>
      </w:r>
      <w:r w:rsidR="00152ED9" w:rsidRPr="007F2770">
        <w:t xml:space="preserve">5GMM for </w:t>
      </w:r>
      <w:r w:rsidR="001E7009" w:rsidRPr="007F2770">
        <w:t>non-3GPP access.</w:t>
      </w:r>
    </w:p>
    <w:p w14:paraId="40B1ED12" w14:textId="77777777" w:rsidR="00E4016B" w:rsidRPr="007F2770" w:rsidRDefault="00E4016B" w:rsidP="00E4016B">
      <w:r w:rsidRPr="007F2770">
        <w:t>The list of "forbidden PLMNs for GPRS service" as defined in 3GPP TS 23.122 [5] and 3GPP TS 24.008 [12] is applicable for 3GPP access in N1 mode. The same list is used by 5GMM</w:t>
      </w:r>
      <w:r w:rsidR="00152ED9" w:rsidRPr="007F2770">
        <w:t xml:space="preserve"> for 3GPP access</w:t>
      </w:r>
      <w:r w:rsidRPr="007F2770">
        <w:t>, EMM and GMM (see 3GPP TS 24.301 [15] and 3GPP TS 24.008 [12]), regardless whether the UE is operating in single-registration mode or dual-registration mode.</w:t>
      </w:r>
    </w:p>
    <w:p w14:paraId="1A2B40FB" w14:textId="735E1A0D" w:rsidR="00D040C5" w:rsidRDefault="00D040C5" w:rsidP="00D040C5">
      <w:pPr>
        <w:rPr>
          <w:ins w:id="2539" w:author="24.501_CR5447R1_(Rel-18)_5GProtoc18" w:date="2023-06-30T03:13:00Z"/>
          <w:noProof/>
        </w:rPr>
      </w:pPr>
      <w:r w:rsidRPr="007F2770">
        <w:rPr>
          <w:noProof/>
        </w:rPr>
        <w:t>The forbidden PLMN lists shall be maintained across activation and deactivation of SNPN access operation mode.</w:t>
      </w:r>
    </w:p>
    <w:p w14:paraId="7C1A6658" w14:textId="3FF96BF2" w:rsidR="0072707F" w:rsidRPr="007F2770" w:rsidRDefault="0072707F">
      <w:pPr>
        <w:pStyle w:val="NO"/>
        <w:pPrChange w:id="2540" w:author="24.501_CR5447R1_(Rel-18)_5GProtoc18" w:date="2023-06-30T03:13:00Z">
          <w:pPr/>
        </w:pPrChange>
      </w:pPr>
      <w:ins w:id="2541" w:author="24.501_CR5447R1_(Rel-18)_5GProtoc18" w:date="2023-06-30T03:13:00Z">
        <w:r>
          <w:t>NOTE</w:t>
        </w:r>
        <w:r w:rsidRPr="007F2770">
          <w:t>:</w:t>
        </w:r>
        <w:r w:rsidRPr="007F2770">
          <w:tab/>
        </w:r>
        <w:r>
          <w:t xml:space="preserve">On timer T3245 expiry when the </w:t>
        </w:r>
        <w:r w:rsidRPr="00530372">
          <w:t xml:space="preserve">UE </w:t>
        </w:r>
        <w:r w:rsidRPr="007F2770">
          <w:t>supports access to an SNPN using credentials from a credentials holder</w:t>
        </w:r>
        <w:r w:rsidRPr="00530372">
          <w:t xml:space="preserve"> </w:t>
        </w:r>
        <w:r>
          <w:t xml:space="preserve">using PLMN subscription, and the UE is operating in SNPN access operation mode, as an implementation option the UE can delete the list of </w:t>
        </w:r>
        <w:r w:rsidRPr="007F2770">
          <w:t>"forbidden PLMNs"</w:t>
        </w:r>
        <w:r>
          <w:t xml:space="preserve">, </w:t>
        </w:r>
        <w:r w:rsidRPr="007F2770">
          <w:t>"forbidden PLMNs for non-3GPP access to 5GCN"</w:t>
        </w:r>
        <w:r>
          <w:t xml:space="preserve"> and </w:t>
        </w:r>
        <w:r w:rsidRPr="007F2770">
          <w:t>"forbidden PLMNs for GPRS service"</w:t>
        </w:r>
        <w:r>
          <w:t>.</w:t>
        </w:r>
      </w:ins>
    </w:p>
    <w:p w14:paraId="1406D025" w14:textId="1A4FB85E" w:rsidR="00D040C5" w:rsidRPr="007F2770" w:rsidDel="0072707F" w:rsidRDefault="00D040C5" w:rsidP="00D040C5">
      <w:pPr>
        <w:pStyle w:val="EditorsNote"/>
        <w:rPr>
          <w:del w:id="2542" w:author="24.501_CR5447R1_(Rel-18)_5GProtoc18" w:date="2023-06-30T03:13:00Z"/>
        </w:rPr>
      </w:pPr>
      <w:del w:id="2543" w:author="24.501_CR5447R1_(Rel-18)_5GProtoc18" w:date="2023-06-30T03:13:00Z">
        <w:r w:rsidRPr="007F2770" w:rsidDel="0072707F">
          <w:delText>Editor's note:</w:delText>
        </w:r>
        <w:r w:rsidRPr="007F2770" w:rsidDel="0072707F">
          <w:tab/>
          <w:delText>It is FFS how the UE will handle these forbidden PLMN lists on T3245 expiry when UE is operating in SNPN access operation mode.</w:delText>
        </w:r>
      </w:del>
    </w:p>
    <w:p w14:paraId="04E0A8FB" w14:textId="77777777" w:rsidR="003C0F36" w:rsidRPr="007F2770" w:rsidRDefault="003C0F36" w:rsidP="00781477">
      <w:pPr>
        <w:pStyle w:val="Heading3"/>
      </w:pPr>
      <w:bookmarkStart w:id="2544" w:name="_Toc20232578"/>
      <w:bookmarkStart w:id="2545" w:name="_Toc27746668"/>
      <w:bookmarkStart w:id="2546" w:name="_Toc36212849"/>
      <w:bookmarkStart w:id="2547" w:name="_Toc36657026"/>
      <w:bookmarkStart w:id="2548" w:name="_Toc45286687"/>
      <w:bookmarkStart w:id="2549" w:name="_Toc51947954"/>
      <w:bookmarkStart w:id="2550" w:name="_Toc51949046"/>
      <w:bookmarkStart w:id="2551" w:name="_Toc131395986"/>
      <w:r w:rsidRPr="007F2770">
        <w:t>5.3.</w:t>
      </w:r>
      <w:r w:rsidR="0062378A" w:rsidRPr="007F2770">
        <w:t>1</w:t>
      </w:r>
      <w:r w:rsidR="00E466A0" w:rsidRPr="007F2770">
        <w:t>4</w:t>
      </w:r>
      <w:r w:rsidRPr="007F2770">
        <w:tab/>
        <w:t>List of equivalent PLMNs</w:t>
      </w:r>
      <w:bookmarkEnd w:id="2544"/>
      <w:bookmarkEnd w:id="2545"/>
      <w:bookmarkEnd w:id="2546"/>
      <w:bookmarkEnd w:id="2547"/>
      <w:bookmarkEnd w:id="2548"/>
      <w:bookmarkEnd w:id="2549"/>
      <w:bookmarkEnd w:id="2550"/>
      <w:bookmarkEnd w:id="2551"/>
    </w:p>
    <w:p w14:paraId="39BF45B4" w14:textId="77777777" w:rsidR="003C0F36" w:rsidRPr="007F2770" w:rsidRDefault="003C0F36" w:rsidP="003C0F36">
      <w:r w:rsidRPr="007F2770">
        <w:t>The UE shall store a list of equivalent PLMNs. These PLMNs shall be regarded by the UE as equivalent to each other for PLMN selection and cell selection/re-selection. The same list is used by 5GMM, EMM, GMM and MM (see 3GPP TS 24.301 [15] and 3GPP TS 24.008 [12])</w:t>
      </w:r>
      <w:r w:rsidR="00AA2F6F" w:rsidRPr="007F2770">
        <w:t xml:space="preserve"> except for the case when the UE operates in dual-registration mode (see subclause 4.8.3)</w:t>
      </w:r>
      <w:r w:rsidRPr="007F2770">
        <w:t>.</w:t>
      </w:r>
    </w:p>
    <w:p w14:paraId="79E1DDC8" w14:textId="77777777" w:rsidR="003C0F36" w:rsidRPr="007F2770" w:rsidRDefault="003C0F36" w:rsidP="003C0F36">
      <w:r w:rsidRPr="007F2770">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rsidRPr="007F2770">
        <w:t>e</w:t>
      </w:r>
      <w:r w:rsidRPr="007F2770">
        <w:t>d for emergency services enters the state 5GMM-DEREGISTERED. The maximum number of possible entries in the stored list is 16.</w:t>
      </w:r>
    </w:p>
    <w:p w14:paraId="5540FD0C" w14:textId="77777777" w:rsidR="00777D57" w:rsidRPr="007F2770" w:rsidRDefault="00777D57" w:rsidP="00777D57">
      <w:pPr>
        <w:pStyle w:val="Heading3"/>
      </w:pPr>
      <w:bookmarkStart w:id="2552" w:name="_Toc131395987"/>
      <w:bookmarkStart w:id="2553" w:name="_Toc20232579"/>
      <w:bookmarkStart w:id="2554" w:name="_Toc27746669"/>
      <w:bookmarkStart w:id="2555" w:name="_Toc36212850"/>
      <w:bookmarkStart w:id="2556" w:name="_Toc36657027"/>
      <w:bookmarkStart w:id="2557" w:name="_Toc45286688"/>
      <w:bookmarkStart w:id="2558" w:name="_Toc51947955"/>
      <w:bookmarkStart w:id="2559" w:name="_Toc51949047"/>
      <w:r w:rsidRPr="007F2770">
        <w:t>5.3.14A</w:t>
      </w:r>
      <w:r w:rsidRPr="007F2770">
        <w:tab/>
        <w:t>List of equivalent SNPNs</w:t>
      </w:r>
      <w:bookmarkEnd w:id="2552"/>
    </w:p>
    <w:p w14:paraId="39388CF4" w14:textId="77777777" w:rsidR="00777D57" w:rsidRPr="007F2770" w:rsidRDefault="00777D57" w:rsidP="00777D57">
      <w:bookmarkStart w:id="2560" w:name="_Hlk118386358"/>
      <w:r w:rsidRPr="007F2770">
        <w:t>The UE may support equivalent SNPNs.</w:t>
      </w:r>
    </w:p>
    <w:p w14:paraId="49842D14" w14:textId="77777777" w:rsidR="00777D57" w:rsidRPr="007F2770" w:rsidRDefault="00777D57" w:rsidP="00777D57">
      <w:r w:rsidRPr="007F2770">
        <w:t>If the UE supports equivalent SNPNs, the ME shall store up to one list of equivalent SNPNs:</w:t>
      </w:r>
    </w:p>
    <w:p w14:paraId="6EC23A32" w14:textId="77777777" w:rsidR="00777D57" w:rsidRPr="007F2770" w:rsidRDefault="00777D57" w:rsidP="00777D57">
      <w:pPr>
        <w:pStyle w:val="B1"/>
      </w:pPr>
      <w:r w:rsidRPr="007F2770">
        <w:t>-</w:t>
      </w:r>
      <w:r w:rsidRPr="007F2770">
        <w:tab/>
        <w:t>per entry of "list of subscriber data"; or</w:t>
      </w:r>
    </w:p>
    <w:p w14:paraId="2C3F7984" w14:textId="77777777" w:rsidR="00777D57" w:rsidRPr="007F2770" w:rsidRDefault="00777D57" w:rsidP="00777D57">
      <w:pPr>
        <w:pStyle w:val="B1"/>
      </w:pPr>
      <w:r w:rsidRPr="007F2770">
        <w:t>-</w:t>
      </w:r>
      <w:r w:rsidRPr="007F2770">
        <w:tab/>
        <w:t>per the PLMN subscription, if the UE supports access to an SNPN using credentials from a credentials holder.</w:t>
      </w:r>
    </w:p>
    <w:p w14:paraId="1A257F6B" w14:textId="77777777" w:rsidR="00777D57" w:rsidRPr="007F2770" w:rsidRDefault="00777D57" w:rsidP="00777D57">
      <w:r w:rsidRPr="007F2770">
        <w:t>SNPNs in the list of equivalent SNPNs associated with the selected entry of "list of subscriber data" or the selected PLMN subscription shall be regarded by the UE as equivalent to each other for SNPN selection, cell selection and cell re-selection.</w:t>
      </w:r>
    </w:p>
    <w:p w14:paraId="2B95E3C5" w14:textId="77777777" w:rsidR="00777D57" w:rsidRPr="007F2770" w:rsidRDefault="00777D57" w:rsidP="00777D57">
      <w:r w:rsidRPr="007F2770">
        <w:t>The list of 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w:t>
      </w:r>
    </w:p>
    <w:p w14:paraId="304FC360" w14:textId="77777777" w:rsidR="00777D57" w:rsidRPr="007F2770" w:rsidRDefault="00777D57" w:rsidP="00777D57">
      <w:r w:rsidRPr="007F2770">
        <w:t>When the UE is switched off, the UE shall keep the stored list(s) so that they can be used for SNPN selection after switch on.</w:t>
      </w:r>
    </w:p>
    <w:p w14:paraId="7F07064C" w14:textId="77777777" w:rsidR="00777D57" w:rsidRPr="007F2770" w:rsidRDefault="00777D57" w:rsidP="00777D57">
      <w:r w:rsidRPr="007F2770">
        <w:t>The UE shall delete the stored list associated with an entry of "list of subscriber data" or the PLMN subscription, when the USIM is removed, the associated entry of "list of subscriber data" is updated, or the UE registered for emergency services enters the state 5GMM-DEREGISTERED.</w:t>
      </w:r>
    </w:p>
    <w:bookmarkEnd w:id="2560"/>
    <w:p w14:paraId="4B899C4D" w14:textId="77777777" w:rsidR="00777D57" w:rsidRPr="007F2770" w:rsidRDefault="00777D57" w:rsidP="00777D57">
      <w:r w:rsidRPr="007F2770">
        <w:t>The maximum number of possible entries in each stored list is 16.</w:t>
      </w:r>
    </w:p>
    <w:p w14:paraId="5C9D5C70" w14:textId="2BBD81D4" w:rsidR="00A920AB" w:rsidRPr="007F2770" w:rsidRDefault="00A920AB" w:rsidP="00A920AB">
      <w:pPr>
        <w:pStyle w:val="NO"/>
      </w:pPr>
      <w:r w:rsidRPr="007F2770">
        <w:t>NOTE</w:t>
      </w:r>
      <w:r w:rsidR="00F326AB" w:rsidRPr="007F2770">
        <w:t xml:space="preserve"> 1</w:t>
      </w:r>
      <w:r w:rsidRPr="007F2770">
        <w:t>:</w:t>
      </w:r>
      <w:r w:rsidRPr="007F2770">
        <w:tab/>
        <w:t>To enable UE mobility between the registered SNPN and an equivalent SNPN, the SNPN identity of the registered SNPN providing a list of equivalent SNPNs and the SNPN identity(ies) in the list of equivalent SNPNs are assumed to be globally-unique SNPN identities.</w:t>
      </w:r>
    </w:p>
    <w:p w14:paraId="3CFA53E3" w14:textId="0463F2DE" w:rsidR="007E2134" w:rsidRPr="007F2770" w:rsidRDefault="007E2134" w:rsidP="00A920AB">
      <w:pPr>
        <w:pStyle w:val="NO"/>
      </w:pPr>
      <w:r w:rsidRPr="007F2770">
        <w:rPr>
          <w:rFonts w:eastAsia="SimSun"/>
        </w:rPr>
        <w:t>NOTE </w:t>
      </w:r>
      <w:r w:rsidR="00F326AB" w:rsidRPr="007F2770">
        <w:rPr>
          <w:rFonts w:eastAsia="SimSun"/>
        </w:rPr>
        <w:t>2</w:t>
      </w:r>
      <w:r w:rsidRPr="007F2770">
        <w:rPr>
          <w:rFonts w:eastAsia="SimSun"/>
        </w:rPr>
        <w:t>:</w:t>
      </w:r>
      <w:r w:rsidRPr="007F2770">
        <w:rPr>
          <w:rFonts w:eastAsia="SimSun"/>
        </w:rPr>
        <w:tab/>
      </w:r>
      <w:r w:rsidRPr="007F2770">
        <w:t>The MS can provide the list of equivalent SNPNs associated with the selected entry of "list of subscriber data" or the selected PLMN subscription to the lower layers.</w:t>
      </w:r>
    </w:p>
    <w:p w14:paraId="793E1833" w14:textId="7F82610F" w:rsidR="00777D57" w:rsidRPr="007F2770" w:rsidRDefault="00777D57" w:rsidP="00777D57">
      <w:pPr>
        <w:pStyle w:val="EditorsNote"/>
      </w:pPr>
      <w:r w:rsidRPr="007F2770">
        <w:t>Editor's note</w:t>
      </w:r>
      <w:del w:id="2561" w:author="rapporteur_Christian_Herrero-Veron" w:date="2023-07-04T15:32:00Z">
        <w:r w:rsidRPr="007F2770" w:rsidDel="00CA508D">
          <w:delText>:</w:delText>
        </w:r>
      </w:del>
      <w:r w:rsidRPr="007F2770">
        <w:tab/>
        <w:t>(WI: eNPN_Ph2, CR: 4834)</w:t>
      </w:r>
      <w:ins w:id="2562" w:author="rapporteur_Christian_Herrero-Veron" w:date="2023-07-04T15:32:00Z">
        <w:r w:rsidR="00CA508D">
          <w:t>:</w:t>
        </w:r>
        <w:r w:rsidR="00CA508D" w:rsidRPr="00D71B6A">
          <w:tab/>
        </w:r>
        <w:r w:rsidR="00CA508D">
          <w:t>W</w:t>
        </w:r>
      </w:ins>
      <w:del w:id="2563" w:author="rapporteur_Christian_Herrero-Veron" w:date="2023-07-04T15:32:00Z">
        <w:r w:rsidRPr="007F2770" w:rsidDel="00CA508D">
          <w:delText>w</w:delText>
        </w:r>
      </w:del>
      <w:r w:rsidRPr="007F2770">
        <w:t>hen the UE is registering or is registered for onboarding services in SNPN, it is FFS whether list of equivalent SNPNs is needed.</w:t>
      </w:r>
    </w:p>
    <w:p w14:paraId="6906483A" w14:textId="77777777" w:rsidR="00D86A87" w:rsidRPr="007F2770" w:rsidRDefault="00D86A87" w:rsidP="00781477">
      <w:pPr>
        <w:pStyle w:val="Heading3"/>
      </w:pPr>
      <w:bookmarkStart w:id="2564" w:name="_Toc131395988"/>
      <w:r w:rsidRPr="007F2770">
        <w:t>5.3.</w:t>
      </w:r>
      <w:r w:rsidR="0062378A" w:rsidRPr="007F2770">
        <w:t>1</w:t>
      </w:r>
      <w:r w:rsidR="00E466A0" w:rsidRPr="007F2770">
        <w:t>5</w:t>
      </w:r>
      <w:r w:rsidRPr="007F2770">
        <w:tab/>
        <w:t>Transmission failure abnormal case in the UE</w:t>
      </w:r>
      <w:bookmarkEnd w:id="2553"/>
      <w:bookmarkEnd w:id="2554"/>
      <w:bookmarkEnd w:id="2555"/>
      <w:bookmarkEnd w:id="2556"/>
      <w:bookmarkEnd w:id="2557"/>
      <w:bookmarkEnd w:id="2558"/>
      <w:bookmarkEnd w:id="2559"/>
      <w:bookmarkEnd w:id="2564"/>
    </w:p>
    <w:p w14:paraId="310DBB9A" w14:textId="77777777" w:rsidR="00D86A87" w:rsidRPr="007F2770" w:rsidRDefault="00D86A87" w:rsidP="00D86A87">
      <w:r w:rsidRPr="007F2770">
        <w:t xml:space="preserve">The abnormal case </w:t>
      </w:r>
      <w:r w:rsidR="00640E36" w:rsidRPr="007F2770">
        <w:t xml:space="preserve">5GMM uplink message transmission failure indication by lower layers </w:t>
      </w:r>
      <w:r w:rsidRPr="007F2770">
        <w:t>can be identified for 5GMM procedures:</w:t>
      </w:r>
    </w:p>
    <w:p w14:paraId="76E2D750" w14:textId="77777777" w:rsidR="00D86A87" w:rsidRPr="007F2770" w:rsidRDefault="00D86A87" w:rsidP="00D86A87">
      <w:pPr>
        <w:pStyle w:val="B1"/>
      </w:pPr>
      <w:r w:rsidRPr="007F2770">
        <w:tab/>
        <w:t>When it is specified in the relevant procedure that it is up to the UE implementation to re</w:t>
      </w:r>
      <w:r w:rsidR="00640E36" w:rsidRPr="007F2770">
        <w:t>-</w:t>
      </w:r>
      <w:r w:rsidRPr="007F2770">
        <w:t>run the ongoing procedure that triggered that procedure, the procedure can typically be re-initiated using a retransmission mechanism of the uplink message (</w:t>
      </w:r>
      <w:r w:rsidR="0062378A" w:rsidRPr="007F2770">
        <w:t xml:space="preserve">i.e. </w:t>
      </w:r>
      <w:r w:rsidRPr="007F2770">
        <w:t>the one that has previously failed to be transmitted) with new sequence number and message authentication code information thus avoiding to re</w:t>
      </w:r>
      <w:r w:rsidR="00640E36" w:rsidRPr="007F2770">
        <w:t>-</w:t>
      </w:r>
      <w:r w:rsidRPr="007F2770">
        <w:t>start the whole procedure.</w:t>
      </w:r>
    </w:p>
    <w:p w14:paraId="776B0621" w14:textId="77777777" w:rsidR="00CE30F4" w:rsidRPr="007F2770" w:rsidRDefault="00CE30F4" w:rsidP="00CE30F4">
      <w:pPr>
        <w:pStyle w:val="NO"/>
      </w:pPr>
      <w:bookmarkStart w:id="2565" w:name="_Toc20232580"/>
      <w:bookmarkStart w:id="2566" w:name="_Toc27746670"/>
      <w:bookmarkStart w:id="2567" w:name="_Toc36212851"/>
      <w:bookmarkStart w:id="2568" w:name="_Toc36657028"/>
      <w:r w:rsidRPr="007F2770">
        <w:t>NOTE:</w:t>
      </w:r>
      <w:r w:rsidRPr="007F2770">
        <w:tab/>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5FD719BF" w14:textId="1501F030" w:rsidR="00931200" w:rsidRPr="007F2770" w:rsidRDefault="00931200" w:rsidP="00781477">
      <w:pPr>
        <w:pStyle w:val="Heading3"/>
        <w:rPr>
          <w:noProof/>
          <w:lang w:val="en-US"/>
        </w:rPr>
      </w:pPr>
      <w:bookmarkStart w:id="2569" w:name="_Toc45286689"/>
      <w:bookmarkStart w:id="2570" w:name="_Toc51947956"/>
      <w:bookmarkStart w:id="2571" w:name="_Toc51949048"/>
      <w:bookmarkStart w:id="2572" w:name="_Toc131395989"/>
      <w:r w:rsidRPr="007F2770">
        <w:rPr>
          <w:noProof/>
          <w:lang w:val="en-US"/>
        </w:rPr>
        <w:t>5.3.16</w:t>
      </w:r>
      <w:r w:rsidRPr="007F2770">
        <w:rPr>
          <w:noProof/>
          <w:lang w:val="en-US"/>
        </w:rPr>
        <w:tab/>
      </w:r>
      <w:bookmarkEnd w:id="2565"/>
      <w:bookmarkEnd w:id="2566"/>
      <w:bookmarkEnd w:id="2567"/>
      <w:bookmarkEnd w:id="2568"/>
      <w:bookmarkEnd w:id="2569"/>
      <w:bookmarkEnd w:id="2570"/>
      <w:bookmarkEnd w:id="2571"/>
      <w:r w:rsidR="002931FD" w:rsidRPr="007F2770">
        <w:rPr>
          <w:noProof/>
          <w:lang w:val="en-US"/>
        </w:rPr>
        <w:t>Extended DRX cycle for UEs in 5GMM-IDLE and 5GMM-CONNECTED mode with RRC inactive indication</w:t>
      </w:r>
      <w:bookmarkEnd w:id="2572"/>
    </w:p>
    <w:p w14:paraId="7461E24C" w14:textId="38907B4D" w:rsidR="00555DC5" w:rsidRPr="007F2770" w:rsidRDefault="00555DC5" w:rsidP="00555DC5">
      <w:r w:rsidRPr="007F2770">
        <w:t>Extended DRX (eDRX) cycle is supported for a UE in N1 mode. When eDRX is requested by the UE and accepted by the network:</w:t>
      </w:r>
    </w:p>
    <w:p w14:paraId="6A336E13" w14:textId="10B89F82" w:rsidR="00555DC5" w:rsidRPr="007F2770" w:rsidRDefault="00555DC5" w:rsidP="00555DC5">
      <w:pPr>
        <w:pStyle w:val="B1"/>
      </w:pPr>
      <w:r w:rsidRPr="007F2770">
        <w:t>-</w:t>
      </w:r>
      <w:r w:rsidRPr="007F2770">
        <w:tab/>
        <w:t xml:space="preserve">if the UE is </w:t>
      </w:r>
      <w:r w:rsidRPr="007F2770">
        <w:rPr>
          <w:rFonts w:hint="eastAsia"/>
          <w:lang w:eastAsia="zh-CN"/>
        </w:rPr>
        <w:t xml:space="preserve">not </w:t>
      </w:r>
      <w:r w:rsidRPr="007F2770">
        <w:t xml:space="preserve">in </w:t>
      </w:r>
      <w:r w:rsidRPr="007F2770">
        <w:rPr>
          <w:rFonts w:hint="eastAsia"/>
          <w:lang w:eastAsia="zh-CN"/>
        </w:rPr>
        <w:t>N</w:t>
      </w:r>
      <w:r w:rsidRPr="007F2770">
        <w:t>B-N1 mode, eDRX is used when the UE is in 5GMM-IDLE mode or in 5GMM-CONNECTED mode with RRC inactive indication; or</w:t>
      </w:r>
    </w:p>
    <w:p w14:paraId="3494E805" w14:textId="0596D085" w:rsidR="00555DC5" w:rsidRPr="007F2770" w:rsidRDefault="00555DC5" w:rsidP="00DD6AA0">
      <w:pPr>
        <w:pStyle w:val="B1"/>
      </w:pPr>
      <w:r w:rsidRPr="007F2770">
        <w:t>-</w:t>
      </w:r>
      <w:r w:rsidRPr="007F2770">
        <w:tab/>
        <w:t>if the UE is in NB-N1 mode, eDRX is used when the UE is in 5GMM-IDLE mode.</w:t>
      </w:r>
    </w:p>
    <w:p w14:paraId="19BD1BEF" w14:textId="495C5499" w:rsidR="00931200" w:rsidRPr="007F2770" w:rsidRDefault="00931200" w:rsidP="00931200">
      <w:r w:rsidRPr="007F2770">
        <w:t xml:space="preserve">The UE may request the use of </w:t>
      </w:r>
      <w:r w:rsidR="00F5689E" w:rsidRPr="007F2770">
        <w:t>e</w:t>
      </w:r>
      <w:r w:rsidRPr="007F2770">
        <w:t>DRX cycle during a registration procedure by including the Requested extended DRX parameters IE (see 3GPP TS 23.501 [8] and 3GPP TS 23.502 [9]). The UE shall not request the use of eDRX during a registration procedure for emergency services.</w:t>
      </w:r>
      <w:r w:rsidR="0051727E" w:rsidRPr="007F2770">
        <w:rPr>
          <w:rFonts w:hint="eastAsia"/>
          <w:lang w:eastAsia="zh-CN"/>
        </w:rPr>
        <w:t xml:space="preserve"> </w:t>
      </w:r>
      <w:r w:rsidR="0051727E" w:rsidRPr="007F2770">
        <w:rPr>
          <w:lang w:eastAsia="zh-CN"/>
        </w:rPr>
        <w:t>The UE may use the extended idle mode DRX cycle length stored in the USIM (see 3GPP</w:t>
      </w:r>
      <w:r w:rsidR="0051727E" w:rsidRPr="007F2770">
        <w:t> </w:t>
      </w:r>
      <w:r w:rsidR="0051727E" w:rsidRPr="007F2770">
        <w:rPr>
          <w:lang w:eastAsia="zh-CN"/>
        </w:rPr>
        <w:t>TS</w:t>
      </w:r>
      <w:r w:rsidR="0051727E" w:rsidRPr="007F2770">
        <w:t> </w:t>
      </w:r>
      <w:r w:rsidR="0051727E" w:rsidRPr="007F2770">
        <w:rPr>
          <w:lang w:eastAsia="zh-CN"/>
        </w:rPr>
        <w:t>31.102</w:t>
      </w:r>
      <w:r w:rsidR="0051727E" w:rsidRPr="007F2770">
        <w:t> </w:t>
      </w:r>
      <w:r w:rsidR="0051727E" w:rsidRPr="007F2770">
        <w:rPr>
          <w:lang w:eastAsia="zh-CN"/>
        </w:rPr>
        <w:t>[22]) when requesting the use of eDRX.</w:t>
      </w:r>
    </w:p>
    <w:p w14:paraId="06E57279" w14:textId="77777777" w:rsidR="00931200" w:rsidRPr="007F2770" w:rsidRDefault="00931200" w:rsidP="00931200">
      <w:r w:rsidRPr="007F2770">
        <w:t>The UE and the network may negotiate eDRX parameters during a registration procedure when the UE has an emergency PDU session.</w:t>
      </w:r>
    </w:p>
    <w:p w14:paraId="2B654CD9" w14:textId="77777777" w:rsidR="00931200" w:rsidRPr="007F2770" w:rsidRDefault="00931200" w:rsidP="00931200">
      <w:r w:rsidRPr="007F2770">
        <w:t xml:space="preserve">The network accepts the request to use the eDRX by providing the Negotiated extended DRX parameters IE when accepting the registration procedure. The UE </w:t>
      </w:r>
      <w:r w:rsidRPr="007F2770">
        <w:rPr>
          <w:rFonts w:hint="eastAsia"/>
          <w:lang w:eastAsia="zh-CN"/>
        </w:rPr>
        <w:t>shall</w:t>
      </w:r>
      <w:r w:rsidRPr="007F2770">
        <w:t xml:space="preserve"> use eDRX only if it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and the UE does not have an emergency PDU session.</w:t>
      </w:r>
    </w:p>
    <w:p w14:paraId="6841DFD8" w14:textId="10280A00" w:rsidR="00931200" w:rsidRPr="007F2770" w:rsidRDefault="00931200" w:rsidP="00931200">
      <w:pPr>
        <w:pStyle w:val="NO"/>
      </w:pPr>
      <w:r w:rsidRPr="007F2770">
        <w:t>NOTE:</w:t>
      </w:r>
      <w:r w:rsidRPr="007F2770">
        <w:tab/>
        <w:t>If the UE wants to keep using eDRX, the UE includes the Extended DRX parameters IE in each registration procedure.</w:t>
      </w:r>
    </w:p>
    <w:p w14:paraId="42355874" w14:textId="77777777" w:rsidR="00931200" w:rsidRPr="007F2770" w:rsidRDefault="00931200" w:rsidP="00931200">
      <w:pPr>
        <w:rPr>
          <w:lang w:eastAsia="ko-KR"/>
        </w:rPr>
      </w:pPr>
      <w:r w:rsidRPr="007F2770">
        <w:t xml:space="preserve">If the UE receiv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w:t>
      </w:r>
      <w:r w:rsidRPr="007F2770">
        <w:rPr>
          <w:rFonts w:hint="eastAsia"/>
          <w:lang w:eastAsia="ko-KR"/>
        </w:rPr>
        <w:t xml:space="preserve">the </w:t>
      </w:r>
      <w:r w:rsidRPr="007F2770">
        <w:rPr>
          <w:lang w:eastAsia="ko-KR"/>
        </w:rPr>
        <w:t xml:space="preserve">PDU session release procedure </w:t>
      </w:r>
      <w:r w:rsidRPr="007F2770">
        <w:t>of the emergency PDU session</w:t>
      </w:r>
      <w:r w:rsidRPr="007F2770">
        <w:rPr>
          <w:rFonts w:hint="eastAsia"/>
          <w:lang w:eastAsia="ko-KR"/>
        </w:rPr>
        <w:t xml:space="preserve">, </w:t>
      </w:r>
      <w:r w:rsidRPr="007F2770">
        <w:rPr>
          <w:lang w:eastAsia="ko-KR"/>
        </w:rPr>
        <w:t>the UE shall resume eDRX</w:t>
      </w:r>
      <w:r w:rsidRPr="007F2770">
        <w:t>.</w:t>
      </w:r>
    </w:p>
    <w:p w14:paraId="138F4511" w14:textId="77777777" w:rsidR="00931200" w:rsidRPr="007F2770" w:rsidRDefault="00931200" w:rsidP="00931200">
      <w:pPr>
        <w:rPr>
          <w:lang w:eastAsia="ko-KR"/>
        </w:rPr>
      </w:pPr>
      <w:r w:rsidRPr="007F2770">
        <w:t xml:space="preserve">If the network has provided the Negotiated extended DRX parameters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upo</w:t>
      </w:r>
      <w:r w:rsidRPr="007F2770">
        <w:rPr>
          <w:lang w:eastAsia="ko-KR"/>
        </w:rPr>
        <w:t xml:space="preserve">n successful completion of the PDU session release procedure </w:t>
      </w:r>
      <w:r w:rsidRPr="007F2770">
        <w:t>of the emergency PDU session</w:t>
      </w:r>
      <w:r w:rsidRPr="007F2770">
        <w:rPr>
          <w:rFonts w:hint="eastAsia"/>
          <w:lang w:eastAsia="ko-KR"/>
        </w:rPr>
        <w:t xml:space="preserve">, </w:t>
      </w:r>
      <w:r w:rsidRPr="007F2770">
        <w:rPr>
          <w:lang w:eastAsia="ko-KR"/>
        </w:rPr>
        <w:t>the network</w:t>
      </w:r>
      <w:r w:rsidRPr="007F2770">
        <w:rPr>
          <w:rFonts w:hint="eastAsia"/>
          <w:lang w:eastAsia="ko-KR"/>
        </w:rPr>
        <w:t xml:space="preserve"> </w:t>
      </w:r>
      <w:r w:rsidRPr="007F2770">
        <w:rPr>
          <w:lang w:eastAsia="ko-KR"/>
        </w:rPr>
        <w:t>shall resume eDRX</w:t>
      </w:r>
      <w:r w:rsidRPr="007F2770">
        <w:t>.</w:t>
      </w:r>
    </w:p>
    <w:p w14:paraId="7A59585E" w14:textId="77777777" w:rsidR="00931200" w:rsidRPr="007F2770" w:rsidRDefault="00931200" w:rsidP="00931200">
      <w:pPr>
        <w:rPr>
          <w:lang w:eastAsia="ko-KR"/>
        </w:rPr>
      </w:pPr>
      <w:r w:rsidRPr="007F2770">
        <w:rPr>
          <w:lang w:eastAsia="ko-KR"/>
        </w:rPr>
        <w:t xml:space="preserve">If the UE or the network locally releases an </w:t>
      </w:r>
      <w:r w:rsidRPr="007F2770">
        <w:t>emergency PDU session</w:t>
      </w:r>
      <w:r w:rsidRPr="007F2770">
        <w:rPr>
          <w:lang w:eastAsia="ko-KR"/>
        </w:rPr>
        <w:t xml:space="preserve">, the UE or the network shall not use eDRX until the UE receives eDRX parameters during a registration procedure </w:t>
      </w:r>
      <w:r w:rsidRPr="007F2770">
        <w:t xml:space="preserve">with PDU session context synchronization </w:t>
      </w:r>
      <w:r w:rsidRPr="007F2770">
        <w:rPr>
          <w:lang w:eastAsia="ko-KR"/>
        </w:rPr>
        <w:t xml:space="preserve">or </w:t>
      </w:r>
      <w:r w:rsidRPr="007F2770">
        <w:t xml:space="preserve">upon successful completion of </w:t>
      </w:r>
      <w:r w:rsidRPr="007F2770">
        <w:rPr>
          <w:rFonts w:hint="eastAsia"/>
        </w:rPr>
        <w:t>a service request procedure</w:t>
      </w:r>
      <w:r w:rsidRPr="007F2770">
        <w:t xml:space="preserve"> with PDU session context synchronization</w:t>
      </w:r>
      <w:r w:rsidRPr="007F2770">
        <w:rPr>
          <w:lang w:eastAsia="ko-KR"/>
        </w:rPr>
        <w:t>.</w:t>
      </w:r>
    </w:p>
    <w:p w14:paraId="509FFB05" w14:textId="77777777" w:rsidR="00931200" w:rsidRPr="007F2770" w:rsidRDefault="00931200" w:rsidP="00931200">
      <w:r w:rsidRPr="007F2770">
        <w:t>If the UE did not receive the Negotiated extended DRX parameters IE, or if the UE has an emergency PDU session, the UE shall use the stored UE specific DRX parameter, if available.</w:t>
      </w:r>
    </w:p>
    <w:p w14:paraId="246DC5CF" w14:textId="77777777" w:rsidR="00931200" w:rsidRPr="007F2770" w:rsidRDefault="00931200" w:rsidP="00931200">
      <w:r w:rsidRPr="007F2770">
        <w:t>If the network did not accept the request to use eDRX, or if the UE has an emergency PDU session, the network shall use the stored UE specific DRX parameter, if available.</w:t>
      </w:r>
    </w:p>
    <w:p w14:paraId="72B2B648" w14:textId="3228568B" w:rsidR="002931FD" w:rsidRPr="007F2770" w:rsidRDefault="002931FD" w:rsidP="00FD7D39">
      <w:bookmarkStart w:id="2573" w:name="_Toc20232581"/>
      <w:bookmarkStart w:id="2574" w:name="_Toc27746671"/>
      <w:bookmarkStart w:id="2575" w:name="_Toc36212852"/>
      <w:bookmarkStart w:id="2576" w:name="_Toc36657029"/>
      <w:bookmarkStart w:id="2577" w:name="_Toc45286690"/>
      <w:bookmarkStart w:id="2578" w:name="_Toc51947957"/>
      <w:bookmarkStart w:id="2579" w:name="_Toc51949049"/>
      <w:r w:rsidRPr="007F2770">
        <w:t>If the network provided the Negotiated extended DRX parameters I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14:paraId="1C0F68F0" w14:textId="77777777" w:rsidR="00F761B4" w:rsidRPr="007F2770" w:rsidRDefault="00F761B4" w:rsidP="00781477">
      <w:pPr>
        <w:pStyle w:val="Heading3"/>
        <w:rPr>
          <w:lang w:eastAsia="zh-CN"/>
        </w:rPr>
      </w:pPr>
      <w:bookmarkStart w:id="2580" w:name="_Toc131395990"/>
      <w:r w:rsidRPr="007F2770">
        <w:t>5.3.17</w:t>
      </w:r>
      <w:r w:rsidRPr="007F2770">
        <w:tab/>
        <w:t>Service Gap Control</w:t>
      </w:r>
      <w:bookmarkEnd w:id="2573"/>
      <w:bookmarkEnd w:id="2574"/>
      <w:bookmarkEnd w:id="2575"/>
      <w:bookmarkEnd w:id="2576"/>
      <w:bookmarkEnd w:id="2577"/>
      <w:bookmarkEnd w:id="2578"/>
      <w:bookmarkEnd w:id="2579"/>
      <w:bookmarkEnd w:id="2580"/>
    </w:p>
    <w:p w14:paraId="16397F2E" w14:textId="77777777" w:rsidR="00F761B4" w:rsidRPr="007F2770" w:rsidRDefault="00F761B4" w:rsidP="00F761B4">
      <w:pPr>
        <w:rPr>
          <w:lang w:eastAsia="zh-CN"/>
        </w:rPr>
      </w:pPr>
      <w:r w:rsidRPr="007F2770">
        <w:rPr>
          <w:lang w:eastAsia="zh-CN"/>
        </w:rPr>
        <w:t>Service gap control (SGC) only applies to 3GPP access.</w:t>
      </w:r>
    </w:p>
    <w:p w14:paraId="36D0BFD5" w14:textId="77777777" w:rsidR="00F761B4" w:rsidRPr="007F2770" w:rsidRDefault="00F761B4" w:rsidP="00F761B4">
      <w:pPr>
        <w:rPr>
          <w:lang w:eastAsia="zh-CN"/>
        </w:rPr>
      </w:pPr>
      <w:r w:rsidRPr="007F2770">
        <w:rPr>
          <w:rFonts w:hint="eastAsia"/>
          <w:lang w:eastAsia="zh-CN"/>
        </w:rPr>
        <w:t xml:space="preserve">The network </w:t>
      </w:r>
      <w:r w:rsidRPr="007F2770">
        <w:rPr>
          <w:lang w:eastAsia="zh-CN"/>
        </w:rPr>
        <w:t xml:space="preserve">may </w:t>
      </w:r>
      <w:r w:rsidRPr="007F2770">
        <w:rPr>
          <w:lang w:eastAsia="ja-JP"/>
        </w:rPr>
        <w:t>control the frequency with w</w:t>
      </w:r>
      <w:r w:rsidR="006752E3" w:rsidRPr="007F2770">
        <w:rPr>
          <w:lang w:eastAsia="ja-JP"/>
        </w:rPr>
        <w:t>h</w:t>
      </w:r>
      <w:r w:rsidRPr="007F2770">
        <w:rPr>
          <w:lang w:eastAsia="ja-JP"/>
        </w:rPr>
        <w:t>ich UEs</w:t>
      </w:r>
      <w:r w:rsidRPr="007F2770">
        <w:rPr>
          <w:rFonts w:hint="eastAsia"/>
          <w:lang w:eastAsia="zh-CN"/>
        </w:rPr>
        <w:t xml:space="preserve"> </w:t>
      </w:r>
      <w:r w:rsidRPr="007F2770">
        <w:rPr>
          <w:lang w:eastAsia="zh-CN"/>
        </w:rPr>
        <w:t>can transition from 5GMM-IDLE mode to 5GMM-CONNECTED mode via the SGC as specified in 3GPP TS 23.501 [8] and 3GPP TS 23.502 [9]</w:t>
      </w:r>
      <w:r w:rsidRPr="007F2770">
        <w:rPr>
          <w:lang w:eastAsia="ja-JP"/>
        </w:rPr>
        <w:t xml:space="preserve">. If the network supports </w:t>
      </w:r>
      <w:r w:rsidRPr="007F2770">
        <w:rPr>
          <w:lang w:eastAsia="zh-CN"/>
        </w:rPr>
        <w:t xml:space="preserve">SGC and the </w:t>
      </w:r>
      <w:r w:rsidRPr="007F2770">
        <w:t>service gap time value i.e. T3447 value is available in the 5GMM context of the UE, the AMF shall consider SGC as active for the UE.</w:t>
      </w:r>
    </w:p>
    <w:p w14:paraId="015C2A18" w14:textId="77777777" w:rsidR="00F761B4" w:rsidRPr="007F2770" w:rsidRDefault="00F761B4" w:rsidP="00F761B4">
      <w:pPr>
        <w:rPr>
          <w:lang w:eastAsia="ja-JP"/>
        </w:rPr>
      </w:pPr>
      <w:r w:rsidRPr="007F2770">
        <w:rPr>
          <w:lang w:eastAsia="ja-JP"/>
        </w:rPr>
        <w:t xml:space="preserve">The UE and the network negotiate usage of </w:t>
      </w:r>
      <w:r w:rsidRPr="007F2770">
        <w:rPr>
          <w:lang w:eastAsia="zh-CN"/>
        </w:rPr>
        <w:t xml:space="preserve">SGC </w:t>
      </w:r>
      <w:r w:rsidRPr="007F2770">
        <w:t>during the registration procedure for initial registration and registration procedure for mobility and periodic registration update:</w:t>
      </w:r>
    </w:p>
    <w:p w14:paraId="47C79AC8" w14:textId="77777777" w:rsidR="00F761B4" w:rsidRPr="007F2770" w:rsidRDefault="00F761B4" w:rsidP="00F761B4">
      <w:pPr>
        <w:pStyle w:val="B1"/>
      </w:pPr>
      <w:r w:rsidRPr="007F2770">
        <w:t>-</w:t>
      </w:r>
      <w:r w:rsidRPr="007F2770">
        <w:tab/>
        <w:t xml:space="preserve">the UE supporting SGC indicates </w:t>
      </w:r>
      <w:r w:rsidRPr="007F2770">
        <w:rPr>
          <w:lang w:eastAsia="ja-JP"/>
        </w:rPr>
        <w:t>its support in the REGISTRATION REQUEST message</w:t>
      </w:r>
      <w:r w:rsidRPr="007F2770">
        <w:t xml:space="preserve">. If the UE supports SGC and the SGC is active for the UE, the AMF includes T3447 value IE </w:t>
      </w:r>
      <w:r w:rsidRPr="007F2770">
        <w:rPr>
          <w:lang w:eastAsia="ja-JP"/>
        </w:rPr>
        <w:t>in the REGISTRATION ACCEPT message (see subclause</w:t>
      </w:r>
      <w:r w:rsidRPr="007F2770">
        <w:t> 5.5.1.2</w:t>
      </w:r>
      <w:r w:rsidRPr="007F2770">
        <w:rPr>
          <w:lang w:eastAsia="ja-JP"/>
        </w:rPr>
        <w:t xml:space="preserve"> and subclause</w:t>
      </w:r>
      <w:r w:rsidRPr="007F2770">
        <w:t> 5.5.1.3</w:t>
      </w:r>
      <w:r w:rsidRPr="007F2770">
        <w:rPr>
          <w:lang w:eastAsia="ja-JP"/>
        </w:rPr>
        <w:t xml:space="preserve">). </w:t>
      </w:r>
      <w:r w:rsidRPr="007F2770">
        <w:t>The UE stores the T3447 value; and</w:t>
      </w:r>
    </w:p>
    <w:p w14:paraId="4F89D01C" w14:textId="77777777" w:rsidR="00F761B4" w:rsidRPr="007F2770" w:rsidRDefault="00F761B4" w:rsidP="00F761B4">
      <w:pPr>
        <w:pStyle w:val="B1"/>
        <w:rPr>
          <w:lang w:eastAsia="ja-JP"/>
        </w:rPr>
      </w:pPr>
      <w:r w:rsidRPr="007F2770">
        <w:t>-</w:t>
      </w:r>
      <w:r w:rsidRPr="007F2770">
        <w:tab/>
        <w:t>f</w:t>
      </w:r>
      <w:r w:rsidRPr="007F2770">
        <w:rPr>
          <w:lang w:eastAsia="ja-JP"/>
        </w:rPr>
        <w:t>or UEs that do not support SGC w</w:t>
      </w:r>
      <w:r w:rsidRPr="007F2770">
        <w:t xml:space="preserve">hen the network rejects mobility management signalling requests </w:t>
      </w:r>
      <w:r w:rsidR="009712AD" w:rsidRPr="007F2770">
        <w:t>because</w:t>
      </w:r>
      <w:r w:rsidRPr="007F2770">
        <w:t xml:space="preserve"> SGC is active in the network</w:t>
      </w:r>
      <w:r w:rsidRPr="007F2770">
        <w:rPr>
          <w:rFonts w:hint="eastAsia"/>
          <w:lang w:eastAsia="ja-JP"/>
        </w:rPr>
        <w:t xml:space="preserve">, the </w:t>
      </w:r>
      <w:r w:rsidRPr="007F2770">
        <w:rPr>
          <w:lang w:eastAsia="ja-JP"/>
        </w:rPr>
        <w:t>mechanism</w:t>
      </w:r>
      <w:r w:rsidRPr="007F2770">
        <w:rPr>
          <w:rFonts w:hint="eastAsia"/>
          <w:lang w:eastAsia="ja-JP"/>
        </w:rPr>
        <w:t xml:space="preserve"> for </w:t>
      </w:r>
      <w:r w:rsidRPr="007F2770">
        <w:rPr>
          <w:bCs/>
          <w:lang w:val="en-US" w:eastAsia="zh-CN"/>
        </w:rPr>
        <w:t>general NAS level mobility management congestion control</w:t>
      </w:r>
      <w:r w:rsidRPr="007F2770">
        <w:t xml:space="preserve"> as specified in subclause 5.3.9</w:t>
      </w:r>
      <w:r w:rsidRPr="007F2770">
        <w:rPr>
          <w:rFonts w:hint="eastAsia"/>
          <w:lang w:eastAsia="ja-JP"/>
        </w:rPr>
        <w:t xml:space="preserve"> applies.</w:t>
      </w:r>
    </w:p>
    <w:p w14:paraId="7501A539" w14:textId="77777777" w:rsidR="00F761B4" w:rsidRPr="007F2770" w:rsidRDefault="00F761B4" w:rsidP="00F761B4">
      <w:pPr>
        <w:rPr>
          <w:lang w:eastAsia="ja-JP"/>
        </w:rPr>
      </w:pPr>
      <w:r w:rsidRPr="007F2770">
        <w:rPr>
          <w:lang w:eastAsia="ja-JP"/>
        </w:rPr>
        <w:t>The network can provide a new T3447 value to the UE</w:t>
      </w:r>
      <w:r w:rsidR="008A2811" w:rsidRPr="007F2770">
        <w:rPr>
          <w:lang w:eastAsia="ja-JP"/>
        </w:rPr>
        <w:t xml:space="preserve"> to be used next time it is started</w:t>
      </w:r>
      <w:r w:rsidRPr="007F2770">
        <w:rPr>
          <w:lang w:eastAsia="ja-JP"/>
        </w:rPr>
        <w:t xml:space="preserve"> </w:t>
      </w:r>
      <w:r w:rsidR="008A2811" w:rsidRPr="007F2770">
        <w:rPr>
          <w:lang w:eastAsia="ja-JP"/>
        </w:rPr>
        <w:t>or stop timer T3</w:t>
      </w:r>
      <w:r w:rsidR="0054022F" w:rsidRPr="007F2770">
        <w:rPr>
          <w:lang w:eastAsia="ja-JP"/>
        </w:rPr>
        <w:t>4</w:t>
      </w:r>
      <w:r w:rsidR="008A2811" w:rsidRPr="007F2770">
        <w:rPr>
          <w:lang w:eastAsia="ja-JP"/>
        </w:rPr>
        <w:t xml:space="preserve">47 in the UE if running </w:t>
      </w:r>
      <w:r w:rsidRPr="007F2770">
        <w:rPr>
          <w:lang w:eastAsia="ja-JP"/>
        </w:rPr>
        <w:t>with the Generic UE configuration update procedure as specified in subclause 5.4.4.</w:t>
      </w:r>
    </w:p>
    <w:p w14:paraId="5B2C80DA" w14:textId="77777777" w:rsidR="00F761B4" w:rsidRPr="007F2770" w:rsidRDefault="00F761B4" w:rsidP="00F761B4">
      <w:pPr>
        <w:rPr>
          <w:noProof/>
          <w:lang w:eastAsia="zh-CN"/>
        </w:rPr>
      </w:pPr>
      <w:r w:rsidRPr="007F2770">
        <w:rPr>
          <w:rFonts w:hint="eastAsia"/>
          <w:lang w:eastAsia="zh-CN"/>
        </w:rPr>
        <w:t xml:space="preserve">The UE </w:t>
      </w:r>
      <w:r w:rsidR="007C7E29" w:rsidRPr="007F2770">
        <w:rPr>
          <w:lang w:eastAsia="zh-CN"/>
        </w:rPr>
        <w:t xml:space="preserve">shall </w:t>
      </w:r>
      <w:r w:rsidRPr="007F2770">
        <w:rPr>
          <w:rFonts w:hint="eastAsia"/>
          <w:lang w:eastAsia="zh-CN"/>
        </w:rPr>
        <w:t>start t</w:t>
      </w:r>
      <w:r w:rsidRPr="007F2770">
        <w:rPr>
          <w:lang w:eastAsia="zh-CN"/>
        </w:rPr>
        <w:t xml:space="preserve">imer T3447 </w:t>
      </w:r>
      <w:r w:rsidRPr="007F2770">
        <w:rPr>
          <w:noProof/>
          <w:lang w:eastAsia="zh-CN"/>
        </w:rPr>
        <w:t xml:space="preserve">when the </w:t>
      </w:r>
      <w:r w:rsidR="007C7E29" w:rsidRPr="007F2770">
        <w:rPr>
          <w:noProof/>
          <w:lang w:eastAsia="zh-CN"/>
        </w:rPr>
        <w:t xml:space="preserve">N1 </w:t>
      </w:r>
      <w:r w:rsidRPr="007F2770">
        <w:rPr>
          <w:noProof/>
          <w:lang w:eastAsia="zh-CN"/>
        </w:rPr>
        <w:t>NAS signalling connection is released and if:</w:t>
      </w:r>
    </w:p>
    <w:p w14:paraId="555822DB"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UE supports SGC, and </w:t>
      </w:r>
      <w:r w:rsidRPr="007F2770">
        <w:rPr>
          <w:rFonts w:hint="eastAsia"/>
          <w:noProof/>
          <w:lang w:eastAsia="zh-CN"/>
        </w:rPr>
        <w:t xml:space="preserve">the </w:t>
      </w:r>
      <w:r w:rsidRPr="007F2770">
        <w:rPr>
          <w:noProof/>
          <w:lang w:eastAsia="zh-CN"/>
        </w:rPr>
        <w:t xml:space="preserve">T3447 </w:t>
      </w:r>
      <w:r w:rsidRPr="007F2770">
        <w:rPr>
          <w:rFonts w:hint="eastAsia"/>
          <w:noProof/>
          <w:lang w:eastAsia="zh-CN"/>
        </w:rPr>
        <w:t xml:space="preserve">value </w:t>
      </w:r>
      <w:r w:rsidRPr="007F2770">
        <w:rPr>
          <w:noProof/>
          <w:lang w:eastAsia="zh-CN"/>
        </w:rPr>
        <w:t xml:space="preserve">is available in the UE </w:t>
      </w:r>
      <w:r w:rsidRPr="007F2770">
        <w:t>and does not indicate zero</w:t>
      </w:r>
      <w:r w:rsidRPr="007F2770">
        <w:rPr>
          <w:noProof/>
          <w:lang w:eastAsia="zh-CN"/>
        </w:rPr>
        <w:t>; and</w:t>
      </w:r>
    </w:p>
    <w:p w14:paraId="313E0879" w14:textId="77777777" w:rsidR="00F761B4" w:rsidRPr="007F2770" w:rsidRDefault="00F761B4" w:rsidP="00F761B4">
      <w:pPr>
        <w:pStyle w:val="B1"/>
        <w:rPr>
          <w:noProof/>
          <w:lang w:eastAsia="zh-CN"/>
        </w:rPr>
      </w:pPr>
      <w:r w:rsidRPr="007F2770">
        <w:rPr>
          <w:noProof/>
          <w:lang w:eastAsia="zh-CN"/>
        </w:rPr>
        <w:t>-</w:t>
      </w:r>
      <w:r w:rsidRPr="007F2770">
        <w:rPr>
          <w:noProof/>
          <w:lang w:eastAsia="zh-CN"/>
        </w:rPr>
        <w:tab/>
        <w:t xml:space="preserve">the </w:t>
      </w:r>
      <w:r w:rsidR="007C7E29" w:rsidRPr="007F2770">
        <w:rPr>
          <w:noProof/>
          <w:lang w:eastAsia="zh-CN"/>
        </w:rPr>
        <w:t xml:space="preserve">N1 </w:t>
      </w:r>
      <w:r w:rsidRPr="007F2770">
        <w:rPr>
          <w:noProof/>
          <w:lang w:eastAsia="zh-CN"/>
        </w:rPr>
        <w:t>NAS signalling connection released was not established for:</w:t>
      </w:r>
    </w:p>
    <w:p w14:paraId="33D7C66D"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paging;</w:t>
      </w:r>
    </w:p>
    <w:p w14:paraId="77E40D7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registration procedure for initial registration</w:t>
      </w:r>
      <w:r w:rsidR="00D67946" w:rsidRPr="007F2770">
        <w:rPr>
          <w:noProof/>
          <w:lang w:eastAsia="zh-CN"/>
        </w:rPr>
        <w:t xml:space="preserve"> with Follow-on request indicator set to "No follow-on request pending"</w:t>
      </w:r>
      <w:r w:rsidRPr="007F2770">
        <w:rPr>
          <w:noProof/>
          <w:lang w:eastAsia="zh-CN"/>
        </w:rPr>
        <w:t>;</w:t>
      </w:r>
    </w:p>
    <w:p w14:paraId="02E5DEE9" w14:textId="77777777" w:rsidR="00F761B4" w:rsidRPr="007F2770" w:rsidRDefault="00F761B4" w:rsidP="00F761B4">
      <w:pPr>
        <w:pStyle w:val="B2"/>
        <w:rPr>
          <w:noProof/>
          <w:lang w:eastAsia="zh-CN"/>
        </w:rPr>
      </w:pPr>
      <w:r w:rsidRPr="007F2770">
        <w:rPr>
          <w:noProof/>
          <w:lang w:eastAsia="zh-CN"/>
        </w:rPr>
        <w:t>-</w:t>
      </w:r>
      <w:r w:rsidRPr="007F2770">
        <w:rPr>
          <w:noProof/>
          <w:lang w:eastAsia="zh-CN"/>
        </w:rPr>
        <w:tab/>
        <w:t xml:space="preserve">registration procedure for mobility and periodic registration update </w:t>
      </w:r>
      <w:r w:rsidR="00D67946" w:rsidRPr="007F2770">
        <w:rPr>
          <w:noProof/>
          <w:lang w:eastAsia="zh-CN"/>
        </w:rPr>
        <w:t xml:space="preserve">with Follow-on request indicator set to "No follow-on request pending" and </w:t>
      </w:r>
      <w:r w:rsidRPr="007F2770">
        <w:rPr>
          <w:noProof/>
          <w:lang w:eastAsia="zh-CN"/>
        </w:rPr>
        <w:t>without Uplink data status IE included</w:t>
      </w:r>
      <w:r w:rsidR="00AE51F6" w:rsidRPr="007F2770">
        <w:rPr>
          <w:noProof/>
          <w:lang w:eastAsia="zh-CN"/>
        </w:rPr>
        <w:t>;</w:t>
      </w:r>
    </w:p>
    <w:p w14:paraId="47A53F2D"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mergency services; or</w:t>
      </w:r>
    </w:p>
    <w:p w14:paraId="29757379" w14:textId="77777777" w:rsidR="007C7E29" w:rsidRPr="007F2770" w:rsidRDefault="007C7E29" w:rsidP="007C7E29">
      <w:pPr>
        <w:pStyle w:val="B2"/>
        <w:rPr>
          <w:noProof/>
          <w:lang w:eastAsia="zh-CN"/>
        </w:rPr>
      </w:pPr>
      <w:r w:rsidRPr="007F2770">
        <w:rPr>
          <w:noProof/>
          <w:lang w:eastAsia="zh-CN"/>
        </w:rPr>
        <w:t>-</w:t>
      </w:r>
      <w:r w:rsidRPr="007F2770">
        <w:rPr>
          <w:noProof/>
          <w:lang w:eastAsia="zh-CN"/>
        </w:rPr>
        <w:tab/>
        <w:t>requests for exception data reporting.</w:t>
      </w:r>
    </w:p>
    <w:p w14:paraId="19DBB66F" w14:textId="77777777" w:rsidR="00F761B4" w:rsidRPr="007F2770" w:rsidRDefault="00F761B4" w:rsidP="00F761B4">
      <w:pPr>
        <w:rPr>
          <w:lang w:eastAsia="ja-JP"/>
        </w:rPr>
      </w:pPr>
      <w:r w:rsidRPr="007F2770">
        <w:rPr>
          <w:lang w:eastAsia="ja-JP"/>
        </w:rPr>
        <w:t>If the SGC is active in the network, after the UE transitions from 5</w:t>
      </w:r>
      <w:r w:rsidR="00CD51E6" w:rsidRPr="007F2770">
        <w:rPr>
          <w:lang w:eastAsia="ja-JP"/>
        </w:rPr>
        <w:t>G</w:t>
      </w:r>
      <w:r w:rsidRPr="007F2770">
        <w:rPr>
          <w:lang w:eastAsia="ja-JP"/>
        </w:rPr>
        <w:t>MM-CONNECTED mode to 5GMM-IDLE mode except when the UE was in 5GMM-CONNECTED mode due to:</w:t>
      </w:r>
    </w:p>
    <w:p w14:paraId="1CF2931F" w14:textId="77777777" w:rsidR="00F761B4" w:rsidRPr="007F2770" w:rsidRDefault="00F761B4" w:rsidP="00F761B4">
      <w:pPr>
        <w:pStyle w:val="B1"/>
        <w:rPr>
          <w:lang w:eastAsia="ja-JP"/>
        </w:rPr>
      </w:pPr>
      <w:r w:rsidRPr="007F2770">
        <w:rPr>
          <w:lang w:eastAsia="ja-JP"/>
        </w:rPr>
        <w:t>-</w:t>
      </w:r>
      <w:r w:rsidRPr="007F2770">
        <w:rPr>
          <w:lang w:eastAsia="ja-JP"/>
        </w:rPr>
        <w:tab/>
        <w:t>paging;</w:t>
      </w:r>
    </w:p>
    <w:p w14:paraId="2102DB17"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D67946" w:rsidRPr="007F2770">
        <w:rPr>
          <w:noProof/>
          <w:lang w:eastAsia="zh-CN"/>
        </w:rPr>
        <w:t xml:space="preserve"> with Follow-on request indicator set to </w:t>
      </w:r>
      <w:r w:rsidR="00D67946" w:rsidRPr="007F2770">
        <w:rPr>
          <w:lang w:eastAsia="ja-JP"/>
        </w:rPr>
        <w:t>"</w:t>
      </w:r>
      <w:r w:rsidR="00D67946" w:rsidRPr="007F2770">
        <w:t>No follow-on request pending</w:t>
      </w:r>
      <w:r w:rsidR="00D67946" w:rsidRPr="007F2770">
        <w:rPr>
          <w:lang w:eastAsia="ja-JP"/>
        </w:rPr>
        <w:t>"</w:t>
      </w:r>
      <w:r w:rsidRPr="007F2770">
        <w:rPr>
          <w:noProof/>
          <w:lang w:eastAsia="zh-CN"/>
        </w:rPr>
        <w:t>;</w:t>
      </w:r>
    </w:p>
    <w:p w14:paraId="059BB822" w14:textId="77777777" w:rsidR="00F761B4" w:rsidRPr="007F2770" w:rsidRDefault="00F761B4" w:rsidP="00F761B4">
      <w:pPr>
        <w:pStyle w:val="B1"/>
        <w:rPr>
          <w:lang w:eastAsia="ja-JP"/>
        </w:rPr>
      </w:pPr>
      <w:r w:rsidRPr="007F2770">
        <w:rPr>
          <w:lang w:eastAsia="ja-JP"/>
        </w:rPr>
        <w:t>-</w:t>
      </w:r>
      <w:r w:rsidRPr="007F2770">
        <w:rPr>
          <w:lang w:eastAsia="ja-JP"/>
        </w:rPr>
        <w:tab/>
        <w:t xml:space="preserve">registration procedure for mobility and periodic registration update </w:t>
      </w:r>
      <w:r w:rsidR="00D67946" w:rsidRPr="007F2770">
        <w:rPr>
          <w:noProof/>
          <w:lang w:eastAsia="zh-CN"/>
        </w:rPr>
        <w:t xml:space="preserve">with Follow-on request indicator set to </w:t>
      </w:r>
      <w:r w:rsidR="00D67946" w:rsidRPr="007F2770">
        <w:rPr>
          <w:lang w:eastAsia="ja-JP"/>
        </w:rPr>
        <w:t>"</w:t>
      </w:r>
      <w:r w:rsidR="00D67946" w:rsidRPr="007F2770">
        <w:t>No follow-on request pending</w:t>
      </w:r>
      <w:r w:rsidR="00D67946" w:rsidRPr="007F2770">
        <w:rPr>
          <w:lang w:eastAsia="ja-JP"/>
        </w:rPr>
        <w:t xml:space="preserve">" and </w:t>
      </w:r>
      <w:r w:rsidRPr="007F2770">
        <w:rPr>
          <w:noProof/>
          <w:lang w:eastAsia="zh-CN"/>
        </w:rPr>
        <w:t>without Uplink data status IE included</w:t>
      </w:r>
      <w:r w:rsidR="007539B7" w:rsidRPr="007F2770">
        <w:rPr>
          <w:noProof/>
          <w:lang w:eastAsia="zh-CN"/>
        </w:rPr>
        <w:t>,</w:t>
      </w:r>
    </w:p>
    <w:p w14:paraId="41F39B5C" w14:textId="77777777" w:rsidR="007C7E29" w:rsidRPr="007F2770" w:rsidRDefault="007C7E29" w:rsidP="007C7E29">
      <w:pPr>
        <w:pStyle w:val="B1"/>
        <w:rPr>
          <w:noProof/>
          <w:lang w:eastAsia="zh-CN"/>
        </w:rPr>
      </w:pPr>
      <w:r w:rsidRPr="007F2770">
        <w:rPr>
          <w:noProof/>
          <w:lang w:eastAsia="zh-CN"/>
        </w:rPr>
        <w:t>-</w:t>
      </w:r>
      <w:r w:rsidRPr="007F2770">
        <w:rPr>
          <w:noProof/>
          <w:lang w:eastAsia="zh-CN"/>
        </w:rPr>
        <w:tab/>
        <w:t>requests for emergency services; or</w:t>
      </w:r>
    </w:p>
    <w:p w14:paraId="399BFC4D" w14:textId="77777777" w:rsidR="007C7E29" w:rsidRPr="007F2770" w:rsidRDefault="007C7E29" w:rsidP="007C7E29">
      <w:pPr>
        <w:pStyle w:val="B1"/>
        <w:rPr>
          <w:lang w:eastAsia="ja-JP"/>
        </w:rPr>
      </w:pPr>
      <w:r w:rsidRPr="007F2770">
        <w:rPr>
          <w:noProof/>
          <w:lang w:eastAsia="zh-CN"/>
        </w:rPr>
        <w:t>-</w:t>
      </w:r>
      <w:r w:rsidRPr="007F2770">
        <w:rPr>
          <w:noProof/>
          <w:lang w:eastAsia="zh-CN"/>
        </w:rPr>
        <w:tab/>
        <w:t>requests for exception data reporting</w:t>
      </w:r>
      <w:r w:rsidR="00AE51F6" w:rsidRPr="007F2770">
        <w:rPr>
          <w:noProof/>
          <w:lang w:eastAsia="zh-CN"/>
        </w:rPr>
        <w:t>,</w:t>
      </w:r>
    </w:p>
    <w:p w14:paraId="302AF4AF" w14:textId="77777777" w:rsidR="00F761B4" w:rsidRPr="007F2770" w:rsidRDefault="00F761B4" w:rsidP="00F761B4">
      <w:pPr>
        <w:rPr>
          <w:lang w:eastAsia="ja-JP"/>
        </w:rPr>
      </w:pPr>
      <w:r w:rsidRPr="007F2770">
        <w:rPr>
          <w:lang w:eastAsia="ja-JP"/>
        </w:rPr>
        <w:t xml:space="preserve">the network </w:t>
      </w:r>
      <w:r w:rsidR="007C7E29" w:rsidRPr="007F2770">
        <w:rPr>
          <w:lang w:eastAsia="ja-JP"/>
        </w:rPr>
        <w:t xml:space="preserve">shall </w:t>
      </w:r>
      <w:r w:rsidRPr="007F2770">
        <w:rPr>
          <w:lang w:eastAsia="ja-JP"/>
        </w:rPr>
        <w:t>start timer T3447</w:t>
      </w:r>
      <w:r w:rsidR="007C7E29" w:rsidRPr="007F2770">
        <w:rPr>
          <w:lang w:eastAsia="ja-JP"/>
        </w:rPr>
        <w:t xml:space="preserve"> if not already running</w:t>
      </w:r>
      <w:r w:rsidRPr="007F2770">
        <w:rPr>
          <w:lang w:eastAsia="ja-JP"/>
        </w:rPr>
        <w:t>:</w:t>
      </w:r>
    </w:p>
    <w:p w14:paraId="7AF9A7D3" w14:textId="77777777" w:rsidR="00F761B4" w:rsidRPr="007F2770" w:rsidRDefault="00F761B4" w:rsidP="00F761B4">
      <w:pPr>
        <w:pStyle w:val="B1"/>
      </w:pPr>
      <w:r w:rsidRPr="007F2770">
        <w:t>-</w:t>
      </w:r>
      <w:r w:rsidRPr="007F2770">
        <w:tab/>
        <w:t>with the T3447 value available in the 5GMM context minus 4 minutes, if the UE supports SGC and the T3447 value has been sent to the UE with a non-zero value; or</w:t>
      </w:r>
    </w:p>
    <w:p w14:paraId="56A84A14" w14:textId="77777777" w:rsidR="00F761B4" w:rsidRPr="007F2770" w:rsidRDefault="00F761B4" w:rsidP="00F761B4">
      <w:pPr>
        <w:pStyle w:val="B1"/>
        <w:rPr>
          <w:lang w:eastAsia="ja-JP"/>
        </w:rPr>
      </w:pPr>
      <w:r w:rsidRPr="007F2770">
        <w:rPr>
          <w:lang w:eastAsia="ja-JP"/>
        </w:rPr>
        <w:t>-</w:t>
      </w:r>
      <w:r w:rsidRPr="007F2770">
        <w:rPr>
          <w:lang w:eastAsia="ja-JP"/>
        </w:rPr>
        <w:tab/>
        <w:t>with the T3447 value available in the 5GMM context if the UE does not support SGC.</w:t>
      </w:r>
    </w:p>
    <w:p w14:paraId="112EC7FF" w14:textId="77777777" w:rsidR="00F761B4" w:rsidRPr="007F2770" w:rsidRDefault="00F761B4" w:rsidP="00F761B4">
      <w:pPr>
        <w:rPr>
          <w:lang w:eastAsia="zh-CN"/>
        </w:rPr>
      </w:pPr>
      <w:r w:rsidRPr="007F2770">
        <w:rPr>
          <w:lang w:eastAsia="ja-JP"/>
        </w:rPr>
        <w:t>When timer T3447 is running, the network allows</w:t>
      </w:r>
      <w:r w:rsidRPr="007F2770">
        <w:rPr>
          <w:lang w:eastAsia="zh-CN"/>
        </w:rPr>
        <w:t>:</w:t>
      </w:r>
    </w:p>
    <w:p w14:paraId="4ABB363C" w14:textId="77777777" w:rsidR="00F761B4" w:rsidRPr="007F2770" w:rsidRDefault="00F761B4" w:rsidP="00F761B4">
      <w:pPr>
        <w:pStyle w:val="B1"/>
        <w:rPr>
          <w:lang w:eastAsia="ja-JP"/>
        </w:rPr>
      </w:pPr>
      <w:r w:rsidRPr="007F2770">
        <w:t>-</w:t>
      </w:r>
      <w:r w:rsidRPr="007F2770">
        <w:tab/>
        <w:t xml:space="preserve">requests for </w:t>
      </w:r>
      <w:r w:rsidRPr="007F2770">
        <w:rPr>
          <w:lang w:eastAsia="ja-JP"/>
        </w:rPr>
        <w:t>emergency service;</w:t>
      </w:r>
    </w:p>
    <w:p w14:paraId="0B1C8945" w14:textId="77777777" w:rsidR="00F761B4" w:rsidRPr="007F2770" w:rsidRDefault="00F761B4" w:rsidP="00F761B4">
      <w:pPr>
        <w:pStyle w:val="B1"/>
      </w:pPr>
      <w:r w:rsidRPr="007F2770">
        <w:rPr>
          <w:lang w:eastAsia="ja-JP"/>
        </w:rPr>
        <w:t>-</w:t>
      </w:r>
      <w:r w:rsidRPr="007F2770">
        <w:rPr>
          <w:lang w:eastAsia="ja-JP"/>
        </w:rPr>
        <w:tab/>
      </w:r>
      <w:r w:rsidRPr="007F2770">
        <w:t xml:space="preserve">requests for emergency </w:t>
      </w:r>
      <w:r w:rsidR="006E0FC8" w:rsidRPr="007F2770">
        <w:t>service</w:t>
      </w:r>
      <w:r w:rsidR="00070CB0" w:rsidRPr="007F2770">
        <w:t>s</w:t>
      </w:r>
      <w:r w:rsidR="006E0FC8" w:rsidRPr="007F2770">
        <w:t xml:space="preserve"> </w:t>
      </w:r>
      <w:r w:rsidRPr="007F2770">
        <w:t>fallback;</w:t>
      </w:r>
    </w:p>
    <w:p w14:paraId="60CADE00" w14:textId="77777777" w:rsidR="00F761B4" w:rsidRPr="007F2770" w:rsidRDefault="00F761B4" w:rsidP="00F761B4">
      <w:pPr>
        <w:pStyle w:val="B1"/>
        <w:rPr>
          <w:lang w:eastAsia="ja-JP"/>
        </w:rPr>
      </w:pPr>
      <w:r w:rsidRPr="007F2770">
        <w:rPr>
          <w:lang w:eastAsia="ja-JP"/>
        </w:rPr>
        <w:t>-</w:t>
      </w:r>
      <w:r w:rsidRPr="007F2770">
        <w:rPr>
          <w:lang w:eastAsia="ja-JP"/>
        </w:rPr>
        <w:tab/>
        <w:t>requests for high priority access;</w:t>
      </w:r>
    </w:p>
    <w:p w14:paraId="61B3A035" w14:textId="77777777" w:rsidR="00B41E98" w:rsidRPr="007F2770" w:rsidRDefault="00B41E98" w:rsidP="00B41E98">
      <w:pPr>
        <w:pStyle w:val="B1"/>
        <w:rPr>
          <w:lang w:val="en-US" w:eastAsia="ja-JP"/>
        </w:rPr>
      </w:pPr>
      <w:r w:rsidRPr="007F2770">
        <w:rPr>
          <w:lang w:eastAsia="ja-JP"/>
        </w:rPr>
        <w:t>-</w:t>
      </w:r>
      <w:r w:rsidRPr="007F2770">
        <w:rPr>
          <w:lang w:eastAsia="ja-JP"/>
        </w:rPr>
        <w:tab/>
        <w:t>requests for exception data reporting</w:t>
      </w:r>
      <w:r w:rsidRPr="007F2770">
        <w:rPr>
          <w:lang w:val="en-US" w:eastAsia="ko-KR"/>
        </w:rPr>
        <w:t>;</w:t>
      </w:r>
    </w:p>
    <w:p w14:paraId="4315F4E9" w14:textId="77777777" w:rsidR="00F761B4" w:rsidRPr="007F2770" w:rsidRDefault="00F761B4" w:rsidP="00F761B4">
      <w:pPr>
        <w:pStyle w:val="B1"/>
        <w:rPr>
          <w:lang w:eastAsia="ja-JP"/>
        </w:rPr>
      </w:pPr>
      <w:r w:rsidRPr="007F2770">
        <w:rPr>
          <w:lang w:eastAsia="ja-JP"/>
        </w:rPr>
        <w:t>-</w:t>
      </w:r>
      <w:r w:rsidRPr="007F2770">
        <w:rPr>
          <w:lang w:eastAsia="ja-JP"/>
        </w:rPr>
        <w:tab/>
      </w:r>
      <w:r w:rsidRPr="007F2770">
        <w:rPr>
          <w:noProof/>
          <w:lang w:eastAsia="zh-CN"/>
        </w:rPr>
        <w:t>registration procedure for initial registration</w:t>
      </w:r>
      <w:r w:rsidR="00B30C4F" w:rsidRPr="007F2770">
        <w:rPr>
          <w:noProof/>
          <w:lang w:eastAsia="zh-CN"/>
        </w:rPr>
        <w:t xml:space="preserve">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noProof/>
          <w:lang w:eastAsia="zh-CN"/>
        </w:rPr>
        <w:t>;</w:t>
      </w:r>
    </w:p>
    <w:p w14:paraId="3C615873" w14:textId="77777777" w:rsidR="00F761B4" w:rsidRPr="007F2770" w:rsidRDefault="00F761B4" w:rsidP="00F761B4">
      <w:pPr>
        <w:pStyle w:val="B1"/>
      </w:pPr>
      <w:r w:rsidRPr="007F2770">
        <w:t>-</w:t>
      </w:r>
      <w:r w:rsidRPr="007F2770">
        <w:tab/>
      </w:r>
      <w:r w:rsidRPr="007F2770">
        <w:rPr>
          <w:lang w:eastAsia="ja-JP"/>
        </w:rPr>
        <w:t xml:space="preserve">registration procedure for mobility and periodic registration update </w:t>
      </w:r>
      <w:r w:rsidRPr="007F2770">
        <w:t>without Uplink data status IE included</w:t>
      </w:r>
      <w:r w:rsidR="008A2811" w:rsidRPr="007F2770">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t>;</w:t>
      </w:r>
      <w:r w:rsidR="00753250" w:rsidRPr="007F2770">
        <w:t xml:space="preserve"> or</w:t>
      </w:r>
    </w:p>
    <w:p w14:paraId="7D8B0A64" w14:textId="77777777" w:rsidR="00F761B4" w:rsidRPr="007F2770" w:rsidRDefault="00F761B4" w:rsidP="00F761B4">
      <w:pPr>
        <w:pStyle w:val="B1"/>
        <w:rPr>
          <w:lang w:eastAsia="zh-CN"/>
        </w:rPr>
      </w:pPr>
      <w:r w:rsidRPr="007F2770">
        <w:rPr>
          <w:lang w:eastAsia="ja-JP"/>
        </w:rPr>
        <w:t>-</w:t>
      </w:r>
      <w:r w:rsidRPr="007F2770">
        <w:rPr>
          <w:lang w:eastAsia="ja-JP"/>
        </w:rPr>
        <w:tab/>
        <w:t xml:space="preserve">service </w:t>
      </w:r>
      <w:r w:rsidR="001822DC" w:rsidRPr="007F2770">
        <w:rPr>
          <w:lang w:eastAsia="ja-JP"/>
        </w:rPr>
        <w:t>request</w:t>
      </w:r>
      <w:r w:rsidR="001822DC" w:rsidRPr="007F2770">
        <w:rPr>
          <w:rFonts w:hint="eastAsia"/>
          <w:lang w:eastAsia="zh-CN"/>
        </w:rPr>
        <w:t xml:space="preserve"> procedure or </w:t>
      </w:r>
      <w:r w:rsidR="001822DC" w:rsidRPr="007F2770">
        <w:rPr>
          <w:lang w:eastAsia="ja-JP"/>
        </w:rPr>
        <w:t xml:space="preserve">registration procedure for mobility and periodic registration update </w:t>
      </w:r>
      <w:r w:rsidRPr="007F2770">
        <w:rPr>
          <w:lang w:eastAsia="ja-JP"/>
        </w:rPr>
        <w:t>triggered by paging</w:t>
      </w:r>
      <w:r w:rsidRPr="007F2770">
        <w:t xml:space="preserve"> </w:t>
      </w:r>
      <w:r w:rsidRPr="007F2770">
        <w:rPr>
          <w:lang w:eastAsia="ja-JP"/>
        </w:rPr>
        <w:t>and subsequent MO signalling or MO data, if any, until the UE enters 5GMM-IDLE mode</w:t>
      </w:r>
      <w:r w:rsidR="007539B7" w:rsidRPr="007F2770">
        <w:rPr>
          <w:lang w:eastAsia="ja-JP"/>
        </w:rPr>
        <w:t>.</w:t>
      </w:r>
    </w:p>
    <w:p w14:paraId="5A1A9DA1" w14:textId="77777777" w:rsidR="00F761B4" w:rsidRPr="007F2770" w:rsidRDefault="00F761B4" w:rsidP="00F761B4">
      <w:pPr>
        <w:rPr>
          <w:lang w:eastAsia="ja-JP"/>
        </w:rPr>
      </w:pPr>
      <w:r w:rsidRPr="007F2770">
        <w:rPr>
          <w:lang w:eastAsia="ja-JP"/>
        </w:rPr>
        <w:t>The UE or the network with a running T3447 timer keeps the timer running when the UE transits from 5GMM-IDLE mode to 5GMM-CONNECTED mode.</w:t>
      </w:r>
    </w:p>
    <w:p w14:paraId="4A1E1AB4" w14:textId="77777777" w:rsidR="00F761B4" w:rsidRPr="007F2770" w:rsidRDefault="00F761B4" w:rsidP="004B11B4">
      <w:pPr>
        <w:pStyle w:val="NO"/>
        <w:rPr>
          <w:lang w:eastAsia="ja-JP"/>
        </w:rPr>
      </w:pPr>
      <w:r w:rsidRPr="007F2770">
        <w:rPr>
          <w:lang w:eastAsia="ja-JP"/>
        </w:rPr>
        <w:t>NOTE:</w:t>
      </w:r>
      <w:r w:rsidRPr="007F2770">
        <w:rPr>
          <w:lang w:eastAsia="ja-JP"/>
        </w:rPr>
        <w:tab/>
        <w:t>If the UE transitions from 5GMM-IDLE mode to 5GMM-CONNECTED mode due to</w:t>
      </w:r>
      <w:r w:rsidR="00D67946" w:rsidRPr="007F2770">
        <w:t xml:space="preserve"> </w:t>
      </w:r>
      <w:r w:rsidR="00D67946" w:rsidRPr="007F2770">
        <w:rPr>
          <w:lang w:eastAsia="ja-JP"/>
        </w:rPr>
        <w:t>registration procedure for initial registration with Follow-on request indicator set to "No follow-on request pending" or</w:t>
      </w:r>
      <w:r w:rsidRPr="007F2770">
        <w:rPr>
          <w:lang w:eastAsia="ja-JP"/>
        </w:rPr>
        <w:t xml:space="preserve"> </w:t>
      </w:r>
      <w:r w:rsidR="008A2811" w:rsidRPr="007F2770">
        <w:rPr>
          <w:lang w:eastAsia="ja-JP"/>
        </w:rPr>
        <w:t xml:space="preserve">mobility and periodic </w:t>
      </w:r>
      <w:r w:rsidRPr="007F2770">
        <w:rPr>
          <w:lang w:eastAsia="ja-JP"/>
        </w:rPr>
        <w:t xml:space="preserve">registration </w:t>
      </w:r>
      <w:r w:rsidR="008A2811" w:rsidRPr="007F2770">
        <w:rPr>
          <w:lang w:eastAsia="ja-JP"/>
        </w:rPr>
        <w:t xml:space="preserve">update </w:t>
      </w:r>
      <w:r w:rsidRPr="007F2770">
        <w:rPr>
          <w:lang w:eastAsia="ja-JP"/>
        </w:rPr>
        <w:t xml:space="preserve">request </w:t>
      </w:r>
      <w:r w:rsidRPr="007F2770">
        <w:t xml:space="preserve">without </w:t>
      </w:r>
      <w:r w:rsidRPr="007F2770">
        <w:rPr>
          <w:lang w:eastAsia="ja-JP"/>
        </w:rPr>
        <w:t>Uplink data status IE</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the UE initiates no further MO signalling except for mobility and periodic registration update requests without Uplink data status</w:t>
      </w:r>
      <w:r w:rsidR="008A2811" w:rsidRPr="007F2770">
        <w:rPr>
          <w:lang w:eastAsia="ja-JP"/>
        </w:rPr>
        <w:t xml:space="preserve"> and with Follow-on request indicator set to </w:t>
      </w:r>
      <w:r w:rsidR="000512E7" w:rsidRPr="007F2770">
        <w:rPr>
          <w:lang w:eastAsia="ja-JP"/>
        </w:rPr>
        <w:t>"</w:t>
      </w:r>
      <w:r w:rsidR="000512E7" w:rsidRPr="007F2770">
        <w:rPr>
          <w:lang w:eastAsia="en-US"/>
        </w:rPr>
        <w:t>No follow-on request pending</w:t>
      </w:r>
      <w:r w:rsidR="000512E7" w:rsidRPr="007F2770">
        <w:rPr>
          <w:lang w:eastAsia="ja-JP"/>
        </w:rPr>
        <w:t>"</w:t>
      </w:r>
      <w:r w:rsidRPr="007F2770">
        <w:rPr>
          <w:lang w:eastAsia="ja-JP"/>
        </w:rPr>
        <w:t xml:space="preserve"> until the UE receives </w:t>
      </w:r>
      <w:r w:rsidR="006E0FC8" w:rsidRPr="007F2770">
        <w:rPr>
          <w:lang w:eastAsia="ja-JP"/>
        </w:rPr>
        <w:t>mobile terminated signalling</w:t>
      </w:r>
      <w:r w:rsidRPr="007F2770">
        <w:rPr>
          <w:lang w:eastAsia="ja-JP"/>
        </w:rPr>
        <w:t xml:space="preserve"> (e.g. DL NAS TRANSPORT message for MT SMS) or MT data over user plane, or after the UE has moved to 5GMM-IDLE state and the service gap timer is not running.</w:t>
      </w:r>
    </w:p>
    <w:p w14:paraId="7FF356D6" w14:textId="77777777" w:rsidR="00F761B4" w:rsidRPr="007F2770" w:rsidRDefault="00F761B4" w:rsidP="00F761B4">
      <w:r w:rsidRPr="007F2770">
        <w:t>If timer T3447 is running when the UE changes PLMN or enters state 5GMM-DEREGISTERED, the UE remains switched on, and the USIM in the UE remains the same, then timer T3447 is kept running until it expires.</w:t>
      </w:r>
    </w:p>
    <w:p w14:paraId="36048E35" w14:textId="77777777" w:rsidR="00193BB8" w:rsidRPr="007F2770" w:rsidRDefault="006752E3" w:rsidP="0083064D">
      <w:pPr>
        <w:rPr>
          <w:noProof/>
        </w:rPr>
      </w:pPr>
      <w:r w:rsidRPr="007F2770">
        <w:rPr>
          <w:lang w:eastAsia="zh-CN"/>
        </w:rPr>
        <w:t xml:space="preserve">If the AMF determines that the UE operating in single-registration mode has performed an </w:t>
      </w:r>
      <w:r w:rsidRPr="007F2770">
        <w:rPr>
          <w:noProof/>
        </w:rPr>
        <w:t xml:space="preserve">inter-system change from N1 mode to S1 mode </w:t>
      </w:r>
      <w:r w:rsidRPr="007F2770">
        <w:t xml:space="preserve">and </w:t>
      </w:r>
      <w:r w:rsidRPr="007F2770">
        <w:rPr>
          <w:lang w:eastAsia="zh-CN"/>
        </w:rPr>
        <w:t>the timer T3447 is running in the AMF, the AMF stops the T3447.</w:t>
      </w:r>
    </w:p>
    <w:p w14:paraId="6E9AAB94" w14:textId="67D04A64" w:rsidR="006752E3" w:rsidRPr="007F2770" w:rsidRDefault="006752E3" w:rsidP="006752E3">
      <w:pPr>
        <w:rPr>
          <w:noProof/>
        </w:rPr>
      </w:pPr>
      <w:r w:rsidRPr="007F2770">
        <w:rPr>
          <w:noProof/>
        </w:rPr>
        <w:t xml:space="preserve">Upon inter-system change from S1 mode to N1 mode, </w:t>
      </w:r>
      <w:r w:rsidRPr="007F2770">
        <w:t xml:space="preserve">if the UE supports service gap control, T3447 is running in the UE, and the T3447 value IE is included </w:t>
      </w:r>
      <w:r w:rsidRPr="007F2770">
        <w:rPr>
          <w:lang w:eastAsia="ja-JP"/>
        </w:rPr>
        <w:t>in the REGISTRATION ACCEPT message received from the AMF (see subclause</w:t>
      </w:r>
      <w:r w:rsidRPr="007F2770">
        <w:t> </w:t>
      </w:r>
      <w:r w:rsidRPr="007F2770">
        <w:rPr>
          <w:lang w:eastAsia="ja-JP"/>
        </w:rPr>
        <w:t>5.5.1.2 and subclause</w:t>
      </w:r>
      <w:r w:rsidRPr="007F2770">
        <w:t> </w:t>
      </w:r>
      <w:r w:rsidRPr="007F2770">
        <w:rPr>
          <w:lang w:eastAsia="ja-JP"/>
        </w:rPr>
        <w:t>5</w:t>
      </w:r>
      <w:r w:rsidRPr="007F2770">
        <w:t>.5.1.3</w:t>
      </w:r>
      <w:r w:rsidRPr="007F2770">
        <w:rPr>
          <w:lang w:eastAsia="ja-JP"/>
        </w:rPr>
        <w:t>), the UE shall keep T3447 running. Additionally, t</w:t>
      </w:r>
      <w:r w:rsidRPr="007F2770">
        <w:t>he UE shall store and replace the currently stored service gap time value with the received T3447 value. Upon expiry of the running T3447 timer, the UE shall use the new value when starting T3447 again.</w:t>
      </w:r>
    </w:p>
    <w:p w14:paraId="3EB52D46" w14:textId="77777777" w:rsidR="00F761B4" w:rsidRPr="007F2770" w:rsidRDefault="00F761B4" w:rsidP="00F761B4">
      <w:r w:rsidRPr="007F2770">
        <w:t>If the UE is switched off when the timer T3447 is running, the UE shall behave as follows when the UE is switched on and the USIM in the UE remains the same:</w:t>
      </w:r>
    </w:p>
    <w:p w14:paraId="4796AE78" w14:textId="77777777" w:rsidR="00F761B4" w:rsidRPr="007F2770" w:rsidRDefault="00F761B4" w:rsidP="00F761B4">
      <w:pPr>
        <w:pStyle w:val="B1"/>
      </w:pPr>
      <w:r w:rsidRPr="007F2770">
        <w:t>-</w:t>
      </w:r>
      <w:r w:rsidRPr="007F2770">
        <w:tab/>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7AB01BD7" w14:textId="77777777" w:rsidR="009701AD" w:rsidRPr="007F2770" w:rsidRDefault="009701AD" w:rsidP="00781477">
      <w:pPr>
        <w:pStyle w:val="Heading3"/>
      </w:pPr>
      <w:bookmarkStart w:id="2581" w:name="_Toc20232582"/>
      <w:bookmarkStart w:id="2582" w:name="_Toc27746672"/>
      <w:bookmarkStart w:id="2583" w:name="_Toc36212853"/>
      <w:bookmarkStart w:id="2584" w:name="_Toc36657030"/>
      <w:bookmarkStart w:id="2585" w:name="_Toc45286691"/>
      <w:bookmarkStart w:id="2586" w:name="_Toc51947958"/>
      <w:bookmarkStart w:id="2587" w:name="_Toc51949050"/>
      <w:bookmarkStart w:id="2588" w:name="_Toc131395991"/>
      <w:r w:rsidRPr="007F2770">
        <w:t>5.3.18</w:t>
      </w:r>
      <w:r w:rsidRPr="007F2770">
        <w:tab/>
        <w:t>Restriction on use of enhanced coverage</w:t>
      </w:r>
      <w:bookmarkEnd w:id="2581"/>
      <w:bookmarkEnd w:id="2582"/>
      <w:bookmarkEnd w:id="2583"/>
      <w:bookmarkEnd w:id="2584"/>
      <w:bookmarkEnd w:id="2585"/>
      <w:bookmarkEnd w:id="2586"/>
      <w:bookmarkEnd w:id="2587"/>
      <w:bookmarkEnd w:id="2588"/>
    </w:p>
    <w:p w14:paraId="5128F6AC" w14:textId="77777777" w:rsidR="007C7E29" w:rsidRPr="007F2770" w:rsidRDefault="009701AD" w:rsidP="009701AD">
      <w:pPr>
        <w:rPr>
          <w:lang w:eastAsia="ja-JP"/>
        </w:rPr>
      </w:pPr>
      <w:r w:rsidRPr="007F2770">
        <w:rPr>
          <w:lang w:eastAsia="ja-JP"/>
        </w:rPr>
        <w:t xml:space="preserve">In order to deal with use of extensive resources from the network, the operator may prevent specific subscribers from using enhanced coverage (see </w:t>
      </w:r>
      <w:r w:rsidRPr="007F2770">
        <w:t>3GPP TS 2</w:t>
      </w:r>
      <w:r w:rsidRPr="007F2770">
        <w:rPr>
          <w:lang w:eastAsia="zh-CN"/>
        </w:rPr>
        <w:t>3</w:t>
      </w:r>
      <w:r w:rsidRPr="007F2770">
        <w:t>.501 [8]</w:t>
      </w:r>
      <w:r w:rsidRPr="007F2770">
        <w:rPr>
          <w:lang w:eastAsia="ja-JP"/>
        </w:rPr>
        <w:t>).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w:t>
      </w:r>
      <w:r w:rsidRPr="007F2770" w:rsidDel="00F95C6B">
        <w:rPr>
          <w:lang w:eastAsia="ja-JP"/>
        </w:rPr>
        <w:t xml:space="preserve"> </w:t>
      </w:r>
      <w:r w:rsidRPr="007F2770">
        <w:rPr>
          <w:lang w:eastAsia="ja-JP"/>
        </w:rPr>
        <w:t xml:space="preserve">indicates its support for restriction on use of enhanced coverage in the REGISTRATION REQUEST message. If the UE supports </w:t>
      </w:r>
      <w:r w:rsidRPr="007F2770">
        <w:t>restriction on use of enhanced coverage</w:t>
      </w:r>
      <w:r w:rsidRPr="007F2770">
        <w:rPr>
          <w:lang w:eastAsia="ja-JP"/>
        </w:rPr>
        <w:t>, the AMF indicates in the REGISTRATION ACCEPT message (see subclause</w:t>
      </w:r>
      <w:r w:rsidRPr="007F2770">
        <w:t> </w:t>
      </w:r>
      <w:r w:rsidRPr="007F2770">
        <w:rPr>
          <w:lang w:eastAsia="ja-JP"/>
        </w:rPr>
        <w:t>5.5.1.2 and subclause</w:t>
      </w:r>
      <w:r w:rsidRPr="007F2770">
        <w:t> </w:t>
      </w:r>
      <w:r w:rsidRPr="007F2770">
        <w:rPr>
          <w:lang w:eastAsia="ja-JP"/>
        </w:rPr>
        <w:t>5.5.1.3)</w:t>
      </w:r>
      <w:r w:rsidR="007C7E29" w:rsidRPr="007F2770">
        <w:rPr>
          <w:lang w:eastAsia="ja-JP"/>
        </w:rPr>
        <w:t xml:space="preserve"> that:</w:t>
      </w:r>
    </w:p>
    <w:p w14:paraId="2B8C1028" w14:textId="77777777" w:rsidR="007C7E29" w:rsidRPr="007F2770" w:rsidRDefault="007C7E29" w:rsidP="007C7E29">
      <w:pPr>
        <w:pStyle w:val="B1"/>
      </w:pPr>
      <w:r w:rsidRPr="007F2770">
        <w:t>a)</w:t>
      </w:r>
      <w:r w:rsidRPr="007F2770">
        <w:tab/>
        <w:t>when in WB-N1 mode, whether CE mode B is restricted for the UE, or both CE mode A and CE mode B are restricted for the UE, or both CE mode A and CE mode B are not restricted for the UE; or</w:t>
      </w:r>
    </w:p>
    <w:p w14:paraId="3754A90C" w14:textId="77777777" w:rsidR="007C7E29" w:rsidRPr="007F2770" w:rsidRDefault="007C7E29" w:rsidP="007C7E29">
      <w:pPr>
        <w:pStyle w:val="B1"/>
      </w:pPr>
      <w:r w:rsidRPr="007F2770">
        <w:t>b)</w:t>
      </w:r>
      <w:r w:rsidRPr="007F2770">
        <w:tab/>
        <w:t>when in NB-N1 mode, whether the use of enhanced coverage is restricted or not for the UE.</w:t>
      </w:r>
    </w:p>
    <w:p w14:paraId="45E5F505" w14:textId="77777777" w:rsidR="007C7E29" w:rsidRPr="007F2770" w:rsidRDefault="009701AD" w:rsidP="009701AD">
      <w:pPr>
        <w:rPr>
          <w:lang w:eastAsia="ja-JP"/>
        </w:rPr>
      </w:pPr>
      <w:r w:rsidRPr="007F2770">
        <w:rPr>
          <w:lang w:eastAsia="ja-JP"/>
        </w:rPr>
        <w:t>If</w:t>
      </w:r>
      <w:r w:rsidR="007C7E29" w:rsidRPr="007F2770">
        <w:rPr>
          <w:lang w:eastAsia="ja-JP"/>
        </w:rPr>
        <w:t>:</w:t>
      </w:r>
    </w:p>
    <w:p w14:paraId="21F59B7B" w14:textId="77777777" w:rsidR="007C7E29" w:rsidRPr="007F2770" w:rsidRDefault="007C7E29" w:rsidP="007C7E29">
      <w:pPr>
        <w:pStyle w:val="B1"/>
      </w:pPr>
      <w:r w:rsidRPr="007F2770">
        <w:t>a)</w:t>
      </w:r>
      <w:r w:rsidRPr="007F2770">
        <w:tab/>
      </w:r>
      <w:r w:rsidR="009701AD" w:rsidRPr="007F2770">
        <w:t>the use of enhanced coverage is restricted</w:t>
      </w:r>
      <w:r w:rsidRPr="007F2770">
        <w:t>;</w:t>
      </w:r>
    </w:p>
    <w:p w14:paraId="665A8F47" w14:textId="77777777" w:rsidR="007C7E29" w:rsidRPr="007F2770" w:rsidRDefault="007C7E29" w:rsidP="007C7E29">
      <w:pPr>
        <w:pStyle w:val="B1"/>
      </w:pPr>
      <w:r w:rsidRPr="007F2770">
        <w:t>b)</w:t>
      </w:r>
      <w:r w:rsidRPr="007F2770">
        <w:tab/>
        <w:t>the use of CE mode B is restricted; or</w:t>
      </w:r>
    </w:p>
    <w:p w14:paraId="3B378F94" w14:textId="77777777" w:rsidR="007C7E29" w:rsidRPr="007F2770" w:rsidRDefault="007C7E29" w:rsidP="007C7E29">
      <w:pPr>
        <w:pStyle w:val="B1"/>
      </w:pPr>
      <w:r w:rsidRPr="007F2770">
        <w:t>c)</w:t>
      </w:r>
      <w:r w:rsidRPr="007F2770">
        <w:tab/>
        <w:t>the use of CE mode A and CE mode B is restricted</w:t>
      </w:r>
      <w:r w:rsidR="00AE51F6" w:rsidRPr="007F2770">
        <w:t>,</w:t>
      </w:r>
    </w:p>
    <w:p w14:paraId="5D8BF31C" w14:textId="77777777" w:rsidR="009701AD" w:rsidRPr="007F2770" w:rsidRDefault="009701AD" w:rsidP="007C7E29">
      <w:r w:rsidRPr="007F2770">
        <w:t>the UE shall not use enhanced coverage in the registered PLMN and in any PLMN which is in the list of equivalent PLMNs.</w:t>
      </w:r>
    </w:p>
    <w:p w14:paraId="5CFA6AE9" w14:textId="77777777" w:rsidR="009701AD" w:rsidRPr="007F2770" w:rsidRDefault="009701AD" w:rsidP="009701AD">
      <w:r w:rsidRPr="007F2770">
        <w:t>If the UE supports CE mode B and the network determines that</w:t>
      </w:r>
    </w:p>
    <w:p w14:paraId="0DE46283" w14:textId="77777777" w:rsidR="009701AD" w:rsidRPr="007F2770" w:rsidRDefault="007C7E29" w:rsidP="009701AD">
      <w:pPr>
        <w:pStyle w:val="B1"/>
      </w:pPr>
      <w:r w:rsidRPr="007F2770">
        <w:t>a)</w:t>
      </w:r>
      <w:r w:rsidR="009701AD" w:rsidRPr="007F2770">
        <w:tab/>
        <w:t>the use of enhanced coverage is not restricted for the UE; or</w:t>
      </w:r>
    </w:p>
    <w:p w14:paraId="0DA3E45B" w14:textId="77777777" w:rsidR="009701AD" w:rsidRPr="007F2770" w:rsidRDefault="007C7E29" w:rsidP="009701AD">
      <w:pPr>
        <w:pStyle w:val="B1"/>
      </w:pPr>
      <w:r w:rsidRPr="007F2770">
        <w:t>b)</w:t>
      </w:r>
      <w:r w:rsidR="009701AD" w:rsidRPr="007F2770">
        <w:tab/>
        <w:t>CE mode B is not restricted for the UE</w:t>
      </w:r>
      <w:r w:rsidR="00AE51F6" w:rsidRPr="007F2770">
        <w:t>,</w:t>
      </w:r>
    </w:p>
    <w:p w14:paraId="637C2357" w14:textId="77777777" w:rsidR="009701AD" w:rsidRPr="007F2770" w:rsidRDefault="009701AD" w:rsidP="009701AD">
      <w:r w:rsidRPr="007F2770">
        <w:t>the applicable NAS timer values shall be calculated by the network</w:t>
      </w:r>
      <w:r w:rsidR="00B21DAB" w:rsidRPr="007F2770">
        <w:t xml:space="preserve"> as described in subclause 4.19 and subclause 4.20</w:t>
      </w:r>
      <w:r w:rsidRPr="007F2770">
        <w:t>.</w:t>
      </w:r>
    </w:p>
    <w:p w14:paraId="2C64A7DC" w14:textId="77777777" w:rsidR="00945650" w:rsidRPr="007F2770" w:rsidRDefault="00945650" w:rsidP="00945650">
      <w:bookmarkStart w:id="2589" w:name="_Toc20232583"/>
      <w:bookmarkStart w:id="2590" w:name="_Toc27746673"/>
      <w:bookmarkStart w:id="2591" w:name="_Toc36212854"/>
      <w:bookmarkStart w:id="2592" w:name="_Toc36657031"/>
      <w:r w:rsidRPr="007F2770">
        <w:t>For a UE that supports restriction on use of enhanced coverage or CE mode B, if:</w:t>
      </w:r>
    </w:p>
    <w:p w14:paraId="2C8861F0" w14:textId="77777777" w:rsidR="00945650" w:rsidRPr="007F2770" w:rsidRDefault="00945650" w:rsidP="00CF661E">
      <w:pPr>
        <w:pStyle w:val="B1"/>
      </w:pPr>
      <w:r w:rsidRPr="007F2770">
        <w:t>a)</w:t>
      </w:r>
      <w:r w:rsidRPr="007F2770">
        <w:tab/>
        <w:t>the AMF determines to enforce a change in restriction on the use of enhanced coverage or a change in the restriction on the use of CE mode B as described in 3GPP TS 23.501 [8]; and</w:t>
      </w:r>
    </w:p>
    <w:p w14:paraId="072204D0" w14:textId="77777777" w:rsidR="00945650" w:rsidRPr="007F2770" w:rsidRDefault="00945650" w:rsidP="00CF661E">
      <w:pPr>
        <w:pStyle w:val="B1"/>
      </w:pPr>
      <w:r w:rsidRPr="007F2770">
        <w:t>b)</w:t>
      </w:r>
      <w:r w:rsidRPr="007F2770">
        <w:tab/>
        <w:t>the UE is in 5GMM-CONNECTED mode and there is no ongoing registration procedure</w:t>
      </w:r>
      <w:r w:rsidR="00AE51F6" w:rsidRPr="007F2770">
        <w:t>,</w:t>
      </w:r>
    </w:p>
    <w:p w14:paraId="3F1F641F" w14:textId="77777777" w:rsidR="00945650" w:rsidRPr="007F2770" w:rsidRDefault="00945650" w:rsidP="00CF661E">
      <w:r w:rsidRPr="007F2770">
        <w:t>the AMF shall initiate the generic UE configuration update procedure to indicate 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3250DAD2" w14:textId="77777777" w:rsidR="00EC760A" w:rsidRPr="007F2770" w:rsidRDefault="00EC760A" w:rsidP="00781477">
      <w:pPr>
        <w:pStyle w:val="Heading3"/>
      </w:pPr>
      <w:bookmarkStart w:id="2593" w:name="_Toc45286692"/>
      <w:bookmarkStart w:id="2594" w:name="_Toc51947959"/>
      <w:bookmarkStart w:id="2595" w:name="_Toc51949051"/>
      <w:bookmarkStart w:id="2596" w:name="_Toc131395992"/>
      <w:r w:rsidRPr="007F2770">
        <w:rPr>
          <w:lang w:eastAsia="zh-CN"/>
        </w:rPr>
        <w:t>5.3.19</w:t>
      </w:r>
      <w:r w:rsidRPr="007F2770">
        <w:rPr>
          <w:lang w:eastAsia="zh-CN"/>
        </w:rPr>
        <w:tab/>
        <w:t>Handling of c</w:t>
      </w:r>
      <w:r w:rsidRPr="007F2770">
        <w:t>ongestion control for transport of user data via the control plane</w:t>
      </w:r>
      <w:bookmarkEnd w:id="2589"/>
      <w:bookmarkEnd w:id="2590"/>
      <w:bookmarkEnd w:id="2591"/>
      <w:bookmarkEnd w:id="2592"/>
      <w:bookmarkEnd w:id="2593"/>
      <w:bookmarkEnd w:id="2594"/>
      <w:bookmarkEnd w:id="2595"/>
      <w:bookmarkEnd w:id="2596"/>
    </w:p>
    <w:p w14:paraId="62E770CB" w14:textId="77777777" w:rsidR="00EC760A" w:rsidRPr="007F2770" w:rsidRDefault="00EC760A" w:rsidP="00EC760A">
      <w:pPr>
        <w:rPr>
          <w:lang w:eastAsia="zh-CN"/>
        </w:rPr>
      </w:pPr>
      <w:r w:rsidRPr="007F2770">
        <w:rPr>
          <w:lang w:eastAsia="ja-JP"/>
        </w:rPr>
        <w:t xml:space="preserve">The network may activate congestion control for transport of user data via the control plane, </w:t>
      </w:r>
      <w:r w:rsidRPr="007F2770">
        <w:rPr>
          <w:lang w:eastAsia="zh-CN"/>
        </w:rPr>
        <w:t>as specified in 3GPP TS 23.501 [8]</w:t>
      </w:r>
      <w:r w:rsidRPr="007F2770">
        <w:rPr>
          <w:lang w:eastAsia="ja-JP"/>
        </w:rPr>
        <w:t>.</w:t>
      </w:r>
    </w:p>
    <w:p w14:paraId="63DF1906" w14:textId="77777777" w:rsidR="00EC760A" w:rsidRPr="007F2770" w:rsidRDefault="00EC760A" w:rsidP="004B11B4">
      <w:r w:rsidRPr="007F2770">
        <w:rPr>
          <w:lang w:eastAsia="zh-CN"/>
        </w:rPr>
        <w:t>If</w:t>
      </w:r>
      <w:r w:rsidRPr="007F2770">
        <w:rPr>
          <w:rFonts w:hint="eastAsia"/>
          <w:lang w:eastAsia="zh-CN"/>
        </w:rPr>
        <w:t xml:space="preserve"> </w:t>
      </w:r>
      <w:r w:rsidRPr="007F2770">
        <w:t xml:space="preserve">the UE has indicated support for the control plane CIoT 5GS optimizations and </w:t>
      </w:r>
      <w:r w:rsidRPr="007F2770">
        <w:rPr>
          <w:rFonts w:hint="eastAsia"/>
          <w:lang w:eastAsia="zh-CN"/>
        </w:rPr>
        <w:t xml:space="preserve">the </w:t>
      </w:r>
      <w:r w:rsidRPr="007F2770">
        <w:rPr>
          <w:lang w:eastAsia="zh-CN"/>
        </w:rPr>
        <w:t xml:space="preserve">network decides to activate the </w:t>
      </w:r>
      <w:r w:rsidRPr="007F2770">
        <w:rPr>
          <w:rFonts w:hint="eastAsia"/>
          <w:lang w:eastAsia="zh-CN"/>
        </w:rPr>
        <w:t>congestion control</w:t>
      </w:r>
      <w:r w:rsidRPr="007F2770">
        <w:rPr>
          <w:lang w:eastAsia="zh-CN"/>
        </w:rPr>
        <w:t xml:space="preserve"> for transport of user data via the control plane</w:t>
      </w:r>
      <w:r w:rsidRPr="007F2770">
        <w:t xml:space="preserve">, the </w:t>
      </w:r>
      <w:r w:rsidRPr="007F2770">
        <w:rPr>
          <w:rFonts w:hint="eastAsia"/>
          <w:lang w:eastAsia="zh-CN"/>
        </w:rPr>
        <w:t>network</w:t>
      </w:r>
      <w:r w:rsidRPr="007F2770">
        <w:t xml:space="preserve"> </w:t>
      </w:r>
      <w:r w:rsidRPr="007F2770">
        <w:rPr>
          <w:lang w:eastAsia="zh-CN"/>
        </w:rPr>
        <w:t>may</w:t>
      </w:r>
      <w:r w:rsidRPr="007F2770">
        <w:t xml:space="preserve"> include a value for </w:t>
      </w:r>
      <w:r w:rsidRPr="007F2770">
        <w:rPr>
          <w:rFonts w:hint="eastAsia"/>
          <w:lang w:eastAsia="zh-CN"/>
        </w:rPr>
        <w:t xml:space="preserve">the </w:t>
      </w:r>
      <w:r w:rsidRPr="007F2770">
        <w:t>control plane data back-off timer T3448</w:t>
      </w:r>
      <w:r w:rsidRPr="007F2770">
        <w:rPr>
          <w:rFonts w:hint="eastAsia"/>
          <w:lang w:eastAsia="zh-CN"/>
        </w:rPr>
        <w:t xml:space="preserve"> </w:t>
      </w:r>
      <w:r w:rsidRPr="007F2770">
        <w:t xml:space="preserve">in REGISTRATION ACCEPT, SERVICE ACCEPT or SERVICE REJECT message, and shall store an control plane data back-off time on a per UE basis. </w:t>
      </w:r>
      <w:r w:rsidRPr="007F2770">
        <w:rPr>
          <w:rFonts w:hint="eastAsia"/>
          <w:lang w:eastAsia="zh-CN"/>
        </w:rPr>
        <w:t>The UE start</w:t>
      </w:r>
      <w:r w:rsidRPr="007F2770">
        <w:rPr>
          <w:lang w:eastAsia="zh-CN"/>
        </w:rPr>
        <w:t>s</w:t>
      </w:r>
      <w:r w:rsidRPr="007F2770">
        <w:rPr>
          <w:rFonts w:hint="eastAsia"/>
          <w:lang w:eastAsia="zh-CN"/>
        </w:rPr>
        <w:t xml:space="preserve"> the </w:t>
      </w:r>
      <w:r w:rsidRPr="007F2770">
        <w:rPr>
          <w:lang w:eastAsia="zh-CN"/>
        </w:rPr>
        <w:t>timer T3448</w:t>
      </w:r>
      <w:r w:rsidRPr="007F2770">
        <w:rPr>
          <w:rFonts w:hint="eastAsia"/>
          <w:lang w:eastAsia="zh-CN"/>
        </w:rPr>
        <w:t xml:space="preserve"> </w:t>
      </w:r>
      <w:r w:rsidRPr="007F2770">
        <w:rPr>
          <w:rFonts w:hint="eastAsia"/>
          <w:noProof/>
          <w:lang w:eastAsia="zh-CN"/>
        </w:rPr>
        <w:t xml:space="preserve">with the value </w:t>
      </w:r>
      <w:r w:rsidRPr="007F2770">
        <w:rPr>
          <w:noProof/>
          <w:lang w:eastAsia="zh-CN"/>
        </w:rPr>
        <w:t>informed</w:t>
      </w:r>
      <w:r w:rsidRPr="007F2770">
        <w:rPr>
          <w:rFonts w:hint="eastAsia"/>
          <w:noProof/>
          <w:lang w:eastAsia="zh-CN"/>
        </w:rPr>
        <w:t xml:space="preserve"> </w:t>
      </w:r>
      <w:r w:rsidRPr="007F2770">
        <w:rPr>
          <w:noProof/>
          <w:lang w:eastAsia="zh-CN"/>
        </w:rPr>
        <w:t xml:space="preserve">in </w:t>
      </w:r>
      <w:r w:rsidRPr="007F2770">
        <w:rPr>
          <w:rFonts w:hint="eastAsia"/>
          <w:noProof/>
          <w:lang w:eastAsia="zh-CN"/>
        </w:rPr>
        <w:t>the</w:t>
      </w:r>
      <w:r w:rsidRPr="007F2770">
        <w:rPr>
          <w:noProof/>
          <w:lang w:eastAsia="zh-CN"/>
        </w:rPr>
        <w:t xml:space="preserve"> messag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timer T3448</w:t>
      </w:r>
      <w:r w:rsidRPr="007F2770">
        <w:rPr>
          <w:rFonts w:hint="eastAsia"/>
          <w:noProof/>
          <w:lang w:eastAsia="zh-CN"/>
        </w:rPr>
        <w:t xml:space="preserve"> 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00CFEFFF" w14:textId="77777777" w:rsidR="00EC760A" w:rsidRPr="007F2770" w:rsidRDefault="00EC760A" w:rsidP="00EC760A">
      <w:pPr>
        <w:rPr>
          <w:lang w:eastAsia="zh-CN"/>
        </w:rPr>
      </w:pPr>
      <w:r w:rsidRPr="007F2770">
        <w:rPr>
          <w:rFonts w:hint="eastAsia"/>
          <w:lang w:eastAsia="zh-CN"/>
        </w:rPr>
        <w:t>T</w:t>
      </w:r>
      <w:r w:rsidRPr="007F2770">
        <w:rPr>
          <w:lang w:eastAsia="ja-JP"/>
        </w:rPr>
        <w:t xml:space="preserve">he </w:t>
      </w:r>
      <w:r w:rsidRPr="007F2770">
        <w:rPr>
          <w:rFonts w:hint="eastAsia"/>
          <w:lang w:eastAsia="zh-CN"/>
        </w:rPr>
        <w:t xml:space="preserve">network sends </w:t>
      </w:r>
      <w:r w:rsidRPr="007F2770">
        <w:t>REGISTRATION ACCEPT message</w:t>
      </w:r>
      <w:r w:rsidRPr="007F2770">
        <w:rPr>
          <w:rFonts w:hint="eastAsia"/>
          <w:lang w:eastAsia="zh-CN"/>
        </w:rPr>
        <w:t xml:space="preserve"> or</w:t>
      </w:r>
      <w:r w:rsidRPr="007F2770">
        <w:rPr>
          <w:lang w:eastAsia="ja-JP"/>
        </w:rPr>
        <w:t xml:space="preserve"> </w:t>
      </w:r>
      <w:r w:rsidRPr="007F2770">
        <w:t>SERVICE ACCEPT message</w:t>
      </w:r>
      <w:r w:rsidRPr="007F2770">
        <w:rPr>
          <w:lang w:eastAsia="ja-JP"/>
        </w:rPr>
        <w:t xml:space="preserve"> without</w:t>
      </w:r>
      <w:r w:rsidRPr="007F2770">
        <w:rPr>
          <w:lang w:eastAsia="zh-CN"/>
        </w:rPr>
        <w:t xml:space="preserve"> T3448 value</w:t>
      </w:r>
      <w:r w:rsidRPr="007F2770">
        <w:rPr>
          <w:rFonts w:hint="eastAsia"/>
          <w:lang w:eastAsia="zh-CN"/>
        </w:rPr>
        <w:t xml:space="preserve"> IE</w:t>
      </w:r>
      <w:r w:rsidRPr="007F2770">
        <w:rPr>
          <w:lang w:eastAsia="ja-JP"/>
        </w:rPr>
        <w:t xml:space="preserve"> </w:t>
      </w:r>
      <w:r w:rsidRPr="007F2770">
        <w:rPr>
          <w:rFonts w:hint="eastAsia"/>
          <w:lang w:eastAsia="zh-CN"/>
        </w:rPr>
        <w:t>to</w:t>
      </w:r>
      <w:r w:rsidRPr="007F2770">
        <w:rPr>
          <w:lang w:eastAsia="ja-JP"/>
        </w:rPr>
        <w:t xml:space="preserve"> stop </w:t>
      </w:r>
      <w:r w:rsidRPr="007F2770">
        <w:rPr>
          <w:rFonts w:hint="eastAsia"/>
          <w:lang w:eastAsia="zh-CN"/>
        </w:rPr>
        <w:t xml:space="preserve">the timer T3448 running in the UE </w:t>
      </w:r>
      <w:r w:rsidRPr="007F2770">
        <w:rPr>
          <w:lang w:eastAsia="zh-CN"/>
        </w:rPr>
        <w:t>as specified in</w:t>
      </w:r>
      <w:r w:rsidRPr="007F2770">
        <w:rPr>
          <w:noProof/>
          <w:lang w:eastAsia="zh-CN"/>
        </w:rPr>
        <w:t xml:space="preserve"> subclause</w:t>
      </w:r>
      <w:r w:rsidRPr="007F2770">
        <w:rPr>
          <w:snapToGrid w:val="0"/>
        </w:rPr>
        <w:t> </w:t>
      </w:r>
      <w:r w:rsidRPr="007F2770">
        <w:t>5.5.1.3.4 and subclause 5.6.1.4</w:t>
      </w:r>
      <w:r w:rsidRPr="007F2770">
        <w:rPr>
          <w:lang w:eastAsia="ja-JP"/>
        </w:rPr>
        <w:t>.</w:t>
      </w:r>
    </w:p>
    <w:p w14:paraId="4436C3EE" w14:textId="77777777" w:rsidR="00EC760A" w:rsidRPr="007F2770" w:rsidRDefault="00EC760A" w:rsidP="00EC760A">
      <w:r w:rsidRPr="007F2770">
        <w:t>Based on the stored control plane data back-off time for the UE, the network may reject the transfer of user data via the control plane initiated by the UE.</w:t>
      </w:r>
    </w:p>
    <w:p w14:paraId="04076772" w14:textId="77777777" w:rsidR="003F1D23" w:rsidRPr="007F2770" w:rsidRDefault="00EC760A" w:rsidP="00EC760A">
      <w:pPr>
        <w:rPr>
          <w:noProof/>
          <w:lang w:eastAsia="zh-CN"/>
        </w:rPr>
      </w:pPr>
      <w:r w:rsidRPr="007F2770">
        <w:rPr>
          <w:noProof/>
          <w:lang w:eastAsia="zh-CN"/>
        </w:rPr>
        <w:t xml:space="preserve">While the timer </w:t>
      </w:r>
      <w:r w:rsidRPr="007F2770">
        <w:rPr>
          <w:lang w:eastAsia="zh-CN"/>
        </w:rPr>
        <w:t>T3448</w:t>
      </w:r>
      <w:r w:rsidRPr="007F2770">
        <w:rPr>
          <w:noProof/>
          <w:lang w:eastAsia="zh-CN"/>
        </w:rPr>
        <w:t xml:space="preserve"> is running, the UE</w:t>
      </w:r>
      <w:r w:rsidRPr="007F2770">
        <w:rPr>
          <w:rFonts w:hint="eastAsia"/>
          <w:noProof/>
          <w:lang w:eastAsia="zh-CN"/>
        </w:rPr>
        <w:t xml:space="preserve"> in </w:t>
      </w:r>
      <w:r w:rsidRPr="007F2770">
        <w:rPr>
          <w:noProof/>
          <w:lang w:eastAsia="zh-CN"/>
        </w:rPr>
        <w:t>5G</w:t>
      </w:r>
      <w:r w:rsidRPr="007F2770">
        <w:rPr>
          <w:rFonts w:hint="eastAsia"/>
          <w:noProof/>
          <w:lang w:eastAsia="zh-CN"/>
        </w:rPr>
        <w:t>MM-IDLE mode</w:t>
      </w:r>
      <w:r w:rsidRPr="007F2770">
        <w:rPr>
          <w:noProof/>
          <w:lang w:eastAsia="zh-CN"/>
        </w:rPr>
        <w:t xml:space="preserve"> </w:t>
      </w:r>
      <w:r w:rsidR="006C24C2" w:rsidRPr="007F2770">
        <w:rPr>
          <w:noProof/>
          <w:lang w:eastAsia="zh-CN"/>
        </w:rPr>
        <w:t xml:space="preserve">does </w:t>
      </w:r>
      <w:r w:rsidRPr="007F2770">
        <w:rPr>
          <w:noProof/>
          <w:lang w:eastAsia="zh-CN"/>
        </w:rPr>
        <w:t xml:space="preserve">not initiate the transport of user data via the control plane procedure, except if the U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 and the user data is related to an exceptional event</w:t>
      </w:r>
      <w:r w:rsidRPr="007F2770">
        <w:rPr>
          <w:rFonts w:hint="eastAsia"/>
          <w:lang w:eastAsia="zh-CN"/>
        </w:rPr>
        <w:t>.</w:t>
      </w:r>
    </w:p>
    <w:p w14:paraId="2B182129" w14:textId="77777777" w:rsidR="003F1D23" w:rsidRPr="007F2770" w:rsidRDefault="00EC760A" w:rsidP="00EC760A">
      <w:pPr>
        <w:rPr>
          <w:noProof/>
          <w:lang w:eastAsia="zh-CN"/>
        </w:rPr>
      </w:pPr>
      <w:r w:rsidRPr="007F2770">
        <w:rPr>
          <w:noProof/>
          <w:lang w:eastAsia="zh-CN"/>
        </w:rPr>
        <w:t>The UE is allowed</w:t>
      </w:r>
      <w:r w:rsidR="003F1D23" w:rsidRPr="007F2770">
        <w:rPr>
          <w:noProof/>
          <w:lang w:eastAsia="zh-CN"/>
        </w:rPr>
        <w:t>:</w:t>
      </w:r>
    </w:p>
    <w:p w14:paraId="57BCE3D5" w14:textId="77777777" w:rsidR="003F1D23" w:rsidRPr="007F2770" w:rsidRDefault="003F1D23" w:rsidP="003F1D23">
      <w:pPr>
        <w:pStyle w:val="B1"/>
        <w:rPr>
          <w:noProof/>
        </w:rPr>
      </w:pPr>
      <w:r w:rsidRPr="007F2770">
        <w:rPr>
          <w:noProof/>
        </w:rPr>
        <w:t>a)</w:t>
      </w:r>
      <w:r w:rsidRPr="007F2770">
        <w:rPr>
          <w:noProof/>
        </w:rPr>
        <w:tab/>
      </w:r>
      <w:r w:rsidR="00EC760A" w:rsidRPr="007F2770">
        <w:rPr>
          <w:noProof/>
        </w:rPr>
        <w:t>to respond to paging with CONTROL PLANE SERVICE REQUEST message without uplink data</w:t>
      </w:r>
      <w:r w:rsidRPr="007F2770">
        <w:rPr>
          <w:noProof/>
        </w:rPr>
        <w:t>; or</w:t>
      </w:r>
    </w:p>
    <w:p w14:paraId="047D363A" w14:textId="77777777" w:rsidR="003F1D23" w:rsidRPr="007F2770" w:rsidRDefault="003F1D23" w:rsidP="003F1D23">
      <w:pPr>
        <w:pStyle w:val="B1"/>
        <w:rPr>
          <w:noProof/>
          <w:lang w:eastAsia="zh-CN"/>
        </w:rPr>
      </w:pPr>
      <w:r w:rsidRPr="007F2770">
        <w:rPr>
          <w:noProof/>
          <w:lang w:eastAsia="zh-CN"/>
        </w:rPr>
        <w:t>b)</w:t>
      </w:r>
      <w:r w:rsidRPr="007F2770">
        <w:rPr>
          <w:noProof/>
          <w:lang w:eastAsia="zh-CN"/>
        </w:rPr>
        <w:tab/>
        <w:t xml:space="preserve">to send a CONTROL PLANE SERVICE REQUEST message for emergency services or for </w:t>
      </w:r>
      <w:r w:rsidRPr="007F2770">
        <w:rPr>
          <w:lang w:eastAsia="ja-JP"/>
        </w:rPr>
        <w:t>emergency services fallback;</w:t>
      </w:r>
    </w:p>
    <w:p w14:paraId="52960C5C" w14:textId="77777777" w:rsidR="00EC760A" w:rsidRPr="007F2770" w:rsidRDefault="00EC760A" w:rsidP="003F1D23">
      <w:pPr>
        <w:rPr>
          <w:noProof/>
        </w:rPr>
      </w:pPr>
      <w:r w:rsidRPr="007F2770">
        <w:rPr>
          <w:noProof/>
        </w:rPr>
        <w:t>even if the timer T3448 is running.</w:t>
      </w:r>
    </w:p>
    <w:p w14:paraId="61651596" w14:textId="77777777" w:rsidR="00EC760A" w:rsidRPr="007F2770" w:rsidRDefault="00EC760A" w:rsidP="00EC760A">
      <w:pPr>
        <w:rPr>
          <w:lang w:eastAsia="zh-CN"/>
        </w:rPr>
      </w:pPr>
      <w:r w:rsidRPr="007F2770">
        <w:rPr>
          <w:noProof/>
          <w:lang w:eastAsia="zh-CN"/>
        </w:rPr>
        <w:t xml:space="preserve">Upon entering the </w:t>
      </w:r>
      <w:r w:rsidRPr="007F2770">
        <w:t xml:space="preserve">state 5GMM-DEREGISTERED or a new PLMN which is not equivalent to the PLMN where the UE started the timer T3448, or upon being switched off while </w:t>
      </w:r>
      <w:r w:rsidRPr="007F2770">
        <w:rPr>
          <w:noProof/>
          <w:lang w:eastAsia="zh-CN"/>
        </w:rPr>
        <w:t xml:space="preserve">the timer </w:t>
      </w:r>
      <w:r w:rsidRPr="007F2770">
        <w:rPr>
          <w:lang w:eastAsia="zh-CN"/>
        </w:rPr>
        <w:t>T3448</w:t>
      </w:r>
      <w:r w:rsidRPr="007F2770">
        <w:rPr>
          <w:noProof/>
          <w:lang w:eastAsia="zh-CN"/>
        </w:rPr>
        <w:t xml:space="preserve"> is running, the UE stop</w:t>
      </w:r>
      <w:r w:rsidR="006C24C2" w:rsidRPr="007F2770">
        <w:rPr>
          <w:noProof/>
          <w:lang w:eastAsia="zh-CN"/>
        </w:rPr>
        <w:t>s</w:t>
      </w:r>
      <w:r w:rsidRPr="007F2770">
        <w:rPr>
          <w:noProof/>
          <w:lang w:eastAsia="zh-CN"/>
        </w:rPr>
        <w:t xml:space="preserve"> the timer </w:t>
      </w:r>
      <w:r w:rsidRPr="007F2770">
        <w:rPr>
          <w:lang w:eastAsia="zh-CN"/>
        </w:rPr>
        <w:t>T3448.</w:t>
      </w:r>
    </w:p>
    <w:p w14:paraId="7DFA1878" w14:textId="77777777" w:rsidR="00AC30AF" w:rsidRPr="007F2770" w:rsidRDefault="00AC30AF" w:rsidP="00781477">
      <w:pPr>
        <w:pStyle w:val="Heading3"/>
      </w:pPr>
      <w:bookmarkStart w:id="2597" w:name="_Toc45286693"/>
      <w:bookmarkStart w:id="2598" w:name="_Toc51947960"/>
      <w:bookmarkStart w:id="2599" w:name="_Toc51949052"/>
      <w:bookmarkStart w:id="2600" w:name="_Toc131395993"/>
      <w:bookmarkStart w:id="2601" w:name="_Toc20232584"/>
      <w:bookmarkStart w:id="2602" w:name="_Toc27746674"/>
      <w:bookmarkStart w:id="2603" w:name="_Toc36212855"/>
      <w:bookmarkStart w:id="2604" w:name="_Toc36657032"/>
      <w:r w:rsidRPr="007F2770">
        <w:t>5.3.19a</w:t>
      </w:r>
      <w:r w:rsidRPr="007F2770">
        <w:tab/>
        <w:t>Specific requirements for UE configured to use timer T3245</w:t>
      </w:r>
      <w:bookmarkEnd w:id="2597"/>
      <w:bookmarkEnd w:id="2598"/>
      <w:bookmarkEnd w:id="2599"/>
      <w:bookmarkEnd w:id="2600"/>
    </w:p>
    <w:p w14:paraId="7E89B2E5" w14:textId="77777777" w:rsidR="00202317" w:rsidRPr="007F2770" w:rsidRDefault="00202317" w:rsidP="00781477">
      <w:pPr>
        <w:pStyle w:val="Heading4"/>
      </w:pPr>
      <w:bookmarkStart w:id="2605" w:name="_Toc51947961"/>
      <w:bookmarkStart w:id="2606" w:name="_Toc51949053"/>
      <w:bookmarkStart w:id="2607" w:name="_Toc131395994"/>
      <w:r w:rsidRPr="007F2770">
        <w:t>5.3.19a.1</w:t>
      </w:r>
      <w:r w:rsidRPr="007F2770">
        <w:tab/>
        <w:t xml:space="preserve">UE not operating in </w:t>
      </w:r>
      <w:bookmarkEnd w:id="2605"/>
      <w:bookmarkEnd w:id="2606"/>
      <w:r w:rsidR="00D21BB1" w:rsidRPr="007F2770">
        <w:t>SNPN access operation mode</w:t>
      </w:r>
      <w:bookmarkEnd w:id="2607"/>
    </w:p>
    <w:p w14:paraId="7376E13C" w14:textId="77777777" w:rsidR="000027BB" w:rsidRPr="007F2770" w:rsidRDefault="000027BB" w:rsidP="000027BB">
      <w:r w:rsidRPr="007F2770">
        <w:t xml:space="preserve">The following requirements apply for a UE that is configured to use timer T3245 (see 3GPP TS 24.368 [17] or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t>).</w:t>
      </w:r>
    </w:p>
    <w:p w14:paraId="32ABBC46" w14:textId="77777777" w:rsidR="000027BB" w:rsidRPr="007F2770" w:rsidRDefault="000027BB" w:rsidP="000027BB">
      <w:r w:rsidRPr="007F2770">
        <w:t>When the UE adds a PLMN identity to the "</w:t>
      </w:r>
      <w:r w:rsidRPr="007F2770">
        <w:rPr>
          <w:noProof/>
        </w:rPr>
        <w:t>forbidden PLMN list</w:t>
      </w:r>
      <w:r w:rsidRPr="007F2770">
        <w:t>" or sets the USIM as invalid for 5GS services for 3GPP access or non-3GPP access, and timer T3245 (see 3GPP TS 24.008 [12]) is not running, the UE shall start timer T3245 as specified in 3GPP TS 24.008 [12], subclause 4.1.1.6.</w:t>
      </w:r>
    </w:p>
    <w:p w14:paraId="01629E7A" w14:textId="77777777" w:rsidR="000027BB" w:rsidRPr="007F2770" w:rsidRDefault="000027BB" w:rsidP="000027BB">
      <w:r w:rsidRPr="007F2770">
        <w:t>Upon expiry of the timer T3245, the UE shall erase the "forbidden PLMN list" and "forbidden PLMNs for GPRS service" list and set the USIM to valid for 5GS services for 3GPP access and non-3GPP access. When the lists are erased, t</w:t>
      </w:r>
      <w:r w:rsidRPr="007F2770">
        <w:rPr>
          <w:rFonts w:eastAsia="MS Mincho"/>
          <w:lang w:eastAsia="ja-JP"/>
        </w:rPr>
        <w:t>he UE performs cell selection according to 3GPP TS 38.304 [28]</w:t>
      </w:r>
      <w:r w:rsidRPr="007F2770">
        <w:t xml:space="preserve"> or 3GPP TS 36.304 [25C]</w:t>
      </w:r>
      <w:r w:rsidRPr="007F2770">
        <w:rPr>
          <w:lang w:val="en-US"/>
        </w:rPr>
        <w:t>.</w:t>
      </w:r>
    </w:p>
    <w:p w14:paraId="3F666804" w14:textId="77777777" w:rsidR="000027BB" w:rsidRPr="007F2770" w:rsidRDefault="000027BB" w:rsidP="000027BB">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USIM in the UE remains the same:</w:t>
      </w:r>
    </w:p>
    <w:p w14:paraId="56B1360C" w14:textId="77777777" w:rsidR="000027BB" w:rsidRPr="007F2770" w:rsidRDefault="000027BB" w:rsidP="000027BB">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6C684F88" w14:textId="77777777" w:rsidR="00202317" w:rsidRPr="007F2770" w:rsidRDefault="00202317" w:rsidP="00781477">
      <w:pPr>
        <w:pStyle w:val="Heading4"/>
      </w:pPr>
      <w:bookmarkStart w:id="2608" w:name="_Toc51947962"/>
      <w:bookmarkStart w:id="2609" w:name="_Toc51949054"/>
      <w:bookmarkStart w:id="2610" w:name="_Toc131395995"/>
      <w:bookmarkStart w:id="2611" w:name="_Toc45286694"/>
      <w:r w:rsidRPr="007F2770">
        <w:t>5.3.19a.2</w:t>
      </w:r>
      <w:r w:rsidRPr="007F2770">
        <w:tab/>
        <w:t xml:space="preserve">UE operating in </w:t>
      </w:r>
      <w:bookmarkEnd w:id="2608"/>
      <w:bookmarkEnd w:id="2609"/>
      <w:r w:rsidR="00D21BB1" w:rsidRPr="007F2770">
        <w:t>SNPN access operation mode</w:t>
      </w:r>
      <w:bookmarkEnd w:id="2610"/>
    </w:p>
    <w:p w14:paraId="78C012E2" w14:textId="77777777" w:rsidR="00202317" w:rsidRPr="007F2770" w:rsidRDefault="00202317" w:rsidP="00202317">
      <w:r w:rsidRPr="007F2770">
        <w:t>The following requirements apply for a UE that is configured to use timer T3245 (see 3GPP TS 24.368 [17]).</w:t>
      </w:r>
    </w:p>
    <w:p w14:paraId="3327A93C" w14:textId="2F2D412B" w:rsidR="00536E59" w:rsidRDefault="00536E59" w:rsidP="00536E59">
      <w:pPr>
        <w:rPr>
          <w:ins w:id="2612" w:author="24.501_CR5415R1_(Rel-18)_eNPN_Ph2" w:date="2023-06-29T00:17:00Z"/>
        </w:rPr>
      </w:pPr>
      <w:r w:rsidRPr="007F2770">
        <w:t xml:space="preserve">When the UE adds an SNPN to the "permanently forbidden SNPNs" list or "temporarily forbidden SNPNs" list which are, if </w:t>
      </w:r>
      <w:r w:rsidRPr="007F2770">
        <w:rPr>
          <w:noProof/>
        </w:rPr>
        <w:t xml:space="preserve">the </w:t>
      </w:r>
      <w:r w:rsidRPr="007F2770">
        <w:t>MS supports access to an SNPN using credentials from a credentials holder</w:t>
      </w:r>
      <w:r w:rsidR="005017E0" w:rsidRPr="007F2770">
        <w:t>, equivalent SNPNs or both</w:t>
      </w:r>
      <w:r w:rsidRPr="007F2770">
        <w:t xml:space="preserve">,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 xml:space="preserve"> or sets the selected entry of the "list of subscriber data" or the selected PLMN subscription as invalid for 3GPP access or non-3GPP access, and timer T3245 (see 3GPP TS 24.008 [12]) is not running, the UE shall start timer T3245 with a random value, uniformly drawn from the range between 12h and 24h.</w:t>
      </w:r>
    </w:p>
    <w:p w14:paraId="218BE203" w14:textId="77777777" w:rsidR="00BB5E94" w:rsidRDefault="00BB5E94" w:rsidP="00BB5E94">
      <w:pPr>
        <w:rPr>
          <w:ins w:id="2613" w:author="24.501_CR5415R1_(Rel-18)_eNPN_Ph2" w:date="2023-06-29T00:17:00Z"/>
        </w:rPr>
      </w:pPr>
      <w:ins w:id="2614" w:author="24.501_CR5415R1_(Rel-18)_eNPN_Ph2" w:date="2023-06-29T00:17:00Z">
        <w:r w:rsidRPr="007F2770">
          <w:t>When the UE adds an SNPN to the "permanently forbidden SNPNs</w:t>
        </w:r>
        <w:r>
          <w:t xml:space="preserve"> for access for localized services in SNPN</w:t>
        </w:r>
        <w:r w:rsidRPr="007F2770">
          <w:t>" list or "temporarily forbidden SNPNs</w:t>
        </w:r>
        <w:r>
          <w:t xml:space="preserve"> for access for localized services in SNPN</w:t>
        </w:r>
        <w:r w:rsidRPr="007F2770">
          <w:t>" list</w:t>
        </w:r>
        <w:r>
          <w:t xml:space="preserve"> which are </w:t>
        </w:r>
        <w:r w:rsidRPr="007719BB">
          <w:t>associated with the selected entry</w:t>
        </w:r>
        <w:r>
          <w:t xml:space="preserve"> of the </w:t>
        </w:r>
        <w:r w:rsidRPr="007F2770">
          <w:t>"</w:t>
        </w:r>
        <w:r>
          <w:t>list of subscriber data</w:t>
        </w:r>
        <w:r w:rsidRPr="007F2770">
          <w:t>"</w:t>
        </w:r>
        <w:r>
          <w:t xml:space="preserve"> or the selected PLMN subscription for 3GPP access or non-3GPP access, and timer T3245 is not running, </w:t>
        </w:r>
        <w:bookmarkStart w:id="2615" w:name="_Hlk135734166"/>
        <w:r>
          <w:t>the UE shall start timer T3245 with a random value uniformly drawn from the range between the start time point and the end time point of the next valid time period for localized services in SNPN.</w:t>
        </w:r>
      </w:ins>
    </w:p>
    <w:bookmarkEnd w:id="2615"/>
    <w:p w14:paraId="7629E3E3" w14:textId="1C54FB3F" w:rsidR="00BB5E94" w:rsidRPr="007F2770" w:rsidRDefault="00BB5E94">
      <w:pPr>
        <w:pStyle w:val="NO"/>
        <w:pPrChange w:id="2616" w:author="24.501_CR5415R1_(Rel-18)_eNPN_Ph2" w:date="2023-06-29T00:17:00Z">
          <w:pPr/>
        </w:pPrChange>
      </w:pPr>
      <w:ins w:id="2617" w:author="24.501_CR5415R1_(Rel-18)_eNPN_Ph2" w:date="2023-06-29T00:17:00Z">
        <w:r w:rsidRPr="007F2770">
          <w:t>NOTE 1:</w:t>
        </w:r>
        <w:r w:rsidRPr="007F2770">
          <w:tab/>
        </w:r>
        <w:r>
          <w:t>The random value to calculate the value of timer T3245 can be UE implementation-specific value for the UE to perform SNPN selection for localized services in SNPN and receive localized services in the SNPN before the valid time of localized services ends.</w:t>
        </w:r>
      </w:ins>
    </w:p>
    <w:p w14:paraId="13944076" w14:textId="0F63DEC2" w:rsidR="00536E59" w:rsidRPr="007F2770" w:rsidRDefault="00536E59" w:rsidP="00536E59">
      <w:r w:rsidRPr="007F2770">
        <w:t>Upon expiry of the timer T3245, the UE shall erase the "permanently forbidden SNPNs" list(s) and "temporarily forbidden SNPNs" list(s) and set the selected entry of the "list of subscriber data" or the selected PLMN subscription to valid for 3GPP access and non-3GPP access. When the lists are erased, t</w:t>
      </w:r>
      <w:r w:rsidRPr="007F2770">
        <w:rPr>
          <w:rFonts w:eastAsia="MS Mincho"/>
          <w:lang w:eastAsia="ja-JP"/>
        </w:rPr>
        <w:t>he UE performs cell selection according to 3GPP TS 38.304 [28]</w:t>
      </w:r>
      <w:r w:rsidRPr="007F2770">
        <w:rPr>
          <w:lang w:val="en-US"/>
        </w:rPr>
        <w:t>.</w:t>
      </w:r>
    </w:p>
    <w:p w14:paraId="42C32DEE" w14:textId="0C4A5E48" w:rsidR="00202317" w:rsidRPr="007F2770" w:rsidRDefault="00536E59" w:rsidP="00536E59">
      <w:r w:rsidRPr="007F2770">
        <w:rPr>
          <w:rFonts w:hint="eastAsia"/>
          <w:lang w:eastAsia="zh-TW"/>
        </w:rPr>
        <w:t>I</w:t>
      </w:r>
      <w:r w:rsidRPr="007F2770">
        <w:t xml:space="preserve">f the </w:t>
      </w:r>
      <w:r w:rsidRPr="007F2770">
        <w:rPr>
          <w:rFonts w:hint="eastAsia"/>
          <w:lang w:eastAsia="zh-TW"/>
        </w:rPr>
        <w:t>UE</w:t>
      </w:r>
      <w:r w:rsidRPr="007F2770">
        <w:t xml:space="preserve"> is switched off when the timer T3</w:t>
      </w:r>
      <w:r w:rsidRPr="007F2770">
        <w:rPr>
          <w:rFonts w:hint="eastAsia"/>
          <w:lang w:eastAsia="zh-TW"/>
        </w:rPr>
        <w:t xml:space="preserve">245 </w:t>
      </w:r>
      <w:r w:rsidRPr="007F2770">
        <w:t xml:space="preserve">is running, the </w:t>
      </w:r>
      <w:r w:rsidRPr="007F2770">
        <w:rPr>
          <w:rFonts w:hint="eastAsia"/>
          <w:lang w:eastAsia="zh-TW"/>
        </w:rPr>
        <w:t>UE</w:t>
      </w:r>
      <w:r w:rsidRPr="007F2770">
        <w:t xml:space="preserve"> shall behave as follows when the </w:t>
      </w:r>
      <w:r w:rsidRPr="007F2770">
        <w:rPr>
          <w:rFonts w:hint="eastAsia"/>
          <w:lang w:eastAsia="zh-TW"/>
        </w:rPr>
        <w:t>UE</w:t>
      </w:r>
      <w:r w:rsidRPr="007F2770">
        <w:t xml:space="preserve"> is switched on and the selected entry of the "list of subscriber data" or the selected PLMN subscription remain the same:</w:t>
      </w:r>
    </w:p>
    <w:p w14:paraId="54C5D668" w14:textId="77777777" w:rsidR="00202317" w:rsidRPr="007F2770" w:rsidRDefault="00202317" w:rsidP="00202317">
      <w:pPr>
        <w:pStyle w:val="B1"/>
      </w:pPr>
      <w:r w:rsidRPr="007F2770">
        <w:rPr>
          <w:rFonts w:hint="eastAsia"/>
          <w:lang w:eastAsia="zh-TW"/>
        </w:rPr>
        <w:t>-</w:t>
      </w:r>
      <w:r w:rsidRPr="007F2770">
        <w:rPr>
          <w:rFonts w:hint="eastAsia"/>
          <w:lang w:eastAsia="zh-TW"/>
        </w:rPr>
        <w:tab/>
      </w:r>
      <w:r w:rsidRPr="007F2770">
        <w:t>let t1 be the time remaining for T3</w:t>
      </w:r>
      <w:r w:rsidRPr="007F2770">
        <w:rPr>
          <w:rFonts w:hint="eastAsia"/>
          <w:lang w:eastAsia="zh-TW"/>
        </w:rPr>
        <w:t>245</w:t>
      </w:r>
      <w:r w:rsidRPr="007F2770">
        <w:t xml:space="preserve"> timeout at switch off and let t be the time elapsed between switch off and switch on. If t1 is greater than t, then the timer shall be restarted with the value t1 – t. If t1 is equal to or less than t, then the </w:t>
      </w:r>
      <w:r w:rsidRPr="007F2770">
        <w:rPr>
          <w:rFonts w:hint="eastAsia"/>
          <w:lang w:eastAsia="zh-TW"/>
        </w:rPr>
        <w:t xml:space="preserve">UE will follow the </w:t>
      </w:r>
      <w:r w:rsidRPr="007F2770">
        <w:rPr>
          <w:lang w:eastAsia="zh-TW"/>
        </w:rPr>
        <w:t>behaviour</w:t>
      </w:r>
      <w:r w:rsidRPr="007F2770">
        <w:rPr>
          <w:rFonts w:hint="eastAsia"/>
          <w:lang w:eastAsia="zh-TW"/>
        </w:rPr>
        <w:t xml:space="preserve"> as defined </w:t>
      </w:r>
      <w:r w:rsidRPr="007F2770">
        <w:rPr>
          <w:lang w:eastAsia="zh-TW"/>
        </w:rPr>
        <w:t xml:space="preserve">in the paragraph </w:t>
      </w:r>
      <w:r w:rsidRPr="007F2770">
        <w:rPr>
          <w:rFonts w:hint="eastAsia"/>
          <w:lang w:eastAsia="zh-TW"/>
        </w:rPr>
        <w:t xml:space="preserve">above </w:t>
      </w:r>
      <w:r w:rsidRPr="007F2770">
        <w:rPr>
          <w:lang w:eastAsia="zh-TW"/>
        </w:rPr>
        <w:t xml:space="preserve">upon expiry of </w:t>
      </w:r>
      <w:r w:rsidRPr="007F2770">
        <w:rPr>
          <w:rFonts w:hint="eastAsia"/>
          <w:lang w:eastAsia="zh-TW"/>
        </w:rPr>
        <w:t>the timer T3245</w:t>
      </w:r>
      <w:r w:rsidRPr="007F2770">
        <w:t xml:space="preserve">. If the </w:t>
      </w:r>
      <w:r w:rsidRPr="007F2770">
        <w:rPr>
          <w:rFonts w:hint="eastAsia"/>
          <w:lang w:eastAsia="zh-TW"/>
        </w:rPr>
        <w:t>UE</w:t>
      </w:r>
      <w:r w:rsidRPr="007F2770">
        <w:t xml:space="preserve"> is not capable of determining t, then the </w:t>
      </w:r>
      <w:r w:rsidRPr="007F2770">
        <w:rPr>
          <w:rFonts w:hint="eastAsia"/>
          <w:lang w:eastAsia="zh-TW"/>
        </w:rPr>
        <w:t>UE</w:t>
      </w:r>
      <w:r w:rsidRPr="007F2770">
        <w:t xml:space="preserve"> shall restart the timer with the value t1.</w:t>
      </w:r>
    </w:p>
    <w:p w14:paraId="44BF308B" w14:textId="77777777" w:rsidR="00FD7122" w:rsidRPr="007F2770" w:rsidRDefault="00FD7122" w:rsidP="00781477">
      <w:pPr>
        <w:pStyle w:val="Heading3"/>
      </w:pPr>
      <w:bookmarkStart w:id="2618" w:name="_Toc51947963"/>
      <w:bookmarkStart w:id="2619" w:name="_Toc51949055"/>
      <w:bookmarkStart w:id="2620" w:name="_Toc131395996"/>
      <w:r w:rsidRPr="007F2770">
        <w:t>5.3.20</w:t>
      </w:r>
      <w:r w:rsidRPr="007F2770">
        <w:tab/>
        <w:t>Specific requirements for UE when receiving non-integrity protected reject messages</w:t>
      </w:r>
      <w:bookmarkEnd w:id="2601"/>
      <w:bookmarkEnd w:id="2602"/>
      <w:bookmarkEnd w:id="2603"/>
      <w:bookmarkEnd w:id="2604"/>
      <w:bookmarkEnd w:id="2611"/>
      <w:bookmarkEnd w:id="2618"/>
      <w:bookmarkEnd w:id="2619"/>
      <w:bookmarkEnd w:id="2620"/>
    </w:p>
    <w:p w14:paraId="75B61963" w14:textId="77777777" w:rsidR="001E7009" w:rsidRPr="007F2770" w:rsidRDefault="001E7009" w:rsidP="00781477">
      <w:pPr>
        <w:pStyle w:val="Heading4"/>
        <w:rPr>
          <w:lang w:eastAsia="ko-KR"/>
        </w:rPr>
      </w:pPr>
      <w:bookmarkStart w:id="2621" w:name="_Toc20232585"/>
      <w:bookmarkStart w:id="2622" w:name="_Toc27746675"/>
      <w:bookmarkStart w:id="2623" w:name="_Toc36212856"/>
      <w:bookmarkStart w:id="2624" w:name="_Toc36657033"/>
      <w:bookmarkStart w:id="2625" w:name="_Toc45286695"/>
      <w:bookmarkStart w:id="2626" w:name="_Toc51947964"/>
      <w:bookmarkStart w:id="2627" w:name="_Toc51949056"/>
      <w:bookmarkStart w:id="2628" w:name="_Toc131395997"/>
      <w:r w:rsidRPr="007F2770">
        <w:rPr>
          <w:rFonts w:hint="eastAsia"/>
          <w:lang w:eastAsia="ko-KR"/>
        </w:rPr>
        <w:t>5</w:t>
      </w:r>
      <w:r w:rsidRPr="007F2770">
        <w:rPr>
          <w:lang w:eastAsia="ko-KR"/>
        </w:rPr>
        <w:t>.3.20.1</w:t>
      </w:r>
      <w:r w:rsidRPr="007F2770">
        <w:rPr>
          <w:lang w:eastAsia="ko-KR"/>
        </w:rPr>
        <w:tab/>
        <w:t>General</w:t>
      </w:r>
      <w:bookmarkEnd w:id="2621"/>
      <w:bookmarkEnd w:id="2622"/>
      <w:bookmarkEnd w:id="2623"/>
      <w:bookmarkEnd w:id="2624"/>
      <w:bookmarkEnd w:id="2625"/>
      <w:bookmarkEnd w:id="2626"/>
      <w:bookmarkEnd w:id="2627"/>
      <w:bookmarkEnd w:id="2628"/>
    </w:p>
    <w:p w14:paraId="65F8E373" w14:textId="77777777" w:rsidR="00FD7122" w:rsidRPr="007F2770" w:rsidRDefault="00FD7122" w:rsidP="00FD7122">
      <w:r w:rsidRPr="007F2770">
        <w:t xml:space="preserve">This subclause specifies the requirements for a UE that </w:t>
      </w:r>
      <w:r w:rsidR="00AC30AF" w:rsidRPr="007F2770">
        <w:t xml:space="preserve">is not configured to use timer T3245 (see 3GPP TS 24.368 [17] or 3GPP TS 31.102 [22]) and </w:t>
      </w:r>
      <w:r w:rsidRPr="007F2770">
        <w:t>receives a REGISTRATION REJECT or SERVICE REJECT message without integrity protection with specific 5GMM causes.</w:t>
      </w:r>
    </w:p>
    <w:p w14:paraId="183A8F9E" w14:textId="77777777" w:rsidR="00FD7122" w:rsidRPr="007F2770" w:rsidRDefault="00FD7122" w:rsidP="00FD7122">
      <w:pPr>
        <w:pStyle w:val="NO"/>
      </w:pPr>
      <w:r w:rsidRPr="007F2770">
        <w:t>NOTE:</w:t>
      </w:r>
      <w:r w:rsidRPr="007F2770">
        <w:tab/>
        <w:t>Additional UE requirements for this case, requirements for other 5GMM causes, and requirements for the case when the UE receives an integrity protected reject message are specified in subclauses 5.5.1 and 5.6.1.</w:t>
      </w:r>
    </w:p>
    <w:p w14:paraId="19A455E6" w14:textId="77777777" w:rsidR="001E7009" w:rsidRPr="007F2770" w:rsidRDefault="001E7009" w:rsidP="00781477">
      <w:pPr>
        <w:pStyle w:val="Heading4"/>
        <w:rPr>
          <w:lang w:eastAsia="ko-KR"/>
        </w:rPr>
      </w:pPr>
      <w:bookmarkStart w:id="2629" w:name="_Toc20232586"/>
      <w:bookmarkStart w:id="2630" w:name="_Toc27746676"/>
      <w:bookmarkStart w:id="2631" w:name="_Toc36212857"/>
      <w:bookmarkStart w:id="2632" w:name="_Toc36657034"/>
      <w:bookmarkStart w:id="2633" w:name="_Toc45286696"/>
      <w:bookmarkStart w:id="2634" w:name="_Toc51947965"/>
      <w:bookmarkStart w:id="2635" w:name="_Toc51949057"/>
      <w:bookmarkStart w:id="2636" w:name="_Toc131395998"/>
      <w:r w:rsidRPr="007F2770">
        <w:rPr>
          <w:rFonts w:hint="eastAsia"/>
          <w:lang w:eastAsia="ko-KR"/>
        </w:rPr>
        <w:t>5</w:t>
      </w:r>
      <w:r w:rsidRPr="007F2770">
        <w:rPr>
          <w:lang w:eastAsia="ko-KR"/>
        </w:rPr>
        <w:t>.3.20.2</w:t>
      </w:r>
      <w:r w:rsidRPr="007F2770">
        <w:rPr>
          <w:lang w:eastAsia="ko-KR"/>
        </w:rPr>
        <w:tab/>
        <w:t>Requirements for UE in a PLMN</w:t>
      </w:r>
      <w:bookmarkEnd w:id="2629"/>
      <w:bookmarkEnd w:id="2630"/>
      <w:bookmarkEnd w:id="2631"/>
      <w:bookmarkEnd w:id="2632"/>
      <w:bookmarkEnd w:id="2633"/>
      <w:bookmarkEnd w:id="2634"/>
      <w:bookmarkEnd w:id="2635"/>
      <w:bookmarkEnd w:id="2636"/>
    </w:p>
    <w:p w14:paraId="5080268E" w14:textId="77777777" w:rsidR="00FD7122" w:rsidRPr="007F2770" w:rsidRDefault="00FD7122" w:rsidP="00FD7122">
      <w:r w:rsidRPr="007F2770">
        <w:t>The UE shall maintain</w:t>
      </w:r>
      <w:r w:rsidR="000C4BE9" w:rsidRPr="007F2770">
        <w:t>:</w:t>
      </w:r>
    </w:p>
    <w:p w14:paraId="5F53F2CC" w14:textId="77777777" w:rsidR="00FD7122" w:rsidRPr="007F2770" w:rsidRDefault="00FD7122" w:rsidP="00FD7122">
      <w:pPr>
        <w:pStyle w:val="B1"/>
      </w:pPr>
      <w:r w:rsidRPr="007F2770">
        <w:t>-</w:t>
      </w:r>
      <w:r w:rsidRPr="007F2770">
        <w:tab/>
        <w:t>a list of PLMN-specific attempt counters (see 3GPP</w:t>
      </w:r>
      <w:r w:rsidR="001E7009" w:rsidRPr="007F2770">
        <w:t> </w:t>
      </w:r>
      <w:r w:rsidRPr="007F2770">
        <w:t>TS</w:t>
      </w:r>
      <w:r w:rsidR="001E7009" w:rsidRPr="007F2770">
        <w:t> </w:t>
      </w:r>
      <w:r w:rsidRPr="007F2770">
        <w:t>24.301</w:t>
      </w:r>
      <w:r w:rsidR="001E7009" w:rsidRPr="007F2770">
        <w:t> </w:t>
      </w:r>
      <w:r w:rsidRPr="007F2770">
        <w:t xml:space="preserve">[15]). The maximum number of possible entries in the list is implementation dependent. </w:t>
      </w:r>
      <w:r w:rsidRPr="007F2770">
        <w:rPr>
          <w:noProof/>
        </w:rPr>
        <w:t>This list is applicable to access attempts via 3GPP access only;</w:t>
      </w:r>
    </w:p>
    <w:p w14:paraId="32965473" w14:textId="77777777" w:rsidR="00FD7122" w:rsidRPr="007F2770" w:rsidRDefault="00FD7122" w:rsidP="00FD7122">
      <w:pPr>
        <w:pStyle w:val="B1"/>
        <w:rPr>
          <w:noProof/>
        </w:rPr>
      </w:pPr>
      <w:r w:rsidRPr="007F2770">
        <w:t>-</w:t>
      </w:r>
      <w:r w:rsidRPr="007F2770">
        <w:tab/>
        <w:t>a list of PLMN-specific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p>
    <w:p w14:paraId="4C329F89" w14:textId="77777777" w:rsidR="00FD7122" w:rsidRPr="007F2770" w:rsidRDefault="00FD7122" w:rsidP="00FD7122">
      <w:pPr>
        <w:pStyle w:val="B1"/>
        <w:rPr>
          <w:noProof/>
        </w:rPr>
      </w:pPr>
      <w:r w:rsidRPr="007F2770">
        <w:t>-</w:t>
      </w:r>
      <w:r w:rsidRPr="007F2770">
        <w:tab/>
        <w:t xml:space="preserve">a list of PLMN-specific N1 mode attempt counters for 3GPP access. The maximum number of possible entries in the list is implementation dependent. </w:t>
      </w:r>
      <w:r w:rsidRPr="007F2770">
        <w:rPr>
          <w:noProof/>
        </w:rPr>
        <w:t>This list is applicable to access attempts via 3GPP access only;</w:t>
      </w:r>
    </w:p>
    <w:p w14:paraId="4D1F29DA" w14:textId="77777777" w:rsidR="00FD7122" w:rsidRPr="007F2770" w:rsidRDefault="00FD7122" w:rsidP="00FD7122">
      <w:pPr>
        <w:pStyle w:val="B1"/>
      </w:pPr>
      <w:r w:rsidRPr="007F2770">
        <w:t>-</w:t>
      </w:r>
      <w:r w:rsidRPr="007F2770">
        <w:tab/>
        <w:t>a list of PLMN-specific N1 mode attempt counters for non-3GPP access</w:t>
      </w:r>
      <w:r w:rsidR="00E40752" w:rsidRPr="007F2770">
        <w:t>, if the UE supports non-3GPP access</w:t>
      </w:r>
      <w:r w:rsidRPr="007F2770">
        <w:t xml:space="preserve">. The maximum number of possible entries in the list is implementation dependent. </w:t>
      </w:r>
      <w:r w:rsidRPr="007F2770">
        <w:rPr>
          <w:noProof/>
        </w:rPr>
        <w:t>This list is applicable to access attempts via non-3GPP access only</w:t>
      </w:r>
      <w:r w:rsidRPr="007F2770">
        <w:t>;</w:t>
      </w:r>
    </w:p>
    <w:p w14:paraId="3F957D4B" w14:textId="25E26655" w:rsidR="00FD7122" w:rsidRPr="007F2770" w:rsidRDefault="00FD7122" w:rsidP="00FD7122">
      <w:pPr>
        <w:pStyle w:val="B1"/>
      </w:pPr>
      <w:r w:rsidRPr="007F2770">
        <w:t>-</w:t>
      </w:r>
      <w:r w:rsidRPr="007F2770">
        <w:tab/>
        <w:t>one counter for "SIM/USIM considered invalid for GPRS services" events (see 3GPP TS 24.</w:t>
      </w:r>
      <w:r w:rsidR="005723A3" w:rsidRPr="007F2770">
        <w:t xml:space="preserve"> 008</w:t>
      </w:r>
      <w:r w:rsidRPr="007F2770">
        <w:t xml:space="preserve"> [1</w:t>
      </w:r>
      <w:r w:rsidR="005723A3" w:rsidRPr="007F2770">
        <w:t>2</w:t>
      </w:r>
      <w:r w:rsidRPr="007F2770">
        <w:t>])</w:t>
      </w:r>
      <w:r w:rsidRPr="007F2770">
        <w:rPr>
          <w:noProof/>
        </w:rPr>
        <w:t>;</w:t>
      </w:r>
    </w:p>
    <w:p w14:paraId="64F46BB4" w14:textId="797C90EF" w:rsidR="00FD7122" w:rsidRPr="007F2770" w:rsidRDefault="00FD7122" w:rsidP="00FD7122">
      <w:pPr>
        <w:pStyle w:val="B1"/>
      </w:pPr>
      <w:r w:rsidRPr="007F2770">
        <w:t>-</w:t>
      </w:r>
      <w:r w:rsidRPr="007F2770">
        <w:tab/>
        <w:t>one counter for "USIM considered invalid for 5GS services over non-3GPP access" events</w:t>
      </w:r>
      <w:r w:rsidR="00E40752" w:rsidRPr="007F2770">
        <w:t>, if the UE supports non-3GPP access</w:t>
      </w:r>
      <w:r w:rsidR="00B0403D" w:rsidRPr="007F2770">
        <w:t>; and</w:t>
      </w:r>
    </w:p>
    <w:p w14:paraId="59867DB5" w14:textId="42DD8978" w:rsidR="00B0403D" w:rsidRPr="007F2770" w:rsidRDefault="00B0403D" w:rsidP="00B0403D">
      <w:pPr>
        <w:pStyle w:val="B1"/>
      </w:pPr>
      <w:r w:rsidRPr="007F2770">
        <w:t>-</w:t>
      </w:r>
      <w:r w:rsidRPr="007F2770">
        <w:tab/>
        <w:t xml:space="preserve">a list of PLMN-specific attempt counters </w:t>
      </w:r>
      <w:r w:rsidRPr="007F2770">
        <w:rPr>
          <w:rFonts w:eastAsia="Malgun Gothic"/>
          <w:lang w:val="en-US" w:eastAsia="ko-KR"/>
        </w:rPr>
        <w:t>for the determined PLMN with disaster condition</w:t>
      </w:r>
      <w:r w:rsidRPr="007F2770">
        <w:t xml:space="preserve">, if the UE supports MINT. The maximum number of possible entries in the list is implementation dependent. </w:t>
      </w:r>
      <w:r w:rsidRPr="007F2770">
        <w:rPr>
          <w:noProof/>
        </w:rPr>
        <w:t>This list is applicable to access attempts via 3GPP access only.</w:t>
      </w:r>
    </w:p>
    <w:p w14:paraId="0FD4C0D8" w14:textId="77777777" w:rsidR="00FD7122" w:rsidRPr="007F2770" w:rsidRDefault="00FD7122" w:rsidP="00FD7122">
      <w:r w:rsidRPr="007F2770">
        <w:t>A UE supporting non-EPS services shall maintain one counter for "SIM/USIM considered invalid for non-GPRS services" events (see 3GPP TS 24.008 [12]).</w:t>
      </w:r>
    </w:p>
    <w:p w14:paraId="6FF6D9E2" w14:textId="77777777" w:rsidR="00FD7122" w:rsidRPr="007F2770" w:rsidRDefault="00FD7122" w:rsidP="00FD7122">
      <w:r w:rsidRPr="007F2770">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14:paraId="6C11B4E0" w14:textId="77777777" w:rsidR="00FD7122" w:rsidRPr="007F2770" w:rsidRDefault="00FD7122" w:rsidP="00FD7122">
      <w:r w:rsidRPr="007F2770">
        <w:t>The UE implementation-specific maximum value for any of the above counters shall not be greater than 10.</w:t>
      </w:r>
    </w:p>
    <w:p w14:paraId="7E54E64A" w14:textId="77777777" w:rsidR="00FD7122" w:rsidRPr="007F2770" w:rsidRDefault="00FD7122" w:rsidP="00FD7122">
      <w:pPr>
        <w:pStyle w:val="NO"/>
      </w:pPr>
      <w:r w:rsidRPr="007F2770">
        <w:t>NOTE </w:t>
      </w:r>
      <w:r w:rsidR="001E7009" w:rsidRPr="007F2770">
        <w:t>1</w:t>
      </w:r>
      <w:r w:rsidRPr="007F2770">
        <w:t>:</w:t>
      </w:r>
      <w:r w:rsidRPr="007F2770">
        <w:tab/>
        <w:t>Different counters can use different UE implementation-specific maximum values.</w:t>
      </w:r>
    </w:p>
    <w:p w14:paraId="1A139AE6" w14:textId="3AD11AA9" w:rsidR="00FD7122" w:rsidRPr="007F2770" w:rsidRDefault="00FD7122" w:rsidP="00FD7122">
      <w:r w:rsidRPr="007F2770">
        <w:t xml:space="preserve">If the UE receives a REGISTRATION REJECT or SERVICE REJECT message without integrity protection with 5GMM cause value #3, #6, #7, #11, #12, #13, #15, #27, </w:t>
      </w:r>
      <w:r w:rsidR="009C1F30" w:rsidRPr="007F2770">
        <w:t xml:space="preserve">#31, </w:t>
      </w:r>
      <w:r w:rsidR="00C77673" w:rsidRPr="007F2770">
        <w:t xml:space="preserve">#62, </w:t>
      </w:r>
      <w:r w:rsidRPr="007F2770">
        <w:t>#72</w:t>
      </w:r>
      <w:r w:rsidR="00B0403D" w:rsidRPr="007F2770">
        <w:t>, #73</w:t>
      </w:r>
      <w:r w:rsidRPr="007F2770">
        <w:t xml:space="preserve"> or #</w:t>
      </w:r>
      <w:r w:rsidR="00B0403D" w:rsidRPr="007F2770">
        <w:t xml:space="preserve">80 </w:t>
      </w:r>
      <w:r w:rsidRPr="007F2770">
        <w:t xml:space="preserve">before the network has established secure exchange of NAS messages for the </w:t>
      </w:r>
      <w:r w:rsidR="001E7009" w:rsidRPr="007F2770">
        <w:t xml:space="preserve">N1 </w:t>
      </w:r>
      <w:r w:rsidRPr="007F2770">
        <w:t>NAS signalling connection, the UE shall</w:t>
      </w:r>
      <w:r w:rsidR="00A162CD" w:rsidRPr="007F2770">
        <w:t xml:space="preserve"> stop timer T3510 or T3517 if running,</w:t>
      </w:r>
      <w:r w:rsidR="00FF712A" w:rsidRPr="007F2770">
        <w:t xml:space="preserve"> and</w:t>
      </w:r>
      <w:r w:rsidRPr="007F2770">
        <w:t xml:space="preserve"> start timer T3247 (see 3GPP TS 24.008 [12]) with a random value uniformly drawn from the range between 30 minutes and 60 minutes, if the timer is not running, and take the following actions:</w:t>
      </w:r>
    </w:p>
    <w:p w14:paraId="7D2A2053" w14:textId="77777777" w:rsidR="00FD7122" w:rsidRPr="007F2770" w:rsidRDefault="00FD7122" w:rsidP="00FD7122">
      <w:pPr>
        <w:pStyle w:val="B1"/>
      </w:pPr>
      <w:r w:rsidRPr="007F2770">
        <w:t>1)</w:t>
      </w:r>
      <w:r w:rsidRPr="007F2770">
        <w:tab/>
        <w:t>if the 5GMM cause value received is #3, #6 or #7, and</w:t>
      </w:r>
      <w:r w:rsidR="000C4BE9" w:rsidRPr="007F2770">
        <w:t>:</w:t>
      </w:r>
    </w:p>
    <w:p w14:paraId="50A43CE7" w14:textId="77777777" w:rsidR="00193BB8" w:rsidRPr="007F2770" w:rsidRDefault="00FD7122" w:rsidP="00FD7122">
      <w:pPr>
        <w:pStyle w:val="B2"/>
      </w:pPr>
      <w:r w:rsidRPr="007F2770">
        <w:t>a)</w:t>
      </w:r>
      <w:r w:rsidRPr="007F2770">
        <w:tab/>
        <w:t>if the 5GMM cause value is received over 3GPP access, the UE shall:</w:t>
      </w:r>
    </w:p>
    <w:p w14:paraId="7866737E" w14:textId="47C14182" w:rsidR="00700D08" w:rsidRPr="007F2770" w:rsidRDefault="00700D08" w:rsidP="0083064D">
      <w:pPr>
        <w:pStyle w:val="B3"/>
      </w:pPr>
      <w:r w:rsidRPr="007F2770">
        <w:t>i)</w:t>
      </w:r>
      <w:r w:rsidRPr="007F2770">
        <w:tab/>
        <w:t>if the UE is already registered over another access:</w:t>
      </w:r>
    </w:p>
    <w:p w14:paraId="0D69956C" w14:textId="77777777" w:rsidR="00700D08" w:rsidRPr="007F2770" w:rsidRDefault="00700D08" w:rsidP="00700D08">
      <w:pPr>
        <w:pStyle w:val="B4"/>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 enter the state 5GMM-DEREGISTERED.LIMITED-SERVICE; and</w:t>
      </w:r>
    </w:p>
    <w:p w14:paraId="26961266" w14:textId="77777777" w:rsidR="00700D08" w:rsidRPr="007F2770" w:rsidRDefault="00700D08" w:rsidP="0083064D">
      <w:pPr>
        <w:pStyle w:val="B4"/>
      </w:pPr>
      <w:r w:rsidRPr="007F2770">
        <w:t>-</w:t>
      </w:r>
      <w:r w:rsidRPr="007F2770">
        <w:tab/>
        <w:t>search for a suitable cell in another tracking area according to 3GPP TS 38.304 [28] or 3GPP TS 36.304 [2</w:t>
      </w:r>
      <w:r w:rsidR="009654E7" w:rsidRPr="007F2770">
        <w:t>5C</w:t>
      </w:r>
      <w:r w:rsidRPr="007F2770">
        <w:t>]; or</w:t>
      </w:r>
    </w:p>
    <w:p w14:paraId="47D7B84E" w14:textId="77777777" w:rsidR="00193BB8"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SIM/USIM considered invalid for GPRS services" events has a value less than a UE implementation-specific maximum value,</w:t>
      </w:r>
    </w:p>
    <w:p w14:paraId="230DE758" w14:textId="39C67103" w:rsidR="00FD7122" w:rsidRPr="007F2770" w:rsidRDefault="00FD7122" w:rsidP="00FD7122">
      <w:pPr>
        <w:pStyle w:val="B4"/>
      </w:pPr>
      <w:r w:rsidRPr="007F2770">
        <w:t>-</w:t>
      </w:r>
      <w:r w:rsidRPr="007F2770">
        <w:tab/>
        <w:t>set the 5GS update status to 5U3 ROAMING NOT ALLOWED (and shall store it according to subclause 5.1.3.2.2) and shall delete 5G-GUTI, last visited registered TAI, TAI list and ngKSI for 3GPP access;</w:t>
      </w:r>
    </w:p>
    <w:p w14:paraId="6770E5E5" w14:textId="77777777" w:rsidR="00FD7122" w:rsidRPr="007F2770" w:rsidRDefault="00FD7122" w:rsidP="00FD7122">
      <w:pPr>
        <w:pStyle w:val="B4"/>
      </w:pPr>
      <w:r w:rsidRPr="007F2770">
        <w:t>-</w:t>
      </w:r>
      <w:r w:rsidRPr="007F2770">
        <w:tab/>
      </w:r>
      <w:r w:rsidR="0000301F" w:rsidRPr="007F2770">
        <w:t xml:space="preserve">if the 5GMM cause value received is #3 or #6, </w:t>
      </w:r>
      <w:r w:rsidRPr="007F2770">
        <w:t>delete the list of equivalent PLMNs if any;</w:t>
      </w:r>
    </w:p>
    <w:p w14:paraId="7130749B" w14:textId="77777777" w:rsidR="00FD7122" w:rsidRPr="007F2770" w:rsidRDefault="00FD7122" w:rsidP="00FD7122">
      <w:pPr>
        <w:pStyle w:val="B4"/>
      </w:pPr>
      <w:r w:rsidRPr="007F2770">
        <w:t>-</w:t>
      </w:r>
      <w:r w:rsidRPr="007F2770">
        <w:tab/>
        <w:t>increment the counter for "SIM/USIM considered invalid for GPRS services" events;</w:t>
      </w:r>
    </w:p>
    <w:p w14:paraId="6AF64628" w14:textId="77777777" w:rsidR="00FD7122" w:rsidRPr="007F2770" w:rsidRDefault="00FD7122" w:rsidP="00FD7122">
      <w:pPr>
        <w:pStyle w:val="B4"/>
      </w:pPr>
      <w:r w:rsidRPr="007F2770">
        <w:t>-</w:t>
      </w:r>
      <w:r w:rsidRPr="007F2770">
        <w:tab/>
        <w:t>if the 5GMM cause value received is #3 or #6, and if the counter for "SIM/USIM considered invalid for non-GPRS services" events has a value less than a UE implementation-specific maximum value, increment the counter;</w:t>
      </w:r>
    </w:p>
    <w:p w14:paraId="04EE6372" w14:textId="77777777" w:rsidR="00FD7122" w:rsidRPr="007F2770" w:rsidRDefault="00FD7122" w:rsidP="00FD7122">
      <w:pPr>
        <w:pStyle w:val="B4"/>
      </w:pPr>
      <w:r w:rsidRPr="007F2770">
        <w:t>-</w:t>
      </w:r>
      <w:r w:rsidRPr="007F2770">
        <w:tab/>
        <w:t xml:space="preserve">if a registration procedure was performed,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47BD8715" w14:textId="415FCF67" w:rsidR="00D24BA9" w:rsidRPr="007F2770" w:rsidRDefault="00D24BA9" w:rsidP="00D24BA9">
      <w:pPr>
        <w:pStyle w:val="B4"/>
      </w:pPr>
      <w:r w:rsidRPr="007F2770">
        <w:t>-</w:t>
      </w:r>
      <w:r w:rsidRPr="007F2770">
        <w:tab/>
        <w:t>if the UE is operating in single-registration mode, handle the EMM parameters EMM state, EPS update status, EPS attach attempt counter, tracking area updating attempt counter or service request attempt counter, 4G-GUTI, TAI list, eKSI as specified in 3GPP TS 24.301 [15] for the case when the EPS attach, tracking area updating procedure or service request procedure is rejected with the EMM cause of the same value in a NAS message without integrity protection;</w:t>
      </w:r>
    </w:p>
    <w:p w14:paraId="1D7A4DEA" w14:textId="77777777" w:rsidR="00FD7122" w:rsidRPr="007F2770" w:rsidRDefault="00FD7122" w:rsidP="00FD7122">
      <w:pPr>
        <w:pStyle w:val="B4"/>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780BCC04" w14:textId="77777777" w:rsidR="00FD7122" w:rsidRPr="007F2770" w:rsidRDefault="00FD7122" w:rsidP="00FD7122">
      <w:pPr>
        <w:pStyle w:val="B4"/>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and the USIM is not considered invalid for 5GS services over non-3GPP access; and</w:t>
      </w:r>
    </w:p>
    <w:p w14:paraId="779EB6A0"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1ED11E06" w14:textId="77777777" w:rsidR="00FD7122" w:rsidRPr="007F2770" w:rsidRDefault="00FD7122" w:rsidP="00FD7122">
      <w:pPr>
        <w:pStyle w:val="B2"/>
      </w:pPr>
      <w:r w:rsidRPr="007F2770">
        <w:t>b)</w:t>
      </w:r>
      <w:r w:rsidRPr="007F2770">
        <w:tab/>
        <w:t>if the 5GMM cause value is received over non-3GPP access, the UE shall:</w:t>
      </w:r>
    </w:p>
    <w:p w14:paraId="5779966F" w14:textId="77777777" w:rsidR="00700D08" w:rsidRPr="007F2770" w:rsidRDefault="00700D08" w:rsidP="00700D08">
      <w:pPr>
        <w:pStyle w:val="B3"/>
      </w:pPr>
      <w:r w:rsidRPr="007F2770">
        <w:t>i)</w:t>
      </w:r>
      <w:r w:rsidRPr="007F2770">
        <w:tab/>
        <w:t>if the UE is already registered over another access:</w:t>
      </w:r>
    </w:p>
    <w:p w14:paraId="6E8CFA63" w14:textId="77777777" w:rsidR="00700D08" w:rsidRPr="007F2770" w:rsidRDefault="00700D08" w:rsidP="00700D08">
      <w:pPr>
        <w:pStyle w:val="B4"/>
      </w:pPr>
      <w:r w:rsidRPr="007F2770">
        <w:t>-</w:t>
      </w:r>
      <w:r w:rsidRPr="007F2770">
        <w:tab/>
        <w:t>enter the state 5GMM-DEREGISTERED.LIMITED-SERVICE; and</w:t>
      </w:r>
    </w:p>
    <w:p w14:paraId="316E8E8B" w14:textId="77777777" w:rsidR="00700D08" w:rsidRPr="007F2770" w:rsidRDefault="00700D08" w:rsidP="00700D08">
      <w:pPr>
        <w:pStyle w:val="B4"/>
      </w:pPr>
      <w:r w:rsidRPr="007F2770">
        <w:t>-</w:t>
      </w:r>
      <w:r w:rsidRPr="007F2770">
        <w:tab/>
        <w:t>may perform registration attempt over the non-3GPP access if another access point for non-3GPP access is available; or</w:t>
      </w:r>
    </w:p>
    <w:p w14:paraId="795F3798" w14:textId="77777777" w:rsidR="00FD7122" w:rsidRPr="007F2770" w:rsidRDefault="00700D08" w:rsidP="00FD7122">
      <w:pPr>
        <w:pStyle w:val="B3"/>
      </w:pPr>
      <w:r w:rsidRPr="007F2770">
        <w:t>i</w:t>
      </w:r>
      <w:r w:rsidR="00FD7122" w:rsidRPr="007F2770">
        <w:t>i)</w:t>
      </w:r>
      <w:r w:rsidR="00FD7122" w:rsidRPr="007F2770">
        <w:tab/>
      </w:r>
      <w:r w:rsidRPr="007F2770">
        <w:t xml:space="preserve">otherwise, </w:t>
      </w:r>
      <w:r w:rsidR="00FD7122" w:rsidRPr="007F2770">
        <w:t>if the counter for "USIM considered invalid for 5GS services over non-3GPP access" events has a value less than a UE implementation-specific maximum value,</w:t>
      </w:r>
    </w:p>
    <w:p w14:paraId="54E4BEE6" w14:textId="77777777" w:rsidR="00FD7122" w:rsidRPr="007F2770" w:rsidRDefault="00FD7122" w:rsidP="00FD7122">
      <w:pPr>
        <w:pStyle w:val="B4"/>
      </w:pPr>
      <w:r w:rsidRPr="007F2770">
        <w:t>-</w:t>
      </w:r>
      <w:r w:rsidRPr="007F2770">
        <w:tab/>
        <w:t>set the 5GS update status to 5U3 ROAMING NOT ALLOWED (and shall store it according to subclause 5.1.3.2.2) and shall delete the 5G-GUTI, last visited registered TAI, TAI list and ngKSI for non-3GPP access;</w:t>
      </w:r>
    </w:p>
    <w:p w14:paraId="667C60FC" w14:textId="77777777" w:rsidR="00FD7122" w:rsidRPr="007F2770" w:rsidRDefault="00FD7122" w:rsidP="00FD7122">
      <w:pPr>
        <w:pStyle w:val="B4"/>
      </w:pPr>
      <w:r w:rsidRPr="007F2770">
        <w:t>-</w:t>
      </w:r>
      <w:r w:rsidRPr="007F2770">
        <w:tab/>
        <w:t>enter the state 5GMM-DEREGISTERED.LIMITED-SERVICE;</w:t>
      </w:r>
    </w:p>
    <w:p w14:paraId="031DCC16" w14:textId="77777777" w:rsidR="00193BB8" w:rsidRPr="007F2770" w:rsidRDefault="00FD7122" w:rsidP="00FD7122">
      <w:pPr>
        <w:pStyle w:val="B4"/>
      </w:pPr>
      <w:r w:rsidRPr="007F2770">
        <w:t>-</w:t>
      </w:r>
      <w:r w:rsidRPr="007F2770">
        <w:tab/>
        <w:t>increment the counter for "USIM considered invalid for 5GS services over non-3GPP access" events; and as a UE implementation option, the UE may either perform registration attempt over the non-3GPP access if another access point for non-3GPP access is available, or if 3GPP access is available, and the SIM/USIM is not considered invalid for 5GS services over 3GPP access, perform registration attempt over the 3GPP access; and</w:t>
      </w:r>
    </w:p>
    <w:p w14:paraId="6A8AAE2D" w14:textId="292B1BB2" w:rsidR="00FD7122" w:rsidRPr="007F2770" w:rsidRDefault="00FD7122" w:rsidP="00FD7122">
      <w:pPr>
        <w:pStyle w:val="NO"/>
      </w:pPr>
      <w:r w:rsidRPr="007F2770">
        <w:t>NOTE </w:t>
      </w:r>
      <w:r w:rsidR="001E7009" w:rsidRPr="007F2770">
        <w:t>2</w:t>
      </w:r>
      <w:r w:rsidRPr="007F2770">
        <w:t>: How to select another access point for non-3GPP access is implementation specific.</w:t>
      </w:r>
    </w:p>
    <w:p w14:paraId="6548F286" w14:textId="77777777" w:rsidR="00FD7122" w:rsidRPr="007F2770" w:rsidRDefault="00FD7122" w:rsidP="00FD7122">
      <w:pPr>
        <w:pStyle w:val="B3"/>
      </w:pPr>
      <w:r w:rsidRPr="007F2770">
        <w:t>ii</w:t>
      </w:r>
      <w:r w:rsidR="00700D08" w:rsidRPr="007F2770">
        <w:t>i</w:t>
      </w:r>
      <w:r w:rsidRPr="007F2770">
        <w:t>)</w:t>
      </w:r>
      <w:r w:rsidRPr="007F2770">
        <w:tab/>
        <w:t>otherwise proceed as specified in subclauses 5.5.1 and 5.6.1;</w:t>
      </w:r>
    </w:p>
    <w:p w14:paraId="3A8CFA63" w14:textId="77777777" w:rsidR="00FD7122" w:rsidRPr="007F2770" w:rsidRDefault="00FD7122" w:rsidP="00FD7122">
      <w:pPr>
        <w:pStyle w:val="B1"/>
      </w:pPr>
      <w:r w:rsidRPr="007F2770">
        <w:t>2)</w:t>
      </w:r>
      <w:r w:rsidRPr="007F2770">
        <w:tab/>
        <w:t>if the 5GMM cause value received is #12, #13 or #15, the UE shall proceed as specified in subclauses 5.5.1 and 5.6.1. Additionally, the UE may</w:t>
      </w:r>
      <w:r w:rsidR="000C4BE9" w:rsidRPr="007F2770">
        <w:t>:</w:t>
      </w:r>
    </w:p>
    <w:p w14:paraId="4D6E7D88" w14:textId="77777777" w:rsidR="00FD7122" w:rsidRPr="007F2770" w:rsidRDefault="00FD7122" w:rsidP="00FD7122">
      <w:pPr>
        <w:pStyle w:val="B2"/>
      </w:pPr>
      <w:r w:rsidRPr="007F2770">
        <w:t>a)</w:t>
      </w:r>
      <w:r w:rsidRPr="007F2770">
        <w:tab/>
        <w:t>if the 5GMM cause value is received over 3GPP access, non-3GPP access is available, the UE is not registered over non-3GPP access yet, and the USIM is not considered invalid for 5GS services over non-3GPP access, perform registration attempt over the non-3GPP access; or</w:t>
      </w:r>
    </w:p>
    <w:p w14:paraId="22D2B4E2" w14:textId="77777777" w:rsidR="00FD7122" w:rsidRPr="007F2770" w:rsidRDefault="00FD7122" w:rsidP="00FD7122">
      <w:pPr>
        <w:pStyle w:val="B2"/>
      </w:pPr>
      <w:r w:rsidRPr="007F2770">
        <w:t>b)</w:t>
      </w:r>
      <w:r w:rsidRPr="007F2770">
        <w:tab/>
        <w:t>if the 5GMM cause value is received over non-3GPP access, 3GPP access is available, the UE is not registered over 3GPP access yet, and the USIM is not considered invalid for 5GS services over 3GPP access, perform registration attempt over the 3GPP access;</w:t>
      </w:r>
    </w:p>
    <w:p w14:paraId="0871F9DA" w14:textId="77777777" w:rsidR="00FD7122" w:rsidRPr="007F2770" w:rsidRDefault="00FD7122" w:rsidP="00FD7122">
      <w:pPr>
        <w:pStyle w:val="B1"/>
      </w:pPr>
      <w:r w:rsidRPr="007F2770">
        <w:t>3)</w:t>
      </w:r>
      <w:r w:rsidRPr="007F2770">
        <w:tab/>
        <w:t xml:space="preserve">if the 5GMM cause value received is #11 or #73 and the </w:t>
      </w:r>
      <w:r w:rsidRPr="007F2770">
        <w:rPr>
          <w:lang w:val="en-US"/>
        </w:rPr>
        <w:t>UE</w:t>
      </w:r>
      <w:r w:rsidRPr="007F2770">
        <w:t xml:space="preserve"> is in its HPLMN or EHPLMN</w:t>
      </w:r>
      <w:r w:rsidR="000C4BE9" w:rsidRPr="007F2770">
        <w:t>:</w:t>
      </w:r>
    </w:p>
    <w:p w14:paraId="178AD912" w14:textId="77777777" w:rsidR="00FD7122" w:rsidRPr="007F2770" w:rsidRDefault="00FD7122" w:rsidP="00FD7122">
      <w:pPr>
        <w:pStyle w:val="B2"/>
      </w:pPr>
      <w:r w:rsidRPr="007F2770">
        <w:t>a)</w:t>
      </w:r>
      <w:r w:rsidRPr="007F2770">
        <w:tab/>
        <w:t>if the 5GMM cause value is received over 3GPP access, the UE shall</w:t>
      </w:r>
      <w:r w:rsidR="000C4BE9" w:rsidRPr="007F2770">
        <w:t>:</w:t>
      </w:r>
    </w:p>
    <w:p w14:paraId="44B635D8"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w:t>
      </w:r>
    </w:p>
    <w:p w14:paraId="57E32111" w14:textId="7A8B2610" w:rsidR="00D24BA9" w:rsidRPr="007F2770" w:rsidRDefault="00D24BA9" w:rsidP="00D24BA9">
      <w:pPr>
        <w:pStyle w:val="B3"/>
      </w:pPr>
      <w:r w:rsidRPr="007F2770">
        <w:t>-</w:t>
      </w:r>
      <w:r w:rsidRPr="007F2770">
        <w:tab/>
        <w:t>if the 5GMM cause value received is #11 and the UE is operating in single-registration mode, handle the EMM parameters EMM state, EPS update status, EPS attach attempt counter, tracking area updating attempt counter or service request attempt counter, 4G-GUTI, TAI list, eKSI as specified in 3GPP TS 24.301</w:t>
      </w:r>
      <w:r w:rsidRPr="007F2770">
        <w:rPr>
          <w:lang w:val="en-US" w:eastAsia="zh-CN"/>
        </w:rPr>
        <w:t> </w:t>
      </w:r>
      <w:r w:rsidRPr="007F2770">
        <w:t>[15] for the case when the EPS attach</w:t>
      </w:r>
      <w:r w:rsidRPr="007F2770">
        <w:rPr>
          <w:rFonts w:hint="eastAsia"/>
          <w:lang w:eastAsia="zh-CN"/>
        </w:rPr>
        <w:t>,</w:t>
      </w:r>
      <w:r w:rsidRPr="007F2770">
        <w:t xml:space="preserve"> tracking area updating procedure or service request procedure is rejected with the EMM cause of the same value in a NAS message without integrity protection;</w:t>
      </w:r>
    </w:p>
    <w:p w14:paraId="2D22C692" w14:textId="77777777" w:rsidR="006D14FC" w:rsidRPr="007F2770" w:rsidRDefault="006D14FC" w:rsidP="006D14FC">
      <w:pPr>
        <w:pStyle w:val="B3"/>
      </w:pPr>
      <w:r w:rsidRPr="007F2770">
        <w:t>-</w:t>
      </w:r>
      <w:r w:rsidRPr="007F2770">
        <w:tab/>
        <w:t>if the 5GMM cause value received is #73 and the UE is operating in single-registration mode, the UE shall in addition set the EPS update status to EU3 ROAMING NOT ALLOWED and shall delete any 4G-GUTI, last visited registered TAI, TAI list and eKSI. Additionally, the UE shall reset the attach attempt counter or tracking area updating attempt counter, and enter the state EMM-DEREGISTERED;</w:t>
      </w:r>
    </w:p>
    <w:p w14:paraId="7C91E4AF" w14:textId="77777777" w:rsidR="00FD7122" w:rsidRPr="007F2770" w:rsidRDefault="00FD7122" w:rsidP="00FD7122">
      <w:pPr>
        <w:pStyle w:val="B3"/>
      </w:pPr>
      <w:r w:rsidRPr="007F2770">
        <w:t>-</w:t>
      </w:r>
      <w:r w:rsidRPr="007F2770">
        <w:tab/>
        <w:t>store the current TAI in the list of "5GS forbidden tracking areas for roaming"</w:t>
      </w:r>
      <w:r w:rsidR="009B1AB3" w:rsidRPr="007F2770">
        <w:t>, memorize the current TAI was stored in the list of "5GS forbidden tracking areas for roaming" for non-integrity protected NAS reject message</w:t>
      </w:r>
      <w:r w:rsidRPr="007F2770">
        <w:t xml:space="preserve"> and enter the state 5GMM-DEREGISTERED.LIMITED-SERVICE; and</w:t>
      </w:r>
    </w:p>
    <w:p w14:paraId="22B9EDED" w14:textId="77777777" w:rsidR="00193BB8" w:rsidRPr="007F2770" w:rsidRDefault="00FD7122" w:rsidP="00FD7122">
      <w:pPr>
        <w:pStyle w:val="B3"/>
      </w:pPr>
      <w:r w:rsidRPr="007F2770">
        <w:t>-</w:t>
      </w:r>
      <w:r w:rsidRPr="007F2770">
        <w:tab/>
        <w:t>search for a suitable cell in another tracking area according to 3GPP TS 38.304 [28] or 3GPP TS 36.304 [2</w:t>
      </w:r>
      <w:r w:rsidR="00AF1C55" w:rsidRPr="007F2770">
        <w:t>5C</w:t>
      </w:r>
      <w:r w:rsidRPr="007F2770">
        <w:t>]; and as a UE implementation option, the UE may perform registration attempt over the non-3GPP access, if non-3GPP access is available, the UE is not registered over non-3GPP access yet, and the USIM is not considered invalid for 5GS services over non-3GPP access;</w:t>
      </w:r>
    </w:p>
    <w:p w14:paraId="6A8F7F50" w14:textId="51E96614" w:rsidR="00FD7122" w:rsidRPr="007F2770" w:rsidRDefault="00FD7122" w:rsidP="00FD7122">
      <w:pPr>
        <w:pStyle w:val="B2"/>
      </w:pPr>
      <w:r w:rsidRPr="007F2770">
        <w:t>b)</w:t>
      </w:r>
      <w:r w:rsidRPr="007F2770">
        <w:tab/>
        <w:t>if the 5GMM cause value is received over non-3GPP access, the UE shall</w:t>
      </w:r>
      <w:r w:rsidR="000C4BE9" w:rsidRPr="007F2770">
        <w:t>:</w:t>
      </w:r>
    </w:p>
    <w:p w14:paraId="1E1400B9" w14:textId="77777777" w:rsidR="00FD7122" w:rsidRPr="007F2770" w:rsidRDefault="00FD7122" w:rsidP="00FD7122">
      <w:pPr>
        <w:pStyle w:val="B3"/>
      </w:pPr>
      <w:r w:rsidRPr="007F2770">
        <w:t>-</w:t>
      </w:r>
      <w:r w:rsidRPr="007F2770">
        <w:tab/>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sidRPr="007F2770">
        <w:rPr>
          <w:noProof/>
          <w:lang w:val="en-US"/>
        </w:rPr>
        <w:t xml:space="preserve">registration </w:t>
      </w:r>
      <w:r w:rsidRPr="007F2770">
        <w:t>attempt counter</w:t>
      </w:r>
      <w:r w:rsidR="00A162CD" w:rsidRPr="007F2770">
        <w:t xml:space="preserve"> and if a service request procedure was performed, reset the service request attempt counter</w:t>
      </w:r>
      <w:r w:rsidRPr="007F2770">
        <w:t>; and</w:t>
      </w:r>
    </w:p>
    <w:p w14:paraId="006C78D3" w14:textId="77777777" w:rsidR="00FD7122" w:rsidRPr="007F2770" w:rsidRDefault="00FD7122" w:rsidP="00FD7122">
      <w:pPr>
        <w:pStyle w:val="B3"/>
      </w:pPr>
      <w:r w:rsidRPr="007F2770">
        <w:t>-</w:t>
      </w:r>
      <w:r w:rsidRPr="007F2770">
        <w:tab/>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USIM is not considered invalid for 5GS services over 3GPP access, perform registration attempt over the 3GPP access;</w:t>
      </w:r>
    </w:p>
    <w:p w14:paraId="5C63F24B" w14:textId="77777777" w:rsidR="001E7009" w:rsidRPr="007F2770" w:rsidRDefault="00FD7122" w:rsidP="001E7009">
      <w:pPr>
        <w:pStyle w:val="B1"/>
      </w:pPr>
      <w:r w:rsidRPr="007F2770">
        <w:t>4)</w:t>
      </w:r>
      <w:r w:rsidRPr="007F2770">
        <w:tab/>
        <w:t xml:space="preserve">if the 5GMM cause value received is #11 or #73 and the </w:t>
      </w:r>
      <w:r w:rsidRPr="007F2770">
        <w:rPr>
          <w:lang w:val="en-US"/>
        </w:rPr>
        <w:t>UE</w:t>
      </w:r>
      <w:r w:rsidRPr="007F2770">
        <w:t xml:space="preserve"> is not in its HPLMN or EHPLMN,</w:t>
      </w:r>
      <w:r w:rsidR="001E7009" w:rsidRPr="007F2770">
        <w:t xml:space="preserve"> in addition to the UE requirements specified in subclause 5.5.1 and 5.6.1</w:t>
      </w:r>
      <w:r w:rsidR="000C4BE9" w:rsidRPr="007F2770">
        <w:t>:</w:t>
      </w:r>
    </w:p>
    <w:p w14:paraId="01531792" w14:textId="77777777" w:rsidR="001E7009" w:rsidRPr="007F2770" w:rsidRDefault="001E7009" w:rsidP="0083064D">
      <w:pPr>
        <w:pStyle w:val="B2"/>
      </w:pPr>
      <w:r w:rsidRPr="007F2770">
        <w:t>-</w:t>
      </w:r>
      <w:r w:rsidRPr="007F2770">
        <w:tab/>
        <w:t>if the message was received via 3GPP access and if the PLMN-specific attempt counter for the PLMN sending the reject message has a value less than a UE implementation-specific maximum value, the UE shall increment the PLMN-specific attempt counter for the PLMN; or</w:t>
      </w:r>
    </w:p>
    <w:p w14:paraId="6BBBDF54" w14:textId="77777777" w:rsidR="00FD7122" w:rsidRPr="007F2770" w:rsidRDefault="001E7009" w:rsidP="0083064D">
      <w:pPr>
        <w:pStyle w:val="B2"/>
      </w:pPr>
      <w:r w:rsidRPr="007F2770">
        <w:t>-</w:t>
      </w:r>
      <w:r w:rsidRPr="007F2770">
        <w:tab/>
        <w:t>if the message was received via non-3GPP access and if the PLMN-specific attempt counter for non-3GPP access for the PLMN sending the reject message has a value less than a UE implementation-specific maximum value, the UE shall increment the PLMN-specific attempt counter for non-3GPP access for the PLMN;</w:t>
      </w:r>
    </w:p>
    <w:p w14:paraId="21738890" w14:textId="77777777" w:rsidR="00FD7122" w:rsidRPr="007F2770" w:rsidRDefault="00FD7122" w:rsidP="00FD7122">
      <w:pPr>
        <w:pStyle w:val="B1"/>
      </w:pPr>
      <w:r w:rsidRPr="007F2770">
        <w:t>5)</w:t>
      </w:r>
      <w:r w:rsidRPr="007F2770">
        <w:tab/>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w:t>
      </w:r>
    </w:p>
    <w:p w14:paraId="684AC2AB" w14:textId="77777777" w:rsidR="009C1F30" w:rsidRPr="007F2770" w:rsidRDefault="00FD7122" w:rsidP="009C1F30">
      <w:pPr>
        <w:pStyle w:val="B1"/>
      </w:pPr>
      <w:r w:rsidRPr="007F2770">
        <w:t>6)</w:t>
      </w:r>
      <w:r w:rsidRPr="007F2770">
        <w:tab/>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r w:rsidR="009C1F30" w:rsidRPr="007F2770">
        <w:t>;</w:t>
      </w:r>
    </w:p>
    <w:p w14:paraId="171B0978" w14:textId="77777777" w:rsidR="009C1F30" w:rsidRPr="007F2770" w:rsidRDefault="009C1F30" w:rsidP="009C1F30">
      <w:pPr>
        <w:pStyle w:val="B1"/>
      </w:pPr>
      <w:r w:rsidRPr="007F2770">
        <w:t>7)</w:t>
      </w:r>
      <w:r w:rsidRPr="007F2770">
        <w:tab/>
        <w:t>if the 5GMM cause value received is #31 for a UE that has indicated support for CIoT optimizations, the UE may discard the message or alternatively the UE should:</w:t>
      </w:r>
    </w:p>
    <w:p w14:paraId="0346F0ED" w14:textId="77777777" w:rsidR="009C1F30" w:rsidRPr="007F2770" w:rsidRDefault="009C1F30" w:rsidP="000D299B">
      <w:pPr>
        <w:pStyle w:val="B2"/>
      </w:pPr>
      <w:r w:rsidRPr="007F2770">
        <w:t>-</w:t>
      </w:r>
      <w:r w:rsidRPr="007F2770">
        <w:tab/>
        <w:t>set the 5GS update status to 5U3 ROAMING NOT ALLOWED (and shall store it according to subclause 5.1.3.2.2);</w:t>
      </w:r>
    </w:p>
    <w:p w14:paraId="53956DA4" w14:textId="77777777" w:rsidR="009C1F30" w:rsidRPr="007F2770" w:rsidRDefault="009C1F30"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269C199A" w14:textId="77777777" w:rsidR="00FD7122" w:rsidRPr="007F2770" w:rsidRDefault="009C1F30" w:rsidP="000D299B">
      <w:pPr>
        <w:pStyle w:val="B2"/>
      </w:pPr>
      <w:r w:rsidRPr="007F2770">
        <w:t>-</w:t>
      </w:r>
      <w:r w:rsidRPr="007F2770">
        <w:tab/>
        <w:t>search for a suitable cell in another tracking area according to 3GPP TS 38.304 [28] or 3GPP TS 36.304 [25C]</w:t>
      </w:r>
      <w:r w:rsidR="00C77673" w:rsidRPr="007F2770">
        <w:t>; and</w:t>
      </w:r>
    </w:p>
    <w:p w14:paraId="4D8EFE70" w14:textId="77777777" w:rsidR="00C77673" w:rsidRPr="007F2770" w:rsidRDefault="00C77673" w:rsidP="00C77673">
      <w:pPr>
        <w:pStyle w:val="B1"/>
      </w:pPr>
      <w:r w:rsidRPr="007F2770">
        <w:t>8)</w:t>
      </w:r>
      <w:r w:rsidRPr="007F2770">
        <w:tab/>
        <w:t>if the 5GMM cause value received is #62, the UE may discard the message or alternatively the UE should:</w:t>
      </w:r>
    </w:p>
    <w:p w14:paraId="01C3F232" w14:textId="77777777" w:rsidR="00C77673" w:rsidRPr="007F2770" w:rsidRDefault="00C77673" w:rsidP="000D299B">
      <w:pPr>
        <w:pStyle w:val="B2"/>
      </w:pPr>
      <w:r w:rsidRPr="007F2770">
        <w:t>-</w:t>
      </w:r>
      <w:r w:rsidRPr="007F2770">
        <w:tab/>
        <w:t>set the 5GS update status to 5U3 ROAMING NOT ALLOWED (and shall store it according to subclause 5.1.3.2.2);</w:t>
      </w:r>
    </w:p>
    <w:p w14:paraId="552F2408" w14:textId="77777777" w:rsidR="00C77673" w:rsidRPr="007F2770" w:rsidRDefault="00C77673" w:rsidP="000D299B">
      <w:pPr>
        <w:pStyle w:val="B2"/>
      </w:pPr>
      <w:r w:rsidRPr="007F2770">
        <w:t>-</w:t>
      </w:r>
      <w:r w:rsidRPr="007F2770">
        <w:tab/>
        <w:t>store the current TAI in the list of "5GS forbidden tracking areas for roaming", memorize the current TAI was stored in the list of "5GS forbidden tracking areas for roaming" for non-integrity protected NAS reject message; and</w:t>
      </w:r>
    </w:p>
    <w:p w14:paraId="0C8625C5" w14:textId="77777777" w:rsidR="00C77673" w:rsidRPr="007F2770" w:rsidRDefault="00C77673" w:rsidP="000D299B">
      <w:pPr>
        <w:pStyle w:val="B2"/>
      </w:pPr>
      <w:r w:rsidRPr="007F2770">
        <w:t>-</w:t>
      </w:r>
      <w:r w:rsidRPr="007F2770">
        <w:tab/>
        <w:t>search for a suitable cell in another tracking area according to 3GPP TS 38.304 [28] or 3GPP TS 36.304 [25C].</w:t>
      </w:r>
    </w:p>
    <w:p w14:paraId="0F8E73FF" w14:textId="77777777" w:rsidR="00B0403D" w:rsidRPr="007F2770" w:rsidRDefault="00B0403D" w:rsidP="00B0403D">
      <w:pPr>
        <w:pStyle w:val="B1"/>
      </w:pPr>
      <w:r w:rsidRPr="007F2770">
        <w:t>9)</w:t>
      </w:r>
      <w:r w:rsidRPr="007F2770">
        <w:tab/>
        <w:t xml:space="preserve">if the 5GMM cause value received is #80, the UE shall proceed as specified in subclauses 5.5.1. If the PLMN-specific attempt counter of the PLMN which sent the reject message </w:t>
      </w:r>
      <w:r w:rsidRPr="007F2770">
        <w:rPr>
          <w:rFonts w:eastAsia="Malgun Gothic"/>
          <w:lang w:val="en-US" w:eastAsia="ko-KR"/>
        </w:rPr>
        <w:t xml:space="preserve">for the determined PLMN with disaster condition </w:t>
      </w:r>
      <w:r w:rsidRPr="007F2770">
        <w:t xml:space="preserve">has a value less than a UE implementation-specific maximum value, the UE shall increment the PLMN-specific attempt counter of the PLMN which sent the reject message </w:t>
      </w:r>
      <w:r w:rsidRPr="007F2770">
        <w:rPr>
          <w:rFonts w:eastAsia="Malgun Gothic"/>
          <w:lang w:val="en-US" w:eastAsia="ko-KR"/>
        </w:rPr>
        <w:t>for the determined PLMN with disaster condition</w:t>
      </w:r>
      <w:r w:rsidRPr="007F2770">
        <w:t>.</w:t>
      </w:r>
    </w:p>
    <w:p w14:paraId="1163BF66" w14:textId="77777777" w:rsidR="00FD7122" w:rsidRPr="007F2770" w:rsidRDefault="00FD7122" w:rsidP="0083064D">
      <w:r w:rsidRPr="007F2770">
        <w:t>Upon expiry of timer T3</w:t>
      </w:r>
      <w:r w:rsidR="001E7009" w:rsidRPr="007F2770">
        <w:t>24</w:t>
      </w:r>
      <w:r w:rsidRPr="007F2770">
        <w:t>7, the UE shall</w:t>
      </w:r>
      <w:r w:rsidR="000C4BE9" w:rsidRPr="007F2770">
        <w:t>:</w:t>
      </w:r>
    </w:p>
    <w:p w14:paraId="3AB274D0" w14:textId="77777777" w:rsidR="00FD7122" w:rsidRPr="007F2770" w:rsidRDefault="00FD7122" w:rsidP="00FD7122">
      <w:pPr>
        <w:pStyle w:val="B1"/>
      </w:pPr>
      <w:r w:rsidRPr="007F2770">
        <w:t>-</w:t>
      </w:r>
      <w:r w:rsidRPr="007F2770">
        <w:tab/>
      </w:r>
      <w:r w:rsidR="009B1AB3" w:rsidRPr="007F2770">
        <w:t xml:space="preserve">remove all </w:t>
      </w:r>
      <w:r w:rsidR="009B1AB3" w:rsidRPr="007F2770">
        <w:rPr>
          <w:rFonts w:hint="eastAsia"/>
          <w:lang w:eastAsia="zh-CN"/>
        </w:rPr>
        <w:t>tracking area</w:t>
      </w:r>
      <w:r w:rsidR="009B1AB3" w:rsidRPr="007F2770">
        <w:rPr>
          <w:lang w:eastAsia="zh-CN"/>
        </w:rPr>
        <w:t>s from</w:t>
      </w:r>
      <w:r w:rsidRPr="007F2770">
        <w:t xml:space="preserve"> the list of "5GS forbidden tracking areas for regional provision of service" and the list of "5GS forbidden tracking areas for roaming"</w:t>
      </w:r>
      <w:r w:rsidR="009B1AB3" w:rsidRPr="007F2770">
        <w:t>, which were stored in these lists for non-integrity protected NAS reject message</w:t>
      </w:r>
      <w:r w:rsidRPr="007F2770">
        <w:t>;</w:t>
      </w:r>
    </w:p>
    <w:p w14:paraId="6B381159" w14:textId="77777777" w:rsidR="00FD7122" w:rsidRPr="007F2770" w:rsidRDefault="00FD7122" w:rsidP="00FD7122">
      <w:pPr>
        <w:pStyle w:val="B1"/>
      </w:pPr>
      <w:r w:rsidRPr="007F2770">
        <w:t>-</w:t>
      </w:r>
      <w:r w:rsidRPr="007F2770">
        <w:tab/>
        <w:t>set the USIM to valid for 5GS services for 3GPP access, if</w:t>
      </w:r>
      <w:r w:rsidR="000C4BE9" w:rsidRPr="007F2770">
        <w:t>:</w:t>
      </w:r>
    </w:p>
    <w:p w14:paraId="60FE6F9A" w14:textId="77777777" w:rsidR="00FD7122" w:rsidRPr="007F2770" w:rsidRDefault="00FD7122" w:rsidP="00FD7122">
      <w:pPr>
        <w:pStyle w:val="B2"/>
      </w:pPr>
      <w:r w:rsidRPr="007F2770">
        <w:t>-</w:t>
      </w:r>
      <w:r w:rsidRPr="007F2770">
        <w:tab/>
        <w:t>the counter for "SIM/USIM considered invalid for GPRS services" events has a value less than a UE implementation-specific maximum value;</w:t>
      </w:r>
    </w:p>
    <w:p w14:paraId="1C0C52EB" w14:textId="77777777" w:rsidR="00FD7122" w:rsidRPr="007F2770" w:rsidRDefault="00FD7122" w:rsidP="00FD7122">
      <w:pPr>
        <w:pStyle w:val="B1"/>
      </w:pPr>
      <w:r w:rsidRPr="007F2770">
        <w:t>-</w:t>
      </w:r>
      <w:r w:rsidRPr="007F2770">
        <w:tab/>
        <w:t>set the USIM to valid for 5GS services for non-3GPP access, if</w:t>
      </w:r>
      <w:r w:rsidR="000C4BE9" w:rsidRPr="007F2770">
        <w:t>:</w:t>
      </w:r>
    </w:p>
    <w:p w14:paraId="1FD5D166" w14:textId="77777777" w:rsidR="00FD7122" w:rsidRPr="007F2770" w:rsidRDefault="00FD7122" w:rsidP="00FD7122">
      <w:pPr>
        <w:pStyle w:val="B2"/>
      </w:pPr>
      <w:r w:rsidRPr="007F2770">
        <w:t>-</w:t>
      </w:r>
      <w:r w:rsidRPr="007F2770">
        <w:tab/>
        <w:t>the counter for "USIM considered invalid for 5GS services over non-3GPP access" events has a value less than a UE implementation-specific maximum value;</w:t>
      </w:r>
    </w:p>
    <w:p w14:paraId="68CEE93B" w14:textId="77777777" w:rsidR="00FD7122" w:rsidRPr="007F2770" w:rsidRDefault="00FD7122" w:rsidP="00FD7122">
      <w:pPr>
        <w:pStyle w:val="B1"/>
      </w:pPr>
      <w:r w:rsidRPr="007F2770">
        <w:t>-</w:t>
      </w:r>
      <w:r w:rsidRPr="007F2770">
        <w:tab/>
        <w:t>set the USIM to valid for non-EPS services, if</w:t>
      </w:r>
      <w:r w:rsidR="000C4BE9" w:rsidRPr="007F2770">
        <w:t>:</w:t>
      </w:r>
    </w:p>
    <w:p w14:paraId="64D65898" w14:textId="77777777" w:rsidR="00FD7122" w:rsidRPr="007F2770" w:rsidRDefault="00FD7122" w:rsidP="00FD7122">
      <w:pPr>
        <w:pStyle w:val="B2"/>
      </w:pPr>
      <w:r w:rsidRPr="007F2770">
        <w:t>-</w:t>
      </w:r>
      <w:r w:rsidRPr="007F2770">
        <w:tab/>
        <w:t>the counter for "SIM/USIM considered invalid for non-GPRS services" events has a value less than a UE implementation-specific maximum value;</w:t>
      </w:r>
    </w:p>
    <w:p w14:paraId="0E11A919" w14:textId="6B145EEA" w:rsidR="00FD7122" w:rsidRPr="007F2770" w:rsidRDefault="00FD7122" w:rsidP="00FD7122">
      <w:pPr>
        <w:pStyle w:val="B1"/>
      </w:pPr>
      <w:r w:rsidRPr="007F2770">
        <w:t>-</w:t>
      </w:r>
      <w:r w:rsidRPr="007F2770">
        <w:tab/>
        <w:t>for each PLMN-specific attempt counter that has a value greater than zero and less than a UE implementation-specific maximum value, remove the respective PLMN from the</w:t>
      </w:r>
      <w:r w:rsidR="00F45522" w:rsidRPr="007F2770">
        <w:t xml:space="preserve"> </w:t>
      </w:r>
      <w:r w:rsidR="00D16A9B" w:rsidRPr="007F2770">
        <w:t>extension of the</w:t>
      </w:r>
      <w:r w:rsidR="00F45522" w:rsidRPr="007F2770">
        <w:t xml:space="preserve"> "forbidden PLMNs"</w:t>
      </w:r>
      <w:r w:rsidR="00D16A9B" w:rsidRPr="007F2770">
        <w:t xml:space="preserve"> list</w:t>
      </w:r>
      <w:r w:rsidRPr="007F2770">
        <w:t>;</w:t>
      </w:r>
    </w:p>
    <w:p w14:paraId="5690CA72" w14:textId="77777777" w:rsidR="00FD7122" w:rsidRPr="007F2770" w:rsidRDefault="00FD7122" w:rsidP="00FD7122">
      <w:pPr>
        <w:pStyle w:val="B1"/>
      </w:pPr>
      <w:r w:rsidRPr="007F2770">
        <w:t>-</w:t>
      </w:r>
      <w:r w:rsidRPr="007F2770">
        <w:tab/>
        <w:t>for each PLMN-specific attempt counter for non-3GPP access that has a value greater than zero and less than a UE implementation-specific maximum value, remove the respective PLMN from the</w:t>
      </w:r>
      <w:r w:rsidR="00F45522" w:rsidRPr="007F2770">
        <w:t xml:space="preserve"> list of "forbidden PLMNs for non-3GPP access to 5GCN"</w:t>
      </w:r>
      <w:r w:rsidRPr="007F2770">
        <w:t>;</w:t>
      </w:r>
    </w:p>
    <w:p w14:paraId="0BB35142" w14:textId="77777777" w:rsidR="00FD7122" w:rsidRPr="007F2770" w:rsidRDefault="00FD7122" w:rsidP="00FD7122">
      <w:pPr>
        <w:pStyle w:val="B1"/>
      </w:pPr>
      <w:r w:rsidRPr="007F2770">
        <w:t>-</w:t>
      </w:r>
      <w:r w:rsidRPr="007F2770">
        <w:tab/>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14:paraId="7940FC48" w14:textId="77777777" w:rsidR="00FD7122" w:rsidRPr="007F2770" w:rsidRDefault="00FD7122" w:rsidP="00FD7122">
      <w:pPr>
        <w:pStyle w:val="B1"/>
      </w:pPr>
      <w:r w:rsidRPr="007F2770">
        <w:t>-</w:t>
      </w:r>
      <w:r w:rsidRPr="007F2770">
        <w:tab/>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w:t>
      </w:r>
    </w:p>
    <w:p w14:paraId="30F5EFAD" w14:textId="77777777" w:rsidR="00193BB8" w:rsidRPr="007F2770" w:rsidRDefault="000F4132" w:rsidP="000F4132">
      <w:pPr>
        <w:pStyle w:val="B1"/>
      </w:pPr>
      <w:r w:rsidRPr="007F2770">
        <w:t>-</w:t>
      </w:r>
      <w:r w:rsidRPr="007F2770">
        <w:tab/>
        <w:t>if the UE is supporting A/Gb mode or Iu mode, perform the actions as specified in 3GPP TS 24.008 [12] for the case when timer T3247 expires;</w:t>
      </w:r>
    </w:p>
    <w:p w14:paraId="2CBB99F2" w14:textId="13473D68" w:rsidR="000F4132" w:rsidRPr="007F2770" w:rsidRDefault="000F4132" w:rsidP="000F4132">
      <w:pPr>
        <w:pStyle w:val="B1"/>
      </w:pPr>
      <w:r w:rsidRPr="007F2770">
        <w:t>-</w:t>
      </w:r>
      <w:r w:rsidRPr="007F2770">
        <w:tab/>
        <w:t>if the UE is supporting S1 mode, perform the actions as specified in 3GPP TS 24.301 [15] for the case when timer T3247 expires;</w:t>
      </w:r>
    </w:p>
    <w:p w14:paraId="340DABA3" w14:textId="2F0B8B49" w:rsidR="00FD7122" w:rsidRPr="007F2770" w:rsidRDefault="00FD7122" w:rsidP="00FD7122">
      <w:pPr>
        <w:pStyle w:val="B1"/>
      </w:pPr>
      <w:r w:rsidRPr="007F2770">
        <w:t>-</w:t>
      </w:r>
      <w:r w:rsidRPr="007F2770">
        <w:tab/>
        <w:t>initiate a registration procedure, if still needed, dependent on 5GMM state and 5GS update status, or perform PLMN selection according to 3GPP TS 23.122 [5]</w:t>
      </w:r>
      <w:r w:rsidR="00B0403D" w:rsidRPr="007F2770">
        <w:t>; and</w:t>
      </w:r>
    </w:p>
    <w:p w14:paraId="2AC8EBC9" w14:textId="77777777" w:rsidR="00B0403D" w:rsidRPr="007F2770" w:rsidRDefault="00B0403D" w:rsidP="00B0403D">
      <w:pPr>
        <w:pStyle w:val="B1"/>
      </w:pPr>
      <w:r w:rsidRPr="007F2770">
        <w:t>-</w:t>
      </w:r>
      <w:r w:rsidRPr="007F2770">
        <w:tab/>
        <w:t xml:space="preserve">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a UE implementation-specific maximum value, consider the PLMN which sent the reject message</w:t>
      </w:r>
      <w:r w:rsidRPr="007F2770">
        <w:rPr>
          <w:rFonts w:eastAsia="Malgun Gothic"/>
          <w:lang w:val="en-US" w:eastAsia="ko-KR"/>
        </w:rPr>
        <w:t xml:space="preserve"> </w:t>
      </w:r>
      <w:r w:rsidRPr="007F2770">
        <w:t xml:space="preserve">is available for disaster roaming service for the respective </w:t>
      </w:r>
      <w:r w:rsidRPr="007F2770">
        <w:rPr>
          <w:rFonts w:eastAsia="Malgun Gothic"/>
          <w:lang w:val="en-US" w:eastAsia="ko-KR"/>
        </w:rPr>
        <w:t>determined PLMN with disaster condition.</w:t>
      </w:r>
    </w:p>
    <w:p w14:paraId="0B7E5413" w14:textId="77777777" w:rsidR="00FD7122" w:rsidRPr="007F2770" w:rsidRDefault="00FD7122" w:rsidP="00E21342">
      <w:r w:rsidRPr="007F2770">
        <w:t xml:space="preserve">When the UE is switched off, the UE shall, for each PLMN-specific attempt counter that has a value greater than zero and less than the UE implementation-specific maximum value, remove the respective PLMN from the </w:t>
      </w:r>
      <w:r w:rsidR="00F45522" w:rsidRPr="007F2770">
        <w:t>list of "forbidden PLMNs"</w:t>
      </w:r>
      <w:r w:rsidRPr="007F2770">
        <w:t>. When the USIM is removed, the UE should perform this action.</w:t>
      </w:r>
    </w:p>
    <w:p w14:paraId="086C17CD" w14:textId="77777777" w:rsidR="00FD7122" w:rsidRPr="007F2770" w:rsidRDefault="00FD7122" w:rsidP="00FD7122">
      <w:r w:rsidRPr="007F2770">
        <w:t xml:space="preserve">When the UE is switched off, the UE shall, for each PLMN-specific attempt counter for non-3GPP access that has a value greater than zero and less than the UE implementation-specific maximum value, remove the respective PLMN from the </w:t>
      </w:r>
      <w:r w:rsidR="00F45522" w:rsidRPr="007F2770">
        <w:t>list of "</w:t>
      </w:r>
      <w:r w:rsidRPr="007F2770">
        <w:t>forbidden PLMN</w:t>
      </w:r>
      <w:r w:rsidR="00F45522" w:rsidRPr="007F2770">
        <w:t>s</w:t>
      </w:r>
      <w:r w:rsidRPr="007F2770">
        <w:t xml:space="preserve"> for non-3GPP access</w:t>
      </w:r>
      <w:r w:rsidR="00F45522" w:rsidRPr="007F2770">
        <w:t xml:space="preserve"> to 5GCN"</w:t>
      </w:r>
      <w:r w:rsidRPr="007F2770">
        <w:t>. When the USIM is removed, the UE should perform this action.</w:t>
      </w:r>
    </w:p>
    <w:p w14:paraId="1C18BB77" w14:textId="77777777" w:rsidR="00B0403D" w:rsidRPr="007F2770" w:rsidRDefault="00B0403D" w:rsidP="00B0403D">
      <w:r w:rsidRPr="007F2770">
        <w:t xml:space="preserve">When the UE is switched off, the UE shall, for each PLMN-specific attempt counter of the PLMN which sent the reject message </w:t>
      </w:r>
      <w:r w:rsidRPr="007F2770">
        <w:rPr>
          <w:rFonts w:eastAsia="Malgun Gothic"/>
          <w:lang w:val="en-US" w:eastAsia="ko-KR"/>
        </w:rPr>
        <w:t>for the determined PLMN with disaster condition</w:t>
      </w:r>
      <w:r w:rsidRPr="007F2770">
        <w:t xml:space="preserve"> that has a value greater than zero and less than the UE implementation-specific maximum value, consider the PLMN is available for disaster roaming service for the respective </w:t>
      </w:r>
      <w:r w:rsidRPr="007F2770">
        <w:rPr>
          <w:rFonts w:eastAsia="Malgun Gothic"/>
          <w:lang w:val="en-US" w:eastAsia="ko-KR"/>
        </w:rPr>
        <w:t>determined PLMN with disaster condition</w:t>
      </w:r>
      <w:r w:rsidRPr="007F2770">
        <w:t>. When the USIM is removed, the UE should perform this action.</w:t>
      </w:r>
    </w:p>
    <w:p w14:paraId="35D9BE1C" w14:textId="49CF5C69" w:rsidR="00FD7122" w:rsidRPr="007F2770" w:rsidRDefault="00FD7122" w:rsidP="00FD7122">
      <w:pPr>
        <w:pStyle w:val="NO"/>
        <w:rPr>
          <w:noProof/>
        </w:rPr>
      </w:pPr>
      <w:r w:rsidRPr="007F2770">
        <w:rPr>
          <w:noProof/>
        </w:rPr>
        <w:t>NOTE</w:t>
      </w:r>
      <w:r w:rsidRPr="007F2770">
        <w:t> </w:t>
      </w:r>
      <w:r w:rsidR="001E7009" w:rsidRPr="007F2770">
        <w:t>3</w:t>
      </w:r>
      <w:r w:rsidRPr="007F2770">
        <w:rPr>
          <w:noProof/>
        </w:rPr>
        <w:t>:</w:t>
      </w:r>
      <w:r w:rsidRPr="007F2770">
        <w:rPr>
          <w:noProof/>
        </w:rPr>
        <w:tab/>
        <w:t xml:space="preserve">If the respective PLMN was stored in the extension of the "forbidden PLMNs" list, then according to </w:t>
      </w:r>
      <w:r w:rsidRPr="007F2770">
        <w:t>3GPP TS 23.122 [5]</w:t>
      </w:r>
      <w:r w:rsidRPr="007F2770">
        <w:rPr>
          <w:noProof/>
        </w:rPr>
        <w:t xml:space="preserve"> the UE will delete the contents of this extension when the </w:t>
      </w:r>
      <w:r w:rsidR="0077293D" w:rsidRPr="007F2770">
        <w:rPr>
          <w:noProof/>
        </w:rPr>
        <w:t xml:space="preserve">UE is switched off or the </w:t>
      </w:r>
      <w:r w:rsidRPr="007F2770">
        <w:rPr>
          <w:noProof/>
        </w:rPr>
        <w:t>USIM is removed.</w:t>
      </w:r>
    </w:p>
    <w:p w14:paraId="7D5EF935" w14:textId="77777777" w:rsidR="001E7009" w:rsidRPr="007F2770" w:rsidRDefault="001E7009" w:rsidP="00781477">
      <w:pPr>
        <w:pStyle w:val="Heading4"/>
        <w:rPr>
          <w:lang w:eastAsia="ko-KR"/>
        </w:rPr>
      </w:pPr>
      <w:bookmarkStart w:id="2637" w:name="_Toc20232587"/>
      <w:bookmarkStart w:id="2638" w:name="_Toc27746677"/>
      <w:bookmarkStart w:id="2639" w:name="_Toc36212858"/>
      <w:bookmarkStart w:id="2640" w:name="_Toc36657035"/>
      <w:bookmarkStart w:id="2641" w:name="_Toc45286697"/>
      <w:bookmarkStart w:id="2642" w:name="_Toc51947966"/>
      <w:bookmarkStart w:id="2643" w:name="_Toc51949058"/>
      <w:bookmarkStart w:id="2644" w:name="_Toc131395999"/>
      <w:r w:rsidRPr="007F2770">
        <w:rPr>
          <w:rFonts w:hint="eastAsia"/>
          <w:lang w:eastAsia="ko-KR"/>
        </w:rPr>
        <w:t>5</w:t>
      </w:r>
      <w:r w:rsidRPr="007F2770">
        <w:rPr>
          <w:lang w:eastAsia="ko-KR"/>
        </w:rPr>
        <w:t>.3.20.3</w:t>
      </w:r>
      <w:r w:rsidRPr="007F2770">
        <w:rPr>
          <w:lang w:eastAsia="ko-KR"/>
        </w:rPr>
        <w:tab/>
        <w:t>Requirements for UE in an SNPN</w:t>
      </w:r>
      <w:bookmarkEnd w:id="2637"/>
      <w:bookmarkEnd w:id="2638"/>
      <w:bookmarkEnd w:id="2639"/>
      <w:bookmarkEnd w:id="2640"/>
      <w:bookmarkEnd w:id="2641"/>
      <w:bookmarkEnd w:id="2642"/>
      <w:bookmarkEnd w:id="2643"/>
      <w:bookmarkEnd w:id="2644"/>
    </w:p>
    <w:p w14:paraId="3F8B5992" w14:textId="77777777" w:rsidR="001E7009" w:rsidRPr="007F2770" w:rsidRDefault="001E7009" w:rsidP="001E7009">
      <w:pPr>
        <w:rPr>
          <w:lang w:eastAsia="ko-KR"/>
        </w:rPr>
      </w:pPr>
      <w:r w:rsidRPr="007F2770">
        <w:rPr>
          <w:rFonts w:hint="eastAsia"/>
          <w:lang w:eastAsia="ko-KR"/>
        </w:rPr>
        <w:t>I</w:t>
      </w:r>
      <w:r w:rsidRPr="007F2770">
        <w:rPr>
          <w:lang w:eastAsia="ko-KR"/>
        </w:rPr>
        <w:t xml:space="preserve">f the UE is operating in </w:t>
      </w:r>
      <w:r w:rsidR="00D21BB1" w:rsidRPr="007F2770">
        <w:rPr>
          <w:lang w:eastAsia="ko-KR"/>
        </w:rPr>
        <w:t>SNPN access operation mode</w:t>
      </w:r>
      <w:r w:rsidRPr="007F2770">
        <w:rPr>
          <w:lang w:eastAsia="ko-KR"/>
        </w:rPr>
        <w:t>, the UE shall maintain, for each of the entries in the "list of subscriber data":</w:t>
      </w:r>
    </w:p>
    <w:p w14:paraId="5FF7FE7E" w14:textId="77777777" w:rsidR="001E7009" w:rsidRPr="007F2770" w:rsidRDefault="001E7009" w:rsidP="001E7009">
      <w:pPr>
        <w:pStyle w:val="B1"/>
        <w:rPr>
          <w:lang w:eastAsia="ko-KR"/>
        </w:rPr>
      </w:pPr>
      <w:r w:rsidRPr="007F2770">
        <w:rPr>
          <w:lang w:eastAsia="ko-KR"/>
        </w:rPr>
        <w:t>-</w:t>
      </w:r>
      <w:r w:rsidRPr="007F2770">
        <w:rPr>
          <w:lang w:eastAsia="ko-KR"/>
        </w:rPr>
        <w:tab/>
        <w:t>one SNPN-specific attempt counter for 3GPP access. The counter is applicable to access attempts via 3GPP access only;</w:t>
      </w:r>
    </w:p>
    <w:p w14:paraId="47EB1A6A" w14:textId="7751D495" w:rsidR="009000A7" w:rsidRPr="007F2770" w:rsidRDefault="009000A7" w:rsidP="009000A7">
      <w:pPr>
        <w:pStyle w:val="B1"/>
      </w:pPr>
      <w:r w:rsidRPr="007F2770">
        <w:t>-</w:t>
      </w:r>
      <w:r w:rsidRPr="007F2770">
        <w:tab/>
        <w:t>one SNPN-specific attempt counter for non-3GPP access</w:t>
      </w:r>
      <w:r w:rsidR="00C80BB7" w:rsidRPr="007F2770">
        <w:rPr>
          <w:rFonts w:hint="eastAsia"/>
          <w:lang w:eastAsia="zh-CN"/>
        </w:rPr>
        <w:t>,</w:t>
      </w:r>
      <w:r w:rsidR="00C80BB7" w:rsidRPr="007F2770">
        <w:rPr>
          <w:lang w:eastAsia="zh-CN"/>
        </w:rPr>
        <w:t xml:space="preserve"> if the UE supports </w:t>
      </w:r>
      <w:r w:rsidR="005965A4" w:rsidRPr="007F2770">
        <w:rPr>
          <w:lang w:eastAsia="zh-CN"/>
        </w:rPr>
        <w:t>access to SNPN over non-3GPP access</w:t>
      </w:r>
      <w:r w:rsidRPr="007F2770">
        <w:t xml:space="preserve">. </w:t>
      </w:r>
      <w:r w:rsidRPr="007F2770">
        <w:rPr>
          <w:noProof/>
        </w:rPr>
        <w:t xml:space="preserve">The counter is applicable in case of </w:t>
      </w:r>
      <w:r w:rsidR="000C2590" w:rsidRPr="007F2770">
        <w:rPr>
          <w:lang w:eastAsia="zh-CN"/>
        </w:rPr>
        <w:t xml:space="preserve">access to SNPN over non-3GPP access </w:t>
      </w:r>
      <w:r w:rsidRPr="007F2770">
        <w:rPr>
          <w:noProof/>
        </w:rPr>
        <w:t>only</w:t>
      </w:r>
      <w:r w:rsidRPr="007F2770">
        <w:t>;</w:t>
      </w:r>
    </w:p>
    <w:p w14:paraId="21612AE7" w14:textId="77777777" w:rsidR="001E7009" w:rsidRPr="007F2770" w:rsidRDefault="001E7009" w:rsidP="001E7009">
      <w:pPr>
        <w:pStyle w:val="B1"/>
      </w:pPr>
      <w:r w:rsidRPr="007F2770">
        <w:t>-</w:t>
      </w:r>
      <w:r w:rsidRPr="007F2770">
        <w:tab/>
        <w:t>one counter for "the entry for the current SNPN considered invalid for 3GPP access" events</w:t>
      </w:r>
      <w:r w:rsidR="009000A7" w:rsidRPr="007F2770">
        <w:t>; and</w:t>
      </w:r>
    </w:p>
    <w:p w14:paraId="27B7A3F4" w14:textId="7722698A" w:rsidR="009000A7" w:rsidRPr="007F2770" w:rsidRDefault="009000A7" w:rsidP="009000A7">
      <w:pPr>
        <w:pStyle w:val="B1"/>
      </w:pPr>
      <w:r w:rsidRPr="007F2770">
        <w:t>-</w:t>
      </w:r>
      <w:r w:rsidRPr="007F2770">
        <w:tab/>
        <w:t>one counter for "the entry for the current SNPN considered invalid for non-3GPP access" events</w:t>
      </w:r>
      <w:r w:rsidR="00C80BB7" w:rsidRPr="007F2770">
        <w:rPr>
          <w:rFonts w:hint="eastAsia"/>
          <w:lang w:eastAsia="zh-CN"/>
        </w:rPr>
        <w:t>,</w:t>
      </w:r>
      <w:r w:rsidR="00C80BB7" w:rsidRPr="007F2770">
        <w:rPr>
          <w:lang w:eastAsia="zh-CN"/>
        </w:rPr>
        <w:t xml:space="preserve"> if the UE supports </w:t>
      </w:r>
      <w:r w:rsidR="00E672B9" w:rsidRPr="007F2770">
        <w:rPr>
          <w:lang w:eastAsia="zh-CN"/>
        </w:rPr>
        <w:t>access to SNPN over non-3GPP access</w:t>
      </w:r>
      <w:r w:rsidRPr="007F2770">
        <w:t xml:space="preserve">. The counter is applicable in case of </w:t>
      </w:r>
      <w:r w:rsidR="00702B2E" w:rsidRPr="007F2770">
        <w:rPr>
          <w:lang w:eastAsia="zh-CN"/>
        </w:rPr>
        <w:t xml:space="preserve">access to SNPN over non-3GPP access </w:t>
      </w:r>
      <w:r w:rsidRPr="007F2770">
        <w:t>only.</w:t>
      </w:r>
    </w:p>
    <w:p w14:paraId="4B199EC8" w14:textId="5F8B567F" w:rsidR="009000A7" w:rsidRPr="007F2770" w:rsidRDefault="009000A7" w:rsidP="009000A7">
      <w:pPr>
        <w:pStyle w:val="NO"/>
        <w:rPr>
          <w:noProof/>
        </w:rPr>
      </w:pPr>
    </w:p>
    <w:p w14:paraId="30ED4203" w14:textId="47401DB0" w:rsidR="00715B54" w:rsidRPr="007F2770" w:rsidRDefault="00715B54" w:rsidP="00715B54">
      <w:r w:rsidRPr="007F2770">
        <w:t>The UE shall store the above counters in its non-volatile memory. The UE shall erase the attempt counters and reset the event counters to zero when the selected entry of the "list of subscriber data" is updated or</w:t>
      </w:r>
      <w:r w:rsidRPr="007F2770">
        <w:rPr>
          <w:noProof/>
        </w:rPr>
        <w:t xml:space="preserve"> </w:t>
      </w:r>
      <w:r w:rsidRPr="007F2770">
        <w:t>USIM is removed for the selected PLMN subscription. The counter values shall not be affected by the activation or deactivation of MICO mode or power saving mode (see 3GPP TS 24.301 [15]).</w:t>
      </w:r>
    </w:p>
    <w:p w14:paraId="190A4163" w14:textId="77777777" w:rsidR="001E7009" w:rsidRPr="007F2770" w:rsidRDefault="001E7009" w:rsidP="001E7009">
      <w:r w:rsidRPr="007F2770">
        <w:t>The UE implementation-specific maximum value for any of the above counters shall not be greater than 10.</w:t>
      </w:r>
    </w:p>
    <w:p w14:paraId="397B33B4" w14:textId="7F8230C2" w:rsidR="001E7009" w:rsidRPr="007F2770" w:rsidRDefault="001E7009" w:rsidP="001E7009">
      <w:pPr>
        <w:pStyle w:val="NO"/>
      </w:pPr>
      <w:r w:rsidRPr="007F2770">
        <w:t>NOTE</w:t>
      </w:r>
      <w:del w:id="2645" w:author="24.501_CR5198_(Rel-18)_5GProtoc18, eNPN" w:date="2023-06-24T21:39:00Z">
        <w:r w:rsidRPr="007F2770" w:rsidDel="00CB0F73">
          <w:delText> </w:delText>
        </w:r>
        <w:r w:rsidR="002513A6" w:rsidRPr="007F2770" w:rsidDel="00CB0F73">
          <w:delText>1</w:delText>
        </w:r>
      </w:del>
      <w:r w:rsidRPr="007F2770">
        <w:t>:</w:t>
      </w:r>
      <w:r w:rsidRPr="007F2770">
        <w:tab/>
        <w:t>Different counters can use different UE implementation-specific maximum values.</w:t>
      </w:r>
    </w:p>
    <w:p w14:paraId="467B57D5" w14:textId="77777777" w:rsidR="00F40A4C" w:rsidRPr="007F2770" w:rsidRDefault="001E7009" w:rsidP="00F40A4C">
      <w:r w:rsidRPr="007F2770">
        <w:t xml:space="preserve">If the UE receives a REGISTRATION REJECT or SERVICE REJECT message without integrity protection with 5GMM cause value #3, #6, #7, #12, #13, #15, #27, </w:t>
      </w:r>
      <w:r w:rsidR="0092602E" w:rsidRPr="007F2770">
        <w:t xml:space="preserve">#72, </w:t>
      </w:r>
      <w:r w:rsidRPr="007F2770">
        <w:t>#74, or #75 before the network has established secure exchange of NAS messages for the N1 NAS signalling connection, the UE shall</w:t>
      </w:r>
      <w:r w:rsidR="00FF712A" w:rsidRPr="007F2770">
        <w:t xml:space="preserve"> stop timer T3510 or T3517, if running, and</w:t>
      </w:r>
      <w:r w:rsidRPr="007F2770">
        <w:t xml:space="preserve"> start timer T3247 (see 3GPP TS 24.008 [12]) with a random value uniformly drawn from the range between</w:t>
      </w:r>
      <w:r w:rsidR="00F40A4C" w:rsidRPr="007F2770">
        <w:t>:</w:t>
      </w:r>
    </w:p>
    <w:p w14:paraId="04E55F3F" w14:textId="77777777" w:rsidR="00F40A4C" w:rsidRPr="007F2770" w:rsidRDefault="00F40A4C" w:rsidP="0083064D">
      <w:pPr>
        <w:pStyle w:val="B1"/>
      </w:pPr>
      <w:r w:rsidRPr="007F2770">
        <w:t>a)</w:t>
      </w:r>
      <w:r w:rsidRPr="007F2770">
        <w:tab/>
        <w:t>15 minutes and 30 minutes for 5GMM cause value #74; or</w:t>
      </w:r>
    </w:p>
    <w:p w14:paraId="6E83B7B2" w14:textId="77777777" w:rsidR="00F40A4C" w:rsidRPr="007F2770" w:rsidRDefault="00F40A4C" w:rsidP="00F40A4C">
      <w:pPr>
        <w:pStyle w:val="B1"/>
      </w:pPr>
      <w:r w:rsidRPr="007F2770">
        <w:t>b)</w:t>
      </w:r>
      <w:r w:rsidRPr="007F2770">
        <w:tab/>
      </w:r>
      <w:r w:rsidR="001E7009" w:rsidRPr="007F2770">
        <w:t>30 minutes and 60 minutes</w:t>
      </w:r>
      <w:r w:rsidRPr="007F2770">
        <w:t xml:space="preserve"> for other 5GMM cause values;</w:t>
      </w:r>
    </w:p>
    <w:p w14:paraId="4E2B1043" w14:textId="77777777" w:rsidR="00E4384C" w:rsidRPr="007F2770" w:rsidRDefault="00E4384C" w:rsidP="00E4384C">
      <w:r w:rsidRPr="007F2770">
        <w:t>if the timer is not running, and take the following actions:</w:t>
      </w:r>
    </w:p>
    <w:p w14:paraId="651BCA0E" w14:textId="113127EC" w:rsidR="00E4384C" w:rsidRPr="007F2770" w:rsidRDefault="00E4384C" w:rsidP="00E4384C">
      <w:pPr>
        <w:pStyle w:val="B1"/>
      </w:pPr>
      <w:r w:rsidRPr="007F2770">
        <w:t>a)</w:t>
      </w:r>
      <w:r w:rsidRPr="007F2770">
        <w:tab/>
        <w:t>if the 5GMM cause value received is #3, #6, or #7</w:t>
      </w:r>
      <w:r w:rsidR="008F4BFD" w:rsidRPr="007F2770">
        <w:t xml:space="preserve"> and the UE is neither registered for onboarding services in SNPN nor performing initial registration for onboarding services in SNPN</w:t>
      </w:r>
      <w:r w:rsidRPr="007F2770">
        <w:t>:</w:t>
      </w:r>
    </w:p>
    <w:p w14:paraId="7623749E" w14:textId="77777777" w:rsidR="00E4384C" w:rsidRPr="007F2770" w:rsidRDefault="00E4384C" w:rsidP="00E4384C">
      <w:pPr>
        <w:pStyle w:val="B2"/>
      </w:pPr>
      <w:r w:rsidRPr="007F2770">
        <w:t>1)</w:t>
      </w:r>
      <w:r w:rsidRPr="007F2770">
        <w:tab/>
        <w:t>if the 5GMM cause value is received over 3GPP access:</w:t>
      </w:r>
    </w:p>
    <w:p w14:paraId="493DC310" w14:textId="77777777" w:rsidR="00E4384C" w:rsidRPr="007F2770" w:rsidRDefault="00E4384C" w:rsidP="00E4384C">
      <w:pPr>
        <w:pStyle w:val="B3"/>
      </w:pPr>
      <w:r w:rsidRPr="007F2770">
        <w:t>i)</w:t>
      </w:r>
      <w:r w:rsidRPr="007F2770">
        <w:tab/>
        <w:t>if the UE is already registered over another access, the UE shall:</w:t>
      </w:r>
    </w:p>
    <w:p w14:paraId="61712BC8" w14:textId="15EB17CB" w:rsidR="00E4384C" w:rsidRPr="007F2770" w:rsidRDefault="00E4384C" w:rsidP="00E4384C">
      <w:pPr>
        <w:pStyle w:val="B4"/>
      </w:pPr>
      <w:r w:rsidRPr="007F2770">
        <w:t>A)</w:t>
      </w:r>
      <w:r w:rsidRPr="007F2770">
        <w:tab/>
        <w:t>store the current TAI in the list of "5GS forbidden tracking areas for roaming" for the current SNPN and, if the UE supports access to an SNPN using credentials from a credentials holder,</w:t>
      </w:r>
      <w:r w:rsidR="004C6C76" w:rsidRPr="007F2770">
        <w:t xml:space="preserve"> equivalent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D13B10" w:rsidRPr="007F2770">
        <w:t>, equivalent SNPNs or both</w:t>
      </w:r>
      <w:r w:rsidRPr="007F2770">
        <w:t>, the selected entry of the "list of subscriber data" or the selected PLMN subscription, for non-integrity protected NAS reject message and enter the state 5GMM-DEREGISTERED.LIMITED-SERVICE; and</w:t>
      </w:r>
    </w:p>
    <w:p w14:paraId="4DA971DF" w14:textId="77777777" w:rsidR="00E4384C" w:rsidRPr="007F2770" w:rsidRDefault="00E4384C" w:rsidP="00E4384C">
      <w:pPr>
        <w:pStyle w:val="B4"/>
      </w:pPr>
      <w:r w:rsidRPr="007F2770">
        <w:t>B)</w:t>
      </w:r>
      <w:r w:rsidRPr="007F2770">
        <w:tab/>
        <w:t>search for a suitable cell in another tracking area according to 3GPP TS 38.304 [28]; or</w:t>
      </w:r>
    </w:p>
    <w:p w14:paraId="78824629" w14:textId="77777777" w:rsidR="00E4384C" w:rsidRPr="007F2770" w:rsidRDefault="00E4384C" w:rsidP="00E4384C">
      <w:pPr>
        <w:pStyle w:val="B3"/>
      </w:pPr>
      <w:r w:rsidRPr="007F2770">
        <w:t>ii)</w:t>
      </w:r>
      <w:r w:rsidRPr="007F2770">
        <w:tab/>
        <w:t>otherwise if the counter for "the entry for the current SNPN considered invalid for 3GPP access" events has a value less than a UE implementation-specific maximum value, the UE shall:</w:t>
      </w:r>
    </w:p>
    <w:p w14:paraId="38CA7E0B" w14:textId="77777777" w:rsidR="00E4384C" w:rsidRPr="007F2770" w:rsidRDefault="00E4384C" w:rsidP="00E4384C">
      <w:pPr>
        <w:pStyle w:val="B4"/>
      </w:pPr>
      <w:r w:rsidRPr="007F2770">
        <w:t>A)</w:t>
      </w:r>
      <w:r w:rsidRPr="007F2770">
        <w:tab/>
        <w:t>set the 5GS update status to 5U3 ROAMING NOT ALLOWED (and shall store it according to subclause 5.1.3.2.2) and shall delete 5G-GUTI, last visited registered TAI, TAI list, and ngKSI for 3GPP access;</w:t>
      </w:r>
    </w:p>
    <w:p w14:paraId="7A8A3367" w14:textId="29AC1981" w:rsidR="006D4B15" w:rsidRPr="007F2770" w:rsidRDefault="00B2354A" w:rsidP="00E4384C">
      <w:pPr>
        <w:pStyle w:val="B4"/>
      </w:pPr>
      <w:bookmarkStart w:id="2646" w:name="_Hlk130950737"/>
      <w:r w:rsidRPr="007F2770">
        <w:t>A1)</w:t>
      </w:r>
      <w:r w:rsidRPr="007F2770">
        <w:tab/>
        <w:t>if the 5GMM cause value received is #3 or #6, delete the list of equivalent SNPNs, if any;</w:t>
      </w:r>
      <w:bookmarkEnd w:id="2646"/>
    </w:p>
    <w:p w14:paraId="4B523C3E" w14:textId="77777777" w:rsidR="00E4384C" w:rsidRPr="007F2770" w:rsidRDefault="00E4384C" w:rsidP="00E4384C">
      <w:pPr>
        <w:pStyle w:val="B4"/>
      </w:pPr>
      <w:r w:rsidRPr="007F2770">
        <w:t>B)</w:t>
      </w:r>
      <w:r w:rsidRPr="007F2770">
        <w:tab/>
        <w:t>increment the counter for "the entry for the current SNPN considered invalid for 3GPP access" events;</w:t>
      </w:r>
    </w:p>
    <w:p w14:paraId="2CDE04F8" w14:textId="77777777" w:rsidR="00E4384C" w:rsidRPr="007F2770" w:rsidRDefault="00E4384C" w:rsidP="00E4384C">
      <w:pPr>
        <w:pStyle w:val="B4"/>
      </w:pPr>
      <w:r w:rsidRPr="007F2770">
        <w:t>C)</w:t>
      </w:r>
      <w:r w:rsidRPr="007F2770">
        <w:tab/>
        <w:t xml:space="preserve">reset the </w:t>
      </w:r>
      <w:r w:rsidRPr="007F2770">
        <w:rPr>
          <w:noProof/>
          <w:lang w:val="en-US"/>
        </w:rPr>
        <w:t xml:space="preserve">registration </w:t>
      </w:r>
      <w:r w:rsidRPr="007F2770">
        <w:t>attempt counter in case of a REGISTRATION REJECT message or reset the service request attempt counter in case of a SERVICE REJECT message;</w:t>
      </w:r>
    </w:p>
    <w:p w14:paraId="5C716DE4" w14:textId="50E3979E" w:rsidR="00E4384C" w:rsidRPr="007F2770" w:rsidRDefault="00E4384C" w:rsidP="00E4384C">
      <w:pPr>
        <w:pStyle w:val="B4"/>
      </w:pPr>
      <w:r w:rsidRPr="007F2770">
        <w:t>D)</w:t>
      </w:r>
      <w:r w:rsidRPr="007F2770">
        <w:tab/>
        <w:t xml:space="preserve">store the current TAI in the list of "5GS forbidden tracking areas for roaming" for the current SNPN and, if the UE supports access to an SNPN using credentials from a credentials </w:t>
      </w:r>
      <w:r w:rsidR="00EC71E8" w:rsidRPr="007F2770">
        <w:t>holder, equivalent</w:t>
      </w:r>
      <w:r w:rsidR="009161EB" w:rsidRPr="007F2770">
        <w:t xml:space="preserve"> SNPNs or both,</w:t>
      </w:r>
      <w:r w:rsidRPr="007F2770">
        <w:t xml:space="preserve"> the selected entry of the "list of subscriber data" or the selected PLMN subscription, memorize the current TAI was stored in the list of "5GS forbidden tracking areas for roaming" for the current SNPN and, if the UE supports access to an SNPN using credentials from a credentials holder</w:t>
      </w:r>
      <w:r w:rsidR="00991C41" w:rsidRPr="007F2770">
        <w:t>, equivalent SNPNs or both</w:t>
      </w:r>
      <w:r w:rsidRPr="007F2770">
        <w:t>, the selected entry of the "list of subscriber data" or the selected PLMN subscription</w:t>
      </w:r>
      <w:r w:rsidRPr="007F2770">
        <w:rPr>
          <w:noProof/>
        </w:rPr>
        <w:t xml:space="preserve">, </w:t>
      </w:r>
      <w:r w:rsidRPr="007F2770">
        <w:t>for non-integrity protected NAS reject message, and enter the state 5GMM-DEREGISTERED.LIMITED-SERVICE; and</w:t>
      </w:r>
    </w:p>
    <w:p w14:paraId="0691AED4" w14:textId="463C6589" w:rsidR="00715B54" w:rsidRPr="007F2770" w:rsidRDefault="009000A7" w:rsidP="00715B54">
      <w:pPr>
        <w:pStyle w:val="B4"/>
      </w:pPr>
      <w:r w:rsidRPr="007F2770">
        <w:t>E</w:t>
      </w:r>
      <w:r w:rsidR="001E7009" w:rsidRPr="007F2770">
        <w:t>)</w:t>
      </w:r>
      <w:r w:rsidR="001E7009" w:rsidRPr="007F2770">
        <w:tab/>
      </w:r>
      <w:r w:rsidR="00715B54" w:rsidRPr="007F2770">
        <w:t xml:space="preserve">search for a suitable cell in another tracking area according to 3GPP TS 38.304 [28]. As a UE implementation option, if </w:t>
      </w:r>
      <w:r w:rsidR="00554A71" w:rsidRPr="007F2770">
        <w:t>access to SNPN over non-3GPP access</w:t>
      </w:r>
      <w:r w:rsidR="00EC71E8" w:rsidRPr="007F2770">
        <w:t xml:space="preserve"> </w:t>
      </w:r>
      <w:r w:rsidR="00715B54" w:rsidRPr="007F2770">
        <w:t>is available and the selected entry of the "list of subscriber data" or the selected PLMN subscription is not considered invalid for non-3GPP access, then the UE may</w:t>
      </w:r>
      <w:r w:rsidR="00DF6B10" w:rsidRPr="007F2770">
        <w:t xml:space="preserve"> perform registration</w:t>
      </w:r>
      <w:r w:rsidR="00715B54" w:rsidRPr="007F2770">
        <w:t xml:space="preserve"> attempt </w:t>
      </w:r>
      <w:r w:rsidR="00093FA7" w:rsidRPr="007F2770">
        <w:t>over non-3GPP access</w:t>
      </w:r>
      <w:r w:rsidR="00715B54" w:rsidRPr="007F2770">
        <w:t>; or</w:t>
      </w:r>
    </w:p>
    <w:p w14:paraId="1DECBD2E" w14:textId="77777777" w:rsidR="001E7009" w:rsidRPr="007F2770" w:rsidRDefault="009000A7" w:rsidP="00377184">
      <w:pPr>
        <w:pStyle w:val="B3"/>
      </w:pPr>
      <w:r w:rsidRPr="007F2770">
        <w:t>iii</w:t>
      </w:r>
      <w:r w:rsidR="001E7009" w:rsidRPr="007F2770">
        <w:t>)</w:t>
      </w:r>
      <w:r w:rsidR="001E7009" w:rsidRPr="007F2770">
        <w:tab/>
        <w:t xml:space="preserve">otherwise, the UE shall proceed as specified in </w:t>
      </w:r>
      <w:r w:rsidRPr="007F2770">
        <w:t>sub</w:t>
      </w:r>
      <w:r w:rsidR="001E7009" w:rsidRPr="007F2770">
        <w:t>clauses 5.5.1 and 5.6.1;</w:t>
      </w:r>
    </w:p>
    <w:p w14:paraId="1E22501A" w14:textId="77777777" w:rsidR="009000A7" w:rsidRPr="007F2770" w:rsidRDefault="009000A7" w:rsidP="009000A7">
      <w:pPr>
        <w:pStyle w:val="B2"/>
      </w:pPr>
      <w:r w:rsidRPr="007F2770">
        <w:t>2)</w:t>
      </w:r>
      <w:r w:rsidRPr="007F2770">
        <w:tab/>
        <w:t>if the 5GMM cause value is received over non-3GPP access:</w:t>
      </w:r>
    </w:p>
    <w:p w14:paraId="14667BCE" w14:textId="77777777" w:rsidR="009000A7" w:rsidRPr="007F2770" w:rsidRDefault="009000A7" w:rsidP="0083064D">
      <w:pPr>
        <w:pStyle w:val="B3"/>
      </w:pPr>
      <w:r w:rsidRPr="007F2770">
        <w:t>i)</w:t>
      </w:r>
      <w:r w:rsidRPr="007F2770">
        <w:tab/>
        <w:t>if the UE is already registered over another access, the UE shall enter the state 5GMM-DEREGISTERED.LIMITED-SERVICE; or</w:t>
      </w:r>
    </w:p>
    <w:p w14:paraId="3AA859E4" w14:textId="77777777" w:rsidR="009000A7" w:rsidRPr="007F2770" w:rsidRDefault="009000A7" w:rsidP="009000A7">
      <w:pPr>
        <w:pStyle w:val="B3"/>
      </w:pPr>
      <w:r w:rsidRPr="007F2770">
        <w:t>ii)</w:t>
      </w:r>
      <w:r w:rsidRPr="007F2770">
        <w:tab/>
        <w:t>otherwise if the counter for "the entry for the current SNPN considered invalid for non-3GPP access" events has a value less than a UE implementation-specific maximum value, the UE shall:</w:t>
      </w:r>
    </w:p>
    <w:p w14:paraId="678D4150" w14:textId="77777777" w:rsidR="009000A7" w:rsidRPr="007F2770" w:rsidRDefault="009000A7" w:rsidP="009000A7">
      <w:pPr>
        <w:pStyle w:val="B4"/>
      </w:pPr>
      <w:r w:rsidRPr="007F2770">
        <w:t>A)</w:t>
      </w:r>
      <w:r w:rsidRPr="007F2770">
        <w:tab/>
        <w:t>set the 5GS update status to 5U3 ROAMING NOT ALLOWED (and shall store it according to subclause 5.1.3.2.2) and shall delete the 5G-GUTI, last visited registered TAI, TAI list, and ngKSI for non-3GPP access;</w:t>
      </w:r>
    </w:p>
    <w:p w14:paraId="310F90D3" w14:textId="77777777" w:rsidR="009000A7" w:rsidRPr="007F2770" w:rsidRDefault="009000A7" w:rsidP="009000A7">
      <w:pPr>
        <w:pStyle w:val="B4"/>
      </w:pPr>
      <w:r w:rsidRPr="007F2770">
        <w:t>B)</w:t>
      </w:r>
      <w:r w:rsidRPr="007F2770">
        <w:tab/>
        <w:t>enter the state 5GMM-DEREGISTERED.LIMITED-SERVICE; and</w:t>
      </w:r>
    </w:p>
    <w:p w14:paraId="3D33C4AC" w14:textId="09CE6D27" w:rsidR="009000A7" w:rsidRPr="007F2770" w:rsidRDefault="009000A7" w:rsidP="009000A7">
      <w:pPr>
        <w:pStyle w:val="B4"/>
      </w:pPr>
      <w:r w:rsidRPr="007F2770">
        <w:t>C)</w:t>
      </w:r>
      <w:r w:rsidRPr="007F2770">
        <w:tab/>
      </w:r>
      <w:r w:rsidR="00715B54" w:rsidRPr="007F2770">
        <w:t>increment the counter for "the entry for the current SNPN considered invalid for non-3GPP access" events. As a UE implementation option, if 3GPP access is available and the selected entry of the "list of subscriber data" or the selected PLMN subscription is not considered invalid for 3GPP access, then the UE may make a registration attempt over 3GPP access; or</w:t>
      </w:r>
    </w:p>
    <w:p w14:paraId="060CC20B" w14:textId="77777777" w:rsidR="009000A7" w:rsidRPr="007F2770" w:rsidRDefault="009000A7" w:rsidP="009000A7">
      <w:pPr>
        <w:pStyle w:val="B3"/>
      </w:pPr>
      <w:r w:rsidRPr="007F2770">
        <w:t>iii)</w:t>
      </w:r>
      <w:r w:rsidRPr="007F2770">
        <w:tab/>
        <w:t>otherwise, the UE shall proceed as specified in subclauses 5.5.1 and 5.6.1;</w:t>
      </w:r>
    </w:p>
    <w:p w14:paraId="327CE561" w14:textId="77777777" w:rsidR="001E7009" w:rsidRPr="007F2770" w:rsidRDefault="001E7009" w:rsidP="001E7009">
      <w:pPr>
        <w:pStyle w:val="B1"/>
      </w:pPr>
      <w:r w:rsidRPr="007F2770">
        <w:t>b)</w:t>
      </w:r>
      <w:r w:rsidRPr="007F2770">
        <w:tab/>
        <w:t xml:space="preserve">if the 5GMM cause value received is #12, #13, or #15, the UE shall proceed as specified in </w:t>
      </w:r>
      <w:r w:rsidR="009000A7" w:rsidRPr="007F2770">
        <w:t>sub</w:t>
      </w:r>
      <w:r w:rsidRPr="007F2770">
        <w:t>clauses 5.5.1 and 5.6.1</w:t>
      </w:r>
      <w:r w:rsidR="009000A7" w:rsidRPr="007F2770">
        <w:t>. Additionally:</w:t>
      </w:r>
    </w:p>
    <w:p w14:paraId="7C789BB7" w14:textId="19E7DE42" w:rsidR="00715B54" w:rsidRPr="007F2770" w:rsidRDefault="00715B54" w:rsidP="00715B54">
      <w:pPr>
        <w:pStyle w:val="B2"/>
      </w:pPr>
      <w:r w:rsidRPr="007F2770">
        <w:t>1)</w:t>
      </w:r>
      <w:r w:rsidRPr="007F2770">
        <w:tab/>
        <w:t xml:space="preserve">if the 5GMM cause value is received over 3GPP access, </w:t>
      </w:r>
      <w:r w:rsidR="001E51A7" w:rsidRPr="007F2770">
        <w:t xml:space="preserve">access to SNPN over non-3GPP access </w:t>
      </w:r>
      <w:r w:rsidRPr="007F2770">
        <w:t xml:space="preserve">is available, the UE </w:t>
      </w:r>
      <w:r w:rsidR="00B470D5" w:rsidRPr="007F2770">
        <w:t xml:space="preserve">is not registered over non-3GPP access </w:t>
      </w:r>
      <w:r w:rsidRPr="007F2770">
        <w:t>yet, and the selected entry of the "list of subscriber data" or the selected PLMN subscription is not considered invalid for non-3GPP access, the UE may</w:t>
      </w:r>
      <w:r w:rsidR="00B222CE" w:rsidRPr="007F2770">
        <w:t xml:space="preserve"> perform registration</w:t>
      </w:r>
      <w:r w:rsidRPr="007F2770">
        <w:t xml:space="preserve"> attempt</w:t>
      </w:r>
      <w:ins w:id="2647" w:author="24.501_CR5415R1_(Rel-18)_eNPN_Ph2" w:date="2023-06-29T00:17:00Z">
        <w:r w:rsidR="00BB5E94">
          <w:t xml:space="preserve"> </w:t>
        </w:r>
      </w:ins>
      <w:r w:rsidR="00757B60" w:rsidRPr="007F2770">
        <w:t>over non-3GPP access</w:t>
      </w:r>
      <w:r w:rsidRPr="007F2770">
        <w:t>; or</w:t>
      </w:r>
    </w:p>
    <w:p w14:paraId="39FAC7BF" w14:textId="1BC07A42" w:rsidR="00715B54" w:rsidRPr="007F2770" w:rsidRDefault="00715B54" w:rsidP="00715B54">
      <w:pPr>
        <w:pStyle w:val="B2"/>
      </w:pPr>
      <w:r w:rsidRPr="007F2770">
        <w:t>2)</w:t>
      </w:r>
      <w:r w:rsidRPr="007F2770">
        <w:tab/>
        <w:t>if the 5GMM cause value is received over non-3GPP access, 3GPP access is available, the UE is not registered to the current SNPN over 3GPP access yet, and the selected entry of the "list of subscriber data" or the selected PLMN subscription is not considered invalid for 3GPP access, the UE may make a registration attempt over 3GPP access;</w:t>
      </w:r>
    </w:p>
    <w:p w14:paraId="64CDC56C" w14:textId="6F0046D8" w:rsidR="00E40752" w:rsidRPr="007F2770" w:rsidDel="00CB0F73" w:rsidRDefault="00E40752" w:rsidP="00E40752">
      <w:pPr>
        <w:pStyle w:val="NO"/>
        <w:rPr>
          <w:del w:id="2648" w:author="24.501_CR5198_(Rel-18)_5GProtoc18, eNPN" w:date="2023-06-24T21:40:00Z"/>
          <w:noProof/>
        </w:rPr>
      </w:pPr>
      <w:del w:id="2649" w:author="24.501_CR5198_(Rel-18)_5GProtoc18, eNPN" w:date="2023-06-24T21:40:00Z">
        <w:r w:rsidRPr="007F2770" w:rsidDel="00CB0F73">
          <w:delText>NOTE </w:delText>
        </w:r>
        <w:r w:rsidR="009762C8" w:rsidRPr="007F2770" w:rsidDel="00CB0F73">
          <w:delText>2</w:delText>
        </w:r>
        <w:r w:rsidRPr="007F2770" w:rsidDel="00CB0F73">
          <w:delText>:</w:delText>
        </w:r>
        <w:r w:rsidRPr="007F2770" w:rsidDel="00CB0F73">
          <w:tab/>
          <w:delText xml:space="preserve">The network does not send 5GMM cause value #13 to the UE operating in </w:delText>
        </w:r>
        <w:r w:rsidR="00D21BB1" w:rsidRPr="007F2770" w:rsidDel="00CB0F73">
          <w:delText>SNPN access operation mode</w:delText>
        </w:r>
        <w:r w:rsidRPr="007F2770" w:rsidDel="00CB0F73">
          <w:delText xml:space="preserve"> in this release of specification</w:delText>
        </w:r>
        <w:r w:rsidR="00C678DF" w:rsidRPr="007F2770" w:rsidDel="00CB0F73">
          <w:delText>.</w:delText>
        </w:r>
      </w:del>
    </w:p>
    <w:p w14:paraId="451BB4AC" w14:textId="12D52D11" w:rsidR="001E7009" w:rsidRPr="007F2770" w:rsidRDefault="001E7009" w:rsidP="001E7009">
      <w:pPr>
        <w:pStyle w:val="B1"/>
      </w:pPr>
      <w:r w:rsidRPr="007F2770">
        <w:t>c)</w:t>
      </w:r>
      <w:r w:rsidRPr="007F2770">
        <w:tab/>
        <w:t xml:space="preserve">if the 5GMM cause value received is #27, the UE shall proceed as specified in </w:t>
      </w:r>
      <w:r w:rsidR="009000A7" w:rsidRPr="007F2770">
        <w:t>sub</w:t>
      </w:r>
      <w:r w:rsidRPr="007F2770">
        <w:t xml:space="preserve">clauses 5.5.1 and 5.6.1. Additionally, if the SNPN-specific attempt counter for </w:t>
      </w:r>
      <w:r w:rsidR="00600F88" w:rsidRPr="007F2770">
        <w:t>the respective access type</w:t>
      </w:r>
      <w:r w:rsidRPr="007F2770">
        <w:t xml:space="preserve"> and for the current SNPN has a value less than a UE implementation-specific maximum value, the UE shall increment this counter for the SNPN;</w:t>
      </w:r>
    </w:p>
    <w:p w14:paraId="52EF0EAA" w14:textId="77777777" w:rsidR="0092602E" w:rsidRPr="007F2770" w:rsidRDefault="0092602E" w:rsidP="0092602E">
      <w:pPr>
        <w:pStyle w:val="B1"/>
      </w:pPr>
      <w:r w:rsidRPr="007F2770">
        <w:t>c1)</w:t>
      </w:r>
      <w:r w:rsidRPr="007F2770">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62F2F604" w14:textId="77777777" w:rsidR="008F4BFD" w:rsidRPr="007F2770" w:rsidRDefault="008F4BFD" w:rsidP="008F4BFD">
      <w:pPr>
        <w:pStyle w:val="B1"/>
      </w:pPr>
      <w:r w:rsidRPr="007F2770">
        <w:t>d)</w:t>
      </w:r>
      <w:r w:rsidRPr="007F2770">
        <w:tab/>
        <w:t xml:space="preserve">if: </w:t>
      </w:r>
    </w:p>
    <w:p w14:paraId="1DD4D065" w14:textId="4CE3ACDA" w:rsidR="008F4BFD" w:rsidRPr="007F2770" w:rsidRDefault="008F4BFD" w:rsidP="00FD7D39">
      <w:pPr>
        <w:pStyle w:val="B2"/>
      </w:pPr>
      <w:r w:rsidRPr="007F2770">
        <w:t>1)</w:t>
      </w:r>
      <w:r w:rsidRPr="007F2770">
        <w:tab/>
        <w:t>the 5GMM cause value received is #74 or #75; or</w:t>
      </w:r>
    </w:p>
    <w:p w14:paraId="084B7D79" w14:textId="77777777" w:rsidR="008F4BFD" w:rsidRPr="007F2770" w:rsidRDefault="008F4BFD" w:rsidP="008F4BFD">
      <w:pPr>
        <w:pStyle w:val="B2"/>
      </w:pPr>
      <w:r w:rsidRPr="007F2770">
        <w:t>2)</w:t>
      </w:r>
      <w:r w:rsidRPr="007F2770">
        <w:tab/>
        <w:t>the 5GMM cause value received is #3, #6, or #7 and the UE is registered for onboarding services in SNPN or performing initial registration for onboarding services in SNPN;</w:t>
      </w:r>
    </w:p>
    <w:p w14:paraId="53194912" w14:textId="77777777" w:rsidR="008F4BFD" w:rsidRPr="007F2770" w:rsidRDefault="008F4BFD" w:rsidP="008F4BFD">
      <w:pPr>
        <w:pStyle w:val="B1"/>
      </w:pPr>
      <w:r w:rsidRPr="007F2770">
        <w:tab/>
        <w:t>in addition to the UE requirements specified in subclauses 5.5.1 and 5.6.1:</w:t>
      </w:r>
    </w:p>
    <w:p w14:paraId="34924DF4" w14:textId="77777777" w:rsidR="00DC2B12" w:rsidRPr="007F2770" w:rsidRDefault="00DC2B12" w:rsidP="00DC2B12">
      <w:pPr>
        <w:pStyle w:val="B2"/>
      </w:pPr>
      <w:r w:rsidRPr="007F2770">
        <w:t>1)</w:t>
      </w:r>
      <w:r w:rsidRPr="007F2770">
        <w:tab/>
        <w:t>if the message was received via 3GPP access and if the SNPN-specific attempt counter for 3GPP access for the SNPN sending the reject message has a value less than a UE implementation-specific maximum value, the UE shall increment the SNPN-specific attempt counter for 3GPP access for the SNPN; or</w:t>
      </w:r>
    </w:p>
    <w:p w14:paraId="6BC56533" w14:textId="77777777" w:rsidR="00DC2B12" w:rsidRPr="007F2770" w:rsidRDefault="00DC2B12" w:rsidP="00DC2B12">
      <w:pPr>
        <w:pStyle w:val="B2"/>
      </w:pPr>
      <w:r w:rsidRPr="007F2770">
        <w:t>2)</w:t>
      </w:r>
      <w:r w:rsidRPr="007F2770">
        <w:tab/>
        <w:t>if the message was received via non-3GPP access and if the SNPN-specific attempt counter for non-3GPP access for the SNPN sending the reject message has a value less than a UE implementation-specific maximum value, the UE shall increment the SNPN-specific attempt counter for non-3GPP access for the SNPN</w:t>
      </w:r>
      <w:r w:rsidR="00AE51F6" w:rsidRPr="007F2770">
        <w:t>.</w:t>
      </w:r>
    </w:p>
    <w:p w14:paraId="3659FB02" w14:textId="77777777" w:rsidR="001E7009" w:rsidRPr="007F2770" w:rsidRDefault="001E7009" w:rsidP="001E7009">
      <w:r w:rsidRPr="007F2770">
        <w:t>Upon expiry of timer T3247, the UE shall</w:t>
      </w:r>
      <w:r w:rsidR="004D1DA5" w:rsidRPr="007F2770">
        <w:t>:</w:t>
      </w:r>
    </w:p>
    <w:p w14:paraId="34FF598A" w14:textId="3432FEC0" w:rsidR="00E4384C" w:rsidRPr="007F2770" w:rsidRDefault="001E7009" w:rsidP="00E4384C">
      <w:pPr>
        <w:pStyle w:val="B1"/>
      </w:pPr>
      <w:r w:rsidRPr="007F2770">
        <w:t>-</w:t>
      </w:r>
      <w:r w:rsidRPr="007F2770">
        <w:tab/>
      </w:r>
      <w:r w:rsidR="00E4384C" w:rsidRPr="007F2770">
        <w:t xml:space="preserve">remove, for </w:t>
      </w:r>
      <w:r w:rsidR="00E4384C" w:rsidRPr="007F2770">
        <w:rPr>
          <w:rFonts w:hint="eastAsia"/>
          <w:lang w:eastAsia="zh-CN"/>
        </w:rPr>
        <w:t xml:space="preserve">each </w:t>
      </w:r>
      <w:r w:rsidR="00E4384C" w:rsidRPr="007F2770">
        <w:t>SNPN, all tracking areas from the list of "5GS forbidden tracking areas for regional provision of service" and the list of "5GS forbidden tracking areas for roaming" for the SNPN and, if the UE supports access to an SNPN using credentials from a credentials holder</w:t>
      </w:r>
      <w:r w:rsidR="00917EA2" w:rsidRPr="007F2770">
        <w:t>, equivalent SNPNs or both</w:t>
      </w:r>
      <w:r w:rsidR="00E4384C" w:rsidRPr="007F2770">
        <w:t>, the selected entry of the "list of subscriber data" or the selected PLMN subscription, which were stored in these lists for non-integrity protected NAS reject message;</w:t>
      </w:r>
    </w:p>
    <w:p w14:paraId="431AC67E" w14:textId="77777777" w:rsidR="00715B54" w:rsidRPr="007F2770" w:rsidRDefault="00715B54" w:rsidP="00715B54">
      <w:pPr>
        <w:pStyle w:val="B1"/>
      </w:pPr>
      <w:r w:rsidRPr="007F2770">
        <w:t>-</w:t>
      </w:r>
      <w:r w:rsidRPr="007F2770">
        <w:tab/>
        <w:t>set each entry of the "list of subscriber data" or the PLMN subscription to valid for 3GPP access, if the</w:t>
      </w:r>
      <w:r w:rsidRPr="007F2770">
        <w:rPr>
          <w:rFonts w:hint="eastAsia"/>
          <w:lang w:eastAsia="zh-CN"/>
        </w:rPr>
        <w:t xml:space="preserve"> corresponding</w:t>
      </w:r>
      <w:r w:rsidRPr="007F2770">
        <w:t xml:space="preserve"> counter for "the entry for the current SNPN considered invalid for 3GPP access" events has a value less than a UE implementation-specific maximum value;</w:t>
      </w:r>
    </w:p>
    <w:p w14:paraId="753DB4EC" w14:textId="77777777" w:rsidR="00715B54" w:rsidRPr="007F2770" w:rsidRDefault="00715B54" w:rsidP="00715B54">
      <w:pPr>
        <w:pStyle w:val="B1"/>
      </w:pPr>
      <w:r w:rsidRPr="007F2770">
        <w:t>-</w:t>
      </w:r>
      <w:r w:rsidRPr="007F2770">
        <w:tab/>
        <w:t>set each entry of the "list of subscriber data" or the PLMN subscription to valid for non-3GPP access, if the corresponding counter for "the entry for the current SNPN considered invalid for non-3GPP access" events has a value less than a UE implementation-specific maximum value;</w:t>
      </w:r>
    </w:p>
    <w:p w14:paraId="08DCCAD2" w14:textId="16100A25" w:rsidR="00CB5194" w:rsidRPr="007F2770" w:rsidRDefault="00CB5194" w:rsidP="00CB5194">
      <w:pPr>
        <w:pStyle w:val="B1"/>
      </w:pPr>
      <w:r w:rsidRPr="007F2770">
        <w:t>-</w:t>
      </w:r>
      <w:r w:rsidRPr="007F2770">
        <w:tab/>
        <w:t>remove each SNPN identity</w:t>
      </w:r>
      <w:r w:rsidRPr="007F2770">
        <w:rPr>
          <w:lang w:eastAsia="ko-KR"/>
        </w:rPr>
        <w:t xml:space="preserve"> </w:t>
      </w:r>
      <w:r w:rsidRPr="007F2770">
        <w:t>from the "permanently forbidden SNPNs" list for 3GPP access or "temporarily forbidden SNPNs" list for 3GPP access which are, if the MS supports access to an SNPN using credentials from a credentials holder</w:t>
      </w:r>
      <w:r w:rsidR="00E922CC" w:rsidRPr="007F2770">
        <w:t>, equivalent SNPNs or both</w:t>
      </w:r>
      <w:r w:rsidRPr="007F2770">
        <w:t xml:space="preserve">, associated with the selected entry of the "list of subscriber data" or the selected PLMN subscription, if the corresponding SNPN-specific </w:t>
      </w:r>
      <w:r w:rsidRPr="007F2770">
        <w:rPr>
          <w:lang w:eastAsia="ko-KR"/>
        </w:rPr>
        <w:t xml:space="preserve">attempt counter for 3GPP access </w:t>
      </w:r>
      <w:r w:rsidRPr="007F2770">
        <w:t>has a value greater than zero and less than a UE implementation-specific maximum value and the SNPN identity is included in any of the "permanently forbidden SNPNs" list for 3GPP access or "temporarily forbidden SNPNs" list for 3GPP access;</w:t>
      </w:r>
    </w:p>
    <w:p w14:paraId="122317B6" w14:textId="1078CF8F" w:rsidR="00715B54" w:rsidRPr="007F2770" w:rsidRDefault="00715B54" w:rsidP="00715B54">
      <w:pPr>
        <w:pStyle w:val="B1"/>
      </w:pPr>
      <w:r w:rsidRPr="007F2770">
        <w:t>-</w:t>
      </w:r>
      <w:r w:rsidRPr="007F2770">
        <w:tab/>
        <w:t>remove each SNPN identity from the "permanently forbidden SNPNs" list for non-3GPP access or "temporarily forbidden SNPNs" list for non-3GPP access which are, if the MS supports access to an SNPN using credentials from a credentials holder</w:t>
      </w:r>
      <w:r w:rsidR="00492200" w:rsidRPr="007F2770">
        <w:t>, equivalent SNPNs or both</w:t>
      </w:r>
      <w:r w:rsidRPr="007F2770">
        <w:t>, associated with the selected entry of the "list of subscriber data" or the selected PLMN subscription, if the corresponding SNPN-specific attempt counter for non-3GPP access has a value greater than zero and less than a UE implementation-specific maximum value and the SNPN identity is included in any of the "permanently forbidden SNPNs" list for non-3GPP access or "temporarily forbidden SNPNs" list for non-3GPP access;</w:t>
      </w:r>
    </w:p>
    <w:p w14:paraId="67516227" w14:textId="77777777" w:rsidR="00600F88" w:rsidRPr="007F2770" w:rsidRDefault="00600F88" w:rsidP="00600F88">
      <w:pPr>
        <w:pStyle w:val="B1"/>
      </w:pPr>
      <w:r w:rsidRPr="007F2770">
        <w:t>-</w:t>
      </w:r>
      <w:r w:rsidRPr="007F2770">
        <w:tab/>
        <w:t>re-enable the N1 mode capability for 3GPP access and, for each SNPN-specific attempt counter for 3GPP access that has a value greater than zero and less than a UE implementation-specific maximum value, remove the respective SNPN from the list of SNPNs for which the N1 mode capability was disabled due to receipt of a reject from the network with 5GMM cause #27 "N1 mode not allowed" (see 3GPP TS 23.122 [5]);</w:t>
      </w:r>
    </w:p>
    <w:p w14:paraId="382F657C" w14:textId="77777777" w:rsidR="00600F88" w:rsidRPr="007F2770" w:rsidRDefault="00600F88" w:rsidP="00600F88">
      <w:pPr>
        <w:pStyle w:val="B1"/>
      </w:pPr>
      <w:r w:rsidRPr="007F2770">
        <w:t>-</w:t>
      </w:r>
      <w:r w:rsidRPr="007F2770">
        <w:tab/>
        <w:t>re-enable the N1 mode capability for non-3GPP access and, for each SNPN-specific attempt counter for non-3GPP access that has a value greater than zero and less than a UE implementation-specific maximum value, remove the respective SNPN from the list of SNPNs for which N1 mode capability was disabled for non-3GPP access due to receipt of a reject from the network with 5GMM cause #27 "N1 mode not allowed" or 5GMM cause #72 "non-3GPP access to 5GCN not allowed"; and</w:t>
      </w:r>
    </w:p>
    <w:p w14:paraId="0D550E6E" w14:textId="77777777" w:rsidR="001E7009" w:rsidRPr="007F2770" w:rsidRDefault="001E7009" w:rsidP="001E7009">
      <w:pPr>
        <w:pStyle w:val="B1"/>
      </w:pPr>
      <w:r w:rsidRPr="007F2770">
        <w:t>-</w:t>
      </w:r>
      <w:r w:rsidRPr="007F2770">
        <w:tab/>
        <w:t>initiate a registration procedure, if still needed, dependent on 5GMM state and 5GS update status, or perform SNPN selection according to 3GPP TS 23.122 [5].</w:t>
      </w:r>
    </w:p>
    <w:p w14:paraId="7297F8FC" w14:textId="77777777" w:rsidR="00CB5194" w:rsidRPr="007F2770" w:rsidRDefault="00CB5194" w:rsidP="00CB5194">
      <w:bookmarkStart w:id="2650" w:name="_Toc20232588"/>
      <w:bookmarkStart w:id="2651" w:name="_Toc27746678"/>
      <w:bookmarkStart w:id="2652" w:name="_Toc36212859"/>
      <w:bookmarkStart w:id="2653" w:name="_Toc36657036"/>
      <w:bookmarkStart w:id="2654" w:name="_Toc45286698"/>
      <w:bookmarkStart w:id="2655" w:name="_Toc51947967"/>
      <w:bookmarkStart w:id="2656" w:name="_Toc51949059"/>
      <w:r w:rsidRPr="007F2770">
        <w:t xml:space="preserve">When the UE is switched off or </w:t>
      </w:r>
      <w:r w:rsidRPr="007F2770">
        <w:rPr>
          <w:lang w:eastAsia="ko-KR"/>
        </w:rPr>
        <w:t xml:space="preserve">a </w:t>
      </w:r>
      <w:r w:rsidRPr="007F2770">
        <w:t>UICC containing the USIM is removed:</w:t>
      </w:r>
    </w:p>
    <w:p w14:paraId="4B37C0D9" w14:textId="77777777" w:rsidR="00CB5194" w:rsidRPr="007F2770" w:rsidRDefault="00CB5194" w:rsidP="00CB5194">
      <w:pPr>
        <w:pStyle w:val="B1"/>
      </w:pPr>
      <w:r w:rsidRPr="007F2770">
        <w:t>-</w:t>
      </w:r>
      <w:r w:rsidRPr="007F2770">
        <w:tab/>
        <w:t>for each SNPN-specific attempt counter for 3GPP access having a value greater than zero and less than the UE implementation-specific maximum value, the UE shall remove the respective SNPN identity from the "permanently forbidden SNPNs" list(s) for 3GPP access or "temporarily forbidden SNPNs" list(s) for 3GPP access, if available; and</w:t>
      </w:r>
    </w:p>
    <w:p w14:paraId="34EE34DA" w14:textId="77777777" w:rsidR="00CB5194" w:rsidRPr="007F2770" w:rsidRDefault="00CB5194" w:rsidP="00CB5194">
      <w:pPr>
        <w:pStyle w:val="B1"/>
        <w:rPr>
          <w:lang w:eastAsia="ko-KR"/>
        </w:rPr>
      </w:pPr>
      <w:r w:rsidRPr="007F2770">
        <w:rPr>
          <w:lang w:eastAsia="ko-KR"/>
        </w:rPr>
        <w:t>-</w:t>
      </w:r>
      <w:r w:rsidRPr="007F2770">
        <w:rPr>
          <w:lang w:eastAsia="ko-KR"/>
        </w:rPr>
        <w:tab/>
        <w:t>for each SNPN-specific attempt counter for non-3GPP access having a value greater than zero and less than the UE implementation-specific maximum value, the UE shall remove the respective SNPN identity from the "permanently forbidden SNPNs" list(s) for non-3GPP access or "temporarily forbidden SNPNs" list(s) for non-3GPP access, if available.</w:t>
      </w:r>
    </w:p>
    <w:p w14:paraId="316E57E1" w14:textId="77777777" w:rsidR="00CB5194" w:rsidRPr="007F2770" w:rsidRDefault="00CB5194" w:rsidP="00CB5194">
      <w:pPr>
        <w:rPr>
          <w:lang w:eastAsia="ko-KR"/>
        </w:rPr>
      </w:pPr>
      <w:bookmarkStart w:id="2657" w:name="_Hlk69773491"/>
      <w:r w:rsidRPr="007F2770">
        <w:rPr>
          <w:rFonts w:hint="eastAsia"/>
          <w:lang w:eastAsia="ko-KR"/>
        </w:rPr>
        <w:t>W</w:t>
      </w:r>
      <w:r w:rsidRPr="007F2770">
        <w:rPr>
          <w:lang w:eastAsia="ko-KR"/>
        </w:rPr>
        <w:t>hen an entry of the "list of subscriber data" is updated:</w:t>
      </w:r>
    </w:p>
    <w:p w14:paraId="712E0D8E" w14:textId="21C46A39" w:rsidR="00CB5194" w:rsidRPr="007F2770" w:rsidRDefault="00CB5194" w:rsidP="00CB5194">
      <w:pPr>
        <w:pStyle w:val="B1"/>
      </w:pPr>
      <w:r w:rsidRPr="007F2770">
        <w:t>-</w:t>
      </w:r>
      <w:r w:rsidRPr="007F2770">
        <w:tab/>
        <w:t>if the UE does not support access to an SNPN using credentials from a credentials holder</w:t>
      </w:r>
      <w:r w:rsidR="00615272" w:rsidRPr="007F2770">
        <w:t xml:space="preserve"> and equivalent SNPNs,</w:t>
      </w:r>
      <w:r w:rsidRPr="007F2770">
        <w:t xml:space="preserve"> and the SNPN-specific attempt counter for 3GPP access for the SNPN corresponding to the entry has a value greater than zero and less than the UE implementation-specific maximum value, the UE shall remove the SNPN identity corresponding to the entry from the "permanently forbidden SNPNs" list for 3GPP access or "temporarily forbidden SNPNs" list for 3GPP access, if available;</w:t>
      </w:r>
    </w:p>
    <w:p w14:paraId="0ECAF0FB" w14:textId="357C2AFA"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 xml:space="preserve">the UE does not support access to an SNPN using credentials from a credentials holder </w:t>
      </w:r>
      <w:r w:rsidR="00D75AA5" w:rsidRPr="007F2770">
        <w:t>and equivalent SNPNs,</w:t>
      </w:r>
      <w:r w:rsidR="00A66E8F" w:rsidRPr="007F2770">
        <w:t xml:space="preserve"> </w:t>
      </w:r>
      <w:r w:rsidRPr="007F2770">
        <w:t xml:space="preserve">and </w:t>
      </w:r>
      <w:r w:rsidRPr="007F2770">
        <w:rPr>
          <w:lang w:eastAsia="ko-KR"/>
        </w:rPr>
        <w:t>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bookmarkEnd w:id="2657"/>
    <w:p w14:paraId="777A068B" w14:textId="72619969" w:rsidR="00CB5194" w:rsidRPr="007F2770" w:rsidRDefault="00CB5194" w:rsidP="00CB5194">
      <w:pPr>
        <w:pStyle w:val="B1"/>
      </w:pPr>
      <w:r w:rsidRPr="007F2770">
        <w:t>-</w:t>
      </w:r>
      <w:r w:rsidRPr="007F2770">
        <w:tab/>
        <w:t>if the UE supports access to an SNPN using credentials from a credentials holder</w:t>
      </w:r>
      <w:r w:rsidR="002F4F46" w:rsidRPr="007F2770">
        <w:t>, equivalent SNPNs or both,</w:t>
      </w:r>
      <w:r w:rsidRPr="007F2770">
        <w:t xml:space="preserve"> and the SNPN-specific attempt counter for 3GPP access for an SNPN in the "permanently forbidden SNPNs" list for 3GPP access or "temporarily forbidden SNPNs" list for 3GPP access, associated with the entry, has a value greater than zero and less than the UE implementation-specific maximum value, the UE shall remove the SNPN identity corresponding to the SNPN from the "permanently forbidden SNPNs" list for 3GPP access or "temporarily forbidden SNPNs" list for 3GPP access, associated with the entry; and</w:t>
      </w:r>
    </w:p>
    <w:p w14:paraId="1F59F4C4" w14:textId="6499D6BF" w:rsidR="00CB5194" w:rsidRPr="007F2770" w:rsidRDefault="00CB5194" w:rsidP="00CB5194">
      <w:pPr>
        <w:pStyle w:val="B1"/>
        <w:rPr>
          <w:lang w:eastAsia="ko-KR"/>
        </w:rPr>
      </w:pPr>
      <w:r w:rsidRPr="007F2770">
        <w:rPr>
          <w:lang w:eastAsia="ko-KR"/>
        </w:rPr>
        <w:t>-</w:t>
      </w:r>
      <w:r w:rsidRPr="007F2770">
        <w:rPr>
          <w:lang w:eastAsia="ko-KR"/>
        </w:rPr>
        <w:tab/>
        <w:t xml:space="preserve">if </w:t>
      </w:r>
      <w:r w:rsidRPr="007F2770">
        <w:t>the UE supports access to an SNPN using credentials from a credentials holder</w:t>
      </w:r>
      <w:r w:rsidR="00874EEB" w:rsidRPr="007F2770">
        <w:t>, equivalent SNPNs or both,</w:t>
      </w:r>
      <w:r w:rsidRPr="007F2770">
        <w:t xml:space="preserve"> and </w:t>
      </w:r>
      <w:r w:rsidRPr="007F2770">
        <w:rPr>
          <w:lang w:eastAsia="ko-KR"/>
        </w:rPr>
        <w:t xml:space="preserve">the SNPN-specific attempt counter for non-3GPP access for </w:t>
      </w:r>
      <w:r w:rsidRPr="007F2770">
        <w:t xml:space="preserve">an SNPN in the "permanently forbidden SNPNs" list for non-3GPP access or "temporarily forbidden SNPNs" list for non-3GPP access associated with the entry, </w:t>
      </w:r>
      <w:r w:rsidRPr="007F2770">
        <w:rPr>
          <w:lang w:eastAsia="ko-KR"/>
        </w:rPr>
        <w:t xml:space="preserve">has a value greater than zero and less than the UE implementation-specific maximum value, the UE shall remove the SNPN identity corresponding to the SNPN from the "permanently forbidden SNPNs" list for non-3GPP access or "temporarily forbidden SNPNs" list for non-3GPP access, </w:t>
      </w:r>
      <w:r w:rsidRPr="007F2770">
        <w:t>associated with the entry</w:t>
      </w:r>
      <w:r w:rsidRPr="007F2770">
        <w:rPr>
          <w:lang w:eastAsia="ko-KR"/>
        </w:rPr>
        <w:t>.</w:t>
      </w:r>
    </w:p>
    <w:p w14:paraId="6CA2F062" w14:textId="77777777" w:rsidR="00D05895" w:rsidRPr="007F2770" w:rsidRDefault="00D05895" w:rsidP="00781477">
      <w:pPr>
        <w:pStyle w:val="Heading3"/>
        <w:rPr>
          <w:lang w:eastAsia="ja-JP"/>
        </w:rPr>
      </w:pPr>
      <w:bookmarkStart w:id="2658" w:name="_Toc131396000"/>
      <w:r w:rsidRPr="007F2770">
        <w:t>5.3.21</w:t>
      </w:r>
      <w:r w:rsidRPr="007F2770">
        <w:tab/>
        <w:t>CIoT 5GS optimizations</w:t>
      </w:r>
      <w:bookmarkEnd w:id="2650"/>
      <w:bookmarkEnd w:id="2651"/>
      <w:bookmarkEnd w:id="2652"/>
      <w:bookmarkEnd w:id="2653"/>
      <w:bookmarkEnd w:id="2654"/>
      <w:bookmarkEnd w:id="2655"/>
      <w:bookmarkEnd w:id="2656"/>
      <w:bookmarkEnd w:id="2658"/>
    </w:p>
    <w:p w14:paraId="41ECD2B1" w14:textId="77777777" w:rsidR="00D05895" w:rsidRPr="007F2770" w:rsidRDefault="00D05895" w:rsidP="00D05895">
      <w:pPr>
        <w:tabs>
          <w:tab w:val="left" w:pos="1260"/>
        </w:tabs>
      </w:pPr>
      <w:r w:rsidRPr="007F2770">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r w:rsidR="00701309" w:rsidRPr="007F2770">
        <w:t xml:space="preserve"> Furthermore, the UE may, separately from the indication of support, indicate preference for control plane CIoT EPS optimization or user plane CIoT EPS optimization.</w:t>
      </w:r>
    </w:p>
    <w:p w14:paraId="355BAA24" w14:textId="77777777" w:rsidR="00D05895" w:rsidRPr="007F2770" w:rsidRDefault="00D05895" w:rsidP="00D05895">
      <w:pPr>
        <w:pStyle w:val="NO"/>
      </w:pPr>
      <w:r w:rsidRPr="007F2770">
        <w:t>NOTE 1:</w:t>
      </w:r>
      <w:r w:rsidRPr="007F2770">
        <w:tab/>
        <w:t>CIoT 5GS optimizations are not supported by NR connected to 5GCN.</w:t>
      </w:r>
    </w:p>
    <w:p w14:paraId="189AF8C1" w14:textId="77777777" w:rsidR="00D05895" w:rsidRPr="007F2770" w:rsidRDefault="00D05895" w:rsidP="00D05895">
      <w:pPr>
        <w:pStyle w:val="NO"/>
      </w:pPr>
      <w:r w:rsidRPr="007F2770">
        <w:t>NOTE 2:</w:t>
      </w:r>
      <w:r w:rsidRPr="007F2770">
        <w:tab/>
        <w:t>If the UE does not support user plane CIoT 5GS optimization, it does not indicate preference for user plane CIoT 5GS optimization.</w:t>
      </w:r>
    </w:p>
    <w:p w14:paraId="0C45B725" w14:textId="77777777" w:rsidR="00D05895" w:rsidRPr="007F2770" w:rsidRDefault="00D05895" w:rsidP="00D05895">
      <w:r w:rsidRPr="007F2770">
        <w:t>The UE can be in NB-N1 mode or WB-N1 mode when requesting the use of CIoT 5GS optimizations during the registration procedure. A UE in NB-N1 mode always indicates support for control plane CIoT 5GS optimization.</w:t>
      </w:r>
    </w:p>
    <w:p w14:paraId="698FAE4D" w14:textId="77777777" w:rsidR="00D05895" w:rsidRPr="007F2770" w:rsidRDefault="00D05895" w:rsidP="00D05895">
      <w:r w:rsidRPr="007F2770">
        <w:t>In NB-N1 mode, the UE, when requesting the use of CIoT 5GS optimizations, does not:</w:t>
      </w:r>
    </w:p>
    <w:p w14:paraId="481EB217" w14:textId="77777777" w:rsidR="00D05895" w:rsidRPr="007F2770" w:rsidRDefault="00D05895" w:rsidP="00D05895">
      <w:pPr>
        <w:pStyle w:val="B1"/>
      </w:pPr>
      <w:r w:rsidRPr="007F2770">
        <w:t>-</w:t>
      </w:r>
      <w:r w:rsidRPr="007F2770">
        <w:tab/>
        <w:t xml:space="preserve">request an </w:t>
      </w:r>
      <w:r w:rsidRPr="007F2770">
        <w:rPr>
          <w:lang w:eastAsia="ja-JP"/>
        </w:rPr>
        <w:t>initial registration</w:t>
      </w:r>
      <w:r w:rsidRPr="007F2770">
        <w:t xml:space="preserve"> for emergency services;</w:t>
      </w:r>
    </w:p>
    <w:p w14:paraId="5CA2E855" w14:textId="77777777" w:rsidR="00D05895" w:rsidRPr="007F2770" w:rsidRDefault="00D05895" w:rsidP="00D05895">
      <w:pPr>
        <w:pStyle w:val="B1"/>
      </w:pPr>
      <w:r w:rsidRPr="007F2770">
        <w:t>-</w:t>
      </w:r>
      <w:r w:rsidRPr="007F2770">
        <w:tab/>
        <w:t xml:space="preserve">request a PDU session establishment for emergency </w:t>
      </w:r>
      <w:r w:rsidRPr="007F2770">
        <w:rPr>
          <w:rFonts w:eastAsia="MS Mincho"/>
        </w:rPr>
        <w:t>PDU session</w:t>
      </w:r>
      <w:r w:rsidRPr="007F2770">
        <w:t>; or</w:t>
      </w:r>
    </w:p>
    <w:p w14:paraId="70B7E5C2" w14:textId="77777777" w:rsidR="00D05895" w:rsidRPr="007F2770" w:rsidRDefault="00D05895" w:rsidP="00D05895">
      <w:pPr>
        <w:pStyle w:val="B1"/>
      </w:pPr>
      <w:r w:rsidRPr="007F2770">
        <w:rPr>
          <w:lang w:eastAsia="ko-KR"/>
        </w:rPr>
        <w:t>-</w:t>
      </w:r>
      <w:r w:rsidRPr="007F2770">
        <w:rPr>
          <w:lang w:eastAsia="ko-KR"/>
        </w:rPr>
        <w:tab/>
        <w:t>indicate UE's usage setting</w:t>
      </w:r>
      <w:r w:rsidRPr="007F2770">
        <w:t xml:space="preserve"> during the registration procedure.</w:t>
      </w:r>
    </w:p>
    <w:p w14:paraId="59F63E5C" w14:textId="77777777" w:rsidR="00D05895" w:rsidRPr="007F2770" w:rsidRDefault="00D05895" w:rsidP="00D05895">
      <w:r w:rsidRPr="007F2770">
        <w:t>The network does not indicate to the UE support of emergency services when the UE is in NB-N1 mode (see subclause 5.5.1.2.4 and 5.5.1.3.4).</w:t>
      </w:r>
    </w:p>
    <w:p w14:paraId="56C32510" w14:textId="0D03743D" w:rsidR="00D05895" w:rsidRPr="007F2770" w:rsidRDefault="00D05895" w:rsidP="00D05895">
      <w:r w:rsidRPr="007F2770">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r w:rsidR="000838BB" w:rsidRPr="007F2770">
        <w:t xml:space="preserve"> For IP header compression, Robust Header Compression (ROHC) protocol specified in IETF RFC 5795 [39B] is used. For Ethernet header compression, Ethernet Header Compression (EHC) protocol specified in </w:t>
      </w:r>
      <w:r w:rsidR="00EB1CC4" w:rsidRPr="007F2770">
        <w:t>3GPP TS 38.323 [29]</w:t>
      </w:r>
      <w:r w:rsidR="000838BB" w:rsidRPr="007F2770">
        <w:t xml:space="preserve"> is used.</w:t>
      </w:r>
    </w:p>
    <w:p w14:paraId="1771C842" w14:textId="77777777" w:rsidR="0045354F" w:rsidRPr="007F2770" w:rsidRDefault="0045354F" w:rsidP="0045354F">
      <w:r w:rsidRPr="007F2770">
        <w:t>For a UE that supports Location Services (LCS) notification mechanisms in N1 mode, the control plane CIoT 5GS optimization also enables the transport of location services messages from 5GMM-IDLE mode using the CONTROL PLANE SERVICE REQUEST message when location services are requested (see subclause 6.7.1 in 3GPP TS 23.273 [6B]).</w:t>
      </w:r>
    </w:p>
    <w:p w14:paraId="031C3F9B" w14:textId="77777777" w:rsidR="00D05895" w:rsidRPr="007F2770" w:rsidRDefault="00D05895" w:rsidP="00D05895">
      <w:r w:rsidRPr="007F2770">
        <w:t>The user plane CIoT 5GS optimization enables support for change from 5GMM-IDLE mode over 3GPP access to 5GMM-CONNECTED mode over 3GPP access without the need for using the service request procedure (see subclause 5.3.1.5).</w:t>
      </w:r>
    </w:p>
    <w:p w14:paraId="6DC0D68D" w14:textId="77777777" w:rsidR="00D05895" w:rsidRPr="007F2770" w:rsidRDefault="00D05895" w:rsidP="00D05895">
      <w:r w:rsidRPr="007F2770">
        <w:t>If the UE supports user plane CIoT 5GS optimization, it shall also support N3 data transfer.</w:t>
      </w:r>
    </w:p>
    <w:p w14:paraId="19F3D6BD" w14:textId="77777777" w:rsidR="00D05895" w:rsidRPr="007F2770" w:rsidRDefault="00D05895" w:rsidP="00D05895">
      <w:r w:rsidRPr="007F2770">
        <w:t xml:space="preserve">If the UE indicates </w:t>
      </w:r>
      <w:r w:rsidRPr="007F2770">
        <w:rPr>
          <w:rFonts w:hint="eastAsia"/>
        </w:rPr>
        <w:t xml:space="preserve">support of </w:t>
      </w:r>
      <w:r w:rsidRPr="007F2770">
        <w:t xml:space="preserve">one or more CIoT 5GS optimizations </w:t>
      </w:r>
      <w:r w:rsidRPr="007F2770">
        <w:rPr>
          <w:rFonts w:hint="eastAsia"/>
        </w:rPr>
        <w:t xml:space="preserve">and </w:t>
      </w:r>
      <w:r w:rsidRPr="007F2770">
        <w:t>the network supports one or more CIoT 5GS optimizations and decides to accept the registration request, the network indicates the supported CIoT 5GS optimizations to the UE</w:t>
      </w:r>
      <w:r w:rsidRPr="007F2770">
        <w:rPr>
          <w:rFonts w:hint="eastAsia"/>
          <w:lang w:eastAsia="zh-CN"/>
        </w:rPr>
        <w:t xml:space="preserve"> per </w:t>
      </w:r>
      <w:r w:rsidRPr="007F2770">
        <w:rPr>
          <w:lang w:eastAsia="zh-CN"/>
        </w:rPr>
        <w:t>registration area</w:t>
      </w:r>
      <w:r w:rsidRPr="007F2770">
        <w:t xml:space="preserve"> when accepting the UE </w:t>
      </w:r>
      <w:r w:rsidRPr="007F2770" w:rsidDel="00FA0084">
        <w:t>request</w:t>
      </w:r>
      <w:r w:rsidRPr="007F2770">
        <w: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14:paraId="3A81D046" w14:textId="77777777" w:rsidR="00D05895" w:rsidRPr="007F2770" w:rsidRDefault="00D05895" w:rsidP="00D05895">
      <w:r w:rsidRPr="007F2770">
        <w:t>A UE in NB-N1 mode or WB-N1 mode can request the use of SMS over NAS by setting the SMS requested bit of the 5GS update type IE in the REGISTRATION REQUEST message as specified in subclauses 5.5.1.2.2 and 5.5.1.3.2.</w:t>
      </w:r>
    </w:p>
    <w:p w14:paraId="211FEF70" w14:textId="77777777" w:rsidR="00D05895" w:rsidRPr="007F2770" w:rsidRDefault="00D05895" w:rsidP="00D05895">
      <w:r w:rsidRPr="007F2770">
        <w:t xml:space="preserve">The AMF indicates whether it allows the use of SMS over NAS for a UE in NB-N1 mode or WB-N1 mode by setting the SMS allowed bit of </w:t>
      </w:r>
      <w:r w:rsidRPr="007F2770">
        <w:rPr>
          <w:noProof/>
        </w:rPr>
        <w:t>the 5GS registration result IE</w:t>
      </w:r>
      <w:r w:rsidRPr="007F2770">
        <w:t xml:space="preserve"> in the REGISTRATION ACCEPT message as specified in subclauses 5.5.1.2.4 and 5.5.1.3.4.</w:t>
      </w:r>
    </w:p>
    <w:p w14:paraId="613165A4" w14:textId="77777777" w:rsidR="00D05895" w:rsidRPr="007F2770" w:rsidRDefault="00D05895" w:rsidP="00D05895">
      <w:r w:rsidRPr="007F2770">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14:paraId="3F152922" w14:textId="77777777" w:rsidR="00D05895" w:rsidRPr="007F2770" w:rsidRDefault="00D05895" w:rsidP="00D05895">
      <w:pPr>
        <w:pStyle w:val="B1"/>
      </w:pPr>
      <w:r w:rsidRPr="007F2770">
        <w:t>a)</w:t>
      </w:r>
      <w:r w:rsidRPr="007F2770">
        <w:tab/>
        <w:t xml:space="preserve">if NEF PDU session is to be established for unstructured data type, the AMF includes </w:t>
      </w:r>
      <w:r w:rsidR="009B4694" w:rsidRPr="007F2770">
        <w:t>c</w:t>
      </w:r>
      <w:r w:rsidRPr="007F2770">
        <w:t>ontrol plane only indication for the requested PDU session to the SMF;</w:t>
      </w:r>
    </w:p>
    <w:p w14:paraId="29D7CE0D" w14:textId="6FA38D13" w:rsidR="00D05895" w:rsidRPr="007F2770" w:rsidRDefault="00D05895" w:rsidP="00D05895">
      <w:pPr>
        <w:pStyle w:val="B1"/>
      </w:pPr>
      <w:r w:rsidRPr="007F2770">
        <w:t>b)</w:t>
      </w:r>
      <w:r w:rsidRPr="007F2770">
        <w:tab/>
        <w:t xml:space="preserve">if N6 PDU session is to be established and the DNN or S-NSSAI of the newly requested N6 PDU session supports interworking with EPS as specified in </w:t>
      </w:r>
      <w:r w:rsidR="00EB1FC2" w:rsidRPr="007F2770">
        <w:t>3GPP </w:t>
      </w:r>
      <w:r w:rsidRPr="007F2770">
        <w:t>TS 23.502 [9]:</w:t>
      </w:r>
    </w:p>
    <w:p w14:paraId="57089440" w14:textId="77777777" w:rsidR="00D05895" w:rsidRPr="007F2770" w:rsidRDefault="00D05895" w:rsidP="00D05895">
      <w:pPr>
        <w:pStyle w:val="B2"/>
      </w:pPr>
      <w:r w:rsidRPr="007F2770">
        <w:t>1)</w:t>
      </w:r>
      <w:r w:rsidRPr="007F2770">
        <w:tab/>
        <w:t xml:space="preserve">if there are existing N6 PDU sessions supporting interworking with EPS for this UE that were established with the </w:t>
      </w:r>
      <w:r w:rsidR="009B4694" w:rsidRPr="007F2770">
        <w:t>c</w:t>
      </w:r>
      <w:r w:rsidRPr="007F2770">
        <w:t xml:space="preserve">ontrol plane only indication, the AMF includes the </w:t>
      </w:r>
      <w:r w:rsidR="009B4694" w:rsidRPr="007F2770">
        <w:t>c</w:t>
      </w:r>
      <w:r w:rsidRPr="007F2770">
        <w:t>ontrol plane only indication for the newly requested N6 PDU session to the SMF; or</w:t>
      </w:r>
    </w:p>
    <w:p w14:paraId="7F2C38AF" w14:textId="77777777" w:rsidR="00D05895" w:rsidRPr="007F2770" w:rsidRDefault="00D05895" w:rsidP="00D05895">
      <w:pPr>
        <w:pStyle w:val="B2"/>
      </w:pPr>
      <w:r w:rsidRPr="007F2770">
        <w:t>2)</w:t>
      </w:r>
      <w:r w:rsidRPr="007F2770">
        <w:tab/>
        <w:t xml:space="preserve">if there are existing N6 PDU sessions supporting interworking with EPS for this UE that were established without the </w:t>
      </w:r>
      <w:r w:rsidR="009B4694" w:rsidRPr="007F2770">
        <w:t>c</w:t>
      </w:r>
      <w:r w:rsidRPr="007F2770">
        <w:t xml:space="preserve">ontrol plane only indication, the AMF does not include the </w:t>
      </w:r>
      <w:r w:rsidR="009B4694" w:rsidRPr="007F2770">
        <w:t>c</w:t>
      </w:r>
      <w:r w:rsidRPr="007F2770">
        <w:t>ontrol plane only indication for the newly requested N6 PDU session to the SMF;</w:t>
      </w:r>
    </w:p>
    <w:p w14:paraId="5E877ED1" w14:textId="77777777" w:rsidR="00D05895" w:rsidRPr="007F2770" w:rsidRDefault="00D05895" w:rsidP="00D05895">
      <w:pPr>
        <w:pStyle w:val="B2"/>
      </w:pPr>
      <w:r w:rsidRPr="007F2770">
        <w:t>3)</w:t>
      </w:r>
      <w:r w:rsidRPr="007F2770">
        <w:tab/>
        <w:t xml:space="preserve">if there is no existing N6 PDU session supporting interworking with EPS for this UE, the AMF determines whether to include the </w:t>
      </w:r>
      <w:r w:rsidR="009B4694" w:rsidRPr="007F2770">
        <w:t>c</w:t>
      </w:r>
      <w:r w:rsidRPr="007F2770">
        <w:t>ontrol plane only indication for the newly requested N6 PDU session to the SMF based on local policies, the UE's preferred CIoT network behaviour and the supported CIoT network behaviour; and</w:t>
      </w:r>
    </w:p>
    <w:p w14:paraId="0F1911D6" w14:textId="08FF5121" w:rsidR="00D05895" w:rsidRPr="007F2770" w:rsidRDefault="00D05895" w:rsidP="00D05895">
      <w:pPr>
        <w:pStyle w:val="B1"/>
      </w:pPr>
      <w:r w:rsidRPr="007F2770">
        <w:t>c)</w:t>
      </w:r>
      <w:r w:rsidRPr="007F2770">
        <w:tab/>
        <w:t xml:space="preserve">if N6 PDU session is to be established and the DNN or S-NSSAI of the N6 PDU session does not support interworking with EPS as specified in </w:t>
      </w:r>
      <w:r w:rsidR="00EB1FC2" w:rsidRPr="007F2770">
        <w:t>3GPP </w:t>
      </w:r>
      <w:r w:rsidRPr="007F2770">
        <w:t xml:space="preserve">TS 23.502 [9], the AMF determines whether to include the </w:t>
      </w:r>
      <w:r w:rsidR="00281B77" w:rsidRPr="007F2770">
        <w:t>c</w:t>
      </w:r>
      <w:r w:rsidRPr="007F2770">
        <w:t>ontrol plane only indication for the newly requested N6 PDU session to the SMF based on local policies, the UE's preferred CIoT network behaviour and the supported CIoT network behaviour.</w:t>
      </w:r>
    </w:p>
    <w:p w14:paraId="4FCE0686" w14:textId="77777777" w:rsidR="007704D3" w:rsidRPr="007F2770" w:rsidRDefault="007704D3" w:rsidP="007704D3">
      <w:pPr>
        <w:rPr>
          <w:lang w:eastAsia="ja-JP"/>
        </w:rPr>
      </w:pPr>
      <w:r w:rsidRPr="007F2770">
        <w:rPr>
          <w:lang w:eastAsia="ja-JP"/>
        </w:rPr>
        <w:t>In NB-N1 mode,</w:t>
      </w:r>
      <w:r w:rsidRPr="007F2770">
        <w:rPr>
          <w:rFonts w:hint="eastAsia"/>
          <w:lang w:eastAsia="ja-JP"/>
        </w:rPr>
        <w:t xml:space="preserve"> </w:t>
      </w:r>
      <w:r w:rsidRPr="007F2770">
        <w:rPr>
          <w:lang w:eastAsia="ja-JP"/>
        </w:rPr>
        <w:t xml:space="preserve">if the </w:t>
      </w:r>
      <w:r w:rsidRPr="007F2770">
        <w:t xml:space="preserve">UE or the network does not support N3 data transfer, then when receiving the UE's request for a PDU session establishment, the AMF decides whether the PDU session should be NEF PDU session or N6 PDU session as specified in 3GPP TS 23.501 [8] and then includes the </w:t>
      </w:r>
      <w:r w:rsidR="00281B77" w:rsidRPr="007F2770">
        <w:t xml:space="preserve">control </w:t>
      </w:r>
      <w:r w:rsidRPr="007F2770">
        <w:t>plane only indication for the requested PDU session to the SMF.</w:t>
      </w:r>
    </w:p>
    <w:p w14:paraId="2DDD1CF8" w14:textId="77777777" w:rsidR="00D05895" w:rsidRPr="007F2770" w:rsidRDefault="00D05895" w:rsidP="00D05895">
      <w:r w:rsidRPr="007F2770">
        <w:t>If the network supports user plane CIoT 5GS optimization, it shall also support N3 data transfer.</w:t>
      </w:r>
    </w:p>
    <w:p w14:paraId="16AD2B37" w14:textId="77777777" w:rsidR="00D05895" w:rsidRPr="007F2770" w:rsidRDefault="00D05895" w:rsidP="00D05895">
      <w:r w:rsidRPr="007F2770">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14:paraId="0C5F9DA6" w14:textId="77777777" w:rsidR="00D05895" w:rsidRPr="007F2770" w:rsidRDefault="00D05895" w:rsidP="00D05895">
      <w:r w:rsidRPr="007F2770">
        <w:t>The UE shall not attempt to use CIoT 5GS optimizations which are indicated as not supported.</w:t>
      </w:r>
    </w:p>
    <w:p w14:paraId="4B2F936A" w14:textId="77777777" w:rsidR="0075753B" w:rsidRPr="007F2770" w:rsidRDefault="0075753B" w:rsidP="0075753B">
      <w:r w:rsidRPr="007F2770">
        <w:t xml:space="preserve">In NB-N1 mode, at any given time, there cannot be user-plane resources established for </w:t>
      </w:r>
      <w:r w:rsidR="005440F2" w:rsidRPr="007F2770">
        <w:t>a number of</w:t>
      </w:r>
      <w:r w:rsidRPr="007F2770">
        <w:t xml:space="preserve"> PDU sessions</w:t>
      </w:r>
      <w:r w:rsidR="005440F2" w:rsidRPr="007F2770">
        <w:t xml:space="preserve"> that exceeds the UE' s maximum number of supported user-plane resources</w:t>
      </w:r>
      <w:r w:rsidRPr="007F2770">
        <w:t>. The UE in NB-N1 mode shall not:</w:t>
      </w:r>
    </w:p>
    <w:p w14:paraId="7B37267E" w14:textId="77777777" w:rsidR="0075753B" w:rsidRPr="007F2770" w:rsidRDefault="0075753B" w:rsidP="00767715">
      <w:pPr>
        <w:pStyle w:val="B1"/>
      </w:pPr>
      <w:r w:rsidRPr="007F2770">
        <w:t>a)</w:t>
      </w:r>
      <w:r w:rsidRPr="007F2770">
        <w:tab/>
        <w:t xml:space="preserve">request the establishment of user-plane resources for </w:t>
      </w:r>
      <w:r w:rsidR="005440F2" w:rsidRPr="007F2770">
        <w:t>a number of</w:t>
      </w:r>
      <w:r w:rsidRPr="007F2770">
        <w:t xml:space="preserve"> PDU sessions</w:t>
      </w:r>
      <w:r w:rsidR="005440F2" w:rsidRPr="007F2770">
        <w:t xml:space="preserve"> that exceeds the UE' s maximum number of supported user-plane resources</w:t>
      </w:r>
      <w:r w:rsidRPr="007F2770">
        <w:t>; or</w:t>
      </w:r>
    </w:p>
    <w:p w14:paraId="0DCC9993" w14:textId="77777777" w:rsidR="0075753B" w:rsidRPr="007F2770" w:rsidRDefault="0075753B" w:rsidP="0075753B">
      <w:pPr>
        <w:pStyle w:val="B1"/>
      </w:pPr>
      <w:r w:rsidRPr="007F2770">
        <w:t>b)</w:t>
      </w:r>
      <w:r w:rsidRPr="007F2770">
        <w:tab/>
        <w:t>initiate the establishment of a new PDU session</w:t>
      </w:r>
      <w:r w:rsidR="00CE30F4" w:rsidRPr="007F2770">
        <w:t>, or request the transfer of a PDU session from the non-3GPP access to the 3GPP access,</w:t>
      </w:r>
      <w:r w:rsidRPr="007F2770">
        <w:t xml:space="preserve"> if:</w:t>
      </w:r>
    </w:p>
    <w:p w14:paraId="7D2C6228" w14:textId="77777777" w:rsidR="0075753B" w:rsidRPr="007F2770" w:rsidRDefault="0075753B" w:rsidP="0075753B">
      <w:pPr>
        <w:pStyle w:val="B2"/>
      </w:pPr>
      <w:r w:rsidRPr="007F2770">
        <w:t>1)</w:t>
      </w:r>
      <w:r w:rsidRPr="007F2770">
        <w:tab/>
        <w:t>the UE has indicated preference for user plane CIoT 5GS optimization;</w:t>
      </w:r>
    </w:p>
    <w:p w14:paraId="2ABE9CDB" w14:textId="77777777" w:rsidR="0075753B" w:rsidRPr="007F2770" w:rsidRDefault="0075753B" w:rsidP="00767715">
      <w:pPr>
        <w:pStyle w:val="B2"/>
      </w:pPr>
      <w:r w:rsidRPr="007F2770">
        <w:t>2)</w:t>
      </w:r>
      <w:r w:rsidRPr="007F2770">
        <w:tab/>
        <w:t>the network accepted the use of user plane CIoT 5GS optimization; and</w:t>
      </w:r>
    </w:p>
    <w:p w14:paraId="6D944F01" w14:textId="77777777" w:rsidR="0075753B" w:rsidRPr="007F2770" w:rsidRDefault="0075753B" w:rsidP="00767715">
      <w:pPr>
        <w:pStyle w:val="B2"/>
      </w:pPr>
      <w:r w:rsidRPr="007F2770">
        <w:t>3)</w:t>
      </w:r>
      <w:r w:rsidRPr="007F2770">
        <w:tab/>
        <w:t>the UE currently has user-plane resources established for</w:t>
      </w:r>
      <w:r w:rsidR="005440F2" w:rsidRPr="007F2770">
        <w:t>a number of</w:t>
      </w:r>
      <w:r w:rsidRPr="007F2770">
        <w:t xml:space="preserve"> PDU sessions</w:t>
      </w:r>
      <w:r w:rsidR="005440F2" w:rsidRPr="007F2770">
        <w:t xml:space="preserve"> that is equal to the UE' s maximum number of supported user-plane resources</w:t>
      </w:r>
      <w:r w:rsidRPr="007F2770">
        <w:t>.</w:t>
      </w:r>
    </w:p>
    <w:p w14:paraId="6DA7C435" w14:textId="77777777" w:rsidR="005440F2" w:rsidRPr="007F2770" w:rsidRDefault="005440F2" w:rsidP="005440F2">
      <w:r w:rsidRPr="007F2770">
        <w:t>The AMF enforces a limit on the number of PDU sessions with active user-plane resources for a UE in NB-N1 mode based on the UE's maximum number of supported user-plane resources as follows:</w:t>
      </w:r>
    </w:p>
    <w:p w14:paraId="581F265B" w14:textId="77777777" w:rsidR="005440F2" w:rsidRPr="007F2770" w:rsidRDefault="005440F2" w:rsidP="00CF661E">
      <w:pPr>
        <w:pStyle w:val="B1"/>
      </w:pPr>
      <w:r w:rsidRPr="007F2770">
        <w:t>a)</w:t>
      </w:r>
      <w:r w:rsidRPr="007F2770">
        <w:tab/>
        <w:t>there can be a maximum of one PDU session with active user-plane resources when the Multiple user-plane resources support bit is set to "Multiple user-plane resources not supported", or</w:t>
      </w:r>
    </w:p>
    <w:p w14:paraId="3E0F49B3" w14:textId="77777777" w:rsidR="005440F2" w:rsidRPr="007F2770" w:rsidRDefault="005440F2" w:rsidP="00CF661E">
      <w:pPr>
        <w:pStyle w:val="B1"/>
      </w:pPr>
      <w:r w:rsidRPr="007F2770">
        <w:t>b)</w:t>
      </w:r>
      <w:r w:rsidRPr="007F2770">
        <w:tab/>
        <w:t>there can be a maximum of two PDU sessions with active user-plane resources when the Multiple user-plane resources support bit is set to "Multiple user-plane resources supported".</w:t>
      </w:r>
    </w:p>
    <w:p w14:paraId="6B8B2D4B" w14:textId="77777777" w:rsidR="0075753B" w:rsidRPr="007F2770" w:rsidRDefault="0075753B" w:rsidP="0075753B">
      <w:r w:rsidRPr="007F2770">
        <w:t>A PDU session for a UE in NB-N1 mode shall only have one QoS rule and that is the default QoS rule. Reflective QoS is not supported in NB-N1 mode.</w:t>
      </w:r>
      <w:r w:rsidR="00281B77" w:rsidRPr="007F2770">
        <w:t xml:space="preserve"> Reflective QoS is not applicable for a PDU session with control plane only indication.</w:t>
      </w:r>
    </w:p>
    <w:p w14:paraId="55558B35" w14:textId="77777777" w:rsidR="00D05895" w:rsidRPr="007F2770" w:rsidRDefault="00D05895" w:rsidP="00D05895">
      <w:r w:rsidRPr="007F2770">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14:paraId="4DCA5EEC" w14:textId="77777777" w:rsidR="00D05895" w:rsidRPr="007F2770" w:rsidRDefault="00D05895" w:rsidP="00D05895">
      <w:r w:rsidRPr="007F2770">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14:paraId="67A86870" w14:textId="77777777" w:rsidR="009B4EB9" w:rsidRPr="007F2770" w:rsidRDefault="009B4EB9" w:rsidP="00781477">
      <w:pPr>
        <w:pStyle w:val="Heading3"/>
        <w:rPr>
          <w:noProof/>
          <w:lang w:val="en-US"/>
        </w:rPr>
      </w:pPr>
      <w:bookmarkStart w:id="2659" w:name="_Toc20232589"/>
      <w:bookmarkStart w:id="2660" w:name="_Toc27746679"/>
      <w:bookmarkStart w:id="2661" w:name="_Toc36212860"/>
      <w:bookmarkStart w:id="2662" w:name="_Toc36657037"/>
      <w:bookmarkStart w:id="2663" w:name="_Toc45286699"/>
      <w:bookmarkStart w:id="2664" w:name="_Toc51947968"/>
      <w:bookmarkStart w:id="2665" w:name="_Toc51949060"/>
      <w:bookmarkStart w:id="2666" w:name="_Toc131396001"/>
      <w:r w:rsidRPr="007F2770">
        <w:rPr>
          <w:noProof/>
          <w:lang w:val="en-US"/>
        </w:rPr>
        <w:t>5.3.</w:t>
      </w:r>
      <w:r w:rsidRPr="007F2770">
        <w:rPr>
          <w:noProof/>
          <w:lang w:val="en-US" w:eastAsia="zh-CN"/>
        </w:rPr>
        <w:t>22</w:t>
      </w:r>
      <w:r w:rsidRPr="007F2770">
        <w:rPr>
          <w:noProof/>
          <w:lang w:val="en-US"/>
        </w:rPr>
        <w:tab/>
        <w:t xml:space="preserve">Interaction between </w:t>
      </w:r>
      <w:r w:rsidRPr="007F2770">
        <w:rPr>
          <w:rFonts w:hint="eastAsia"/>
          <w:noProof/>
          <w:lang w:val="en-US" w:eastAsia="zh-CN"/>
        </w:rPr>
        <w:t xml:space="preserve">MICO mode with active time </w:t>
      </w:r>
      <w:r w:rsidRPr="007F2770">
        <w:rPr>
          <w:noProof/>
          <w:lang w:val="en-US"/>
        </w:rPr>
        <w:t>and extended idle mode DRX cycle</w:t>
      </w:r>
      <w:bookmarkEnd w:id="2659"/>
      <w:bookmarkEnd w:id="2660"/>
      <w:bookmarkEnd w:id="2661"/>
      <w:bookmarkEnd w:id="2662"/>
      <w:bookmarkEnd w:id="2663"/>
      <w:bookmarkEnd w:id="2664"/>
      <w:bookmarkEnd w:id="2665"/>
      <w:bookmarkEnd w:id="2666"/>
    </w:p>
    <w:p w14:paraId="42BB6F52" w14:textId="77777777" w:rsidR="009B4EB9" w:rsidRPr="007F2770" w:rsidRDefault="009B4EB9" w:rsidP="009B4EB9">
      <w:r w:rsidRPr="007F2770">
        <w:rPr>
          <w:lang w:val="en-US"/>
        </w:rPr>
        <w:t>The UE can request the use of both</w:t>
      </w:r>
      <w:r w:rsidRPr="007F2770">
        <w:t xml:space="preserve"> MICO mode</w:t>
      </w:r>
      <w:r w:rsidRPr="007F2770">
        <w:rPr>
          <w:rFonts w:hint="eastAsia"/>
          <w:lang w:eastAsia="zh-CN"/>
        </w:rPr>
        <w:t xml:space="preserve"> </w:t>
      </w:r>
      <w:r w:rsidRPr="007F2770">
        <w:rPr>
          <w:lang w:eastAsia="zh-CN"/>
        </w:rPr>
        <w:t>with</w:t>
      </w:r>
      <w:r w:rsidRPr="007F2770">
        <w:rPr>
          <w:rFonts w:hint="eastAsia"/>
          <w:lang w:eastAsia="zh-CN"/>
        </w:rPr>
        <w:t xml:space="preserve"> active time</w:t>
      </w:r>
      <w:r w:rsidRPr="007F2770">
        <w:rPr>
          <w:lang w:val="en-US"/>
        </w:rPr>
        <w:t xml:space="preserve"> and </w:t>
      </w:r>
      <w:r w:rsidRPr="007F2770">
        <w:t>eDRX during a registration procedure but it is up to the network to decide to enable none, one of them or both (see 3GPP TS 23.</w:t>
      </w:r>
      <w:r w:rsidRPr="007F2770">
        <w:rPr>
          <w:rFonts w:hint="eastAsia"/>
          <w:lang w:eastAsia="zh-CN"/>
        </w:rPr>
        <w:t>5</w:t>
      </w:r>
      <w:r w:rsidRPr="007F2770">
        <w:t>01 [</w:t>
      </w:r>
      <w:r w:rsidRPr="007F2770">
        <w:rPr>
          <w:rFonts w:hint="eastAsia"/>
          <w:lang w:eastAsia="zh-CN"/>
        </w:rPr>
        <w:t>8</w:t>
      </w:r>
      <w:r w:rsidRPr="007F2770">
        <w:t>]).</w:t>
      </w:r>
    </w:p>
    <w:p w14:paraId="2BAA8671" w14:textId="77777777" w:rsidR="009B4EB9" w:rsidRPr="007F2770" w:rsidRDefault="009B4EB9" w:rsidP="009B4EB9">
      <w:pPr>
        <w:rPr>
          <w:lang w:val="en-US"/>
        </w:rPr>
      </w:pPr>
      <w:r w:rsidRPr="007F2770">
        <w:rPr>
          <w:lang w:val="en-US"/>
        </w:rPr>
        <w:t>If the network accepts the use of both</w:t>
      </w:r>
      <w:r w:rsidRPr="007F2770">
        <w:rPr>
          <w:rFonts w:hint="eastAsia"/>
          <w:lang w:eastAsia="zh-CN"/>
        </w:rPr>
        <w:t xml:space="preserve"> </w:t>
      </w:r>
      <w:r w:rsidRPr="007F2770">
        <w:rPr>
          <w:rFonts w:hint="eastAsia"/>
          <w:noProof/>
          <w:lang w:val="en-US" w:eastAsia="zh-CN"/>
        </w:rPr>
        <w:t>MICO mode with active time</w:t>
      </w:r>
      <w:r w:rsidRPr="007F2770">
        <w:rPr>
          <w:lang w:val="en-US"/>
        </w:rPr>
        <w:t xml:space="preserve"> (see subclause</w:t>
      </w:r>
      <w:r w:rsidRPr="007F2770">
        <w:t> 5.3.</w:t>
      </w:r>
      <w:r w:rsidRPr="007F2770">
        <w:rPr>
          <w:rFonts w:hint="eastAsia"/>
          <w:lang w:eastAsia="zh-CN"/>
        </w:rPr>
        <w:t>6</w:t>
      </w:r>
      <w:r w:rsidRPr="007F2770">
        <w:rPr>
          <w:lang w:val="en-US"/>
        </w:rPr>
        <w:t>) and eDRX (see subclause</w:t>
      </w:r>
      <w:r w:rsidRPr="007F2770">
        <w:t> 5.3.</w:t>
      </w:r>
      <w:r w:rsidRPr="007F2770">
        <w:rPr>
          <w:lang w:eastAsia="zh-CN"/>
        </w:rPr>
        <w:t>16</w:t>
      </w:r>
      <w:r w:rsidRPr="007F2770">
        <w:rPr>
          <w:lang w:val="en-US"/>
        </w:rPr>
        <w:t xml:space="preserve">), the </w:t>
      </w:r>
      <w:r w:rsidRPr="007F2770">
        <w:t>extended DRX parameters provided to the UE should allow for multiple paging occasions before the active timer expires.</w:t>
      </w:r>
    </w:p>
    <w:p w14:paraId="47F454DF" w14:textId="77777777" w:rsidR="007F6814" w:rsidRPr="007F2770" w:rsidRDefault="007F6814" w:rsidP="00781477">
      <w:pPr>
        <w:pStyle w:val="Heading3"/>
      </w:pPr>
      <w:bookmarkStart w:id="2667" w:name="_Toc27746680"/>
      <w:bookmarkStart w:id="2668" w:name="_Toc36212861"/>
      <w:bookmarkStart w:id="2669" w:name="_Toc36657038"/>
      <w:bookmarkStart w:id="2670" w:name="_Toc45286700"/>
      <w:bookmarkStart w:id="2671" w:name="_Toc51947969"/>
      <w:bookmarkStart w:id="2672" w:name="_Toc51949061"/>
      <w:bookmarkStart w:id="2673" w:name="_Toc131396002"/>
      <w:bookmarkStart w:id="2674" w:name="_Toc20232590"/>
      <w:r w:rsidRPr="007F2770">
        <w:t>5.3.23</w:t>
      </w:r>
      <w:r w:rsidR="00085F0D" w:rsidRPr="007F2770">
        <w:tab/>
      </w:r>
      <w:r w:rsidRPr="007F2770">
        <w:t>Forbidden wireline access area</w:t>
      </w:r>
      <w:bookmarkEnd w:id="2667"/>
      <w:bookmarkEnd w:id="2668"/>
      <w:bookmarkEnd w:id="2669"/>
      <w:bookmarkEnd w:id="2670"/>
      <w:bookmarkEnd w:id="2671"/>
      <w:bookmarkEnd w:id="2672"/>
      <w:bookmarkEnd w:id="2673"/>
    </w:p>
    <w:p w14:paraId="0368D538" w14:textId="77777777" w:rsidR="004E4396" w:rsidRPr="007F2770" w:rsidRDefault="004E4396" w:rsidP="004E4396">
      <w:r w:rsidRPr="007F2770">
        <w:t xml:space="preserve">The AMF shall send a REGISTRATION REJECT, SERVICE REJECT or DEREGISTRATION REQUEST message over a wireline access network with the 5GMM cause #77 "wireline access area not allowed", if conditions specified in </w:t>
      </w:r>
      <w:r w:rsidRPr="007F2770">
        <w:rPr>
          <w:lang w:eastAsia="zh-CN"/>
        </w:rPr>
        <w:t>3GPP TS 23.316 [6D]</w:t>
      </w:r>
      <w:r w:rsidRPr="007F2770">
        <w:t xml:space="preserve"> for AMF's enforcement of forbidden area are fulfilled.</w:t>
      </w:r>
    </w:p>
    <w:p w14:paraId="67C86F87" w14:textId="77777777" w:rsidR="007F6814" w:rsidRPr="007F2770" w:rsidRDefault="007F6814" w:rsidP="007F6814">
      <w:r w:rsidRPr="007F2770">
        <w:t>If a REGISTRATION REJECT, SERVICE REJECT or DEREGISTRATION REQUEST message is received over a wireline access network with the 5GMM cause #</w:t>
      </w:r>
      <w:r w:rsidR="00B95C6D" w:rsidRPr="007F2770">
        <w:t>77</w:t>
      </w:r>
      <w:r w:rsidRPr="007F2770">
        <w:t xml:space="preserve"> "wireline access area not allowed":</w:t>
      </w:r>
    </w:p>
    <w:p w14:paraId="0F6B7200" w14:textId="77777777" w:rsidR="007F6814" w:rsidRPr="007F2770" w:rsidRDefault="007F6814" w:rsidP="0083064D">
      <w:pPr>
        <w:pStyle w:val="B1"/>
      </w:pPr>
      <w:r w:rsidRPr="007F2770">
        <w:t>a)</w:t>
      </w:r>
      <w:r w:rsidRPr="007F2770">
        <w:tab/>
        <w:t>the 5G-RG shall not access 5GCN over the wireline access network until the 5G-RG is switched off, the UICC containing the USIM is removed, or the 5G-RG starts using another wireline access network</w:t>
      </w:r>
      <w:r w:rsidR="00AE51F6" w:rsidRPr="007F2770">
        <w:t>;</w:t>
      </w:r>
    </w:p>
    <w:p w14:paraId="78215BDD" w14:textId="3630A74F" w:rsidR="00BB1A10" w:rsidRPr="007F2770" w:rsidRDefault="00BB1A10" w:rsidP="00BB1A10">
      <w:pPr>
        <w:pStyle w:val="B1"/>
      </w:pPr>
      <w:bookmarkStart w:id="2675" w:name="_Toc27743780"/>
      <w:bookmarkStart w:id="2676" w:name="_Toc36212862"/>
      <w:bookmarkStart w:id="2677" w:name="_Toc36657039"/>
      <w:bookmarkStart w:id="2678" w:name="_Toc27746681"/>
      <w:r w:rsidRPr="007F2770">
        <w:t>b)</w:t>
      </w:r>
      <w:r w:rsidRPr="007F2770">
        <w:tab/>
        <w:t>the W-AGF acting on behalf of the FN-CRG shall not access 5GCN until the W-AGF acting on behalf of the FN-CRG determines that the FN-CRG is switched off; and</w:t>
      </w:r>
    </w:p>
    <w:p w14:paraId="4F9ACE8F" w14:textId="77777777" w:rsidR="00CE30F4" w:rsidRPr="007F2770" w:rsidRDefault="00CE30F4" w:rsidP="00CE30F4">
      <w:pPr>
        <w:pStyle w:val="B1"/>
      </w:pPr>
      <w:r w:rsidRPr="007F2770">
        <w:t>c)</w:t>
      </w:r>
      <w:r w:rsidRPr="007F2770">
        <w:tab/>
        <w:t>the W-AGF acting on behalf of the N5GC device shall not access 5GCN until the W-AGF acting on behalf of the FN-CRG determines that the FN-CRG serving the N5GC device is switched off.</w:t>
      </w:r>
    </w:p>
    <w:p w14:paraId="00F31E64" w14:textId="77777777" w:rsidR="00E26EA9" w:rsidRPr="007F2770" w:rsidRDefault="00E26EA9" w:rsidP="00781477">
      <w:pPr>
        <w:pStyle w:val="Heading3"/>
        <w:rPr>
          <w:noProof/>
          <w:lang w:val="en-US"/>
        </w:rPr>
      </w:pPr>
      <w:bookmarkStart w:id="2679" w:name="_Toc45286701"/>
      <w:bookmarkStart w:id="2680" w:name="_Toc51947970"/>
      <w:bookmarkStart w:id="2681" w:name="_Toc51949062"/>
      <w:bookmarkStart w:id="2682" w:name="_Toc131396003"/>
      <w:r w:rsidRPr="007F2770">
        <w:rPr>
          <w:noProof/>
          <w:lang w:val="en-US"/>
        </w:rPr>
        <w:t>5.3.24</w:t>
      </w:r>
      <w:r w:rsidRPr="007F2770">
        <w:rPr>
          <w:noProof/>
          <w:lang w:val="en-US"/>
        </w:rPr>
        <w:tab/>
      </w:r>
      <w:r w:rsidRPr="007F2770">
        <w:rPr>
          <w:lang w:eastAsia="ko-KR"/>
        </w:rPr>
        <w:t>WUS</w:t>
      </w:r>
      <w:r w:rsidRPr="007F2770">
        <w:t xml:space="preserve"> assistance</w:t>
      </w:r>
      <w:bookmarkEnd w:id="2675"/>
      <w:bookmarkEnd w:id="2676"/>
      <w:bookmarkEnd w:id="2677"/>
      <w:bookmarkEnd w:id="2679"/>
      <w:bookmarkEnd w:id="2680"/>
      <w:bookmarkEnd w:id="2681"/>
      <w:bookmarkEnd w:id="2682"/>
    </w:p>
    <w:p w14:paraId="3C37A0D1" w14:textId="6CC5D78F" w:rsidR="00377D29" w:rsidRPr="007F2770" w:rsidRDefault="00377D29" w:rsidP="00377D29">
      <w:r w:rsidRPr="007F2770">
        <w:t xml:space="preserve">A UE supporting reception of </w:t>
      </w:r>
      <w:r w:rsidRPr="007F2770">
        <w:rPr>
          <w:lang w:eastAsia="ko-KR"/>
        </w:rPr>
        <w:t>WUS</w:t>
      </w:r>
      <w:r w:rsidRPr="007F2770">
        <w:t xml:space="preserve"> assistance information indicates its capability for reception of WUS assistance information during registration procedure (see 3GPP TS 23.501 [8]). The UE supporting </w:t>
      </w:r>
      <w:r w:rsidRPr="007F2770">
        <w:rPr>
          <w:lang w:eastAsia="ko-KR"/>
        </w:rPr>
        <w:t>WUS</w:t>
      </w:r>
      <w:r w:rsidRPr="007F2770">
        <w:t xml:space="preserve"> assistance information may include its UE paging probability information in the Requested WUS assistance information IE in the REGISTRATION REQUEST message (see 3GPP TS 23.501 [8]). The UE shall not include its UE paging probability information during</w:t>
      </w:r>
      <w:r w:rsidR="00E60408" w:rsidRPr="007F2770">
        <w:t>:</w:t>
      </w:r>
    </w:p>
    <w:p w14:paraId="52175534" w14:textId="77777777" w:rsidR="00E60408" w:rsidRPr="007F2770" w:rsidRDefault="00E60408" w:rsidP="00E60408">
      <w:pPr>
        <w:pStyle w:val="B1"/>
      </w:pPr>
      <w:r w:rsidRPr="007F2770">
        <w:t>a)</w:t>
      </w:r>
      <w:r w:rsidRPr="007F2770">
        <w:tab/>
        <w:t>a registration procedure for initial registration for emergency services (see subclause 5.5.1.2);</w:t>
      </w:r>
    </w:p>
    <w:p w14:paraId="642C7E89" w14:textId="77777777" w:rsidR="00E60408" w:rsidRPr="007F2770" w:rsidRDefault="00E60408" w:rsidP="00E60408">
      <w:pPr>
        <w:pStyle w:val="B1"/>
      </w:pPr>
      <w:r w:rsidRPr="007F2770">
        <w:t>b)</w:t>
      </w:r>
      <w:r w:rsidRPr="007F2770">
        <w:tab/>
        <w:t>a registration procedure for initial registration for initiating an emergency PDU session (see subclause 5.5.1.2);</w:t>
      </w:r>
    </w:p>
    <w:p w14:paraId="19FF3506" w14:textId="77777777" w:rsidR="00E60408" w:rsidRPr="007F2770" w:rsidRDefault="00E60408" w:rsidP="00E60408">
      <w:pPr>
        <w:pStyle w:val="B1"/>
      </w:pPr>
      <w:r w:rsidRPr="007F2770">
        <w:t>c)</w:t>
      </w:r>
      <w:r w:rsidRPr="007F2770">
        <w:tab/>
        <w:t>a registration procedure for mobility and periodic registration update (see subclause 5.5.1.3) for initiating an emergency PDU session if the UE is in the state 5GMM-REGISTERED.ATTEMPTING-REGISTRATION-UPDATE; or</w:t>
      </w:r>
    </w:p>
    <w:p w14:paraId="6EA1E631" w14:textId="77777777" w:rsidR="00E60408" w:rsidRPr="007F2770" w:rsidRDefault="00E60408" w:rsidP="00E60408">
      <w:pPr>
        <w:pStyle w:val="B1"/>
      </w:pPr>
      <w:r w:rsidRPr="007F2770">
        <w:t>d)</w:t>
      </w:r>
      <w:r w:rsidRPr="007F2770">
        <w:tab/>
        <w:t>a registration procedure for mobility and periodic registration update (see subclause 5.5.1.3) when the UE has an emergency PDU session established.</w:t>
      </w:r>
    </w:p>
    <w:p w14:paraId="3D21550E" w14:textId="3671A113" w:rsidR="00377D29" w:rsidRPr="007F2770" w:rsidRDefault="00377D29" w:rsidP="00377D29">
      <w:r w:rsidRPr="007F2770">
        <w:t>The UE and the network may negotiate the UE paging probability information during a registration procedure when the UE does not have an emergency PDU session. The UE paging probability information is an assistance information used to determine the WUS group for paging UE (see 3GPP TS 23.501 [8], 3GPP TS 36.300 [25B]).</w:t>
      </w:r>
    </w:p>
    <w:p w14:paraId="6A132DAB" w14:textId="77777777" w:rsidR="00E26EA9" w:rsidRPr="007F2770" w:rsidRDefault="00E26EA9" w:rsidP="00E26EA9">
      <w:pPr>
        <w:pStyle w:val="NO"/>
      </w:pPr>
      <w:r w:rsidRPr="007F2770">
        <w:t>NOTE:</w:t>
      </w:r>
      <w:r w:rsidRPr="007F2770">
        <w:tab/>
        <w:t>The determination of UE paging probability information is up to UE implementation.</w:t>
      </w:r>
    </w:p>
    <w:p w14:paraId="50DE069F" w14:textId="77777777" w:rsidR="00377D29" w:rsidRPr="007F2770" w:rsidRDefault="00377D29" w:rsidP="00A80EA5">
      <w:r w:rsidRPr="007F2770">
        <w:t xml:space="preserve">If a UE supporting </w:t>
      </w:r>
      <w:r w:rsidRPr="007F2770">
        <w:rPr>
          <w:lang w:eastAsia="ko-KR"/>
        </w:rPr>
        <w:t>WUS</w:t>
      </w:r>
      <w:r w:rsidRPr="007F2770">
        <w:t xml:space="preserve"> assistance information did not receive the Negotiated WUS assistance information </w:t>
      </w:r>
      <w:r w:rsidRPr="007F2770">
        <w:rPr>
          <w:rFonts w:hint="eastAsia"/>
          <w:lang w:eastAsia="zh-CN"/>
        </w:rPr>
        <w:t>IE</w:t>
      </w:r>
      <w:r w:rsidRPr="007F2770">
        <w:t xml:space="preserve"> during the last registration procedure due to an active emergency PDU session over 3GPP access, the UE shall initiate a registration procedure for mobility and periodic registration update to request WUS assistance information after the emergency PDU session is released over 3GPP access.</w:t>
      </w:r>
    </w:p>
    <w:p w14:paraId="7CCBDDB5" w14:textId="362695D3" w:rsidR="00E26EA9" w:rsidRPr="007F2770" w:rsidRDefault="00E26EA9" w:rsidP="00E26EA9">
      <w:r w:rsidRPr="007F2770">
        <w:t>If the UE does not have</w:t>
      </w:r>
      <w:r w:rsidR="00377D29" w:rsidRPr="007F2770">
        <w:t xml:space="preserve"> an</w:t>
      </w:r>
      <w:r w:rsidRPr="007F2770">
        <w:t xml:space="preserve"> emergency PDU session and the network accepts the use of the WUS assistance information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in the REGISTRATION ACCEPT message. The network shall store the negotiated UE paging probability information in the 5GMM context of the UE for paging.</w:t>
      </w:r>
    </w:p>
    <w:p w14:paraId="34057685" w14:textId="19F645E9" w:rsidR="00E26EA9" w:rsidRPr="007F2770" w:rsidRDefault="00E26EA9" w:rsidP="00E26EA9">
      <w:r w:rsidRPr="007F2770">
        <w:t xml:space="preserve">The UE </w:t>
      </w:r>
      <w:r w:rsidRPr="007F2770">
        <w:rPr>
          <w:rFonts w:hint="eastAsia"/>
          <w:lang w:eastAsia="zh-CN"/>
        </w:rPr>
        <w:t>shall</w:t>
      </w:r>
      <w:r w:rsidRPr="007F2770">
        <w:t xml:space="preserve"> use WUS assistance information only if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4E3BF4" w:rsidRPr="007F2770">
        <w:t>delete any existing WUS assistance information received from the network</w:t>
      </w:r>
      <w:r w:rsidRPr="007F2770">
        <w:t>.</w:t>
      </w:r>
    </w:p>
    <w:p w14:paraId="50A09944" w14:textId="77777777" w:rsidR="00E26EA9" w:rsidRPr="007F2770" w:rsidRDefault="00E26EA9" w:rsidP="00E26EA9">
      <w:r w:rsidRPr="007F2770">
        <w:t>If the network did not accept the request to use WUS assistance information, the network shall delete the stored negotiated UE paging probability information for the UE, if available.</w:t>
      </w:r>
    </w:p>
    <w:p w14:paraId="3C24B473" w14:textId="77777777" w:rsidR="007539B7" w:rsidRPr="007F2770" w:rsidRDefault="007539B7" w:rsidP="007539B7">
      <w:pPr>
        <w:rPr>
          <w:lang w:eastAsia="zh-CN"/>
        </w:rPr>
      </w:pPr>
      <w:bookmarkStart w:id="2683" w:name="_Toc36212863"/>
      <w:bookmarkStart w:id="2684" w:name="_Toc36657040"/>
      <w:r w:rsidRPr="007F2770">
        <w:t xml:space="preserve">When an emergency PDU session is successfully established after the UE received the Negotiated WU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WUS assistance information</w:t>
      </w:r>
      <w:r w:rsidRPr="007F2770">
        <w:rPr>
          <w:rFonts w:hint="eastAsia"/>
          <w:lang w:eastAsia="zh-CN"/>
        </w:rPr>
        <w:t xml:space="preserve"> until:</w:t>
      </w:r>
    </w:p>
    <w:p w14:paraId="672B6515" w14:textId="02BFC758" w:rsidR="007539B7" w:rsidRPr="007F2770" w:rsidRDefault="007539B7" w:rsidP="00CF661E">
      <w:pPr>
        <w:pStyle w:val="B1"/>
        <w:rPr>
          <w:lang w:eastAsia="zh-CN"/>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 session</w:t>
      </w:r>
      <w:r w:rsidR="00AE51F6" w:rsidRPr="007F2770">
        <w:rPr>
          <w:lang w:eastAsia="zh-CN"/>
        </w:rPr>
        <w:t>;</w:t>
      </w:r>
    </w:p>
    <w:p w14:paraId="010206A6" w14:textId="77777777" w:rsidR="00377D29" w:rsidRPr="007F2770" w:rsidRDefault="007539B7" w:rsidP="00CF661E">
      <w:pPr>
        <w:pStyle w:val="B1"/>
        <w:rPr>
          <w:lang w:eastAsia="zh-CN"/>
        </w:rPr>
      </w:pPr>
      <w:r w:rsidRPr="007F2770">
        <w:rPr>
          <w:rFonts w:hint="eastAsia"/>
          <w:lang w:eastAsia="zh-CN"/>
        </w:rPr>
        <w:t>-</w:t>
      </w:r>
      <w:r w:rsidRPr="007F2770">
        <w:rPr>
          <w:rFonts w:hint="eastAsia"/>
          <w:lang w:eastAsia="zh-CN"/>
        </w:rPr>
        <w:tab/>
        <w:t>t</w:t>
      </w:r>
      <w:r w:rsidRPr="007F2770">
        <w:rPr>
          <w:lang w:eastAsia="zh-CN"/>
        </w:rPr>
        <w:t xml:space="preserve">he UE receives </w:t>
      </w:r>
      <w:r w:rsidRPr="007F2770">
        <w:t>WU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00377D29" w:rsidRPr="007F2770">
        <w:rPr>
          <w:lang w:eastAsia="zh-CN"/>
        </w:rPr>
        <w:t>; or</w:t>
      </w:r>
    </w:p>
    <w:p w14:paraId="06D1D782" w14:textId="6ACB3320" w:rsidR="007539B7" w:rsidRPr="007F2770" w:rsidRDefault="00377D29" w:rsidP="00CF661E">
      <w:pPr>
        <w:pStyle w:val="B1"/>
        <w:rPr>
          <w:lang w:eastAsia="zh-CN"/>
        </w:rPr>
      </w:pPr>
      <w:r w:rsidRPr="007F2770">
        <w:rPr>
          <w:rFonts w:hint="eastAsia"/>
          <w:lang w:eastAsia="zh-CN"/>
        </w:rPr>
        <w:t>-</w:t>
      </w:r>
      <w:r w:rsidRPr="007F2770">
        <w:rPr>
          <w:lang w:eastAsia="zh-CN"/>
        </w:rPr>
        <w:tab/>
        <w:t>the successful completion of the handover of the emergency PDU session to non-3GPP access</w:t>
      </w:r>
      <w:r w:rsidR="007539B7" w:rsidRPr="007F2770">
        <w:rPr>
          <w:lang w:eastAsia="zh-CN"/>
        </w:rPr>
        <w:t>.</w:t>
      </w:r>
    </w:p>
    <w:p w14:paraId="1A0A757C" w14:textId="081FC83F" w:rsidR="00551F87" w:rsidRPr="007F2770" w:rsidRDefault="00551F87" w:rsidP="00781477">
      <w:pPr>
        <w:pStyle w:val="Heading3"/>
        <w:rPr>
          <w:noProof/>
          <w:lang w:val="en-US"/>
        </w:rPr>
      </w:pPr>
      <w:bookmarkStart w:id="2685" w:name="_Toc131396004"/>
      <w:bookmarkStart w:id="2686" w:name="_Toc45286702"/>
      <w:bookmarkStart w:id="2687" w:name="_Toc51947971"/>
      <w:bookmarkStart w:id="2688" w:name="_Toc51949063"/>
      <w:r w:rsidRPr="007F2770">
        <w:rPr>
          <w:noProof/>
          <w:lang w:val="en-US"/>
        </w:rPr>
        <w:t>5.3.25</w:t>
      </w:r>
      <w:r w:rsidRPr="007F2770">
        <w:rPr>
          <w:noProof/>
          <w:lang w:val="en-US"/>
        </w:rPr>
        <w:tab/>
      </w:r>
      <w:r w:rsidRPr="007F2770">
        <w:rPr>
          <w:lang w:eastAsia="ko-KR"/>
        </w:rPr>
        <w:t>Paging Early Indication with Paging Subgrouping Assistance</w:t>
      </w:r>
      <w:bookmarkEnd w:id="2685"/>
    </w:p>
    <w:p w14:paraId="1E49CB66" w14:textId="77777777" w:rsidR="00551F87" w:rsidRPr="007F2770" w:rsidRDefault="00551F87" w:rsidP="00551F87">
      <w:r w:rsidRPr="007F2770">
        <w:t>A UE may indicate its capability to support NR paging subgrouping during registration procedure when the UE:</w:t>
      </w:r>
    </w:p>
    <w:p w14:paraId="100CC81F" w14:textId="77777777" w:rsidR="00551F87" w:rsidRPr="007F2770" w:rsidRDefault="00551F87" w:rsidP="00551F87">
      <w:pPr>
        <w:pStyle w:val="B1"/>
      </w:pPr>
      <w:r w:rsidRPr="007F2770">
        <w:t>-</w:t>
      </w:r>
      <w:r w:rsidRPr="007F2770">
        <w:tab/>
        <w:t>initiates a registration procedure with 5GS registration type IE not set to "emergency registration"; and</w:t>
      </w:r>
    </w:p>
    <w:p w14:paraId="24E78366" w14:textId="772593C2" w:rsidR="002837AE" w:rsidRPr="007F2770" w:rsidRDefault="00551F87" w:rsidP="002837AE">
      <w:pPr>
        <w:pStyle w:val="B1"/>
        <w:rPr>
          <w:ins w:id="2689" w:author="24.501_CR5445_(Rel-18)_TEI18" w:date="2023-06-28T01:39:00Z"/>
        </w:rPr>
      </w:pPr>
      <w:r w:rsidRPr="007F2770">
        <w:t>-</w:t>
      </w:r>
      <w:r w:rsidRPr="007F2770">
        <w:tab/>
        <w:t>does not have an active emergency PDU session.</w:t>
      </w:r>
    </w:p>
    <w:p w14:paraId="637F83AA" w14:textId="28E00E59" w:rsidR="002837AE" w:rsidRPr="007F2770" w:rsidRDefault="002837AE">
      <w:pPr>
        <w:pStyle w:val="NO"/>
        <w:pPrChange w:id="2690" w:author="24.501_CR5445_(Rel-18)_TEI18" w:date="2023-06-28T01:39:00Z">
          <w:pPr>
            <w:pStyle w:val="B1"/>
          </w:pPr>
        </w:pPrChange>
      </w:pPr>
      <w:ins w:id="2691" w:author="24.501_CR5445_(Rel-18)_TEI18" w:date="2023-06-28T01:39:00Z">
        <w:r>
          <w:t>NOTE:</w:t>
        </w:r>
        <w:r>
          <w:tab/>
          <w:t>The requirements for UE-ID based PEI are specified in 3GPP TS 38.300 [27].</w:t>
        </w:r>
      </w:ins>
    </w:p>
    <w:p w14:paraId="051460D4" w14:textId="77777777" w:rsidR="005017FB" w:rsidRPr="007F2770" w:rsidRDefault="005017FB" w:rsidP="005017FB">
      <w:r w:rsidRPr="007F2770">
        <w:t>If a UE supporting NR paging subgrouping did not indicate its capability to support NR paging subgrouping during the last registration procedure due to an active emergency PDU session over 3GPP access, the UE shall initiate a registration procedure for mobility and periodic registration update procedure to indicate its capability to support NR paging subgrouping after the emergency PDU session is released over 3GPP access.</w:t>
      </w:r>
    </w:p>
    <w:p w14:paraId="07EBC774" w14:textId="77777777" w:rsidR="009B79CE" w:rsidRPr="007F2770" w:rsidRDefault="009B79CE" w:rsidP="009B79CE">
      <w:r w:rsidRPr="007F2770">
        <w:t xml:space="preserve">If the UE indicates support of NR paging subgrouping the UE may include its paging probability information in the Requested PEIPS assistance information IE in the REGISTRATION REQUEST message. If the UE indicates support of NR paging subgrouping and the network supports and accepts the use of the PEIPS assistance information for the UE, the network provides to the UE the Negotiated </w:t>
      </w:r>
      <w:r w:rsidRPr="007F2770">
        <w:rPr>
          <w:lang w:eastAsia="ko-KR"/>
        </w:rPr>
        <w:t>PEIPS</w:t>
      </w:r>
      <w:r w:rsidRPr="007F2770">
        <w:t xml:space="preserve"> assistance information, including the Paging subgroup ID, in the REGISTRATION ACCEPT message or the CONFIGURATION UPDATE COMMAND message. The Paging subgroup ID is used to determine the NR paging subgroup for paging the UE. The network shall store the Paging subgroup ID in the 5GMM context of the UE.</w:t>
      </w:r>
    </w:p>
    <w:p w14:paraId="7B4F5839" w14:textId="0048B907" w:rsidR="009B79CE" w:rsidRPr="007F2770" w:rsidRDefault="009B79CE" w:rsidP="009B79CE">
      <w:r w:rsidRPr="007F2770">
        <w:t xml:space="preserve">The UE </w:t>
      </w:r>
      <w:r w:rsidRPr="007F2770">
        <w:rPr>
          <w:rFonts w:hint="eastAsia"/>
          <w:lang w:eastAsia="zh-CN"/>
        </w:rPr>
        <w:t>shall</w:t>
      </w:r>
      <w:r w:rsidRPr="007F2770">
        <w:t xml:space="preserve"> use PEIPS assistance information only if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If the UE did not receive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 xml:space="preserve">registration procedure, the UE shall </w:t>
      </w:r>
      <w:r w:rsidR="00CF7E9F" w:rsidRPr="007F2770">
        <w:t>delete any existing PEIPS assistance information received from the network</w:t>
      </w:r>
      <w:r w:rsidRPr="007F2770">
        <w:t>.</w:t>
      </w:r>
    </w:p>
    <w:p w14:paraId="2DF86D8E" w14:textId="77777777" w:rsidR="009B79CE" w:rsidRPr="007F2770" w:rsidRDefault="009B79CE" w:rsidP="009B79CE">
      <w:r w:rsidRPr="007F2770">
        <w:t>If the network did not accept the request to use PEIPS assistance information</w:t>
      </w:r>
      <w:r w:rsidRPr="007F2770">
        <w:rPr>
          <w:lang w:eastAsia="zh-CN"/>
        </w:rPr>
        <w:t xml:space="preserve"> during</w:t>
      </w:r>
      <w:r w:rsidRPr="007F2770">
        <w:rPr>
          <w:rFonts w:hint="eastAsia"/>
          <w:lang w:eastAsia="zh-CN"/>
        </w:rPr>
        <w:t xml:space="preserve"> </w:t>
      </w:r>
      <w:r w:rsidRPr="007F2770">
        <w:rPr>
          <w:lang w:eastAsia="zh-CN"/>
        </w:rPr>
        <w:t xml:space="preserve">the </w:t>
      </w:r>
      <w:r w:rsidRPr="007F2770">
        <w:t>registration procedure, the network shall delete the stored PEIPS assistance information for the UE, if available.</w:t>
      </w:r>
    </w:p>
    <w:p w14:paraId="2E8FBB53" w14:textId="77777777" w:rsidR="009B79CE" w:rsidRPr="007F2770" w:rsidRDefault="009B79CE" w:rsidP="009B79CE">
      <w:r w:rsidRPr="007F2770">
        <w:rPr>
          <w:lang w:eastAsia="zh-CN"/>
        </w:rPr>
        <w:t>If the UE support</w:t>
      </w:r>
      <w:r w:rsidRPr="007F2770">
        <w:rPr>
          <w:rFonts w:hint="eastAsia"/>
          <w:lang w:eastAsia="zh-TW"/>
        </w:rPr>
        <w:t>s</w:t>
      </w:r>
      <w:r w:rsidRPr="007F2770">
        <w:rPr>
          <w:lang w:eastAsia="zh-TW"/>
        </w:rPr>
        <w:t xml:space="preserve"> </w:t>
      </w:r>
      <w:r w:rsidRPr="007F2770">
        <w:t xml:space="preserve">the use of the PEIPS assistance information </w:t>
      </w:r>
      <w:r w:rsidRPr="007F2770">
        <w:rPr>
          <w:lang w:eastAsia="zh-TW"/>
        </w:rPr>
        <w:t>and the network supports and accepts the use of the PEIPS assistance information</w:t>
      </w:r>
      <w:r w:rsidRPr="007F2770">
        <w:t xml:space="preserve">, the network may provide the PEIPS assistance information to the UE by including the Updated PEIPS assistance information IE in the CONFIGURATION UPDATE COMMAND message. </w:t>
      </w:r>
    </w:p>
    <w:p w14:paraId="739AF516" w14:textId="77777777" w:rsidR="005017FB" w:rsidRPr="007F2770" w:rsidRDefault="005017FB" w:rsidP="005017FB">
      <w:pPr>
        <w:rPr>
          <w:lang w:eastAsia="zh-CN"/>
        </w:rPr>
      </w:pPr>
      <w:r w:rsidRPr="007F2770">
        <w:t xml:space="preserve">When an emergency PDU session is successfully established over 3GPP access after the UE received the Negotiated PEIPS assistance information IE </w:t>
      </w:r>
      <w:r w:rsidRPr="007F2770">
        <w:rPr>
          <w:lang w:eastAsia="zh-CN"/>
        </w:rPr>
        <w:t>during</w:t>
      </w:r>
      <w:r w:rsidRPr="007F2770">
        <w:rPr>
          <w:rFonts w:hint="eastAsia"/>
          <w:lang w:eastAsia="zh-CN"/>
        </w:rPr>
        <w:t xml:space="preserve"> </w:t>
      </w:r>
      <w:r w:rsidRPr="007F2770">
        <w:rPr>
          <w:lang w:eastAsia="zh-CN"/>
        </w:rPr>
        <w:t xml:space="preserve">the last </w:t>
      </w:r>
      <w:r w:rsidRPr="007F2770">
        <w:t>registration procedure, the UE and the AMF shall</w:t>
      </w:r>
      <w:r w:rsidRPr="007F2770">
        <w:rPr>
          <w:rFonts w:hint="eastAsia"/>
          <w:lang w:eastAsia="zh-CN"/>
        </w:rPr>
        <w:t xml:space="preserve"> not use </w:t>
      </w:r>
      <w:r w:rsidRPr="007F2770">
        <w:t>PEIPS assistance information</w:t>
      </w:r>
      <w:r w:rsidRPr="007F2770">
        <w:rPr>
          <w:rFonts w:hint="eastAsia"/>
          <w:lang w:eastAsia="zh-CN"/>
        </w:rPr>
        <w:t xml:space="preserve"> until:</w:t>
      </w:r>
    </w:p>
    <w:p w14:paraId="1AB93F8F" w14:textId="537783C0" w:rsidR="005017FB" w:rsidRPr="007F2770" w:rsidRDefault="005017FB" w:rsidP="005017FB">
      <w:pPr>
        <w:pStyle w:val="B1"/>
        <w:rPr>
          <w:lang w:eastAsia="zh-TW"/>
        </w:rPr>
      </w:pPr>
      <w:r w:rsidRPr="007F2770">
        <w:rPr>
          <w:rFonts w:hint="eastAsia"/>
          <w:lang w:eastAsia="zh-CN"/>
        </w:rPr>
        <w:t>-</w:t>
      </w:r>
      <w:r w:rsidRPr="007F2770">
        <w:rPr>
          <w:rFonts w:hint="eastAsia"/>
          <w:lang w:eastAsia="zh-CN"/>
        </w:rPr>
        <w:tab/>
        <w:t xml:space="preserve">the </w:t>
      </w:r>
      <w:r w:rsidRPr="007F2770">
        <w:rPr>
          <w:lang w:eastAsia="ko-KR"/>
        </w:rPr>
        <w:t xml:space="preserve">successful completion of </w:t>
      </w:r>
      <w:r w:rsidRPr="007F2770">
        <w:rPr>
          <w:rFonts w:hint="eastAsia"/>
          <w:lang w:eastAsia="ko-KR"/>
        </w:rPr>
        <w:t xml:space="preserve">the </w:t>
      </w:r>
      <w:r w:rsidRPr="007F2770">
        <w:rPr>
          <w:lang w:eastAsia="zh-CN"/>
        </w:rPr>
        <w:t>PDU session release procedure</w:t>
      </w:r>
      <w:r w:rsidRPr="007F2770">
        <w:rPr>
          <w:lang w:eastAsia="ko-KR"/>
        </w:rPr>
        <w:t xml:space="preserve"> </w:t>
      </w:r>
      <w:r w:rsidRPr="007F2770">
        <w:t xml:space="preserve">of the </w:t>
      </w:r>
      <w:r w:rsidRPr="007F2770">
        <w:rPr>
          <w:rFonts w:hint="eastAsia"/>
          <w:lang w:eastAsia="zh-CN"/>
        </w:rPr>
        <w:t>emergency PDU</w:t>
      </w:r>
      <w:r w:rsidRPr="007F2770">
        <w:rPr>
          <w:lang w:eastAsia="zh-CN"/>
        </w:rPr>
        <w:t>;</w:t>
      </w:r>
    </w:p>
    <w:p w14:paraId="4FC82073" w14:textId="2B064B6C" w:rsidR="005017FB" w:rsidRPr="007F2770" w:rsidRDefault="005017FB" w:rsidP="005017FB">
      <w:pPr>
        <w:pStyle w:val="B1"/>
        <w:rPr>
          <w:lang w:eastAsia="zh-CN"/>
        </w:rPr>
      </w:pPr>
      <w:r w:rsidRPr="007F2770">
        <w:rPr>
          <w:lang w:eastAsia="zh-CN"/>
        </w:rPr>
        <w:t>-</w:t>
      </w:r>
      <w:r w:rsidRPr="007F2770">
        <w:rPr>
          <w:lang w:eastAsia="zh-CN"/>
        </w:rPr>
        <w:tab/>
      </w:r>
      <w:r w:rsidRPr="007F2770">
        <w:rPr>
          <w:rFonts w:hint="eastAsia"/>
          <w:lang w:eastAsia="zh-CN"/>
        </w:rPr>
        <w:t>t</w:t>
      </w:r>
      <w:r w:rsidRPr="007F2770">
        <w:rPr>
          <w:lang w:eastAsia="zh-CN"/>
        </w:rPr>
        <w:t xml:space="preserve">he UE receives </w:t>
      </w:r>
      <w:r w:rsidRPr="007F2770">
        <w:t>PEIPS assistance information</w:t>
      </w:r>
      <w:r w:rsidRPr="007F2770">
        <w:rPr>
          <w:lang w:eastAsia="zh-CN"/>
        </w:rPr>
        <w:t xml:space="preserve"> during a</w:t>
      </w:r>
      <w:r w:rsidRPr="007F2770">
        <w:t xml:space="preserve"> registration procedure</w:t>
      </w:r>
      <w:r w:rsidRPr="007F2770">
        <w:rPr>
          <w:lang w:eastAsia="zh-CN"/>
        </w:rPr>
        <w:t xml:space="preserve"> with</w:t>
      </w:r>
      <w:r w:rsidRPr="007F2770">
        <w:rPr>
          <w:rFonts w:hint="eastAsia"/>
        </w:rPr>
        <w:t xml:space="preserve"> PDU session status IE</w:t>
      </w:r>
      <w:r w:rsidRPr="007F2770">
        <w:rPr>
          <w:lang w:eastAsia="zh-CN"/>
        </w:rPr>
        <w:t xml:space="preserve"> or upon successful completion of a service request procedure</w:t>
      </w:r>
      <w:r w:rsidRPr="007F2770">
        <w:rPr>
          <w:rFonts w:hint="eastAsia"/>
          <w:lang w:eastAsia="zh-CN"/>
        </w:rPr>
        <w:t xml:space="preserve">, if </w:t>
      </w:r>
      <w:r w:rsidRPr="007F2770">
        <w:rPr>
          <w:lang w:eastAsia="ko-KR"/>
        </w:rPr>
        <w:t xml:space="preserve">the UE or the network locally releases the </w:t>
      </w:r>
      <w:r w:rsidRPr="007F2770">
        <w:rPr>
          <w:rFonts w:hint="eastAsia"/>
          <w:lang w:eastAsia="zh-CN"/>
        </w:rPr>
        <w:t>emergency PDU session</w:t>
      </w:r>
      <w:r w:rsidRPr="007F2770">
        <w:rPr>
          <w:lang w:eastAsia="zh-CN"/>
        </w:rPr>
        <w:t>;</w:t>
      </w:r>
    </w:p>
    <w:p w14:paraId="4B91AAE7" w14:textId="77777777" w:rsidR="005017FB" w:rsidRPr="007F2770" w:rsidRDefault="005017FB" w:rsidP="005017FB">
      <w:pPr>
        <w:pStyle w:val="B1"/>
      </w:pPr>
      <w:r w:rsidRPr="007F2770">
        <w:rPr>
          <w:lang w:eastAsia="zh-CN"/>
        </w:rPr>
        <w:t>-</w:t>
      </w:r>
      <w:r w:rsidRPr="007F2770">
        <w:rPr>
          <w:lang w:eastAsia="zh-CN"/>
        </w:rPr>
        <w:tab/>
      </w:r>
      <w:r w:rsidRPr="007F2770">
        <w:rPr>
          <w:rFonts w:hint="eastAsia"/>
          <w:lang w:eastAsia="zh-CN"/>
        </w:rPr>
        <w:t xml:space="preserve">the </w:t>
      </w:r>
      <w:r w:rsidRPr="007F2770">
        <w:rPr>
          <w:lang w:eastAsia="ko-KR"/>
        </w:rPr>
        <w:t xml:space="preserve">successful completion of </w:t>
      </w:r>
      <w:r w:rsidRPr="007F2770">
        <w:t>handover of emergency PDU session to non-3GPP access; or</w:t>
      </w:r>
    </w:p>
    <w:p w14:paraId="6B406955" w14:textId="0B7B50AC" w:rsidR="000B09C3" w:rsidRPr="007F2770" w:rsidRDefault="005017FB" w:rsidP="000B09C3">
      <w:pPr>
        <w:pStyle w:val="B1"/>
      </w:pPr>
      <w:r w:rsidRPr="007F2770">
        <w:t>-</w:t>
      </w:r>
      <w:r w:rsidRPr="007F2770">
        <w:tab/>
        <w:t xml:space="preserve">the </w:t>
      </w:r>
      <w:r w:rsidR="000B09C3" w:rsidRPr="007F2770">
        <w:t>successful</w:t>
      </w:r>
      <w:r w:rsidRPr="007F2770">
        <w:t xml:space="preserve"> transfer of the emergency PDU session in 5GS to the EPS or ePDG connected to EPC.</w:t>
      </w:r>
    </w:p>
    <w:p w14:paraId="1F7A1E0F" w14:textId="428D1C26" w:rsidR="001558BF" w:rsidRPr="007F2770" w:rsidRDefault="001558BF" w:rsidP="001558BF">
      <w:pPr>
        <w:pStyle w:val="Heading3"/>
      </w:pPr>
      <w:bookmarkStart w:id="2692" w:name="_Toc114484586"/>
      <w:bookmarkStart w:id="2693" w:name="_Toc131396005"/>
      <w:r w:rsidRPr="007F2770">
        <w:t>5.3.26</w:t>
      </w:r>
      <w:r w:rsidRPr="007F2770">
        <w:tab/>
      </w:r>
      <w:bookmarkEnd w:id="2692"/>
      <w:r w:rsidRPr="007F2770">
        <w:t>Support for unavailability period</w:t>
      </w:r>
      <w:bookmarkEnd w:id="2693"/>
    </w:p>
    <w:p w14:paraId="2ADFD7BA" w14:textId="1C613DC7" w:rsidR="001558BF" w:rsidRPr="007F2770" w:rsidRDefault="001558BF" w:rsidP="001558BF">
      <w:pPr>
        <w:rPr>
          <w:rFonts w:eastAsia="SimSun"/>
          <w:color w:val="000000"/>
          <w:lang w:eastAsia="zh-CN"/>
        </w:rPr>
      </w:pPr>
      <w:r w:rsidRPr="007F2770">
        <w:rPr>
          <w:rFonts w:eastAsia="SimSun"/>
          <w:color w:val="000000"/>
          <w:lang w:eastAsia="ja-JP"/>
        </w:rPr>
        <w:t>If the UE and network support unavailability period and an event is triggered in the UE</w:t>
      </w:r>
      <w:r w:rsidR="00811F36" w:rsidRPr="007F2770">
        <w:rPr>
          <w:rFonts w:eastAsia="SimSun"/>
          <w:color w:val="000000"/>
          <w:lang w:eastAsia="ja-JP"/>
        </w:rPr>
        <w:t xml:space="preserve"> making</w:t>
      </w:r>
      <w:r w:rsidRPr="007F2770">
        <w:rPr>
          <w:rFonts w:eastAsia="SimSun"/>
          <w:color w:val="000000"/>
          <w:lang w:eastAsia="ja-JP"/>
        </w:rPr>
        <w:t xml:space="preserve">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Pr="007F2770">
        <w:rPr>
          <w:rFonts w:eastAsia="SimSun"/>
          <w:color w:val="000000"/>
          <w:lang w:eastAsia="zh-CN"/>
        </w:rPr>
        <w:t xml:space="preserve">to be able to reuse it after </w:t>
      </w:r>
      <w:r w:rsidR="00811F36" w:rsidRPr="007F2770">
        <w:rPr>
          <w:rFonts w:eastAsia="SimSun"/>
          <w:color w:val="000000"/>
          <w:lang w:eastAsia="zh-CN"/>
        </w:rPr>
        <w:t>the</w:t>
      </w:r>
      <w:ins w:id="2694" w:author="24.501_CR5458R1_(Rel-18)_SUECR" w:date="2023-06-29T17:41:00Z">
        <w:r w:rsidR="0043697C">
          <w:rPr>
            <w:rFonts w:eastAsia="SimSun"/>
            <w:color w:val="000000"/>
            <w:lang w:eastAsia="zh-CN"/>
          </w:rPr>
          <w:t xml:space="preserve"> </w:t>
        </w:r>
      </w:ins>
      <w:r w:rsidRPr="007F2770">
        <w:rPr>
          <w:rFonts w:eastAsia="SimSun"/>
          <w:color w:val="000000"/>
          <w:lang w:eastAsia="zh-CN"/>
        </w:rPr>
        <w:t>unavailability period.</w:t>
      </w:r>
    </w:p>
    <w:p w14:paraId="6863CFD6" w14:textId="4B1A5D4C" w:rsidR="001558BF" w:rsidRPr="007F2770" w:rsidRDefault="00C16D63" w:rsidP="001558BF">
      <w:pPr>
        <w:pStyle w:val="NO"/>
      </w:pPr>
      <w:ins w:id="2695" w:author="24.501_CR5368R3_(Rel-18)_SUECR" w:date="2023-06-30T11:55:00Z">
        <w:r w:rsidRPr="007C6D36">
          <w:t>NOTE</w:t>
        </w:r>
        <w:r>
          <w:t> </w:t>
        </w:r>
        <w:r w:rsidRPr="007C6D36">
          <w:t>1</w:t>
        </w:r>
      </w:ins>
      <w:del w:id="2696" w:author="24.501_CR5368R3_(Rel-18)_SUECR" w:date="2023-06-30T11:55:00Z">
        <w:r w:rsidR="001558BF" w:rsidRPr="007F2770" w:rsidDel="00C16D63">
          <w:delText>NOTE</w:delText>
        </w:r>
      </w:del>
      <w:r w:rsidR="001558BF" w:rsidRPr="007F2770">
        <w:t>:</w:t>
      </w:r>
      <w:r w:rsidR="001558BF" w:rsidRPr="007F2770">
        <w:tab/>
        <w:t>How the UE stores its contexts is UE implementation specific.</w:t>
      </w:r>
    </w:p>
    <w:p w14:paraId="582939B4" w14:textId="24A0E392" w:rsidR="001558BF" w:rsidRDefault="00427087" w:rsidP="001558BF">
      <w:pPr>
        <w:rPr>
          <w:ins w:id="2697" w:author="24.501_CR5368R3_(Rel-18)_SUECR" w:date="2023-06-30T11:56:00Z"/>
        </w:rPr>
      </w:pPr>
      <w:r w:rsidRPr="007F2770">
        <w:t>To activate the unavailability period</w:t>
      </w:r>
      <w:r w:rsidR="001558BF" w:rsidRPr="007F2770">
        <w:t xml:space="preserve">, the UE provides an unavailability period duration during </w:t>
      </w:r>
      <w:r w:rsidR="001558BF" w:rsidRPr="007F2770">
        <w:rPr>
          <w:rFonts w:hint="eastAsia"/>
        </w:rPr>
        <w:t>the registration</w:t>
      </w:r>
      <w:r w:rsidR="001558BF" w:rsidRPr="007F2770">
        <w:t xml:space="preserve"> procedure or during the de-registration procedure (see 3GPP TS 23.</w:t>
      </w:r>
      <w:r w:rsidR="001558BF" w:rsidRPr="007F2770">
        <w:rPr>
          <w:rFonts w:hint="eastAsia"/>
        </w:rPr>
        <w:t>501</w:t>
      </w:r>
      <w:r w:rsidR="001558BF" w:rsidRPr="007F2770">
        <w:t> [8] and 3GPP TS 23.</w:t>
      </w:r>
      <w:r w:rsidR="001558BF" w:rsidRPr="007F2770">
        <w:rPr>
          <w:rFonts w:hint="eastAsia"/>
        </w:rPr>
        <w:t>5</w:t>
      </w:r>
      <w:r w:rsidR="001558BF" w:rsidRPr="007F2770">
        <w:t>0</w:t>
      </w:r>
      <w:r w:rsidR="001558BF" w:rsidRPr="007F2770">
        <w:rPr>
          <w:rFonts w:hint="eastAsia"/>
        </w:rPr>
        <w:t>2</w:t>
      </w:r>
      <w:r w:rsidR="001558BF" w:rsidRPr="007F2770">
        <w:t> [9]). The support for the unavailability period is negotiated in the registration procedure. If the UE provided an unavailability period duration in the last registration procedure or de-registration procedure, the AMF considers the UE unreachable until the UE re-</w:t>
      </w:r>
      <w:r w:rsidR="001558BF" w:rsidRPr="007F2770">
        <w:rPr>
          <w:rFonts w:hint="eastAsia"/>
          <w:lang w:eastAsia="zh-CN"/>
        </w:rPr>
        <w:t>register</w:t>
      </w:r>
      <w:r w:rsidR="001558BF" w:rsidRPr="007F2770">
        <w:t xml:space="preserve"> </w:t>
      </w:r>
      <w:r w:rsidRPr="007F2770">
        <w:t>for a</w:t>
      </w:r>
      <w:r w:rsidR="001558BF" w:rsidRPr="007F2770">
        <w:t xml:space="preserve"> normal service without providing an unavailability period duration.</w:t>
      </w:r>
      <w:r w:rsidR="00D53FB9" w:rsidRPr="007F2770">
        <w:t xml:space="preserve"> During </w:t>
      </w:r>
      <w:r w:rsidR="00D53FB9" w:rsidRPr="007F2770">
        <w:rPr>
          <w:rFonts w:hint="eastAsia"/>
        </w:rPr>
        <w:t>the registration</w:t>
      </w:r>
      <w:r w:rsidR="00D53FB9" w:rsidRPr="007F2770">
        <w:t xml:space="preserve"> procedure,</w:t>
      </w:r>
      <w:r w:rsidR="001558BF" w:rsidRPr="007F2770">
        <w:t xml:space="preserve"> </w:t>
      </w:r>
      <w:r w:rsidR="00D53FB9" w:rsidRPr="007F2770">
        <w:rPr>
          <w:noProof/>
        </w:rPr>
        <w:t>the AMF</w:t>
      </w:r>
      <w:r w:rsidR="001558BF" w:rsidRPr="007F2770">
        <w:t>may determine the value of the periodic registration update timer (T3512) provided to the UE based on the unavailability period duration. The AMF releases the N1 signalling connection after the completion of the registration procedure in which the UE provided an unavailability period duration.</w:t>
      </w:r>
    </w:p>
    <w:p w14:paraId="4B4717A7" w14:textId="5E71FA73" w:rsidR="00C16D63" w:rsidRDefault="00C16D63">
      <w:pPr>
        <w:pStyle w:val="NO"/>
        <w:rPr>
          <w:ins w:id="2698" w:author="24.501_CR5240R3_(Rel-18)_5GSAT_Ph2" w:date="2023-06-29T22:52:00Z"/>
        </w:rPr>
        <w:pPrChange w:id="2699" w:author="24.501_CR5368R3_(Rel-18)_SUECR" w:date="2023-06-30T11:56:00Z">
          <w:pPr/>
        </w:pPrChange>
      </w:pPr>
      <w:ins w:id="2700" w:author="24.501_CR5368R3_(Rel-18)_SUECR" w:date="2023-06-30T11:56:00Z">
        <w:r w:rsidRPr="00047FF9">
          <w:t>NOTE </w:t>
        </w:r>
        <w:r>
          <w:t xml:space="preserve">2: </w:t>
        </w:r>
        <w:r>
          <w:tab/>
        </w:r>
        <w:r w:rsidRPr="00047FF9">
          <w:t>If the UE supports MUSIM and the UE and the network</w:t>
        </w:r>
        <w:r>
          <w:t>s</w:t>
        </w:r>
        <w:r w:rsidRPr="00047FF9">
          <w:t xml:space="preserve"> </w:t>
        </w:r>
        <w:r>
          <w:t xml:space="preserve">the UE is registered with </w:t>
        </w:r>
        <w:r w:rsidRPr="00047FF9">
          <w:t xml:space="preserve">support </w:t>
        </w:r>
        <w:r>
          <w:t xml:space="preserve">the </w:t>
        </w:r>
        <w:r w:rsidRPr="00047FF9">
          <w:t xml:space="preserve">unavailability period, </w:t>
        </w:r>
        <w:r>
          <w:t xml:space="preserve">then the </w:t>
        </w:r>
        <w:r w:rsidRPr="00047FF9">
          <w:t xml:space="preserve">UE </w:t>
        </w:r>
        <w:r>
          <w:t>can</w:t>
        </w:r>
        <w:r w:rsidRPr="00047FF9">
          <w:t xml:space="preserve"> indicate</w:t>
        </w:r>
        <w:r>
          <w:t xml:space="preserve"> a</w:t>
        </w:r>
        <w:r w:rsidRPr="00047FF9">
          <w:t xml:space="preserve"> different unavailability period to each registered network</w:t>
        </w:r>
        <w:r>
          <w:t>.</w:t>
        </w:r>
      </w:ins>
    </w:p>
    <w:p w14:paraId="21FC14BB" w14:textId="77777777" w:rsidR="00D12C46" w:rsidRDefault="00D12C46" w:rsidP="00D12C46">
      <w:pPr>
        <w:rPr>
          <w:ins w:id="2701" w:author="24.501_CR5240R3_(Rel-18)_5GSAT_Ph2" w:date="2023-06-29T22:52:00Z"/>
        </w:rPr>
      </w:pPr>
      <w:ins w:id="2702" w:author="24.501_CR5240R3_(Rel-18)_5GSAT_Ph2" w:date="2023-06-29T22:52:00Z">
        <w:r>
          <w:t xml:space="preserve">If for discontinuous coverage the UE has stored a discontinuous coverage maximum </w:t>
        </w:r>
        <w:r w:rsidRPr="005B3971">
          <w:t>NAS signalling wait time</w:t>
        </w:r>
        <w:r>
          <w:t xml:space="preserve"> as described in suclause 5.4.4.3, 5.5.1.2.4, and 5.5.1.3.4, upon returning in coverage after being out of coverage due to discontinuous coverage, the UE sets the discontinuous coverage maximum </w:t>
        </w:r>
        <w:r w:rsidRPr="005B3971">
          <w:t>NAS signalling wait time</w:t>
        </w:r>
        <w:r>
          <w:t xml:space="preserve"> value to a random value up to and including the stored discontinuous coverage maximum </w:t>
        </w:r>
        <w:r w:rsidRPr="005B3971">
          <w:t>NAS signalling wait time</w:t>
        </w:r>
        <w:r>
          <w:t xml:space="preserve"> for this PLMN and satellite NG-RAN RAT type, and starts this timer. The UE shall not initiate any NAS signalling on that satellite NG-RAN RAT Type and PLMN while the discontinuous coverage maximum </w:t>
        </w:r>
        <w:r w:rsidRPr="005B3971">
          <w:t>NAS signalling wait time</w:t>
        </w:r>
        <w:r>
          <w:t xml:space="preserve">r is running. The UE shall stop the discontinuous coverage maximum </w:t>
        </w:r>
        <w:r w:rsidRPr="005B3971">
          <w:t>NAS signalling wait time</w:t>
        </w:r>
        <w:r>
          <w:t>r and initiate NAS signalling if the UE receives paging message, has pending emergency services or when UE enters a TAI outside the registration area.</w:t>
        </w:r>
      </w:ins>
    </w:p>
    <w:p w14:paraId="1C26F32C" w14:textId="00418870" w:rsidR="00D12C46" w:rsidRPr="007F2770" w:rsidRDefault="00D12C46">
      <w:pPr>
        <w:pStyle w:val="EditorsNote"/>
        <w:pPrChange w:id="2703" w:author="24.501_CR5240R3_(Rel-18)_5GSAT_Ph2" w:date="2023-06-29T22:52:00Z">
          <w:pPr/>
        </w:pPrChange>
      </w:pPr>
      <w:ins w:id="2704" w:author="24.501_CR5240R3_(Rel-18)_5GSAT_Ph2" w:date="2023-06-29T22:52:00Z">
        <w:r w:rsidRPr="007F2770">
          <w:t xml:space="preserve">Editor's note (WI: </w:t>
        </w:r>
        <w:r>
          <w:t>5GSAT_ph2</w:t>
        </w:r>
        <w:r w:rsidRPr="007F2770">
          <w:t xml:space="preserve">, CR </w:t>
        </w:r>
        <w:r>
          <w:t>5240</w:t>
        </w:r>
        <w:r w:rsidRPr="007F2770">
          <w:t>)</w:t>
        </w:r>
      </w:ins>
      <w:ins w:id="2705" w:author="rapporteur_Christian_Herrero-Veron" w:date="2023-07-04T15:32:00Z">
        <w:r w:rsidR="00CA508D">
          <w:t>:</w:t>
        </w:r>
        <w:r w:rsidR="00CA508D" w:rsidRPr="00D71B6A">
          <w:tab/>
        </w:r>
      </w:ins>
      <w:ins w:id="2706" w:author="24.501_CR5240R3_(Rel-18)_5GSAT_Ph2" w:date="2023-06-29T22:52:00Z">
        <w:r w:rsidRPr="007F2770">
          <w:t xml:space="preserve">The </w:t>
        </w:r>
        <w:r>
          <w:t>support indication for above feature will be aligned based on SA2 agreements</w:t>
        </w:r>
        <w:r w:rsidRPr="007F2770">
          <w:t>.</w:t>
        </w:r>
      </w:ins>
    </w:p>
    <w:p w14:paraId="0DAC1488" w14:textId="113F5D28" w:rsidR="00F9499A" w:rsidRDefault="00F9499A" w:rsidP="001558BF">
      <w:pPr>
        <w:rPr>
          <w:ins w:id="2707" w:author="24.501_CR5458R1_(Rel-18)_SUECR" w:date="2023-06-29T17:41:00Z"/>
        </w:rPr>
      </w:pPr>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7483D886" w14:textId="77777777" w:rsidR="0043697C" w:rsidRDefault="0043697C" w:rsidP="0043697C">
      <w:pPr>
        <w:rPr>
          <w:ins w:id="2708" w:author="24.501_CR5458R1_(Rel-18)_SUECR" w:date="2023-06-29T17:41:00Z"/>
        </w:rPr>
      </w:pPr>
      <w:ins w:id="2709" w:author="24.501_CR5458R1_(Rel-18)_SUECR" w:date="2023-06-29T17:41:00Z">
        <w:r>
          <w:t>When the UE activates the unavailability period using registration procedure, then after successful completion of the procedure the UE shall enter the state 5GMM-REGISTERED.NO-CELL-AVAILABLE.</w:t>
        </w:r>
      </w:ins>
    </w:p>
    <w:p w14:paraId="46E591EF" w14:textId="3270B6DE" w:rsidR="0043697C" w:rsidRPr="007F2770" w:rsidRDefault="0043697C" w:rsidP="001558BF">
      <w:ins w:id="2710" w:author="24.501_CR5458R1_(Rel-18)_SUECR" w:date="2023-06-29T17:41:00Z">
        <w:r>
          <w:t>When the UE activates the unavailability period using the de-registration procedure, then after successful completion of the procedure the UE shall enter the state 5GMM-DEREGISTERED.NO-CELL-AVAILABLE.</w:t>
        </w:r>
      </w:ins>
    </w:p>
    <w:p w14:paraId="3B4559E3" w14:textId="58E1D8A0" w:rsidR="00A41C5D" w:rsidRPr="007F2770" w:rsidRDefault="00A41C5D" w:rsidP="00D76FC1">
      <w:pPr>
        <w:pStyle w:val="Heading2"/>
      </w:pPr>
      <w:bookmarkStart w:id="2711" w:name="_Toc131396006"/>
      <w:r w:rsidRPr="007F2770">
        <w:t>5</w:t>
      </w:r>
      <w:r w:rsidR="004B5A6C" w:rsidRPr="007F2770">
        <w:t>.4</w:t>
      </w:r>
      <w:r w:rsidR="004B5A6C" w:rsidRPr="007F2770">
        <w:tab/>
        <w:t>5G</w:t>
      </w:r>
      <w:r w:rsidRPr="007F2770">
        <w:t>MM common procedures</w:t>
      </w:r>
      <w:bookmarkEnd w:id="2674"/>
      <w:bookmarkEnd w:id="2678"/>
      <w:bookmarkEnd w:id="2683"/>
      <w:bookmarkEnd w:id="2684"/>
      <w:bookmarkEnd w:id="2686"/>
      <w:bookmarkEnd w:id="2687"/>
      <w:bookmarkEnd w:id="2688"/>
      <w:bookmarkEnd w:id="2711"/>
    </w:p>
    <w:p w14:paraId="6E963420" w14:textId="77777777" w:rsidR="00FA1847" w:rsidRPr="007F2770" w:rsidRDefault="00FA1847" w:rsidP="00781477">
      <w:pPr>
        <w:pStyle w:val="Heading3"/>
      </w:pPr>
      <w:bookmarkStart w:id="2712" w:name="_Toc20232591"/>
      <w:bookmarkStart w:id="2713" w:name="_Toc27746682"/>
      <w:bookmarkStart w:id="2714" w:name="_Toc36212864"/>
      <w:bookmarkStart w:id="2715" w:name="_Toc36657041"/>
      <w:bookmarkStart w:id="2716" w:name="_Toc45286703"/>
      <w:bookmarkStart w:id="2717" w:name="_Toc51947972"/>
      <w:bookmarkStart w:id="2718" w:name="_Toc51949064"/>
      <w:bookmarkStart w:id="2719" w:name="_Toc131396007"/>
      <w:r w:rsidRPr="007F2770">
        <w:t>5.4.1</w:t>
      </w:r>
      <w:r w:rsidRPr="007F2770">
        <w:tab/>
        <w:t xml:space="preserve">Primary authentication and key agreement </w:t>
      </w:r>
      <w:r w:rsidR="00BE47CA" w:rsidRPr="007F2770">
        <w:t>procedure</w:t>
      </w:r>
      <w:bookmarkEnd w:id="2712"/>
      <w:bookmarkEnd w:id="2713"/>
      <w:bookmarkEnd w:id="2714"/>
      <w:bookmarkEnd w:id="2715"/>
      <w:bookmarkEnd w:id="2716"/>
      <w:bookmarkEnd w:id="2717"/>
      <w:bookmarkEnd w:id="2718"/>
      <w:bookmarkEnd w:id="2719"/>
    </w:p>
    <w:p w14:paraId="135AA797" w14:textId="77777777" w:rsidR="00173561" w:rsidRPr="007F2770" w:rsidRDefault="0043104D" w:rsidP="00781477">
      <w:pPr>
        <w:pStyle w:val="Heading4"/>
      </w:pPr>
      <w:bookmarkStart w:id="2720" w:name="_Toc20232592"/>
      <w:bookmarkStart w:id="2721" w:name="_Toc27746683"/>
      <w:bookmarkStart w:id="2722" w:name="_Toc36212865"/>
      <w:bookmarkStart w:id="2723" w:name="_Toc36657042"/>
      <w:bookmarkStart w:id="2724" w:name="_Toc45286704"/>
      <w:bookmarkStart w:id="2725" w:name="_Toc51947973"/>
      <w:bookmarkStart w:id="2726" w:name="_Toc51949065"/>
      <w:bookmarkStart w:id="2727" w:name="_Toc131396008"/>
      <w:r w:rsidRPr="007F2770">
        <w:t>5</w:t>
      </w:r>
      <w:r w:rsidR="00173561" w:rsidRPr="007F2770">
        <w:t>.</w:t>
      </w:r>
      <w:r w:rsidRPr="007F2770">
        <w:t>4</w:t>
      </w:r>
      <w:r w:rsidR="00173561" w:rsidRPr="007F2770">
        <w:t>.1.1</w:t>
      </w:r>
      <w:r w:rsidR="00173561" w:rsidRPr="007F2770">
        <w:tab/>
        <w:t>General</w:t>
      </w:r>
      <w:bookmarkEnd w:id="2720"/>
      <w:bookmarkEnd w:id="2721"/>
      <w:bookmarkEnd w:id="2722"/>
      <w:bookmarkEnd w:id="2723"/>
      <w:bookmarkEnd w:id="2724"/>
      <w:bookmarkEnd w:id="2725"/>
      <w:bookmarkEnd w:id="2726"/>
      <w:bookmarkEnd w:id="2727"/>
    </w:p>
    <w:p w14:paraId="17DBF7FE" w14:textId="77777777" w:rsidR="00173561" w:rsidRPr="007F2770" w:rsidRDefault="00173561" w:rsidP="00173561">
      <w:r w:rsidRPr="007F2770">
        <w:t>The purpose of 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rsidRPr="007F2770">
        <w:t>2</w:t>
      </w:r>
      <w:r w:rsidR="00077083" w:rsidRPr="007F2770">
        <w:t>4</w:t>
      </w:r>
      <w:r w:rsidRPr="007F2770">
        <w:t>].</w:t>
      </w:r>
    </w:p>
    <w:p w14:paraId="6CC57E39" w14:textId="77777777" w:rsidR="00173561" w:rsidRPr="007F2770" w:rsidRDefault="00173561" w:rsidP="00173561">
      <w:r w:rsidRPr="007F2770">
        <w:t>Two methods are defined:</w:t>
      </w:r>
    </w:p>
    <w:p w14:paraId="6F883E53" w14:textId="77777777" w:rsidR="00173561" w:rsidRPr="007F2770" w:rsidRDefault="00ED3DB1" w:rsidP="00173561">
      <w:pPr>
        <w:pStyle w:val="B1"/>
      </w:pPr>
      <w:r w:rsidRPr="007F2770">
        <w:t>a)</w:t>
      </w:r>
      <w:r w:rsidR="00173561" w:rsidRPr="007F2770">
        <w:tab/>
        <w:t>EAP based primary authentication and key agreement procedure.</w:t>
      </w:r>
    </w:p>
    <w:p w14:paraId="58CBEC77" w14:textId="77777777" w:rsidR="00173561" w:rsidRPr="007F2770" w:rsidRDefault="00ED3DB1" w:rsidP="00173561">
      <w:pPr>
        <w:pStyle w:val="B1"/>
      </w:pPr>
      <w:r w:rsidRPr="007F2770">
        <w:t>b)</w:t>
      </w:r>
      <w:r w:rsidR="00173561" w:rsidRPr="007F2770">
        <w:tab/>
        <w:t>5G AKA based primary authentication and key agreement procedure.</w:t>
      </w:r>
    </w:p>
    <w:p w14:paraId="223B63E1" w14:textId="77777777" w:rsidR="00173561" w:rsidRPr="007F2770" w:rsidRDefault="00173561" w:rsidP="00173561">
      <w:r w:rsidRPr="007F2770">
        <w:t>The UE and the AMF shall support the EAP based primary authentication and key agreement procedure and the 5G AKA based primary authentication and key agreement procedure.</w:t>
      </w:r>
    </w:p>
    <w:p w14:paraId="5B736FA0" w14:textId="77777777" w:rsidR="00173561" w:rsidRPr="007F2770" w:rsidRDefault="00935F45" w:rsidP="00781477">
      <w:pPr>
        <w:pStyle w:val="Heading4"/>
      </w:pPr>
      <w:bookmarkStart w:id="2728" w:name="_Toc20232593"/>
      <w:bookmarkStart w:id="2729" w:name="_Toc27746684"/>
      <w:bookmarkStart w:id="2730" w:name="_Toc36212866"/>
      <w:bookmarkStart w:id="2731" w:name="_Toc36657043"/>
      <w:bookmarkStart w:id="2732" w:name="_Toc45286705"/>
      <w:bookmarkStart w:id="2733" w:name="_Toc51947974"/>
      <w:bookmarkStart w:id="2734" w:name="_Toc51949066"/>
      <w:bookmarkStart w:id="2735" w:name="_Toc131396009"/>
      <w:r w:rsidRPr="007F2770">
        <w:t>5</w:t>
      </w:r>
      <w:r w:rsidR="00173561" w:rsidRPr="007F2770">
        <w:t>.</w:t>
      </w:r>
      <w:r w:rsidRPr="007F2770">
        <w:t>4</w:t>
      </w:r>
      <w:r w:rsidR="00173561" w:rsidRPr="007F2770">
        <w:t>.1.2</w:t>
      </w:r>
      <w:r w:rsidR="00173561" w:rsidRPr="007F2770">
        <w:tab/>
        <w:t>EAP based primary authentication and key agreement procedure</w:t>
      </w:r>
      <w:bookmarkEnd w:id="2728"/>
      <w:bookmarkEnd w:id="2729"/>
      <w:bookmarkEnd w:id="2730"/>
      <w:bookmarkEnd w:id="2731"/>
      <w:bookmarkEnd w:id="2732"/>
      <w:bookmarkEnd w:id="2733"/>
      <w:bookmarkEnd w:id="2734"/>
      <w:bookmarkEnd w:id="2735"/>
    </w:p>
    <w:p w14:paraId="768E3280" w14:textId="77777777" w:rsidR="00173561" w:rsidRPr="007F2770" w:rsidRDefault="00935F45" w:rsidP="00781477">
      <w:pPr>
        <w:pStyle w:val="Heading5"/>
      </w:pPr>
      <w:bookmarkStart w:id="2736" w:name="_Toc20232594"/>
      <w:bookmarkStart w:id="2737" w:name="_Toc27746685"/>
      <w:bookmarkStart w:id="2738" w:name="_Toc36212867"/>
      <w:bookmarkStart w:id="2739" w:name="_Toc36657044"/>
      <w:bookmarkStart w:id="2740" w:name="_Toc45286706"/>
      <w:bookmarkStart w:id="2741" w:name="_Toc51947975"/>
      <w:bookmarkStart w:id="2742" w:name="_Toc51949067"/>
      <w:bookmarkStart w:id="2743" w:name="_Toc131396010"/>
      <w:r w:rsidRPr="007F2770">
        <w:t>5</w:t>
      </w:r>
      <w:r w:rsidR="00173561" w:rsidRPr="007F2770">
        <w:t>.</w:t>
      </w:r>
      <w:r w:rsidRPr="007F2770">
        <w:t>4</w:t>
      </w:r>
      <w:r w:rsidR="00173561" w:rsidRPr="007F2770">
        <w:t>.1.2.1</w:t>
      </w:r>
      <w:r w:rsidR="00173561" w:rsidRPr="007F2770">
        <w:tab/>
        <w:t>General</w:t>
      </w:r>
      <w:bookmarkEnd w:id="2736"/>
      <w:bookmarkEnd w:id="2737"/>
      <w:bookmarkEnd w:id="2738"/>
      <w:bookmarkEnd w:id="2739"/>
      <w:bookmarkEnd w:id="2740"/>
      <w:bookmarkEnd w:id="2741"/>
      <w:bookmarkEnd w:id="2742"/>
      <w:bookmarkEnd w:id="2743"/>
    </w:p>
    <w:p w14:paraId="48344F7C" w14:textId="77777777" w:rsidR="00851126" w:rsidRPr="007F2770" w:rsidRDefault="00851126" w:rsidP="00851126">
      <w:r w:rsidRPr="007F2770">
        <w:t xml:space="preserve">The purpose of the EAP based primary authentication and key agreement procedure is to provide mutual authentication between the UE and the network and to agree on </w:t>
      </w:r>
      <w:r w:rsidR="00D53BB1" w:rsidRPr="007F2770">
        <w:t>the</w:t>
      </w:r>
      <w:r w:rsidRPr="007F2770">
        <w:t xml:space="preserve"> key</w:t>
      </w:r>
      <w:r w:rsidR="00D53BB1" w:rsidRPr="007F2770">
        <w:t>s</w:t>
      </w:r>
      <w:r w:rsidRPr="007F2770">
        <w:t xml:space="preserve"> </w:t>
      </w:r>
      <w:r w:rsidR="00D53BB1" w:rsidRPr="007F2770">
        <w:t>K</w:t>
      </w:r>
      <w:r w:rsidR="00D53BB1" w:rsidRPr="007F2770">
        <w:rPr>
          <w:vertAlign w:val="subscript"/>
        </w:rPr>
        <w:t>AUSF</w:t>
      </w:r>
      <w:r w:rsidR="00D53BB1" w:rsidRPr="007F2770">
        <w:t>, K</w:t>
      </w:r>
      <w:r w:rsidR="00D53BB1" w:rsidRPr="007F2770">
        <w:rPr>
          <w:vertAlign w:val="subscript"/>
        </w:rPr>
        <w:t>SEAF</w:t>
      </w:r>
      <w:r w:rsidR="00D53BB1"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w:t>
      </w:r>
    </w:p>
    <w:p w14:paraId="19DA32F9" w14:textId="77777777" w:rsidR="00173561" w:rsidRPr="007F2770" w:rsidRDefault="00173561" w:rsidP="00173561">
      <w:r w:rsidRPr="007F2770">
        <w:t>Extensible authentication protocol (EAP) as specified in IETF RFC 3748 [</w:t>
      </w:r>
      <w:r w:rsidR="007F4A11" w:rsidRPr="007F2770">
        <w:t>3</w:t>
      </w:r>
      <w:r w:rsidR="00077083" w:rsidRPr="007F2770">
        <w:t>4</w:t>
      </w:r>
      <w:r w:rsidRPr="007F2770">
        <w:t>] enables authentication using various EAP methods.</w:t>
      </w:r>
    </w:p>
    <w:p w14:paraId="62E235A6" w14:textId="77777777" w:rsidR="00173561" w:rsidRPr="007F2770" w:rsidRDefault="00173561" w:rsidP="00173561">
      <w:r w:rsidRPr="007F2770">
        <w:t>EAP defines four types of EAP messages:</w:t>
      </w:r>
    </w:p>
    <w:p w14:paraId="1B310E2E" w14:textId="77777777" w:rsidR="00173561" w:rsidRPr="007F2770" w:rsidRDefault="00592296" w:rsidP="00173561">
      <w:pPr>
        <w:pStyle w:val="B1"/>
      </w:pPr>
      <w:r w:rsidRPr="007F2770">
        <w:t>a)</w:t>
      </w:r>
      <w:r w:rsidR="00173561" w:rsidRPr="007F2770">
        <w:tab/>
        <w:t>an EAP-request message;</w:t>
      </w:r>
    </w:p>
    <w:p w14:paraId="43F9AB44" w14:textId="77777777" w:rsidR="00173561" w:rsidRPr="007F2770" w:rsidRDefault="00592296" w:rsidP="00173561">
      <w:pPr>
        <w:pStyle w:val="B1"/>
      </w:pPr>
      <w:r w:rsidRPr="007F2770">
        <w:t>b)</w:t>
      </w:r>
      <w:r w:rsidR="00173561" w:rsidRPr="007F2770">
        <w:tab/>
        <w:t>an EAP-response message;</w:t>
      </w:r>
    </w:p>
    <w:p w14:paraId="5C2C1E27" w14:textId="77777777" w:rsidR="00173561" w:rsidRPr="007F2770" w:rsidRDefault="00592296" w:rsidP="00173561">
      <w:pPr>
        <w:pStyle w:val="B1"/>
      </w:pPr>
      <w:r w:rsidRPr="007F2770">
        <w:t>c)</w:t>
      </w:r>
      <w:r w:rsidR="00173561" w:rsidRPr="007F2770">
        <w:tab/>
        <w:t>an EAP-success message; and</w:t>
      </w:r>
    </w:p>
    <w:p w14:paraId="238D9ED4" w14:textId="77777777" w:rsidR="00173561" w:rsidRPr="007F2770" w:rsidRDefault="00592296" w:rsidP="00173561">
      <w:pPr>
        <w:pStyle w:val="B1"/>
      </w:pPr>
      <w:r w:rsidRPr="007F2770">
        <w:t>d)</w:t>
      </w:r>
      <w:r w:rsidR="00173561" w:rsidRPr="007F2770">
        <w:tab/>
        <w:t>an EAP-failure message.</w:t>
      </w:r>
    </w:p>
    <w:p w14:paraId="0B12EAA2" w14:textId="77777777" w:rsidR="00173561" w:rsidRPr="007F2770" w:rsidRDefault="00173561" w:rsidP="00173561">
      <w:r w:rsidRPr="007F2770">
        <w:t>Several rounds of exchanges of an EAP-request message and a related EAP-response message can be required to achieve the authentication (see example in figure </w:t>
      </w:r>
      <w:r w:rsidR="009E3101" w:rsidRPr="007F2770">
        <w:t>5</w:t>
      </w:r>
      <w:r w:rsidRPr="007F2770">
        <w:t>.</w:t>
      </w:r>
      <w:r w:rsidR="009E3101" w:rsidRPr="007F2770">
        <w:t>4</w:t>
      </w:r>
      <w:r w:rsidRPr="007F2770">
        <w:t>.1.2.1.1).</w:t>
      </w:r>
    </w:p>
    <w:p w14:paraId="6FC0047E" w14:textId="77777777" w:rsidR="00851126" w:rsidRPr="007F2770" w:rsidRDefault="00851126" w:rsidP="00851126">
      <w:r w:rsidRPr="007F2770">
        <w:t>The EAP based primary authentication and key agreement procedure is always initiated and controlled by the network.</w:t>
      </w:r>
    </w:p>
    <w:p w14:paraId="34794618" w14:textId="77777777" w:rsidR="00173561" w:rsidRPr="007F2770" w:rsidRDefault="00173561" w:rsidP="00173561">
      <w:r w:rsidRPr="007F2770">
        <w:t>The EAP-request message</w:t>
      </w:r>
      <w:r w:rsidR="00D53BB1" w:rsidRPr="007F2770">
        <w:t>, the ngKSI</w:t>
      </w:r>
      <w:r w:rsidR="00D53BB1" w:rsidRPr="007F2770">
        <w:rPr>
          <w:noProof/>
          <w:lang w:val="en-US"/>
        </w:rPr>
        <w:t xml:space="preserve"> </w:t>
      </w:r>
      <w:r w:rsidR="00D53BB1" w:rsidRPr="007F2770">
        <w:t>and the ABBA</w:t>
      </w:r>
      <w:r w:rsidRPr="007F2770">
        <w:t xml:space="preserve"> </w:t>
      </w:r>
      <w:r w:rsidR="00D53BB1" w:rsidRPr="007F2770">
        <w:t>are</w:t>
      </w:r>
      <w:r w:rsidRPr="007F2770">
        <w:t xml:space="preserve"> transported from the network to the UE using the AUTHENTICATION REQUEST message of the EAP message reliable transport procedure.</w:t>
      </w:r>
    </w:p>
    <w:p w14:paraId="2B82C4FC" w14:textId="77777777" w:rsidR="00173561" w:rsidRPr="007F2770" w:rsidRDefault="00173561" w:rsidP="00173561">
      <w:r w:rsidRPr="007F2770">
        <w:t>The EAP-response message is transported from the UE to the network using the AUTHENTICATION RESPONSE message of the EAP message reliable transport procedure.</w:t>
      </w:r>
    </w:p>
    <w:p w14:paraId="52CBCF36" w14:textId="77777777" w:rsidR="00173561" w:rsidRPr="007F2770" w:rsidRDefault="00173561" w:rsidP="00173561">
      <w:r w:rsidRPr="007F2770">
        <w:t>If the authentication of the UE completes successfully</w:t>
      </w:r>
      <w:r w:rsidR="00D53BB1" w:rsidRPr="007F2770">
        <w:t>,</w:t>
      </w:r>
      <w:r w:rsidR="00364C93" w:rsidRPr="007F2770">
        <w:t xml:space="preserve"> the serving AMF intends to initiate a security mode control procedure after the EAP based primary authentication and key agreement procedure</w:t>
      </w:r>
      <w:r w:rsidR="00D53BB1" w:rsidRPr="007F2770">
        <w:t xml:space="preserve"> and the security mode control procedure intends to bring into use the partial native 5G NAS security context created by the EAP based primary authentication and key agreement procedure</w:t>
      </w:r>
      <w:r w:rsidRPr="007F2770">
        <w:t xml:space="preserve">, </w:t>
      </w:r>
      <w:r w:rsidR="00364C93" w:rsidRPr="007F2770">
        <w:t xml:space="preserve">then </w:t>
      </w:r>
      <w:r w:rsidRPr="007F2770">
        <w:t xml:space="preserve">the EAP-success message </w:t>
      </w:r>
      <w:r w:rsidR="00D53BB1" w:rsidRPr="007F2770">
        <w:t>and the ngKSI are</w:t>
      </w:r>
      <w:r w:rsidRPr="007F2770">
        <w:t xml:space="preserve"> transported from the network to the UE using the SECURITY MODE COMMAND message of the security mode </w:t>
      </w:r>
      <w:r w:rsidR="008E385D" w:rsidRPr="007F2770">
        <w:t>control</w:t>
      </w:r>
      <w:r w:rsidRPr="007F2770">
        <w:t xml:space="preserve"> procedure</w:t>
      </w:r>
      <w:r w:rsidR="008E385D" w:rsidRPr="007F2770">
        <w:t xml:space="preserve"> (see subclause 5.4.2)</w:t>
      </w:r>
      <w:r w:rsidRPr="007F2770">
        <w:t>.</w:t>
      </w:r>
    </w:p>
    <w:p w14:paraId="6FD93862" w14:textId="77777777" w:rsidR="00364C93" w:rsidRPr="007F2770" w:rsidRDefault="00364C93" w:rsidP="00364C93">
      <w:r w:rsidRPr="007F2770">
        <w:t xml:space="preserve">If the authentication of the UE completes successfully and the serving AMF does not intend to initiate a security mode control procedure </w:t>
      </w:r>
      <w:r w:rsidR="00D53BB1" w:rsidRPr="007F2770">
        <w:t xml:space="preserve">bringing into use the partial native 5G NAS security context created by </w:t>
      </w:r>
      <w:r w:rsidRPr="007F2770">
        <w:t>the EAP based primary authentication and key agreement procedure, then the EAP-success message</w:t>
      </w:r>
      <w:r w:rsidR="00D53BB1" w:rsidRPr="007F2770">
        <w:t>, and the ngKSI</w:t>
      </w:r>
      <w:r w:rsidRPr="007F2770">
        <w:t xml:space="preserve"> </w:t>
      </w:r>
      <w:r w:rsidR="00D53BB1" w:rsidRPr="007F2770">
        <w:t>are</w:t>
      </w:r>
      <w:r w:rsidRPr="007F2770">
        <w:t xml:space="preserve"> transported from the network to the UE using the AUTHENTICATION RESULT message of the EAP result message transport procedure.</w:t>
      </w:r>
    </w:p>
    <w:p w14:paraId="7B550BC6" w14:textId="77777777" w:rsidR="00364C93" w:rsidRPr="007F2770" w:rsidRDefault="00364C93" w:rsidP="00364C93">
      <w:pPr>
        <w:pStyle w:val="NO"/>
      </w:pPr>
      <w:r w:rsidRPr="007F2770">
        <w:t>NOTE 1:</w:t>
      </w:r>
      <w:r w:rsidRPr="007F2770">
        <w:tab/>
        <w:t>The serving AMF will not initiate a security mode control procedure after the EAP based primary authentication and key agreement procedure e.g. in case of AMF relocation during registration procedure.</w:t>
      </w:r>
    </w:p>
    <w:p w14:paraId="08B194A8" w14:textId="77777777" w:rsidR="00173561" w:rsidRPr="007F2770" w:rsidRDefault="00173561" w:rsidP="00173561">
      <w:r w:rsidRPr="007F2770">
        <w:t xml:space="preserve">If the authentication of the UE completes unsuccessfully, the EAP-failure message is transported from the network to the UE </w:t>
      </w:r>
      <w:r w:rsidR="00364C93" w:rsidRPr="007F2770">
        <w:t xml:space="preserve">using the AUTHENTICATION RESULT message </w:t>
      </w:r>
      <w:r w:rsidR="007254C7" w:rsidRPr="007F2770">
        <w:t xml:space="preserve">or the AUTHENTICATION REJECT message </w:t>
      </w:r>
      <w:r w:rsidR="00364C93" w:rsidRPr="007F2770">
        <w:t xml:space="preserve">of the EAP result message transport procedure or </w:t>
      </w:r>
      <w:r w:rsidRPr="007F2770">
        <w:t>in a response of the initial 5GMM procedure as part of which the EAP based primary authentication and key agreement procedure is performed.</w:t>
      </w:r>
    </w:p>
    <w:p w14:paraId="1FA0AFE6" w14:textId="77777777" w:rsidR="00173561" w:rsidRPr="007F2770" w:rsidRDefault="00173561" w:rsidP="00173561">
      <w:r w:rsidRPr="007F2770">
        <w:t>The AMF shall set the authenticator retransmission timer specified in IETF RFC 3748 [</w:t>
      </w:r>
      <w:r w:rsidR="007F4A11" w:rsidRPr="007F2770">
        <w:t>3</w:t>
      </w:r>
      <w:r w:rsidR="00077083" w:rsidRPr="007F2770">
        <w:t>4</w:t>
      </w:r>
      <w:r w:rsidRPr="007F2770">
        <w:t>] subclause 4.3 to infinite value.</w:t>
      </w:r>
    </w:p>
    <w:p w14:paraId="7288CD3D" w14:textId="77777777" w:rsidR="00173561" w:rsidRPr="007F2770" w:rsidRDefault="00173561" w:rsidP="00173561">
      <w:pPr>
        <w:pStyle w:val="NO"/>
      </w:pPr>
      <w:r w:rsidRPr="007F2770">
        <w:t>NOTE</w:t>
      </w:r>
      <w:r w:rsidR="00364C93" w:rsidRPr="007F2770">
        <w:t> 2</w:t>
      </w:r>
      <w:r w:rsidRPr="007F2770">
        <w:t>:</w:t>
      </w:r>
      <w:r w:rsidRPr="007F2770">
        <w:tab/>
        <w:t>The EAP message reliable transport procedure provides a reliable transport of EAP messages and therefore retransmissions at the EAP layer do not occur.</w:t>
      </w:r>
    </w:p>
    <w:p w14:paraId="05369054" w14:textId="77777777" w:rsidR="00173561" w:rsidRPr="007F2770" w:rsidRDefault="00173561" w:rsidP="00173561">
      <w:r w:rsidRPr="007F2770">
        <w:t>The AUSF and the AMF support exchange of EAP messages using N12.</w:t>
      </w:r>
    </w:p>
    <w:p w14:paraId="194BA10A" w14:textId="77777777" w:rsidR="00D53BB1" w:rsidRPr="007F2770" w:rsidRDefault="00D53BB1" w:rsidP="00D53BB1">
      <w:r w:rsidRPr="007F2770">
        <w:t>The UE shall detect and handle any duplication of EAP message as specified in IETF RFC 3748 [34].</w:t>
      </w:r>
    </w:p>
    <w:p w14:paraId="056DAACB" w14:textId="77777777" w:rsidR="00173561" w:rsidRPr="007F2770" w:rsidRDefault="00E203D7" w:rsidP="00BB130A">
      <w:pPr>
        <w:pStyle w:val="TH"/>
      </w:pPr>
      <w:r w:rsidRPr="007F2770">
        <w:object w:dxaOrig="9900" w:dyaOrig="14805" w14:anchorId="7D502C81">
          <v:shape id="_x0000_i1029" type="#_x0000_t75" style="width:424.45pt;height:633.75pt" o:ole="">
            <v:imagedata r:id="rId24" o:title=""/>
          </v:shape>
          <o:OLEObject Type="Embed" ProgID="Visio.Drawing.11" ShapeID="_x0000_i1029" DrawAspect="Content" ObjectID="_1750526707" r:id="rId25"/>
        </w:object>
      </w:r>
    </w:p>
    <w:p w14:paraId="5B3DDD06" w14:textId="77777777" w:rsidR="00173561" w:rsidRPr="007F2770" w:rsidRDefault="00173561" w:rsidP="00173561">
      <w:pPr>
        <w:pStyle w:val="TF"/>
      </w:pPr>
      <w:r w:rsidRPr="007F2770">
        <w:t>Figure</w:t>
      </w:r>
      <w:r w:rsidR="009E3101" w:rsidRPr="007F2770">
        <w:t> 5</w:t>
      </w:r>
      <w:r w:rsidRPr="007F2770">
        <w:t>.</w:t>
      </w:r>
      <w:r w:rsidR="009E3101" w:rsidRPr="007F2770">
        <w:t>4</w:t>
      </w:r>
      <w:r w:rsidRPr="007F2770">
        <w:t>.1.2.1.1: EAP based primary authentication and key agreement procedure</w:t>
      </w:r>
    </w:p>
    <w:p w14:paraId="6F55209E" w14:textId="77777777" w:rsidR="00173561" w:rsidRPr="007F2770" w:rsidRDefault="005070F4" w:rsidP="00781477">
      <w:pPr>
        <w:pStyle w:val="Heading5"/>
      </w:pPr>
      <w:bookmarkStart w:id="2744" w:name="_Toc20232595"/>
      <w:bookmarkStart w:id="2745" w:name="_Toc27746686"/>
      <w:bookmarkStart w:id="2746" w:name="_Toc36212868"/>
      <w:bookmarkStart w:id="2747" w:name="_Toc36657045"/>
      <w:bookmarkStart w:id="2748" w:name="_Toc45286707"/>
      <w:bookmarkStart w:id="2749" w:name="_Toc51947976"/>
      <w:bookmarkStart w:id="2750" w:name="_Toc51949068"/>
      <w:bookmarkStart w:id="2751" w:name="_Toc131396011"/>
      <w:r w:rsidRPr="007F2770">
        <w:t>5</w:t>
      </w:r>
      <w:r w:rsidR="00173561" w:rsidRPr="007F2770">
        <w:t>.</w:t>
      </w:r>
      <w:r w:rsidRPr="007F2770">
        <w:t>4</w:t>
      </w:r>
      <w:r w:rsidR="00173561" w:rsidRPr="007F2770">
        <w:t>.1.2.2</w:t>
      </w:r>
      <w:r w:rsidR="00173561" w:rsidRPr="007F2770">
        <w:tab/>
        <w:t>EAP-AKA' related procedures</w:t>
      </w:r>
      <w:bookmarkEnd w:id="2744"/>
      <w:bookmarkEnd w:id="2745"/>
      <w:bookmarkEnd w:id="2746"/>
      <w:bookmarkEnd w:id="2747"/>
      <w:bookmarkEnd w:id="2748"/>
      <w:bookmarkEnd w:id="2749"/>
      <w:bookmarkEnd w:id="2750"/>
      <w:bookmarkEnd w:id="2751"/>
    </w:p>
    <w:p w14:paraId="2FD14DC0" w14:textId="77777777" w:rsidR="00173561" w:rsidRPr="007F2770" w:rsidRDefault="005070F4" w:rsidP="00781477">
      <w:pPr>
        <w:pStyle w:val="H6"/>
      </w:pPr>
      <w:bookmarkStart w:id="2752" w:name="_Toc20232596"/>
      <w:bookmarkStart w:id="2753" w:name="_Toc27746687"/>
      <w:bookmarkStart w:id="2754" w:name="_Toc36212869"/>
      <w:bookmarkStart w:id="2755" w:name="_Toc36657046"/>
      <w:bookmarkStart w:id="2756" w:name="_Toc45286708"/>
      <w:bookmarkStart w:id="2757" w:name="_Toc51947977"/>
      <w:bookmarkStart w:id="2758" w:name="_Toc51949069"/>
      <w:r w:rsidRPr="007F2770">
        <w:t>5</w:t>
      </w:r>
      <w:r w:rsidR="00173561" w:rsidRPr="007F2770">
        <w:t>.</w:t>
      </w:r>
      <w:r w:rsidRPr="007F2770">
        <w:t>4</w:t>
      </w:r>
      <w:r w:rsidR="00173561" w:rsidRPr="007F2770">
        <w:t>.1.2.2.1</w:t>
      </w:r>
      <w:r w:rsidR="00173561" w:rsidRPr="007F2770">
        <w:tab/>
        <w:t>General</w:t>
      </w:r>
      <w:bookmarkEnd w:id="2752"/>
      <w:bookmarkEnd w:id="2753"/>
      <w:bookmarkEnd w:id="2754"/>
      <w:bookmarkEnd w:id="2755"/>
      <w:bookmarkEnd w:id="2756"/>
      <w:bookmarkEnd w:id="2757"/>
      <w:bookmarkEnd w:id="2758"/>
    </w:p>
    <w:p w14:paraId="51B71CBA" w14:textId="5799D04E" w:rsidR="00F80502" w:rsidRPr="007F2770" w:rsidRDefault="00173561" w:rsidP="00F80502">
      <w:r w:rsidRPr="007F2770">
        <w:t>The UE shall support acting as EAP-AKA' peer as specified in IETF RFC 5448 [</w:t>
      </w:r>
      <w:r w:rsidR="00552CBE" w:rsidRPr="007F2770">
        <w:t>40</w:t>
      </w:r>
      <w:r w:rsidRPr="007F2770">
        <w:t>]. The AUSF may support acting as EAP-AKA' server as specified in IETF RFC 5448 [</w:t>
      </w:r>
      <w:r w:rsidR="00552CBE" w:rsidRPr="007F2770">
        <w:t>40</w:t>
      </w:r>
      <w:r w:rsidRPr="007F2770">
        <w:t>].</w:t>
      </w:r>
      <w:r w:rsidR="00F80502" w:rsidRPr="007F2770">
        <w:t xml:space="preserve"> The AAA server of the Credentials Holder (CH) </w:t>
      </w:r>
      <w:r w:rsidR="009945E7" w:rsidRPr="007F2770">
        <w:t xml:space="preserve">or the Default Credentials Server (DCS) </w:t>
      </w:r>
      <w:r w:rsidR="00F80502" w:rsidRPr="007F2770">
        <w:t>may support acting as EAP-AKA' server as specified in IETF RFC 5448 [40].</w:t>
      </w:r>
    </w:p>
    <w:p w14:paraId="2BEAE071" w14:textId="77777777" w:rsidR="00173561" w:rsidRPr="007F2770" w:rsidRDefault="00173561" w:rsidP="00173561">
      <w:r w:rsidRPr="007F2770">
        <w:t>The EAP-AKA' enables mutual authentication of the UE and the network.</w:t>
      </w:r>
    </w:p>
    <w:p w14:paraId="6CB119E7" w14:textId="77777777" w:rsidR="002E3C7B" w:rsidRPr="007F2770" w:rsidRDefault="002E3C7B" w:rsidP="002E3C7B">
      <w:r w:rsidRPr="007F2770">
        <w:t>The UE can reject the EAP-request/AKA'-challenge message sent by the network. The UE shall proceed with an EAP-request/AKA'-challenge message only if a USIM is present.</w:t>
      </w:r>
    </w:p>
    <w:p w14:paraId="613B9E5D" w14:textId="2B176744" w:rsidR="002E3C7B" w:rsidRPr="007F2770" w:rsidRDefault="002E3C7B" w:rsidP="002E3C7B">
      <w:r w:rsidRPr="007F2770">
        <w:t xml:space="preserve">During a successful EAP based primary authentication and key agreement procedure, the CK and IK are computed by the USIM. CK and IK are then used by the ME as key material to </w:t>
      </w:r>
      <w:r w:rsidR="00D53BB1" w:rsidRPr="007F2770">
        <w:t xml:space="preserve">generate </w:t>
      </w:r>
      <w:r w:rsidRPr="007F2770">
        <w:t>a</w:t>
      </w:r>
      <w:r w:rsidR="00D53BB1" w:rsidRPr="007F2770">
        <w:t>n EMSK</w:t>
      </w:r>
      <w:r w:rsidR="00EA2011" w:rsidRPr="007F2770">
        <w:t xml:space="preserve"> or MSK</w:t>
      </w:r>
      <w:r w:rsidRPr="007F2770">
        <w:t>.</w:t>
      </w:r>
    </w:p>
    <w:p w14:paraId="473741E8" w14:textId="77777777" w:rsidR="00173561" w:rsidRPr="007F2770" w:rsidRDefault="005070F4" w:rsidP="00781477">
      <w:pPr>
        <w:pStyle w:val="H6"/>
      </w:pPr>
      <w:bookmarkStart w:id="2759" w:name="_Toc20232597"/>
      <w:bookmarkStart w:id="2760" w:name="_Toc27746688"/>
      <w:bookmarkStart w:id="2761" w:name="_Toc36212870"/>
      <w:bookmarkStart w:id="2762" w:name="_Toc36657047"/>
      <w:bookmarkStart w:id="2763" w:name="_Toc45286709"/>
      <w:bookmarkStart w:id="2764" w:name="_Toc51947978"/>
      <w:bookmarkStart w:id="2765" w:name="_Toc51949070"/>
      <w:r w:rsidRPr="007F2770">
        <w:t>5</w:t>
      </w:r>
      <w:r w:rsidR="00173561" w:rsidRPr="007F2770">
        <w:t>.</w:t>
      </w:r>
      <w:r w:rsidRPr="007F2770">
        <w:t>4</w:t>
      </w:r>
      <w:r w:rsidR="00173561" w:rsidRPr="007F2770">
        <w:t>.1.2.2.2</w:t>
      </w:r>
      <w:r w:rsidR="00173561" w:rsidRPr="007F2770">
        <w:tab/>
        <w:t>Initiation</w:t>
      </w:r>
      <w:bookmarkEnd w:id="2759"/>
      <w:bookmarkEnd w:id="2760"/>
      <w:bookmarkEnd w:id="2761"/>
      <w:bookmarkEnd w:id="2762"/>
      <w:bookmarkEnd w:id="2763"/>
      <w:bookmarkEnd w:id="2764"/>
      <w:bookmarkEnd w:id="2765"/>
    </w:p>
    <w:p w14:paraId="2DE83F3E" w14:textId="582E560C" w:rsidR="00173561" w:rsidRPr="007F2770" w:rsidRDefault="00173561" w:rsidP="00173561">
      <w:r w:rsidRPr="007F2770">
        <w:t>In order to initiate the EAP based primary authentication and key agreement procedure using EAP-AKA', the AUSF</w:t>
      </w:r>
      <w:r w:rsidR="00F80502" w:rsidRPr="007F2770">
        <w:t xml:space="preserve"> or the AAA server of the CH</w:t>
      </w:r>
      <w:r w:rsidRPr="007F2770">
        <w:t xml:space="preserve"> </w:t>
      </w:r>
      <w:r w:rsidR="009945E7" w:rsidRPr="007F2770">
        <w:t xml:space="preserve">or the DCS </w:t>
      </w:r>
      <w:r w:rsidRPr="007F2770">
        <w:t>shall send an EAP-request/AKA'-challenge message as specified in IETF RFC 5448 [</w:t>
      </w:r>
      <w:r w:rsidR="00552CBE" w:rsidRPr="007F2770">
        <w:t>40</w:t>
      </w:r>
      <w:r w:rsidRPr="007F2770">
        <w:t>]. The AUSF</w:t>
      </w:r>
      <w:r w:rsidR="00F80502" w:rsidRPr="007F2770">
        <w:t xml:space="preserve"> or the AAA server of the CH</w:t>
      </w:r>
      <w:r w:rsidRPr="007F2770">
        <w:t xml:space="preserve"> </w:t>
      </w:r>
      <w:r w:rsidR="009945E7" w:rsidRPr="007F2770">
        <w:t xml:space="preserve">or the DCS </w:t>
      </w:r>
      <w:r w:rsidRPr="007F2770">
        <w:t>shall set the AT_KDF_INPUT attribute of the EAP-request/AKA'-challenge message to the SNN. The SNN is in format described in subclause </w:t>
      </w:r>
      <w:r w:rsidR="00FC5005" w:rsidRPr="007F2770">
        <w:t>9.</w:t>
      </w:r>
      <w:r w:rsidR="00F47028" w:rsidRPr="007F2770">
        <w:t>12</w:t>
      </w:r>
      <w:r w:rsidRPr="007F2770">
        <w:t>.1. The AUSF</w:t>
      </w:r>
      <w:r w:rsidR="00F80502" w:rsidRPr="007F2770">
        <w:t xml:space="preserve"> or the AAA server of the CH</w:t>
      </w:r>
      <w:r w:rsidRPr="007F2770">
        <w:t xml:space="preserve"> </w:t>
      </w:r>
      <w:r w:rsidR="009945E7" w:rsidRPr="007F2770">
        <w:t xml:space="preserve">or the DCS </w:t>
      </w:r>
      <w:r w:rsidRPr="007F2770">
        <w:t>may include AT_RESULT_IND attribute in the EAP-request/AKA'-challenge message.</w:t>
      </w:r>
    </w:p>
    <w:p w14:paraId="41CEFED2" w14:textId="77777777" w:rsidR="00D53BB1" w:rsidRPr="007F2770" w:rsidRDefault="00D53BB1" w:rsidP="00D53BB1">
      <w:r w:rsidRPr="007F2770">
        <w:t>The network shall select an ngKSI value. If an ngKSI is contained in an initial NAS message during a 5GMM procedure, the network shall select a different ngKSI value.</w:t>
      </w:r>
      <w:r w:rsidR="00137FBE" w:rsidRPr="007F2770">
        <w:t xml:space="preserve"> The network shall send the selected ngKSI value to the UE along with each EAP message. The network shall send the ABBA value as described in </w:t>
      </w:r>
      <w:r w:rsidR="00137FBE" w:rsidRPr="007F2770">
        <w:rPr>
          <w:rFonts w:eastAsia="MS Mincho"/>
        </w:rPr>
        <w:t>subclause </w:t>
      </w:r>
      <w:r w:rsidR="00137FBE" w:rsidRPr="007F2770">
        <w:t>9.11.3.10 to the UE along with the EAP request message and EAP-success message</w:t>
      </w:r>
      <w:r w:rsidR="00137FBE" w:rsidRPr="007F2770" w:rsidDel="00C602AC">
        <w:t>.</w:t>
      </w:r>
    </w:p>
    <w:p w14:paraId="3D129B33" w14:textId="77777777" w:rsidR="00AF113A" w:rsidRPr="007F2770" w:rsidRDefault="00173561" w:rsidP="00AF113A">
      <w:r w:rsidRPr="007F2770">
        <w:t xml:space="preserve">Upon receiving an EAP-request/AKA'-challenge message, the UE </w:t>
      </w:r>
      <w:r w:rsidR="00AF113A" w:rsidRPr="007F2770">
        <w:t>shall check whether the UE has a USIM, shall check the key derivation function indicated in AT_KDF attributes as specified in IETF RFC 5448 [</w:t>
      </w:r>
      <w:r w:rsidR="00552CBE" w:rsidRPr="007F2770">
        <w:t>40</w:t>
      </w:r>
      <w:r w:rsidR="00AF113A" w:rsidRPr="007F2770">
        <w:t xml:space="preserve">], and if the value of the Key </w:t>
      </w:r>
      <w:r w:rsidR="00A1246A" w:rsidRPr="007F2770">
        <w:t>d</w:t>
      </w:r>
      <w:r w:rsidR="00AF113A" w:rsidRPr="007F2770">
        <w:t xml:space="preserve">erivation </w:t>
      </w:r>
      <w:r w:rsidR="00A1246A" w:rsidRPr="007F2770">
        <w:t>f</w:t>
      </w:r>
      <w:r w:rsidR="00AF113A" w:rsidRPr="007F2770">
        <w:t>un</w:t>
      </w:r>
      <w:r w:rsidR="006D58CD" w:rsidRPr="007F2770">
        <w:t>c</w:t>
      </w:r>
      <w:r w:rsidR="00AF113A" w:rsidRPr="007F2770">
        <w:t xml:space="preserve">tion field within the received AT_KDF attribute, is of value 1, shall </w:t>
      </w:r>
      <w:r w:rsidRPr="007F2770">
        <w:t>check</w:t>
      </w:r>
      <w:r w:rsidR="00AF113A" w:rsidRPr="007F2770">
        <w:t>:</w:t>
      </w:r>
    </w:p>
    <w:p w14:paraId="0DD8D65C" w14:textId="77777777" w:rsidR="00AF113A" w:rsidRPr="007F2770" w:rsidRDefault="00AF113A" w:rsidP="00621D46">
      <w:pPr>
        <w:pStyle w:val="B1"/>
      </w:pPr>
      <w:r w:rsidRPr="007F2770">
        <w:t>a)</w:t>
      </w:r>
      <w:r w:rsidRPr="007F2770">
        <w:tab/>
      </w:r>
      <w:r w:rsidR="00173561" w:rsidRPr="007F2770">
        <w:t>whether the network name field of the AT_KDF_INPUT attribute is the SNN constructed according to subclause </w:t>
      </w:r>
      <w:r w:rsidR="00FC5005" w:rsidRPr="007F2770">
        <w:t>9.</w:t>
      </w:r>
      <w:r w:rsidR="00F47028" w:rsidRPr="007F2770">
        <w:t>12</w:t>
      </w:r>
      <w:r w:rsidR="00FC5005" w:rsidRPr="007F2770">
        <w:t>.</w:t>
      </w:r>
      <w:r w:rsidR="00173561" w:rsidRPr="007F2770">
        <w:t>1</w:t>
      </w:r>
      <w:r w:rsidRPr="007F2770">
        <w:t>; and</w:t>
      </w:r>
    </w:p>
    <w:p w14:paraId="52A4514D" w14:textId="77777777" w:rsidR="00173561" w:rsidRPr="007F2770" w:rsidRDefault="00AF113A" w:rsidP="00621D46">
      <w:pPr>
        <w:pStyle w:val="B1"/>
      </w:pPr>
      <w:r w:rsidRPr="007F2770">
        <w:t>b)</w:t>
      </w:r>
      <w:r w:rsidRPr="007F2770">
        <w:tab/>
      </w:r>
      <w:r w:rsidR="00AD1C9D" w:rsidRPr="007F2770">
        <w:t>whether the network name field of the AT_KDF_INPUT attribute matches the PLMN identity or the SNPN identity of the selected SNPN saved in the UE.</w:t>
      </w:r>
    </w:p>
    <w:p w14:paraId="04CFD490" w14:textId="77777777" w:rsidR="00AF113A" w:rsidRPr="007F2770" w:rsidRDefault="0054022F" w:rsidP="00621D46">
      <w:r w:rsidRPr="007F2770">
        <w:t xml:space="preserve">When not operating in </w:t>
      </w:r>
      <w:r w:rsidR="00D21BB1" w:rsidRPr="007F2770">
        <w:t>SNPN access operation mode</w:t>
      </w:r>
      <w:r w:rsidRPr="007F2770">
        <w:t>, t</w:t>
      </w:r>
      <w:r w:rsidR="00AF113A" w:rsidRPr="007F2770">
        <w:t>he PLMN identity the UE uses for the above network name check is as follows:</w:t>
      </w:r>
    </w:p>
    <w:p w14:paraId="341A46C5" w14:textId="77777777" w:rsidR="00AF113A" w:rsidRPr="007F2770" w:rsidRDefault="00AF113A" w:rsidP="00621D46">
      <w:pPr>
        <w:pStyle w:val="B1"/>
      </w:pPr>
      <w:r w:rsidRPr="007F2770">
        <w:t>a)</w:t>
      </w:r>
      <w:r w:rsidRPr="007F2770">
        <w:tab/>
        <w:t>when the UE moves from 5GMM-IDLE mode to 5GMM-CONNECTED mode, until the first handover, the UE shall use the PLMN identity of the selected PLMN; and</w:t>
      </w:r>
    </w:p>
    <w:p w14:paraId="6F19BEB8" w14:textId="77777777" w:rsidR="00AF113A" w:rsidRPr="007F2770" w:rsidRDefault="00AF113A" w:rsidP="00621D46">
      <w:pPr>
        <w:pStyle w:val="B1"/>
      </w:pPr>
      <w:r w:rsidRPr="007F2770">
        <w:t>b)</w:t>
      </w:r>
      <w:r w:rsidRPr="007F2770">
        <w:tab/>
        <w:t xml:space="preserve">after handover or inter-system </w:t>
      </w:r>
      <w:r w:rsidR="00BD4ACA" w:rsidRPr="007F2770">
        <w:t>change</w:t>
      </w:r>
      <w:r w:rsidRPr="007F2770">
        <w:t xml:space="preserve"> to N1 mode</w:t>
      </w:r>
      <w:r w:rsidR="00BD4ACA" w:rsidRPr="007F2770">
        <w:t xml:space="preserve"> in 5GMM-CONNECTED mode</w:t>
      </w:r>
      <w:r w:rsidRPr="007F2770">
        <w:t>:</w:t>
      </w:r>
    </w:p>
    <w:p w14:paraId="49B679CD" w14:textId="77777777" w:rsidR="00AF113A" w:rsidRPr="007F2770" w:rsidRDefault="00AF113A" w:rsidP="00621D46">
      <w:pPr>
        <w:pStyle w:val="B2"/>
      </w:pPr>
      <w:r w:rsidRPr="007F2770">
        <w:t>1)</w:t>
      </w:r>
      <w:r w:rsidRPr="007F2770">
        <w:tab/>
        <w:t>if the target cell is not a shared network cell, the UE shall use the PLMN identity received as part of the broadcast system information;</w:t>
      </w:r>
    </w:p>
    <w:p w14:paraId="786B891B" w14:textId="77777777" w:rsidR="00AF113A" w:rsidRPr="007F2770" w:rsidRDefault="00AF113A" w:rsidP="00621D46">
      <w:pPr>
        <w:pStyle w:val="B2"/>
      </w:pPr>
      <w:r w:rsidRPr="007F2770">
        <w:t>2)</w:t>
      </w:r>
      <w:r w:rsidRPr="007F2770">
        <w:tab/>
        <w:t>if the target cell is a shared network cell and the UE has a valid 5G-GUTI, the UE shall use the PLMN identity that is part of the 5G-GUTI; and</w:t>
      </w:r>
    </w:p>
    <w:p w14:paraId="5077D6A1" w14:textId="77777777" w:rsidR="00AF113A" w:rsidRPr="007F2770" w:rsidRDefault="00AF113A" w:rsidP="00621D46">
      <w:pPr>
        <w:pStyle w:val="B2"/>
      </w:pPr>
      <w:r w:rsidRPr="007F2770">
        <w:t>3)</w:t>
      </w:r>
      <w:r w:rsidRPr="007F2770">
        <w:tab/>
        <w:t xml:space="preserve">if the target cell is a shared network cell and the UE has a valid 4G-GUTI, but not a valid 5G-GUTI, the UE shall use the PLMN identity that is part of the </w:t>
      </w:r>
      <w:r w:rsidR="00A162CD" w:rsidRPr="007F2770">
        <w:t>4G-GUTI</w:t>
      </w:r>
      <w:r w:rsidRPr="007F2770">
        <w:t>.</w:t>
      </w:r>
    </w:p>
    <w:p w14:paraId="2071C837" w14:textId="77777777" w:rsidR="0054022F" w:rsidRPr="007F2770" w:rsidRDefault="0054022F" w:rsidP="0054022F">
      <w:bookmarkStart w:id="2766" w:name="_Toc20232598"/>
      <w:r w:rsidRPr="007F2770">
        <w:t xml:space="preserve">When operating in </w:t>
      </w:r>
      <w:r w:rsidR="00D21BB1" w:rsidRPr="007F2770">
        <w:t>SNPN access operation mode</w:t>
      </w:r>
      <w:r w:rsidRPr="007F2770">
        <w:t>, the SNPN identity the UE uses for the above network name check is the SNPN identity of the selected SNPN.</w:t>
      </w:r>
    </w:p>
    <w:p w14:paraId="481AA4C5" w14:textId="77777777" w:rsidR="00173561" w:rsidRPr="007F2770" w:rsidRDefault="005070F4" w:rsidP="00781477">
      <w:pPr>
        <w:pStyle w:val="H6"/>
      </w:pPr>
      <w:bookmarkStart w:id="2767" w:name="_Toc27746689"/>
      <w:bookmarkStart w:id="2768" w:name="_Toc36212871"/>
      <w:bookmarkStart w:id="2769" w:name="_Toc36657048"/>
      <w:bookmarkStart w:id="2770" w:name="_Toc45286710"/>
      <w:bookmarkStart w:id="2771" w:name="_Toc51947979"/>
      <w:bookmarkStart w:id="2772" w:name="_Toc51949071"/>
      <w:r w:rsidRPr="007F2770">
        <w:t>5</w:t>
      </w:r>
      <w:r w:rsidR="00173561" w:rsidRPr="007F2770">
        <w:t>.</w:t>
      </w:r>
      <w:r w:rsidRPr="007F2770">
        <w:t>4</w:t>
      </w:r>
      <w:r w:rsidR="00173561" w:rsidRPr="007F2770">
        <w:t>.1.2.2.3</w:t>
      </w:r>
      <w:r w:rsidR="00173561" w:rsidRPr="007F2770">
        <w:tab/>
        <w:t>UE successfully authenticates network</w:t>
      </w:r>
      <w:bookmarkEnd w:id="2766"/>
      <w:bookmarkEnd w:id="2767"/>
      <w:bookmarkEnd w:id="2768"/>
      <w:bookmarkEnd w:id="2769"/>
      <w:bookmarkEnd w:id="2770"/>
      <w:bookmarkEnd w:id="2771"/>
      <w:bookmarkEnd w:id="2772"/>
    </w:p>
    <w:p w14:paraId="64157BE1" w14:textId="77777777" w:rsidR="002B17E5" w:rsidRPr="007F2770" w:rsidRDefault="009945E7" w:rsidP="002B17E5">
      <w:r w:rsidRPr="007F2770">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if the UE operates in SNPN access operation mode and</w:t>
      </w:r>
      <w:r w:rsidR="00D533F0" w:rsidRPr="007F2770">
        <w:t xml:space="preserve"> the credentials in the USIM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derive MSK from CK' and IK' otherwise derive EMSK from CK' and IK'.</w:t>
      </w:r>
    </w:p>
    <w:p w14:paraId="76E1174C" w14:textId="273E6119" w:rsidR="009945E7" w:rsidRPr="007F2770" w:rsidRDefault="002B17E5" w:rsidP="003758EC">
      <w:pPr>
        <w:pStyle w:val="NO"/>
      </w:pPr>
      <w:r w:rsidRPr="007F2770">
        <w:t>NOTE 1:</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3447BCDD" w14:textId="40FA0CA2" w:rsidR="009945E7" w:rsidRPr="007F2770" w:rsidRDefault="009945E7" w:rsidP="009945E7">
      <w:r w:rsidRPr="007F2770">
        <w:t>Furthermore, if the UE operates in SNPN access operation mode and</w:t>
      </w:r>
      <w:r w:rsidR="00D533F0" w:rsidRPr="007F2770">
        <w:t xml:space="preserve"> the credentials in the USIM</w:t>
      </w:r>
    </w:p>
    <w:p w14:paraId="069CBA49" w14:textId="6377CF04" w:rsidR="009945E7" w:rsidRPr="007F2770" w:rsidRDefault="009945E7" w:rsidP="009945E7">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C070A56" w14:textId="54752102" w:rsidR="00EA2011" w:rsidRPr="007F2770" w:rsidRDefault="00EA2011" w:rsidP="00EA2011">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AKA'-challenge message, and the new K</w:t>
      </w:r>
      <w:r w:rsidRPr="007F2770">
        <w:rPr>
          <w:vertAlign w:val="subscript"/>
        </w:rPr>
        <w:t>SEAF</w:t>
      </w:r>
      <w:r w:rsidRPr="007F2770">
        <w:t xml:space="preserve"> as described in 3GPP TS 33.501 [24], and create a partial native 5G NAS security context identified by the </w:t>
      </w:r>
      <w:r w:rsidRPr="007F2770">
        <w:rPr>
          <w:noProof/>
          <w:lang w:val="en-US"/>
        </w:rPr>
        <w:t xml:space="preserve">ngKSI value received together with </w:t>
      </w:r>
      <w:r w:rsidRPr="007F2770">
        <w:t>the EAP-request/AKA'-challenge message</w:t>
      </w:r>
      <w:r w:rsidRPr="007F2770">
        <w:rPr>
          <w:noProof/>
          <w:lang w:val="en-US"/>
        </w:rPr>
        <w:t xml:space="preserve"> in subclause 5.4.1.2.4.2 in </w:t>
      </w:r>
      <w:r w:rsidRPr="007F2770">
        <w:t>the volatile memory of the ME. If the K</w:t>
      </w:r>
      <w:r w:rsidRPr="007F2770">
        <w:rPr>
          <w:vertAlign w:val="subscript"/>
        </w:rPr>
        <w:t>AMF</w:t>
      </w:r>
      <w:r w:rsidRPr="007F2770">
        <w:t xml:space="preserve"> and the partial native 5G NAS security context are created, the ME </w:t>
      </w:r>
      <w:r w:rsidRPr="007F2770">
        <w:rPr>
          <w:noProof/>
          <w:lang w:val="en-US"/>
        </w:rPr>
        <w:t xml:space="preserve">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 shall send an EAP-response/AKA'-challenge message as specified in IETF RFC 5448 [40].</w:t>
      </w:r>
    </w:p>
    <w:p w14:paraId="68D5E03A" w14:textId="5DBDDFDC" w:rsidR="00387863" w:rsidRPr="007F2770" w:rsidRDefault="00387863" w:rsidP="00387863">
      <w:pPr>
        <w:pStyle w:val="NO"/>
      </w:pPr>
      <w:r w:rsidRPr="007F2770">
        <w:t>NOTE</w:t>
      </w:r>
      <w:r w:rsidR="002B17E5" w:rsidRPr="007F2770">
        <w:t> 2</w:t>
      </w:r>
      <w:r w:rsidRPr="007F2770">
        <w:t>:</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7007F180" w14:textId="77777777" w:rsidR="00387863" w:rsidRPr="007F2770" w:rsidRDefault="00387863" w:rsidP="00387863">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7BC8B2EF" w14:textId="77777777" w:rsidR="00173561" w:rsidRPr="007F2770" w:rsidRDefault="00173561" w:rsidP="00173561">
      <w:r w:rsidRPr="007F2770">
        <w:t>If the EAP-request/AKA'-challenge message contains AT_RESULT_IND attribute, the UE may include AT_RESULT_IND attribute in the EAP-response/AKA'-challenge message</w:t>
      </w:r>
      <w:r w:rsidR="00F20833" w:rsidRPr="007F2770">
        <w:t xml:space="preserve"> as specified in IETF RFC 5448 [</w:t>
      </w:r>
      <w:r w:rsidR="00552CBE" w:rsidRPr="007F2770">
        <w:t>40</w:t>
      </w:r>
      <w:r w:rsidR="00F20833" w:rsidRPr="007F2770">
        <w:t>]</w:t>
      </w:r>
      <w:r w:rsidRPr="007F2770">
        <w:t>.</w:t>
      </w:r>
    </w:p>
    <w:p w14:paraId="5D856958" w14:textId="77777777" w:rsidR="00173561" w:rsidRPr="007F2770" w:rsidRDefault="00090C7C" w:rsidP="00781477">
      <w:pPr>
        <w:pStyle w:val="H6"/>
      </w:pPr>
      <w:bookmarkStart w:id="2773" w:name="_Toc20232599"/>
      <w:bookmarkStart w:id="2774" w:name="_Toc27746690"/>
      <w:bookmarkStart w:id="2775" w:name="_Toc36212872"/>
      <w:bookmarkStart w:id="2776" w:name="_Toc36657049"/>
      <w:bookmarkStart w:id="2777" w:name="_Toc45286711"/>
      <w:bookmarkStart w:id="2778" w:name="_Toc51947980"/>
      <w:bookmarkStart w:id="2779" w:name="_Toc51949072"/>
      <w:r w:rsidRPr="007F2770">
        <w:t>5</w:t>
      </w:r>
      <w:r w:rsidR="00173561" w:rsidRPr="007F2770">
        <w:t>.</w:t>
      </w:r>
      <w:r w:rsidRPr="007F2770">
        <w:t>4</w:t>
      </w:r>
      <w:r w:rsidR="00173561" w:rsidRPr="007F2770">
        <w:t>.1.2.2.4</w:t>
      </w:r>
      <w:r w:rsidR="00173561" w:rsidRPr="007F2770">
        <w:tab/>
        <w:t>Errors when handling EAP-request/AKA'-challenge message</w:t>
      </w:r>
      <w:bookmarkEnd w:id="2773"/>
      <w:bookmarkEnd w:id="2774"/>
      <w:bookmarkEnd w:id="2775"/>
      <w:bookmarkEnd w:id="2776"/>
      <w:bookmarkEnd w:id="2777"/>
      <w:bookmarkEnd w:id="2778"/>
      <w:bookmarkEnd w:id="2779"/>
    </w:p>
    <w:p w14:paraId="62272BCF" w14:textId="77777777" w:rsidR="00173561" w:rsidRPr="007F2770" w:rsidRDefault="00173561" w:rsidP="00173561">
      <w:r w:rsidRPr="007F2770">
        <w:t xml:space="preserve">If </w:t>
      </w:r>
      <w:r w:rsidR="00F20833" w:rsidRPr="007F2770">
        <w:t xml:space="preserve">a USIM is present, </w:t>
      </w:r>
      <w:r w:rsidRPr="007F2770">
        <w:t>the SNN check fails or the UE does not accept AUTN during handling of the EAP-request/AKA'-challenge message as specified in IETF RFC 5448 [</w:t>
      </w:r>
      <w:r w:rsidR="00552CBE" w:rsidRPr="007F2770">
        <w:t>40</w:t>
      </w:r>
      <w:r w:rsidRPr="007F2770">
        <w:t>], the UE shall send an EAP-response/AKA'-authentication-reject message as specified in IETF RFC 5448 [</w:t>
      </w:r>
      <w:r w:rsidR="00552CBE" w:rsidRPr="007F2770">
        <w:t>40</w:t>
      </w:r>
      <w:r w:rsidRPr="007F2770">
        <w:t>].</w:t>
      </w:r>
    </w:p>
    <w:p w14:paraId="13C8920C" w14:textId="77777777" w:rsidR="00173561" w:rsidRPr="007F2770" w:rsidRDefault="00173561" w:rsidP="00173561">
      <w:r w:rsidRPr="007F2770">
        <w:t xml:space="preserve">If </w:t>
      </w:r>
      <w:r w:rsidR="00F20833" w:rsidRPr="007F2770">
        <w:t xml:space="preserve">a USIM is present, </w:t>
      </w:r>
      <w:r w:rsidRPr="007F2770">
        <w:t>the SNN check is successful but the UE detects that the sequence number in AUTN is not correct during handling of the EAP-request/AKA'-challenge message as specified in IETF RFC 5448 [</w:t>
      </w:r>
      <w:r w:rsidR="00552CBE" w:rsidRPr="007F2770">
        <w:t>40</w:t>
      </w:r>
      <w:r w:rsidRPr="007F2770">
        <w:t>], the UE shall send an EAP-response/AKA'-synchronization-failure message as specified in IETF RFC 5448 [</w:t>
      </w:r>
      <w:r w:rsidR="00552CBE" w:rsidRPr="007F2770">
        <w:t>40</w:t>
      </w:r>
      <w:r w:rsidRPr="007F2770">
        <w:t>].</w:t>
      </w:r>
    </w:p>
    <w:p w14:paraId="109794C7" w14:textId="77777777" w:rsidR="00173561" w:rsidRPr="007F2770" w:rsidRDefault="00173561" w:rsidP="00173561">
      <w:r w:rsidRPr="007F2770">
        <w:t xml:space="preserve">If </w:t>
      </w:r>
      <w:r w:rsidR="00F20833" w:rsidRPr="007F2770">
        <w:t xml:space="preserve">a USIM is present, </w:t>
      </w:r>
      <w:r w:rsidRPr="007F2770">
        <w:t>the SNN check is successful, the sequence number in AUTN is correct and the UE detects another error during handling of the EAP-request/AKA'-challenge message as specified in IETF RFC 5448 [</w:t>
      </w:r>
      <w:r w:rsidR="00552CBE" w:rsidRPr="007F2770">
        <w:t>40</w:t>
      </w:r>
      <w:r w:rsidRPr="007F2770">
        <w:t>], the UE shall send an EAP-response/AKA'-client-error message as specified in IETF RFC 5448 [</w:t>
      </w:r>
      <w:r w:rsidR="00552CBE" w:rsidRPr="007F2770">
        <w:t>40</w:t>
      </w:r>
      <w:r w:rsidRPr="007F2770">
        <w:t>].</w:t>
      </w:r>
    </w:p>
    <w:p w14:paraId="22335589" w14:textId="77777777" w:rsidR="00F20833" w:rsidRPr="007F2770" w:rsidRDefault="00F20833" w:rsidP="00F20833">
      <w:r w:rsidRPr="007F2770">
        <w:t>If a USIM is not present, the UE shall send an EAP-response/AKA'-client-error message as specified in IETF RFC 5448 [</w:t>
      </w:r>
      <w:r w:rsidR="0003188B" w:rsidRPr="007F2770">
        <w:t>40</w:t>
      </w:r>
      <w:r w:rsidRPr="007F2770">
        <w:t>].</w:t>
      </w:r>
    </w:p>
    <w:p w14:paraId="266527F0" w14:textId="77777777" w:rsidR="00F7634F" w:rsidRPr="007F2770" w:rsidRDefault="00F7634F" w:rsidP="00F7634F">
      <w:r w:rsidRPr="007F2770">
        <w:t>For any of the above, the UE shall start timer T3520 when the AUTHENTICATION RESPONSE message containing the EAP-response message is sent. Furthermore, the UE shall stop any of the timers T3510, T3517 or T3521</w:t>
      </w:r>
      <w:r w:rsidR="000F4132" w:rsidRPr="007F2770">
        <w:t xml:space="preserve"> (if they were running</w:t>
      </w:r>
      <w:r w:rsidRPr="007F2770">
        <w:t>). Upon receiving an AUTHENTICATION REQUEST message</w:t>
      </w:r>
      <w:r w:rsidRPr="007F2770">
        <w:rPr>
          <w:lang w:val="en-US"/>
        </w:rPr>
        <w:t xml:space="preserve"> with the EAP message IE containing an </w:t>
      </w:r>
      <w:r w:rsidRPr="007F2770">
        <w:t>EAP-request/AKA'-challenge from the network, the UE shall stop timer T3520, if running, and then process the EAP-request/AKA'-challenge information as normal.</w:t>
      </w:r>
    </w:p>
    <w:p w14:paraId="11B9DA63" w14:textId="77777777" w:rsidR="00173561" w:rsidRPr="007F2770" w:rsidRDefault="00090C7C" w:rsidP="00781477">
      <w:pPr>
        <w:pStyle w:val="H6"/>
      </w:pPr>
      <w:bookmarkStart w:id="2780" w:name="_Toc20232600"/>
      <w:bookmarkStart w:id="2781" w:name="_Toc27746691"/>
      <w:bookmarkStart w:id="2782" w:name="_Toc36212873"/>
      <w:bookmarkStart w:id="2783" w:name="_Toc36657050"/>
      <w:bookmarkStart w:id="2784" w:name="_Toc45286712"/>
      <w:bookmarkStart w:id="2785" w:name="_Toc51947981"/>
      <w:bookmarkStart w:id="2786" w:name="_Toc51949073"/>
      <w:r w:rsidRPr="007F2770">
        <w:t>5</w:t>
      </w:r>
      <w:r w:rsidR="00173561" w:rsidRPr="007F2770">
        <w:t>.</w:t>
      </w:r>
      <w:r w:rsidRPr="007F2770">
        <w:t>4</w:t>
      </w:r>
      <w:r w:rsidR="00173561" w:rsidRPr="007F2770">
        <w:t>.1.2.2.5</w:t>
      </w:r>
      <w:r w:rsidR="00173561" w:rsidRPr="007F2770">
        <w:tab/>
        <w:t>Network successfully authenticates UE</w:t>
      </w:r>
      <w:bookmarkEnd w:id="2780"/>
      <w:bookmarkEnd w:id="2781"/>
      <w:bookmarkEnd w:id="2782"/>
      <w:bookmarkEnd w:id="2783"/>
      <w:bookmarkEnd w:id="2784"/>
      <w:bookmarkEnd w:id="2785"/>
      <w:bookmarkEnd w:id="2786"/>
    </w:p>
    <w:p w14:paraId="6D0D5613" w14:textId="77777777" w:rsidR="001B063E" w:rsidRPr="007F2770" w:rsidRDefault="001B063E" w:rsidP="001B063E">
      <w:bookmarkStart w:id="2787" w:name="_Toc20232601"/>
      <w:bookmarkStart w:id="2788" w:name="_Toc27746692"/>
      <w:bookmarkStart w:id="2789" w:name="_Toc36212874"/>
      <w:bookmarkStart w:id="2790" w:name="_Toc36657051"/>
      <w:bookmarkStart w:id="2791" w:name="_Toc45286713"/>
      <w:bookmarkStart w:id="2792" w:name="_Toc51947982"/>
      <w:bookmarkStart w:id="2793" w:name="_Toc51949074"/>
      <w:r w:rsidRPr="007F2770">
        <w:t>Upon reception of the EAP-response/AKA'-challenge message, if procedures for handling an EAP-response/AKA'-challenge message as specified in IETF RFC 5448 [40] are successful and:</w:t>
      </w:r>
    </w:p>
    <w:p w14:paraId="33AC129C" w14:textId="77777777" w:rsidR="001B063E" w:rsidRPr="007F2770" w:rsidRDefault="001B063E" w:rsidP="001B063E">
      <w:pPr>
        <w:pStyle w:val="B1"/>
      </w:pPr>
      <w:r w:rsidRPr="007F2770">
        <w:t>a)</w:t>
      </w:r>
      <w:r w:rsidRPr="007F2770">
        <w:tab/>
        <w:t>the AUSF acts as the EAP-AKA' server, the AUSF shall generate EMSK,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 or</w:t>
      </w:r>
    </w:p>
    <w:p w14:paraId="38CB2694" w14:textId="77777777" w:rsidR="009945E7" w:rsidRPr="007F2770" w:rsidRDefault="009945E7" w:rsidP="009945E7">
      <w:pPr>
        <w:pStyle w:val="B1"/>
      </w:pPr>
      <w:r w:rsidRPr="007F2770">
        <w:t>b)</w:t>
      </w:r>
      <w:r w:rsidRPr="007F2770">
        <w:tab/>
        <w:t>the AAA server of the CH or the DCS acts as the EAP-AKA' server, the AAA server of the CH or the DCS shall generate MSK as described in 3GPP TS 33.501 [24];</w:t>
      </w:r>
    </w:p>
    <w:p w14:paraId="60A8AE81" w14:textId="2C8020DF" w:rsidR="001B063E" w:rsidRPr="007F2770" w:rsidRDefault="001B063E" w:rsidP="001B063E">
      <w:r w:rsidRPr="007F2770">
        <w:t>and:</w:t>
      </w:r>
    </w:p>
    <w:p w14:paraId="56EC0706" w14:textId="77777777" w:rsidR="009945E7" w:rsidRPr="007F2770" w:rsidRDefault="009945E7" w:rsidP="009945E7">
      <w:pPr>
        <w:pStyle w:val="B1"/>
      </w:pPr>
      <w:r w:rsidRPr="007F2770">
        <w:t>a)</w:t>
      </w:r>
      <w:r w:rsidRPr="007F2770">
        <w:tab/>
        <w:t>if the AUSF or the AAA server of the CH or the DCS included the AT_RESULT_IND attribute in the EAP-request/AKA'-challenge message and the AT_RESULT_IND attribute is included in the corresponding EAP-response/AKA'-challenge message, the AUSF or the AAA server of the CH or the DCS shall send an EAP-request/AKA'-notification message as specified in IETF RFC 5448 [40]; or</w:t>
      </w:r>
    </w:p>
    <w:p w14:paraId="37D64267" w14:textId="77777777" w:rsidR="009945E7" w:rsidRPr="007F2770" w:rsidRDefault="009945E7" w:rsidP="009945E7">
      <w:pPr>
        <w:pStyle w:val="B1"/>
      </w:pPr>
      <w:r w:rsidRPr="007F2770">
        <w:t>b)</w:t>
      </w:r>
      <w:r w:rsidRPr="007F2770">
        <w:tab/>
        <w:t>if the AUSF or the AAA server of the CH or the DCS:</w:t>
      </w:r>
    </w:p>
    <w:p w14:paraId="31BE3F5D" w14:textId="77777777" w:rsidR="009945E7" w:rsidRPr="007F2770" w:rsidRDefault="009945E7" w:rsidP="009945E7">
      <w:pPr>
        <w:pStyle w:val="B2"/>
      </w:pPr>
      <w:r w:rsidRPr="007F2770">
        <w:t>1)</w:t>
      </w:r>
      <w:r w:rsidRPr="007F2770">
        <w:tab/>
        <w:t>included the AT_RESULT_IND attribute in the EAP-request/AKA'-challenge message and the AT_RESULT_IND attribute is not included in the EAP-response/AKA'-challenge message; or</w:t>
      </w:r>
    </w:p>
    <w:p w14:paraId="6A91935F" w14:textId="77777777" w:rsidR="009945E7" w:rsidRPr="007F2770" w:rsidRDefault="009945E7" w:rsidP="009945E7">
      <w:pPr>
        <w:pStyle w:val="B2"/>
      </w:pPr>
      <w:r w:rsidRPr="007F2770">
        <w:t>2)</w:t>
      </w:r>
      <w:r w:rsidRPr="007F2770">
        <w:tab/>
        <w:t>did not include the AT_RESULT_IND attribute in the EAP-request/AKA'-challenge message;</w:t>
      </w:r>
    </w:p>
    <w:p w14:paraId="6DCF9361" w14:textId="77777777" w:rsidR="009945E7" w:rsidRPr="007F2770" w:rsidRDefault="009945E7" w:rsidP="009945E7">
      <w:pPr>
        <w:pStyle w:val="B1"/>
      </w:pPr>
      <w:r w:rsidRPr="007F2770">
        <w:tab/>
        <w:t>then the AUSF or the AAA server of the CH or the DCS shall send an EAP-success message as specified in IETF RFC 5448 [40] and shall consider the procedure complete.</w:t>
      </w:r>
    </w:p>
    <w:p w14:paraId="7430759C" w14:textId="77777777" w:rsidR="008B5B2C" w:rsidRPr="007F2770" w:rsidRDefault="008B5B2C" w:rsidP="008B5B2C">
      <w:pPr>
        <w:pStyle w:val="NO"/>
      </w:pPr>
      <w:r w:rsidRPr="007F2770">
        <w:t>NOTE 1:</w:t>
      </w:r>
      <w:r w:rsidRPr="007F2770">
        <w:tab/>
        <w:t>When the AAA server of the CH or the DCS acts as the EAP-AKA'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021CD13F" w14:textId="17C5B7F3" w:rsidR="008B5B2C" w:rsidRPr="007F2770" w:rsidRDefault="008B5B2C" w:rsidP="008B5B2C">
      <w:pPr>
        <w:pStyle w:val="NO"/>
      </w:pPr>
      <w:r w:rsidRPr="007F2770">
        <w:t>NOTE 2:</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xml:space="preserve">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B716B5D" w14:textId="77777777" w:rsidR="00173561" w:rsidRPr="007F2770" w:rsidRDefault="00090C7C" w:rsidP="00781477">
      <w:pPr>
        <w:pStyle w:val="H6"/>
      </w:pPr>
      <w:r w:rsidRPr="007F2770">
        <w:t>5</w:t>
      </w:r>
      <w:r w:rsidR="00173561" w:rsidRPr="007F2770">
        <w:t>.</w:t>
      </w:r>
      <w:r w:rsidRPr="007F2770">
        <w:t>4</w:t>
      </w:r>
      <w:r w:rsidR="00173561" w:rsidRPr="007F2770">
        <w:t>.1.2.2.6</w:t>
      </w:r>
      <w:r w:rsidR="00173561" w:rsidRPr="007F2770">
        <w:tab/>
        <w:t>UE handling EAP-AKA' notification</w:t>
      </w:r>
      <w:r w:rsidR="00251AEF" w:rsidRPr="007F2770">
        <w:t xml:space="preserve"> message</w:t>
      </w:r>
      <w:bookmarkEnd w:id="2787"/>
      <w:bookmarkEnd w:id="2788"/>
      <w:bookmarkEnd w:id="2789"/>
      <w:bookmarkEnd w:id="2790"/>
      <w:bookmarkEnd w:id="2791"/>
      <w:bookmarkEnd w:id="2792"/>
      <w:bookmarkEnd w:id="2793"/>
    </w:p>
    <w:p w14:paraId="3930A4BB" w14:textId="77777777" w:rsidR="00173561" w:rsidRPr="007F2770" w:rsidRDefault="00173561" w:rsidP="00173561">
      <w:r w:rsidRPr="007F2770">
        <w:t>Upon receiving an EAP-request/AKA'-notification message, the UE shall send an EAP-response/AKA'-notification message as specified in IETF RFC 5448 [</w:t>
      </w:r>
      <w:r w:rsidR="0003188B" w:rsidRPr="007F2770">
        <w:t>40</w:t>
      </w:r>
      <w:r w:rsidRPr="007F2770">
        <w:t>].</w:t>
      </w:r>
    </w:p>
    <w:p w14:paraId="1A2C5A86" w14:textId="77777777" w:rsidR="009965B5" w:rsidRPr="007F2770" w:rsidRDefault="009965B5" w:rsidP="00781477">
      <w:pPr>
        <w:pStyle w:val="H6"/>
      </w:pPr>
      <w:bookmarkStart w:id="2794" w:name="_Toc20232602"/>
      <w:bookmarkStart w:id="2795" w:name="_Toc27746693"/>
      <w:bookmarkStart w:id="2796" w:name="_Toc36212875"/>
      <w:bookmarkStart w:id="2797" w:name="_Toc36657052"/>
      <w:bookmarkStart w:id="2798" w:name="_Toc45286714"/>
      <w:bookmarkStart w:id="2799" w:name="_Toc51947983"/>
      <w:bookmarkStart w:id="2800" w:name="_Toc51949075"/>
      <w:r w:rsidRPr="007F2770">
        <w:t>5.4.1.2.2.6A</w:t>
      </w:r>
      <w:r w:rsidRPr="007F2770">
        <w:tab/>
        <w:t>EAP based Identification initiation by the network</w:t>
      </w:r>
      <w:bookmarkEnd w:id="2794"/>
      <w:bookmarkEnd w:id="2795"/>
      <w:bookmarkEnd w:id="2796"/>
      <w:bookmarkEnd w:id="2797"/>
      <w:bookmarkEnd w:id="2798"/>
      <w:bookmarkEnd w:id="2799"/>
      <w:bookmarkEnd w:id="2800"/>
    </w:p>
    <w:p w14:paraId="2C861372" w14:textId="064DAA31" w:rsidR="009945E7" w:rsidRPr="007F2770" w:rsidRDefault="009945E7" w:rsidP="009945E7">
      <w:r w:rsidRPr="007F2770">
        <w:t>If the AUSF or the AAA server of the CH or the DCS decides to initiate the EAP based identification procedure, the AUSF or the AAA server of the CH or the DCS shall send an EAP-Request/Identity or EAP-Request/AKA'-Identity message as specified in IETF RFC 5448 [40].</w:t>
      </w:r>
    </w:p>
    <w:p w14:paraId="483D3C2E" w14:textId="77777777" w:rsidR="009965B5" w:rsidRPr="007F2770" w:rsidRDefault="009965B5" w:rsidP="009965B5">
      <w:r w:rsidRPr="007F2770">
        <w:t xml:space="preserve">The AMF shall encapsulate the EAP-Request/Identity or EAP-Request/AKA'-Identity message in the AUTHENTICATION REQUEST </w:t>
      </w:r>
      <w:r w:rsidRPr="007F2770">
        <w:rPr>
          <w:lang w:val="en-US"/>
        </w:rPr>
        <w:t xml:space="preserve">message and send it </w:t>
      </w:r>
      <w:r w:rsidRPr="007F2770">
        <w:t>to the UE.</w:t>
      </w:r>
    </w:p>
    <w:p w14:paraId="703A9A22" w14:textId="77777777" w:rsidR="009965B5" w:rsidRPr="007F2770" w:rsidRDefault="009965B5" w:rsidP="00781477">
      <w:pPr>
        <w:pStyle w:val="H6"/>
      </w:pPr>
      <w:bookmarkStart w:id="2801" w:name="_Toc20232603"/>
      <w:bookmarkStart w:id="2802" w:name="_Toc27746694"/>
      <w:bookmarkStart w:id="2803" w:name="_Toc36212876"/>
      <w:bookmarkStart w:id="2804" w:name="_Toc36657053"/>
      <w:bookmarkStart w:id="2805" w:name="_Toc45286715"/>
      <w:bookmarkStart w:id="2806" w:name="_Toc51947984"/>
      <w:bookmarkStart w:id="2807" w:name="_Toc51949076"/>
      <w:r w:rsidRPr="007F2770">
        <w:t>5.4.1.2.2.6B</w:t>
      </w:r>
      <w:r w:rsidRPr="007F2770">
        <w:tab/>
        <w:t>EAP based Identification response by the UE</w:t>
      </w:r>
      <w:bookmarkEnd w:id="2801"/>
      <w:bookmarkEnd w:id="2802"/>
      <w:bookmarkEnd w:id="2803"/>
      <w:bookmarkEnd w:id="2804"/>
      <w:bookmarkEnd w:id="2805"/>
      <w:bookmarkEnd w:id="2806"/>
      <w:bookmarkEnd w:id="2807"/>
    </w:p>
    <w:p w14:paraId="1337F9FF" w14:textId="77777777" w:rsidR="009965B5" w:rsidRPr="007F2770" w:rsidRDefault="009965B5" w:rsidP="009965B5">
      <w:r w:rsidRPr="007F2770">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14:paraId="657E77FD" w14:textId="77777777" w:rsidR="009965B5" w:rsidRPr="007F2770" w:rsidRDefault="009965B5" w:rsidP="009965B5">
      <w:r w:rsidRPr="007F2770">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14:paraId="3FCE0245" w14:textId="77777777" w:rsidR="009965B5" w:rsidRPr="007F2770" w:rsidRDefault="009965B5" w:rsidP="009965B5">
      <w:r w:rsidRPr="007F2770">
        <w:t>If the EAP-Request/AKA'-Identity carries the AT_PERMANENT_REQ, the UE shall respond with EAP-Response/AKA'-Client-Error with the error code "unable to process packet".</w:t>
      </w:r>
    </w:p>
    <w:p w14:paraId="5D39F758" w14:textId="77777777" w:rsidR="00173561" w:rsidRPr="007F2770" w:rsidRDefault="00090C7C" w:rsidP="00781477">
      <w:pPr>
        <w:pStyle w:val="H6"/>
      </w:pPr>
      <w:bookmarkStart w:id="2808" w:name="_Toc20232604"/>
      <w:bookmarkStart w:id="2809" w:name="_Toc27746695"/>
      <w:bookmarkStart w:id="2810" w:name="_Toc36212877"/>
      <w:bookmarkStart w:id="2811" w:name="_Toc36657054"/>
      <w:bookmarkStart w:id="2812" w:name="_Toc45286716"/>
      <w:bookmarkStart w:id="2813" w:name="_Toc51947985"/>
      <w:bookmarkStart w:id="2814" w:name="_Toc51949077"/>
      <w:r w:rsidRPr="007F2770">
        <w:t>5</w:t>
      </w:r>
      <w:r w:rsidR="00173561" w:rsidRPr="007F2770">
        <w:t>.</w:t>
      </w:r>
      <w:r w:rsidRPr="007F2770">
        <w:t>4</w:t>
      </w:r>
      <w:r w:rsidR="00173561" w:rsidRPr="007F2770">
        <w:t>.1.2.2.7</w:t>
      </w:r>
      <w:r w:rsidR="00173561" w:rsidRPr="007F2770">
        <w:tab/>
        <w:t>Network sending EAP-success message</w:t>
      </w:r>
      <w:bookmarkEnd w:id="2808"/>
      <w:bookmarkEnd w:id="2809"/>
      <w:bookmarkEnd w:id="2810"/>
      <w:bookmarkEnd w:id="2811"/>
      <w:bookmarkEnd w:id="2812"/>
      <w:bookmarkEnd w:id="2813"/>
      <w:bookmarkEnd w:id="2814"/>
    </w:p>
    <w:p w14:paraId="13D2C27D" w14:textId="23225A8F"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successful, the AUSF</w:t>
      </w:r>
      <w:r w:rsidR="00F80502" w:rsidRPr="007F2770">
        <w:t xml:space="preserve"> or the AAA server of the CH</w:t>
      </w:r>
      <w:r w:rsidRPr="007F2770">
        <w:t xml:space="preserve"> </w:t>
      </w:r>
      <w:r w:rsidR="009945E7" w:rsidRPr="007F2770">
        <w:t xml:space="preserve">or the DCS </w:t>
      </w:r>
      <w:r w:rsidRPr="007F2770">
        <w:t>shall send an EAP-success message as specified in IETF RFC 5448 [</w:t>
      </w:r>
      <w:r w:rsidR="00552CBE" w:rsidRPr="007F2770">
        <w:t>40</w:t>
      </w:r>
      <w:r w:rsidRPr="007F2770">
        <w:t>] and shall consider the procedure complete.</w:t>
      </w:r>
    </w:p>
    <w:p w14:paraId="177BEEE2" w14:textId="77777777" w:rsidR="00D53BB1" w:rsidRPr="007F2770" w:rsidRDefault="00D53BB1" w:rsidP="00D53BB1">
      <w:pPr>
        <w:pStyle w:val="NO"/>
      </w:pPr>
      <w:r w:rsidRPr="007F2770">
        <w:t>NOTE:</w:t>
      </w:r>
      <w:r w:rsidRPr="007F2770">
        <w:tab/>
        <w:t>The AUSF provides the K</w:t>
      </w:r>
      <w:r w:rsidRPr="007F2770">
        <w:rPr>
          <w:vertAlign w:val="subscript"/>
        </w:rPr>
        <w:t xml:space="preserve">SEAF </w:t>
      </w:r>
      <w:r w:rsidRPr="007F2770">
        <w:t>to the SEAF. Upon reception of the K</w:t>
      </w:r>
      <w:r w:rsidRPr="007F2770">
        <w:rPr>
          <w:vertAlign w:val="subscript"/>
        </w:rPr>
        <w:t>SEAF</w:t>
      </w:r>
      <w:r w:rsidRPr="007F2770">
        <w:t>, the SEAF generates the K</w:t>
      </w:r>
      <w:r w:rsidRPr="007F2770">
        <w:rPr>
          <w:vertAlign w:val="subscript"/>
        </w:rPr>
        <w:t xml:space="preserve">AMF </w:t>
      </w:r>
      <w:r w:rsidRPr="007F2770">
        <w:t>based on the ABBA and the K</w:t>
      </w:r>
      <w:r w:rsidRPr="007F2770">
        <w:rPr>
          <w:vertAlign w:val="subscript"/>
        </w:rPr>
        <w:t>SEAF</w:t>
      </w:r>
      <w:r w:rsidRPr="007F2770">
        <w:t xml:space="preserve">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88813CB" w14:textId="77777777" w:rsidR="00173561" w:rsidRPr="007F2770" w:rsidRDefault="00090C7C" w:rsidP="00781477">
      <w:pPr>
        <w:pStyle w:val="H6"/>
      </w:pPr>
      <w:bookmarkStart w:id="2815" w:name="_Toc20232605"/>
      <w:bookmarkStart w:id="2816" w:name="_Toc27746696"/>
      <w:bookmarkStart w:id="2817" w:name="_Toc36212878"/>
      <w:bookmarkStart w:id="2818" w:name="_Toc36657055"/>
      <w:bookmarkStart w:id="2819" w:name="_Toc45286717"/>
      <w:bookmarkStart w:id="2820" w:name="_Toc51947986"/>
      <w:bookmarkStart w:id="2821" w:name="_Toc51949078"/>
      <w:r w:rsidRPr="007F2770">
        <w:t>5</w:t>
      </w:r>
      <w:r w:rsidR="00173561" w:rsidRPr="007F2770">
        <w:t>.</w:t>
      </w:r>
      <w:r w:rsidRPr="007F2770">
        <w:t>4</w:t>
      </w:r>
      <w:r w:rsidR="00173561" w:rsidRPr="007F2770">
        <w:t>.1.2.2.8</w:t>
      </w:r>
      <w:r w:rsidR="00173561" w:rsidRPr="007F2770">
        <w:tab/>
        <w:t>UE handling EAP-success message</w:t>
      </w:r>
      <w:bookmarkEnd w:id="2815"/>
      <w:bookmarkEnd w:id="2816"/>
      <w:bookmarkEnd w:id="2817"/>
      <w:bookmarkEnd w:id="2818"/>
      <w:bookmarkEnd w:id="2819"/>
      <w:bookmarkEnd w:id="2820"/>
      <w:bookmarkEnd w:id="2821"/>
    </w:p>
    <w:p w14:paraId="708D0D21" w14:textId="77777777" w:rsidR="001B063E" w:rsidRPr="007F2770" w:rsidRDefault="001B063E" w:rsidP="001B063E">
      <w:bookmarkStart w:id="2822" w:name="_Toc20232606"/>
      <w:bookmarkStart w:id="2823" w:name="_Toc27746697"/>
      <w:bookmarkStart w:id="2824" w:name="_Toc36212879"/>
      <w:bookmarkStart w:id="2825" w:name="_Toc36657056"/>
      <w:bookmarkStart w:id="2826" w:name="_Toc45286718"/>
      <w:bookmarkStart w:id="2827" w:name="_Toc51947987"/>
      <w:bookmarkStart w:id="2828" w:name="_Toc51949079"/>
      <w:r w:rsidRPr="007F2770">
        <w:t>Upon receiving an EAP-success message, the ME shall:</w:t>
      </w:r>
    </w:p>
    <w:p w14:paraId="6E3DA2F2"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4DA116C6"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as described in subclause 5.4.1.2.2.3:</w:t>
      </w:r>
    </w:p>
    <w:p w14:paraId="7EE4885A" w14:textId="56866622" w:rsidR="009945E7" w:rsidRPr="007F2770" w:rsidRDefault="009945E7" w:rsidP="009945E7">
      <w:pPr>
        <w:pStyle w:val="B2"/>
      </w:pPr>
      <w:r w:rsidRPr="007F2770">
        <w:t>1)</w:t>
      </w:r>
      <w:r w:rsidRPr="007F2770">
        <w:tab/>
        <w:t>if the UE operates in SNPN access operation mode and</w:t>
      </w:r>
      <w:r w:rsidR="00D533F0" w:rsidRPr="007F2770">
        <w:t xml:space="preserve"> the credentials in the USIM</w:t>
      </w:r>
      <w:r w:rsidR="00602BC4" w:rsidRPr="007F2770">
        <w:t xml:space="preserve"> </w:t>
      </w:r>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2C2047" w14:textId="77777777" w:rsidR="002B17E5" w:rsidRPr="007F2770" w:rsidRDefault="002B17E5" w:rsidP="002B17E5">
      <w:pPr>
        <w:pStyle w:val="NO"/>
      </w:pPr>
      <w:r w:rsidRPr="007F2770">
        <w:t>NOTE:</w:t>
      </w:r>
      <w:r w:rsidRPr="007F2770">
        <w:tab/>
        <w:t>When the UE is registering or registered for onboarding services in SNPN, credentials in the USIM do not contain an indication to use MSK for derivation of K</w:t>
      </w:r>
      <w:r w:rsidRPr="007F2770">
        <w:rPr>
          <w:vertAlign w:val="subscript"/>
        </w:rPr>
        <w:t>AUSF</w:t>
      </w:r>
      <w:r w:rsidRPr="007F2770">
        <w:rPr>
          <w:noProof/>
        </w:rPr>
        <w:t xml:space="preserve"> after success of primary authentication and key agreement procedure.</w:t>
      </w:r>
    </w:p>
    <w:p w14:paraId="204FDB16" w14:textId="77777777" w:rsidR="009945E7" w:rsidRPr="007F2770" w:rsidRDefault="009945E7" w:rsidP="009945E7">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1FA3F835" w14:textId="44170B9D" w:rsidR="001B063E" w:rsidRPr="007F2770" w:rsidRDefault="001B063E" w:rsidP="001B063E">
      <w:pPr>
        <w:pStyle w:val="B2"/>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7075D53B" w14:textId="4325651F"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73821950"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1120D05" w14:textId="77777777" w:rsidR="001B063E" w:rsidRPr="007F2770" w:rsidRDefault="001B063E" w:rsidP="001B063E">
      <w:r w:rsidRPr="007F2770">
        <w:t>The UE shall consider the procedure complete.</w:t>
      </w:r>
    </w:p>
    <w:p w14:paraId="6859196E" w14:textId="77777777" w:rsidR="00173561" w:rsidRPr="007F2770" w:rsidRDefault="00090C7C" w:rsidP="00781477">
      <w:pPr>
        <w:pStyle w:val="H6"/>
      </w:pPr>
      <w:r w:rsidRPr="007F2770">
        <w:t>5</w:t>
      </w:r>
      <w:r w:rsidR="00173561" w:rsidRPr="007F2770">
        <w:t>.</w:t>
      </w:r>
      <w:r w:rsidRPr="007F2770">
        <w:t>4</w:t>
      </w:r>
      <w:r w:rsidR="00173561" w:rsidRPr="007F2770">
        <w:t>.1.2.2.9</w:t>
      </w:r>
      <w:r w:rsidR="00173561" w:rsidRPr="007F2770">
        <w:tab/>
        <w:t>Network not successfully authenticates UE</w:t>
      </w:r>
      <w:bookmarkEnd w:id="2822"/>
      <w:bookmarkEnd w:id="2823"/>
      <w:bookmarkEnd w:id="2824"/>
      <w:bookmarkEnd w:id="2825"/>
      <w:bookmarkEnd w:id="2826"/>
      <w:bookmarkEnd w:id="2827"/>
      <w:bookmarkEnd w:id="2828"/>
    </w:p>
    <w:p w14:paraId="3D318E8B" w14:textId="685FDE9D" w:rsidR="00173561" w:rsidRPr="007F2770" w:rsidRDefault="00173561" w:rsidP="00173561">
      <w:r w:rsidRPr="007F2770">
        <w:t>Upon reception of the EAP-response/AKA'-challenge message, if procedures for handling an EAP-response/AKA'-challenge message as specified in IETF RFC 5448 [</w:t>
      </w:r>
      <w:r w:rsidR="00552CBE" w:rsidRPr="007F2770">
        <w:t>40</w:t>
      </w:r>
      <w:r w:rsidRPr="007F2770">
        <w:t>] are not successful, the AUSF</w:t>
      </w:r>
      <w:r w:rsidR="00F80502" w:rsidRPr="007F2770">
        <w:t xml:space="preserve"> or the AAA server of the CH</w:t>
      </w:r>
      <w:r w:rsidRPr="007F2770">
        <w:t xml:space="preserve"> </w:t>
      </w:r>
      <w:r w:rsidR="009945E7" w:rsidRPr="007F2770">
        <w:t xml:space="preserve">or the DCS </w:t>
      </w:r>
      <w:r w:rsidRPr="007F2770">
        <w:t>shall send an EAP-request/AKA'-notification message that implies failure as specified in IETF RFC 5448 [</w:t>
      </w:r>
      <w:r w:rsidR="00552CBE" w:rsidRPr="007F2770">
        <w:t>40</w:t>
      </w:r>
      <w:r w:rsidRPr="007F2770">
        <w:t>].</w:t>
      </w:r>
    </w:p>
    <w:p w14:paraId="31362E75" w14:textId="77777777" w:rsidR="00173561" w:rsidRPr="007F2770" w:rsidRDefault="00090C7C" w:rsidP="00781477">
      <w:pPr>
        <w:pStyle w:val="H6"/>
      </w:pPr>
      <w:bookmarkStart w:id="2829" w:name="_Toc20232607"/>
      <w:bookmarkStart w:id="2830" w:name="_Toc27746698"/>
      <w:bookmarkStart w:id="2831" w:name="_Toc36212880"/>
      <w:bookmarkStart w:id="2832" w:name="_Toc36657057"/>
      <w:bookmarkStart w:id="2833" w:name="_Toc45286719"/>
      <w:bookmarkStart w:id="2834" w:name="_Toc51947988"/>
      <w:bookmarkStart w:id="2835" w:name="_Toc51949080"/>
      <w:r w:rsidRPr="007F2770">
        <w:t>5</w:t>
      </w:r>
      <w:r w:rsidR="00173561" w:rsidRPr="007F2770">
        <w:t>.</w:t>
      </w:r>
      <w:r w:rsidRPr="007F2770">
        <w:t>4</w:t>
      </w:r>
      <w:r w:rsidR="00173561" w:rsidRPr="007F2770">
        <w:t>.1.2.2.10</w:t>
      </w:r>
      <w:r w:rsidR="00173561" w:rsidRPr="007F2770">
        <w:tab/>
        <w:t>Network sending EAP-failure message</w:t>
      </w:r>
      <w:bookmarkEnd w:id="2829"/>
      <w:bookmarkEnd w:id="2830"/>
      <w:bookmarkEnd w:id="2831"/>
      <w:bookmarkEnd w:id="2832"/>
      <w:bookmarkEnd w:id="2833"/>
      <w:bookmarkEnd w:id="2834"/>
      <w:bookmarkEnd w:id="2835"/>
    </w:p>
    <w:p w14:paraId="06A10EAE" w14:textId="61A30266" w:rsidR="00173561" w:rsidRPr="007F2770" w:rsidRDefault="00173561" w:rsidP="00173561">
      <w:r w:rsidRPr="007F2770">
        <w:t>Upon reception of the EAP-response/AKA'-notification message, if earlier procedures for handling an EAP-request/AKA'-challenge message as specified in IETF RFC 5448 [</w:t>
      </w:r>
      <w:r w:rsidR="00552CBE" w:rsidRPr="007F2770">
        <w:t>40</w:t>
      </w:r>
      <w:r w:rsidRPr="007F2770">
        <w:t>] were not successful, the AUSF</w:t>
      </w:r>
      <w:r w:rsidR="00F80502" w:rsidRPr="007F2770">
        <w:t xml:space="preserve"> or the AAA server of the CH</w:t>
      </w:r>
      <w:r w:rsidRPr="007F2770">
        <w:t xml:space="preserve"> </w:t>
      </w:r>
      <w:r w:rsidR="009945E7" w:rsidRPr="007F2770">
        <w:t xml:space="preserve">or the DCS </w:t>
      </w:r>
      <w:r w:rsidRPr="007F2770">
        <w:t>shall send an EAP-failure message as specified in IETF RFC 5448 [</w:t>
      </w:r>
      <w:r w:rsidR="00552CBE" w:rsidRPr="007F2770">
        <w:t>40</w:t>
      </w:r>
      <w:r w:rsidRPr="007F2770">
        <w:t>] and shall consider the procedure complete.</w:t>
      </w:r>
    </w:p>
    <w:p w14:paraId="6BBCEA52" w14:textId="77777777" w:rsidR="00E203D7" w:rsidRPr="007F2770" w:rsidRDefault="00E203D7" w:rsidP="00E203D7">
      <w:r w:rsidRPr="007F2770">
        <w:t>If the authentication response (RES) returned by the UE in the AT_RES attribute of the EAP-response/AKA'-challenge message is not valid, the network handling depends upon the type of identity used by the UE in the initial NAS message, that is:</w:t>
      </w:r>
    </w:p>
    <w:p w14:paraId="49764612" w14:textId="77777777" w:rsidR="00E203D7" w:rsidRPr="007F2770" w:rsidRDefault="00E203D7" w:rsidP="00E203D7">
      <w:pPr>
        <w:pStyle w:val="B1"/>
      </w:pPr>
      <w:r w:rsidRPr="007F2770">
        <w:t>-</w:t>
      </w:r>
      <w:r w:rsidRPr="007F2770">
        <w:tab/>
        <w:t>if the 5G-GUTI was used; or</w:t>
      </w:r>
    </w:p>
    <w:p w14:paraId="596B0B29" w14:textId="77777777" w:rsidR="00E203D7" w:rsidRPr="007F2770" w:rsidRDefault="00E203D7" w:rsidP="00E203D7">
      <w:pPr>
        <w:pStyle w:val="B1"/>
      </w:pPr>
      <w:r w:rsidRPr="007F2770">
        <w:t>-</w:t>
      </w:r>
      <w:r w:rsidRPr="007F2770">
        <w:tab/>
        <w:t>if the SUCI was used.</w:t>
      </w:r>
    </w:p>
    <w:p w14:paraId="7A980FF0"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36A8678B"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14:paraId="759914FD"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0CC7116B" w14:textId="77777777" w:rsidR="00173561" w:rsidRPr="007F2770" w:rsidRDefault="008D3BCB" w:rsidP="00781477">
      <w:pPr>
        <w:pStyle w:val="H6"/>
      </w:pPr>
      <w:bookmarkStart w:id="2836" w:name="_Toc20232608"/>
      <w:bookmarkStart w:id="2837" w:name="_Toc27746699"/>
      <w:bookmarkStart w:id="2838" w:name="_Toc36212881"/>
      <w:bookmarkStart w:id="2839" w:name="_Toc36657058"/>
      <w:bookmarkStart w:id="2840" w:name="_Toc45286720"/>
      <w:bookmarkStart w:id="2841" w:name="_Toc51947989"/>
      <w:bookmarkStart w:id="2842" w:name="_Toc51949081"/>
      <w:r w:rsidRPr="007F2770">
        <w:t>5</w:t>
      </w:r>
      <w:r w:rsidR="00173561" w:rsidRPr="007F2770">
        <w:t>.</w:t>
      </w:r>
      <w:r w:rsidRPr="007F2770">
        <w:t>4</w:t>
      </w:r>
      <w:r w:rsidR="00173561" w:rsidRPr="007F2770">
        <w:t>.1.2.2.11</w:t>
      </w:r>
      <w:r w:rsidR="00173561" w:rsidRPr="007F2770">
        <w:tab/>
        <w:t>UE handling EAP-</w:t>
      </w:r>
      <w:r w:rsidR="00251AEF" w:rsidRPr="007F2770">
        <w:t>failure message</w:t>
      </w:r>
      <w:bookmarkEnd w:id="2836"/>
      <w:bookmarkEnd w:id="2837"/>
      <w:bookmarkEnd w:id="2838"/>
      <w:bookmarkEnd w:id="2839"/>
      <w:bookmarkEnd w:id="2840"/>
      <w:bookmarkEnd w:id="2841"/>
      <w:bookmarkEnd w:id="2842"/>
    </w:p>
    <w:p w14:paraId="4BF3F1BD" w14:textId="77777777" w:rsidR="00CB4298" w:rsidRPr="007F2770" w:rsidRDefault="00173561" w:rsidP="00CB4298">
      <w:r w:rsidRPr="007F2770">
        <w:t>Upon receiving an EAP-failure message, the UE shall</w:t>
      </w:r>
      <w:r w:rsidR="00CB4298" w:rsidRPr="007F2770">
        <w:t xml:space="preserve"> delete the partial native 5G NAS security context </w:t>
      </w:r>
      <w:r w:rsidR="00387863" w:rsidRPr="007F2770">
        <w:t>and shall delete the new K</w:t>
      </w:r>
      <w:r w:rsidR="00387863" w:rsidRPr="007F2770">
        <w:rPr>
          <w:vertAlign w:val="subscript"/>
        </w:rPr>
        <w:t xml:space="preserve">AUSF </w:t>
      </w:r>
      <w:r w:rsidR="00387863" w:rsidRPr="007F2770">
        <w:t>and the new K</w:t>
      </w:r>
      <w:r w:rsidR="00387863" w:rsidRPr="007F2770">
        <w:rPr>
          <w:vertAlign w:val="subscript"/>
        </w:rPr>
        <w:t>SEAF</w:t>
      </w:r>
      <w:r w:rsidR="00387863" w:rsidRPr="007F2770">
        <w:t xml:space="preserve">, </w:t>
      </w:r>
      <w:r w:rsidR="00CB4298" w:rsidRPr="007F2770">
        <w:t xml:space="preserve">if any </w:t>
      </w:r>
      <w:r w:rsidR="00387863" w:rsidRPr="007F2770">
        <w:t xml:space="preserve">were </w:t>
      </w:r>
      <w:r w:rsidR="00CB4298" w:rsidRPr="007F2770">
        <w:t>created as described in subclause 5.4.1.2.2.3.</w:t>
      </w:r>
    </w:p>
    <w:p w14:paraId="688DBE84" w14:textId="77777777" w:rsidR="00173561" w:rsidRPr="007F2770" w:rsidRDefault="00CB4298" w:rsidP="00CB4298">
      <w:r w:rsidRPr="007F2770">
        <w:t>The UE shall</w:t>
      </w:r>
      <w:r w:rsidR="00173561" w:rsidRPr="007F2770">
        <w:t xml:space="preserve"> consider the procedure complete.</w:t>
      </w:r>
    </w:p>
    <w:p w14:paraId="6ABF7357" w14:textId="77777777" w:rsidR="008F4BFD" w:rsidRPr="007F2770" w:rsidRDefault="008F4BFD" w:rsidP="008F4BFD">
      <w:r w:rsidRPr="007F2770">
        <w:t>If the EAP-failure message is received in an AUTHENTICATION REJECT message:</w:t>
      </w:r>
    </w:p>
    <w:p w14:paraId="4DB8CA10" w14:textId="77777777" w:rsidR="008F4BFD" w:rsidRPr="007F2770" w:rsidRDefault="008F4BFD" w:rsidP="008F4BFD">
      <w:pPr>
        <w:pStyle w:val="B1"/>
      </w:pPr>
      <w:r w:rsidRPr="007F2770">
        <w:t>1)</w:t>
      </w:r>
      <w:r w:rsidRPr="007F2770">
        <w:tab/>
        <w:t>if the AUTHENTICATION REJECT message has been successfully integrity checked by the NAS:</w:t>
      </w:r>
    </w:p>
    <w:p w14:paraId="452CB283" w14:textId="6E63FD76" w:rsidR="008F4BFD" w:rsidRPr="007F2770" w:rsidRDefault="008F4BFD" w:rsidP="008F4BFD">
      <w:pPr>
        <w:pStyle w:val="B2"/>
      </w:pPr>
      <w:r w:rsidRPr="007F2770">
        <w:t>-</w:t>
      </w:r>
      <w:r w:rsidRPr="007F2770">
        <w:tab/>
        <w:t>the UE shall set the update status to 5U3 ROAMING NOT ALLOWED, delete the stored 5G-GUTI, TAI list, last visited registered TAI and ngKSI;</w:t>
      </w:r>
    </w:p>
    <w:p w14:paraId="5EC9183D" w14:textId="0CFF8DCF" w:rsidR="008F4BFD" w:rsidRPr="007F2770" w:rsidRDefault="008F4BFD" w:rsidP="008F4BFD">
      <w:pPr>
        <w:pStyle w:val="B2"/>
      </w:pPr>
      <w:r w:rsidRPr="007F2770">
        <w:tab/>
        <w:t>In case of PLMN, the USIM shall be considered invalid until switching off the UE or the UICC containing the USIM is removed.</w:t>
      </w:r>
    </w:p>
    <w:p w14:paraId="63B3D564" w14:textId="68C21BB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AE5F61"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050E597D" w14:textId="55F9C6AF"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4B1503"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dditionally, the UE shall consider the USIM as invalid for the entry until switching off or the UICC containing the USIM is removed.</w:t>
      </w:r>
    </w:p>
    <w:p w14:paraId="128BC311" w14:textId="77777777"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16C70E90" w14:textId="0D852BF5"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6D86644E"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57C2F4CD"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D364F09" w14:textId="48F4123F" w:rsidR="008F4BFD" w:rsidRPr="007F2770" w:rsidRDefault="008F4BFD" w:rsidP="008F4BFD">
      <w:pPr>
        <w:pStyle w:val="B2"/>
      </w:pPr>
      <w:r w:rsidRPr="007F2770">
        <w:tab/>
        <w:t>to UE implementation-specific maximum value.</w:t>
      </w:r>
    </w:p>
    <w:p w14:paraId="5783020E"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57F2C19B" w14:textId="566CD639"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3856CED7"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229A28" w14:textId="4703B3C0" w:rsidR="00FD7122" w:rsidRPr="007F2770" w:rsidRDefault="00DF504D" w:rsidP="00FD7122">
      <w:pPr>
        <w:pStyle w:val="B1"/>
      </w:pPr>
      <w:r w:rsidRPr="007F2770">
        <w:tab/>
      </w:r>
      <w:r w:rsidR="00FD7122" w:rsidRPr="007F2770">
        <w:t>Additionally,</w:t>
      </w:r>
      <w:r w:rsidRPr="007F2770">
        <w:t xml:space="preserve"> if the UE is neither registered for onboarding services in SNPN nor performing initial registration for onboarding services in SNPN,</w:t>
      </w:r>
      <w:r w:rsidR="00FD7122" w:rsidRPr="007F2770">
        <w:t xml:space="preserve"> the UE shall:</w:t>
      </w:r>
    </w:p>
    <w:p w14:paraId="7B6D900A" w14:textId="77777777" w:rsidR="00193BB8"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Pr="007F2770">
        <w:t xml:space="preserve"> </w:t>
      </w:r>
      <w:r w:rsidR="00F71E49" w:rsidRPr="007F2770">
        <w:t xml:space="preserve">in case of SNPN </w:t>
      </w:r>
      <w:r w:rsidRPr="007F2770">
        <w:t>has a value less than a UE implementation-specific maximum value, proceed as specified in subclause 5.3.20, list item 1</w:t>
      </w:r>
      <w:r w:rsidR="001E7009" w:rsidRPr="007F2770">
        <w:t>)-</w:t>
      </w:r>
      <w:r w:rsidRPr="007F2770">
        <w:t>a</w:t>
      </w:r>
      <w:r w:rsidR="001E7009" w:rsidRPr="007F2770">
        <w:t>)</w:t>
      </w:r>
      <w:r w:rsidRPr="007F2770">
        <w:t xml:space="preserve"> </w:t>
      </w:r>
      <w:r w:rsidR="001E7009" w:rsidRPr="007F2770">
        <w:t xml:space="preserve">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 xml:space="preserve">) </w:t>
      </w:r>
      <w:r w:rsidRPr="007F2770">
        <w:t>for the case that the 5GMM cause value received is #3;</w:t>
      </w:r>
    </w:p>
    <w:p w14:paraId="1EA7F7D6" w14:textId="353BCB44"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1</w:t>
      </w:r>
      <w:r w:rsidR="001E7009" w:rsidRPr="007F2770">
        <w:t xml:space="preserve">)-b) of </w:t>
      </w:r>
      <w:r w:rsidR="009000A7"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2CDB840A" w14:textId="77777777" w:rsidR="00FD7122" w:rsidRPr="007F2770" w:rsidRDefault="00FD7122" w:rsidP="00FD7122">
      <w:pPr>
        <w:pStyle w:val="B2"/>
      </w:pPr>
      <w:r w:rsidRPr="007F2770">
        <w:t>c)</w:t>
      </w:r>
      <w:r w:rsidRPr="007F2770">
        <w:tab/>
        <w:t>otherwise</w:t>
      </w:r>
      <w:r w:rsidR="001E7009" w:rsidRPr="007F2770">
        <w:t>:</w:t>
      </w:r>
    </w:p>
    <w:p w14:paraId="03773232"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7168901B" w14:textId="77777777" w:rsidR="00193BB8"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8FE7709" w14:textId="536D61EE"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invalid for non-EPS service until switching off the UE or the UICC containing the USIM is removed</w:t>
      </w:r>
      <w:r w:rsidRPr="007F2770">
        <w:t>.</w:t>
      </w:r>
    </w:p>
    <w:p w14:paraId="45296C3C" w14:textId="1E3FB12E" w:rsidR="00AE1967" w:rsidRPr="007F2770" w:rsidRDefault="00AE1967" w:rsidP="00AE1967">
      <w:pPr>
        <w:pStyle w:val="B4"/>
      </w:pPr>
      <w:r w:rsidRPr="007F2770">
        <w:tab/>
        <w:t>In case of SNPN, if the UE does not support access to an SNPN using credentials from a credentials holder</w:t>
      </w:r>
      <w:r w:rsidR="0019407C" w:rsidRPr="007F2770">
        <w:t xml:space="preserve"> and does not support equivalent SNPNs</w:t>
      </w:r>
      <w:r w:rsidRPr="007F2770">
        <w:t>, the UE shall consider the entry of the "list of subscriber data" with the SNPN identity of the current SNPN as invalid for 3GPP access until the UE is switched off or the entry is updated. Additionally, the UE shall consider the USIM as invalid for the current SNPN via 3GPP access until switching off or the UICC containing the USIM is removed.</w:t>
      </w:r>
    </w:p>
    <w:p w14:paraId="612A1D13" w14:textId="2FB8B0BB" w:rsidR="00AE1967" w:rsidRPr="007F2770" w:rsidRDefault="00AE1967" w:rsidP="00AE1967">
      <w:pPr>
        <w:pStyle w:val="B4"/>
      </w:pPr>
      <w:r w:rsidRPr="007F2770">
        <w:tab/>
        <w:t>In case of SNPN, if the UE supports access to an SNPN using credentials from a credentials holder</w:t>
      </w:r>
      <w:r w:rsidR="00A04123" w:rsidRPr="007F2770">
        <w:t>, equivalent SNPNs, or both</w:t>
      </w:r>
      <w:r w:rsidRPr="007F2770">
        <w:t xml:space="preserve">, </w:t>
      </w:r>
      <w:r w:rsidRPr="007F2770">
        <w:rPr>
          <w:lang w:eastAsia="ko-KR"/>
        </w:rPr>
        <w:t xml:space="preserve">the UE shall consider the selected entry of the </w:t>
      </w:r>
      <w:r w:rsidRPr="007F2770">
        <w:t xml:space="preserve">"list of subscriber data" as invalid for 3GPP access until the UE is switched off or the entry is updated. Additionally, the UE shall consider the USIM as invalid for </w:t>
      </w:r>
      <w:r w:rsidRPr="007F2770">
        <w:rPr>
          <w:lang w:eastAsia="ko-KR"/>
        </w:rPr>
        <w:t>t</w:t>
      </w:r>
      <w:r w:rsidRPr="007F2770">
        <w:t>he entry via 3GPP access until switching off or the UICC containing the USIM is removed.</w:t>
      </w:r>
    </w:p>
    <w:p w14:paraId="2FEA4D87" w14:textId="77777777" w:rsidR="00B560BB" w:rsidRPr="007F2770" w:rsidRDefault="00B560BB" w:rsidP="00B560BB">
      <w:pPr>
        <w:pStyle w:val="B4"/>
      </w:pPr>
      <w:r w:rsidRPr="007F2770">
        <w:t>-</w:t>
      </w:r>
      <w:r w:rsidRPr="007F2770">
        <w:tab/>
        <w:t>The UE shall set:</w:t>
      </w:r>
    </w:p>
    <w:p w14:paraId="4AAD08C9" w14:textId="77777777" w:rsidR="00B560BB" w:rsidRPr="007F2770" w:rsidRDefault="00B560BB" w:rsidP="00B560BB">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6B36F191" w14:textId="77777777" w:rsidR="00B560BB" w:rsidRPr="007F2770" w:rsidRDefault="00B560BB" w:rsidP="00B560BB">
      <w:pPr>
        <w:pStyle w:val="B5"/>
      </w:pPr>
      <w:r w:rsidRPr="007F2770">
        <w:t>-</w:t>
      </w:r>
      <w:r w:rsidRPr="007F2770">
        <w:tab/>
        <w:t>the counter for "the entry for the current SNPN considered invalid for 3GPP access" events in case of SNPN;</w:t>
      </w:r>
    </w:p>
    <w:p w14:paraId="2767C34E" w14:textId="77777777" w:rsidR="00B560BB" w:rsidRPr="007F2770" w:rsidRDefault="00B560BB" w:rsidP="00B560BB">
      <w:pPr>
        <w:pStyle w:val="B4"/>
      </w:pPr>
      <w:r w:rsidRPr="007F2770">
        <w:tab/>
        <w:t>to UE implementation-specific maximum value.</w:t>
      </w:r>
    </w:p>
    <w:p w14:paraId="52BC3CFC" w14:textId="77777777" w:rsidR="00B560BB" w:rsidRPr="007F2770" w:rsidRDefault="00B560BB" w:rsidP="00B560BB">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7C6B7D" w14:textId="77777777" w:rsidR="00B560BB" w:rsidRPr="007F2770" w:rsidRDefault="00B560BB" w:rsidP="00B560BB">
      <w:pPr>
        <w:pStyle w:val="B3"/>
      </w:pPr>
      <w:r w:rsidRPr="007F2770">
        <w:t>ii)</w:t>
      </w:r>
      <w:r w:rsidRPr="007F2770">
        <w:tab/>
        <w:t>if the AUTHENTICATION REJECT message is received over non-3GPP access:</w:t>
      </w:r>
    </w:p>
    <w:p w14:paraId="2CAA3317" w14:textId="18BCB8B5"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876C077"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1EC2572B"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2096E078" w14:textId="77777777" w:rsidR="009000A7" w:rsidRPr="007F2770" w:rsidRDefault="009000A7" w:rsidP="00FD7122">
      <w:pPr>
        <w:pStyle w:val="B4"/>
      </w:pPr>
      <w:r w:rsidRPr="007F2770">
        <w:t>-</w:t>
      </w:r>
      <w:r w:rsidR="00FD7122" w:rsidRPr="007F2770">
        <w:tab/>
      </w:r>
      <w:r w:rsidRPr="007F2770">
        <w:t>t</w:t>
      </w:r>
      <w:r w:rsidR="00FD7122" w:rsidRPr="007F2770">
        <w:t>he UE shall set</w:t>
      </w:r>
      <w:r w:rsidRPr="007F2770">
        <w:t>:</w:t>
      </w:r>
    </w:p>
    <w:p w14:paraId="572E18E2"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1E7D8646"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034C238F"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1AFCC4CC" w14:textId="77777777" w:rsidR="00DF504D" w:rsidRPr="007F2770" w:rsidRDefault="00DF504D" w:rsidP="00DF504D">
      <w:pPr>
        <w:pStyle w:val="B2"/>
      </w:pPr>
      <w:r w:rsidRPr="007F2770">
        <w:t>a)</w:t>
      </w:r>
      <w:r w:rsidRPr="007F2770">
        <w:tab/>
        <w:t>if the SNPN-specific attempt counter for the SNPN sending the AUTHENTICATION REJECT message has a value less than a UE implementation-specific maximum value, increment the SNPN-specific attempt counter for the SNPN; or</w:t>
      </w:r>
    </w:p>
    <w:p w14:paraId="6E169826" w14:textId="77777777" w:rsidR="00DF504D" w:rsidRPr="007F2770" w:rsidRDefault="00DF504D" w:rsidP="00DF504D">
      <w:pPr>
        <w:pStyle w:val="B2"/>
      </w:pPr>
      <w:r w:rsidRPr="007F2770">
        <w:t>b)</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094DBAF" w14:textId="3B8775A9" w:rsidR="00E203D7" w:rsidRPr="007F2770" w:rsidRDefault="00E203D7" w:rsidP="00E21342">
      <w:r w:rsidRPr="007F2770">
        <w:t>If the AUTHENTICATION REJECT message is received by the UE, the UE shall abort any 5GMM signalling procedure, stop any of the timers T3510, T3517</w:t>
      </w:r>
      <w:r w:rsidR="007E173C" w:rsidRPr="007F2770">
        <w:t>, T3519</w:t>
      </w:r>
      <w:r w:rsidRPr="007F2770">
        <w:t xml:space="preserve"> or T3521 (if they were running)</w:t>
      </w:r>
      <w:r w:rsidR="007E173C" w:rsidRPr="007F2770">
        <w:t>,</w:t>
      </w:r>
      <w:r w:rsidRPr="007F2770">
        <w:t xml:space="preserve"> enter state 5GMM-</w:t>
      </w:r>
      <w:r w:rsidR="006D6304" w:rsidRPr="007F2770">
        <w:t xml:space="preserve">DEREGISTERED </w:t>
      </w:r>
      <w:r w:rsidR="006D6304" w:rsidRPr="007F2770">
        <w:rPr>
          <w:rFonts w:eastAsia="MS PGothic"/>
        </w:rPr>
        <w:t>and delete any stored SUCI</w:t>
      </w:r>
      <w:r w:rsidR="006D6304" w:rsidRPr="007F2770">
        <w:t>.</w:t>
      </w:r>
    </w:p>
    <w:p w14:paraId="79BCA183" w14:textId="77777777" w:rsidR="00AA2F6F" w:rsidRPr="007F2770" w:rsidRDefault="00AA2F6F" w:rsidP="00781477">
      <w:pPr>
        <w:pStyle w:val="H6"/>
      </w:pPr>
      <w:bookmarkStart w:id="2843" w:name="_Toc20232609"/>
      <w:bookmarkStart w:id="2844" w:name="_Toc27746700"/>
      <w:bookmarkStart w:id="2845" w:name="_Toc36212882"/>
      <w:bookmarkStart w:id="2846" w:name="_Toc36657059"/>
      <w:bookmarkStart w:id="2847" w:name="_Toc45286721"/>
      <w:bookmarkStart w:id="2848" w:name="_Toc51947990"/>
      <w:bookmarkStart w:id="2849" w:name="_Toc51949082"/>
      <w:r w:rsidRPr="007F2770">
        <w:t>5.4.1.2.2.12</w:t>
      </w:r>
      <w:r w:rsidRPr="007F2770">
        <w:tab/>
        <w:t>Abnormal cases in the UE</w:t>
      </w:r>
      <w:bookmarkEnd w:id="2843"/>
      <w:bookmarkEnd w:id="2844"/>
      <w:bookmarkEnd w:id="2845"/>
      <w:bookmarkEnd w:id="2846"/>
      <w:bookmarkEnd w:id="2847"/>
      <w:bookmarkEnd w:id="2848"/>
      <w:bookmarkEnd w:id="2849"/>
    </w:p>
    <w:p w14:paraId="548D0FBB" w14:textId="77777777" w:rsidR="00AA2F6F" w:rsidRPr="007F2770" w:rsidRDefault="00AA2F6F" w:rsidP="00AA2F6F">
      <w:r w:rsidRPr="007F2770">
        <w:t>The following abnormal cases can be identified:</w:t>
      </w:r>
    </w:p>
    <w:p w14:paraId="42A15D90" w14:textId="77777777" w:rsidR="00AA2F6F" w:rsidRPr="007F2770" w:rsidRDefault="00AA2F6F" w:rsidP="00AA2F6F">
      <w:pPr>
        <w:pStyle w:val="B1"/>
      </w:pPr>
      <w:r w:rsidRPr="007F2770">
        <w:t>a)</w:t>
      </w:r>
      <w:r w:rsidRPr="007F2770">
        <w:tab/>
        <w:t>EAP-request/AKA'-challenge message with the key derivation function indicated in AT_KDF attributes set to a value other than 1.</w:t>
      </w:r>
    </w:p>
    <w:p w14:paraId="438F34FB" w14:textId="77777777" w:rsidR="00AA2F6F" w:rsidRPr="007F2770" w:rsidRDefault="00AA2F6F" w:rsidP="00AA2F6F">
      <w:pPr>
        <w:pStyle w:val="B1"/>
      </w:pPr>
      <w:r w:rsidRPr="007F2770">
        <w:tab/>
        <w:t>The UE shall act as specified in IETF RFC 5448 [40] subclause 3.2 for the case when the AUTN had been incorrect.</w:t>
      </w:r>
    </w:p>
    <w:p w14:paraId="67F04897" w14:textId="77777777" w:rsidR="00F20833" w:rsidRPr="007F2770" w:rsidRDefault="00F20833" w:rsidP="00781477">
      <w:pPr>
        <w:pStyle w:val="Heading5"/>
      </w:pPr>
      <w:bookmarkStart w:id="2850" w:name="_Toc20232610"/>
      <w:bookmarkStart w:id="2851" w:name="_Toc27746701"/>
      <w:bookmarkStart w:id="2852" w:name="_Toc36212883"/>
      <w:bookmarkStart w:id="2853" w:name="_Toc36657060"/>
      <w:bookmarkStart w:id="2854" w:name="_Toc45286722"/>
      <w:bookmarkStart w:id="2855" w:name="_Toc51947991"/>
      <w:bookmarkStart w:id="2856" w:name="_Toc51949083"/>
      <w:bookmarkStart w:id="2857" w:name="_Toc131396012"/>
      <w:r w:rsidRPr="007F2770">
        <w:t>5.4.1.2.3</w:t>
      </w:r>
      <w:r w:rsidRPr="007F2770">
        <w:tab/>
        <w:t>EAP-TLS related procedures</w:t>
      </w:r>
      <w:bookmarkEnd w:id="2850"/>
      <w:bookmarkEnd w:id="2851"/>
      <w:bookmarkEnd w:id="2852"/>
      <w:bookmarkEnd w:id="2853"/>
      <w:bookmarkEnd w:id="2854"/>
      <w:bookmarkEnd w:id="2855"/>
      <w:bookmarkEnd w:id="2856"/>
      <w:bookmarkEnd w:id="2857"/>
    </w:p>
    <w:p w14:paraId="081DA6AB" w14:textId="77777777" w:rsidR="00F20833" w:rsidRPr="007F2770" w:rsidRDefault="00F20833" w:rsidP="00781477">
      <w:pPr>
        <w:pStyle w:val="H6"/>
      </w:pPr>
      <w:bookmarkStart w:id="2858" w:name="_Toc20232611"/>
      <w:bookmarkStart w:id="2859" w:name="_Toc27746702"/>
      <w:bookmarkStart w:id="2860" w:name="_Toc36212884"/>
      <w:bookmarkStart w:id="2861" w:name="_Toc36657061"/>
      <w:bookmarkStart w:id="2862" w:name="_Toc45286723"/>
      <w:bookmarkStart w:id="2863" w:name="_Toc51947992"/>
      <w:bookmarkStart w:id="2864" w:name="_Toc51949084"/>
      <w:r w:rsidRPr="007F2770">
        <w:t>5.4.1.2.3.1</w:t>
      </w:r>
      <w:r w:rsidRPr="007F2770">
        <w:tab/>
        <w:t>General</w:t>
      </w:r>
      <w:bookmarkEnd w:id="2858"/>
      <w:bookmarkEnd w:id="2859"/>
      <w:bookmarkEnd w:id="2860"/>
      <w:bookmarkEnd w:id="2861"/>
      <w:bookmarkEnd w:id="2862"/>
      <w:bookmarkEnd w:id="2863"/>
      <w:bookmarkEnd w:id="2864"/>
    </w:p>
    <w:p w14:paraId="068F6C7C" w14:textId="790BFD9B" w:rsidR="001B063E" w:rsidRPr="007F2770" w:rsidRDefault="001B063E" w:rsidP="001B063E">
      <w:r w:rsidRPr="007F2770">
        <w:t xml:space="preserve">The UE may support acting as EAP-TLS peer as specified in 3GPP TS 33.501 [24]. The AUSF may support acting as EAP-TLS server as specified in 3GPP TS 33.501 [24]. The AAA server of the CH </w:t>
      </w:r>
      <w:r w:rsidR="009945E7" w:rsidRPr="007F2770">
        <w:t xml:space="preserve">or the DCS </w:t>
      </w:r>
      <w:r w:rsidRPr="007F2770">
        <w:t>may support acting as EAP server of such EAP method as specified in 3GPP TS 23.501 [8].</w:t>
      </w:r>
    </w:p>
    <w:p w14:paraId="16EC7FE4" w14:textId="77777777" w:rsidR="001B063E" w:rsidRPr="007F2770" w:rsidRDefault="001B063E" w:rsidP="001B063E">
      <w:r w:rsidRPr="007F2770">
        <w:t>The EAP-TLS enables mutual authentication of the UE and the network.</w:t>
      </w:r>
    </w:p>
    <w:p w14:paraId="09F31B62" w14:textId="77777777" w:rsidR="001B063E" w:rsidRPr="007F2770" w:rsidRDefault="001B063E" w:rsidP="001B063E">
      <w:r w:rsidRPr="007F2770">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6DBEBBE9" w14:textId="77777777" w:rsidR="009945E7" w:rsidRPr="007F2770" w:rsidRDefault="009945E7" w:rsidP="009945E7">
      <w:r w:rsidRPr="007F2770">
        <w:t>When the EAP based primary authentication and key agreement procedure uses EAP-TLS:</w:t>
      </w:r>
    </w:p>
    <w:p w14:paraId="493BCD90" w14:textId="77777777" w:rsidR="009945E7" w:rsidRPr="007F2770" w:rsidRDefault="009945E7" w:rsidP="009945E7">
      <w:pPr>
        <w:pStyle w:val="B1"/>
      </w:pPr>
      <w:r w:rsidRPr="007F2770">
        <w:t>a)</w:t>
      </w:r>
      <w:r w:rsidRPr="007F2770">
        <w:tab/>
        <w:t>if the UE operates in SNPN access operation mode and:</w:t>
      </w:r>
    </w:p>
    <w:p w14:paraId="1649D7B8" w14:textId="2267E5AD"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29E56F7C" w14:textId="73A8DB9A"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1F2A004" w14:textId="213CC219"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3F1AD98" w14:textId="77777777" w:rsidR="009945E7" w:rsidRPr="007F2770" w:rsidRDefault="009945E7" w:rsidP="009945E7">
      <w:pPr>
        <w:pStyle w:val="B1"/>
      </w:pPr>
      <w:r w:rsidRPr="007F2770">
        <w:t>b)</w:t>
      </w:r>
      <w:r w:rsidRPr="007F2770">
        <w:tab/>
        <w:t>if the AUSF acts as the EAP-TLS server, the AUSF shall generate EMSK</w:t>
      </w:r>
      <w:r w:rsidRPr="007F2770">
        <w:rPr>
          <w:vertAlign w:val="subscript"/>
        </w:rPr>
        <w:t xml:space="preserve"> </w:t>
      </w:r>
      <w:r w:rsidRPr="007F2770">
        <w:t>as described in 3GPP TS 33.501 [24]; and</w:t>
      </w:r>
    </w:p>
    <w:p w14:paraId="599D6886" w14:textId="77777777" w:rsidR="009945E7" w:rsidRPr="007F2770" w:rsidRDefault="009945E7" w:rsidP="009945E7">
      <w:pPr>
        <w:pStyle w:val="B1"/>
      </w:pPr>
      <w:r w:rsidRPr="007F2770">
        <w:t>c)</w:t>
      </w:r>
      <w:r w:rsidRPr="007F2770">
        <w:tab/>
        <w:t>if the AAA server of the CH or the DCS acts as the EAP-TLS server, the AAA server of the CH or the DCS shall generate MSK</w:t>
      </w:r>
      <w:r w:rsidRPr="007F2770">
        <w:rPr>
          <w:vertAlign w:val="subscript"/>
        </w:rPr>
        <w:t xml:space="preserve"> </w:t>
      </w:r>
      <w:r w:rsidRPr="007F2770">
        <w:t>as described in 3GPP TS 33.501 [24].</w:t>
      </w:r>
    </w:p>
    <w:p w14:paraId="06BFC163" w14:textId="77777777" w:rsidR="009945E7" w:rsidRPr="007F2770" w:rsidRDefault="009945E7" w:rsidP="009945E7">
      <w:r w:rsidRPr="007F2770">
        <w:t>When handling of an EAP-request message results into generation of MSK or EMSK, if the UE operates in SNPN access operation mode and:</w:t>
      </w:r>
    </w:p>
    <w:p w14:paraId="485C2199" w14:textId="734CCE5D"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1181D0CA" w14:textId="2FFD95D0" w:rsidR="009945E7" w:rsidRPr="007F2770" w:rsidRDefault="009945E7" w:rsidP="009945E7">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3C337F91" w14:textId="1567200A"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D5EC820"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78303D34" w14:textId="0254ECEC"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6DA8DBF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020B781D" w14:textId="77777777" w:rsidR="001B063E" w:rsidRPr="007F2770" w:rsidRDefault="001B063E" w:rsidP="001B063E">
      <w:r w:rsidRPr="007F2770">
        <w:t>When the AUSF acts as the EAP-TLS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13CCC06C" w14:textId="77777777" w:rsidR="008B5B2C" w:rsidRPr="007F2770" w:rsidRDefault="008B5B2C" w:rsidP="008B5B2C">
      <w:pPr>
        <w:pStyle w:val="NO"/>
      </w:pPr>
      <w:r w:rsidRPr="007F2770">
        <w:t>NOTE 2:</w:t>
      </w:r>
      <w:r w:rsidRPr="007F2770">
        <w:tab/>
        <w:t>When the AAA server of the CH or the DCS acts as the EAP-TLS server,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30FEA82E" w14:textId="2E691193"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644B9A62" w14:textId="77777777" w:rsidR="009D64E1" w:rsidRPr="007F2770" w:rsidRDefault="009D64E1" w:rsidP="009D64E1">
      <w:r w:rsidRPr="007F2770">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436E9165" w14:textId="77777777" w:rsidR="00E203D7" w:rsidRPr="007F2770" w:rsidRDefault="00E203D7" w:rsidP="00E203D7">
      <w:r w:rsidRPr="007F2770">
        <w:t>If the network does not accept the client certificate of the UE, the network handling depends upon the type of identity used by the UE in the initial NAS message, that is:</w:t>
      </w:r>
    </w:p>
    <w:p w14:paraId="03CCA9D6" w14:textId="77777777" w:rsidR="00E203D7" w:rsidRPr="007F2770" w:rsidRDefault="00E203D7" w:rsidP="00E203D7">
      <w:pPr>
        <w:pStyle w:val="B1"/>
      </w:pPr>
      <w:r w:rsidRPr="007F2770">
        <w:t>-</w:t>
      </w:r>
      <w:r w:rsidRPr="007F2770">
        <w:tab/>
        <w:t>if the 5G-GUTI was used; or</w:t>
      </w:r>
    </w:p>
    <w:p w14:paraId="5D9C178F" w14:textId="77777777" w:rsidR="00E203D7" w:rsidRPr="007F2770" w:rsidRDefault="00E203D7" w:rsidP="00E203D7">
      <w:pPr>
        <w:pStyle w:val="B1"/>
      </w:pPr>
      <w:r w:rsidRPr="007F2770">
        <w:t>-</w:t>
      </w:r>
      <w:r w:rsidRPr="007F2770">
        <w:tab/>
        <w:t>if the SUCI was used.</w:t>
      </w:r>
    </w:p>
    <w:p w14:paraId="4840B838" w14:textId="77777777" w:rsidR="00E203D7" w:rsidRPr="007F2770" w:rsidRDefault="00E203D7" w:rsidP="00E203D7">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5E80C11" w14:textId="77777777" w:rsidR="00E203D7" w:rsidRPr="007F2770" w:rsidRDefault="00E203D7" w:rsidP="00E203D7">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6223CC34" w14:textId="77777777" w:rsidR="00E203D7" w:rsidRPr="007F2770" w:rsidRDefault="00E203D7" w:rsidP="00E203D7">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14:paraId="2651E327" w14:textId="77777777" w:rsidR="008F4BFD" w:rsidRPr="007F2770" w:rsidRDefault="008F4BFD" w:rsidP="008F4BFD">
      <w:r w:rsidRPr="007F2770">
        <w:t>If the EAP-failure message is received in an AUTHENTICATION REJECT message:</w:t>
      </w:r>
    </w:p>
    <w:p w14:paraId="2E840DBC" w14:textId="77777777" w:rsidR="008F4BFD" w:rsidRPr="007F2770" w:rsidRDefault="008F4BFD" w:rsidP="008F4BFD">
      <w:pPr>
        <w:pStyle w:val="B1"/>
      </w:pPr>
      <w:r w:rsidRPr="007F2770">
        <w:t>a)</w:t>
      </w:r>
      <w:r w:rsidRPr="007F2770">
        <w:tab/>
        <w:t>if the AUTHENTICATION REJECT message has been successfully integrity checked by the NAS:</w:t>
      </w:r>
    </w:p>
    <w:p w14:paraId="1B0FB27A"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443EA93E"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32EF8ED5" w14:textId="7A1C799A"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D0042D"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2B475D05" w14:textId="3882CD9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EE44FA"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BC841E9" w14:textId="05BFB85B" w:rsidR="008F4BFD" w:rsidRPr="007F2770" w:rsidRDefault="008F4BFD" w:rsidP="008F4BFD">
      <w:pPr>
        <w:pStyle w:val="B2"/>
      </w:pPr>
      <w:r w:rsidRPr="007F2770">
        <w:tab/>
        <w:t xml:space="preserve">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w:t>
      </w:r>
    </w:p>
    <w:p w14:paraId="0C2548A4" w14:textId="77777777"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w:t>
      </w:r>
    </w:p>
    <w:p w14:paraId="0DCD83E4" w14:textId="77777777" w:rsidR="00193BB8" w:rsidRPr="007F2770" w:rsidRDefault="001D73E1" w:rsidP="001D73E1">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7939B2DC" w14:textId="77777777" w:rsidR="00193BB8" w:rsidRPr="007F2770" w:rsidRDefault="001D73E1" w:rsidP="001D73E1">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00FF8B03" w14:textId="0EC720F4" w:rsidR="008F4BFD" w:rsidRPr="007F2770" w:rsidRDefault="008F4BFD" w:rsidP="008F4BFD">
      <w:pPr>
        <w:pStyle w:val="NO"/>
        <w:rPr>
          <w:noProof/>
        </w:rPr>
      </w:pPr>
      <w:r w:rsidRPr="007F2770">
        <w:t>.</w:t>
      </w:r>
    </w:p>
    <w:p w14:paraId="668498AD" w14:textId="7B765F15" w:rsidR="008F4BFD" w:rsidRPr="007F2770" w:rsidRDefault="008F4BFD" w:rsidP="008F4BFD">
      <w:pPr>
        <w:pStyle w:val="B2"/>
      </w:pPr>
      <w:r w:rsidRPr="007F2770">
        <w:tab/>
        <w:t>to UE implementation-specific maximum value.</w:t>
      </w:r>
    </w:p>
    <w:p w14:paraId="07E21399"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69E7CCC" w14:textId="77777777" w:rsidR="00E203D7" w:rsidRPr="007F2770" w:rsidRDefault="001D73E1" w:rsidP="0083064D">
      <w:pPr>
        <w:pStyle w:val="B2"/>
      </w:pPr>
      <w:r w:rsidRPr="007F2770">
        <w:t>3)</w:t>
      </w:r>
      <w:r w:rsidR="00E203D7" w:rsidRPr="007F2770">
        <w:tab/>
        <w:t xml:space="preserve">if the UE is operating in single-registration mode, the UE shall handle </w:t>
      </w:r>
      <w:r w:rsidR="00A9693E" w:rsidRPr="007F2770">
        <w:t xml:space="preserve">EMM parameters, </w:t>
      </w:r>
      <w:r w:rsidR="00E203D7" w:rsidRPr="007F2770">
        <w:t xml:space="preserve">4G-GUTI, </w:t>
      </w:r>
      <w:r w:rsidR="00A9693E" w:rsidRPr="007F2770">
        <w:t xml:space="preserve">last visited registered TAI, </w:t>
      </w:r>
      <w:r w:rsidR="00E203D7" w:rsidRPr="007F2770">
        <w:t>TAI list and eKSI as specified in 3GPP TS 24.301 [15] for the case when the authentication procedure is not accepted by the network. The USIM shall be considered as invalid also for non-EPS services until switching off or the UICC containing the USIM is removed</w:t>
      </w:r>
      <w:r w:rsidRPr="007F2770">
        <w:t>; and</w:t>
      </w:r>
    </w:p>
    <w:p w14:paraId="7E024539" w14:textId="77777777" w:rsidR="00DF504D" w:rsidRPr="007F2770" w:rsidRDefault="001D73E1" w:rsidP="001D73E1">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29265FD0" w14:textId="3F6F27CA" w:rsidR="001D73E1" w:rsidRPr="007F2770" w:rsidRDefault="00DF504D" w:rsidP="001D73E1">
      <w:pPr>
        <w:pStyle w:val="B1"/>
      </w:pPr>
      <w:r w:rsidRPr="007F2770">
        <w:tab/>
      </w:r>
      <w:r w:rsidR="001D73E1" w:rsidRPr="007F2770">
        <w:t xml:space="preserve">Additionally, </w:t>
      </w:r>
      <w:r w:rsidRPr="007F2770">
        <w:t xml:space="preserve">if the UE is neither registered for onboarding services in SNPN nor performing initial registration for onboarding services in SNPN, </w:t>
      </w:r>
      <w:r w:rsidR="001D73E1" w:rsidRPr="007F2770">
        <w:t>the UE shall:</w:t>
      </w:r>
    </w:p>
    <w:p w14:paraId="7558B31B" w14:textId="77777777" w:rsidR="00193BB8" w:rsidRPr="007F2770" w:rsidRDefault="001D73E1" w:rsidP="001D73E1">
      <w:pPr>
        <w:pStyle w:val="B2"/>
      </w:pPr>
      <w:r w:rsidRPr="007F2770">
        <w:t>1)</w:t>
      </w:r>
      <w:r w:rsidRPr="007F2770">
        <w:tab/>
        <w:t xml:space="preserve">if the </w:t>
      </w:r>
      <w:r w:rsidR="003E4014" w:rsidRPr="007F2770">
        <w:t xml:space="preserve">AUTHENTICATION REJECT </w:t>
      </w:r>
      <w:r w:rsidRPr="007F2770">
        <w:t xml:space="preserve">message is received over 3GPP access, and the counter for "SIM/USIM considered invalid for GPRS services" events in case of PLMN or the counter for "the entry for the current SNPN considered invalid for 3GPP access" events in case of SNPN has a value less than a UE implementation-specific maximum value, proceed as specified in subclause 5.3.20, list item 1)-a) of subclause 5.3.20.2 (if the UE is not SNPN enabled or is not operating in </w:t>
      </w:r>
      <w:r w:rsidR="00D21BB1" w:rsidRPr="007F2770">
        <w:t>SNPN access operation mode</w:t>
      </w:r>
      <w:r w:rsidRPr="007F2770">
        <w:t xml:space="preserve">) or list item a) 1) of subclause 5.3.20.3 (if the UE is operating in </w:t>
      </w:r>
      <w:r w:rsidR="00D21BB1" w:rsidRPr="007F2770">
        <w:t>SNPN access operation mode</w:t>
      </w:r>
      <w:r w:rsidRPr="007F2770">
        <w:t>) for the case that the 5GMM cause value received is #3;</w:t>
      </w:r>
    </w:p>
    <w:p w14:paraId="068A7FA0" w14:textId="66DC13C2" w:rsidR="001D73E1" w:rsidRPr="007F2770" w:rsidRDefault="001D73E1" w:rsidP="001D73E1">
      <w:pPr>
        <w:pStyle w:val="B2"/>
      </w:pPr>
      <w:r w:rsidRPr="007F2770">
        <w:t>2)</w:t>
      </w:r>
      <w:r w:rsidRPr="007F2770">
        <w:tab/>
        <w:t xml:space="preserve">if the </w:t>
      </w:r>
      <w:r w:rsidR="003E4014" w:rsidRPr="007F2770">
        <w:t xml:space="preserve">AUTHENTICATION REJECT </w:t>
      </w:r>
      <w:r w:rsidRPr="007F2770">
        <w:t xml:space="preserve">message is received over non-3GPP access, and the counter for "USIM considered invalid for 5GS services over non-3GPP access" events in case of PLMN or the counter for "the entry for the current SNPN considered invalid for non-3GPP access" events in case of SNPN has a value less than a UE implementation-specific maximum value, proceed as specified in subclause 5.3.20, list item 1)-b) of subclause 5.3.20.2 (if the UE is not operating in </w:t>
      </w:r>
      <w:r w:rsidR="00D21BB1" w:rsidRPr="007F2770">
        <w:t>SNPN access operation mode</w:t>
      </w:r>
      <w:r w:rsidRPr="007F2770">
        <w:t xml:space="preserve">) or list item a)-2) of subclause 5.3.20.3 (if the UE is operating in </w:t>
      </w:r>
      <w:r w:rsidR="00D21BB1" w:rsidRPr="007F2770">
        <w:t>SNPN access operation mode</w:t>
      </w:r>
      <w:r w:rsidRPr="007F2770">
        <w:t>) for the case that the 5GMM cause value received is #3; or</w:t>
      </w:r>
    </w:p>
    <w:p w14:paraId="0A4ECD3C" w14:textId="77777777" w:rsidR="001D73E1" w:rsidRPr="007F2770" w:rsidRDefault="001D73E1" w:rsidP="001D73E1">
      <w:pPr>
        <w:pStyle w:val="B2"/>
      </w:pPr>
      <w:r w:rsidRPr="007F2770">
        <w:t>3)</w:t>
      </w:r>
      <w:r w:rsidRPr="007F2770">
        <w:tab/>
        <w:t>otherwise:</w:t>
      </w:r>
    </w:p>
    <w:p w14:paraId="260E7E94" w14:textId="77777777" w:rsidR="00193BB8" w:rsidRPr="007F2770" w:rsidRDefault="001D73E1" w:rsidP="001D73E1">
      <w:pPr>
        <w:pStyle w:val="B3"/>
      </w:pPr>
      <w:r w:rsidRPr="007F2770">
        <w:t>i)</w:t>
      </w:r>
      <w:r w:rsidRPr="007F2770">
        <w:tab/>
        <w:t xml:space="preserve">if the </w:t>
      </w:r>
      <w:r w:rsidR="003E4014" w:rsidRPr="007F2770">
        <w:t xml:space="preserve">AUTHENTICATION REJECT </w:t>
      </w:r>
      <w:r w:rsidRPr="007F2770">
        <w:t>message is received over 3GPP access:</w:t>
      </w:r>
    </w:p>
    <w:p w14:paraId="603D6AB5" w14:textId="151AC30B" w:rsidR="001D73E1" w:rsidRPr="007F2770" w:rsidRDefault="001D73E1" w:rsidP="001D73E1">
      <w:pPr>
        <w:pStyle w:val="B4"/>
      </w:pPr>
      <w:r w:rsidRPr="007F2770">
        <w:t>A)</w:t>
      </w:r>
      <w:r w:rsidRPr="007F2770">
        <w:tab/>
        <w:t>the UE shall set the update status for 3GPP access to 5U3 ROAMING NOT ALLOWED, delete for 3GPP access only the stored 5G-GUTI, TAI list, last visited registered TAI and ngKSI.</w:t>
      </w:r>
    </w:p>
    <w:p w14:paraId="2F33857C" w14:textId="77777777" w:rsidR="001D73E1" w:rsidRPr="007F2770" w:rsidRDefault="001D73E1" w:rsidP="001D73E1">
      <w:pPr>
        <w:pStyle w:val="B4"/>
      </w:pPr>
      <w:r w:rsidRPr="007F2770">
        <w:tab/>
        <w:t>In case of PLMN, the UE shall consider the USIM as invalid for 5GS services via 3GPP access and invalid for non-EPS service until switching off the UE or the UICC containing the USIM is removed.</w:t>
      </w:r>
    </w:p>
    <w:p w14:paraId="6694B6D1" w14:textId="26E20A02" w:rsidR="00AE1967" w:rsidRPr="007F2770" w:rsidRDefault="001D73E1" w:rsidP="00AE1967">
      <w:pPr>
        <w:pStyle w:val="B4"/>
      </w:pPr>
      <w:r w:rsidRPr="007F2770">
        <w:tab/>
      </w:r>
      <w:r w:rsidR="00AE1967" w:rsidRPr="007F2770">
        <w:t>In case of SNPN, if the UE does not support access to an SNPN using credentials from a credentials holder</w:t>
      </w:r>
      <w:r w:rsidR="00692568" w:rsidRPr="007F2770">
        <w:t xml:space="preserve"> and does not support equivalent SNPNs</w:t>
      </w:r>
      <w:r w:rsidR="00AE1967" w:rsidRPr="007F2770">
        <w:t>, the UE shall consider the entry of the "list of subscriber data" with the SNPN identity of the current SNPN as invalid for 3GPP access until the UE is switched off or the entry is updated;</w:t>
      </w:r>
    </w:p>
    <w:p w14:paraId="4E92E954" w14:textId="3151C2D1" w:rsidR="00CB1861" w:rsidRPr="007F2770" w:rsidRDefault="00AE1967" w:rsidP="001D73E1">
      <w:pPr>
        <w:pStyle w:val="B4"/>
      </w:pPr>
      <w:r w:rsidRPr="007F2770">
        <w:tab/>
        <w:t>In case of SNPN, if the UE supports access to an SNPN using credentials from a credentials holder</w:t>
      </w:r>
      <w:r w:rsidR="00011F93"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w:t>
      </w:r>
    </w:p>
    <w:p w14:paraId="2C5EC056" w14:textId="1DA142F8" w:rsidR="001D73E1" w:rsidRPr="007F2770" w:rsidRDefault="001D73E1" w:rsidP="001D73E1">
      <w:pPr>
        <w:pStyle w:val="B4"/>
      </w:pPr>
      <w:r w:rsidRPr="007F2770">
        <w:t>B)</w:t>
      </w:r>
      <w:r w:rsidRPr="007F2770">
        <w:tab/>
        <w:t>the UE shall set:</w:t>
      </w:r>
    </w:p>
    <w:p w14:paraId="4A056A80" w14:textId="446D5B9F" w:rsidR="001D73E1" w:rsidRPr="007F2770" w:rsidRDefault="001D73E1" w:rsidP="0083064D">
      <w:pPr>
        <w:pStyle w:val="B5"/>
      </w:pPr>
      <w:r w:rsidRPr="007F2770">
        <w:t>-</w:t>
      </w:r>
      <w:r w:rsidRPr="007F2770">
        <w:tab/>
        <w:t>the counter for "SIM/USIM considered invalid for GPRS services" events and the counter for "SIM/USIM considered invalid for non-GPRS services" events if maintained by the UE, in case of PLMN; or</w:t>
      </w:r>
    </w:p>
    <w:p w14:paraId="4CD38060" w14:textId="77777777" w:rsidR="001D73E1" w:rsidRPr="007F2770" w:rsidRDefault="001D73E1" w:rsidP="0083064D">
      <w:pPr>
        <w:pStyle w:val="B5"/>
      </w:pPr>
      <w:r w:rsidRPr="007F2770">
        <w:t>-</w:t>
      </w:r>
      <w:r w:rsidRPr="007F2770">
        <w:tab/>
        <w:t>the counter for "the entry for the current SNPN considered invalid for 3GPP access" events in case of SNPN;</w:t>
      </w:r>
    </w:p>
    <w:p w14:paraId="68F0AE7A" w14:textId="77777777" w:rsidR="001D73E1" w:rsidRPr="007F2770" w:rsidRDefault="001D73E1" w:rsidP="001D73E1">
      <w:pPr>
        <w:pStyle w:val="B4"/>
      </w:pPr>
      <w:r w:rsidRPr="007F2770">
        <w:tab/>
        <w:t>to UE implementation-specific maximum value; and</w:t>
      </w:r>
    </w:p>
    <w:p w14:paraId="746262B9" w14:textId="77777777" w:rsidR="001D73E1" w:rsidRPr="007F2770" w:rsidRDefault="001D73E1" w:rsidP="001D73E1">
      <w:pPr>
        <w:pStyle w:val="B4"/>
      </w:pPr>
      <w:r w:rsidRPr="007F2770">
        <w:t>C)</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A0D2B0A" w14:textId="77777777" w:rsidR="00193BB8" w:rsidRPr="007F2770" w:rsidRDefault="001D73E1" w:rsidP="0083064D">
      <w:pPr>
        <w:pStyle w:val="B3"/>
      </w:pPr>
      <w:r w:rsidRPr="007F2770">
        <w:t>ii)</w:t>
      </w:r>
      <w:r w:rsidRPr="007F2770">
        <w:tab/>
        <w:t xml:space="preserve">if the </w:t>
      </w:r>
      <w:r w:rsidR="003E4014" w:rsidRPr="007F2770">
        <w:t xml:space="preserve">AUTHENTICATION REJECT </w:t>
      </w:r>
      <w:r w:rsidRPr="007F2770">
        <w:t>message is received over non-3GPP access:</w:t>
      </w:r>
    </w:p>
    <w:p w14:paraId="22815CBA" w14:textId="0638E837" w:rsidR="001D73E1" w:rsidRPr="007F2770" w:rsidRDefault="001D73E1" w:rsidP="001D73E1">
      <w:pPr>
        <w:pStyle w:val="B4"/>
      </w:pPr>
      <w:r w:rsidRPr="007F2770">
        <w:t>A)</w:t>
      </w:r>
      <w:r w:rsidRPr="007F2770">
        <w:tab/>
        <w:t>the UE shall set the update status for non-3GPP access to 5U3 ROAMING NOT ALLOWED, delete for non-3GPP access only the stored 5G-GUTI, TAI list, last visited registered TAI and ngKSI. In case of PLMN, the USIM shall be considered invalid for 5GS services via non-3GPP access until switching off the UE or the UICC containing the USIM is removed. In case of SNPN, the UE shall consider the entry of the "list of subscriber data" with the SNPN identity of the current SNPN shall be considered invalid for non-3GPP access until the UE is switched off or the entry is updated; and</w:t>
      </w:r>
    </w:p>
    <w:p w14:paraId="57CF08EF" w14:textId="77777777" w:rsidR="001D73E1" w:rsidRPr="007F2770" w:rsidRDefault="001D73E1" w:rsidP="001D73E1">
      <w:pPr>
        <w:pStyle w:val="B4"/>
      </w:pPr>
      <w:r w:rsidRPr="007F2770">
        <w:t>B)</w:t>
      </w:r>
      <w:r w:rsidRPr="007F2770">
        <w:tab/>
        <w:t>the UE shall set the counter for "USIM considered invalid for 5GS services over non-3GPP access" events in case of PLMN or the counter for "the entry for the current SNPN considered invalid for non-3GPP access" events in case of SNPN to UE implementation-specific maximum value.</w:t>
      </w:r>
    </w:p>
    <w:p w14:paraId="23ECEC66" w14:textId="77777777" w:rsidR="00DF504D" w:rsidRPr="007F2770" w:rsidRDefault="00DF504D" w:rsidP="00DF504D">
      <w:pPr>
        <w:pStyle w:val="B1"/>
      </w:pPr>
      <w:bookmarkStart w:id="2865" w:name="_Toc27746703"/>
      <w:bookmarkStart w:id="2866" w:name="_Toc36212885"/>
      <w:bookmarkStart w:id="2867" w:name="_Toc36657062"/>
      <w:bookmarkStart w:id="2868" w:name="_Toc45286724"/>
      <w:bookmarkStart w:id="2869" w:name="_Toc51947993"/>
      <w:bookmarkStart w:id="2870" w:name="_Toc51949085"/>
      <w:bookmarkStart w:id="2871" w:name="_Toc20232612"/>
      <w:r w:rsidRPr="007F2770">
        <w:tab/>
        <w:t>If the UE is registered for onboarding services in SNPN or performing initial registration for onboarding services in SNPN, the UE shall:</w:t>
      </w:r>
    </w:p>
    <w:p w14:paraId="5335C6FE"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511FD21E"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4BBD8727"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40F6BDC2" w14:textId="77777777" w:rsidR="001B063E" w:rsidRPr="007F2770" w:rsidRDefault="001B063E" w:rsidP="001B063E">
      <w:r w:rsidRPr="007F2770">
        <w:t>Upon receiving an EAP-success message, the ME shall:</w:t>
      </w:r>
    </w:p>
    <w:p w14:paraId="54DA861B" w14:textId="77777777" w:rsidR="001B063E" w:rsidRPr="007F2770" w:rsidRDefault="001B063E" w:rsidP="001B063E">
      <w:pPr>
        <w:pStyle w:val="B1"/>
        <w:rPr>
          <w:vertAlign w:val="subscript"/>
        </w:rPr>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5E579059"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or MSK as described above:</w:t>
      </w:r>
    </w:p>
    <w:p w14:paraId="19205DFC" w14:textId="77777777" w:rsidR="009945E7" w:rsidRPr="007F2770" w:rsidRDefault="009945E7" w:rsidP="009945E7">
      <w:pPr>
        <w:pStyle w:val="B2"/>
      </w:pPr>
      <w:r w:rsidRPr="007F2770">
        <w:t>1)</w:t>
      </w:r>
      <w:r w:rsidRPr="007F2770">
        <w:tab/>
        <w:t>if the UE operates in SNPN access operation mode and:</w:t>
      </w:r>
    </w:p>
    <w:p w14:paraId="09C25C80" w14:textId="4633271F"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006346B6" w14:textId="62B97C26"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7B9C6E09" w14:textId="403C9ABB"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0358D50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new K</w:t>
      </w:r>
      <w:r w:rsidRPr="007F2770">
        <w:rPr>
          <w:vertAlign w:val="subscript"/>
        </w:rPr>
        <w:t>SEAF</w:t>
      </w:r>
      <w:r w:rsidRPr="007F2770">
        <w:t xml:space="preserve"> as described in 3GPP TS 33.501 [24];</w:t>
      </w:r>
    </w:p>
    <w:p w14:paraId="01F104ED" w14:textId="6395B7A3"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16569EFD" w14:textId="01B2DB9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41E0DCE"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600463A9" w14:textId="77777777" w:rsidR="001B063E" w:rsidRPr="007F2770" w:rsidRDefault="001B063E" w:rsidP="001B063E">
      <w:r w:rsidRPr="007F2770">
        <w:t>The UE shall consider the procedure complete.</w:t>
      </w:r>
    </w:p>
    <w:p w14:paraId="237043B5"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24E22D27" w14:textId="77777777" w:rsidR="001B063E" w:rsidRPr="007F2770" w:rsidRDefault="001B063E" w:rsidP="001B063E">
      <w:r w:rsidRPr="007F2770">
        <w:t>The UE shall consider the procedure complete.</w:t>
      </w:r>
    </w:p>
    <w:p w14:paraId="6E1FCAC0" w14:textId="77777777" w:rsidR="006E0FC8" w:rsidRPr="007F2770" w:rsidRDefault="006E0FC8" w:rsidP="00781477">
      <w:pPr>
        <w:pStyle w:val="Heading5"/>
      </w:pPr>
      <w:bookmarkStart w:id="2872" w:name="_Toc131396013"/>
      <w:r w:rsidRPr="007F2770">
        <w:t>5.4.1.2.3A</w:t>
      </w:r>
      <w:r w:rsidRPr="007F2770">
        <w:tab/>
        <w:t>Procedures related to EAP methods other than EAP-AKA' and EAP-TLS</w:t>
      </w:r>
      <w:bookmarkEnd w:id="2865"/>
      <w:bookmarkEnd w:id="2866"/>
      <w:bookmarkEnd w:id="2867"/>
      <w:bookmarkEnd w:id="2868"/>
      <w:bookmarkEnd w:id="2869"/>
      <w:bookmarkEnd w:id="2870"/>
      <w:bookmarkEnd w:id="2872"/>
    </w:p>
    <w:p w14:paraId="54B22B53" w14:textId="77777777" w:rsidR="006E0FC8" w:rsidRPr="007F2770" w:rsidRDefault="006E0FC8" w:rsidP="00781477">
      <w:pPr>
        <w:pStyle w:val="H6"/>
      </w:pPr>
      <w:bookmarkStart w:id="2873" w:name="_Toc27746704"/>
      <w:bookmarkStart w:id="2874" w:name="_Toc36212886"/>
      <w:bookmarkStart w:id="2875" w:name="_Toc36657063"/>
      <w:bookmarkStart w:id="2876" w:name="_Toc45286725"/>
      <w:bookmarkStart w:id="2877" w:name="_Toc51947994"/>
      <w:bookmarkStart w:id="2878" w:name="_Toc51949086"/>
      <w:r w:rsidRPr="007F2770">
        <w:t>5.4.1.2.3A.1</w:t>
      </w:r>
      <w:r w:rsidRPr="007F2770">
        <w:tab/>
        <w:t>General</w:t>
      </w:r>
      <w:bookmarkEnd w:id="2873"/>
      <w:bookmarkEnd w:id="2874"/>
      <w:bookmarkEnd w:id="2875"/>
      <w:bookmarkEnd w:id="2876"/>
      <w:bookmarkEnd w:id="2877"/>
      <w:bookmarkEnd w:id="2878"/>
    </w:p>
    <w:p w14:paraId="1EA02AA4" w14:textId="3A86F29C" w:rsidR="001B063E" w:rsidRPr="007F2770" w:rsidRDefault="009945E7" w:rsidP="001B063E">
      <w:r w:rsidRPr="007F2770">
        <w:t>T</w:t>
      </w:r>
      <w:r w:rsidR="001B063E" w:rsidRPr="007F2770">
        <w:t>his subclause applies when an EAP method:</w:t>
      </w:r>
    </w:p>
    <w:p w14:paraId="0190A814" w14:textId="77777777" w:rsidR="001B063E" w:rsidRPr="007F2770" w:rsidRDefault="001B063E" w:rsidP="001B063E">
      <w:pPr>
        <w:pStyle w:val="B1"/>
      </w:pPr>
      <w:r w:rsidRPr="007F2770">
        <w:t>a)</w:t>
      </w:r>
      <w:r w:rsidRPr="007F2770">
        <w:tab/>
        <w:t>supporting mutual authentication;</w:t>
      </w:r>
    </w:p>
    <w:p w14:paraId="258CBA38" w14:textId="77777777" w:rsidR="001B063E" w:rsidRPr="007F2770" w:rsidRDefault="001B063E" w:rsidP="001B063E">
      <w:pPr>
        <w:pStyle w:val="B1"/>
      </w:pPr>
      <w:r w:rsidRPr="007F2770">
        <w:t>b)</w:t>
      </w:r>
      <w:r w:rsidRPr="007F2770">
        <w:tab/>
        <w:t>supporting EMSK or MSK generation; and</w:t>
      </w:r>
    </w:p>
    <w:p w14:paraId="22D0BD9B" w14:textId="77777777" w:rsidR="001B063E" w:rsidRPr="007F2770" w:rsidRDefault="001B063E" w:rsidP="001B063E">
      <w:pPr>
        <w:pStyle w:val="B1"/>
      </w:pPr>
      <w:r w:rsidRPr="007F2770">
        <w:t>c)</w:t>
      </w:r>
      <w:r w:rsidRPr="007F2770">
        <w:tab/>
        <w:t>other than EAP-AKA' and EAP-TLS;</w:t>
      </w:r>
    </w:p>
    <w:p w14:paraId="3D069852" w14:textId="77777777" w:rsidR="001B063E" w:rsidRPr="007F2770" w:rsidRDefault="001B063E" w:rsidP="001B063E">
      <w:r w:rsidRPr="007F2770">
        <w:t>is used for primary authentication and key agreement in an SNPN.</w:t>
      </w:r>
    </w:p>
    <w:p w14:paraId="526104DD" w14:textId="77777777" w:rsidR="009945E7" w:rsidRPr="007F2770" w:rsidRDefault="009945E7" w:rsidP="009945E7">
      <w:r w:rsidRPr="007F2770">
        <w:t>The UE may support acting as EAP peer of such EAP method as specified in 3GPP TS 33.501 [24]. The AUSF may support acting as EAP server of such EAP method as specified in 3GPP TS 33.501 [24]. The AAA server of the CH or the DCS may support acting as EAP server of such EAP method as specified in 3GPP TS 23.501 [8].</w:t>
      </w:r>
    </w:p>
    <w:p w14:paraId="6E04BBCD" w14:textId="77777777" w:rsidR="001B063E" w:rsidRPr="007F2770" w:rsidRDefault="001B063E" w:rsidP="001B063E">
      <w:r w:rsidRPr="007F2770">
        <w:t xml:space="preserve">When initiating an EAP based primary authentication and key agreement procedure using such EAP method,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sidRPr="007F2770">
        <w:rPr>
          <w:rFonts w:eastAsia="MS Mincho"/>
        </w:rPr>
        <w:t>subclause </w:t>
      </w:r>
      <w:r w:rsidRPr="007F2770">
        <w:t>9.11.3.10 to the UE along with the EAP-request message and EAP-success message</w:t>
      </w:r>
      <w:r w:rsidRPr="007F2770" w:rsidDel="00C602AC">
        <w:t>.</w:t>
      </w:r>
    </w:p>
    <w:p w14:paraId="1A685017" w14:textId="77777777" w:rsidR="009945E7" w:rsidRPr="007F2770" w:rsidRDefault="009945E7" w:rsidP="009945E7">
      <w:r w:rsidRPr="007F2770">
        <w:t>When the EAP based primary authentication and key agreement procedure uses such EAP method:</w:t>
      </w:r>
    </w:p>
    <w:p w14:paraId="2ED54B69" w14:textId="77777777" w:rsidR="009945E7" w:rsidRPr="007F2770" w:rsidRDefault="009945E7" w:rsidP="009945E7">
      <w:pPr>
        <w:pStyle w:val="B1"/>
      </w:pPr>
      <w:r w:rsidRPr="007F2770">
        <w:t>a)</w:t>
      </w:r>
      <w:r w:rsidRPr="007F2770">
        <w:tab/>
        <w:t>if:</w:t>
      </w:r>
    </w:p>
    <w:p w14:paraId="47BAD8CE" w14:textId="5F21FF01" w:rsidR="009945E7" w:rsidRPr="007F2770" w:rsidRDefault="009945E7" w:rsidP="009945E7">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661C329F" w14:textId="00DCB71E" w:rsidR="009945E7" w:rsidRPr="007F2770" w:rsidRDefault="009945E7" w:rsidP="00FD7D39">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2CEEB28" w14:textId="4A6DC586" w:rsidR="009945E7" w:rsidRPr="007F2770" w:rsidRDefault="009945E7" w:rsidP="009945E7">
      <w:pPr>
        <w:pStyle w:val="B1"/>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shall generate MSK as described in 3GPP TS 33.501 [24] otherwise the ME shall generate EMSK</w:t>
      </w:r>
      <w:r w:rsidRPr="007F2770">
        <w:rPr>
          <w:vertAlign w:val="subscript"/>
        </w:rPr>
        <w:t xml:space="preserve"> </w:t>
      </w:r>
      <w:r w:rsidRPr="007F2770">
        <w:t>as described in 3GPP TS 33.501 [24];</w:t>
      </w:r>
    </w:p>
    <w:p w14:paraId="37203EDD" w14:textId="77777777" w:rsidR="009945E7" w:rsidRPr="007F2770" w:rsidRDefault="009945E7" w:rsidP="009945E7">
      <w:pPr>
        <w:pStyle w:val="B1"/>
      </w:pPr>
      <w:r w:rsidRPr="007F2770">
        <w:t>b)</w:t>
      </w:r>
      <w:r w:rsidRPr="007F2770">
        <w:tab/>
        <w:t>if the AUSF acts as the EAP server, the AUSF shall generate EMSK as described in 3GPP TS 33.501 [24]; and</w:t>
      </w:r>
    </w:p>
    <w:p w14:paraId="6B187C40" w14:textId="77777777" w:rsidR="009945E7" w:rsidRPr="007F2770" w:rsidRDefault="009945E7" w:rsidP="009945E7">
      <w:pPr>
        <w:pStyle w:val="B1"/>
      </w:pPr>
      <w:r w:rsidRPr="007F2770">
        <w:t>c)</w:t>
      </w:r>
      <w:r w:rsidRPr="007F2770">
        <w:tab/>
        <w:t>if the AAA server of the CH or the DCS acts as the EAP server, the AAA server of the CH or the DCS shall generate MSK</w:t>
      </w:r>
      <w:r w:rsidRPr="007F2770">
        <w:rPr>
          <w:vertAlign w:val="subscript"/>
        </w:rPr>
        <w:t xml:space="preserve"> </w:t>
      </w:r>
      <w:r w:rsidRPr="007F2770">
        <w:t>as described in 3GPP TS 33.501 [24].</w:t>
      </w:r>
    </w:p>
    <w:p w14:paraId="25638688" w14:textId="77777777" w:rsidR="009945E7" w:rsidRPr="007F2770" w:rsidRDefault="009945E7" w:rsidP="009945E7">
      <w:r w:rsidRPr="007F2770">
        <w:t>When handling of an EAP-request message results into generation of MSK or EMSK, if:</w:t>
      </w:r>
    </w:p>
    <w:p w14:paraId="06A3887E" w14:textId="4DDAC0AA" w:rsidR="009945E7" w:rsidRPr="007F2770" w:rsidRDefault="009945E7" w:rsidP="00FD7D39">
      <w:pPr>
        <w:pStyle w:val="B1"/>
      </w:pPr>
      <w:r w:rsidRPr="007F2770">
        <w:t>a)</w:t>
      </w:r>
      <w:r w:rsidRPr="007F2770">
        <w:tab/>
        <w:t>the default UE credentials</w:t>
      </w:r>
      <w:r w:rsidR="000B462E" w:rsidRPr="007F2770">
        <w:t xml:space="preserve"> for primary authentication</w:t>
      </w:r>
      <w:r w:rsidRPr="007F2770">
        <w:t>, if the UE is registering or registered for onboarding services in SNPN; or</w:t>
      </w:r>
    </w:p>
    <w:p w14:paraId="4AB8002C" w14:textId="2E69B04C" w:rsidR="009945E7" w:rsidRPr="007F2770" w:rsidRDefault="009945E7" w:rsidP="00FD7D39">
      <w:pPr>
        <w:pStyle w:val="B1"/>
      </w:pPr>
      <w:r w:rsidRPr="007F2770">
        <w:t>b)</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0FEB6CE2" w14:textId="7143427E" w:rsidR="009945E7" w:rsidRPr="007F2770" w:rsidRDefault="009945E7" w:rsidP="00FD7D39">
      <w:r w:rsidRPr="007F2770">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the ME may generate a new K</w:t>
      </w:r>
      <w:r w:rsidRPr="007F2770">
        <w:rPr>
          <w:vertAlign w:val="subscript"/>
        </w:rPr>
        <w:t xml:space="preserve">AUSF </w:t>
      </w:r>
      <w:r w:rsidRPr="007F2770">
        <w:t>from the MSK otherwise the ME may generate a new K</w:t>
      </w:r>
      <w:r w:rsidRPr="007F2770">
        <w:rPr>
          <w:vertAlign w:val="subscript"/>
        </w:rPr>
        <w:t xml:space="preserve">AUSF </w:t>
      </w:r>
      <w:r w:rsidRPr="007F2770">
        <w:t>from the EMSK.</w:t>
      </w:r>
    </w:p>
    <w:p w14:paraId="3B040086" w14:textId="77777777" w:rsidR="001B063E" w:rsidRPr="007F2770" w:rsidRDefault="001B063E" w:rsidP="001B063E">
      <w:r w:rsidRPr="007F2770">
        <w:t>If the ME generates a new K</w:t>
      </w:r>
      <w:r w:rsidRPr="007F2770">
        <w:rPr>
          <w:vertAlign w:val="subscript"/>
        </w:rPr>
        <w:t>AUSF</w:t>
      </w:r>
      <w:r w:rsidRPr="007F2770">
        <w:t>, the ME shall 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received </w:t>
      </w:r>
      <w:r w:rsidRPr="007F2770">
        <w:rPr>
          <w:noProof/>
          <w:lang w:val="en-US"/>
        </w:rPr>
        <w:t xml:space="preserve">together with </w:t>
      </w:r>
      <w:r w:rsidRPr="007F2770">
        <w:t>the EAP-request message, and the new K</w:t>
      </w:r>
      <w:r w:rsidRPr="007F2770">
        <w:rPr>
          <w:vertAlign w:val="subscript"/>
        </w:rPr>
        <w:t>SEAF</w:t>
      </w:r>
      <w:r w:rsidRPr="007F2770">
        <w:t xml:space="preserve"> as described in 3GPP TS 33.501 [24], and create a partial native 5G NAS security context identified by </w:t>
      </w:r>
      <w:r w:rsidRPr="007F2770">
        <w:rPr>
          <w:noProof/>
          <w:lang w:val="en-US"/>
        </w:rPr>
        <w:t xml:space="preserve">the ngKSI value received together with </w:t>
      </w:r>
      <w:r w:rsidRPr="007F2770">
        <w:t xml:space="preserve">the EAP-request message in subclause 5.4.1.2.4.2, </w:t>
      </w:r>
      <w:r w:rsidRPr="007F2770">
        <w:rPr>
          <w:noProof/>
          <w:lang w:val="en-US"/>
        </w:rPr>
        <w:t xml:space="preserve">in </w:t>
      </w:r>
      <w:r w:rsidRPr="007F2770">
        <w:t>the volatile memory of the ME. If the K</w:t>
      </w:r>
      <w:r w:rsidRPr="007F2770">
        <w:rPr>
          <w:vertAlign w:val="subscript"/>
        </w:rPr>
        <w:t>AMF</w:t>
      </w:r>
      <w:r w:rsidRPr="007F2770">
        <w:t xml:space="preserve"> and the partial native 5G NAS security context are created, the ME</w:t>
      </w:r>
      <w:r w:rsidRPr="007F2770">
        <w:rPr>
          <w:noProof/>
          <w:lang w:val="en-US"/>
        </w:rPr>
        <w:t xml:space="preserve"> shall 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2394E767" w14:textId="3C9FA77F" w:rsidR="001B063E" w:rsidRPr="007F2770" w:rsidRDefault="001B063E" w:rsidP="001B063E">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27E2247" w14:textId="77777777" w:rsidR="001B063E" w:rsidRPr="007F2770" w:rsidRDefault="001B063E" w:rsidP="001B063E">
      <w:r w:rsidRPr="007F2770">
        <w:t>The ME shall not use the new K</w:t>
      </w:r>
      <w:r w:rsidRPr="007F2770">
        <w:rPr>
          <w:vertAlign w:val="subscript"/>
        </w:rPr>
        <w:t>AUSF</w:t>
      </w:r>
      <w:r w:rsidRPr="007F2770">
        <w:t xml:space="preserve"> in the verification of SOR transparent container and UE parameters update transparent container, if any are received, until receipt of an EAP-success message.</w:t>
      </w:r>
    </w:p>
    <w:p w14:paraId="5BF5B8AF" w14:textId="77777777" w:rsidR="001B063E" w:rsidRPr="007F2770" w:rsidRDefault="001B063E" w:rsidP="001B063E">
      <w:r w:rsidRPr="007F2770">
        <w:t>When the AUSF acts as the EAP server and handling of an EAP response message results into generation of EMSK, the AUSF shall generate the K</w:t>
      </w:r>
      <w:r w:rsidRPr="007F2770">
        <w:rPr>
          <w:vertAlign w:val="subscript"/>
        </w:rPr>
        <w:t>AUSF</w:t>
      </w:r>
      <w:r w:rsidRPr="007F2770">
        <w:t xml:space="preserve"> from the EMSK, and the K</w:t>
      </w:r>
      <w:r w:rsidRPr="007F2770">
        <w:rPr>
          <w:vertAlign w:val="subscript"/>
        </w:rPr>
        <w:t>SEAF</w:t>
      </w:r>
      <w:r w:rsidRPr="007F2770">
        <w:t xml:space="preserve"> from the K</w:t>
      </w:r>
      <w:r w:rsidRPr="007F2770">
        <w:rPr>
          <w:vertAlign w:val="subscript"/>
        </w:rPr>
        <w:t xml:space="preserve">AUSF </w:t>
      </w:r>
      <w:r w:rsidRPr="007F2770">
        <w:t>as described in 3GPP TS 33.501 [24].</w:t>
      </w:r>
    </w:p>
    <w:p w14:paraId="24A6A5A2" w14:textId="77777777" w:rsidR="008B5B2C" w:rsidRPr="007F2770" w:rsidRDefault="008B5B2C" w:rsidP="008B5B2C">
      <w:pPr>
        <w:pStyle w:val="NO"/>
      </w:pPr>
      <w:r w:rsidRPr="007F2770">
        <w:t>NOTE 2:</w:t>
      </w:r>
      <w:r w:rsidRPr="007F2770">
        <w:tab/>
        <w:t>When the AAA server of the CH or the DCS acts as the EAP server and handling of an EAP response message results into generation of MSK, the AAA server of the CH or the DCS provides (via the NSSAAF) the MSK and the SUPI to the AUSF. Upon reception of the MSK, the AUSF generates the K</w:t>
      </w:r>
      <w:r w:rsidRPr="007F2770">
        <w:rPr>
          <w:vertAlign w:val="subscript"/>
        </w:rPr>
        <w:t>AUSF</w:t>
      </w:r>
      <w:r w:rsidRPr="007F2770">
        <w:t xml:space="preserve"> from the MSK, and the K</w:t>
      </w:r>
      <w:r w:rsidRPr="007F2770">
        <w:rPr>
          <w:vertAlign w:val="subscript"/>
        </w:rPr>
        <w:t>SEAF</w:t>
      </w:r>
      <w:r w:rsidRPr="007F2770">
        <w:t xml:space="preserve"> from the K</w:t>
      </w:r>
      <w:r w:rsidRPr="007F2770">
        <w:rPr>
          <w:vertAlign w:val="subscript"/>
        </w:rPr>
        <w:t>AUSF</w:t>
      </w:r>
      <w:r w:rsidRPr="007F2770">
        <w:t xml:space="preserve"> as described in 3GPP TS 33.501 [24].</w:t>
      </w:r>
    </w:p>
    <w:p w14:paraId="282CFF43" w14:textId="279D2882" w:rsidR="008B5B2C" w:rsidRPr="007F2770" w:rsidRDefault="008B5B2C" w:rsidP="008B5B2C">
      <w:pPr>
        <w:pStyle w:val="NO"/>
      </w:pPr>
      <w:r w:rsidRPr="007F2770">
        <w:t>NOTE 3:</w:t>
      </w:r>
      <w:r w:rsidRPr="007F2770">
        <w:tab/>
        <w:t>The AUSF provides the K</w:t>
      </w:r>
      <w:r w:rsidRPr="007F2770">
        <w:rPr>
          <w:vertAlign w:val="subscript"/>
        </w:rPr>
        <w:t xml:space="preserve">SEAF </w:t>
      </w:r>
      <w:r w:rsidRPr="007F2770">
        <w:t>and optionally the SUPI (unless the SEAF provided the AUSF with the SUPI before) to the SEAF as described in 3GPP TS 33.501 [24]. Upon reception of the K</w:t>
      </w:r>
      <w:r w:rsidRPr="007F2770">
        <w:rPr>
          <w:vertAlign w:val="subscript"/>
        </w:rPr>
        <w:t>SEAF</w:t>
      </w:r>
      <w:r w:rsidRPr="007F2770">
        <w:t xml:space="preserve"> and optionally the SUPI, the SEAF generates the K</w:t>
      </w:r>
      <w:r w:rsidRPr="007F2770">
        <w:rPr>
          <w:vertAlign w:val="subscript"/>
        </w:rPr>
        <w:t xml:space="preserve">AMF </w:t>
      </w:r>
      <w:r w:rsidRPr="007F2770">
        <w:t>based on the ABBA, the K</w:t>
      </w:r>
      <w:r w:rsidRPr="007F2770">
        <w:rPr>
          <w:vertAlign w:val="subscript"/>
        </w:rPr>
        <w:t>SEAF</w:t>
      </w:r>
      <w:r w:rsidRPr="007F2770">
        <w:t xml:space="preserve"> and the SUPI as described in 3GPP TS 33.501 [24], and provides ngKSI and the K</w:t>
      </w:r>
      <w:r w:rsidRPr="007F2770">
        <w:rPr>
          <w:vertAlign w:val="subscript"/>
        </w:rPr>
        <w:t>AMF</w:t>
      </w:r>
      <w:r w:rsidRPr="007F2770">
        <w:t xml:space="preserve"> to the AMF. Upon reception of the ngKSI and the K</w:t>
      </w:r>
      <w:r w:rsidRPr="007F2770">
        <w:rPr>
          <w:vertAlign w:val="subscript"/>
        </w:rPr>
        <w:t>AMF</w:t>
      </w:r>
      <w:r w:rsidRPr="007F2770">
        <w:t xml:space="preserve">, the AMF creates a partial native 5G NAS security context identified by the </w:t>
      </w:r>
      <w:r w:rsidRPr="007F2770">
        <w:rPr>
          <w:noProof/>
          <w:lang w:val="en-US"/>
        </w:rPr>
        <w:t>ngKSI</w:t>
      </w:r>
      <w:r w:rsidRPr="007F2770">
        <w:t>, and</w:t>
      </w:r>
      <w:r w:rsidRPr="007F2770">
        <w:rPr>
          <w:noProof/>
          <w:lang w:val="en-US"/>
        </w:rPr>
        <w:t xml:space="preserve"> stores the </w:t>
      </w:r>
      <w:r w:rsidRPr="007F2770">
        <w:t>K</w:t>
      </w:r>
      <w:r w:rsidRPr="007F2770">
        <w:rPr>
          <w:vertAlign w:val="subscript"/>
        </w:rPr>
        <w:t xml:space="preserve">AMF </w:t>
      </w:r>
      <w:r w:rsidRPr="007F2770">
        <w:rPr>
          <w:noProof/>
          <w:lang w:val="en-US"/>
        </w:rPr>
        <w:t xml:space="preserve">in the created </w:t>
      </w:r>
      <w:r w:rsidRPr="007F2770">
        <w:t>partial native 5G NAS security context.</w:t>
      </w:r>
    </w:p>
    <w:p w14:paraId="03051B22" w14:textId="77777777" w:rsidR="006E0FC8" w:rsidRPr="007F2770" w:rsidRDefault="006E0FC8" w:rsidP="006E0FC8">
      <w:r w:rsidRPr="007F2770">
        <w:t>If the UE fails to authenticate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UE shall stop timer T3520, if running, and then process the EAP-request message as normally.</w:t>
      </w:r>
    </w:p>
    <w:p w14:paraId="75EE8A31" w14:textId="77777777" w:rsidR="006E0FC8" w:rsidRPr="007F2770" w:rsidRDefault="006E0FC8" w:rsidP="006E0FC8">
      <w:r w:rsidRPr="007F2770">
        <w:t>If the network fails to authenticate the UE, the network handling depends upon the type of identity used by the UE in the initial NAS message, that is:</w:t>
      </w:r>
    </w:p>
    <w:p w14:paraId="5B386566" w14:textId="77777777" w:rsidR="006E0FC8" w:rsidRPr="007F2770" w:rsidRDefault="006E0FC8" w:rsidP="006E0FC8">
      <w:pPr>
        <w:pStyle w:val="B1"/>
      </w:pPr>
      <w:r w:rsidRPr="007F2770">
        <w:t>-</w:t>
      </w:r>
      <w:r w:rsidRPr="007F2770">
        <w:tab/>
        <w:t>if the 5G-GUTI was used; or</w:t>
      </w:r>
    </w:p>
    <w:p w14:paraId="1D96E4AE" w14:textId="77777777" w:rsidR="006E0FC8" w:rsidRPr="007F2770" w:rsidRDefault="006E0FC8" w:rsidP="006E0FC8">
      <w:pPr>
        <w:pStyle w:val="B1"/>
      </w:pPr>
      <w:r w:rsidRPr="007F2770">
        <w:t>-</w:t>
      </w:r>
      <w:r w:rsidRPr="007F2770">
        <w:tab/>
        <w:t>if the SUCI was used.</w:t>
      </w:r>
    </w:p>
    <w:p w14:paraId="40CFACE5" w14:textId="77777777" w:rsidR="006E0FC8" w:rsidRPr="007F2770" w:rsidRDefault="006E0FC8" w:rsidP="006E0FC8">
      <w:r w:rsidRPr="007F2770">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14:paraId="7A28A42E" w14:textId="77777777" w:rsidR="006E0FC8" w:rsidRPr="007F2770" w:rsidRDefault="006E0FC8" w:rsidP="006E0FC8">
      <w:r w:rsidRPr="007F2770">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14:paraId="13E487A2" w14:textId="77777777" w:rsidR="008F4BFD" w:rsidRPr="007F2770" w:rsidRDefault="008F4BFD" w:rsidP="008F4BFD">
      <w:r w:rsidRPr="007F2770">
        <w:t>If the EAP-failure message is received in an AUTHENTICATION REJECT message:</w:t>
      </w:r>
    </w:p>
    <w:p w14:paraId="41342087" w14:textId="77777777" w:rsidR="008F4BFD" w:rsidRPr="007F2770" w:rsidRDefault="008F4BFD" w:rsidP="008F4BFD">
      <w:pPr>
        <w:pStyle w:val="B1"/>
      </w:pPr>
      <w:r w:rsidRPr="007F2770">
        <w:t>a)</w:t>
      </w:r>
      <w:r w:rsidRPr="007F2770">
        <w:tab/>
        <w:t>if the AUTHENTICATION REJECT message has been successfully integrity checked by the NAS:</w:t>
      </w:r>
    </w:p>
    <w:p w14:paraId="07D0AA3F" w14:textId="77777777" w:rsidR="008F4BFD" w:rsidRPr="007F2770" w:rsidRDefault="008F4BFD" w:rsidP="008F4BFD">
      <w:pPr>
        <w:pStyle w:val="B2"/>
      </w:pPr>
      <w:r w:rsidRPr="007F2770">
        <w:t>1)</w:t>
      </w:r>
      <w:r w:rsidRPr="007F2770">
        <w:tab/>
        <w:t>the UE shall set the update status to 5U3 ROAMING NOT ALLOWED, delete the stored 5G-GUTI, TAI list, last visited registered TAI and ngKSI.</w:t>
      </w:r>
    </w:p>
    <w:p w14:paraId="6B1FE623" w14:textId="63179E1B"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085098" w:rsidRPr="007F2770">
        <w:t xml:space="preserve"> and does not support equivalent SNPNs</w:t>
      </w:r>
      <w:r w:rsidRPr="007F2770">
        <w:t>, the entry of the "list of subscriber data" with the SNPN identity of the current SNPN shall be considered invalid until the UE is switched off or the entry is updated;</w:t>
      </w:r>
    </w:p>
    <w:p w14:paraId="41CCAFD8" w14:textId="344C4D14"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5A91"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w:t>
      </w:r>
    </w:p>
    <w:p w14:paraId="6482D74B" w14:textId="001B4C98"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7792AF67" w14:textId="54A8844F" w:rsidR="008F4BFD" w:rsidRPr="007F2770" w:rsidRDefault="008F4BFD" w:rsidP="008F4BFD">
      <w:pPr>
        <w:pStyle w:val="B2"/>
      </w:pPr>
      <w:r w:rsidRPr="007F2770">
        <w:t>2)</w:t>
      </w:r>
      <w:r w:rsidRPr="007F2770">
        <w:tab/>
        <w:t>if the UE is neither registered for onboarding services in SNPN nor performing initial registration for onboarding services in SNPN, the UE shall set the counter for "the entry for the current SNPN considered invalid for 3GPP access" events and the counter for "the entry for the current SNPN considered invalid for non-3GPP access" events in case of SNPN to UE implementation-specific maximum value.</w:t>
      </w:r>
    </w:p>
    <w:p w14:paraId="51600C96" w14:textId="1C4D35FB" w:rsidR="008F4BFD" w:rsidRPr="007F2770" w:rsidRDefault="008F4BFD" w:rsidP="008F4BFD">
      <w:pPr>
        <w:pStyle w:val="NO"/>
        <w:rPr>
          <w:noProof/>
        </w:rPr>
      </w:pPr>
    </w:p>
    <w:p w14:paraId="6CCFAE3B"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478F682F" w14:textId="77777777" w:rsidR="00DF504D" w:rsidRPr="007F2770" w:rsidRDefault="006E0FC8" w:rsidP="006E0FC8">
      <w:pPr>
        <w:pStyle w:val="B1"/>
      </w:pPr>
      <w:r w:rsidRPr="007F2770">
        <w:t>b)</w:t>
      </w:r>
      <w:r w:rsidRPr="007F2770">
        <w:tab/>
        <w:t xml:space="preserve">if the </w:t>
      </w:r>
      <w:r w:rsidR="003E4014" w:rsidRPr="007F2770">
        <w:t xml:space="preserve">AUTHENTICATION REJECT </w:t>
      </w:r>
      <w:r w:rsidRPr="007F2770">
        <w:t xml:space="preserve">message is received without integrity protection, the UE shall start timer T3247 with a random value uniformly drawn from the range between 30 minutes and 60 minutes, if the timer is not running (see subclause 5.3.20). </w:t>
      </w:r>
    </w:p>
    <w:p w14:paraId="03955229" w14:textId="0E9F27CB" w:rsidR="006E0FC8" w:rsidRPr="007F2770" w:rsidRDefault="00DF504D" w:rsidP="006E0FC8">
      <w:pPr>
        <w:pStyle w:val="B1"/>
      </w:pPr>
      <w:r w:rsidRPr="007F2770">
        <w:tab/>
      </w:r>
      <w:r w:rsidR="006E0FC8" w:rsidRPr="007F2770">
        <w:t xml:space="preserve">Additionally, </w:t>
      </w:r>
      <w:r w:rsidRPr="007F2770">
        <w:t xml:space="preserve">if the UE is neither registered for onboarding services in SNPN nor performing initial registration for onboarding services in SNPN, </w:t>
      </w:r>
      <w:r w:rsidR="006E0FC8" w:rsidRPr="007F2770">
        <w:t>the UE shall:</w:t>
      </w:r>
    </w:p>
    <w:p w14:paraId="127DADFD" w14:textId="77777777" w:rsidR="006E0FC8" w:rsidRPr="007F2770" w:rsidRDefault="006E0FC8" w:rsidP="006E0FC8">
      <w:pPr>
        <w:pStyle w:val="B2"/>
      </w:pPr>
      <w:r w:rsidRPr="007F2770">
        <w:t>1)</w:t>
      </w:r>
      <w:r w:rsidRPr="007F2770">
        <w:tab/>
        <w:t xml:space="preserve">if the </w:t>
      </w:r>
      <w:r w:rsidR="003E4014" w:rsidRPr="007F2770">
        <w:t xml:space="preserve">AUTHENTICATION REJECT </w:t>
      </w:r>
      <w:r w:rsidRPr="007F2770">
        <w:t>message is received over 3GPP access, and the counter for "the entry for the current SNPN considered invalid for 3GPP access" events has a value less than a UE implementation-specific maximum value, proceed as specified in list item a) 1) of subclause 5.3.20.3 for the case that the 5GMM cause value received is #3;</w:t>
      </w:r>
    </w:p>
    <w:p w14:paraId="7A887423" w14:textId="77777777" w:rsidR="006E0FC8" w:rsidRPr="007F2770" w:rsidRDefault="006E0FC8" w:rsidP="006E0FC8">
      <w:pPr>
        <w:pStyle w:val="B2"/>
      </w:pPr>
      <w:r w:rsidRPr="007F2770">
        <w:t>2)</w:t>
      </w:r>
      <w:r w:rsidRPr="007F2770">
        <w:tab/>
        <w:t xml:space="preserve">if the </w:t>
      </w:r>
      <w:r w:rsidR="003E4014" w:rsidRPr="007F2770">
        <w:t xml:space="preserve">AUTHENTICATION REJECT </w:t>
      </w:r>
      <w:r w:rsidRPr="007F2770">
        <w:t>message is received over non-3GPP access, and the counter for "the entry for the current SNPN considered invalid for non-3GPP access" events has a value less than a UE implementation-specific maximum value, proceed as specified in list item a)-2) of subclause 5.3.20.3 for the case that the 5GMM cause value received is #3; or</w:t>
      </w:r>
    </w:p>
    <w:p w14:paraId="5FDC4984" w14:textId="77777777" w:rsidR="00AE1967" w:rsidRPr="007F2770" w:rsidRDefault="00AE1967" w:rsidP="00AE1967">
      <w:pPr>
        <w:pStyle w:val="B2"/>
        <w:rPr>
          <w:lang w:eastAsia="en-US"/>
        </w:rPr>
      </w:pPr>
      <w:r w:rsidRPr="007F2770">
        <w:t>3)</w:t>
      </w:r>
      <w:r w:rsidRPr="007F2770">
        <w:tab/>
        <w:t>otherwise:</w:t>
      </w:r>
    </w:p>
    <w:p w14:paraId="2F7ECDC6" w14:textId="77777777" w:rsidR="00193BB8" w:rsidRPr="007F2770" w:rsidRDefault="00AE1967" w:rsidP="00AE1967">
      <w:pPr>
        <w:pStyle w:val="B3"/>
      </w:pPr>
      <w:r w:rsidRPr="007F2770">
        <w:t>i)</w:t>
      </w:r>
      <w:r w:rsidRPr="007F2770">
        <w:tab/>
        <w:t>if the AUTHENTICATION REJECT message is received over 3GPP access:</w:t>
      </w:r>
    </w:p>
    <w:p w14:paraId="56AF231B" w14:textId="77777777" w:rsidR="00193BB8" w:rsidRPr="007F2770" w:rsidRDefault="00AE1967" w:rsidP="00AE1967">
      <w:pPr>
        <w:pStyle w:val="B4"/>
      </w:pPr>
      <w:r w:rsidRPr="007F2770">
        <w:t>-</w:t>
      </w:r>
      <w:r w:rsidRPr="007F2770">
        <w:tab/>
        <w:t>the UE shall set the update status for 3GPP access to 5U3 ROAMING NOT ALLOWED, delete for 3GPP access only the stored 5G-GUTI, TAI list, last visited registered TAI and ngKSI;</w:t>
      </w:r>
    </w:p>
    <w:p w14:paraId="4FCC6BA3" w14:textId="187AEC42" w:rsidR="00193BB8" w:rsidRPr="007F2770" w:rsidRDefault="00AE1967" w:rsidP="00AE1967">
      <w:pPr>
        <w:pStyle w:val="B4"/>
      </w:pPr>
      <w:r w:rsidRPr="007F2770">
        <w:tab/>
        <w:t>In case of SNPN, if the UE does not support access to an SNPN using credentials from a credentials holder</w:t>
      </w:r>
      <w:r w:rsidR="00EF1F93" w:rsidRPr="007F2770">
        <w:t xml:space="preserve"> and does not support equivalent SNPNs</w:t>
      </w:r>
      <w:r w:rsidRPr="007F2770">
        <w:t>, the entry of the "list of subscriber data" with the SNPN identity of the current SNPN shall be considered invalid for 3GPP access until the UE is switched off or the entry is updated;</w:t>
      </w:r>
    </w:p>
    <w:p w14:paraId="22F06B77" w14:textId="5C403028" w:rsidR="00AE1967" w:rsidRPr="007F2770" w:rsidRDefault="00AE1967" w:rsidP="00AE1967">
      <w:pPr>
        <w:pStyle w:val="B4"/>
      </w:pPr>
      <w:r w:rsidRPr="007F2770">
        <w:tab/>
        <w:t>In case of SNPN, if the UE supports access to an SNPN using credentials from a credentials holder</w:t>
      </w:r>
      <w:r w:rsidR="008F51EE" w:rsidRPr="007F2770">
        <w:t>, equivalent SNPNs, or both</w:t>
      </w:r>
      <w:r w:rsidRPr="007F2770">
        <w:t xml:space="preserve">, </w:t>
      </w:r>
      <w:r w:rsidRPr="007F2770">
        <w:rPr>
          <w:lang w:eastAsia="ko-KR"/>
        </w:rPr>
        <w:t xml:space="preserve">the UE shall consider the selected entry of the </w:t>
      </w:r>
      <w:r w:rsidRPr="007F2770">
        <w:t>"list of subscriber data" as invalid until the UE is switched off or the entry is updated; and</w:t>
      </w:r>
    </w:p>
    <w:p w14:paraId="7C578347" w14:textId="77777777" w:rsidR="00AE1967" w:rsidRPr="007F2770" w:rsidRDefault="00AE1967" w:rsidP="00AE1967">
      <w:pPr>
        <w:pStyle w:val="B4"/>
      </w:pPr>
      <w:r w:rsidRPr="007F2770">
        <w:t>-</w:t>
      </w:r>
      <w:r w:rsidRPr="007F2770">
        <w:tab/>
        <w:t>the UE shall set the counter for "the entry for the current SNPN considered invalid for 3GPP access" events to UE implementation-specific maximum value; and</w:t>
      </w:r>
    </w:p>
    <w:p w14:paraId="44542CD5" w14:textId="77777777" w:rsidR="006E0FC8" w:rsidRPr="007F2770" w:rsidRDefault="006E0FC8" w:rsidP="006E0FC8">
      <w:pPr>
        <w:pStyle w:val="B3"/>
      </w:pPr>
      <w:r w:rsidRPr="007F2770">
        <w:t>ii)</w:t>
      </w:r>
      <w:r w:rsidRPr="007F2770">
        <w:tab/>
        <w:t xml:space="preserve">if the </w:t>
      </w:r>
      <w:r w:rsidR="003E4014" w:rsidRPr="007F2770">
        <w:t xml:space="preserve">AUTHENTICATION REJECT </w:t>
      </w:r>
      <w:r w:rsidRPr="007F2770">
        <w:t>message is received over non-3GPP access:</w:t>
      </w:r>
    </w:p>
    <w:p w14:paraId="6C48D2E6" w14:textId="77777777" w:rsidR="006E0FC8" w:rsidRPr="007F2770" w:rsidRDefault="006E0FC8" w:rsidP="006E0FC8">
      <w:pPr>
        <w:pStyle w:val="B4"/>
      </w:pPr>
      <w:r w:rsidRPr="007F2770">
        <w:t>-</w:t>
      </w:r>
      <w:r w:rsidRPr="007F2770">
        <w:tab/>
        <w:t>the UE shall set the update status for non-3GPP access to 5U3 ROAMING NOT ALLOWED, delete for non-3GPP access only the stored 5G-GUTI, TAI list, last visited registered TAI and ngKSI. The entry of the "list of subscriber data" with the SNPN identity of the current SNPN shall be considered invalid for non-3GPP access until the UE is switched off or the entry is updated; and</w:t>
      </w:r>
    </w:p>
    <w:p w14:paraId="68FE9040" w14:textId="77777777" w:rsidR="00193BB8" w:rsidRPr="007F2770" w:rsidRDefault="006E0FC8" w:rsidP="0083064D">
      <w:pPr>
        <w:pStyle w:val="B4"/>
      </w:pPr>
      <w:r w:rsidRPr="007F2770">
        <w:t>-</w:t>
      </w:r>
      <w:r w:rsidRPr="007F2770">
        <w:tab/>
        <w:t>the UE shall set the counter for "the entry for the current SNPN considered invalid for non-3GPP access" events to UE implementation-specific maximum value.</w:t>
      </w:r>
    </w:p>
    <w:p w14:paraId="00098B6E" w14:textId="77777777" w:rsidR="00DF504D" w:rsidRPr="007F2770" w:rsidRDefault="00DF504D" w:rsidP="00DF504D">
      <w:pPr>
        <w:pStyle w:val="B1"/>
      </w:pPr>
      <w:bookmarkStart w:id="2879" w:name="_Toc45286726"/>
      <w:bookmarkStart w:id="2880" w:name="_Toc51947995"/>
      <w:bookmarkStart w:id="2881" w:name="_Toc51949087"/>
      <w:bookmarkStart w:id="2882" w:name="_Toc27746705"/>
      <w:bookmarkStart w:id="2883" w:name="_Toc36212887"/>
      <w:bookmarkStart w:id="2884" w:name="_Toc36657064"/>
      <w:r w:rsidRPr="007F2770">
        <w:tab/>
        <w:t>If the UE is registered for onboarding services in SNPN or performing initial registration for onboarding services in SNPN, the UE shall:</w:t>
      </w:r>
    </w:p>
    <w:p w14:paraId="0936A6B9"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10A6BDAF"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5CDAD90A" w14:textId="77777777" w:rsidR="001B063E" w:rsidRPr="007F2770" w:rsidRDefault="001B063E" w:rsidP="001B063E">
      <w:r w:rsidRPr="007F2770">
        <w:t xml:space="preserve">If the AUTHENTICATION REJECT message is received by the UE, the UE shall abort any 5GMM signalling procedure, stop any of the timers T3510, T3517, T3519 or T3521 (if they were running), enter state 5GMM-DEREGISTERED </w:t>
      </w:r>
      <w:r w:rsidRPr="007F2770">
        <w:rPr>
          <w:rFonts w:eastAsia="MS PGothic"/>
          <w:color w:val="000000"/>
        </w:rPr>
        <w:t>and delete any stored SUCI</w:t>
      </w:r>
      <w:r w:rsidRPr="007F2770">
        <w:t>.</w:t>
      </w:r>
    </w:p>
    <w:p w14:paraId="52C53105" w14:textId="77777777" w:rsidR="001B063E" w:rsidRPr="007F2770" w:rsidRDefault="001B063E" w:rsidP="001B063E">
      <w:r w:rsidRPr="007F2770">
        <w:t>Upon receiving an EAP-success message, the ME shall:</w:t>
      </w:r>
    </w:p>
    <w:p w14:paraId="71F6653B" w14:textId="77777777" w:rsidR="001B063E" w:rsidRPr="007F2770" w:rsidRDefault="001B063E" w:rsidP="001B063E">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w:t>
      </w:r>
    </w:p>
    <w:p w14:paraId="14966F2A" w14:textId="77777777" w:rsidR="001B063E" w:rsidRPr="007F2770" w:rsidRDefault="001B063E" w:rsidP="001B063E">
      <w:pPr>
        <w:pStyle w:val="B1"/>
      </w:pPr>
      <w:r w:rsidRPr="007F2770">
        <w:t>b)</w:t>
      </w:r>
      <w:r w:rsidRPr="007F2770">
        <w:tab/>
        <w:t>if the ME has not generated a new K</w:t>
      </w:r>
      <w:r w:rsidRPr="007F2770">
        <w:rPr>
          <w:vertAlign w:val="subscript"/>
        </w:rPr>
        <w:t xml:space="preserve">AUSF </w:t>
      </w:r>
      <w:r w:rsidRPr="007F2770">
        <w:t>and a new K</w:t>
      </w:r>
      <w:r w:rsidRPr="007F2770">
        <w:rPr>
          <w:vertAlign w:val="subscript"/>
        </w:rPr>
        <w:t>SEAF</w:t>
      </w:r>
      <w:r w:rsidRPr="007F2770">
        <w:t xml:space="preserve"> and has not created a partial native 5G NAS security context when handling the EAP-request message which resulted into generation of EMSK as described above:</w:t>
      </w:r>
    </w:p>
    <w:p w14:paraId="176A4D3A" w14:textId="77777777" w:rsidR="009945E7" w:rsidRPr="007F2770" w:rsidRDefault="009945E7" w:rsidP="009945E7">
      <w:pPr>
        <w:pStyle w:val="B2"/>
      </w:pPr>
      <w:r w:rsidRPr="007F2770">
        <w:t>1)</w:t>
      </w:r>
      <w:r w:rsidRPr="007F2770">
        <w:tab/>
        <w:t>if:</w:t>
      </w:r>
    </w:p>
    <w:p w14:paraId="64217A77" w14:textId="1C2B2F0E" w:rsidR="009945E7" w:rsidRPr="007F2770" w:rsidRDefault="009945E7" w:rsidP="009945E7">
      <w:pPr>
        <w:pStyle w:val="B3"/>
      </w:pPr>
      <w:r w:rsidRPr="007F2770">
        <w:t>i)</w:t>
      </w:r>
      <w:r w:rsidRPr="007F2770">
        <w:tab/>
        <w:t>the default UE credentials</w:t>
      </w:r>
      <w:r w:rsidR="000B462E" w:rsidRPr="007F2770">
        <w:t xml:space="preserve"> for primary authentication</w:t>
      </w:r>
      <w:r w:rsidRPr="007F2770">
        <w:t>, if the UE is registering or registered for onboarding services in SNPN; or</w:t>
      </w:r>
    </w:p>
    <w:p w14:paraId="7364239C" w14:textId="6AE86C55" w:rsidR="009945E7" w:rsidRPr="007F2770" w:rsidRDefault="009945E7" w:rsidP="00FD7D39">
      <w:pPr>
        <w:pStyle w:val="B3"/>
      </w:pPr>
      <w:r w:rsidRPr="007F2770">
        <w:t>ii)</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p>
    <w:p w14:paraId="63B70597" w14:textId="1371F322" w:rsidR="009945E7" w:rsidRPr="007F2770" w:rsidRDefault="009945E7" w:rsidP="009945E7">
      <w:pPr>
        <w:pStyle w:val="B2"/>
      </w:pPr>
      <w:r w:rsidRPr="007F2770">
        <w:tab/>
        <w:t>contain an indication to use MSK for derivation of K</w:t>
      </w:r>
      <w:r w:rsidRPr="007F2770">
        <w:rPr>
          <w:vertAlign w:val="subscript"/>
        </w:rPr>
        <w:t>AUSF</w:t>
      </w:r>
      <w:r w:rsidRPr="007F2770">
        <w:rPr>
          <w:noProof/>
        </w:rPr>
        <w:t xml:space="preserve"> after success of primary authentication and key agreement procedure</w:t>
      </w:r>
      <w:r w:rsidRPr="007F2770">
        <w:t xml:space="preserve"> then generate a new K</w:t>
      </w:r>
      <w:r w:rsidRPr="007F2770">
        <w:rPr>
          <w:vertAlign w:val="subscript"/>
        </w:rPr>
        <w:t xml:space="preserve">AUSF </w:t>
      </w:r>
      <w:r w:rsidRPr="007F2770">
        <w:t>from the MSK otherwise generate a new K</w:t>
      </w:r>
      <w:r w:rsidRPr="007F2770">
        <w:rPr>
          <w:vertAlign w:val="subscript"/>
        </w:rPr>
        <w:t xml:space="preserve">AUSF </w:t>
      </w:r>
      <w:r w:rsidRPr="007F2770">
        <w:t>from the EMSK;</w:t>
      </w:r>
    </w:p>
    <w:p w14:paraId="4E0168E6" w14:textId="77777777" w:rsidR="001B063E" w:rsidRPr="007F2770" w:rsidRDefault="001B063E" w:rsidP="001B063E">
      <w:pPr>
        <w:pStyle w:val="B2"/>
      </w:pPr>
      <w:r w:rsidRPr="007F2770">
        <w:t>2)</w:t>
      </w:r>
      <w:r w:rsidRPr="007F2770">
        <w:tab/>
        <w:t>generate a new K</w:t>
      </w:r>
      <w:r w:rsidRPr="007F2770">
        <w:rPr>
          <w:vertAlign w:val="subscript"/>
        </w:rPr>
        <w:t>SEAF</w:t>
      </w:r>
      <w:r w:rsidRPr="007F2770">
        <w:t xml:space="preserve"> from the new K</w:t>
      </w:r>
      <w:r w:rsidRPr="007F2770">
        <w:rPr>
          <w:vertAlign w:val="subscript"/>
        </w:rPr>
        <w:t>AUSF</w:t>
      </w:r>
      <w:r w:rsidRPr="007F2770">
        <w:t>, and the K</w:t>
      </w:r>
      <w:r w:rsidRPr="007F2770">
        <w:rPr>
          <w:vertAlign w:val="subscript"/>
        </w:rPr>
        <w:t>AMF</w:t>
      </w:r>
      <w:r w:rsidRPr="007F2770">
        <w:t xml:space="preserve"> from the ABBA that was received with the EAP-success message, and the K</w:t>
      </w:r>
      <w:r w:rsidRPr="007F2770">
        <w:rPr>
          <w:vertAlign w:val="subscript"/>
        </w:rPr>
        <w:t>SEAF</w:t>
      </w:r>
      <w:r w:rsidRPr="007F2770">
        <w:t xml:space="preserve"> as described in 3GPP TS 33.501 [24];</w:t>
      </w:r>
    </w:p>
    <w:p w14:paraId="272223BC" w14:textId="3F6C1626" w:rsidR="001B063E" w:rsidRPr="007F2770" w:rsidRDefault="001B063E" w:rsidP="001B063E">
      <w:pPr>
        <w:pStyle w:val="B2"/>
        <w:rPr>
          <w:noProof/>
          <w:lang w:val="en-US"/>
        </w:rPr>
      </w:pPr>
      <w:r w:rsidRPr="007F2770">
        <w:t>3)</w:t>
      </w:r>
      <w:r w:rsidRPr="007F2770">
        <w:tab/>
        <w:t xml:space="preserve">create a partial native 5G NAS security context identified by the </w:t>
      </w:r>
      <w:r w:rsidRPr="007F2770">
        <w:rPr>
          <w:noProof/>
          <w:lang w:val="en-US"/>
        </w:rPr>
        <w:t xml:space="preserve">ngKSI value in </w:t>
      </w:r>
      <w:r w:rsidRPr="007F2770">
        <w:t>the volatile memory of the ME; and</w:t>
      </w:r>
    </w:p>
    <w:p w14:paraId="63C1B784" w14:textId="280F81EC" w:rsidR="001B063E" w:rsidRPr="007F2770" w:rsidRDefault="001B063E" w:rsidP="001B063E">
      <w:pPr>
        <w:pStyle w:val="B2"/>
      </w:pPr>
      <w:r w:rsidRPr="007F2770">
        <w:rPr>
          <w:noProof/>
          <w:lang w:val="en-US"/>
        </w:rPr>
        <w:t>4)</w:t>
      </w:r>
      <w:r w:rsidRPr="007F2770">
        <w:rPr>
          <w:noProof/>
          <w:lang w:val="en-US"/>
        </w:rPr>
        <w:tab/>
        <w:t xml:space="preserve">store the </w:t>
      </w:r>
      <w:r w:rsidRPr="007F2770">
        <w:t>K</w:t>
      </w:r>
      <w:r w:rsidRPr="007F2770">
        <w:rPr>
          <w:vertAlign w:val="subscript"/>
        </w:rPr>
        <w:t xml:space="preserve">AMF </w:t>
      </w:r>
      <w:r w:rsidRPr="007F2770">
        <w:rPr>
          <w:noProof/>
          <w:lang w:val="en-US"/>
        </w:rPr>
        <w:t xml:space="preserve">in the created </w:t>
      </w:r>
      <w:r w:rsidRPr="007F2770">
        <w:t>partial native 5G NAS security context; and</w:t>
      </w:r>
    </w:p>
    <w:p w14:paraId="19AA2317" w14:textId="77777777" w:rsidR="001B063E" w:rsidRPr="007F2770" w:rsidRDefault="001B063E" w:rsidP="001B063E">
      <w:pPr>
        <w:pStyle w:val="B1"/>
      </w:pPr>
      <w:r w:rsidRPr="007F2770">
        <w:t>c)</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store the valid </w:t>
      </w:r>
      <w:r w:rsidRPr="007F2770">
        <w:t>K</w:t>
      </w:r>
      <w:r w:rsidRPr="007F2770">
        <w:rPr>
          <w:vertAlign w:val="subscript"/>
        </w:rPr>
        <w:t xml:space="preserve">AUSF, </w:t>
      </w:r>
      <w:r w:rsidRPr="007F2770">
        <w:rPr>
          <w:lang w:val="en-US"/>
        </w:rPr>
        <w:t xml:space="preserve">the valid </w:t>
      </w:r>
      <w:r w:rsidRPr="007F2770">
        <w:t>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2F10DE8E" w14:textId="77777777" w:rsidR="001B063E" w:rsidRPr="007F2770" w:rsidRDefault="001B063E" w:rsidP="001B063E">
      <w:r w:rsidRPr="007F2770">
        <w:t>The UE shall consider the procedure complete.</w:t>
      </w:r>
    </w:p>
    <w:p w14:paraId="3536C614" w14:textId="77777777" w:rsidR="001B063E" w:rsidRPr="007F2770" w:rsidRDefault="001B063E" w:rsidP="001B063E">
      <w:r w:rsidRPr="007F2770">
        <w:t>Upon receiving an EAP-failure message, the UE shall delete the partial native 5G NAS security context and shall delete the new K</w:t>
      </w:r>
      <w:r w:rsidRPr="007F2770">
        <w:rPr>
          <w:vertAlign w:val="subscript"/>
        </w:rPr>
        <w:t xml:space="preserve">AUSF </w:t>
      </w:r>
      <w:r w:rsidRPr="007F2770">
        <w:t>and the new K</w:t>
      </w:r>
      <w:r w:rsidRPr="007F2770">
        <w:rPr>
          <w:vertAlign w:val="subscript"/>
        </w:rPr>
        <w:t>SEAF</w:t>
      </w:r>
      <w:r w:rsidRPr="007F2770">
        <w:t>, if any were created when handling the EAP-request message which resulted into generation of EMSK or MSK as described above.</w:t>
      </w:r>
    </w:p>
    <w:p w14:paraId="1159B49A" w14:textId="0A88C5E8" w:rsidR="001B063E" w:rsidRPr="007F2770" w:rsidRDefault="001B063E" w:rsidP="001B063E">
      <w:r w:rsidRPr="007F2770">
        <w:t>The UE shall consider the procedure complete.</w:t>
      </w:r>
    </w:p>
    <w:p w14:paraId="5446F8BD" w14:textId="77777777" w:rsidR="00DE3536" w:rsidRPr="007F2770" w:rsidRDefault="00DE3536" w:rsidP="00DE3536">
      <w:pPr>
        <w:pStyle w:val="H6"/>
      </w:pPr>
      <w:r w:rsidRPr="007F2770">
        <w:t>5.4.1.2.3A.2</w:t>
      </w:r>
      <w:r w:rsidRPr="007F2770">
        <w:tab/>
        <w:t>EAP-TTLS with two phases of authentication</w:t>
      </w:r>
    </w:p>
    <w:p w14:paraId="41C14001" w14:textId="459D766B" w:rsidR="00DE3536" w:rsidRPr="007F2770" w:rsidRDefault="00DE3536" w:rsidP="00DE3536">
      <w:r w:rsidRPr="007F2770">
        <w:t xml:space="preserve">The UE may support acting as EAP peer of EAP-TTLS with two phases of authentication as specified in 3GPP TS 33.501 [24] and acting as peer of a legacy authentication protocol as specified in 3GPP TS 33.501 [24]. The AUSF may support acting as EAP server of EAP-TTLS with two phases of authentication as specified in 3GPP TS 33.501 [24]. The AAA server of </w:t>
      </w:r>
      <w:r w:rsidR="006E0DCB" w:rsidRPr="007F2770">
        <w:t xml:space="preserve">the </w:t>
      </w:r>
      <w:r w:rsidRPr="007F2770">
        <w:t xml:space="preserve">CH </w:t>
      </w:r>
      <w:r w:rsidR="006E0DCB" w:rsidRPr="007F2770">
        <w:t xml:space="preserve">or the DCS </w:t>
      </w:r>
      <w:r w:rsidRPr="007F2770">
        <w:t>may support acting a server of a legacy authentication protocol as specified in 3GPP TS 33.501 [24].</w:t>
      </w:r>
    </w:p>
    <w:p w14:paraId="2DC13BEF" w14:textId="77777777" w:rsidR="00DE3536" w:rsidRPr="007F2770" w:rsidRDefault="00DE3536" w:rsidP="00DE3536">
      <w:r w:rsidRPr="007F2770">
        <w:t>When EAP-TTLS with two phases of authentication as specified in 3GPP TS 33.501 [24] is used for primary authentication and key agreement in an SNPN:</w:t>
      </w:r>
    </w:p>
    <w:p w14:paraId="692503EF" w14:textId="4901900B" w:rsidR="00DE3536" w:rsidRPr="007F2770" w:rsidRDefault="00DE3536" w:rsidP="00DE3536">
      <w:pPr>
        <w:pStyle w:val="B1"/>
      </w:pPr>
      <w:r w:rsidRPr="007F2770">
        <w:t>a)</w:t>
      </w:r>
      <w:r w:rsidRPr="007F2770">
        <w:tab/>
        <w:t>requirements in subclause 5.4.1.2.3A.1 shall apply in addition to requirements specified in 3GPP TS 33.501 [24] annex U</w:t>
      </w:r>
      <w:r w:rsidR="00B0403D" w:rsidRPr="007F2770">
        <w:t>;</w:t>
      </w:r>
    </w:p>
    <w:p w14:paraId="4C14C5EF" w14:textId="77777777" w:rsidR="00DE3536" w:rsidRPr="007F2770" w:rsidRDefault="00DE3536" w:rsidP="00DE3536">
      <w:pPr>
        <w:pStyle w:val="B1"/>
      </w:pPr>
      <w:r w:rsidRPr="007F2770">
        <w:t>b)</w:t>
      </w:r>
      <w:r w:rsidRPr="007F2770">
        <w:tab/>
        <w:t>indication to use MSK for derivation of K</w:t>
      </w:r>
      <w:r w:rsidRPr="007F2770">
        <w:rPr>
          <w:vertAlign w:val="subscript"/>
        </w:rPr>
        <w:t>AUSF</w:t>
      </w:r>
      <w:r w:rsidRPr="007F2770">
        <w:rPr>
          <w:noProof/>
        </w:rPr>
        <w:t xml:space="preserve"> after success of primary authentication and key agreement procedure is not included in:</w:t>
      </w:r>
    </w:p>
    <w:p w14:paraId="53FA410F" w14:textId="4858CA74" w:rsidR="00DE3536" w:rsidRPr="007F2770" w:rsidRDefault="00DE3536" w:rsidP="00DE3536">
      <w:pPr>
        <w:pStyle w:val="B2"/>
      </w:pPr>
      <w:r w:rsidRPr="007F2770">
        <w:t>1)</w:t>
      </w:r>
      <w:r w:rsidRPr="007F2770">
        <w:tab/>
        <w:t>the default UE credentials</w:t>
      </w:r>
      <w:r w:rsidR="000B462E" w:rsidRPr="007F2770">
        <w:t xml:space="preserve"> for primary authentication</w:t>
      </w:r>
      <w:r w:rsidRPr="007F2770">
        <w:t>, if the UE is registering or registered for onboarding services in SNPN; or</w:t>
      </w:r>
    </w:p>
    <w:p w14:paraId="429EB11E" w14:textId="5BFFCE69" w:rsidR="00DE3536" w:rsidRPr="007F2770" w:rsidRDefault="00DE3536" w:rsidP="00DE3536">
      <w:pPr>
        <w:pStyle w:val="B2"/>
      </w:pPr>
      <w:r w:rsidRPr="007F2770">
        <w:t>2)</w:t>
      </w:r>
      <w:r w:rsidRPr="007F2770">
        <w:tab/>
        <w:t xml:space="preserve">credentials in the selected entry of the "list of </w:t>
      </w:r>
      <w:r w:rsidR="00CE220E" w:rsidRPr="007F2770">
        <w:t>subscriber</w:t>
      </w:r>
      <w:r w:rsidRPr="007F2770">
        <w:t xml:space="preserve"> data", if the UE is not registering or registered for onboarding services in SNPN</w:t>
      </w:r>
      <w:r w:rsidR="00B0403D" w:rsidRPr="007F2770">
        <w:t>; and</w:t>
      </w:r>
    </w:p>
    <w:p w14:paraId="5CFDAF7A" w14:textId="77777777" w:rsidR="00DE3536" w:rsidRPr="007F2770" w:rsidRDefault="00DE3536" w:rsidP="00DE3536">
      <w:pPr>
        <w:pStyle w:val="B1"/>
      </w:pPr>
      <w:r w:rsidRPr="007F2770">
        <w:rPr>
          <w:rFonts w:eastAsia="SimSun"/>
        </w:rPr>
        <w:t>c)</w:t>
      </w:r>
      <w:r w:rsidRPr="007F2770">
        <w:rPr>
          <w:rFonts w:eastAsia="SimSun"/>
        </w:rPr>
        <w:tab/>
        <w:t xml:space="preserve">the SUPI of the UE is </w:t>
      </w:r>
      <w:r w:rsidRPr="007F2770">
        <w:rPr>
          <w:noProof/>
        </w:rPr>
        <w:t>in the form of a SUPI with the SUPI format "network specific identifier" containing a network-specific identifier.</w:t>
      </w:r>
    </w:p>
    <w:p w14:paraId="3C1D053C" w14:textId="44E5071E" w:rsidR="00DE3536" w:rsidRPr="007F2770" w:rsidRDefault="00DE3536" w:rsidP="00FD7D39">
      <w:pPr>
        <w:pStyle w:val="NO"/>
      </w:pPr>
      <w:r w:rsidRPr="007F2770">
        <w:t>NOTE:</w:t>
      </w:r>
      <w:r w:rsidRPr="007F2770">
        <w:tab/>
        <w:t>Support of EAP-TTLS with two phases of authentication is based on the informative requirements as specified in 3GPP TS 33.501 [24].</w:t>
      </w:r>
    </w:p>
    <w:p w14:paraId="0334D9F5" w14:textId="77777777" w:rsidR="00E802AC" w:rsidRPr="007F2770" w:rsidRDefault="00E802AC" w:rsidP="00781477">
      <w:pPr>
        <w:pStyle w:val="Heading5"/>
      </w:pPr>
      <w:bookmarkStart w:id="2885" w:name="_Toc131396014"/>
      <w:r w:rsidRPr="007F2770">
        <w:t>5.4.1.2.3B</w:t>
      </w:r>
      <w:r w:rsidRPr="007F2770">
        <w:tab/>
        <w:t>Procedures related to EAP methods used for primary authentication of an N5GC device</w:t>
      </w:r>
      <w:bookmarkEnd w:id="2879"/>
      <w:bookmarkEnd w:id="2880"/>
      <w:bookmarkEnd w:id="2881"/>
      <w:bookmarkEnd w:id="2885"/>
    </w:p>
    <w:p w14:paraId="1D9A46C1" w14:textId="77777777" w:rsidR="00E802AC" w:rsidRPr="007F2770" w:rsidRDefault="00E802AC" w:rsidP="00781477">
      <w:pPr>
        <w:pStyle w:val="H6"/>
      </w:pPr>
      <w:bookmarkStart w:id="2886" w:name="_Toc45286727"/>
      <w:bookmarkStart w:id="2887" w:name="_Toc51947996"/>
      <w:bookmarkStart w:id="2888" w:name="_Toc51949088"/>
      <w:r w:rsidRPr="007F2770">
        <w:t>5.4.1.2.3B.1</w:t>
      </w:r>
      <w:r w:rsidRPr="007F2770">
        <w:tab/>
        <w:t>General</w:t>
      </w:r>
      <w:bookmarkEnd w:id="2886"/>
      <w:bookmarkEnd w:id="2887"/>
      <w:bookmarkEnd w:id="2888"/>
    </w:p>
    <w:p w14:paraId="42990DCF" w14:textId="77777777" w:rsidR="00E802AC" w:rsidRPr="007F2770" w:rsidRDefault="00E802AC" w:rsidP="00E802AC">
      <w:r w:rsidRPr="007F2770">
        <w:t>This subclause applies when an EAP method:</w:t>
      </w:r>
    </w:p>
    <w:p w14:paraId="04B39D23" w14:textId="77777777" w:rsidR="00E802AC" w:rsidRPr="007F2770" w:rsidRDefault="00E802AC" w:rsidP="00E802AC">
      <w:pPr>
        <w:pStyle w:val="B1"/>
      </w:pPr>
      <w:r w:rsidRPr="007F2770">
        <w:t>a)</w:t>
      </w:r>
      <w:r w:rsidRPr="007F2770">
        <w:tab/>
        <w:t>supporting mutual authentication; and</w:t>
      </w:r>
    </w:p>
    <w:p w14:paraId="79A00082" w14:textId="77777777" w:rsidR="00E802AC" w:rsidRPr="007F2770" w:rsidRDefault="00E802AC" w:rsidP="00E802AC">
      <w:pPr>
        <w:pStyle w:val="B1"/>
      </w:pPr>
      <w:r w:rsidRPr="007F2770">
        <w:t>b)</w:t>
      </w:r>
      <w:r w:rsidRPr="007F2770">
        <w:tab/>
        <w:t>other than EAP-AKA'</w:t>
      </w:r>
      <w:r w:rsidR="00AE51F6" w:rsidRPr="007F2770">
        <w:t>,</w:t>
      </w:r>
    </w:p>
    <w:p w14:paraId="0A406F4B" w14:textId="77777777" w:rsidR="00E802AC" w:rsidRPr="007F2770" w:rsidRDefault="00E802AC" w:rsidP="00E802AC">
      <w:r w:rsidRPr="007F2770">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64FA51A8" w14:textId="77777777" w:rsidR="00E802AC" w:rsidRPr="007F2770" w:rsidRDefault="00E802AC" w:rsidP="00CF661E">
      <w:pPr>
        <w:pStyle w:val="NO"/>
      </w:pPr>
      <w:r w:rsidRPr="007F2770">
        <w:t>NOTE 1:</w:t>
      </w:r>
      <w:r w:rsidRPr="007F2770">
        <w:tab/>
        <w:t>Neither the N5GC device nor the AUSF derive any 5G related keys during or after the primary authentication.</w:t>
      </w:r>
    </w:p>
    <w:p w14:paraId="721B89D2" w14:textId="77777777" w:rsidR="00E802AC" w:rsidRPr="007F2770" w:rsidRDefault="00E802AC" w:rsidP="00E802AC">
      <w:r w:rsidRPr="007F2770">
        <w:t>The AUSF supporting authentication of the N5GC device shall support acting as EAP server of at least one such EAP method as specified in annex O of 3GPP TS 33.501 [24].</w:t>
      </w:r>
    </w:p>
    <w:p w14:paraId="25833DCB" w14:textId="77777777" w:rsidR="00E802AC" w:rsidRPr="007F2770" w:rsidRDefault="00E802AC" w:rsidP="00E802AC">
      <w:r w:rsidRPr="007F2770">
        <w:t>The N5GC device shall support acting as EAP peer of at least one such EAP method as specified in annex O of 3GPP TS 33.501 [24], which is also supported by the AUSF.</w:t>
      </w:r>
    </w:p>
    <w:p w14:paraId="36E65C01" w14:textId="77777777" w:rsidR="00E802AC" w:rsidRPr="007F2770" w:rsidRDefault="00E802AC" w:rsidP="00E802AC">
      <w:r w:rsidRPr="007F2770">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3E64623D" w14:textId="77777777" w:rsidR="00E802AC" w:rsidRPr="007F2770" w:rsidRDefault="00E802AC" w:rsidP="00E802AC">
      <w:r w:rsidRPr="007F2770">
        <w:t xml:space="preserve">When initiating an EAP based primary authentication and key agreement procedure using such EAP method, the network shall select an ngKSI value. The network shall send the selected ngKSI value to the W-AGF acting on behalf of the N5GC device along with each EAP message. The network shall send the ABBA value as described in </w:t>
      </w:r>
      <w:r w:rsidRPr="007F2770">
        <w:rPr>
          <w:rFonts w:eastAsia="MS Mincho"/>
        </w:rPr>
        <w:t>subclause </w:t>
      </w:r>
      <w:r w:rsidRPr="007F2770">
        <w:t>9.11.3.10 to the W-AGF acting on behalf of the N5GC device along with the EAP-request message and EAP-success message</w:t>
      </w:r>
      <w:r w:rsidRPr="007F2770" w:rsidDel="00C602AC">
        <w:t>.</w:t>
      </w:r>
      <w:r w:rsidRPr="007F2770">
        <w:t xml:space="preserve"> The W-AGF acting on behalf of the N5GC device shall not forward the ngKSI value or the ABBA value to the N5GC device.</w:t>
      </w:r>
    </w:p>
    <w:p w14:paraId="2C1989C4" w14:textId="77777777" w:rsidR="00E802AC" w:rsidRPr="007F2770" w:rsidRDefault="00E802AC" w:rsidP="00CF661E">
      <w:pPr>
        <w:pStyle w:val="NO"/>
      </w:pPr>
      <w:r w:rsidRPr="007F2770">
        <w:t>NOTE 2:</w:t>
      </w:r>
      <w:r w:rsidRPr="007F2770">
        <w:tab/>
        <w:t>The network provides the ngKSI value and the ABBA value since the ngKSI IE and the ABBA IE are mandatory IEs in AUTHENTICATION REQUEST message. The W-AGF acting on behalf of the N5GC device does not use the ngKSI value or the ABBA value provided by the network.</w:t>
      </w:r>
    </w:p>
    <w:p w14:paraId="6AC6E23E" w14:textId="77777777" w:rsidR="00E802AC" w:rsidRPr="007F2770" w:rsidRDefault="00E802AC" w:rsidP="00E802AC">
      <w:r w:rsidRPr="007F2770">
        <w:t>If the N5GC device fails to authenticate the network, the W-AGF acting on behalf of the N5GC device shall start timer T3520 when the AUTHENTICATION RESPONSE message containing the EAP-response message is sent. Furthermore, the W-AGF acting on behalf of the N5GC device shall stop any of the retransmission timers that are running (e.g. T3510, T3517 or T3521). Upon receiving an AUTHENTICATION REQUEST message</w:t>
      </w:r>
      <w:r w:rsidRPr="007F2770">
        <w:rPr>
          <w:lang w:val="en-US"/>
        </w:rPr>
        <w:t xml:space="preserve"> with the EAP message IE containing an </w:t>
      </w:r>
      <w:r w:rsidRPr="007F2770">
        <w:t>EAP-request message from the network, the W-AGF acting on behalf of the N5GC device shall stop timer T3520, if running, and then provides the EAP-request message to the N5GC device as normally.</w:t>
      </w:r>
    </w:p>
    <w:p w14:paraId="6AE24DA5" w14:textId="77777777" w:rsidR="00E802AC" w:rsidRPr="007F2770" w:rsidRDefault="00E802AC" w:rsidP="00E802AC">
      <w:r w:rsidRPr="007F2770">
        <w:t>If the network fails to authenticate the N5GC device, the network handling depends upon the type of identity used by the W-AGF acting on behalf of the N5GC device in the initial NAS message, that is:</w:t>
      </w:r>
    </w:p>
    <w:p w14:paraId="06C9AD27" w14:textId="77777777" w:rsidR="00E802AC" w:rsidRPr="007F2770" w:rsidRDefault="00E802AC" w:rsidP="00E802AC">
      <w:pPr>
        <w:pStyle w:val="B1"/>
      </w:pPr>
      <w:r w:rsidRPr="007F2770">
        <w:t>a)</w:t>
      </w:r>
      <w:r w:rsidRPr="007F2770">
        <w:tab/>
        <w:t>if the 5G-GUTI was used; or</w:t>
      </w:r>
    </w:p>
    <w:p w14:paraId="02046E8A" w14:textId="77777777" w:rsidR="00E802AC" w:rsidRPr="007F2770" w:rsidRDefault="00E802AC" w:rsidP="00E802AC">
      <w:pPr>
        <w:pStyle w:val="B1"/>
      </w:pPr>
      <w:r w:rsidRPr="007F2770">
        <w:t>b)</w:t>
      </w:r>
      <w:r w:rsidRPr="007F2770">
        <w:tab/>
        <w:t>if the SUCI was used.</w:t>
      </w:r>
    </w:p>
    <w:p w14:paraId="7F114E8A" w14:textId="77777777" w:rsidR="00E802AC" w:rsidRPr="007F2770" w:rsidRDefault="00E802AC" w:rsidP="00E802AC">
      <w:r w:rsidRPr="007F2770">
        <w:t>If the 5G-GUTI was used, the network should transport the EAP-failure message in the AUTHENTICATION RESULT message of the EAP result message transport procedure, initiate an identification procedure to retrieve SUCI from the W-AGF acting on behalf of the N5GC device and restart the EAP based primary authentication and key agreement procedure with the received SUCI.</w:t>
      </w:r>
    </w:p>
    <w:p w14:paraId="55FEFCFE" w14:textId="77777777" w:rsidR="00E802AC" w:rsidRPr="007F2770" w:rsidRDefault="00E802AC" w:rsidP="00E802AC">
      <w:r w:rsidRPr="007F2770">
        <w:t>If the SUCI was used for identification in the initial NAS message or in a restarted EAP based primary authentication and key agreement procedure, or the network decides not to initiate the identification procedure to retrieve SUCI from the W-AGF acting on behalf of the N5GC device after an unsuccessful EAP based primary authentication and key agreement procedure, the network should transport the EAP-failure message in an AUTHENTICATION REJECT message of the EAP result message transport procedure.</w:t>
      </w:r>
    </w:p>
    <w:p w14:paraId="323C8C98" w14:textId="77777777" w:rsidR="00E802AC" w:rsidRPr="007F2770" w:rsidRDefault="00E802AC" w:rsidP="00E802AC">
      <w:r w:rsidRPr="007F2770">
        <w:t>If the EAP-failure message is received in an AUTHENTICATION REJECT message, the W-AGF acting on behalf of the N5GC device shall start timer T3247 with a random value uniformly drawn from the range between 30 minutes and 60 minutes, if the timer is not running (see subclause 5.3.20). Additionally, the W-AGF acting on behalf of the N5GC device shall:</w:t>
      </w:r>
    </w:p>
    <w:p w14:paraId="57EA6168" w14:textId="77777777" w:rsidR="00E802AC" w:rsidRPr="007F2770" w:rsidRDefault="00E802AC" w:rsidP="00CF661E">
      <w:pPr>
        <w:pStyle w:val="B1"/>
      </w:pPr>
      <w:r w:rsidRPr="007F2770">
        <w:t>a)</w:t>
      </w:r>
      <w:r w:rsidRPr="007F2770">
        <w:tab/>
        <w:t>if the counter for "USIM considered invalid for 5GS services over non-3GPP access" events has a value less than a W-AGF implementation-specific maximum value, proceed as specified in list item 1)-b) of subclause 5.3.20.2 for the case that the 5GMM cause value received is #3; or</w:t>
      </w:r>
    </w:p>
    <w:p w14:paraId="55A7C9D7" w14:textId="77777777" w:rsidR="00E802AC" w:rsidRPr="007F2770" w:rsidRDefault="00E802AC" w:rsidP="00CF661E">
      <w:pPr>
        <w:pStyle w:val="B1"/>
      </w:pPr>
      <w:r w:rsidRPr="007F2770">
        <w:t>b)</w:t>
      </w:r>
      <w:r w:rsidRPr="007F2770">
        <w:tab/>
        <w:t>otherwise, set the update status to 5U3 ROAMING NOT ALLOWED, delete the stored 5G-GUTI, TAI list, last visited registered TAI and ngKSI. The USIM shall be considered invalid for 5GS services via non-3GPP access until switching off or the UICC containing the USIM is removed.</w:t>
      </w:r>
    </w:p>
    <w:p w14:paraId="20F72F00" w14:textId="77777777" w:rsidR="00E802AC" w:rsidRPr="007F2770" w:rsidRDefault="00E802AC" w:rsidP="00E21342">
      <w:r w:rsidRPr="007F2770">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7F2770">
        <w:rPr>
          <w:rFonts w:eastAsia="MS PGothic"/>
        </w:rPr>
        <w:t>and delete any stored SUCI</w:t>
      </w:r>
      <w:r w:rsidRPr="007F2770">
        <w:t>.</w:t>
      </w:r>
    </w:p>
    <w:p w14:paraId="45D2CA13" w14:textId="77777777" w:rsidR="00E802AC" w:rsidRPr="007F2770" w:rsidRDefault="00E802AC" w:rsidP="00E802AC">
      <w:r w:rsidRPr="007F2770">
        <w:t>Upon receiving an EAP-success message, the W-AGF acting on behalf of the N5GC device shall consider the procedure complete.</w:t>
      </w:r>
    </w:p>
    <w:p w14:paraId="429F01C9" w14:textId="77777777" w:rsidR="00E802AC" w:rsidRPr="007F2770" w:rsidRDefault="00E802AC" w:rsidP="00E802AC">
      <w:r w:rsidRPr="007F2770">
        <w:t>Upon receiving an EAP-failure message, the W-AGF acting on behalf of the N5GC device shall consider the procedure complete.</w:t>
      </w:r>
    </w:p>
    <w:p w14:paraId="69144F6A" w14:textId="77777777" w:rsidR="00173561" w:rsidRPr="007F2770" w:rsidRDefault="008D3BCB" w:rsidP="00781477">
      <w:pPr>
        <w:pStyle w:val="Heading5"/>
      </w:pPr>
      <w:bookmarkStart w:id="2889" w:name="_Toc45286728"/>
      <w:bookmarkStart w:id="2890" w:name="_Toc51947997"/>
      <w:bookmarkStart w:id="2891" w:name="_Toc51949089"/>
      <w:bookmarkStart w:id="2892" w:name="_Toc131396015"/>
      <w:r w:rsidRPr="007F2770">
        <w:t>5</w:t>
      </w:r>
      <w:r w:rsidR="00173561" w:rsidRPr="007F2770">
        <w:t>.</w:t>
      </w:r>
      <w:r w:rsidRPr="007F2770">
        <w:t>4</w:t>
      </w:r>
      <w:r w:rsidR="00173561" w:rsidRPr="007F2770">
        <w:t>.1.2.</w:t>
      </w:r>
      <w:r w:rsidR="00F20833" w:rsidRPr="007F2770">
        <w:t>4</w:t>
      </w:r>
      <w:r w:rsidR="00173561" w:rsidRPr="007F2770">
        <w:tab/>
        <w:t>EAP message reliable transport procedure</w:t>
      </w:r>
      <w:bookmarkEnd w:id="2871"/>
      <w:bookmarkEnd w:id="2882"/>
      <w:bookmarkEnd w:id="2883"/>
      <w:bookmarkEnd w:id="2884"/>
      <w:bookmarkEnd w:id="2889"/>
      <w:bookmarkEnd w:id="2890"/>
      <w:bookmarkEnd w:id="2891"/>
      <w:bookmarkEnd w:id="2892"/>
    </w:p>
    <w:p w14:paraId="4B3775B7" w14:textId="77777777" w:rsidR="003E0676" w:rsidRPr="007F2770" w:rsidRDefault="008D3BCB" w:rsidP="00781477">
      <w:pPr>
        <w:pStyle w:val="H6"/>
      </w:pPr>
      <w:bookmarkStart w:id="2893" w:name="_Toc20232613"/>
      <w:bookmarkStart w:id="2894" w:name="_Toc27746706"/>
      <w:bookmarkStart w:id="2895" w:name="_Toc36212888"/>
      <w:bookmarkStart w:id="2896" w:name="_Toc36657065"/>
      <w:bookmarkStart w:id="2897" w:name="_Toc45286729"/>
      <w:bookmarkStart w:id="2898" w:name="_Toc51947998"/>
      <w:bookmarkStart w:id="2899" w:name="_Toc51949090"/>
      <w:r w:rsidRPr="007F2770">
        <w:t>5</w:t>
      </w:r>
      <w:r w:rsidR="00173561" w:rsidRPr="007F2770">
        <w:t>.</w:t>
      </w:r>
      <w:r w:rsidRPr="007F2770">
        <w:t>4</w:t>
      </w:r>
      <w:r w:rsidR="00173561" w:rsidRPr="007F2770">
        <w:t>.1.2.</w:t>
      </w:r>
      <w:r w:rsidR="00F20833" w:rsidRPr="007F2770">
        <w:t>4</w:t>
      </w:r>
      <w:r w:rsidR="00173561" w:rsidRPr="007F2770">
        <w:t>.1</w:t>
      </w:r>
      <w:r w:rsidR="00173561" w:rsidRPr="007F2770">
        <w:tab/>
        <w:t>General</w:t>
      </w:r>
      <w:bookmarkEnd w:id="2893"/>
      <w:bookmarkEnd w:id="2894"/>
      <w:bookmarkEnd w:id="2895"/>
      <w:bookmarkEnd w:id="2896"/>
      <w:bookmarkEnd w:id="2897"/>
      <w:bookmarkEnd w:id="2898"/>
      <w:bookmarkEnd w:id="2899"/>
    </w:p>
    <w:p w14:paraId="29ABD003" w14:textId="77777777" w:rsidR="00173561" w:rsidRPr="007F2770" w:rsidRDefault="00173561" w:rsidP="00173561">
      <w:r w:rsidRPr="007F2770">
        <w:t>The purpose of the EAP message reliable transport procedure is to provide a reliable transport of an EAP-request message</w:t>
      </w:r>
      <w:r w:rsidR="00D53BB1" w:rsidRPr="007F2770">
        <w:t xml:space="preserve">, </w:t>
      </w:r>
      <w:r w:rsidR="00137FBE" w:rsidRPr="007F2770">
        <w:t xml:space="preserve">the </w:t>
      </w:r>
      <w:r w:rsidR="00D53BB1" w:rsidRPr="007F2770">
        <w:t xml:space="preserve">ngKSI and </w:t>
      </w:r>
      <w:r w:rsidR="00137FBE" w:rsidRPr="007F2770">
        <w:t xml:space="preserve">the </w:t>
      </w:r>
      <w:r w:rsidR="00D53BB1" w:rsidRPr="007F2770">
        <w:t>ABBA</w:t>
      </w:r>
      <w:r w:rsidRPr="007F2770">
        <w:t xml:space="preserve"> from the network to the UE and of an EAP-response message from the UE to the network.</w:t>
      </w:r>
    </w:p>
    <w:p w14:paraId="3F57D776" w14:textId="77777777" w:rsidR="00173561" w:rsidRPr="007F2770" w:rsidRDefault="00173561" w:rsidP="00173561">
      <w:r w:rsidRPr="007F2770">
        <w:t xml:space="preserve">The EAP message reliable transport procedure is initiated by an AUTHENTICATION REQUEST </w:t>
      </w:r>
      <w:r w:rsidRPr="007F2770">
        <w:rPr>
          <w:lang w:val="en-US"/>
        </w:rPr>
        <w:t xml:space="preserve">message with </w:t>
      </w:r>
      <w:r w:rsidRPr="007F2770">
        <w:t>the EAP message IE.</w:t>
      </w:r>
    </w:p>
    <w:p w14:paraId="27F19193" w14:textId="77777777" w:rsidR="00173561" w:rsidRPr="007F2770" w:rsidRDefault="008D3BCB" w:rsidP="00781477">
      <w:pPr>
        <w:pStyle w:val="H6"/>
      </w:pPr>
      <w:bookmarkStart w:id="2900" w:name="_Toc20232614"/>
      <w:bookmarkStart w:id="2901" w:name="_Toc27746707"/>
      <w:bookmarkStart w:id="2902" w:name="_Toc36212889"/>
      <w:bookmarkStart w:id="2903" w:name="_Toc36657066"/>
      <w:bookmarkStart w:id="2904" w:name="_Toc45286730"/>
      <w:bookmarkStart w:id="2905" w:name="_Toc51947999"/>
      <w:bookmarkStart w:id="2906" w:name="_Toc51949091"/>
      <w:r w:rsidRPr="007F2770">
        <w:t>5</w:t>
      </w:r>
      <w:r w:rsidR="00173561" w:rsidRPr="007F2770">
        <w:t>.</w:t>
      </w:r>
      <w:r w:rsidRPr="007F2770">
        <w:t>4</w:t>
      </w:r>
      <w:r w:rsidR="00173561" w:rsidRPr="007F2770">
        <w:t>.1.2.</w:t>
      </w:r>
      <w:r w:rsidR="00F20833" w:rsidRPr="007F2770">
        <w:t>4</w:t>
      </w:r>
      <w:r w:rsidR="00173561" w:rsidRPr="007F2770">
        <w:t>.2</w:t>
      </w:r>
      <w:r w:rsidR="00173561" w:rsidRPr="007F2770">
        <w:tab/>
        <w:t>EAP message reliable transport procedure initiation by the network</w:t>
      </w:r>
      <w:bookmarkEnd w:id="2900"/>
      <w:bookmarkEnd w:id="2901"/>
      <w:bookmarkEnd w:id="2902"/>
      <w:bookmarkEnd w:id="2903"/>
      <w:bookmarkEnd w:id="2904"/>
      <w:bookmarkEnd w:id="2905"/>
      <w:bookmarkEnd w:id="2906"/>
    </w:p>
    <w:p w14:paraId="796A87B8" w14:textId="77777777" w:rsidR="00173561" w:rsidRPr="007F2770" w:rsidRDefault="00173561" w:rsidP="00173561">
      <w:r w:rsidRPr="007F2770">
        <w:t>In order to initiate the EAP message reliable transport procedure, the AMF shall create an AUTHENTICATION REQUEST message.</w:t>
      </w:r>
    </w:p>
    <w:p w14:paraId="06E59D73" w14:textId="3044EC49" w:rsidR="00173561" w:rsidRPr="007F2770" w:rsidRDefault="00173561" w:rsidP="00173561">
      <w:r w:rsidRPr="007F2770">
        <w:rPr>
          <w:rFonts w:eastAsia="MS Mincho"/>
        </w:rPr>
        <w:t xml:space="preserve">The AMF </w:t>
      </w:r>
      <w:r w:rsidRPr="007F2770">
        <w:t>shall</w:t>
      </w:r>
      <w:r w:rsidRPr="007F2770">
        <w:rPr>
          <w:rFonts w:eastAsia="MS Mincho"/>
        </w:rPr>
        <w:t xml:space="preserve"> </w:t>
      </w:r>
      <w:r w:rsidRPr="007F2770">
        <w:t xml:space="preserve">set the EAP message IE of the AUTHENTICATION REQUEST message to </w:t>
      </w:r>
      <w:r w:rsidRPr="007F2770">
        <w:rPr>
          <w:rFonts w:eastAsia="MS Mincho"/>
        </w:rPr>
        <w:t xml:space="preserve">the EAP-request message </w:t>
      </w:r>
      <w:r w:rsidRPr="007F2770">
        <w:t>to be sent to the UE.</w:t>
      </w:r>
      <w:r w:rsidR="00D53BB1" w:rsidRPr="007F2770">
        <w:t xml:space="preserv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QUEST message 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6E0FC8" w:rsidRPr="007F2770">
        <w:t xml:space="preserve"> or subclause 5.4.1.2.3A.1</w:t>
      </w:r>
      <w:r w:rsidR="00D53BB1" w:rsidRPr="007F2770">
        <w:t xml:space="preserve">. </w:t>
      </w:r>
      <w:r w:rsidR="00137FBE" w:rsidRPr="007F2770">
        <w:t xml:space="preserve">In this release of specification, </w:t>
      </w:r>
      <w:r w:rsidR="00137FBE" w:rsidRPr="007F2770">
        <w:rPr>
          <w:rFonts w:eastAsia="MS Mincho"/>
        </w:rPr>
        <w:t>t</w:t>
      </w:r>
      <w:r w:rsidR="00D53BB1" w:rsidRPr="007F2770">
        <w:rPr>
          <w:rFonts w:eastAsia="MS Mincho"/>
        </w:rPr>
        <w:t xml:space="preserve">he AMF </w:t>
      </w:r>
      <w:r w:rsidR="00D53BB1" w:rsidRPr="007F2770">
        <w:t>shall</w:t>
      </w:r>
      <w:r w:rsidR="00D53BB1" w:rsidRPr="007F2770">
        <w:rPr>
          <w:rFonts w:eastAsia="MS Mincho"/>
        </w:rPr>
        <w:t xml:space="preserve"> </w:t>
      </w:r>
      <w:r w:rsidR="00D53BB1" w:rsidRPr="007F2770">
        <w:t>set the ABBA IE of the AUTHENTICATION REQUEST message</w:t>
      </w:r>
      <w:r w:rsidR="00137FBE" w:rsidRPr="007F2770">
        <w:t xml:space="preserve"> with the length of ABBA IE to 2 and the ABBA contents to be 2 octets in length with value 0000H as described in </w:t>
      </w:r>
      <w:r w:rsidR="00137FBE" w:rsidRPr="007F2770">
        <w:rPr>
          <w:rFonts w:eastAsia="MS Mincho"/>
        </w:rPr>
        <w:t>subclause </w:t>
      </w:r>
      <w:r w:rsidR="00137FBE" w:rsidRPr="007F2770">
        <w:t>9.11.3.10</w:t>
      </w:r>
      <w:r w:rsidR="00D53BB1" w:rsidRPr="007F2770">
        <w:t>.</w:t>
      </w:r>
    </w:p>
    <w:p w14:paraId="31D60524" w14:textId="77777777" w:rsidR="00173561" w:rsidRPr="007F2770" w:rsidRDefault="00173561" w:rsidP="00173561">
      <w:r w:rsidRPr="007F2770">
        <w:t xml:space="preserve">The AMF shall send the AUTHENTICATION REQUEST </w:t>
      </w:r>
      <w:r w:rsidRPr="007F2770">
        <w:rPr>
          <w:lang w:val="en-US"/>
        </w:rPr>
        <w:t>message to the UE</w:t>
      </w:r>
      <w:r w:rsidRPr="007F2770">
        <w:t xml:space="preserve">, </w:t>
      </w:r>
      <w:r w:rsidRPr="007F2770">
        <w:rPr>
          <w:lang w:val="en-US"/>
        </w:rPr>
        <w:t xml:space="preserve">and the AMF </w:t>
      </w:r>
      <w:r w:rsidRPr="007F2770">
        <w:t xml:space="preserve">shall </w:t>
      </w:r>
      <w:r w:rsidRPr="007F2770">
        <w:rPr>
          <w:rFonts w:hint="eastAsia"/>
          <w:lang w:val="en-US"/>
        </w:rPr>
        <w:t xml:space="preserve">start timer </w:t>
      </w:r>
      <w:r w:rsidRPr="007F2770">
        <w:rPr>
          <w:lang w:val="en-US"/>
        </w:rPr>
        <w:t>T3560</w:t>
      </w:r>
      <w:r w:rsidRPr="007F2770">
        <w:rPr>
          <w:rFonts w:hint="eastAsia"/>
          <w:lang w:val="en-US"/>
        </w:rPr>
        <w:t xml:space="preserve"> </w:t>
      </w:r>
      <w:r w:rsidRPr="007F2770">
        <w:t>(see example in figure </w:t>
      </w:r>
      <w:r w:rsidR="000471B1" w:rsidRPr="007F2770">
        <w:t>5</w:t>
      </w:r>
      <w:r w:rsidRPr="007F2770">
        <w:t>.</w:t>
      </w:r>
      <w:r w:rsidR="000471B1" w:rsidRPr="007F2770">
        <w:t>4</w:t>
      </w:r>
      <w:r w:rsidRPr="007F2770">
        <w:t>.1.2.</w:t>
      </w:r>
      <w:r w:rsidR="00F20833" w:rsidRPr="007F2770">
        <w:t>4</w:t>
      </w:r>
      <w:r w:rsidRPr="007F2770">
        <w:t>.2.1).</w:t>
      </w:r>
    </w:p>
    <w:p w14:paraId="7A90110A" w14:textId="77777777" w:rsidR="00173561" w:rsidRPr="007F2770" w:rsidRDefault="00173561" w:rsidP="00BB130A">
      <w:pPr>
        <w:pStyle w:val="TH"/>
      </w:pPr>
      <w:r w:rsidRPr="007F2770">
        <w:object w:dxaOrig="10590" w:dyaOrig="4830" w14:anchorId="07C83918">
          <v:shape id="_x0000_i1030" type="#_x0000_t75" style="width:457.1pt;height:210.15pt" o:ole="">
            <v:imagedata r:id="rId26" o:title=""/>
          </v:shape>
          <o:OLEObject Type="Embed" ProgID="Visio.Drawing.11" ShapeID="_x0000_i1030" DrawAspect="Content" ObjectID="_1750526708" r:id="rId27"/>
        </w:object>
      </w:r>
    </w:p>
    <w:p w14:paraId="03EA9A1B" w14:textId="77777777" w:rsidR="00173561" w:rsidRPr="007F2770" w:rsidRDefault="00173561" w:rsidP="00173561">
      <w:pPr>
        <w:pStyle w:val="TF"/>
      </w:pPr>
      <w:r w:rsidRPr="007F2770">
        <w:t>Figure </w:t>
      </w:r>
      <w:r w:rsidR="000471B1" w:rsidRPr="007F2770">
        <w:t>5</w:t>
      </w:r>
      <w:r w:rsidRPr="007F2770">
        <w:t>.</w:t>
      </w:r>
      <w:r w:rsidR="000471B1" w:rsidRPr="007F2770">
        <w:t>4</w:t>
      </w:r>
      <w:r w:rsidRPr="007F2770">
        <w:t>.1.2.</w:t>
      </w:r>
      <w:r w:rsidR="00F20833" w:rsidRPr="007F2770">
        <w:t>4</w:t>
      </w:r>
      <w:r w:rsidRPr="007F2770">
        <w:t>.2.1: EAP message reliable transport procedure</w:t>
      </w:r>
    </w:p>
    <w:p w14:paraId="5A26BFD2" w14:textId="77777777" w:rsidR="00173561" w:rsidRPr="007F2770" w:rsidRDefault="00173561" w:rsidP="00173561">
      <w:r w:rsidRPr="007F2770">
        <w:t>Upon receipt of a</w:t>
      </w:r>
      <w:r w:rsidR="00C93CE5" w:rsidRPr="007F2770">
        <w:t>n</w:t>
      </w:r>
      <w:r w:rsidRPr="007F2770">
        <w:t xml:space="preserve"> AUTHENTICATION REQUEST </w:t>
      </w:r>
      <w:r w:rsidRPr="007F2770">
        <w:rPr>
          <w:lang w:val="en-US"/>
        </w:rPr>
        <w:t>message with the EAP message IE</w:t>
      </w:r>
      <w:r w:rsidRPr="007F2770">
        <w:t xml:space="preserve">, the UE handles the EAP message received in the EAP message IE </w:t>
      </w:r>
      <w:r w:rsidR="00137FBE" w:rsidRPr="007F2770">
        <w:t xml:space="preserve">and the ABBA </w:t>
      </w:r>
      <w:r w:rsidRPr="007F2770">
        <w:t xml:space="preserve">of the AUTHENTICATION REQUEST </w:t>
      </w:r>
      <w:r w:rsidRPr="007F2770">
        <w:rPr>
          <w:lang w:val="en-US"/>
        </w:rPr>
        <w:t>message</w:t>
      </w:r>
      <w:r w:rsidRPr="007F2770">
        <w:t>.</w:t>
      </w:r>
    </w:p>
    <w:p w14:paraId="1B99B61B" w14:textId="77777777" w:rsidR="00173561" w:rsidRPr="007F2770" w:rsidRDefault="00D019C5" w:rsidP="007740BE">
      <w:pPr>
        <w:pStyle w:val="Heading6"/>
        <w:numPr>
          <w:ilvl w:val="5"/>
          <w:numId w:val="0"/>
        </w:numPr>
        <w:ind w:left="1152" w:hanging="432"/>
      </w:pPr>
      <w:bookmarkStart w:id="2907" w:name="_Toc20232615"/>
      <w:bookmarkStart w:id="2908" w:name="_Toc27746708"/>
      <w:bookmarkStart w:id="2909" w:name="_Toc36212890"/>
      <w:bookmarkStart w:id="2910" w:name="_Toc36657067"/>
      <w:bookmarkStart w:id="2911" w:name="_Toc45286731"/>
      <w:bookmarkStart w:id="2912" w:name="_Toc51948000"/>
      <w:bookmarkStart w:id="2913" w:name="_Toc51949092"/>
      <w:bookmarkStart w:id="2914" w:name="_Toc131396016"/>
      <w:r w:rsidRPr="007F2770">
        <w:t>5</w:t>
      </w:r>
      <w:r w:rsidR="00173561" w:rsidRPr="007F2770">
        <w:t>.</w:t>
      </w:r>
      <w:r w:rsidRPr="007F2770">
        <w:t>4</w:t>
      </w:r>
      <w:r w:rsidR="00173561" w:rsidRPr="007F2770">
        <w:t>.1.2.</w:t>
      </w:r>
      <w:r w:rsidR="00F20833" w:rsidRPr="007F2770">
        <w:t>4</w:t>
      </w:r>
      <w:r w:rsidR="00173561" w:rsidRPr="007F2770">
        <w:t>.3</w:t>
      </w:r>
      <w:r w:rsidR="00173561" w:rsidRPr="007F2770">
        <w:tab/>
        <w:t>EAP message reliable transport procedure accepted by the UE</w:t>
      </w:r>
      <w:bookmarkEnd w:id="2907"/>
      <w:bookmarkEnd w:id="2908"/>
      <w:bookmarkEnd w:id="2909"/>
      <w:bookmarkEnd w:id="2910"/>
      <w:bookmarkEnd w:id="2911"/>
      <w:bookmarkEnd w:id="2912"/>
      <w:bookmarkEnd w:id="2913"/>
      <w:bookmarkEnd w:id="2914"/>
    </w:p>
    <w:p w14:paraId="72EBE2FA" w14:textId="77777777" w:rsidR="00173561" w:rsidRPr="007F2770" w:rsidRDefault="00173561" w:rsidP="00173561">
      <w:r w:rsidRPr="007F2770">
        <w:t>The UE shall create a</w:t>
      </w:r>
      <w:r w:rsidR="00303F66" w:rsidRPr="007F2770">
        <w:t>n</w:t>
      </w:r>
      <w:r w:rsidRPr="007F2770">
        <w:t xml:space="preserve"> AUTHENTICATION RESPONSE </w:t>
      </w:r>
      <w:r w:rsidRPr="007F2770">
        <w:rPr>
          <w:lang w:val="en-US"/>
        </w:rPr>
        <w:t>message</w:t>
      </w:r>
      <w:r w:rsidRPr="007F2770">
        <w:t>.</w:t>
      </w:r>
    </w:p>
    <w:p w14:paraId="5E6F815C" w14:textId="77777777" w:rsidR="00173561" w:rsidRPr="007F2770" w:rsidRDefault="00173561" w:rsidP="00173561">
      <w:r w:rsidRPr="007F2770">
        <w:rPr>
          <w:rFonts w:eastAsia="MS Mincho"/>
        </w:rPr>
        <w:t>If the received EAP message is an EAP-request</w:t>
      </w:r>
      <w:r w:rsidRPr="007F2770">
        <w:t xml:space="preserve"> message</w:t>
      </w:r>
      <w:r w:rsidRPr="007F2770">
        <w:rPr>
          <w:rFonts w:eastAsia="MS Mincho"/>
        </w:rPr>
        <w:t xml:space="preserve">, the UE </w:t>
      </w:r>
      <w:r w:rsidRPr="007F2770">
        <w:t>shall</w:t>
      </w:r>
      <w:r w:rsidRPr="007F2770">
        <w:rPr>
          <w:rFonts w:eastAsia="MS Mincho"/>
        </w:rPr>
        <w:t xml:space="preserve"> </w:t>
      </w:r>
      <w:r w:rsidRPr="007F2770">
        <w:t xml:space="preserve">set the EAP message IE of the AUTHENTICATION RESPONSE message to </w:t>
      </w:r>
      <w:r w:rsidRPr="007F2770">
        <w:rPr>
          <w:rFonts w:eastAsia="MS Mincho"/>
        </w:rPr>
        <w:t>the EAP-response</w:t>
      </w:r>
      <w:r w:rsidRPr="007F2770">
        <w:t xml:space="preserve"> message</w:t>
      </w:r>
      <w:r w:rsidRPr="007F2770">
        <w:rPr>
          <w:rFonts w:eastAsia="MS Mincho"/>
        </w:rPr>
        <w:t xml:space="preserve"> responding to the received EAP-request</w:t>
      </w:r>
      <w:r w:rsidRPr="007F2770">
        <w:t xml:space="preserve"> message.</w:t>
      </w:r>
    </w:p>
    <w:p w14:paraId="76C2A007" w14:textId="77777777" w:rsidR="00173561" w:rsidRPr="007F2770" w:rsidRDefault="00173561" w:rsidP="00173561">
      <w:r w:rsidRPr="007F2770">
        <w:t>The UE shall send the AUTHENTICATION RESPONSE message to the AMF.</w:t>
      </w:r>
    </w:p>
    <w:p w14:paraId="2382252E" w14:textId="77777777" w:rsidR="00173561" w:rsidRPr="007F2770" w:rsidRDefault="00173561" w:rsidP="00173561">
      <w:r w:rsidRPr="007F2770">
        <w:t>Upon receipt of a</w:t>
      </w:r>
      <w:r w:rsidR="00303F66" w:rsidRPr="007F2770">
        <w:t>n</w:t>
      </w:r>
      <w:r w:rsidRPr="007F2770">
        <w:t xml:space="preserve"> AUTHENTICATION RESPONSE </w:t>
      </w:r>
      <w:r w:rsidRPr="007F2770">
        <w:rPr>
          <w:lang w:val="en-US"/>
        </w:rPr>
        <w:t xml:space="preserve">message, the A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60. If the EAP message IE is included in the </w:t>
      </w:r>
      <w:r w:rsidRPr="007F2770">
        <w:t xml:space="preserve">AUTHENTICATION RESPONSE </w:t>
      </w:r>
      <w:r w:rsidRPr="007F2770">
        <w:rPr>
          <w:lang w:val="en-US"/>
        </w:rPr>
        <w:t xml:space="preserve">message, the AMF handles the EAP message received in the EAP message IE of the </w:t>
      </w:r>
      <w:r w:rsidRPr="007F2770">
        <w:t xml:space="preserve">AUTHENTICATION RESPONSE </w:t>
      </w:r>
      <w:r w:rsidRPr="007F2770">
        <w:rPr>
          <w:lang w:val="en-US"/>
        </w:rPr>
        <w:t>message</w:t>
      </w:r>
      <w:r w:rsidRPr="007F2770">
        <w:t>.</w:t>
      </w:r>
    </w:p>
    <w:p w14:paraId="52D91A45" w14:textId="77777777" w:rsidR="00173561" w:rsidRPr="007F2770" w:rsidRDefault="007A3AD8" w:rsidP="00C24079">
      <w:pPr>
        <w:pStyle w:val="Heading6"/>
        <w:numPr>
          <w:ilvl w:val="5"/>
          <w:numId w:val="0"/>
        </w:numPr>
        <w:ind w:left="1152" w:hanging="432"/>
      </w:pPr>
      <w:bookmarkStart w:id="2915" w:name="_Toc20232616"/>
      <w:bookmarkStart w:id="2916" w:name="_Toc27746709"/>
      <w:bookmarkStart w:id="2917" w:name="_Toc36212891"/>
      <w:bookmarkStart w:id="2918" w:name="_Toc36657068"/>
      <w:bookmarkStart w:id="2919" w:name="_Toc45286732"/>
      <w:bookmarkStart w:id="2920" w:name="_Toc51948001"/>
      <w:bookmarkStart w:id="2921" w:name="_Toc51949093"/>
      <w:bookmarkStart w:id="2922" w:name="_Toc131396017"/>
      <w:r w:rsidRPr="007F2770">
        <w:t>5</w:t>
      </w:r>
      <w:r w:rsidR="00173561" w:rsidRPr="007F2770">
        <w:t>.</w:t>
      </w:r>
      <w:r w:rsidRPr="007F2770">
        <w:t>4</w:t>
      </w:r>
      <w:r w:rsidR="00173561" w:rsidRPr="007F2770">
        <w:t>.1.2.</w:t>
      </w:r>
      <w:r w:rsidR="00F20833" w:rsidRPr="007F2770">
        <w:t>4</w:t>
      </w:r>
      <w:r w:rsidR="00173561" w:rsidRPr="007F2770">
        <w:t>.4</w:t>
      </w:r>
      <w:r w:rsidR="00173561" w:rsidRPr="007F2770">
        <w:tab/>
        <w:t>Abnormal cases on the network side</w:t>
      </w:r>
      <w:bookmarkEnd w:id="2915"/>
      <w:bookmarkEnd w:id="2916"/>
      <w:bookmarkEnd w:id="2917"/>
      <w:bookmarkEnd w:id="2918"/>
      <w:bookmarkEnd w:id="2919"/>
      <w:bookmarkEnd w:id="2920"/>
      <w:bookmarkEnd w:id="2921"/>
      <w:bookmarkEnd w:id="2922"/>
    </w:p>
    <w:p w14:paraId="6DD1AA9F" w14:textId="77777777" w:rsidR="00173561" w:rsidRPr="007F2770" w:rsidRDefault="00173561" w:rsidP="00173561">
      <w:r w:rsidRPr="007F2770">
        <w:t>The following abnormal cases can be identified:</w:t>
      </w:r>
    </w:p>
    <w:p w14:paraId="1F8B82A3" w14:textId="77777777" w:rsidR="00173561" w:rsidRPr="007F2770" w:rsidRDefault="00173561" w:rsidP="00173561">
      <w:pPr>
        <w:pStyle w:val="B1"/>
      </w:pPr>
      <w:r w:rsidRPr="007F2770">
        <w:t>a)</w:t>
      </w:r>
      <w:r w:rsidRPr="007F2770">
        <w:tab/>
      </w:r>
      <w:r w:rsidR="000C289F" w:rsidRPr="007F2770">
        <w:rPr>
          <w:lang w:val="en-US"/>
        </w:rPr>
        <w:t xml:space="preserve">Expiry of timer </w:t>
      </w:r>
      <w:r w:rsidRPr="007F2770">
        <w:rPr>
          <w:rFonts w:hint="eastAsia"/>
        </w:rPr>
        <w:t>T</w:t>
      </w:r>
      <w:r w:rsidRPr="007F2770">
        <w:t>3560</w:t>
      </w:r>
      <w:r w:rsidR="00E16232" w:rsidRPr="007F2770">
        <w:t>.</w:t>
      </w:r>
    </w:p>
    <w:p w14:paraId="461F57D8" w14:textId="77777777" w:rsidR="00EE7CB2" w:rsidRPr="007F2770" w:rsidRDefault="00EE7CB2" w:rsidP="00EE7CB2">
      <w:pPr>
        <w:pStyle w:val="B1"/>
      </w:pPr>
      <w:r w:rsidRPr="007F2770">
        <w:tab/>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14:paraId="3B79CEE3" w14:textId="77777777" w:rsidR="00F7634F" w:rsidRPr="007F2770" w:rsidRDefault="00F7634F" w:rsidP="00F7634F">
      <w:pPr>
        <w:pStyle w:val="B1"/>
      </w:pPr>
      <w:r w:rsidRPr="007F2770">
        <w:t>b)</w:t>
      </w:r>
      <w:r w:rsidRPr="007F2770">
        <w:tab/>
        <w:t>Lower layers indication of non-delivered NAS PDU due to handover.</w:t>
      </w:r>
    </w:p>
    <w:p w14:paraId="4B02B700" w14:textId="77777777" w:rsidR="00F7634F" w:rsidRPr="007F2770" w:rsidRDefault="00F7634F" w:rsidP="00F7634F">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4233615A" w14:textId="77777777" w:rsidR="00173561" w:rsidRPr="007F2770" w:rsidRDefault="007A3AD8" w:rsidP="00C24079">
      <w:pPr>
        <w:pStyle w:val="Heading6"/>
        <w:numPr>
          <w:ilvl w:val="5"/>
          <w:numId w:val="0"/>
        </w:numPr>
        <w:ind w:left="1152" w:hanging="432"/>
      </w:pPr>
      <w:bookmarkStart w:id="2923" w:name="_Toc20232617"/>
      <w:bookmarkStart w:id="2924" w:name="_Toc27746710"/>
      <w:bookmarkStart w:id="2925" w:name="_Toc36212892"/>
      <w:bookmarkStart w:id="2926" w:name="_Toc36657069"/>
      <w:bookmarkStart w:id="2927" w:name="_Toc45286733"/>
      <w:bookmarkStart w:id="2928" w:name="_Toc51948002"/>
      <w:bookmarkStart w:id="2929" w:name="_Toc51949094"/>
      <w:bookmarkStart w:id="2930" w:name="_Toc131396018"/>
      <w:r w:rsidRPr="007F2770">
        <w:t>5</w:t>
      </w:r>
      <w:r w:rsidR="00173561" w:rsidRPr="007F2770">
        <w:t>.</w:t>
      </w:r>
      <w:r w:rsidRPr="007F2770">
        <w:t>4</w:t>
      </w:r>
      <w:r w:rsidR="00173561" w:rsidRPr="007F2770">
        <w:t>.1.2.</w:t>
      </w:r>
      <w:r w:rsidR="00F20833" w:rsidRPr="007F2770">
        <w:t>4</w:t>
      </w:r>
      <w:r w:rsidR="00173561" w:rsidRPr="007F2770">
        <w:t>.5</w:t>
      </w:r>
      <w:r w:rsidR="00173561" w:rsidRPr="007F2770">
        <w:tab/>
        <w:t>Abnormal cases in the UE</w:t>
      </w:r>
      <w:bookmarkEnd w:id="2923"/>
      <w:bookmarkEnd w:id="2924"/>
      <w:bookmarkEnd w:id="2925"/>
      <w:bookmarkEnd w:id="2926"/>
      <w:bookmarkEnd w:id="2927"/>
      <w:bookmarkEnd w:id="2928"/>
      <w:bookmarkEnd w:id="2929"/>
      <w:bookmarkEnd w:id="2930"/>
    </w:p>
    <w:p w14:paraId="482A982E" w14:textId="77777777" w:rsidR="00F7634F" w:rsidRPr="007F2770" w:rsidRDefault="00F7634F" w:rsidP="00F7634F">
      <w:r w:rsidRPr="007F2770">
        <w:t>The following abnormal cases can be identified:</w:t>
      </w:r>
    </w:p>
    <w:p w14:paraId="251CF86D" w14:textId="77777777" w:rsidR="00F7634F" w:rsidRPr="007F2770" w:rsidRDefault="00F7634F" w:rsidP="00F7634F">
      <w:pPr>
        <w:pStyle w:val="B1"/>
      </w:pPr>
      <w:r w:rsidRPr="007F2770">
        <w:t>a)</w:t>
      </w:r>
      <w:r w:rsidRPr="007F2770">
        <w:tab/>
        <w:t>Authentication failure (5GMM cause #71 "ngKSI already in use").</w:t>
      </w:r>
    </w:p>
    <w:p w14:paraId="2B628F35" w14:textId="77777777" w:rsidR="00193BB8" w:rsidRPr="007F2770" w:rsidRDefault="00F7634F" w:rsidP="00F7634F">
      <w:pPr>
        <w:pStyle w:val="B1"/>
      </w:pPr>
      <w:r w:rsidRPr="007F2770">
        <w:tab/>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w:t>
      </w:r>
      <w:r w:rsidR="00263438" w:rsidRPr="007F2770">
        <w:t xml:space="preserve"> message</w:t>
      </w:r>
      <w:r w:rsidRPr="007F2770">
        <w:t xml:space="preserve"> to the UE.</w:t>
      </w:r>
    </w:p>
    <w:p w14:paraId="54AB91D9" w14:textId="7F1CAE0E" w:rsidR="00263438" w:rsidRPr="007F2770" w:rsidRDefault="00F7634F" w:rsidP="00263438">
      <w:pPr>
        <w:pStyle w:val="NO"/>
      </w:pPr>
      <w:r w:rsidRPr="007F2770">
        <w:t>NOTE 1:</w:t>
      </w:r>
      <w:r w:rsidRPr="007F2770">
        <w:tab/>
        <w:t xml:space="preserve">Upon receipt of an AUTHENTICATION FAILURE message from the UE with 5GMM cause #71 "ngKSI already in use", the network </w:t>
      </w:r>
      <w:r w:rsidR="00263438" w:rsidRPr="007F2770">
        <w:t xml:space="preserve">can </w:t>
      </w:r>
      <w:r w:rsidRPr="007F2770">
        <w:t>also re-initiate the EAP based primary authentication and key agreement procedure (see subclause 5.4.1.2.2.2).</w:t>
      </w:r>
    </w:p>
    <w:p w14:paraId="5507096C" w14:textId="77777777" w:rsidR="00263438" w:rsidRPr="007F2770" w:rsidRDefault="00263438" w:rsidP="0085304B">
      <w:pPr>
        <w:pStyle w:val="B1"/>
      </w:pPr>
      <w:r w:rsidRPr="007F2770">
        <w:tab/>
        <w:t>Upon receiving a new AUTHENTICATION REQUEST message with the EAP message IE containing an EAP-request message from the network, the UE shall stop timer T3520, if running, process the EAP-request message as normal.</w:t>
      </w:r>
    </w:p>
    <w:p w14:paraId="0A015B0A" w14:textId="77777777" w:rsidR="00F7634F" w:rsidRPr="007F2770" w:rsidRDefault="00263438" w:rsidP="0085304B">
      <w:pPr>
        <w:pStyle w:val="B1"/>
      </w:pPr>
      <w:r w:rsidRPr="007F2770">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68A83497" w14:textId="2CC98BE6" w:rsidR="00854239" w:rsidRPr="007F2770" w:rsidRDefault="00854239" w:rsidP="00854239">
      <w:pPr>
        <w:pStyle w:val="B1"/>
      </w:pPr>
      <w:r w:rsidRPr="007F2770">
        <w:t>b)</w:t>
      </w:r>
      <w:r w:rsidRPr="007F2770">
        <w:tab/>
        <w:t>Transmission failure of AUTHENTICATION RESPONSE message or AUTHENTICATION FAILURE message indication from lower layers (if the EAP based primary authentication and key agreement procedure is triggered by a registration procedure).</w:t>
      </w:r>
    </w:p>
    <w:p w14:paraId="17F669B6" w14:textId="2C8B803A" w:rsidR="00854239" w:rsidRPr="007F2770" w:rsidRDefault="00854239" w:rsidP="00854239">
      <w:pPr>
        <w:pStyle w:val="B1"/>
      </w:pPr>
      <w:r w:rsidRPr="007F2770">
        <w:tab/>
        <w:t>The UE shall stop the timer T3520, if running, and re-initiate the registration procedure.</w:t>
      </w:r>
    </w:p>
    <w:p w14:paraId="3990A2CA" w14:textId="7DC498F4" w:rsidR="008A7E44" w:rsidRPr="007F2770" w:rsidRDefault="008A7E44" w:rsidP="008A7E44">
      <w:pPr>
        <w:pStyle w:val="B1"/>
      </w:pPr>
      <w:r w:rsidRPr="007F2770">
        <w:t>c)</w:t>
      </w:r>
      <w:r w:rsidRPr="007F2770">
        <w:tab/>
        <w:t>Transmission failure of AUTHENTICATION RESPONSE message or AUTHENTICATION FAILURE message indication with change in the current TAI (if the EAP based primary authentication and key agreement procedure is triggered by a service request procedure).</w:t>
      </w:r>
    </w:p>
    <w:p w14:paraId="7CC1F8C5" w14:textId="77777777" w:rsidR="008A7E44" w:rsidRPr="007F2770" w:rsidRDefault="008A7E44" w:rsidP="008A7E44">
      <w:pPr>
        <w:pStyle w:val="B1"/>
      </w:pPr>
      <w:r w:rsidRPr="007F2770">
        <w:tab/>
        <w:t>The UE shall stop the timer T3520, if running.</w:t>
      </w:r>
    </w:p>
    <w:p w14:paraId="38719228" w14:textId="77777777" w:rsidR="008A7E44" w:rsidRPr="007F2770" w:rsidRDefault="008A7E44" w:rsidP="008A7E44">
      <w:pPr>
        <w:pStyle w:val="B1"/>
      </w:pPr>
      <w:r w:rsidRPr="007F2770">
        <w:tab/>
        <w:t>If the current TAI is not in the TAI list, the EAP based primary authentication and key agreement procedure shall be aborted and a registration procedure for mobility and periodic registration update shall be initiated.</w:t>
      </w:r>
    </w:p>
    <w:p w14:paraId="7800D448" w14:textId="77777777" w:rsidR="008A7E44" w:rsidRPr="007F2770" w:rsidRDefault="008A7E44" w:rsidP="008A7E44">
      <w:pPr>
        <w:pStyle w:val="B1"/>
      </w:pPr>
      <w:r w:rsidRPr="007F2770">
        <w:tab/>
        <w:t>If the current TAI is still part of the TAI list, it is up to the UE implementation how to re-run the ongoing procedure that triggered the EAP based primary authentication and key agreement procedure.</w:t>
      </w:r>
    </w:p>
    <w:p w14:paraId="52DCC07F" w14:textId="223342E0" w:rsidR="008A7E44" w:rsidRPr="007F2770" w:rsidRDefault="008A7E44" w:rsidP="008A7E44">
      <w:pPr>
        <w:pStyle w:val="B1"/>
      </w:pPr>
      <w:r w:rsidRPr="007F2770">
        <w:t>d)</w:t>
      </w:r>
      <w:r w:rsidRPr="007F2770">
        <w:tab/>
        <w:t>Transmission failure of AUTHENTICATION RESPONSE message or AUTHENTICATION FAILURE message indication without change in the current TAI (if the authentication procedure is triggered by a service request procedure).</w:t>
      </w:r>
    </w:p>
    <w:p w14:paraId="79D1A92A" w14:textId="77777777" w:rsidR="008A7E44" w:rsidRPr="007F2770" w:rsidRDefault="008A7E44" w:rsidP="008A7E44">
      <w:pPr>
        <w:pStyle w:val="B1"/>
      </w:pPr>
      <w:r w:rsidRPr="007F2770">
        <w:tab/>
        <w:t>The UE shall stop the timer T3520, if running. It is up to the UE implementation how to re-run the ongoing procedure that triggered the EAP based primary authentication and key agreement procedure.</w:t>
      </w:r>
    </w:p>
    <w:p w14:paraId="7B53B913" w14:textId="77777777" w:rsidR="008A7E44" w:rsidRPr="007F2770" w:rsidRDefault="008A7E44" w:rsidP="008A7E44">
      <w:pPr>
        <w:pStyle w:val="B1"/>
      </w:pPr>
      <w:r w:rsidRPr="007F2770">
        <w:t>e)</w:t>
      </w:r>
      <w:r w:rsidRPr="007F2770">
        <w:tab/>
        <w:t>Network failing the authentication check.</w:t>
      </w:r>
    </w:p>
    <w:p w14:paraId="55F001D1" w14:textId="77777777" w:rsidR="008A7E44" w:rsidRPr="007F2770" w:rsidRDefault="008A7E44" w:rsidP="008A7E44">
      <w:pPr>
        <w:pStyle w:val="B1"/>
      </w:pPr>
      <w:r w:rsidRPr="007F2770">
        <w:tab/>
        <w:t>If the UE deems that the network has failed the authentication check, then it shall request RRC to locally release the RRC connection and treat the active cell as barred (see 3GPP TS 38.304 [28] or 3GPP TS 36.304 [25C]). The UE shall start any retransmission timers (e.g. T3510, T3517 or T3521), if they were running and stopped when the UE received the first AUTHENTICATION REQUEST message containing an ngKSI that was already in use.</w:t>
      </w:r>
    </w:p>
    <w:p w14:paraId="738288C3" w14:textId="2399619F" w:rsidR="008A7E44" w:rsidRPr="007F2770" w:rsidRDefault="008A7E44" w:rsidP="008A7E44">
      <w:pPr>
        <w:pStyle w:val="B1"/>
      </w:pPr>
      <w:r w:rsidRPr="007F2770">
        <w:t>f)</w:t>
      </w:r>
      <w:r w:rsidRPr="007F2770">
        <w:tab/>
      </w:r>
      <w:r w:rsidRPr="007F2770">
        <w:rPr>
          <w:lang w:val="en-US"/>
        </w:rPr>
        <w:t>Change in the current TAI</w:t>
      </w:r>
      <w:r w:rsidRPr="007F2770">
        <w:t>.</w:t>
      </w:r>
    </w:p>
    <w:p w14:paraId="71C598DF" w14:textId="2A02BA6C" w:rsidR="008A7E44" w:rsidRPr="007F2770" w:rsidRDefault="008A7E44" w:rsidP="008A7E44">
      <w:pPr>
        <w:pStyle w:val="B1"/>
      </w:pPr>
      <w:r w:rsidRPr="007F2770">
        <w:tab/>
        <w:t xml:space="preserve">If that the current TAI is not in the TAI list before the AUTHENTICATION RESPONSE message is sent, the UE may discard sending the AUTHENTICATION RESPONSE message to the network and continue with the initiation of the registration procedure for mobility and periodic registration </w:t>
      </w:r>
      <w:r w:rsidR="00777D57" w:rsidRPr="007F2770">
        <w:t xml:space="preserve">update </w:t>
      </w:r>
      <w:r w:rsidRPr="007F2770">
        <w:t>as described in subclause 5.5.1.3.2.</w:t>
      </w:r>
    </w:p>
    <w:p w14:paraId="313BBC5D" w14:textId="18F13C10" w:rsidR="00F7634F" w:rsidRPr="007F2770" w:rsidRDefault="00F7634F" w:rsidP="00F7634F">
      <w:r w:rsidRPr="007F2770">
        <w:t xml:space="preserve">For item e, </w:t>
      </w:r>
      <w:r w:rsidR="00382882" w:rsidRPr="007F2770">
        <w:t>if no emergency service is started or is ongoing</w:t>
      </w:r>
      <w:r w:rsidRPr="007F2770">
        <w:t>:</w:t>
      </w:r>
    </w:p>
    <w:p w14:paraId="5BB60391" w14:textId="77777777" w:rsidR="00F7634F" w:rsidRPr="007F2770" w:rsidRDefault="00F7634F" w:rsidP="00F7634F">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70B3ABF6" w14:textId="77777777" w:rsidR="00F7634F" w:rsidRPr="007F2770" w:rsidRDefault="00F7634F" w:rsidP="00F7634F">
      <w:pPr>
        <w:pStyle w:val="B1"/>
      </w:pPr>
      <w:r w:rsidRPr="007F2770">
        <w:tab/>
        <w:t>The UE shall deem that the network has failed the authentication check or assume that the authentication is not genuine and proceed as described in item e above if any of the following occurs:</w:t>
      </w:r>
    </w:p>
    <w:p w14:paraId="37D8F7DA" w14:textId="77777777" w:rsidR="00F7634F" w:rsidRPr="007F2770" w:rsidRDefault="00F7634F" w:rsidP="00F7634F">
      <w:pPr>
        <w:pStyle w:val="B2"/>
      </w:pPr>
      <w:r w:rsidRPr="007F2770">
        <w:t>-</w:t>
      </w:r>
      <w:r w:rsidRPr="007F2770">
        <w:tab/>
        <w:t>the timer T3520 expires;</w:t>
      </w:r>
    </w:p>
    <w:p w14:paraId="19A926DC" w14:textId="77777777" w:rsidR="00F7634F" w:rsidRPr="007F2770" w:rsidRDefault="00F7634F" w:rsidP="00920167">
      <w:pPr>
        <w:pStyle w:val="B2"/>
      </w:pPr>
      <w:r w:rsidRPr="007F2770">
        <w:t>-</w:t>
      </w:r>
      <w:r w:rsidRPr="007F2770">
        <w:tab/>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w:t>
      </w:r>
      <w:r w:rsidR="006E0FC8" w:rsidRPr="007F2770">
        <w:t xml:space="preserve">, </w:t>
      </w:r>
      <w:r w:rsidR="009D64E1" w:rsidRPr="007F2770">
        <w:t>with an EAP-response message after not accepting of the server certificate as described in subclause 5.4.1.2.3.1</w:t>
      </w:r>
      <w:r w:rsidR="006E0FC8" w:rsidRPr="007F2770">
        <w:t xml:space="preserve"> or with an EAP-response message after failing to authenticate the network as described in subclause 5.4.1.2.3A.1</w:t>
      </w:r>
      <w:r w:rsidRPr="007F2770">
        <w:t>,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w:t>
      </w:r>
      <w:r w:rsidR="009D64E1" w:rsidRPr="007F2770">
        <w:t xml:space="preserve">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14:paraId="09449666" w14:textId="77777777" w:rsidR="00F7634F" w:rsidRPr="007F2770" w:rsidRDefault="00F7634F" w:rsidP="00920167">
      <w:pPr>
        <w:pStyle w:val="NO"/>
      </w:pPr>
      <w:r w:rsidRPr="007F2770">
        <w:t>NOTE 2:</w:t>
      </w:r>
      <w:r w:rsidRPr="007F2770">
        <w:tab/>
        <w:t>Reception of an EAP-failure message is not considered when determining the three consecutive authentication challenges</w:t>
      </w:r>
      <w:r w:rsidR="009D64E1" w:rsidRPr="007F2770">
        <w:t xml:space="preserve"> or three consecutive not accepting of the server certificate</w:t>
      </w:r>
      <w:r w:rsidRPr="007F2770">
        <w:t>.</w:t>
      </w:r>
    </w:p>
    <w:p w14:paraId="274A7DAE" w14:textId="3763CAE7" w:rsidR="00F7634F" w:rsidRPr="007F2770" w:rsidRDefault="00F7634F" w:rsidP="00920167">
      <w:r w:rsidRPr="007F2770">
        <w:t>For item e</w:t>
      </w:r>
      <w:r w:rsidR="00382882" w:rsidRPr="007F2770">
        <w:t xml:space="preserve"> if there is an emergency service started or is ongoin</w:t>
      </w:r>
      <w:r w:rsidRPr="007F2770">
        <w:t>:</w:t>
      </w:r>
    </w:p>
    <w:p w14:paraId="31A0312A"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104BCCF2" w14:textId="4749FE30" w:rsidR="0005189D" w:rsidRPr="007F2770" w:rsidRDefault="00F85871" w:rsidP="0005189D">
      <w:pPr>
        <w:pStyle w:val="B1"/>
      </w:pPr>
      <w:r w:rsidRPr="007F2770">
        <w:tab/>
      </w:r>
      <w:bookmarkStart w:id="2931" w:name="_Toc20232618"/>
      <w:bookmarkStart w:id="2932" w:name="_Toc27746711"/>
      <w:bookmarkStart w:id="2933" w:name="_Toc36212893"/>
      <w:bookmarkStart w:id="2934" w:name="_Toc36657070"/>
      <w:bookmarkStart w:id="2935" w:name="_Toc45286734"/>
      <w:bookmarkStart w:id="2936" w:name="_Toc51948003"/>
      <w:bookmarkStart w:id="2937" w:name="_Toc51949095"/>
      <w:r w:rsidR="0005189D" w:rsidRPr="007F2770">
        <w:t xml:space="preserve">If a UE </w:t>
      </w:r>
      <w:r w:rsidR="0005189D" w:rsidRPr="007F2770">
        <w:rPr>
          <w:lang w:eastAsia="zh-CN"/>
        </w:rPr>
        <w:t>has an emergency PDU session established</w:t>
      </w:r>
      <w:r w:rsidR="0005189D" w:rsidRPr="007F2770">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accepting of the server certificate as described in subclause 5.4.1.2.3.1 or containing an EAP-response message after failing to authenticate the network as described in subclause 5.4.1.2.3A.1, and receives the SECURITY MODE COMMAND message before the timeout of timer T3520, the UE shall deem that the network has passed the authentication check successfully, stop timer T3520, respectively, and execute the security mode control procedure.</w:t>
      </w:r>
    </w:p>
    <w:p w14:paraId="523CA6AD" w14:textId="77777777" w:rsidR="00193BB8" w:rsidRPr="007F2770" w:rsidRDefault="00D24BA9" w:rsidP="00D24BA9">
      <w:pPr>
        <w:pStyle w:val="B1"/>
      </w:pPr>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19E5A602" w14:textId="7BD31F79" w:rsidR="00D24BA9" w:rsidRPr="007F2770" w:rsidRDefault="00D24BA9" w:rsidP="00D24BA9">
      <w:pPr>
        <w:pStyle w:val="B1"/>
      </w:pPr>
      <w:r w:rsidRPr="007F2770">
        <w:tab/>
        <w:t>The UE shall start any retransmission timers (e.g. T3510, T3517 or T3521) if:</w:t>
      </w:r>
    </w:p>
    <w:p w14:paraId="1A1E6283"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1AB5EF85" w14:textId="77777777" w:rsidR="00D24BA9" w:rsidRPr="007F2770" w:rsidRDefault="00D24BA9" w:rsidP="00D24BA9">
      <w:pPr>
        <w:pStyle w:val="B2"/>
      </w:pPr>
      <w:r w:rsidRPr="007F2770">
        <w:t>-</w:t>
      </w:r>
      <w:r w:rsidRPr="007F2770">
        <w:tab/>
        <w:t>the procedures associated with these timers have not yet been completed.</w:t>
      </w:r>
    </w:p>
    <w:p w14:paraId="50B27012" w14:textId="77777777" w:rsidR="00D24BA9" w:rsidRPr="007F2770" w:rsidRDefault="00D24BA9" w:rsidP="00D24BA9">
      <w:pPr>
        <w:pStyle w:val="B1"/>
      </w:pPr>
      <w:r w:rsidRPr="007F2770">
        <w:tab/>
        <w:t xml:space="preserve">The </w:t>
      </w:r>
      <w:r w:rsidRPr="007F2770">
        <w:rPr>
          <w:rFonts w:hint="eastAsia"/>
          <w:lang w:eastAsia="zh-CN"/>
        </w:rPr>
        <w:t>UE</w:t>
      </w:r>
      <w:r w:rsidRPr="007F2770">
        <w:t xml:space="preserve"> shall consider itself to be registered for emergency services.</w:t>
      </w:r>
    </w:p>
    <w:p w14:paraId="43035638" w14:textId="68824990" w:rsidR="00260D19" w:rsidRPr="007F2770" w:rsidRDefault="00260D19" w:rsidP="00781477">
      <w:pPr>
        <w:pStyle w:val="Heading5"/>
      </w:pPr>
      <w:bookmarkStart w:id="2938" w:name="_Toc131396019"/>
      <w:r w:rsidRPr="007F2770">
        <w:t>5.4.1.2.</w:t>
      </w:r>
      <w:r w:rsidR="00F20833" w:rsidRPr="007F2770">
        <w:t>5</w:t>
      </w:r>
      <w:r w:rsidRPr="007F2770">
        <w:tab/>
        <w:t>EAP result message transport procedure</w:t>
      </w:r>
      <w:bookmarkEnd w:id="2931"/>
      <w:bookmarkEnd w:id="2932"/>
      <w:bookmarkEnd w:id="2933"/>
      <w:bookmarkEnd w:id="2934"/>
      <w:bookmarkEnd w:id="2935"/>
      <w:bookmarkEnd w:id="2936"/>
      <w:bookmarkEnd w:id="2937"/>
      <w:bookmarkEnd w:id="2938"/>
    </w:p>
    <w:p w14:paraId="720F68B3" w14:textId="77777777" w:rsidR="00260D19" w:rsidRPr="007F2770" w:rsidRDefault="00260D19" w:rsidP="00781477">
      <w:pPr>
        <w:pStyle w:val="H6"/>
      </w:pPr>
      <w:bookmarkStart w:id="2939" w:name="_Toc20232619"/>
      <w:bookmarkStart w:id="2940" w:name="_Toc27746712"/>
      <w:bookmarkStart w:id="2941" w:name="_Toc36212894"/>
      <w:bookmarkStart w:id="2942" w:name="_Toc36657071"/>
      <w:bookmarkStart w:id="2943" w:name="_Toc45286735"/>
      <w:bookmarkStart w:id="2944" w:name="_Toc51948004"/>
      <w:bookmarkStart w:id="2945" w:name="_Toc51949096"/>
      <w:r w:rsidRPr="007F2770">
        <w:t>5.4.1.2.</w:t>
      </w:r>
      <w:r w:rsidR="00F20833" w:rsidRPr="007F2770">
        <w:t>5</w:t>
      </w:r>
      <w:r w:rsidRPr="007F2770">
        <w:t>.1</w:t>
      </w:r>
      <w:r w:rsidRPr="007F2770">
        <w:tab/>
        <w:t>General</w:t>
      </w:r>
      <w:bookmarkEnd w:id="2939"/>
      <w:bookmarkEnd w:id="2940"/>
      <w:bookmarkEnd w:id="2941"/>
      <w:bookmarkEnd w:id="2942"/>
      <w:bookmarkEnd w:id="2943"/>
      <w:bookmarkEnd w:id="2944"/>
      <w:bookmarkEnd w:id="2945"/>
    </w:p>
    <w:p w14:paraId="54308A5F" w14:textId="77777777" w:rsidR="00260D19" w:rsidRPr="007F2770" w:rsidRDefault="00260D19" w:rsidP="00260D19">
      <w:r w:rsidRPr="007F2770">
        <w:t>The purpose of the EAP result message transport procedure is to provide an EAP-success message or an EAP-failure message</w:t>
      </w:r>
      <w:r w:rsidR="00D53BB1" w:rsidRPr="007F2770">
        <w:t>, and ngKSI</w:t>
      </w:r>
      <w:r w:rsidRPr="007F2770">
        <w:t xml:space="preserve"> from the network to the UE, when the EAP message cannot be piggybacked by another NAS message.</w:t>
      </w:r>
    </w:p>
    <w:p w14:paraId="6539355A" w14:textId="77777777" w:rsidR="008E0767" w:rsidRPr="007F2770" w:rsidRDefault="00260D19" w:rsidP="008E0767">
      <w:r w:rsidRPr="007F2770">
        <w:t>The EAP result message transport procedure is initiated</w:t>
      </w:r>
      <w:r w:rsidR="008E0767" w:rsidRPr="007F2770">
        <w:t>:</w:t>
      </w:r>
    </w:p>
    <w:p w14:paraId="5EC0AB8A" w14:textId="77777777" w:rsidR="008E0767" w:rsidRPr="007F2770" w:rsidRDefault="008E0767" w:rsidP="008E0767">
      <w:pPr>
        <w:pStyle w:val="B1"/>
      </w:pPr>
      <w:r w:rsidRPr="007F2770">
        <w:t>-</w:t>
      </w:r>
      <w:r w:rsidRPr="007F2770">
        <w:tab/>
      </w:r>
      <w:r w:rsidR="00260D19" w:rsidRPr="007F2770">
        <w:t xml:space="preserve">by an AUTHENTICATION RESULT </w:t>
      </w:r>
      <w:r w:rsidR="00260D19" w:rsidRPr="007F2770">
        <w:rPr>
          <w:lang w:val="en-US"/>
        </w:rPr>
        <w:t xml:space="preserve">message with </w:t>
      </w:r>
      <w:r w:rsidR="00260D19" w:rsidRPr="007F2770">
        <w:t>the EAP message IE</w:t>
      </w:r>
      <w:r w:rsidRPr="007F2770">
        <w:t xml:space="preserve"> carrying the EAP-success message or the EAP-failure message; or</w:t>
      </w:r>
    </w:p>
    <w:p w14:paraId="2081B1EA" w14:textId="77777777" w:rsidR="00260D19" w:rsidRPr="007F2770" w:rsidRDefault="008E0767" w:rsidP="00920167">
      <w:pPr>
        <w:pStyle w:val="B1"/>
      </w:pPr>
      <w:r w:rsidRPr="007F2770">
        <w:t>-</w:t>
      </w:r>
      <w:r w:rsidRPr="007F2770">
        <w:tab/>
        <w:t>by an AUTHENTICATION REJECT message with the EAP message IE carrying the EAP-failure message</w:t>
      </w:r>
      <w:r w:rsidR="00260D19" w:rsidRPr="007F2770">
        <w:t>.</w:t>
      </w:r>
    </w:p>
    <w:p w14:paraId="2A931D40" w14:textId="77777777" w:rsidR="00260D19" w:rsidRPr="007F2770" w:rsidRDefault="00260D19" w:rsidP="00781477">
      <w:pPr>
        <w:pStyle w:val="H6"/>
      </w:pPr>
      <w:bookmarkStart w:id="2946" w:name="_Toc20232620"/>
      <w:bookmarkStart w:id="2947" w:name="_Toc27746713"/>
      <w:bookmarkStart w:id="2948" w:name="_Toc36212895"/>
      <w:bookmarkStart w:id="2949" w:name="_Toc36657072"/>
      <w:bookmarkStart w:id="2950" w:name="_Toc45286736"/>
      <w:bookmarkStart w:id="2951" w:name="_Toc51948005"/>
      <w:bookmarkStart w:id="2952" w:name="_Toc51949097"/>
      <w:r w:rsidRPr="007F2770">
        <w:t>5.4.1.2.</w:t>
      </w:r>
      <w:r w:rsidR="00F20833" w:rsidRPr="007F2770">
        <w:t>5</w:t>
      </w:r>
      <w:r w:rsidRPr="007F2770">
        <w:t>.2</w:t>
      </w:r>
      <w:r w:rsidRPr="007F2770">
        <w:tab/>
        <w:t>EAP result message transport procedure initiation by the network</w:t>
      </w:r>
      <w:bookmarkEnd w:id="2946"/>
      <w:bookmarkEnd w:id="2947"/>
      <w:bookmarkEnd w:id="2948"/>
      <w:bookmarkEnd w:id="2949"/>
      <w:bookmarkEnd w:id="2950"/>
      <w:bookmarkEnd w:id="2951"/>
      <w:bookmarkEnd w:id="2952"/>
    </w:p>
    <w:p w14:paraId="68D5DF6A" w14:textId="77777777" w:rsidR="00260D19" w:rsidRPr="007F2770" w:rsidRDefault="00260D19" w:rsidP="00260D19">
      <w:r w:rsidRPr="007F2770">
        <w:t>In order to initiate the EAP result message transport procedure, the AMF shall create an AUTHENTICATION RESULT message</w:t>
      </w:r>
      <w:r w:rsidR="008E0767" w:rsidRPr="007F2770">
        <w:t xml:space="preserve"> or an AUTHENTICATION REJECT message</w:t>
      </w:r>
      <w:r w:rsidRPr="007F2770">
        <w:t>.</w:t>
      </w:r>
    </w:p>
    <w:p w14:paraId="6FE8C411" w14:textId="77777777" w:rsidR="00260D19" w:rsidRPr="007F2770" w:rsidRDefault="00260D19" w:rsidP="00260D19">
      <w:r w:rsidRPr="007F2770">
        <w:rPr>
          <w:rFonts w:eastAsia="MS Mincho"/>
        </w:rPr>
        <w:t xml:space="preserve">The AMF </w:t>
      </w:r>
      <w:r w:rsidRPr="007F2770">
        <w:t>shall</w:t>
      </w:r>
      <w:r w:rsidRPr="007F2770">
        <w:rPr>
          <w:rFonts w:eastAsia="MS Mincho"/>
        </w:rPr>
        <w:t xml:space="preserve"> </w:t>
      </w:r>
      <w:r w:rsidRPr="007F2770">
        <w:t>set the EAP message IE of the AUTHENTICATION RESULT message to an EAP-success message or an EAP-failure message</w:t>
      </w:r>
      <w:r w:rsidRPr="007F2770">
        <w:rPr>
          <w:rFonts w:eastAsia="MS Mincho"/>
        </w:rPr>
        <w:t xml:space="preserve"> </w:t>
      </w:r>
      <w:r w:rsidRPr="007F2770">
        <w:t>to be sent to the UE.</w:t>
      </w:r>
      <w:r w:rsidR="00D53BB1" w:rsidRPr="007F2770">
        <w:t xml:space="preserve"> </w:t>
      </w:r>
      <w:r w:rsidR="008E0767" w:rsidRPr="007F2770">
        <w:rPr>
          <w:rFonts w:eastAsia="MS Mincho"/>
        </w:rPr>
        <w:t xml:space="preserve">The AMF </w:t>
      </w:r>
      <w:r w:rsidR="008E0767" w:rsidRPr="007F2770">
        <w:t>shall</w:t>
      </w:r>
      <w:r w:rsidR="008E0767" w:rsidRPr="007F2770">
        <w:rPr>
          <w:rFonts w:eastAsia="MS Mincho"/>
        </w:rPr>
        <w:t xml:space="preserve"> </w:t>
      </w:r>
      <w:r w:rsidR="008E0767" w:rsidRPr="007F2770">
        <w:t>set the EAP message IE of the AUTHENTICATION REJECT message to an EAP-failure message</w:t>
      </w:r>
      <w:r w:rsidR="008E0767" w:rsidRPr="007F2770">
        <w:rPr>
          <w:rFonts w:eastAsia="MS Mincho"/>
        </w:rPr>
        <w:t xml:space="preserve"> </w:t>
      </w:r>
      <w:r w:rsidR="008E0767" w:rsidRPr="007F2770">
        <w:t xml:space="preserve">to be sent to the UE. </w:t>
      </w:r>
      <w:r w:rsidR="00D53BB1" w:rsidRPr="007F2770">
        <w:rPr>
          <w:rFonts w:eastAsia="MS Mincho"/>
        </w:rPr>
        <w:t xml:space="preserve">The AMF </w:t>
      </w:r>
      <w:r w:rsidR="00D53BB1" w:rsidRPr="007F2770">
        <w:t>shall</w:t>
      </w:r>
      <w:r w:rsidR="00D53BB1" w:rsidRPr="007F2770">
        <w:rPr>
          <w:rFonts w:eastAsia="MS Mincho"/>
        </w:rPr>
        <w:t xml:space="preserve"> </w:t>
      </w:r>
      <w:r w:rsidR="00D53BB1" w:rsidRPr="007F2770">
        <w:t xml:space="preserve">set the ngKSI IE of the AUTHENTICATION RESULT message </w:t>
      </w:r>
      <w:r w:rsidR="008E0767" w:rsidRPr="007F2770">
        <w:t xml:space="preserve">or the AUTHENTICATION REJECT message </w:t>
      </w:r>
      <w:r w:rsidR="00D53BB1" w:rsidRPr="007F2770">
        <w:t xml:space="preserve">to </w:t>
      </w:r>
      <w:r w:rsidR="00D53BB1" w:rsidRPr="007F2770">
        <w:rPr>
          <w:rFonts w:eastAsia="MS Mincho"/>
        </w:rPr>
        <w:t>the ngKSI value selected in subclause </w:t>
      </w:r>
      <w:r w:rsidR="00D53BB1" w:rsidRPr="007F2770">
        <w:t>5.4.1.2.2.2</w:t>
      </w:r>
      <w:r w:rsidR="006E0FC8" w:rsidRPr="007F2770">
        <w:t>,</w:t>
      </w:r>
      <w:r w:rsidR="00D53BB1" w:rsidRPr="007F2770">
        <w:t xml:space="preserve"> subclause 5.4.1.2.3.1</w:t>
      </w:r>
      <w:r w:rsidR="00F2466B" w:rsidRPr="007F2770">
        <w:t xml:space="preserve"> </w:t>
      </w:r>
      <w:r w:rsidR="006E0FC8" w:rsidRPr="007F2770">
        <w:t>or subclause 5.4.1.2.3A.1</w:t>
      </w:r>
      <w:r w:rsidR="00D53BB1" w:rsidRPr="007F2770">
        <w:t>.</w:t>
      </w:r>
    </w:p>
    <w:p w14:paraId="4FB6A2DB" w14:textId="77777777" w:rsidR="00260D19" w:rsidRPr="007F2770" w:rsidRDefault="00260D19" w:rsidP="00260D19">
      <w:r w:rsidRPr="007F2770">
        <w:t xml:space="preserve">The AMF shall send the AUTHENTICATION RESULT </w:t>
      </w:r>
      <w:r w:rsidRPr="007F2770">
        <w:rPr>
          <w:lang w:val="en-US"/>
        </w:rPr>
        <w:t xml:space="preserve">message </w:t>
      </w:r>
      <w:r w:rsidR="008E0767" w:rsidRPr="007F2770">
        <w:rPr>
          <w:lang w:val="en-US"/>
        </w:rPr>
        <w:t xml:space="preserve">or </w:t>
      </w:r>
      <w:r w:rsidR="008E0767" w:rsidRPr="007F2770">
        <w:t xml:space="preserve">the AUTHENTICATION REJECT </w:t>
      </w:r>
      <w:r w:rsidR="008E0767" w:rsidRPr="007F2770">
        <w:rPr>
          <w:lang w:val="en-US"/>
        </w:rPr>
        <w:t xml:space="preserve">message </w:t>
      </w:r>
      <w:r w:rsidRPr="007F2770">
        <w:rPr>
          <w:lang w:val="en-US"/>
        </w:rPr>
        <w:t>to the UE</w:t>
      </w:r>
      <w:r w:rsidRPr="007F2770">
        <w:rPr>
          <w:rFonts w:hint="eastAsia"/>
          <w:lang w:val="en-US"/>
        </w:rPr>
        <w:t xml:space="preserve"> </w:t>
      </w:r>
      <w:r w:rsidRPr="007F2770">
        <w:t>(see example in figure 5.4.1.2.</w:t>
      </w:r>
      <w:r w:rsidR="00F20833" w:rsidRPr="007F2770">
        <w:t>5</w:t>
      </w:r>
      <w:r w:rsidRPr="007F2770">
        <w:t>.2.1).</w:t>
      </w:r>
    </w:p>
    <w:p w14:paraId="2C928DF1" w14:textId="77777777" w:rsidR="00260D19" w:rsidRPr="007F2770" w:rsidRDefault="008E0767" w:rsidP="00BB130A">
      <w:pPr>
        <w:pStyle w:val="TH"/>
      </w:pPr>
      <w:r w:rsidRPr="007F2770">
        <w:object w:dxaOrig="10590" w:dyaOrig="4830" w14:anchorId="2742F44F">
          <v:shape id="_x0000_i1031" type="#_x0000_t75" style="width:457.1pt;height:210.15pt" o:ole="">
            <v:imagedata r:id="rId28" o:title=""/>
          </v:shape>
          <o:OLEObject Type="Embed" ProgID="Visio.Drawing.11" ShapeID="_x0000_i1031" DrawAspect="Content" ObjectID="_1750526709" r:id="rId29"/>
        </w:object>
      </w:r>
    </w:p>
    <w:p w14:paraId="0D5C1CFD" w14:textId="77777777" w:rsidR="00260D19" w:rsidRPr="007F2770" w:rsidRDefault="00260D19" w:rsidP="00260D19">
      <w:pPr>
        <w:pStyle w:val="TF"/>
      </w:pPr>
      <w:r w:rsidRPr="007F2770">
        <w:t>Figure 5.4.1.2.</w:t>
      </w:r>
      <w:r w:rsidR="00F20833" w:rsidRPr="007F2770">
        <w:t>5</w:t>
      </w:r>
      <w:r w:rsidRPr="007F2770">
        <w:t>.2.1: EAP result message transport procedure</w:t>
      </w:r>
    </w:p>
    <w:p w14:paraId="21D0BF7F" w14:textId="77777777" w:rsidR="00260D19" w:rsidRPr="007F2770" w:rsidRDefault="00260D19" w:rsidP="00260D19">
      <w:r w:rsidRPr="007F2770">
        <w:t>Upon receipt of a</w:t>
      </w:r>
      <w:r w:rsidR="00CD568A" w:rsidRPr="007F2770">
        <w:t>n</w:t>
      </w:r>
      <w:r w:rsidRPr="007F2770">
        <w:t xml:space="preserve"> AUTHENTICATION RESULT </w:t>
      </w:r>
      <w:r w:rsidRPr="007F2770">
        <w:rPr>
          <w:lang w:val="en-US"/>
        </w:rPr>
        <w:t xml:space="preserve">message </w:t>
      </w:r>
      <w:r w:rsidR="008E0767" w:rsidRPr="007F2770">
        <w:rPr>
          <w:lang w:val="en-US"/>
        </w:rPr>
        <w:t xml:space="preserve">or </w:t>
      </w:r>
      <w:r w:rsidR="008E0767" w:rsidRPr="007F2770">
        <w:t xml:space="preserve">an AUTHENTICATION REJECT message </w:t>
      </w:r>
      <w:r w:rsidRPr="007F2770">
        <w:rPr>
          <w:lang w:val="en-US"/>
        </w:rPr>
        <w:t>with the EAP message IE</w:t>
      </w:r>
      <w:r w:rsidRPr="007F2770">
        <w:t xml:space="preserve">, the UE handles the EAP message received in the EAP message IE </w:t>
      </w:r>
      <w:r w:rsidR="00137FBE" w:rsidRPr="007F2770">
        <w:t xml:space="preserve">and the ABBA if received </w:t>
      </w:r>
      <w:r w:rsidRPr="007F2770">
        <w:t xml:space="preserve">of the AUTHENTICATION RESULT </w:t>
      </w:r>
      <w:r w:rsidRPr="007F2770">
        <w:rPr>
          <w:lang w:val="en-US"/>
        </w:rPr>
        <w:t>message</w:t>
      </w:r>
      <w:r w:rsidR="008E0767" w:rsidRPr="007F2770">
        <w:rPr>
          <w:lang w:val="en-US"/>
        </w:rPr>
        <w:t xml:space="preserve"> or in the </w:t>
      </w:r>
      <w:r w:rsidR="008E0767" w:rsidRPr="007F2770">
        <w:t>AUTHENTICATION REJECT message</w:t>
      </w:r>
      <w:r w:rsidRPr="007F2770">
        <w:t>.</w:t>
      </w:r>
    </w:p>
    <w:p w14:paraId="604F3DB5" w14:textId="77777777" w:rsidR="00173561" w:rsidRPr="007F2770" w:rsidRDefault="003D0691" w:rsidP="00781477">
      <w:pPr>
        <w:pStyle w:val="Heading4"/>
      </w:pPr>
      <w:bookmarkStart w:id="2953" w:name="_Toc20232621"/>
      <w:bookmarkStart w:id="2954" w:name="_Toc27746714"/>
      <w:bookmarkStart w:id="2955" w:name="_Toc36212896"/>
      <w:bookmarkStart w:id="2956" w:name="_Toc36657073"/>
      <w:bookmarkStart w:id="2957" w:name="_Toc45286737"/>
      <w:bookmarkStart w:id="2958" w:name="_Toc51948006"/>
      <w:bookmarkStart w:id="2959" w:name="_Toc51949098"/>
      <w:bookmarkStart w:id="2960" w:name="_Toc131396020"/>
      <w:r w:rsidRPr="007F2770">
        <w:t>5</w:t>
      </w:r>
      <w:r w:rsidR="00173561" w:rsidRPr="007F2770">
        <w:t>.</w:t>
      </w:r>
      <w:r w:rsidRPr="007F2770">
        <w:t>4</w:t>
      </w:r>
      <w:r w:rsidR="00173561" w:rsidRPr="007F2770">
        <w:t>.1.3</w:t>
      </w:r>
      <w:r w:rsidR="00173561" w:rsidRPr="007F2770">
        <w:tab/>
        <w:t>5G AKA based primary authentication and key agreement procedure</w:t>
      </w:r>
      <w:bookmarkEnd w:id="2953"/>
      <w:bookmarkEnd w:id="2954"/>
      <w:bookmarkEnd w:id="2955"/>
      <w:bookmarkEnd w:id="2956"/>
      <w:bookmarkEnd w:id="2957"/>
      <w:bookmarkEnd w:id="2958"/>
      <w:bookmarkEnd w:id="2959"/>
      <w:bookmarkEnd w:id="2960"/>
    </w:p>
    <w:p w14:paraId="5AFF2909" w14:textId="77777777" w:rsidR="00173561" w:rsidRPr="007F2770" w:rsidRDefault="003D0691" w:rsidP="00781477">
      <w:pPr>
        <w:pStyle w:val="Heading5"/>
      </w:pPr>
      <w:bookmarkStart w:id="2961" w:name="_Toc20232622"/>
      <w:bookmarkStart w:id="2962" w:name="_Toc27746715"/>
      <w:bookmarkStart w:id="2963" w:name="_Toc36212897"/>
      <w:bookmarkStart w:id="2964" w:name="_Toc36657074"/>
      <w:bookmarkStart w:id="2965" w:name="_Toc45286738"/>
      <w:bookmarkStart w:id="2966" w:name="_Toc51948007"/>
      <w:bookmarkStart w:id="2967" w:name="_Toc51949099"/>
      <w:bookmarkStart w:id="2968" w:name="_Toc131396021"/>
      <w:r w:rsidRPr="007F2770">
        <w:t>5</w:t>
      </w:r>
      <w:r w:rsidR="00173561" w:rsidRPr="007F2770">
        <w:t>.</w:t>
      </w:r>
      <w:r w:rsidRPr="007F2770">
        <w:t>4</w:t>
      </w:r>
      <w:r w:rsidR="00173561" w:rsidRPr="007F2770">
        <w:t>.1.3.1</w:t>
      </w:r>
      <w:r w:rsidR="00173561" w:rsidRPr="007F2770">
        <w:tab/>
        <w:t>General</w:t>
      </w:r>
      <w:bookmarkEnd w:id="2961"/>
      <w:bookmarkEnd w:id="2962"/>
      <w:bookmarkEnd w:id="2963"/>
      <w:bookmarkEnd w:id="2964"/>
      <w:bookmarkEnd w:id="2965"/>
      <w:bookmarkEnd w:id="2966"/>
      <w:bookmarkEnd w:id="2967"/>
      <w:bookmarkEnd w:id="2968"/>
    </w:p>
    <w:p w14:paraId="09D627C6" w14:textId="77777777" w:rsidR="00173561" w:rsidRPr="007F2770" w:rsidRDefault="00173561" w:rsidP="00173561">
      <w:r w:rsidRPr="007F2770">
        <w:t xml:space="preserve">The purpose of the 5G AKA based primary authentication and key agreement procedure is to provide mutual authentication between the UE and the network and to agree on </w:t>
      </w:r>
      <w:r w:rsidR="00137FBE" w:rsidRPr="007F2770">
        <w:t xml:space="preserve">the </w:t>
      </w:r>
      <w:r w:rsidRPr="007F2770">
        <w:t>key</w:t>
      </w:r>
      <w:r w:rsidR="00137FBE" w:rsidRPr="007F2770">
        <w:t>s</w:t>
      </w:r>
      <w:r w:rsidRPr="007F2770">
        <w:t xml:space="preserve"> </w:t>
      </w:r>
      <w:r w:rsidR="00137FBE" w:rsidRPr="007F2770">
        <w:t>K</w:t>
      </w:r>
      <w:r w:rsidR="00137FBE" w:rsidRPr="007F2770">
        <w:rPr>
          <w:vertAlign w:val="subscript"/>
        </w:rPr>
        <w:t>AUSF</w:t>
      </w:r>
      <w:r w:rsidR="00137FBE" w:rsidRPr="007F2770">
        <w:t>, K</w:t>
      </w:r>
      <w:r w:rsidR="00137FBE" w:rsidRPr="007F2770">
        <w:rPr>
          <w:vertAlign w:val="subscript"/>
        </w:rPr>
        <w:t>SEAF</w:t>
      </w:r>
      <w:r w:rsidR="00137FBE" w:rsidRPr="007F2770">
        <w:t xml:space="preserve"> and </w:t>
      </w:r>
      <w:r w:rsidRPr="007F2770">
        <w:t>K</w:t>
      </w:r>
      <w:r w:rsidRPr="007F2770">
        <w:rPr>
          <w:vertAlign w:val="subscript"/>
        </w:rPr>
        <w:t>AMF</w:t>
      </w:r>
      <w:r w:rsidRPr="007F2770">
        <w:t xml:space="preserve"> (see 3GPP TS 33.501 [</w:t>
      </w:r>
      <w:r w:rsidR="00E04A35" w:rsidRPr="007F2770">
        <w:t>2</w:t>
      </w:r>
      <w:r w:rsidR="00077083" w:rsidRPr="007F2770">
        <w:t>4</w:t>
      </w:r>
      <w:r w:rsidRPr="007F2770">
        <w:t>]). The cases when the 5G AKA based primary authentication and key agreement procedure is used are defined in 3GPP TS 33.501 [</w:t>
      </w:r>
      <w:r w:rsidR="00E04A35" w:rsidRPr="007F2770">
        <w:t>2</w:t>
      </w:r>
      <w:r w:rsidR="00077083" w:rsidRPr="007F2770">
        <w:t>4</w:t>
      </w:r>
      <w:r w:rsidRPr="007F2770">
        <w:t>].</w:t>
      </w:r>
    </w:p>
    <w:p w14:paraId="77C080D0" w14:textId="77777777" w:rsidR="00137FBE" w:rsidRPr="007F2770" w:rsidRDefault="00137FBE" w:rsidP="00137FBE">
      <w:r w:rsidRPr="007F2770">
        <w:t xml:space="preserve">The network initiates the 5G AKA based primary authentication and key agreement procedure by sending an AUTHENTICATION REQUEST </w:t>
      </w:r>
      <w:r w:rsidRPr="007F2770">
        <w:rPr>
          <w:lang w:val="en-US"/>
        </w:rPr>
        <w:t xml:space="preserve">message to the UE without </w:t>
      </w:r>
      <w:r w:rsidRPr="007F2770">
        <w:t>the EAP message IE. The network shall include the ngKSI</w:t>
      </w:r>
      <w:r w:rsidRPr="007F2770">
        <w:rPr>
          <w:noProof/>
          <w:lang w:val="en-US"/>
        </w:rPr>
        <w:t xml:space="preserve"> </w:t>
      </w:r>
      <w:r w:rsidRPr="007F2770">
        <w:t xml:space="preserve">and the ABBA in AUTHENTICATION REQUEST </w:t>
      </w:r>
      <w:r w:rsidRPr="007F2770">
        <w:rPr>
          <w:lang w:val="en-US"/>
        </w:rPr>
        <w:t>message</w:t>
      </w:r>
      <w:r w:rsidRPr="007F2770">
        <w:t>.</w:t>
      </w:r>
    </w:p>
    <w:p w14:paraId="2F1A9A02" w14:textId="77777777" w:rsidR="00173561" w:rsidRPr="007F2770" w:rsidRDefault="00173561" w:rsidP="00173561">
      <w:r w:rsidRPr="007F2770">
        <w:t>The 5G AKA based primary authentication and key agreement procedure is always initiated and controlled by the network. However, the UE can reject the 5G authentication challenge sent by the network.</w:t>
      </w:r>
    </w:p>
    <w:p w14:paraId="2A930EAD" w14:textId="77777777" w:rsidR="00173561" w:rsidRPr="007F2770" w:rsidRDefault="00173561" w:rsidP="00173561">
      <w:r w:rsidRPr="007F2770">
        <w:t>The UE shall proceed with a 5G authentication challenge only if a USIM is present.</w:t>
      </w:r>
    </w:p>
    <w:p w14:paraId="37384784" w14:textId="53234CCA" w:rsidR="007E73A1" w:rsidRPr="007F2770" w:rsidRDefault="007E73A1" w:rsidP="0000154D">
      <w:pPr>
        <w:rPr>
          <w:noProof/>
        </w:rPr>
      </w:pPr>
      <w:r w:rsidRPr="007F2770">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new keys K</w:t>
      </w:r>
      <w:r w:rsidRPr="007F2770">
        <w:rPr>
          <w:vertAlign w:val="subscript"/>
        </w:rPr>
        <w:t>AUSF</w:t>
      </w:r>
      <w:r w:rsidRPr="007F2770">
        <w:t>, K</w:t>
      </w:r>
      <w:r w:rsidRPr="007F2770">
        <w:rPr>
          <w:vertAlign w:val="subscript"/>
        </w:rPr>
        <w:t>SEAF</w:t>
      </w:r>
      <w:r w:rsidRPr="007F2770">
        <w:t xml:space="preserve"> and K</w:t>
      </w:r>
      <w:r w:rsidRPr="007F2770">
        <w:rPr>
          <w:vertAlign w:val="subscript"/>
        </w:rPr>
        <w:t>AMF</w:t>
      </w:r>
      <w:r w:rsidRPr="007F2770">
        <w:t>. K</w:t>
      </w:r>
      <w:r w:rsidRPr="007F2770">
        <w:rPr>
          <w:vertAlign w:val="subscript"/>
        </w:rPr>
        <w:t>AMF</w:t>
      </w:r>
      <w:r w:rsidRPr="007F2770">
        <w:t xml:space="preserve"> is stored in the 5G NAS security contexts (see 3GPP TS 33.501 [24]) of both the network and in the volatile memory of the ME while registered to the network, and is the root for the 5GS integrity protection and ciphering key hierarchy.</w:t>
      </w:r>
    </w:p>
    <w:p w14:paraId="657DC37D" w14:textId="77777777" w:rsidR="00823E8A" w:rsidRPr="007F2770" w:rsidRDefault="00823E8A" w:rsidP="00823E8A">
      <w:pPr>
        <w:pStyle w:val="NO"/>
      </w:pPr>
      <w:r w:rsidRPr="007F2770">
        <w:t>NOTE 1:</w:t>
      </w:r>
      <w:r w:rsidRPr="007F2770">
        <w:tab/>
        <w:t>Generation of the new K</w:t>
      </w:r>
      <w:r w:rsidRPr="007F2770">
        <w:rPr>
          <w:vertAlign w:val="subscript"/>
        </w:rPr>
        <w:t xml:space="preserve">AUSF </w:t>
      </w:r>
      <w:r w:rsidRPr="007F2770">
        <w:t>and the new K</w:t>
      </w:r>
      <w:r w:rsidRPr="007F2770">
        <w:rPr>
          <w:vertAlign w:val="subscript"/>
        </w:rPr>
        <w:t>SEAF</w:t>
      </w:r>
      <w:r w:rsidRPr="007F2770">
        <w:t xml:space="preserve"> does not result into deletion of the valid K</w:t>
      </w:r>
      <w:r w:rsidRPr="007F2770">
        <w:rPr>
          <w:vertAlign w:val="subscript"/>
        </w:rPr>
        <w:t>AUSF</w:t>
      </w:r>
      <w:r w:rsidRPr="007F2770">
        <w:t xml:space="preserve"> and the valid K</w:t>
      </w:r>
      <w:r w:rsidRPr="007F2770">
        <w:rPr>
          <w:vertAlign w:val="subscript"/>
        </w:rPr>
        <w:t>SEAF</w:t>
      </w:r>
      <w:r w:rsidRPr="007F2770">
        <w:t>, if any.</w:t>
      </w:r>
    </w:p>
    <w:p w14:paraId="29564A28" w14:textId="412F3F4E" w:rsidR="00173561" w:rsidRPr="007F2770" w:rsidDel="00A93868" w:rsidRDefault="00173561" w:rsidP="00173561">
      <w:pPr>
        <w:rPr>
          <w:del w:id="2969" w:author="24.501_CR5185R1_(Rel-18)_5GProtoc18" w:date="2023-06-26T08:35:00Z"/>
        </w:rPr>
      </w:pPr>
      <w:del w:id="2970" w:author="24.501_CR5185R1_(Rel-18)_5GProtoc18" w:date="2023-06-26T08:35:00Z">
        <w:r w:rsidRPr="007F2770" w:rsidDel="00A93868">
          <w:delText xml:space="preserve">The 5G AKA based primary authentication and key agreement procedure is initiated by an AUTHENTICATION REQUEST </w:delText>
        </w:r>
        <w:r w:rsidRPr="007F2770" w:rsidDel="00A93868">
          <w:rPr>
            <w:lang w:val="en-US"/>
          </w:rPr>
          <w:delText xml:space="preserve">message without </w:delText>
        </w:r>
        <w:r w:rsidRPr="007F2770" w:rsidDel="00A93868">
          <w:delText>the EAP message IE.</w:delText>
        </w:r>
      </w:del>
    </w:p>
    <w:p w14:paraId="2D80E80D" w14:textId="51559549" w:rsidR="000A7F1B" w:rsidRPr="007F2770" w:rsidRDefault="000A7F1B" w:rsidP="00A80EA5">
      <w:bookmarkStart w:id="2971" w:name="_Toc20232623"/>
      <w:bookmarkStart w:id="2972" w:name="_Toc27746716"/>
      <w:bookmarkStart w:id="2973" w:name="_Toc36212898"/>
      <w:bookmarkStart w:id="2974" w:name="_Toc36657075"/>
      <w:bookmarkStart w:id="2975" w:name="_Toc45286739"/>
      <w:bookmarkStart w:id="2976" w:name="_Toc51948008"/>
      <w:bookmarkStart w:id="2977" w:name="_Toc51949100"/>
      <w:r w:rsidRPr="007F2770">
        <w:t>Upon successful completion of the 5G AKA based primary authentication, the AMF shall initiate</w:t>
      </w:r>
      <w:r w:rsidRPr="007F2770">
        <w:rPr>
          <w:lang w:val="en-IN"/>
        </w:rPr>
        <w:t xml:space="preserve"> a security mode control procedure </w:t>
      </w:r>
      <w:r w:rsidRPr="007F2770">
        <w:t xml:space="preserve">(see subclause 5.4.2) to take the </w:t>
      </w:r>
      <w:r w:rsidRPr="007F2770">
        <w:rPr>
          <w:lang w:val="en-US"/>
        </w:rPr>
        <w:t>new partial native 5G NAS security context</w:t>
      </w:r>
      <w:r w:rsidRPr="007F2770">
        <w:t xml:space="preserve"> into use</w:t>
      </w:r>
      <w:r w:rsidR="00A95D4A" w:rsidRPr="007F2770">
        <w:t>.</w:t>
      </w:r>
      <w:bookmarkStart w:id="2978" w:name="OLE_LINK4"/>
      <w:r w:rsidRPr="007F2770">
        <w:t xml:space="preserve"> </w:t>
      </w:r>
    </w:p>
    <w:bookmarkEnd w:id="2978"/>
    <w:p w14:paraId="4552F4F1" w14:textId="7AD850A8" w:rsidR="000A7F1B" w:rsidRPr="007F2770" w:rsidRDefault="000A7F1B" w:rsidP="000A7F1B">
      <w:pPr>
        <w:pStyle w:val="NO"/>
      </w:pPr>
      <w:r w:rsidRPr="007F2770">
        <w:t>NOTE 2:</w:t>
      </w:r>
      <w:r w:rsidRPr="007F2770">
        <w:tab/>
        <w:t>The AMF immediately initiate</w:t>
      </w:r>
      <w:r w:rsidR="001F3495" w:rsidRPr="007F2770">
        <w:t>s</w:t>
      </w:r>
      <w:r w:rsidRPr="007F2770">
        <w:t xml:space="preserve"> a security mode control procedure (see subclause 5.4.2) after 5G AKA primary authentication is successful to avoid K</w:t>
      </w:r>
      <w:r w:rsidRPr="007F2770">
        <w:rPr>
          <w:vertAlign w:val="subscript"/>
        </w:rPr>
        <w:t xml:space="preserve">AUSF </w:t>
      </w:r>
      <w:r w:rsidRPr="007F2770">
        <w:t>key mismatch between the UE and the network.</w:t>
      </w:r>
    </w:p>
    <w:p w14:paraId="6E67A3AA" w14:textId="77777777" w:rsidR="00173561" w:rsidRPr="007F2770" w:rsidRDefault="003D0691" w:rsidP="00781477">
      <w:pPr>
        <w:pStyle w:val="Heading5"/>
      </w:pPr>
      <w:bookmarkStart w:id="2979" w:name="_Toc131396022"/>
      <w:r w:rsidRPr="007F2770">
        <w:t>5</w:t>
      </w:r>
      <w:r w:rsidR="00173561" w:rsidRPr="007F2770">
        <w:t>.</w:t>
      </w:r>
      <w:r w:rsidRPr="007F2770">
        <w:t>4</w:t>
      </w:r>
      <w:r w:rsidR="00173561" w:rsidRPr="007F2770">
        <w:t>.1.3.2</w:t>
      </w:r>
      <w:r w:rsidR="00173561" w:rsidRPr="007F2770">
        <w:tab/>
        <w:t>Authentication initiation by the network</w:t>
      </w:r>
      <w:bookmarkEnd w:id="2971"/>
      <w:bookmarkEnd w:id="2972"/>
      <w:bookmarkEnd w:id="2973"/>
      <w:bookmarkEnd w:id="2974"/>
      <w:bookmarkEnd w:id="2975"/>
      <w:bookmarkEnd w:id="2976"/>
      <w:bookmarkEnd w:id="2977"/>
      <w:bookmarkEnd w:id="2979"/>
    </w:p>
    <w:p w14:paraId="18FEA75F" w14:textId="77777777" w:rsidR="00173561" w:rsidRPr="007F2770" w:rsidRDefault="00173561" w:rsidP="00173561">
      <w:r w:rsidRPr="007F2770">
        <w:t xml:space="preserve">The network may initiate a 5G AKA based primary authentication and key agreement procedure for a UE in 5GMM-CONNECTED mode at any time. For restrictions applicable after handover or inter-system </w:t>
      </w:r>
      <w:r w:rsidR="0080371F" w:rsidRPr="007F2770">
        <w:t>change</w:t>
      </w:r>
      <w:r w:rsidRPr="007F2770">
        <w:t xml:space="preserve"> to N1 mode</w:t>
      </w:r>
      <w:r w:rsidR="0080371F" w:rsidRPr="007F2770">
        <w:t xml:space="preserve"> in 5GMM-CONNECTED mode,</w:t>
      </w:r>
      <w:r w:rsidRPr="007F2770">
        <w:t xml:space="preserve"> see subclause </w:t>
      </w:r>
      <w:r w:rsidR="00DF1357" w:rsidRPr="007F2770">
        <w:t>5.</w:t>
      </w:r>
      <w:r w:rsidR="00063FCF" w:rsidRPr="007F2770">
        <w:t>5</w:t>
      </w:r>
      <w:r w:rsidR="00DF1357" w:rsidRPr="007F2770">
        <w:t>.1.</w:t>
      </w:r>
      <w:r w:rsidR="00063FCF" w:rsidRPr="007F2770">
        <w:t>3</w:t>
      </w:r>
      <w:r w:rsidR="00DF1357" w:rsidRPr="007F2770">
        <w:t>.3</w:t>
      </w:r>
      <w:r w:rsidRPr="007F2770">
        <w:t>.</w:t>
      </w:r>
    </w:p>
    <w:p w14:paraId="7C67AFAA" w14:textId="77777777" w:rsidR="00173561" w:rsidRPr="007F2770" w:rsidRDefault="00173561" w:rsidP="00173561">
      <w:r w:rsidRPr="007F2770">
        <w:t>The network initiates the 5G AKA based primary authentication and key agreement procedure by sending an AUTHENTICATION REQUEST message to the UE and starting the timer T3560 (see example in figure </w:t>
      </w:r>
      <w:r w:rsidR="00DF1357" w:rsidRPr="007F2770">
        <w:t>5.4.1.</w:t>
      </w:r>
      <w:r w:rsidRPr="007F2770">
        <w:t xml:space="preserve">3.2.1). The AUTHENTICATION REQUEST message </w:t>
      </w:r>
      <w:r w:rsidR="00137FBE" w:rsidRPr="007F2770">
        <w:t xml:space="preserve">shall </w:t>
      </w:r>
      <w:r w:rsidRPr="007F2770">
        <w:t>contain the parameters necessary to calculate the authentication response (see 3GPP TS 33.501 [</w:t>
      </w:r>
      <w:r w:rsidR="00FF24A1" w:rsidRPr="007F2770">
        <w:t>2</w:t>
      </w:r>
      <w:r w:rsidR="00077083" w:rsidRPr="007F2770">
        <w:t>4</w:t>
      </w:r>
      <w:r w:rsidRPr="007F2770">
        <w:t>]).</w:t>
      </w:r>
      <w:r w:rsidR="00137FBE" w:rsidRPr="007F2770">
        <w:t xml:space="preserve"> </w:t>
      </w:r>
      <w:r w:rsidR="00137FBE" w:rsidRPr="007F2770">
        <w:rPr>
          <w:lang w:eastAsia="x-none"/>
        </w:rPr>
        <w:t>This message shall include the ngKSI that will be used by the UE and AMF to identify the K</w:t>
      </w:r>
      <w:r w:rsidR="00137FBE" w:rsidRPr="007F2770">
        <w:rPr>
          <w:vertAlign w:val="subscript"/>
          <w:lang w:eastAsia="x-none"/>
        </w:rPr>
        <w:t>AMF</w:t>
      </w:r>
      <w:r w:rsidR="00137FBE" w:rsidRPr="007F2770">
        <w:rPr>
          <w:lang w:eastAsia="x-none"/>
        </w:rPr>
        <w:t xml:space="preserve"> and the partial native security context that is created if the authentication is successful. This message shall also include the ABBA parameter. </w:t>
      </w:r>
      <w:r w:rsidR="00137FBE" w:rsidRPr="007F2770">
        <w:t xml:space="preserve">In this release of specification, </w:t>
      </w:r>
      <w:r w:rsidR="00137FBE" w:rsidRPr="007F2770">
        <w:rPr>
          <w:rFonts w:eastAsia="MS Mincho"/>
        </w:rPr>
        <w:t xml:space="preserve">the network </w:t>
      </w:r>
      <w:r w:rsidR="00137FBE" w:rsidRPr="007F2770">
        <w:t>shall</w:t>
      </w:r>
      <w:r w:rsidR="00137FBE" w:rsidRPr="007F2770">
        <w:rPr>
          <w:rFonts w:eastAsia="MS Mincho"/>
        </w:rPr>
        <w:t xml:space="preserve"> </w:t>
      </w:r>
      <w:r w:rsidR="00137FBE" w:rsidRPr="007F2770">
        <w:t xml:space="preserve">set the length of ABBA IE to 2 and the ABBA contents to be 2 octets in length with value 0000H as described in </w:t>
      </w:r>
      <w:r w:rsidR="00137FBE" w:rsidRPr="007F2770">
        <w:rPr>
          <w:rFonts w:eastAsia="MS Mincho"/>
        </w:rPr>
        <w:t>subclause </w:t>
      </w:r>
      <w:r w:rsidR="00137FBE" w:rsidRPr="007F2770">
        <w:t>9.11.3.10</w:t>
      </w:r>
      <w:r w:rsidR="00137FBE" w:rsidRPr="007F2770" w:rsidDel="00C602AC">
        <w:t>.</w:t>
      </w:r>
    </w:p>
    <w:p w14:paraId="30CB09E4" w14:textId="77777777" w:rsidR="00173561" w:rsidRPr="007F2770" w:rsidRDefault="00173561" w:rsidP="00173561">
      <w:r w:rsidRPr="007F2770">
        <w:t>If an ngKSI is contained in an initial NAS message during a 5GMM procedure, the network shall include a different ngKSI value in the AUTHENTICATION REQUEST message when it initiates a 5G AKA based primary authentication and key agreement procedure.</w:t>
      </w:r>
    </w:p>
    <w:p w14:paraId="7847307D" w14:textId="77777777" w:rsidR="00173561" w:rsidRPr="007F2770" w:rsidRDefault="00173561" w:rsidP="00BB130A">
      <w:pPr>
        <w:pStyle w:val="TH"/>
        <w:rPr>
          <w:rFonts w:eastAsia="Malgun Gothic"/>
        </w:rPr>
      </w:pPr>
      <w:r w:rsidRPr="007F2770">
        <w:rPr>
          <w:rFonts w:eastAsia="Malgun Gothic"/>
        </w:rPr>
        <w:object w:dxaOrig="9768" w:dyaOrig="3911" w14:anchorId="4EA34314">
          <v:shape id="_x0000_i1032" type="#_x0000_t75" style="width:417.75pt;height:165.75pt" o:ole="">
            <v:imagedata r:id="rId30" o:title=""/>
          </v:shape>
          <o:OLEObject Type="Embed" ProgID="Visio.Drawing.11" ShapeID="_x0000_i1032" DrawAspect="Content" ObjectID="_1750526710" r:id="rId31"/>
        </w:object>
      </w:r>
    </w:p>
    <w:p w14:paraId="5E1C223F" w14:textId="77777777" w:rsidR="00173561" w:rsidRPr="007F2770" w:rsidRDefault="00173561" w:rsidP="00173561">
      <w:pPr>
        <w:pStyle w:val="TF"/>
      </w:pPr>
      <w:r w:rsidRPr="007F2770">
        <w:t>Figure </w:t>
      </w:r>
      <w:r w:rsidR="003D0691" w:rsidRPr="007F2770">
        <w:t>5</w:t>
      </w:r>
      <w:r w:rsidRPr="007F2770">
        <w:t>.</w:t>
      </w:r>
      <w:r w:rsidR="003D0691" w:rsidRPr="007F2770">
        <w:t>4</w:t>
      </w:r>
      <w:r w:rsidRPr="007F2770">
        <w:t>.1.3.2.1: 5G AKA based primary authentication and key agreement procedure</w:t>
      </w:r>
    </w:p>
    <w:p w14:paraId="785AA805" w14:textId="77777777" w:rsidR="00173561" w:rsidRPr="007F2770" w:rsidRDefault="00445FBB" w:rsidP="00781477">
      <w:pPr>
        <w:pStyle w:val="Heading5"/>
      </w:pPr>
      <w:bookmarkStart w:id="2980" w:name="_Toc20232624"/>
      <w:bookmarkStart w:id="2981" w:name="_Toc27746717"/>
      <w:bookmarkStart w:id="2982" w:name="_Toc36212899"/>
      <w:bookmarkStart w:id="2983" w:name="_Toc36657076"/>
      <w:bookmarkStart w:id="2984" w:name="_Toc45286740"/>
      <w:bookmarkStart w:id="2985" w:name="_Toc51948009"/>
      <w:bookmarkStart w:id="2986" w:name="_Toc51949101"/>
      <w:bookmarkStart w:id="2987" w:name="_Toc131396023"/>
      <w:r w:rsidRPr="007F2770">
        <w:t>5</w:t>
      </w:r>
      <w:r w:rsidR="00173561" w:rsidRPr="007F2770">
        <w:t>.</w:t>
      </w:r>
      <w:r w:rsidRPr="007F2770">
        <w:t>4</w:t>
      </w:r>
      <w:r w:rsidR="00173561" w:rsidRPr="007F2770">
        <w:t>.1.3.3</w:t>
      </w:r>
      <w:r w:rsidR="00173561" w:rsidRPr="007F2770">
        <w:tab/>
        <w:t>Authentication response by the UE</w:t>
      </w:r>
      <w:bookmarkEnd w:id="2980"/>
      <w:bookmarkEnd w:id="2981"/>
      <w:bookmarkEnd w:id="2982"/>
      <w:bookmarkEnd w:id="2983"/>
      <w:bookmarkEnd w:id="2984"/>
      <w:bookmarkEnd w:id="2985"/>
      <w:bookmarkEnd w:id="2986"/>
      <w:bookmarkEnd w:id="2987"/>
    </w:p>
    <w:p w14:paraId="48ECBF8D" w14:textId="77777777" w:rsidR="00173561" w:rsidRPr="007F2770" w:rsidRDefault="00173561" w:rsidP="00E21342">
      <w:r w:rsidRPr="007F2770">
        <w:t>The UE shall respond to an AUTHENTICATION REQUEST message. With the exception of the cases described in subclause </w:t>
      </w:r>
      <w:r w:rsidR="00DF1357" w:rsidRPr="007F2770">
        <w:t>5.4.1.3.</w:t>
      </w:r>
      <w:r w:rsidR="0099361B" w:rsidRPr="007F2770">
        <w:t>6 and 5.4.1.3.7 case l</w:t>
      </w:r>
      <w:r w:rsidRPr="007F2770">
        <w:t xml:space="preserve">, the UE shall process the </w:t>
      </w:r>
      <w:r w:rsidR="00972A85" w:rsidRPr="007F2770">
        <w:t xml:space="preserve">5G </w:t>
      </w:r>
      <w:r w:rsidRPr="007F2770">
        <w:t>authentication challenge data and respond with an AUTHENTICATION RESPONSE message to the network.</w:t>
      </w:r>
    </w:p>
    <w:p w14:paraId="3D7D6841" w14:textId="77777777" w:rsidR="00173561" w:rsidRPr="007F2770" w:rsidRDefault="00173561" w:rsidP="00173561">
      <w:r w:rsidRPr="007F2770">
        <w:t>Upon a successful 5G authentication challenge, the UE shall determine the PLMN identity to be used for the calculation of the new K</w:t>
      </w:r>
      <w:r w:rsidRPr="007F2770">
        <w:rPr>
          <w:vertAlign w:val="subscript"/>
        </w:rPr>
        <w:t>AMF</w:t>
      </w:r>
      <w:r w:rsidRPr="007F2770">
        <w:t xml:space="preserve"> from the </w:t>
      </w:r>
      <w:r w:rsidR="00972A85" w:rsidRPr="007F2770">
        <w:t xml:space="preserve">5G </w:t>
      </w:r>
      <w:r w:rsidRPr="007F2770">
        <w:t>authentication challenge data according to the following rules:</w:t>
      </w:r>
    </w:p>
    <w:p w14:paraId="0F154BE6" w14:textId="77777777" w:rsidR="00173561" w:rsidRPr="007F2770" w:rsidRDefault="00173561" w:rsidP="00173561">
      <w:pPr>
        <w:pStyle w:val="B1"/>
      </w:pPr>
      <w:r w:rsidRPr="007F2770">
        <w:t>a)</w:t>
      </w:r>
      <w:r w:rsidRPr="007F2770">
        <w:tab/>
        <w:t>When the UE moves from 5GMM-IDLE mode to 5GMM-CONNECTED mode, until the first handover, the UE shall use the PLMN identity of the selected PLMN; and</w:t>
      </w:r>
    </w:p>
    <w:p w14:paraId="3F0D7891" w14:textId="77777777" w:rsidR="00173561" w:rsidRPr="007F2770" w:rsidRDefault="00173561" w:rsidP="00173561">
      <w:pPr>
        <w:pStyle w:val="B1"/>
      </w:pPr>
      <w:r w:rsidRPr="007F2770">
        <w:t>b)</w:t>
      </w:r>
      <w:r w:rsidRPr="007F2770">
        <w:tab/>
        <w:t xml:space="preserve">After handover or inter-system </w:t>
      </w:r>
      <w:r w:rsidR="00597BD0" w:rsidRPr="007F2770">
        <w:t>change</w:t>
      </w:r>
      <w:r w:rsidRPr="007F2770">
        <w:t xml:space="preserve"> to N1 mode</w:t>
      </w:r>
      <w:r w:rsidR="00597BD0" w:rsidRPr="007F2770">
        <w:t xml:space="preserve"> in 5GMM-CONNECTED mode</w:t>
      </w:r>
      <w:r w:rsidRPr="007F2770">
        <w:t>,</w:t>
      </w:r>
    </w:p>
    <w:p w14:paraId="02D72D7E" w14:textId="77777777" w:rsidR="00173561" w:rsidRPr="007F2770" w:rsidRDefault="00ED3DB1" w:rsidP="00173561">
      <w:pPr>
        <w:pStyle w:val="B2"/>
      </w:pPr>
      <w:r w:rsidRPr="007F2770">
        <w:t>1)</w:t>
      </w:r>
      <w:r w:rsidR="00173561" w:rsidRPr="007F2770">
        <w:tab/>
        <w:t>if the target cell is not a shared network cell, the UE shall use the PLMN identity received as part of the broadcast system information;</w:t>
      </w:r>
    </w:p>
    <w:p w14:paraId="13F8F3F2" w14:textId="77777777" w:rsidR="00173561" w:rsidRPr="007F2770" w:rsidRDefault="00ED3DB1" w:rsidP="00173561">
      <w:pPr>
        <w:pStyle w:val="B2"/>
      </w:pPr>
      <w:r w:rsidRPr="007F2770">
        <w:t>2)</w:t>
      </w:r>
      <w:r w:rsidR="00173561" w:rsidRPr="007F2770">
        <w:tab/>
        <w:t>if the target cell is a shared network cell and the UE has a valid 5G-GUTI, the UE shall use the PLMN identity that is part of the 5G-GUTI; and</w:t>
      </w:r>
    </w:p>
    <w:p w14:paraId="50B35518" w14:textId="77777777" w:rsidR="00173561" w:rsidRPr="007F2770" w:rsidRDefault="00ED3DB1" w:rsidP="00173561">
      <w:pPr>
        <w:pStyle w:val="B2"/>
      </w:pPr>
      <w:r w:rsidRPr="007F2770">
        <w:t>3)</w:t>
      </w:r>
      <w:r w:rsidR="00173561" w:rsidRPr="007F2770">
        <w:tab/>
        <w:t xml:space="preserve">if the target cell is a shared network cell and the UE has a valid 4G-GUTI, but not a valid 5G-GUTI, the UE shall use the PLMN identity that is part of the </w:t>
      </w:r>
      <w:r w:rsidR="00A162CD" w:rsidRPr="007F2770">
        <w:t>4G-GUTI</w:t>
      </w:r>
      <w:r w:rsidR="00173561" w:rsidRPr="007F2770">
        <w:t>.</w:t>
      </w:r>
    </w:p>
    <w:p w14:paraId="0AD463D2" w14:textId="77777777" w:rsidR="00173561" w:rsidRPr="007F2770" w:rsidRDefault="00173561" w:rsidP="00173561">
      <w:r w:rsidRPr="007F2770">
        <w:t>Upon a successful 5G authentication challenge, the new K</w:t>
      </w:r>
      <w:r w:rsidRPr="007F2770">
        <w:rPr>
          <w:vertAlign w:val="subscript"/>
        </w:rPr>
        <w:t>AMF</w:t>
      </w:r>
      <w:r w:rsidRPr="007F2770">
        <w:t xml:space="preserve"> calculated from the </w:t>
      </w:r>
      <w:r w:rsidR="00972A85" w:rsidRPr="007F2770">
        <w:t xml:space="preserve">5G </w:t>
      </w:r>
      <w:r w:rsidRPr="007F2770">
        <w:t xml:space="preserve">authentication challenge data shall be stored in a new 5G </w:t>
      </w:r>
      <w:r w:rsidR="00B63E2A" w:rsidRPr="007F2770">
        <w:t xml:space="preserve">NAS </w:t>
      </w:r>
      <w:r w:rsidRPr="007F2770">
        <w:t>security context in the volatile memory of the ME.</w:t>
      </w:r>
    </w:p>
    <w:p w14:paraId="11062A8F" w14:textId="77777777" w:rsidR="00173561" w:rsidRPr="007F2770" w:rsidRDefault="00173561" w:rsidP="00173561">
      <w:r w:rsidRPr="007F2770">
        <w:t xml:space="preserve">The USIM will compute the authentication response (RES) using the </w:t>
      </w:r>
      <w:r w:rsidR="00972A85" w:rsidRPr="007F2770">
        <w:t xml:space="preserve">5G </w:t>
      </w:r>
      <w:r w:rsidRPr="007F2770">
        <w:t>authentication challenge data received from the ME, and pass RES to the ME.</w:t>
      </w:r>
      <w:r w:rsidR="000D0626" w:rsidRPr="007F2770">
        <w:t xml:space="preserve"> From the RES, RES* is then generated according to Annex A of 3GPP TS 33.501 [</w:t>
      </w:r>
      <w:r w:rsidR="00FF24A1" w:rsidRPr="007F2770">
        <w:t>2</w:t>
      </w:r>
      <w:r w:rsidR="00077083" w:rsidRPr="007F2770">
        <w:t>4</w:t>
      </w:r>
      <w:r w:rsidR="000D0626" w:rsidRPr="007F2770">
        <w:t>].</w:t>
      </w:r>
    </w:p>
    <w:p w14:paraId="349B7D6D" w14:textId="77777777" w:rsidR="00173561" w:rsidRPr="007F2770" w:rsidRDefault="00173561" w:rsidP="00173561">
      <w:r w:rsidRPr="007F2770">
        <w:t>In order to avoid a synchronisation failure, when the UE receives an AUTHENTICATION REQUEST message, the UE shall store the received RAND together with the RES</w:t>
      </w:r>
      <w:r w:rsidR="000D0626" w:rsidRPr="007F2770">
        <w:t>*,</w:t>
      </w:r>
      <w:r w:rsidRPr="007F2770">
        <w:t xml:space="preserve">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w:t>
      </w:r>
      <w:r w:rsidR="000D0626" w:rsidRPr="007F2770">
        <w:t>*</w:t>
      </w:r>
      <w:r w:rsidRPr="007F2770">
        <w:t>. If there is no valid stored RAND in the ME or the stored RAND is different from the new received value in the AUTHENTICATION REQUEST message, the ME shall pass the RAND to the USIM, shall override any previously stored RAND and RES</w:t>
      </w:r>
      <w:r w:rsidR="000D0626" w:rsidRPr="007F2770">
        <w:t>*</w:t>
      </w:r>
      <w:r w:rsidRPr="007F2770">
        <w:t xml:space="preserve"> with the new ones and start, or reset and restart timer T3516.</w:t>
      </w:r>
    </w:p>
    <w:p w14:paraId="4C279165" w14:textId="77777777" w:rsidR="00173561" w:rsidRPr="007F2770" w:rsidRDefault="00173561" w:rsidP="00173561">
      <w:r w:rsidRPr="007F2770">
        <w:t>The RAND and RES</w:t>
      </w:r>
      <w:r w:rsidR="000D0626" w:rsidRPr="007F2770">
        <w:t>*</w:t>
      </w:r>
      <w:r w:rsidRPr="007F2770">
        <w:t xml:space="preserve"> values stored in the ME shall be deleted and timer T3516, if running, shall be stopped:</w:t>
      </w:r>
    </w:p>
    <w:p w14:paraId="25019E85" w14:textId="77777777" w:rsidR="00173561" w:rsidRPr="007F2770" w:rsidRDefault="00ED3DB1" w:rsidP="00173561">
      <w:pPr>
        <w:pStyle w:val="B1"/>
      </w:pPr>
      <w:r w:rsidRPr="007F2770">
        <w:t>a)</w:t>
      </w:r>
      <w:r w:rsidR="00173561" w:rsidRPr="007F2770">
        <w:tab/>
        <w:t>upon receipt of a</w:t>
      </w:r>
    </w:p>
    <w:p w14:paraId="4A2B0B17" w14:textId="77777777" w:rsidR="00173561" w:rsidRPr="007F2770" w:rsidRDefault="00ED3DB1" w:rsidP="00173561">
      <w:pPr>
        <w:pStyle w:val="B2"/>
      </w:pPr>
      <w:r w:rsidRPr="007F2770">
        <w:t>1)</w:t>
      </w:r>
      <w:r w:rsidR="00173561" w:rsidRPr="007F2770">
        <w:tab/>
        <w:t>SECURITY MODE COMMAND message,</w:t>
      </w:r>
    </w:p>
    <w:p w14:paraId="705542BA" w14:textId="77777777" w:rsidR="00173561" w:rsidRPr="007F2770" w:rsidRDefault="00ED3DB1" w:rsidP="00173561">
      <w:pPr>
        <w:pStyle w:val="B2"/>
      </w:pPr>
      <w:r w:rsidRPr="007F2770">
        <w:t>2)</w:t>
      </w:r>
      <w:r w:rsidR="00173561" w:rsidRPr="007F2770">
        <w:tab/>
        <w:t>SERVICE REJECT message,</w:t>
      </w:r>
    </w:p>
    <w:p w14:paraId="11EDBD74" w14:textId="77777777" w:rsidR="00173561" w:rsidRPr="007F2770" w:rsidRDefault="00ED3DB1" w:rsidP="00173561">
      <w:pPr>
        <w:pStyle w:val="B2"/>
      </w:pPr>
      <w:r w:rsidRPr="007F2770">
        <w:t>3)</w:t>
      </w:r>
      <w:r w:rsidR="00173561" w:rsidRPr="007F2770">
        <w:tab/>
        <w:t xml:space="preserve">REGISTRATION </w:t>
      </w:r>
      <w:r w:rsidR="00173561" w:rsidRPr="007F2770">
        <w:rPr>
          <w:rFonts w:hint="eastAsia"/>
        </w:rPr>
        <w:t>REJECT</w:t>
      </w:r>
      <w:r w:rsidR="00173561" w:rsidRPr="007F2770">
        <w:t xml:space="preserve"> message,</w:t>
      </w:r>
    </w:p>
    <w:p w14:paraId="6889C38F" w14:textId="77777777" w:rsidR="00173561" w:rsidRPr="007F2770" w:rsidRDefault="00ED3DB1" w:rsidP="00173561">
      <w:pPr>
        <w:pStyle w:val="B2"/>
      </w:pPr>
      <w:r w:rsidRPr="007F2770">
        <w:t>4)</w:t>
      </w:r>
      <w:r w:rsidR="00173561" w:rsidRPr="007F2770">
        <w:tab/>
        <w:t>REGISTRATION ACCEPT message,</w:t>
      </w:r>
    </w:p>
    <w:p w14:paraId="08203C8A" w14:textId="77777777" w:rsidR="0092429D" w:rsidRPr="007F2770" w:rsidRDefault="00ED3DB1" w:rsidP="0092429D">
      <w:pPr>
        <w:pStyle w:val="B2"/>
      </w:pPr>
      <w:r w:rsidRPr="007F2770">
        <w:t>5)</w:t>
      </w:r>
      <w:r w:rsidR="00173561" w:rsidRPr="007F2770">
        <w:tab/>
        <w:t>AUTHENTICATION REJECT message</w:t>
      </w:r>
      <w:r w:rsidR="0092429D" w:rsidRPr="007F2770">
        <w:t>, or</w:t>
      </w:r>
    </w:p>
    <w:p w14:paraId="57BF29B6" w14:textId="77777777" w:rsidR="00173561" w:rsidRPr="007F2770" w:rsidRDefault="0092429D" w:rsidP="0092429D">
      <w:pPr>
        <w:pStyle w:val="B2"/>
      </w:pPr>
      <w:r w:rsidRPr="007F2770">
        <w:t>6)</w:t>
      </w:r>
      <w:r w:rsidRPr="007F2770">
        <w:tab/>
        <w:t>SERVICE ACCEPT message;</w:t>
      </w:r>
    </w:p>
    <w:p w14:paraId="5BB01211" w14:textId="77777777" w:rsidR="00173561" w:rsidRPr="007F2770" w:rsidRDefault="00ED3DB1" w:rsidP="00173561">
      <w:pPr>
        <w:pStyle w:val="B1"/>
      </w:pPr>
      <w:r w:rsidRPr="007F2770">
        <w:t>b)</w:t>
      </w:r>
      <w:r w:rsidR="00173561" w:rsidRPr="007F2770">
        <w:tab/>
        <w:t>upon expiry of timer T3516;</w:t>
      </w:r>
    </w:p>
    <w:p w14:paraId="0CB2060C" w14:textId="77777777" w:rsidR="003E0676" w:rsidRPr="007F2770" w:rsidRDefault="00663B37" w:rsidP="00663B37">
      <w:pPr>
        <w:pStyle w:val="B1"/>
      </w:pPr>
      <w:r w:rsidRPr="007F2770">
        <w:t>c</w:t>
      </w:r>
      <w:r w:rsidR="00ED3DB1" w:rsidRPr="007F2770">
        <w:t>)</w:t>
      </w:r>
      <w:r w:rsidR="00173561" w:rsidRPr="007F2770">
        <w:tab/>
        <w:t>if the UE enters the 5GMM state 5GMM-DEREGISTERED or 5GMM-NULL; or</w:t>
      </w:r>
    </w:p>
    <w:p w14:paraId="249EB51B" w14:textId="77777777" w:rsidR="003E0676" w:rsidRPr="007F2770" w:rsidRDefault="00663B37" w:rsidP="00663B37">
      <w:pPr>
        <w:pStyle w:val="B1"/>
      </w:pPr>
      <w:r w:rsidRPr="007F2770">
        <w:t>d</w:t>
      </w:r>
      <w:r w:rsidR="00ED3DB1" w:rsidRPr="007F2770">
        <w:t>)</w:t>
      </w:r>
      <w:r w:rsidR="00173561" w:rsidRPr="007F2770">
        <w:tab/>
        <w:t>if the UE enters 5GMM-IDLE mode.</w:t>
      </w:r>
    </w:p>
    <w:p w14:paraId="77968FDE" w14:textId="77777777" w:rsidR="00173561" w:rsidRPr="007F2770" w:rsidRDefault="009317F1" w:rsidP="00781477">
      <w:pPr>
        <w:pStyle w:val="Heading5"/>
      </w:pPr>
      <w:bookmarkStart w:id="2988" w:name="_Toc20232625"/>
      <w:bookmarkStart w:id="2989" w:name="_Toc27746718"/>
      <w:bookmarkStart w:id="2990" w:name="_Toc36212900"/>
      <w:bookmarkStart w:id="2991" w:name="_Toc36657077"/>
      <w:bookmarkStart w:id="2992" w:name="_Toc45286741"/>
      <w:bookmarkStart w:id="2993" w:name="_Toc51948010"/>
      <w:bookmarkStart w:id="2994" w:name="_Toc51949102"/>
      <w:bookmarkStart w:id="2995" w:name="_Toc131396024"/>
      <w:r w:rsidRPr="007F2770">
        <w:t>5</w:t>
      </w:r>
      <w:r w:rsidR="00173561" w:rsidRPr="007F2770">
        <w:t>.</w:t>
      </w:r>
      <w:r w:rsidRPr="007F2770">
        <w:t>4</w:t>
      </w:r>
      <w:r w:rsidR="00173561" w:rsidRPr="007F2770">
        <w:t>.1.3.4</w:t>
      </w:r>
      <w:r w:rsidR="00173561" w:rsidRPr="007F2770">
        <w:tab/>
        <w:t>Authentication completion by the network</w:t>
      </w:r>
      <w:bookmarkEnd w:id="2988"/>
      <w:bookmarkEnd w:id="2989"/>
      <w:bookmarkEnd w:id="2990"/>
      <w:bookmarkEnd w:id="2991"/>
      <w:bookmarkEnd w:id="2992"/>
      <w:bookmarkEnd w:id="2993"/>
      <w:bookmarkEnd w:id="2994"/>
      <w:bookmarkEnd w:id="2995"/>
    </w:p>
    <w:p w14:paraId="661A274A" w14:textId="77777777" w:rsidR="00173561" w:rsidRPr="007F2770" w:rsidRDefault="00173561" w:rsidP="00173561">
      <w:r w:rsidRPr="007F2770">
        <w:t>Upon receipt of an AUTHENTICATION RESPONSE message, the network stops the timer T3560 and checks the correctness of RES</w:t>
      </w:r>
      <w:r w:rsidR="000D0626" w:rsidRPr="007F2770">
        <w:t>*</w:t>
      </w:r>
      <w:r w:rsidRPr="007F2770">
        <w:t xml:space="preserve"> (see 3GPP TS 33.501 [</w:t>
      </w:r>
      <w:r w:rsidR="00FF24A1" w:rsidRPr="007F2770">
        <w:t>2</w:t>
      </w:r>
      <w:r w:rsidR="00077083" w:rsidRPr="007F2770">
        <w:t>4</w:t>
      </w:r>
      <w:r w:rsidRPr="007F2770">
        <w:t>]).</w:t>
      </w:r>
    </w:p>
    <w:p w14:paraId="1462349A" w14:textId="77777777" w:rsidR="00173561" w:rsidRPr="007F2770" w:rsidRDefault="00173561" w:rsidP="00173561">
      <w:r w:rsidRPr="007F2770">
        <w:t xml:space="preserve">If the 5G AKA based primary authentication and key agreement procedure has been completed successfully and the related ngKSI is stored in </w:t>
      </w:r>
      <w:r w:rsidRPr="007F2770">
        <w:rPr>
          <w:rFonts w:hint="eastAsia"/>
        </w:rPr>
        <w:t xml:space="preserve">the </w:t>
      </w:r>
      <w:r w:rsidRPr="007F2770">
        <w:t>5G</w:t>
      </w:r>
      <w:r w:rsidRPr="007F2770">
        <w:rPr>
          <w:rFonts w:hint="eastAsia"/>
        </w:rPr>
        <w:t xml:space="preserve"> </w:t>
      </w:r>
      <w:r w:rsidR="000E4ED2" w:rsidRPr="007F2770">
        <w:t xml:space="preserve">NAS </w:t>
      </w:r>
      <w:r w:rsidRPr="007F2770">
        <w:rPr>
          <w:rFonts w:hint="eastAsia"/>
        </w:rPr>
        <w:t>security context of</w:t>
      </w:r>
      <w:r w:rsidRPr="007F2770">
        <w:t xml:space="preserve"> the network, the network shall include a different ngKSI value in the AUTHENTICATION REQUEST message when it initiates a new 5G AKA based primary authentication and key agreement procedure.</w:t>
      </w:r>
    </w:p>
    <w:p w14:paraId="1688AEF2" w14:textId="77777777" w:rsidR="00173561" w:rsidRPr="007F2770" w:rsidRDefault="00173561" w:rsidP="00173561">
      <w:r w:rsidRPr="007F2770">
        <w:t xml:space="preserve">Upon receipt of an AUTHENTICATION </w:t>
      </w:r>
      <w:r w:rsidRPr="007F2770">
        <w:rPr>
          <w:lang w:eastAsia="ja-JP"/>
        </w:rPr>
        <w:t>FAILURE</w:t>
      </w:r>
      <w:r w:rsidRPr="007F2770">
        <w:t xml:space="preserve"> message, the network stop</w:t>
      </w:r>
      <w:r w:rsidRPr="007F2770">
        <w:rPr>
          <w:lang w:eastAsia="ja-JP"/>
        </w:rPr>
        <w:t>s</w:t>
      </w:r>
      <w:r w:rsidRPr="007F2770">
        <w:t xml:space="preserve"> the timer T3560</w:t>
      </w:r>
      <w:r w:rsidRPr="007F2770">
        <w:rPr>
          <w:lang w:eastAsia="ja-JP"/>
        </w:rPr>
        <w:t>. In the case where the 5GMM cause #21 "</w:t>
      </w:r>
      <w:r w:rsidRPr="007F2770">
        <w:t>synch failure" is received</w:t>
      </w:r>
      <w:r w:rsidRPr="007F2770">
        <w:rPr>
          <w:lang w:eastAsia="ja-JP"/>
        </w:rPr>
        <w:t xml:space="preserve">, </w:t>
      </w:r>
      <w:r w:rsidRPr="007F2770">
        <w:t>the core network may renegotiate with the UDM/AUSF and provide the UE with new authentication parameters.</w:t>
      </w:r>
    </w:p>
    <w:p w14:paraId="14AC39D5" w14:textId="77777777" w:rsidR="00173561" w:rsidRPr="007F2770" w:rsidRDefault="00B66CF1" w:rsidP="00781477">
      <w:pPr>
        <w:pStyle w:val="Heading5"/>
      </w:pPr>
      <w:bookmarkStart w:id="2996" w:name="_Toc20232626"/>
      <w:bookmarkStart w:id="2997" w:name="_Toc27746719"/>
      <w:bookmarkStart w:id="2998" w:name="_Toc36212901"/>
      <w:bookmarkStart w:id="2999" w:name="_Toc36657078"/>
      <w:bookmarkStart w:id="3000" w:name="_Toc45286742"/>
      <w:bookmarkStart w:id="3001" w:name="_Toc51948011"/>
      <w:bookmarkStart w:id="3002" w:name="_Toc51949103"/>
      <w:bookmarkStart w:id="3003" w:name="_Toc131396025"/>
      <w:r w:rsidRPr="007F2770">
        <w:t>5</w:t>
      </w:r>
      <w:r w:rsidR="00173561" w:rsidRPr="007F2770">
        <w:t>.</w:t>
      </w:r>
      <w:r w:rsidRPr="007F2770">
        <w:t>4</w:t>
      </w:r>
      <w:r w:rsidR="00173561" w:rsidRPr="007F2770">
        <w:t>.1.3.5</w:t>
      </w:r>
      <w:r w:rsidR="00173561" w:rsidRPr="007F2770">
        <w:tab/>
        <w:t>Authentication not accepted by the network</w:t>
      </w:r>
      <w:bookmarkEnd w:id="2996"/>
      <w:bookmarkEnd w:id="2997"/>
      <w:bookmarkEnd w:id="2998"/>
      <w:bookmarkEnd w:id="2999"/>
      <w:bookmarkEnd w:id="3000"/>
      <w:bookmarkEnd w:id="3001"/>
      <w:bookmarkEnd w:id="3002"/>
      <w:bookmarkEnd w:id="3003"/>
    </w:p>
    <w:p w14:paraId="2E335189" w14:textId="77777777" w:rsidR="00F0396B" w:rsidRPr="007F2770" w:rsidRDefault="00F0396B" w:rsidP="00F0396B">
      <w:r w:rsidRPr="007F2770">
        <w:t>If the authentication response (RES) returned by the UE is not valid, the network response depends upon the type of identity used by the UE in the initial NAS message, that is:</w:t>
      </w:r>
    </w:p>
    <w:p w14:paraId="01CBAE3E" w14:textId="77777777" w:rsidR="00F0396B" w:rsidRPr="007F2770" w:rsidRDefault="00F0396B" w:rsidP="00F0396B">
      <w:pPr>
        <w:pStyle w:val="B1"/>
      </w:pPr>
      <w:r w:rsidRPr="007F2770">
        <w:t>-</w:t>
      </w:r>
      <w:r w:rsidRPr="007F2770">
        <w:tab/>
        <w:t>if the 5G-GUTI was used; or</w:t>
      </w:r>
    </w:p>
    <w:p w14:paraId="7DE84036" w14:textId="77777777" w:rsidR="00F0396B" w:rsidRPr="007F2770" w:rsidRDefault="00F0396B" w:rsidP="00F0396B">
      <w:pPr>
        <w:pStyle w:val="B1"/>
      </w:pPr>
      <w:r w:rsidRPr="007F2770">
        <w:t>-</w:t>
      </w:r>
      <w:r w:rsidRPr="007F2770">
        <w:tab/>
        <w:t>if the SUCI was used.</w:t>
      </w:r>
    </w:p>
    <w:p w14:paraId="51F44098" w14:textId="77777777" w:rsidR="00F0396B" w:rsidRPr="007F2770" w:rsidRDefault="00F0396B" w:rsidP="00F0396B">
      <w:r w:rsidRPr="007F2770">
        <w:t>If the 5G-GUTI was used, the network should initiate an identification procedure</w:t>
      </w:r>
      <w:r w:rsidR="008E0767" w:rsidRPr="007F2770">
        <w:t xml:space="preserve"> to retrieve SUCI from the UE and restart</w:t>
      </w:r>
      <w:r w:rsidRPr="007F2770">
        <w:t xml:space="preserve"> the </w:t>
      </w:r>
      <w:r w:rsidR="008E0767" w:rsidRPr="007F2770">
        <w:t xml:space="preserve">5G AKA based primary </w:t>
      </w:r>
      <w:r w:rsidRPr="007F2770">
        <w:t xml:space="preserve">authentication </w:t>
      </w:r>
      <w:r w:rsidR="008E0767" w:rsidRPr="007F2770">
        <w:t>and key agreement procedure with the received SUCI</w:t>
      </w:r>
      <w:r w:rsidRPr="007F2770">
        <w:t>.</w:t>
      </w:r>
    </w:p>
    <w:p w14:paraId="225EE40F" w14:textId="3408F559" w:rsidR="00F0396B" w:rsidRPr="007F2770" w:rsidRDefault="00F0396B" w:rsidP="00F0396B">
      <w:r w:rsidRPr="007F2770">
        <w:t>If the SUCI was used for identification in the initial NAS message</w:t>
      </w:r>
      <w:r w:rsidR="008E0767" w:rsidRPr="007F2770">
        <w:t xml:space="preserve"> or in a restarted</w:t>
      </w:r>
      <w:r w:rsidR="00D46499" w:rsidRPr="007F2770">
        <w:t xml:space="preserve"> </w:t>
      </w:r>
      <w:r w:rsidR="008E0767" w:rsidRPr="007F2770">
        <w:t>5G AKA based primary authentication and key agreement procedure</w:t>
      </w:r>
      <w:r w:rsidRPr="007F2770">
        <w:t xml:space="preserve">, or the network decides not to initiate the identification procedure </w:t>
      </w:r>
      <w:r w:rsidR="008E0767" w:rsidRPr="007F2770">
        <w:t xml:space="preserve">to retrieve SUCI from the UE </w:t>
      </w:r>
      <w:r w:rsidRPr="007F2770">
        <w:t xml:space="preserve">after an unsuccessful </w:t>
      </w:r>
      <w:r w:rsidR="008E0767" w:rsidRPr="007F2770">
        <w:t xml:space="preserve">5G AKA based primary </w:t>
      </w:r>
      <w:r w:rsidRPr="007F2770">
        <w:t>authentication</w:t>
      </w:r>
      <w:r w:rsidR="008E0767" w:rsidRPr="007F2770">
        <w:t xml:space="preserve"> and key agreement </w:t>
      </w:r>
      <w:r w:rsidRPr="007F2770">
        <w:t>procedure, the network should send an AUTHENTICATION REJECT message to the UE.</w:t>
      </w:r>
      <w:r w:rsidR="004A42E8" w:rsidRPr="007F2770">
        <w:t xml:space="preserve"> The network shall maintain, if any, the 5GMM-context and 5G NAS security context of the UE unchanged.</w:t>
      </w:r>
    </w:p>
    <w:p w14:paraId="2D5FC8F3" w14:textId="77777777" w:rsidR="00F0396B" w:rsidRPr="007F2770" w:rsidRDefault="00F0396B" w:rsidP="00F0396B">
      <w:r w:rsidRPr="007F2770">
        <w:t>Upon receipt of an AUTHENTICATION REJECT message,</w:t>
      </w:r>
    </w:p>
    <w:p w14:paraId="1AF66A6E" w14:textId="77777777" w:rsidR="008F4BFD" w:rsidRPr="007F2770" w:rsidRDefault="008F4BFD" w:rsidP="008F4BFD">
      <w:pPr>
        <w:pStyle w:val="B1"/>
      </w:pPr>
      <w:r w:rsidRPr="007F2770">
        <w:t>1)</w:t>
      </w:r>
      <w:r w:rsidRPr="007F2770">
        <w:tab/>
        <w:t>if the AUTHENTICATION REJECT message has been successfully integrity checked by the NAS:</w:t>
      </w:r>
    </w:p>
    <w:p w14:paraId="7A5DBA20" w14:textId="5385B8E8" w:rsidR="008F4BFD" w:rsidRPr="007F2770" w:rsidRDefault="008F4BFD" w:rsidP="008F4BFD">
      <w:pPr>
        <w:pStyle w:val="B2"/>
      </w:pPr>
      <w:r w:rsidRPr="007F2770">
        <w:tab/>
        <w:t>the UE shall set the update status to 5U3 ROAMING NOT ALLOWED, delete the stored 5G-GUTI, TAI list, last visited registered TAI and ngKSI.</w:t>
      </w:r>
    </w:p>
    <w:p w14:paraId="78BA585B" w14:textId="77777777" w:rsidR="008F4BFD" w:rsidRPr="007F2770" w:rsidRDefault="008F4BFD" w:rsidP="008F4BFD">
      <w:pPr>
        <w:pStyle w:val="B2"/>
      </w:pPr>
      <w:r w:rsidRPr="007F2770">
        <w:tab/>
        <w:t>In case of PLMN, the USIM shall be considered invalid until switching off the UE or the UICC containing the USIM is removed.</w:t>
      </w:r>
    </w:p>
    <w:p w14:paraId="1FDC8948" w14:textId="687C2120"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does not support access to an SNPN using credentials from a credentials holder</w:t>
      </w:r>
      <w:r w:rsidR="00F671C5" w:rsidRPr="007F2770">
        <w:t xml:space="preserve"> and does not support equivalent SNPNs</w:t>
      </w:r>
      <w:r w:rsidRPr="007F2770">
        <w:t>, the entry of the "list of subscriber data" with the SNPN identity of the current SNPN shall be considered invalid until the UE is switched off or the entry is updated. Additionally, the UE shall consider the USIM as invalid for the current SNPN until switching off or the UICC containing the USIM is removed.</w:t>
      </w:r>
    </w:p>
    <w:p w14:paraId="6A8B4A1F" w14:textId="2C502F27" w:rsidR="008F4BFD" w:rsidRPr="007F2770" w:rsidRDefault="008F4BFD" w:rsidP="008F4BFD">
      <w:pPr>
        <w:pStyle w:val="B2"/>
      </w:pPr>
      <w:r w:rsidRPr="007F2770">
        <w:tab/>
        <w:t>In case of SNPN, if the UE is neither registered for onboarding services in SNPN nor performing initial registration for onboarding services in SNPN and the UE supports access to an SNPN using credentials from a credentials holder</w:t>
      </w:r>
      <w:r w:rsidR="003A0406" w:rsidRPr="007F2770">
        <w:t>, equivalent SNPNs, or both</w:t>
      </w:r>
      <w:r w:rsidRPr="007F2770">
        <w:t xml:space="preserve">, </w:t>
      </w:r>
      <w:r w:rsidRPr="007F2770">
        <w:rPr>
          <w:lang w:eastAsia="ko-KR"/>
        </w:rPr>
        <w:t xml:space="preserve">the UE shall consider the selected entry of the </w:t>
      </w:r>
      <w:r w:rsidRPr="007F2770">
        <w:t>"list of subscriber data" as invalid for 3GPP access until the UE is switched off or the entry is updated. Additionally, the UE shall consider the USIM as invalid for the entry until switching off or the UICC containing the USIM is removed.</w:t>
      </w:r>
    </w:p>
    <w:p w14:paraId="7CA78596" w14:textId="77777777" w:rsidR="008F4BFD" w:rsidRPr="007F2770" w:rsidRDefault="008F4BFD" w:rsidP="008F4BFD">
      <w:pPr>
        <w:pStyle w:val="B2"/>
      </w:pPr>
      <w:r w:rsidRPr="007F2770">
        <w:tab/>
        <w:t xml:space="preserve">In case of SNPN, if the UE is registered for onboarding services in SNPN or is performing initial registration for onboarding services in SNPN, </w:t>
      </w:r>
      <w:r w:rsidRPr="007F2770">
        <w:rPr>
          <w:lang w:eastAsia="ko-KR"/>
        </w:rPr>
        <w:t xml:space="preserve">the UE shall </w:t>
      </w:r>
      <w:r w:rsidRPr="007F2770">
        <w:t>store the SNPN identity in the "permanently forbidden SNPNs" list for onboarding services, enter state 5GMM-DEREGISTERED.PLMN-SEARCH, and perform an SNPN selection or an SNPN selection for onboarding services according to 3GPP TS 23.122 [5]; and</w:t>
      </w:r>
    </w:p>
    <w:p w14:paraId="41BCD523" w14:textId="07D2EC46" w:rsidR="008F4BFD" w:rsidRPr="007F2770" w:rsidRDefault="008F4BFD" w:rsidP="008F4BFD">
      <w:pPr>
        <w:pStyle w:val="B2"/>
      </w:pPr>
      <w:r w:rsidRPr="007F2770">
        <w:t>-</w:t>
      </w:r>
      <w:r w:rsidRPr="007F2770">
        <w:tab/>
        <w:t>if the UE is neither registered for onboarding services in SNPN nor performing initial registration for onboarding services in SNPN, the UE shall set:</w:t>
      </w:r>
    </w:p>
    <w:p w14:paraId="04496D1F" w14:textId="77777777" w:rsidR="008F4BFD" w:rsidRPr="007F2770" w:rsidRDefault="008F4BFD" w:rsidP="008F4BFD">
      <w:pPr>
        <w:pStyle w:val="B3"/>
      </w:pPr>
      <w:r w:rsidRPr="007F2770">
        <w:t>i)</w:t>
      </w:r>
      <w:r w:rsidRPr="007F2770">
        <w:tab/>
        <w:t>the counter for "SIM/USIM considered invalid for GPRS services" events, the counter for "USIM considered invalid for 5GS services over non-3GPP access" events, and the counter for "SIM/USIM considered invalid for non-GPRS services" events if maintained by the UE, in case of PLMN; or</w:t>
      </w:r>
    </w:p>
    <w:p w14:paraId="0FEBE3BB" w14:textId="77777777" w:rsidR="008F4BFD" w:rsidRPr="007F2770" w:rsidRDefault="008F4BFD" w:rsidP="008F4BFD">
      <w:pPr>
        <w:pStyle w:val="B3"/>
      </w:pPr>
      <w:r w:rsidRPr="007F2770">
        <w:t>ii)</w:t>
      </w:r>
      <w:r w:rsidRPr="007F2770">
        <w:tab/>
        <w:t>the counter for "the entry for the current SNPN considered invalid for 3GPP access" events and the counter for "the entry for the current SNPN considered invalid for non-3GPP access" events in case of SNPN;</w:t>
      </w:r>
    </w:p>
    <w:p w14:paraId="678C2984" w14:textId="58925BBD" w:rsidR="008F4BFD" w:rsidRPr="007F2770" w:rsidRDefault="008F4BFD" w:rsidP="008F4BFD">
      <w:pPr>
        <w:pStyle w:val="B2"/>
      </w:pPr>
      <w:r w:rsidRPr="007F2770">
        <w:tab/>
        <w:t>to UE implementation-specific maximum value.</w:t>
      </w:r>
    </w:p>
    <w:p w14:paraId="072189B8" w14:textId="77777777" w:rsidR="008F4BFD" w:rsidRPr="007F2770" w:rsidRDefault="008F4BFD" w:rsidP="008F4BFD">
      <w:pPr>
        <w:pStyle w:val="B2"/>
      </w:pPr>
      <w:r w:rsidRPr="007F2770">
        <w:tab/>
        <w:t>If the UE is registered for onboarding services in SNPN or performing initial registration for onboarding services in SNPN, the UE shall set the SNPN-specific attempt counter for the current SNPN to the UE implementation-specific maximum value; and</w:t>
      </w:r>
    </w:p>
    <w:p w14:paraId="2CAD0660" w14:textId="01D64E4F" w:rsidR="008F4BFD" w:rsidRPr="007F2770" w:rsidRDefault="008F4BFD" w:rsidP="008F4BFD">
      <w:pPr>
        <w:pStyle w:val="B2"/>
      </w:pPr>
      <w:r w:rsidRPr="007F2770">
        <w:t>-</w:t>
      </w:r>
      <w:r w:rsidRPr="007F2770">
        <w:tab/>
        <w:t>if the UE is operating in single-registration mode, the UE shall handle EMM parameters, 4G-GUTI, last visited registered TA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1429AF9E" w14:textId="77777777" w:rsidR="00DF504D" w:rsidRPr="007F2770" w:rsidRDefault="00FD7122" w:rsidP="00FD7122">
      <w:pPr>
        <w:pStyle w:val="B1"/>
      </w:pPr>
      <w:r w:rsidRPr="007F2770">
        <w:t>2)</w:t>
      </w:r>
      <w:r w:rsidRPr="007F2770">
        <w:tab/>
        <w:t xml:space="preserve">if the </w:t>
      </w:r>
      <w:r w:rsidR="003E4014" w:rsidRPr="007F2770">
        <w:t xml:space="preserve">AUTHENTICATION REJECT </w:t>
      </w:r>
      <w:r w:rsidRPr="007F2770">
        <w:t>message is received without integrity protection</w:t>
      </w:r>
      <w:r w:rsidR="000C30BE" w:rsidRPr="007F2770">
        <w:t xml:space="preserve"> and if timer T3516 or T3520 is running</w:t>
      </w:r>
      <w:r w:rsidRPr="007F2770">
        <w:t xml:space="preserve">, the UE shall start timer T3247 with a random value uniformly drawn from the range between 30 minutes and 60 minutes, if the timer is not running (see subclause 5.3.20). </w:t>
      </w:r>
    </w:p>
    <w:p w14:paraId="765F7162" w14:textId="35138E3B" w:rsidR="00FD7122" w:rsidRPr="007F2770" w:rsidRDefault="00DF504D" w:rsidP="00FD7122">
      <w:pPr>
        <w:pStyle w:val="B1"/>
      </w:pPr>
      <w:r w:rsidRPr="007F2770">
        <w:tab/>
      </w:r>
      <w:r w:rsidR="00FD7122" w:rsidRPr="007F2770">
        <w:t xml:space="preserve">Additionally, </w:t>
      </w:r>
      <w:r w:rsidRPr="007F2770">
        <w:t xml:space="preserve">if the UE is neither registered for onboarding services in SNPN nor performing initial registration for onboarding services in SNPN, </w:t>
      </w:r>
      <w:r w:rsidR="00FD7122" w:rsidRPr="007F2770">
        <w:t>the UE shall:</w:t>
      </w:r>
    </w:p>
    <w:p w14:paraId="468DB78F" w14:textId="77777777" w:rsidR="00FD7122" w:rsidRPr="007F2770" w:rsidRDefault="00FD7122" w:rsidP="00FD7122">
      <w:pPr>
        <w:pStyle w:val="B2"/>
      </w:pPr>
      <w:r w:rsidRPr="007F2770">
        <w:t>a)</w:t>
      </w:r>
      <w:r w:rsidRPr="007F2770">
        <w:tab/>
        <w:t xml:space="preserve">if the </w:t>
      </w:r>
      <w:r w:rsidR="003E4014" w:rsidRPr="007F2770">
        <w:t xml:space="preserve">AUTHENTICATION REJECT </w:t>
      </w:r>
      <w:r w:rsidRPr="007F2770">
        <w:t>message is received over 3GPP access, and the counter for "SIM/USIM considered invalid for GPRS services" events</w:t>
      </w:r>
      <w:r w:rsidR="00F71E49" w:rsidRPr="007F2770">
        <w:t xml:space="preserve"> in case of PLMN</w:t>
      </w:r>
      <w:r w:rsidR="001E7009" w:rsidRPr="007F2770">
        <w:t xml:space="preserve"> or the counter for "the entry for the current SNPN considered invalid for 3GPP access" events</w:t>
      </w:r>
      <w:r w:rsidR="00F71E49" w:rsidRPr="007F2770">
        <w:t xml:space="preserve"> in case of SNPN</w:t>
      </w:r>
      <w:r w:rsidRPr="007F2770">
        <w:t xml:space="preserve"> has a value less than a UE implementation-specific maximum value, proceed as specified in subclause 5.3.20, list item </w:t>
      </w:r>
      <w:r w:rsidR="001E7009" w:rsidRPr="007F2770">
        <w:t xml:space="preserve">1)-a) of </w:t>
      </w:r>
      <w:r w:rsidR="009000A7" w:rsidRPr="007F2770">
        <w:t>sub</w:t>
      </w:r>
      <w:r w:rsidR="001E7009" w:rsidRPr="007F2770">
        <w:t xml:space="preserve">clause 5.3.20.2 (if the UE is not operating in </w:t>
      </w:r>
      <w:r w:rsidR="00D21BB1" w:rsidRPr="007F2770">
        <w:t>SNPN access operation mode</w:t>
      </w:r>
      <w:r w:rsidR="001E7009" w:rsidRPr="007F2770">
        <w:t>) or list item a)</w:t>
      </w:r>
      <w:r w:rsidR="009000A7" w:rsidRPr="007F2770">
        <w:t>-1)</w:t>
      </w:r>
      <w:r w:rsidR="001E7009" w:rsidRPr="007F2770">
        <w:t xml:space="preserve"> of </w:t>
      </w:r>
      <w:r w:rsidR="009000A7" w:rsidRPr="007F2770">
        <w:t>sub</w:t>
      </w:r>
      <w:r w:rsidR="001E7009" w:rsidRPr="007F2770">
        <w:t xml:space="preserve">clause 5.3.20.3 (if the UE is operating in </w:t>
      </w:r>
      <w:r w:rsidR="00D21BB1" w:rsidRPr="007F2770">
        <w:t>SNPN access operation mode</w:t>
      </w:r>
      <w:r w:rsidR="001E7009" w:rsidRPr="007F2770">
        <w:t>)</w:t>
      </w:r>
      <w:r w:rsidRPr="007F2770">
        <w:t xml:space="preserve"> for the case that the 5GMM cause value received is #3;</w:t>
      </w:r>
    </w:p>
    <w:p w14:paraId="45C7C5A3" w14:textId="77777777" w:rsidR="00FD7122" w:rsidRPr="007F2770" w:rsidRDefault="00FD7122" w:rsidP="00FD7122">
      <w:pPr>
        <w:pStyle w:val="B2"/>
      </w:pPr>
      <w:r w:rsidRPr="007F2770">
        <w:t>b)</w:t>
      </w:r>
      <w:r w:rsidRPr="007F2770">
        <w:tab/>
        <w:t xml:space="preserve">if the </w:t>
      </w:r>
      <w:r w:rsidR="003E4014" w:rsidRPr="007F2770">
        <w:t xml:space="preserve">AUTHENTICATION REJECT </w:t>
      </w:r>
      <w:r w:rsidRPr="007F2770">
        <w:t>message is received over non-3GPP access, and the counter for "USIM considered invalid for 5GS services over non-3GPP access" events</w:t>
      </w:r>
      <w:r w:rsidR="009000A7" w:rsidRPr="007F2770">
        <w:t xml:space="preserve"> in case of PLMN or the counter for "the entry for the current SNPN considered invalid for non-3GPP access" events in case of SNPN</w:t>
      </w:r>
      <w:r w:rsidRPr="007F2770">
        <w:t xml:space="preserve"> has a value less than a UE implementation-specific maximum value, proceed as specified in subclause 5.3.20, list item </w:t>
      </w:r>
      <w:r w:rsidR="001E7009" w:rsidRPr="007F2770">
        <w:t xml:space="preserve">1)-b) of </w:t>
      </w:r>
      <w:r w:rsidR="003E4014" w:rsidRPr="007F2770">
        <w:t>sub</w:t>
      </w:r>
      <w:r w:rsidR="001E7009" w:rsidRPr="007F2770">
        <w:t>clause 5.3.20.2</w:t>
      </w:r>
      <w:r w:rsidR="009000A7" w:rsidRPr="007F2770">
        <w:t xml:space="preserve"> (if the UE is not operating in </w:t>
      </w:r>
      <w:r w:rsidR="00D21BB1" w:rsidRPr="007F2770">
        <w:t>SNPN access operation mode</w:t>
      </w:r>
      <w:r w:rsidR="009000A7" w:rsidRPr="007F2770">
        <w:t xml:space="preserve">) or list item a)-2) of subclause 5.3.20.3 (if the UE is operating in </w:t>
      </w:r>
      <w:r w:rsidR="00D21BB1" w:rsidRPr="007F2770">
        <w:t>SNPN access operation mode</w:t>
      </w:r>
      <w:r w:rsidR="009000A7" w:rsidRPr="007F2770">
        <w:t>)</w:t>
      </w:r>
      <w:r w:rsidRPr="007F2770">
        <w:t xml:space="preserve"> for the case that the 5GMM cause value received is #3.</w:t>
      </w:r>
    </w:p>
    <w:p w14:paraId="1BF5CC25" w14:textId="77777777" w:rsidR="00FD7122" w:rsidRPr="007F2770" w:rsidRDefault="00FD7122" w:rsidP="00FD7122">
      <w:pPr>
        <w:pStyle w:val="B2"/>
      </w:pPr>
      <w:r w:rsidRPr="007F2770">
        <w:t>c)</w:t>
      </w:r>
      <w:r w:rsidRPr="007F2770">
        <w:tab/>
        <w:t>otherwise</w:t>
      </w:r>
      <w:r w:rsidR="003E4014" w:rsidRPr="007F2770">
        <w:t>:</w:t>
      </w:r>
    </w:p>
    <w:p w14:paraId="7DE1D1F3" w14:textId="77777777" w:rsidR="00193BB8" w:rsidRPr="007F2770" w:rsidRDefault="00FD7122" w:rsidP="00FD7122">
      <w:pPr>
        <w:pStyle w:val="B3"/>
      </w:pPr>
      <w:r w:rsidRPr="007F2770">
        <w:t>i)</w:t>
      </w:r>
      <w:r w:rsidRPr="007F2770">
        <w:tab/>
        <w:t xml:space="preserve">if the </w:t>
      </w:r>
      <w:r w:rsidR="003E4014" w:rsidRPr="007F2770">
        <w:t>AUTHENTICATION REJECT message</w:t>
      </w:r>
      <w:r w:rsidRPr="007F2770">
        <w:t xml:space="preserve"> is received over 3GPP access:</w:t>
      </w:r>
    </w:p>
    <w:p w14:paraId="4513C140" w14:textId="5B404D37" w:rsidR="00F71E49" w:rsidRPr="007F2770" w:rsidRDefault="00FD7122" w:rsidP="00F71E49">
      <w:pPr>
        <w:pStyle w:val="B4"/>
      </w:pPr>
      <w:r w:rsidRPr="007F2770">
        <w:t>-</w:t>
      </w:r>
      <w:r w:rsidRPr="007F2770">
        <w:tab/>
      </w:r>
      <w:r w:rsidR="00F71E49" w:rsidRPr="007F2770">
        <w:t xml:space="preserve">The UE shall </w:t>
      </w:r>
      <w:r w:rsidRPr="007F2770">
        <w:t>set the update status for 3GPP access to 5U3 ROAMING NOT ALLOWED, delete for 3GPP access only the stored 5G-GUTI, TAI list, last visited registered TAI and ngKSI.</w:t>
      </w:r>
    </w:p>
    <w:p w14:paraId="21E993A3" w14:textId="77777777" w:rsidR="00F71E49" w:rsidRPr="007F2770" w:rsidRDefault="00F71E49" w:rsidP="00F71E49">
      <w:pPr>
        <w:pStyle w:val="B4"/>
      </w:pPr>
      <w:r w:rsidRPr="007F2770">
        <w:t>-</w:t>
      </w:r>
      <w:r w:rsidRPr="007F2770">
        <w:tab/>
        <w:t>In case of PLMN, the UE shall consider the USIM as</w:t>
      </w:r>
      <w:r w:rsidRPr="007F2770" w:rsidDel="004117ED">
        <w:t xml:space="preserve"> </w:t>
      </w:r>
      <w:r w:rsidR="00FD7122" w:rsidRPr="007F2770">
        <w:t>invalid for 5GS services via 3GPP access and non-EPS service until switching off the UE or the UICC containing the USIM is removed</w:t>
      </w:r>
      <w:r w:rsidRPr="007F2770">
        <w:t>.</w:t>
      </w:r>
    </w:p>
    <w:p w14:paraId="18D19076" w14:textId="77777777" w:rsidR="00FD7122" w:rsidRPr="007F2770" w:rsidRDefault="00F71E49" w:rsidP="00F71E49">
      <w:pPr>
        <w:pStyle w:val="B4"/>
      </w:pPr>
      <w:r w:rsidRPr="007F2770">
        <w:tab/>
        <w:t xml:space="preserve">In case of SNPN, the UE shall consider </w:t>
      </w:r>
      <w:r w:rsidR="001E7009" w:rsidRPr="007F2770">
        <w:t>the entry of the "list of subscriber data" with the SNPN identity of the current SNPN shall be considered invalid for 3GPP access until the UE is switched off or the entry is updated</w:t>
      </w:r>
      <w:r w:rsidRPr="007F2770">
        <w:t>. Additionally, the UE shall consider the USIM as invalid for the current SNPN</w:t>
      </w:r>
      <w:r w:rsidR="001E44DA" w:rsidRPr="007F2770">
        <w:t xml:space="preserve"> via 3GPP access</w:t>
      </w:r>
      <w:r w:rsidRPr="007F2770">
        <w:t xml:space="preserve"> until switching off or the UICC containing the USIM is removed</w:t>
      </w:r>
      <w:r w:rsidR="00FD7122" w:rsidRPr="007F2770">
        <w:t>.</w:t>
      </w:r>
    </w:p>
    <w:p w14:paraId="3A9FB3D8" w14:textId="77777777" w:rsidR="00F71E49" w:rsidRPr="007F2770" w:rsidRDefault="00FD7122" w:rsidP="00FD7122">
      <w:pPr>
        <w:pStyle w:val="B4"/>
      </w:pPr>
      <w:r w:rsidRPr="007F2770">
        <w:t>-</w:t>
      </w:r>
      <w:r w:rsidRPr="007F2770">
        <w:tab/>
        <w:t>The UE shall set</w:t>
      </w:r>
      <w:r w:rsidR="00F71E49" w:rsidRPr="007F2770">
        <w:t>:</w:t>
      </w:r>
    </w:p>
    <w:p w14:paraId="1BC3290E" w14:textId="77777777" w:rsidR="00F71E49" w:rsidRPr="007F2770" w:rsidRDefault="00F71E49" w:rsidP="00F71E49">
      <w:pPr>
        <w:pStyle w:val="B5"/>
      </w:pPr>
      <w:r w:rsidRPr="007F2770">
        <w:t>-</w:t>
      </w:r>
      <w:r w:rsidRPr="007F2770">
        <w:tab/>
      </w:r>
      <w:r w:rsidR="00FD7122" w:rsidRPr="007F2770">
        <w:t>the counter for "SIM/USIM considered invalid for GPRS services"</w:t>
      </w:r>
      <w:r w:rsidR="001E7009" w:rsidRPr="007F2770">
        <w:t xml:space="preserve"> events </w:t>
      </w:r>
      <w:r w:rsidRPr="007F2770">
        <w:t xml:space="preserve">and the counter for "SIM/USIM considered invalid for non-GPRS services" events if maintained by the UE, in case of PLMN; </w:t>
      </w:r>
      <w:r w:rsidR="001E7009" w:rsidRPr="007F2770">
        <w:t>or</w:t>
      </w:r>
    </w:p>
    <w:p w14:paraId="290AD1C8" w14:textId="77777777" w:rsidR="00F71E49" w:rsidRPr="007F2770" w:rsidRDefault="00F71E49" w:rsidP="00F71E49">
      <w:pPr>
        <w:pStyle w:val="B5"/>
      </w:pPr>
      <w:r w:rsidRPr="007F2770">
        <w:t>-</w:t>
      </w:r>
      <w:r w:rsidRPr="007F2770">
        <w:tab/>
      </w:r>
      <w:r w:rsidR="001E7009" w:rsidRPr="007F2770">
        <w:t>the counter for "the entry for the current SNPN considered invalid for 3GPP access" events</w:t>
      </w:r>
      <w:r w:rsidRPr="007F2770">
        <w:t xml:space="preserve"> in case of SNPN;</w:t>
      </w:r>
    </w:p>
    <w:p w14:paraId="1F1EBB60" w14:textId="7B2DDA70" w:rsidR="00FD7122" w:rsidRPr="007F2770" w:rsidRDefault="00B560BB" w:rsidP="00B560BB">
      <w:pPr>
        <w:pStyle w:val="B4"/>
      </w:pPr>
      <w:r w:rsidRPr="007F2770">
        <w:tab/>
      </w:r>
      <w:r w:rsidR="00FD7122" w:rsidRPr="007F2770">
        <w:t>to UE implementation-specific maximum value.</w:t>
      </w:r>
    </w:p>
    <w:p w14:paraId="790723EB" w14:textId="77777777" w:rsidR="00FD7122" w:rsidRPr="007F2770" w:rsidRDefault="00FD7122" w:rsidP="00FD7122">
      <w:pPr>
        <w:pStyle w:val="B4"/>
      </w:pPr>
      <w:r w:rsidRPr="007F2770">
        <w:t>-</w:t>
      </w:r>
      <w:r w:rsidRPr="007F2770">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21F9EA9B" w14:textId="77777777" w:rsidR="00FD7122" w:rsidRPr="007F2770" w:rsidRDefault="00FD7122" w:rsidP="00FD7122">
      <w:pPr>
        <w:pStyle w:val="B3"/>
      </w:pPr>
      <w:r w:rsidRPr="007F2770">
        <w:t>ii)</w:t>
      </w:r>
      <w:r w:rsidRPr="007F2770">
        <w:tab/>
        <w:t xml:space="preserve">if the </w:t>
      </w:r>
      <w:r w:rsidR="003E4014" w:rsidRPr="007F2770">
        <w:t>AUTHENTICATION REJECT message</w:t>
      </w:r>
      <w:r w:rsidRPr="007F2770">
        <w:t xml:space="preserve"> is received over non-3GPP access:</w:t>
      </w:r>
    </w:p>
    <w:p w14:paraId="0BA9F615" w14:textId="77777777" w:rsidR="009000A7" w:rsidRPr="007F2770" w:rsidRDefault="00FD7122" w:rsidP="009000A7">
      <w:pPr>
        <w:pStyle w:val="B4"/>
      </w:pPr>
      <w:r w:rsidRPr="007F2770">
        <w:t>-</w:t>
      </w:r>
      <w:r w:rsidRPr="007F2770">
        <w:tab/>
      </w:r>
      <w:r w:rsidR="009000A7" w:rsidRPr="007F2770">
        <w:t xml:space="preserve">the UE shall </w:t>
      </w:r>
      <w:r w:rsidRPr="007F2770">
        <w:t>set the update status for non-3GPP access to 5U3 ROAMING NOT ALLOWED, delete for non-3GPP access only the stored 5G-GUTI, TAI list, last visited registered TAI and ngKSI</w:t>
      </w:r>
      <w:r w:rsidR="009000A7" w:rsidRPr="007F2770">
        <w:t>;</w:t>
      </w:r>
    </w:p>
    <w:p w14:paraId="125238D5" w14:textId="77777777" w:rsidR="00FD7122" w:rsidRPr="007F2770" w:rsidRDefault="009000A7" w:rsidP="009000A7">
      <w:pPr>
        <w:pStyle w:val="B4"/>
      </w:pPr>
      <w:r w:rsidRPr="007F2770">
        <w:t>-</w:t>
      </w:r>
      <w:r w:rsidRPr="007F2770">
        <w:tab/>
        <w:t>in case of PLMN, the UE shall consider the USIM as</w:t>
      </w:r>
      <w:r w:rsidR="00FD7122" w:rsidRPr="007F2770">
        <w:t xml:space="preserve"> invalid for 5GS services via non-3GPP access until switching off the UE or the UICC containing the USIM is removed.</w:t>
      </w:r>
    </w:p>
    <w:p w14:paraId="775AF581" w14:textId="77777777" w:rsidR="009000A7" w:rsidRPr="007F2770" w:rsidRDefault="009000A7" w:rsidP="009000A7">
      <w:pPr>
        <w:pStyle w:val="B4"/>
      </w:pPr>
      <w:r w:rsidRPr="007F2770">
        <w:tab/>
        <w:t>In case of SNPN, the UE shall consider the entry of the "list of subscriber data" with the SNPN identity of the current SNPN as invalid for non-3GPP access until the UE is switched off or the entry is updated. Additionally, the UE shall consider the USIM as invalid for the current SNPN and for non-3GPP access until switching off or the UICC containing the USIM is removed; and</w:t>
      </w:r>
    </w:p>
    <w:p w14:paraId="7789438E" w14:textId="77777777" w:rsidR="009000A7" w:rsidRPr="007F2770" w:rsidRDefault="009000A7" w:rsidP="004B11B4">
      <w:pPr>
        <w:pStyle w:val="B4"/>
      </w:pPr>
      <w:r w:rsidRPr="007F2770">
        <w:t>-</w:t>
      </w:r>
      <w:r w:rsidR="00FD7122" w:rsidRPr="007F2770">
        <w:tab/>
      </w:r>
      <w:r w:rsidRPr="007F2770">
        <w:t>t</w:t>
      </w:r>
      <w:r w:rsidR="00FD7122" w:rsidRPr="007F2770">
        <w:t>he UE shall set</w:t>
      </w:r>
      <w:r w:rsidRPr="007F2770">
        <w:t>:</w:t>
      </w:r>
    </w:p>
    <w:p w14:paraId="67F19BCA" w14:textId="77777777" w:rsidR="00FD7122" w:rsidRPr="007F2770" w:rsidRDefault="009000A7" w:rsidP="0083064D">
      <w:pPr>
        <w:pStyle w:val="B5"/>
      </w:pPr>
      <w:r w:rsidRPr="007F2770">
        <w:t>-</w:t>
      </w:r>
      <w:r w:rsidRPr="007F2770">
        <w:tab/>
      </w:r>
      <w:r w:rsidR="00FD7122" w:rsidRPr="007F2770">
        <w:t>the counter for "USIM considered invalid for 5GS services over non-3GPP access"</w:t>
      </w:r>
      <w:r w:rsidR="001E7009" w:rsidRPr="007F2770">
        <w:t xml:space="preserve"> events</w:t>
      </w:r>
      <w:r w:rsidR="00FD7122" w:rsidRPr="007F2770">
        <w:t xml:space="preserve"> to UE implementation-specific maximum value</w:t>
      </w:r>
      <w:r w:rsidRPr="007F2770">
        <w:t xml:space="preserve"> in case of PLMN; or</w:t>
      </w:r>
    </w:p>
    <w:p w14:paraId="3AF2824E" w14:textId="77777777" w:rsidR="009000A7" w:rsidRPr="007F2770" w:rsidRDefault="009000A7" w:rsidP="0083064D">
      <w:pPr>
        <w:pStyle w:val="B5"/>
      </w:pPr>
      <w:r w:rsidRPr="007F2770">
        <w:t>-</w:t>
      </w:r>
      <w:r w:rsidRPr="007F2770">
        <w:tab/>
        <w:t>the counter for "the entry for the current SNPN considered invalid for non-3GPP access" events to UE implementation-specific maximum value in case of SNPN.</w:t>
      </w:r>
    </w:p>
    <w:p w14:paraId="13AE5847" w14:textId="77777777" w:rsidR="00DF504D" w:rsidRPr="007F2770" w:rsidRDefault="00DF504D" w:rsidP="00DF504D">
      <w:pPr>
        <w:pStyle w:val="B1"/>
      </w:pPr>
      <w:r w:rsidRPr="007F2770">
        <w:tab/>
        <w:t>If the UE is registered for onboarding services in SNPN or performing initial registration for onboarding services in SNPN, the UE shall:</w:t>
      </w:r>
    </w:p>
    <w:p w14:paraId="227D61DB" w14:textId="77777777" w:rsidR="00DF504D" w:rsidRPr="007F2770" w:rsidRDefault="00DF504D" w:rsidP="00DF504D">
      <w:pPr>
        <w:pStyle w:val="B2"/>
      </w:pPr>
      <w:r w:rsidRPr="007F2770">
        <w:t>1)</w:t>
      </w:r>
      <w:r w:rsidRPr="007F2770">
        <w:tab/>
        <w:t>if the SNPN-specific attempt counter for the SNPN sending the AUTHENTICATION REJECT message has a value less than a UE implementation-specific maximum value, increment the SNPN-specific attempt counter for the SNPN; or</w:t>
      </w:r>
    </w:p>
    <w:p w14:paraId="3F1FD2AB" w14:textId="77777777" w:rsidR="00DF504D" w:rsidRPr="007F2770" w:rsidRDefault="00DF504D" w:rsidP="00DF504D">
      <w:pPr>
        <w:pStyle w:val="B2"/>
      </w:pPr>
      <w:r w:rsidRPr="007F2770">
        <w:t>2)</w:t>
      </w:r>
      <w:r w:rsidRPr="007F2770">
        <w:tab/>
        <w:t>otherwise, the UE shall set the update status to 5U3.ROAMING NOT ALLOWED, delete the stored 5G-GUTI, TAI list, last visited registered TAI, and ngKSI, store the SNPN identity in the "permanently forbidden SNPNs" list for onboarding services, enter state 5GMM-DEREGISTERED.PLMN-SEARCH, and perform an SNPN selection or an SNPN selection for onboarding services according to 3GPP TS 23.122 [5].</w:t>
      </w:r>
    </w:p>
    <w:p w14:paraId="047DAFB9" w14:textId="77777777" w:rsidR="00F0396B" w:rsidRPr="007F2770" w:rsidRDefault="00F0396B" w:rsidP="00E21342">
      <w:r w:rsidRPr="007F2770">
        <w:t>If the AUTHENTICATION REJECT message is received by the UE, the UE shall abort any 5GMM signalling procedure, stop any of the</w:t>
      </w:r>
      <w:r w:rsidR="00B16F16" w:rsidRPr="007F2770">
        <w:t xml:space="preserve"> </w:t>
      </w:r>
      <w:r w:rsidRPr="007F2770">
        <w:t xml:space="preserve">timers T3510, </w:t>
      </w:r>
      <w:r w:rsidR="00FA10F3" w:rsidRPr="007F2770">
        <w:t xml:space="preserve">T3516, </w:t>
      </w:r>
      <w:r w:rsidRPr="007F2770">
        <w:t>T3517</w:t>
      </w:r>
      <w:r w:rsidR="00E67FAC" w:rsidRPr="007F2770">
        <w:rPr>
          <w:rFonts w:hint="eastAsia"/>
        </w:rPr>
        <w:t>, T3519</w:t>
      </w:r>
      <w:r w:rsidR="00B16F16" w:rsidRPr="007F2770">
        <w:t>, T3520</w:t>
      </w:r>
      <w:r w:rsidRPr="007F2770">
        <w:t xml:space="preserve"> or T3521</w:t>
      </w:r>
      <w:r w:rsidR="000F4132" w:rsidRPr="007F2770">
        <w:t xml:space="preserve"> (if they were running</w:t>
      </w:r>
      <w:r w:rsidRPr="007F2770">
        <w:t>)</w:t>
      </w:r>
      <w:r w:rsidR="007E173C" w:rsidRPr="007F2770">
        <w:t>,</w:t>
      </w:r>
      <w:r w:rsidRPr="007F2770">
        <w:t xml:space="preserve"> enter state 5GMM-DEREGISTERED</w:t>
      </w:r>
      <w:r w:rsidR="007E173C" w:rsidRPr="007F2770">
        <w:t xml:space="preserve"> </w:t>
      </w:r>
      <w:r w:rsidR="007E173C" w:rsidRPr="007F2770">
        <w:rPr>
          <w:rFonts w:eastAsia="MS PGothic"/>
        </w:rPr>
        <w:t>and delete any stored SUCI</w:t>
      </w:r>
      <w:r w:rsidRPr="007F2770">
        <w:t>.</w:t>
      </w:r>
    </w:p>
    <w:p w14:paraId="64CB0753" w14:textId="77777777" w:rsidR="00173561" w:rsidRPr="007F2770" w:rsidRDefault="00173561" w:rsidP="00173561">
      <w:r w:rsidRPr="007F2770">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14:paraId="5BE4E10E" w14:textId="77777777" w:rsidR="00173561" w:rsidRPr="007F2770" w:rsidRDefault="00B66CF1" w:rsidP="00781477">
      <w:pPr>
        <w:pStyle w:val="Heading5"/>
      </w:pPr>
      <w:bookmarkStart w:id="3004" w:name="_Toc20232627"/>
      <w:bookmarkStart w:id="3005" w:name="_Toc27746720"/>
      <w:bookmarkStart w:id="3006" w:name="_Toc36212902"/>
      <w:bookmarkStart w:id="3007" w:name="_Toc36657079"/>
      <w:bookmarkStart w:id="3008" w:name="_Toc45286743"/>
      <w:bookmarkStart w:id="3009" w:name="_Toc51948012"/>
      <w:bookmarkStart w:id="3010" w:name="_Toc51949104"/>
      <w:bookmarkStart w:id="3011" w:name="_Toc131396026"/>
      <w:r w:rsidRPr="007F2770">
        <w:t>5</w:t>
      </w:r>
      <w:r w:rsidR="00173561" w:rsidRPr="007F2770">
        <w:t>.</w:t>
      </w:r>
      <w:r w:rsidRPr="007F2770">
        <w:t>4</w:t>
      </w:r>
      <w:r w:rsidR="00173561" w:rsidRPr="007F2770">
        <w:t>.1.3.6</w:t>
      </w:r>
      <w:r w:rsidR="00173561" w:rsidRPr="007F2770">
        <w:tab/>
        <w:t>Authentication not accepted by the UE</w:t>
      </w:r>
      <w:bookmarkEnd w:id="3004"/>
      <w:bookmarkEnd w:id="3005"/>
      <w:bookmarkEnd w:id="3006"/>
      <w:bookmarkEnd w:id="3007"/>
      <w:bookmarkEnd w:id="3008"/>
      <w:bookmarkEnd w:id="3009"/>
      <w:bookmarkEnd w:id="3010"/>
      <w:bookmarkEnd w:id="3011"/>
    </w:p>
    <w:p w14:paraId="769AB11F" w14:textId="77777777" w:rsidR="00057BEB" w:rsidRPr="007F2770" w:rsidRDefault="00057BEB" w:rsidP="00057BEB">
      <w:r w:rsidRPr="007F2770">
        <w:t xml:space="preserve">In the 5G authentication challenge, the UE shall check the </w:t>
      </w:r>
      <w:r w:rsidR="00972A85" w:rsidRPr="007F2770">
        <w:t xml:space="preserve">5G </w:t>
      </w:r>
      <w:r w:rsidRPr="007F2770">
        <w:t>authentication challenge data (RAND, AUTN and ngKSI) received in the AUTHENTICATION REQUEST message to verify authenticity of the 5G core network.</w:t>
      </w:r>
    </w:p>
    <w:p w14:paraId="2789E6B4" w14:textId="77777777" w:rsidR="00057BEB" w:rsidRPr="007F2770" w:rsidRDefault="00057BEB" w:rsidP="00057BEB">
      <w:r w:rsidRPr="007F2770">
        <w:t>The ME shall check that ngKSI received in the AUTHENTICATION REQUEST message is not already in use. The ME shall forward the RAND and AUTN to the USIM to check.</w:t>
      </w:r>
    </w:p>
    <w:p w14:paraId="7064455B" w14:textId="77777777" w:rsidR="00057BEB" w:rsidRPr="007F2770" w:rsidRDefault="00057BEB" w:rsidP="00057BEB">
      <w:r w:rsidRPr="007F2770">
        <w:t xml:space="preserve">The UE may reject the core network due to an incorrect AUTN or ngKSI parameter. If the UE has to reject the </w:t>
      </w:r>
      <w:r w:rsidR="00FB216E" w:rsidRPr="007F2770">
        <w:t xml:space="preserve">5G </w:t>
      </w:r>
      <w:r w:rsidRPr="007F2770">
        <w:t>authentication challenge</w:t>
      </w:r>
      <w:r w:rsidR="00FB216E" w:rsidRPr="007F2770">
        <w:t>, the UE</w:t>
      </w:r>
      <w:r w:rsidRPr="007F2770">
        <w:t xml:space="preserve"> shall return AUTHENTICATION FAILURE message to the network with a cause value indicating the reason for the failure (see 3GPP TS 33.501 [</w:t>
      </w:r>
      <w:r w:rsidR="00FF24A1" w:rsidRPr="007F2770">
        <w:t>2</w:t>
      </w:r>
      <w:r w:rsidR="00077083" w:rsidRPr="007F2770">
        <w:t>4</w:t>
      </w:r>
      <w:r w:rsidRPr="007F2770">
        <w:t>]).</w:t>
      </w:r>
    </w:p>
    <w:p w14:paraId="51C59637" w14:textId="77777777" w:rsidR="00057BEB" w:rsidRPr="007F2770" w:rsidRDefault="00057BEB" w:rsidP="00057BEB">
      <w:r w:rsidRPr="007F2770">
        <w:t xml:space="preserve">Incorrect </w:t>
      </w:r>
      <w:r w:rsidR="00337009" w:rsidRPr="007F2770">
        <w:t xml:space="preserve">5G </w:t>
      </w:r>
      <w:r w:rsidRPr="007F2770">
        <w:t>authentication challenge data contains four possible causes for authentication failure:</w:t>
      </w:r>
    </w:p>
    <w:p w14:paraId="24209406" w14:textId="77777777" w:rsidR="00057BEB" w:rsidRPr="007F2770" w:rsidRDefault="00057BEB" w:rsidP="00057BEB">
      <w:pPr>
        <w:pStyle w:val="B1"/>
      </w:pPr>
      <w:r w:rsidRPr="007F2770">
        <w:t>a)</w:t>
      </w:r>
      <w:r w:rsidRPr="007F2770">
        <w:tab/>
        <w:t>MAC code failure:</w:t>
      </w:r>
    </w:p>
    <w:p w14:paraId="10DB6E11" w14:textId="77777777" w:rsidR="00057BEB" w:rsidRPr="007F2770" w:rsidRDefault="00057BEB" w:rsidP="00621D46">
      <w:pPr>
        <w:pStyle w:val="B1"/>
      </w:pPr>
      <w:r w:rsidRPr="007F2770">
        <w:tab/>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14:paraId="4D1A4B61" w14:textId="77777777" w:rsidR="00057BEB" w:rsidRPr="007F2770" w:rsidRDefault="00057BEB" w:rsidP="00057BEB">
      <w:pPr>
        <w:pStyle w:val="B1"/>
        <w:rPr>
          <w:lang w:val="fr-FR"/>
        </w:rPr>
      </w:pPr>
      <w:r w:rsidRPr="007F2770">
        <w:rPr>
          <w:lang w:val="fr-FR"/>
        </w:rPr>
        <w:t>b)</w:t>
      </w:r>
      <w:r w:rsidRPr="007F2770">
        <w:rPr>
          <w:lang w:val="fr-FR"/>
        </w:rPr>
        <w:tab/>
        <w:t>Non-5G authentication unacceptable:</w:t>
      </w:r>
    </w:p>
    <w:p w14:paraId="04CAB3D7" w14:textId="77777777" w:rsidR="00057BEB" w:rsidRPr="007F2770" w:rsidRDefault="00057BEB" w:rsidP="00621D46">
      <w:pPr>
        <w:pStyle w:val="B1"/>
      </w:pPr>
      <w:r w:rsidRPr="007F2770">
        <w:rPr>
          <w:lang w:val="fr-FR"/>
        </w:rPr>
        <w:tab/>
      </w:r>
      <w:r w:rsidRPr="007F2770">
        <w:t>If the UE finds that the "separation bit" in the AMF field of AUTN supplied by the core network is set to 0, the UE shall send an AUTHENTICATION FAILURE message to the network, with the 5GMM cause #26 "non-5G authentication unacceptable" (see subclause 6.1.3 in 3GPP TS 33.501 [</w:t>
      </w:r>
      <w:r w:rsidR="00FF24A1" w:rsidRPr="007F2770">
        <w:t>2</w:t>
      </w:r>
      <w:r w:rsidR="00077083" w:rsidRPr="007F2770">
        <w:t>4</w:t>
      </w:r>
      <w:r w:rsidRPr="007F2770">
        <w:t>]). The UE shall then follow the procedure described in subclause 5.4.1.3.7, item d.</w:t>
      </w:r>
    </w:p>
    <w:p w14:paraId="6F61EC49" w14:textId="77777777" w:rsidR="00057BEB" w:rsidRPr="007F2770" w:rsidRDefault="00BE1E20" w:rsidP="00057BEB">
      <w:pPr>
        <w:pStyle w:val="B1"/>
      </w:pPr>
      <w:r w:rsidRPr="007F2770">
        <w:t>c)</w:t>
      </w:r>
      <w:r w:rsidR="00913BB3" w:rsidRPr="007F2770">
        <w:tab/>
      </w:r>
      <w:r w:rsidR="00057BEB" w:rsidRPr="007F2770">
        <w:t>ngKSI already in use</w:t>
      </w:r>
      <w:r w:rsidR="00A93AB8" w:rsidRPr="007F2770">
        <w:t>:</w:t>
      </w:r>
    </w:p>
    <w:p w14:paraId="59DDF101" w14:textId="77777777" w:rsidR="00193BB8" w:rsidRPr="007F2770" w:rsidRDefault="00057BEB" w:rsidP="00621D46">
      <w:pPr>
        <w:pStyle w:val="B1"/>
      </w:pPr>
      <w:r w:rsidRPr="007F2770">
        <w:tab/>
        <w:t>If the UE detects that ngKSI received in the AUTHENTICATION REQUEST message is already in use in the UE shall send an AUTHENTICATION FAILURE message to the network, with the 5GMM cause #</w:t>
      </w:r>
      <w:r w:rsidR="007848D6" w:rsidRPr="007F2770">
        <w:t>71</w:t>
      </w:r>
      <w:r w:rsidRPr="007F2770">
        <w:t xml:space="preserve"> "ngKSI already in use". The UE shall then follow the procedure described in subclause 5.4.1.3.7, item e.</w:t>
      </w:r>
    </w:p>
    <w:p w14:paraId="50E44632" w14:textId="327395F8" w:rsidR="00057BEB" w:rsidRPr="007F2770" w:rsidRDefault="00057BEB" w:rsidP="00057BEB">
      <w:pPr>
        <w:pStyle w:val="B1"/>
      </w:pPr>
      <w:r w:rsidRPr="007F2770">
        <w:t>d)</w:t>
      </w:r>
      <w:r w:rsidRPr="007F2770">
        <w:tab/>
        <w:t>SQN failure:</w:t>
      </w:r>
    </w:p>
    <w:p w14:paraId="6065CF38" w14:textId="77777777" w:rsidR="00057BEB" w:rsidRPr="007F2770" w:rsidRDefault="00057BEB" w:rsidP="00621D46">
      <w:pPr>
        <w:pStyle w:val="B1"/>
      </w:pPr>
      <w:r w:rsidRPr="007F2770">
        <w:tab/>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w:t>
      </w:r>
      <w:r w:rsidR="00E04A35" w:rsidRPr="007F2770">
        <w:t>2</w:t>
      </w:r>
      <w:r w:rsidR="00044A0A" w:rsidRPr="007F2770">
        <w:t>3</w:t>
      </w:r>
      <w:r w:rsidRPr="007F2770">
        <w:t>]). The UE shall then follow the procedure described in subclause 5.4.1.3.7, item f.</w:t>
      </w:r>
    </w:p>
    <w:p w14:paraId="3CCB7621" w14:textId="77777777" w:rsidR="00057BEB" w:rsidRPr="007F2770" w:rsidRDefault="00057BEB" w:rsidP="00057BEB">
      <w:r w:rsidRPr="007F2770">
        <w:t>If the UE returns an AUTHENTICATION FAILURE message to the network, the UE shall delete any previously stored RAND and RES</w:t>
      </w:r>
      <w:r w:rsidR="00663B37" w:rsidRPr="007F2770">
        <w:t>*</w:t>
      </w:r>
      <w:r w:rsidRPr="007F2770">
        <w:t xml:space="preserve"> and shall stop timer T3516, if running.</w:t>
      </w:r>
    </w:p>
    <w:p w14:paraId="647FA135" w14:textId="77777777" w:rsidR="00057BEB" w:rsidRPr="007F2770" w:rsidRDefault="00057BEB" w:rsidP="00057BEB">
      <w:r w:rsidRPr="007F2770">
        <w:t>If the UE has a</w:t>
      </w:r>
      <w:r w:rsidR="0067313E" w:rsidRPr="007F2770">
        <w:t>n</w:t>
      </w:r>
      <w:r w:rsidRPr="007F2770">
        <w:t xml:space="preserve"> </w:t>
      </w:r>
      <w:r w:rsidR="0067313E" w:rsidRPr="007F2770">
        <w:t xml:space="preserve">emergency </w:t>
      </w:r>
      <w:r w:rsidRPr="007F2770">
        <w:t>PDU session established or is establishing such a PDU session, additional UE requirements are specified in subclause 5.4.1.3.7, under "for items c, d, e and f".</w:t>
      </w:r>
    </w:p>
    <w:p w14:paraId="0F586A90" w14:textId="77777777" w:rsidR="00173561" w:rsidRPr="007F2770" w:rsidRDefault="00B66CF1" w:rsidP="00781477">
      <w:pPr>
        <w:pStyle w:val="Heading5"/>
      </w:pPr>
      <w:bookmarkStart w:id="3012" w:name="_Toc20232628"/>
      <w:bookmarkStart w:id="3013" w:name="_Toc27746721"/>
      <w:bookmarkStart w:id="3014" w:name="_Toc36212903"/>
      <w:bookmarkStart w:id="3015" w:name="_Toc36657080"/>
      <w:bookmarkStart w:id="3016" w:name="_Toc45286744"/>
      <w:bookmarkStart w:id="3017" w:name="_Toc51948013"/>
      <w:bookmarkStart w:id="3018" w:name="_Toc51949105"/>
      <w:bookmarkStart w:id="3019" w:name="_Toc131396027"/>
      <w:r w:rsidRPr="007F2770">
        <w:t>5</w:t>
      </w:r>
      <w:r w:rsidR="00173561" w:rsidRPr="007F2770">
        <w:t>.</w:t>
      </w:r>
      <w:r w:rsidRPr="007F2770">
        <w:t>4</w:t>
      </w:r>
      <w:r w:rsidR="00173561" w:rsidRPr="007F2770">
        <w:t>.1.3.7</w:t>
      </w:r>
      <w:r w:rsidR="00173561" w:rsidRPr="007F2770">
        <w:tab/>
        <w:t>Abnormal cases</w:t>
      </w:r>
      <w:bookmarkEnd w:id="3012"/>
      <w:bookmarkEnd w:id="3013"/>
      <w:bookmarkEnd w:id="3014"/>
      <w:bookmarkEnd w:id="3015"/>
      <w:bookmarkEnd w:id="3016"/>
      <w:bookmarkEnd w:id="3017"/>
      <w:bookmarkEnd w:id="3018"/>
      <w:bookmarkEnd w:id="3019"/>
    </w:p>
    <w:p w14:paraId="4DFCD6E6" w14:textId="77777777" w:rsidR="009E3C76" w:rsidRPr="007F2770" w:rsidRDefault="009E3C76" w:rsidP="009E3C76">
      <w:pPr>
        <w:pStyle w:val="B1"/>
      </w:pPr>
      <w:r w:rsidRPr="007F2770">
        <w:t>a)</w:t>
      </w:r>
      <w:r w:rsidRPr="007F2770">
        <w:tab/>
        <w:t>Lower layer failure</w:t>
      </w:r>
      <w:r w:rsidR="00CD568A" w:rsidRPr="007F2770">
        <w:t>.</w:t>
      </w:r>
    </w:p>
    <w:p w14:paraId="77CD256B" w14:textId="77777777" w:rsidR="009E3C76" w:rsidRPr="007F2770" w:rsidRDefault="009E3C76" w:rsidP="009E3C76">
      <w:pPr>
        <w:pStyle w:val="B1"/>
      </w:pPr>
      <w:r w:rsidRPr="007F2770">
        <w:tab/>
        <w:t>Upon detection of lower layer failure before the AUTHENTICATION RESPONSE message is received, the network shall abort the procedure.</w:t>
      </w:r>
    </w:p>
    <w:p w14:paraId="14218158" w14:textId="77777777" w:rsidR="009E3C76" w:rsidRPr="007F2770" w:rsidRDefault="009E3C76" w:rsidP="009E3C76">
      <w:pPr>
        <w:pStyle w:val="B1"/>
      </w:pPr>
      <w:r w:rsidRPr="007F2770">
        <w:t>b)</w:t>
      </w:r>
      <w:r w:rsidRPr="007F2770">
        <w:tab/>
        <w:t>Expiry of timer T3560</w:t>
      </w:r>
      <w:r w:rsidR="00CD568A" w:rsidRPr="007F2770">
        <w:t>.</w:t>
      </w:r>
    </w:p>
    <w:p w14:paraId="646BD007" w14:textId="77777777" w:rsidR="009E3C76" w:rsidRPr="007F2770" w:rsidRDefault="009E3C76" w:rsidP="009E3C76">
      <w:pPr>
        <w:pStyle w:val="B1"/>
      </w:pPr>
      <w:r w:rsidRPr="007F2770">
        <w:tab/>
        <w:t xml:space="preserve">The network shall, on the first expiry of the timer T3560, retransmit the AUTHENTICATION REQUEST message and shall reset and start timer T3560. This retransmission is repeated four times, i.e. on the fifth expiry of timer T3560, the network shall abort the </w:t>
      </w:r>
      <w:r w:rsidR="00807831" w:rsidRPr="007F2770">
        <w:t>5G AKA based primary authentication and key agreement</w:t>
      </w:r>
      <w:r w:rsidRPr="007F2770">
        <w:t xml:space="preserve"> procedure and any ongoing 5GMM specific procedure and release the N1 NAS signalling connection.</w:t>
      </w:r>
    </w:p>
    <w:p w14:paraId="17188C30" w14:textId="77777777" w:rsidR="009E3C76" w:rsidRPr="007F2770" w:rsidRDefault="009E3C76" w:rsidP="009E3C76">
      <w:pPr>
        <w:pStyle w:val="B1"/>
        <w:rPr>
          <w:lang w:val="en-US"/>
        </w:rPr>
      </w:pPr>
      <w:r w:rsidRPr="007F2770">
        <w:rPr>
          <w:lang w:val="en-US"/>
        </w:rPr>
        <w:t>c)</w:t>
      </w:r>
      <w:r w:rsidRPr="007F2770">
        <w:rPr>
          <w:lang w:val="en-US"/>
        </w:rPr>
        <w:tab/>
        <w:t>Authentication failure (5GMM cause #20 "MAC failure")</w:t>
      </w:r>
      <w:r w:rsidR="00CD568A" w:rsidRPr="007F2770">
        <w:rPr>
          <w:lang w:val="en-US"/>
        </w:rPr>
        <w:t>.</w:t>
      </w:r>
    </w:p>
    <w:p w14:paraId="23C6D9A4" w14:textId="77777777" w:rsidR="009E3C76" w:rsidRPr="007F2770" w:rsidRDefault="009E3C76" w:rsidP="009E3C76">
      <w:pPr>
        <w:pStyle w:val="B1"/>
      </w:pPr>
      <w:r w:rsidRPr="007F2770">
        <w:rPr>
          <w:lang w:val="en-US"/>
        </w:rPr>
        <w:tab/>
      </w:r>
      <w:r w:rsidRPr="007F2770">
        <w:t xml:space="preserve">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w:t>
      </w:r>
      <w:r w:rsidR="004C462E" w:rsidRPr="007F2770">
        <w:t xml:space="preserve">5G </w:t>
      </w:r>
      <w:r w:rsidRPr="007F2770">
        <w:t xml:space="preserve">authentication challenge corresponded to the correct SUPI. Upon receipt of the IDENTITY REQUEST message from the network, the UE shall </w:t>
      </w:r>
      <w:r w:rsidR="00D07AEB" w:rsidRPr="007F2770">
        <w:t>proceed as specified in subclause 5.4.3.3</w:t>
      </w:r>
      <w:r w:rsidRPr="007F2770">
        <w:t>.</w:t>
      </w:r>
    </w:p>
    <w:p w14:paraId="1E983801" w14:textId="77777777" w:rsidR="009E3C76" w:rsidRPr="007F2770" w:rsidRDefault="009E3C76" w:rsidP="009E3C76">
      <w:pPr>
        <w:pStyle w:val="NO"/>
      </w:pPr>
      <w:r w:rsidRPr="007F2770">
        <w:t>NOTE 1:</w:t>
      </w:r>
      <w:r w:rsidRPr="007F2770">
        <w:tab/>
        <w:t xml:space="preserve">Upon receipt of an AUTHENTICATION FAILURE message from the UE with 5GMM cause #20 "MAC failure", the network may also terminate the </w:t>
      </w:r>
      <w:r w:rsidR="00AB796E" w:rsidRPr="007F2770">
        <w:t>5G AKA based primary authentication and key agreement</w:t>
      </w:r>
      <w:r w:rsidRPr="007F2770">
        <w:t xml:space="preserve"> procedure (see subclause 5.4.1.3.5).</w:t>
      </w:r>
    </w:p>
    <w:p w14:paraId="50A94685"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4C462E" w:rsidRPr="007F2770">
        <w:t xml:space="preserve">5G </w:t>
      </w:r>
      <w:r w:rsidRPr="007F2770">
        <w:t xml:space="preserve">challenge information as normal. If the mapping of 5G-GUTI to SUPI in the network was correct, the network should terminate the </w:t>
      </w:r>
      <w:r w:rsidR="001359F0" w:rsidRPr="007F2770">
        <w:t>5G AKA based primary authentication and key agreement</w:t>
      </w:r>
      <w:r w:rsidRPr="007F2770">
        <w:t xml:space="preserve"> procedure by sending an AUTHENTICATION REJECT message (see subclause 5.4.1.3.5).</w:t>
      </w:r>
    </w:p>
    <w:p w14:paraId="09033316" w14:textId="77777777" w:rsidR="009E3C76" w:rsidRPr="007F2770" w:rsidRDefault="009E3C76" w:rsidP="009E3C76">
      <w:pPr>
        <w:pStyle w:val="B1"/>
      </w:pPr>
      <w:r w:rsidRPr="007F2770">
        <w:tab/>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ACB9381" w14:textId="77777777" w:rsidR="009E3C76" w:rsidRPr="007F2770" w:rsidRDefault="009E3C76" w:rsidP="009E3C76">
      <w:pPr>
        <w:pStyle w:val="B1"/>
      </w:pPr>
      <w:r w:rsidRPr="007F2770">
        <w:tab/>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14:paraId="4EE6A4C3" w14:textId="77777777" w:rsidR="009E3C76" w:rsidRPr="007F2770" w:rsidRDefault="009E3C76" w:rsidP="00485620">
      <w:pPr>
        <w:pStyle w:val="TH"/>
      </w:pPr>
      <w:r w:rsidRPr="007F2770">
        <w:object w:dxaOrig="9960" w:dyaOrig="4876" w14:anchorId="685141EF">
          <v:shape id="_x0000_i1033" type="#_x0000_t75" style="width:423.65pt;height:208.45pt" o:ole="">
            <v:imagedata r:id="rId32" o:title=""/>
          </v:shape>
          <o:OLEObject Type="Embed" ProgID="Visio.Drawing.11" ShapeID="_x0000_i1033" DrawAspect="Content" ObjectID="_1750526711" r:id="rId33"/>
        </w:object>
      </w:r>
    </w:p>
    <w:p w14:paraId="014BB212" w14:textId="77777777" w:rsidR="009E3C76" w:rsidRPr="007F2770" w:rsidRDefault="009E3C76" w:rsidP="009E3C76">
      <w:pPr>
        <w:pStyle w:val="TF"/>
      </w:pPr>
      <w:r w:rsidRPr="007F2770">
        <w:t>Figure 5.4.1.3.7.1: Authentication failure during 5G AKA based primary authentication and key agreement procedure</w:t>
      </w:r>
    </w:p>
    <w:p w14:paraId="4FFB1F39" w14:textId="77777777" w:rsidR="009E3C76" w:rsidRPr="007F2770" w:rsidRDefault="009E3C76" w:rsidP="009E3C76">
      <w:pPr>
        <w:pStyle w:val="B1"/>
      </w:pPr>
      <w:r w:rsidRPr="007F2770">
        <w:t>d)</w:t>
      </w:r>
      <w:r w:rsidRPr="007F2770">
        <w:tab/>
        <w:t>Authentication failure (5GMM cause #26 "non-5G authentication unacceptable")</w:t>
      </w:r>
      <w:r w:rsidR="00CD568A" w:rsidRPr="007F2770">
        <w:t>.</w:t>
      </w:r>
    </w:p>
    <w:p w14:paraId="6FE9C0DF" w14:textId="77777777" w:rsidR="009E3C76" w:rsidRPr="007F2770" w:rsidRDefault="009E3C76" w:rsidP="009E3C76">
      <w:pPr>
        <w:pStyle w:val="B1"/>
      </w:pPr>
      <w:r w:rsidRPr="007F2770">
        <w:tab/>
        <w:t xml:space="preserve">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w:t>
      </w:r>
      <w:r w:rsidR="000B297B" w:rsidRPr="007F2770">
        <w:t xml:space="preserve">5G </w:t>
      </w:r>
      <w:r w:rsidRPr="007F2770">
        <w:t xml:space="preserve">authentication challenge corresponded to the correct SUPI. Upon receipt of the IDENTITY REQUEST message from the network, the UE shall </w:t>
      </w:r>
      <w:r w:rsidR="00AA2BC1" w:rsidRPr="007F2770">
        <w:t>proceed as specified in subclause 5.4.3.3</w:t>
      </w:r>
      <w:r w:rsidRPr="007F2770">
        <w:t>.</w:t>
      </w:r>
    </w:p>
    <w:p w14:paraId="75991748" w14:textId="77777777" w:rsidR="009E3C76" w:rsidRPr="007F2770" w:rsidRDefault="009E3C76" w:rsidP="009E3C76">
      <w:pPr>
        <w:pStyle w:val="NO"/>
      </w:pPr>
      <w:r w:rsidRPr="007F2770">
        <w:t>NOTE 2:</w:t>
      </w:r>
      <w:r w:rsidRPr="007F2770">
        <w:tab/>
        <w:t xml:space="preserve">Upon receipt of an AUTHENTICATION FAILURE message from the UE with 5GMM cause #26 "non-5G authentication unacceptable", the network may also terminate the </w:t>
      </w:r>
      <w:r w:rsidR="00CE28B6" w:rsidRPr="007F2770">
        <w:t>5G AKA based primary authentication and key agreement</w:t>
      </w:r>
      <w:r w:rsidRPr="007F2770">
        <w:t xml:space="preserve"> procedure (see subclause 5.4.1.3.5).</w:t>
      </w:r>
    </w:p>
    <w:p w14:paraId="0D1F1122" w14:textId="77777777" w:rsidR="009E3C76" w:rsidRPr="007F2770" w:rsidRDefault="009E3C76" w:rsidP="009E3C76">
      <w:pPr>
        <w:pStyle w:val="B1"/>
      </w:pPr>
      <w:r w:rsidRPr="007F2770">
        <w:tab/>
        <w:t xml:space="preserve">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w:t>
      </w:r>
      <w:r w:rsidR="00B77676" w:rsidRPr="007F2770">
        <w:t xml:space="preserve">5G </w:t>
      </w:r>
      <w:r w:rsidRPr="007F2770">
        <w:t xml:space="preserve">challenge information as normal. If the mapping of 5G-GUTI to SUPI in the network was correct, the network should terminate the </w:t>
      </w:r>
      <w:r w:rsidR="00CE28B6" w:rsidRPr="007F2770">
        <w:t xml:space="preserve">5G AKA based primary authentication and key agreement </w:t>
      </w:r>
      <w:r w:rsidRPr="007F2770">
        <w:t>authentication procedure by sending an AUTHENTICATION REJECT message (see subclause 5.4.1.3.5).</w:t>
      </w:r>
    </w:p>
    <w:p w14:paraId="7BE0EF15" w14:textId="77777777" w:rsidR="00263438" w:rsidRPr="007F2770" w:rsidRDefault="00263438" w:rsidP="00263438">
      <w:pPr>
        <w:pStyle w:val="B1"/>
      </w:pPr>
      <w:r w:rsidRPr="007F2770">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40FF7F" w14:textId="77777777" w:rsidR="009E3C76" w:rsidRPr="007F2770" w:rsidRDefault="009E3C76" w:rsidP="009E3C76">
      <w:pPr>
        <w:pStyle w:val="B1"/>
      </w:pPr>
      <w:r w:rsidRPr="007F2770">
        <w:t>e)</w:t>
      </w:r>
      <w:r w:rsidRPr="007F2770">
        <w:tab/>
        <w:t>Authentication failure (5GMM cause #</w:t>
      </w:r>
      <w:r w:rsidR="007848D6" w:rsidRPr="007F2770">
        <w:t>71</w:t>
      </w:r>
      <w:r w:rsidRPr="007F2770">
        <w:t xml:space="preserve"> "ngKSI already in use")</w:t>
      </w:r>
      <w:r w:rsidR="00CD568A" w:rsidRPr="007F2770">
        <w:t>.</w:t>
      </w:r>
    </w:p>
    <w:p w14:paraId="7B96A98A" w14:textId="77777777" w:rsidR="009E3C76" w:rsidRPr="007F2770" w:rsidRDefault="009E3C76" w:rsidP="009E3C76">
      <w:pPr>
        <w:pStyle w:val="B1"/>
      </w:pPr>
      <w:r w:rsidRPr="007F2770">
        <w:tab/>
        <w:t>The UE shall send an AUTHENTICATION FAILURE message, with 5GMM cause #</w:t>
      </w:r>
      <w:r w:rsidR="007848D6" w:rsidRPr="007F2770">
        <w:t>71</w:t>
      </w:r>
      <w:r w:rsidRPr="007F2770">
        <w:t xml:space="preserve">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w:t>
      </w:r>
      <w:r w:rsidR="007848D6" w:rsidRPr="007F2770">
        <w:t>71</w:t>
      </w:r>
      <w:r w:rsidRPr="007F2770">
        <w:t xml:space="preserve"> "ngKSI already in use", the network performs necessary actions to select a new ngKSI and send the same </w:t>
      </w:r>
      <w:r w:rsidR="006F7757" w:rsidRPr="007F2770">
        <w:t xml:space="preserve">5G </w:t>
      </w:r>
      <w:r w:rsidRPr="007F2770">
        <w:t>authentication challenge to the UE.</w:t>
      </w:r>
    </w:p>
    <w:p w14:paraId="5DF2FD74" w14:textId="77777777" w:rsidR="009E3C76" w:rsidRPr="007F2770" w:rsidRDefault="009E3C76" w:rsidP="009E3C76">
      <w:pPr>
        <w:pStyle w:val="NO"/>
      </w:pPr>
      <w:r w:rsidRPr="007F2770">
        <w:t>NOTE 3:</w:t>
      </w:r>
      <w:r w:rsidRPr="007F2770">
        <w:tab/>
        <w:t>Upon receipt of an AUTHENTICATION FAILURE message from the UE with 5GMM cause #</w:t>
      </w:r>
      <w:r w:rsidR="007848D6" w:rsidRPr="007F2770">
        <w:t>71</w:t>
      </w:r>
      <w:r w:rsidRPr="007F2770">
        <w:t xml:space="preserve"> "ngKSI already in use", the network may also re-initiate the </w:t>
      </w:r>
      <w:r w:rsidR="00317BC9" w:rsidRPr="007F2770">
        <w:t>5G AKA based primary authentication and key agreement</w:t>
      </w:r>
      <w:r w:rsidRPr="007F2770">
        <w:t xml:space="preserve"> procedure (see subclause 5.4.1.3.2).</w:t>
      </w:r>
    </w:p>
    <w:p w14:paraId="4DF241C0" w14:textId="77777777" w:rsidR="009E3C76" w:rsidRPr="007F2770" w:rsidRDefault="009E3C76" w:rsidP="009E3C76">
      <w:pPr>
        <w:pStyle w:val="B1"/>
      </w:pPr>
      <w:r w:rsidRPr="007F2770">
        <w:tab/>
        <w:t xml:space="preserve">Upon receiving the new AUTHENTICATION REQUEST message from the network, the UE shall stop the timer T3520, if running, and then process the </w:t>
      </w:r>
      <w:r w:rsidR="00795E19" w:rsidRPr="007F2770">
        <w:t xml:space="preserve">5G </w:t>
      </w:r>
      <w:r w:rsidRPr="007F2770">
        <w:t>challenge information as normal.</w:t>
      </w:r>
    </w:p>
    <w:p w14:paraId="61D15131" w14:textId="77777777" w:rsidR="00263438" w:rsidRPr="007F2770" w:rsidRDefault="00263438" w:rsidP="0085304B">
      <w:pPr>
        <w:pStyle w:val="B1"/>
      </w:pPr>
      <w:r w:rsidRPr="007F2770">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3624BAF7" w14:textId="77777777" w:rsidR="009E3C76" w:rsidRPr="007F2770" w:rsidRDefault="009E3C76" w:rsidP="009E3C76">
      <w:pPr>
        <w:pStyle w:val="B1"/>
      </w:pPr>
      <w:r w:rsidRPr="007F2770">
        <w:t>f)</w:t>
      </w:r>
      <w:r w:rsidRPr="007F2770">
        <w:tab/>
        <w:t>Authentication failure (5GMM cause #21 "synch failure")</w:t>
      </w:r>
      <w:r w:rsidR="00CD568A" w:rsidRPr="007F2770">
        <w:t>.</w:t>
      </w:r>
    </w:p>
    <w:p w14:paraId="3A255A5E" w14:textId="77777777" w:rsidR="009E3C76" w:rsidRPr="007F2770" w:rsidRDefault="009E3C76" w:rsidP="009E3C76">
      <w:pPr>
        <w:pStyle w:val="B1"/>
      </w:pPr>
      <w:r w:rsidRPr="007F2770">
        <w:tab/>
        <w:t xml:space="preserve">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w:t>
      </w:r>
      <w:r w:rsidR="00317BC9" w:rsidRPr="007F2770">
        <w:t>5G AKA based primary authentication and key agreement</w:t>
      </w:r>
      <w:r w:rsidRPr="007F2770">
        <w:t xml:space="preserve"> procedure. Upon receipt of the AUTHENTICATION REQUEST message, the UE shall stop the timer T3520, if running.</w:t>
      </w:r>
    </w:p>
    <w:p w14:paraId="46088A4F" w14:textId="77777777" w:rsidR="009E3C76" w:rsidRPr="007F2770" w:rsidRDefault="009E3C76" w:rsidP="009E3C76">
      <w:pPr>
        <w:pStyle w:val="NO"/>
      </w:pPr>
      <w:r w:rsidRPr="007F2770">
        <w:t>NOTE 4:</w:t>
      </w:r>
      <w:r w:rsidRPr="007F2770">
        <w:tab/>
        <w:t xml:space="preserve">Upon receipt of two consecutive AUTHENTICATION FAILURE messages from the UE with 5GMM cause #21 "synch failure", the network may terminate the </w:t>
      </w:r>
      <w:r w:rsidR="00317BC9" w:rsidRPr="007F2770">
        <w:t>5G AKA based primary authentication and key agreement</w:t>
      </w:r>
      <w:r w:rsidRPr="007F2770">
        <w:t xml:space="preserve"> procedure by sending an AUTHENTICATION REJECT message.</w:t>
      </w:r>
    </w:p>
    <w:p w14:paraId="50AEE173" w14:textId="77777777" w:rsidR="009E3C76" w:rsidRPr="007F2770" w:rsidRDefault="009E3C76" w:rsidP="009E3C76">
      <w:pPr>
        <w:pStyle w:val="B1"/>
      </w:pPr>
      <w:r w:rsidRPr="007F2770">
        <w:tab/>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14:paraId="600BD011" w14:textId="77777777" w:rsidR="009E3C76" w:rsidRPr="007F2770" w:rsidRDefault="009E3C76" w:rsidP="009E3C76">
      <w:pPr>
        <w:pStyle w:val="B1"/>
      </w:pPr>
      <w:r w:rsidRPr="007F2770">
        <w:tab/>
        <w:t>Upon receipt of an AUTHENTICATION REJECT message, the UE shall perform the actions as specified in subclause 5.4.1.3.5.</w:t>
      </w:r>
    </w:p>
    <w:p w14:paraId="403A0D78" w14:textId="77777777" w:rsidR="009E3C76" w:rsidRPr="007F2770" w:rsidRDefault="009E3C76" w:rsidP="009E3C76">
      <w:pPr>
        <w:pStyle w:val="B1"/>
      </w:pPr>
      <w:r w:rsidRPr="007F2770">
        <w:t>g)</w:t>
      </w:r>
      <w:r w:rsidRPr="007F2770">
        <w:tab/>
        <w:t>Network failing the authentication check</w:t>
      </w:r>
      <w:r w:rsidR="00CD568A" w:rsidRPr="007F2770">
        <w:t>.</w:t>
      </w:r>
    </w:p>
    <w:p w14:paraId="0E2380A6" w14:textId="77777777" w:rsidR="009E3C76" w:rsidRPr="007F2770" w:rsidRDefault="009E3C76" w:rsidP="009E3C76">
      <w:pPr>
        <w:pStyle w:val="B1"/>
      </w:pPr>
      <w:r w:rsidRPr="007F2770">
        <w:tab/>
        <w:t>If the UE deems that the network has failed the authentication check, then it shall request RRC to locally release the RRC connection and treat the active cell as barred (see 3GPP TS 38.304 [2</w:t>
      </w:r>
      <w:r w:rsidR="00077083" w:rsidRPr="007F2770">
        <w:t>8</w:t>
      </w:r>
      <w:r w:rsidRPr="007F2770">
        <w:t>]</w:t>
      </w:r>
      <w:r w:rsidR="00A66024" w:rsidRPr="007F2770">
        <w:t xml:space="preserve"> or 3GPP TS 36.304 [25C]</w:t>
      </w:r>
      <w:r w:rsidRPr="007F2770">
        <w:t xml:space="preserve">). The UE shall start any retransmission timers (e.g. T3510, T3517 or T3521), if they were running and stopped when the UE received the first AUTHENTICATION REQUEST message containing an </w:t>
      </w:r>
      <w:r w:rsidR="007A108F" w:rsidRPr="007F2770">
        <w:t>incorrect authentication challenge data causing authentication failure</w:t>
      </w:r>
      <w:r w:rsidRPr="007F2770">
        <w:t>.</w:t>
      </w:r>
    </w:p>
    <w:p w14:paraId="44A7C379" w14:textId="0E1753A8" w:rsidR="00854239" w:rsidRPr="007F2770" w:rsidRDefault="00854239" w:rsidP="00854239">
      <w:pPr>
        <w:pStyle w:val="B1"/>
      </w:pPr>
      <w:r w:rsidRPr="007F2770">
        <w:t>h)</w:t>
      </w:r>
      <w:r w:rsidRPr="007F2770">
        <w:tab/>
        <w:t>Transmission failure of AUTHENTICATION RESPONSE message or AUTHENTICATION FAILURE message indication from lower layers (if the 5G AKA based primary authentication and key agreement procedure is triggered by a registration procedure).</w:t>
      </w:r>
    </w:p>
    <w:p w14:paraId="7302E347" w14:textId="5FF6EE37" w:rsidR="00854239" w:rsidRPr="007F2770" w:rsidRDefault="00854239" w:rsidP="00854239">
      <w:pPr>
        <w:pStyle w:val="B1"/>
      </w:pPr>
      <w:r w:rsidRPr="007F2770">
        <w:tab/>
        <w:t>The UE shall stop the timer T3520, if running, and re-initiate the registration procedure.</w:t>
      </w:r>
    </w:p>
    <w:p w14:paraId="4FD5A4F9" w14:textId="33945B93" w:rsidR="008A7E44" w:rsidRPr="007F2770" w:rsidRDefault="008A7E44" w:rsidP="008A7E44">
      <w:pPr>
        <w:pStyle w:val="B1"/>
      </w:pPr>
      <w:r w:rsidRPr="007F2770">
        <w:t>i)</w:t>
      </w:r>
      <w:r w:rsidRPr="007F2770">
        <w:tab/>
        <w:t>Transmission failure of AUTHENTICATION RESPONSE message or AUTHENTICATION FAILURE message indication with change in the current TAI (if the 5G AKA based primary authentication and key agreement procedure is triggered by a service request procedure).</w:t>
      </w:r>
    </w:p>
    <w:p w14:paraId="236F8B6E" w14:textId="77777777" w:rsidR="009E3C76" w:rsidRPr="007F2770" w:rsidRDefault="009E3C76" w:rsidP="009E3C76">
      <w:pPr>
        <w:pStyle w:val="B1"/>
      </w:pPr>
      <w:r w:rsidRPr="007F2770">
        <w:tab/>
        <w:t>The UE shall stop the timer T3520, if running.</w:t>
      </w:r>
    </w:p>
    <w:p w14:paraId="0944B748" w14:textId="77777777" w:rsidR="009E3C76" w:rsidRPr="007F2770" w:rsidRDefault="009E3C76" w:rsidP="009E3C76">
      <w:pPr>
        <w:pStyle w:val="B1"/>
      </w:pPr>
      <w:r w:rsidRPr="007F2770">
        <w:tab/>
        <w:t xml:space="preserve">If the current TAI is not in the TAI list, the </w:t>
      </w:r>
      <w:r w:rsidR="0099661C" w:rsidRPr="007F2770">
        <w:t>5G AKA based primary authentication and key agreement</w:t>
      </w:r>
      <w:r w:rsidRPr="007F2770">
        <w:t xml:space="preserve"> procedure shall be aborted and a </w:t>
      </w:r>
      <w:r w:rsidR="0099661C" w:rsidRPr="007F2770">
        <w:t xml:space="preserve">registration procedure for </w:t>
      </w:r>
      <w:r w:rsidRPr="007F2770">
        <w:t xml:space="preserve">mobility </w:t>
      </w:r>
      <w:r w:rsidR="0099661C" w:rsidRPr="007F2770">
        <w:t xml:space="preserve">and periodic </w:t>
      </w:r>
      <w:r w:rsidRPr="007F2770">
        <w:t>registration update shall be initiated.</w:t>
      </w:r>
    </w:p>
    <w:p w14:paraId="2C38011A" w14:textId="77777777" w:rsidR="009E3C76" w:rsidRPr="007F2770" w:rsidRDefault="009E3C76" w:rsidP="009E3C76">
      <w:pPr>
        <w:pStyle w:val="B1"/>
      </w:pPr>
      <w:r w:rsidRPr="007F2770">
        <w:tab/>
        <w:t xml:space="preserve">If the current TAI is still part of the TAI list, it is up to the UE implementation how to re-run the ongoing procedure that triggered the </w:t>
      </w:r>
      <w:r w:rsidR="001D18B5" w:rsidRPr="007F2770">
        <w:t>5G AKA based primary authentication and key agreement</w:t>
      </w:r>
      <w:r w:rsidRPr="007F2770">
        <w:t xml:space="preserve"> procedure.</w:t>
      </w:r>
    </w:p>
    <w:p w14:paraId="6C5DB831" w14:textId="0DBBA441" w:rsidR="008A7E44" w:rsidRPr="007F2770" w:rsidRDefault="008A7E44" w:rsidP="008A7E44">
      <w:pPr>
        <w:pStyle w:val="B1"/>
      </w:pPr>
      <w:r w:rsidRPr="007F2770">
        <w:t>j)</w:t>
      </w:r>
      <w:r w:rsidRPr="007F2770">
        <w:tab/>
        <w:t>Transmission failure of AUTHENTICATION RESPONSE message or AUTHENTICATION FAILURE message indication without change in the current TAI (if the authentication procedure is triggered by a service request procedure).</w:t>
      </w:r>
    </w:p>
    <w:p w14:paraId="38491BB7" w14:textId="77777777" w:rsidR="009E3C76" w:rsidRPr="007F2770" w:rsidRDefault="009E3C76" w:rsidP="009E3C76">
      <w:pPr>
        <w:pStyle w:val="B1"/>
      </w:pPr>
      <w:r w:rsidRPr="007F2770">
        <w:tab/>
        <w:t xml:space="preserve">The UE shall stop the timer T3520, if running. It is up to the UE implementation how to re-run the ongoing procedure that triggered the </w:t>
      </w:r>
      <w:r w:rsidR="00E21D48" w:rsidRPr="007F2770">
        <w:t>5G AKA based primary authentication and key agreement</w:t>
      </w:r>
      <w:r w:rsidRPr="007F2770">
        <w:t xml:space="preserve"> procedure.</w:t>
      </w:r>
    </w:p>
    <w:p w14:paraId="67B90DD3" w14:textId="77777777" w:rsidR="009E3C76" w:rsidRPr="007F2770" w:rsidRDefault="009E3C76" w:rsidP="009E3C76">
      <w:pPr>
        <w:pStyle w:val="B1"/>
      </w:pPr>
      <w:r w:rsidRPr="007F2770">
        <w:t>k)</w:t>
      </w:r>
      <w:r w:rsidRPr="007F2770">
        <w:tab/>
        <w:t>Lower layers indication of non-delivered NAS PDU due to handover</w:t>
      </w:r>
      <w:r w:rsidR="00CD568A" w:rsidRPr="007F2770">
        <w:t>.</w:t>
      </w:r>
    </w:p>
    <w:p w14:paraId="41544965" w14:textId="77777777" w:rsidR="009E3C76" w:rsidRPr="007F2770" w:rsidRDefault="009E3C76" w:rsidP="009E3C76">
      <w:pPr>
        <w:pStyle w:val="B1"/>
      </w:pPr>
      <w:r w:rsidRPr="007F2770">
        <w:tab/>
        <w:t xml:space="preserve">If the AUTHENTICATION REQUES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14:paraId="19287D13" w14:textId="729903E3" w:rsidR="008A7E44" w:rsidRPr="007F2770" w:rsidRDefault="008A7E44" w:rsidP="008A7E44">
      <w:pPr>
        <w:pStyle w:val="B1"/>
      </w:pPr>
      <w:r w:rsidRPr="007F2770">
        <w:t>l)</w:t>
      </w:r>
      <w:r w:rsidRPr="007F2770">
        <w:tab/>
      </w:r>
      <w:r w:rsidRPr="007F2770">
        <w:rPr>
          <w:lang w:val="en-US"/>
        </w:rPr>
        <w:t>Change in the current TAI</w:t>
      </w:r>
      <w:r w:rsidRPr="007F2770">
        <w:t>.</w:t>
      </w:r>
    </w:p>
    <w:p w14:paraId="4152FBF9" w14:textId="2422BF31" w:rsidR="008A7E44" w:rsidRPr="007F2770" w:rsidRDefault="008A7E44" w:rsidP="008A7E44">
      <w:pPr>
        <w:pStyle w:val="B1"/>
      </w:pPr>
      <w:r w:rsidRPr="007F2770">
        <w:tab/>
        <w:t>If the current TAI is not in the TAI list before the AUTHENTICATION RESPONSE message is sent, the UE may discard sending the AUTHENTICATION RESPONSE message to the network and continue with the initiation of the registration procedure for mobility and periodic registration</w:t>
      </w:r>
      <w:r w:rsidR="00777D57" w:rsidRPr="007F2770">
        <w:t xml:space="preserve"> update</w:t>
      </w:r>
      <w:r w:rsidRPr="007F2770">
        <w:t xml:space="preserve"> as described in subclause 5.5.1.3.2.</w:t>
      </w:r>
    </w:p>
    <w:p w14:paraId="55C10ACC" w14:textId="77777777" w:rsidR="000C30BE" w:rsidRPr="007F2770" w:rsidRDefault="000C30BE" w:rsidP="000C30BE">
      <w:pPr>
        <w:pStyle w:val="B1"/>
      </w:pPr>
      <w:r w:rsidRPr="007F2770">
        <w:t>m)</w:t>
      </w:r>
      <w:r w:rsidRPr="007F2770">
        <w:tab/>
      </w:r>
      <w:r w:rsidRPr="007F2770">
        <w:rPr>
          <w:lang w:val="en-US"/>
        </w:rPr>
        <w:t>AUTHENTICATION REJECT message is received without integrity protection and neither timer T3516 nor T3520 is running</w:t>
      </w:r>
      <w:r w:rsidRPr="007F2770">
        <w:t>.</w:t>
      </w:r>
    </w:p>
    <w:p w14:paraId="69C81570" w14:textId="77777777" w:rsidR="000C30BE" w:rsidRPr="007F2770" w:rsidRDefault="000C30BE" w:rsidP="000C30BE">
      <w:pPr>
        <w:pStyle w:val="B1"/>
      </w:pPr>
      <w:r w:rsidRPr="007F2770">
        <w:tab/>
        <w:t xml:space="preserve">If an AUTHENTICATION REJECT message is received </w:t>
      </w:r>
      <w:r w:rsidRPr="007F2770">
        <w:rPr>
          <w:lang w:val="en-US"/>
        </w:rPr>
        <w:t xml:space="preserve">without integrity protection </w:t>
      </w:r>
      <w:r w:rsidRPr="007F2770">
        <w:t>and if neither timer T3516 nor T3520 is running, then the UE shall discard the AUTHENTICATION REJECT message. Additionally, the UE may request RRC to locally release the RRC connection and treat the active cell as barred (see 3GPP TS 38.304 [28] or 3GPP TS 36.304 [25C]).</w:t>
      </w:r>
    </w:p>
    <w:p w14:paraId="326E93BF" w14:textId="71B5F274" w:rsidR="009E3C76" w:rsidRPr="007F2770" w:rsidRDefault="009E3C76" w:rsidP="009E3C76">
      <w:r w:rsidRPr="007F2770">
        <w:t>For items c, d, e, and f</w:t>
      </w:r>
      <w:r w:rsidR="00382882" w:rsidRPr="007F2770">
        <w:t xml:space="preserve"> if no emergency service is started or is ongoing</w:t>
      </w:r>
      <w:r w:rsidRPr="007F2770">
        <w:t>:</w:t>
      </w:r>
    </w:p>
    <w:p w14:paraId="5726C746" w14:textId="77777777" w:rsidR="009E3C76" w:rsidRPr="007F2770" w:rsidRDefault="009E3C76" w:rsidP="009E3C76">
      <w:pPr>
        <w:pStyle w:val="B1"/>
      </w:pPr>
      <w:r w:rsidRPr="007F2770">
        <w:tab/>
        <w:t xml:space="preserve">The UE shall stop timer T3520, if the timer is running and the UE enters 5GMM-IDLE mode, e.g. upon detection of a lower layer failure, release of the N1 NAS signalling connection, or as the result of an inter-system </w:t>
      </w:r>
      <w:r w:rsidR="00597BD0" w:rsidRPr="007F2770">
        <w:t>change</w:t>
      </w:r>
      <w:r w:rsidRPr="007F2770">
        <w:t xml:space="preserve"> </w:t>
      </w:r>
      <w:r w:rsidR="00597BD0" w:rsidRPr="007F2770">
        <w:t xml:space="preserve">in 5GMM-CONNECTED mode from N1 mode </w:t>
      </w:r>
      <w:r w:rsidRPr="007F2770">
        <w:t>to S1 mode.</w:t>
      </w:r>
    </w:p>
    <w:p w14:paraId="05B7ADD0" w14:textId="77777777" w:rsidR="009E3C76" w:rsidRPr="007F2770" w:rsidRDefault="009E3C76" w:rsidP="009E3C76">
      <w:pPr>
        <w:pStyle w:val="B1"/>
      </w:pPr>
      <w:r w:rsidRPr="007F2770">
        <w:tab/>
        <w:t>The UE shall deem that the network has failed the authentication check or assume that the authentication is not genuine and proceed as described in item g above if any of the following occurs:</w:t>
      </w:r>
    </w:p>
    <w:p w14:paraId="7293AED2" w14:textId="77777777" w:rsidR="009E3C76" w:rsidRPr="007F2770" w:rsidRDefault="009E3C76" w:rsidP="009E3C76">
      <w:pPr>
        <w:pStyle w:val="B2"/>
      </w:pPr>
      <w:r w:rsidRPr="007F2770">
        <w:t>-</w:t>
      </w:r>
      <w:r w:rsidRPr="007F2770">
        <w:tab/>
        <w:t>the timer T3520 expires;</w:t>
      </w:r>
    </w:p>
    <w:p w14:paraId="26A69937" w14:textId="77777777" w:rsidR="009E3C76" w:rsidRPr="007F2770" w:rsidRDefault="009E3C76" w:rsidP="009E3C76">
      <w:pPr>
        <w:pStyle w:val="B2"/>
      </w:pPr>
      <w:r w:rsidRPr="007F2770">
        <w:t>-</w:t>
      </w:r>
      <w:r w:rsidRPr="007F2770">
        <w:tab/>
        <w:t xml:space="preserve">the UE detects any combination of the </w:t>
      </w:r>
      <w:r w:rsidR="00656DB9" w:rsidRPr="007F2770">
        <w:t xml:space="preserve">5G </w:t>
      </w:r>
      <w:r w:rsidRPr="007F2770">
        <w:t>authentication failures: 5GMM causes #20 "MAC failure", #21 "synch failure", #26 "non-5G authentication unacceptable" or #</w:t>
      </w:r>
      <w:r w:rsidR="007848D6" w:rsidRPr="007F2770">
        <w:t>71</w:t>
      </w:r>
      <w:r w:rsidRPr="007F2770">
        <w:t xml:space="preserve"> </w:t>
      </w:r>
      <w:r w:rsidR="007848D6" w:rsidRPr="007F2770">
        <w:t>"</w:t>
      </w:r>
      <w:r w:rsidRPr="007F2770">
        <w:t>ngKSI already in use</w:t>
      </w:r>
      <w:r w:rsidR="007848D6" w:rsidRPr="007F2770">
        <w:t>"</w:t>
      </w:r>
      <w:r w:rsidRPr="007F2770">
        <w:t xml:space="preserve">, during three consecutive authentication challenges. The </w:t>
      </w:r>
      <w:r w:rsidR="00656DB9" w:rsidRPr="007F2770">
        <w:t xml:space="preserve">5G </w:t>
      </w:r>
      <w:r w:rsidRPr="007F2770">
        <w:t xml:space="preserve">authentication challenges shall be considered as consecutive only, if the </w:t>
      </w:r>
      <w:r w:rsidR="00656DB9" w:rsidRPr="007F2770">
        <w:t xml:space="preserve">5G </w:t>
      </w:r>
      <w:r w:rsidRPr="007F2770">
        <w:t xml:space="preserve">authentication challenges causing the second and third </w:t>
      </w:r>
      <w:r w:rsidR="00656DB9" w:rsidRPr="007F2770">
        <w:t xml:space="preserve">5G </w:t>
      </w:r>
      <w:r w:rsidRPr="007F2770">
        <w:t xml:space="preserve">authentication failure are received by the UE, while the timer T3520 started after the previous </w:t>
      </w:r>
      <w:r w:rsidR="00656DB9" w:rsidRPr="007F2770">
        <w:t xml:space="preserve">5G </w:t>
      </w:r>
      <w:r w:rsidRPr="007F2770">
        <w:t>authentication failure is running.</w:t>
      </w:r>
    </w:p>
    <w:p w14:paraId="60508E3F" w14:textId="772C3107" w:rsidR="009E3C76" w:rsidRPr="007F2770" w:rsidRDefault="009E3C76" w:rsidP="009E3C76">
      <w:r w:rsidRPr="007F2770">
        <w:t>For items c, d, e, and f</w:t>
      </w:r>
      <w:r w:rsidR="00382882" w:rsidRPr="007F2770">
        <w:t xml:space="preserve"> if there is an emergency service started or is ongoing</w:t>
      </w:r>
      <w:r w:rsidRPr="007F2770">
        <w:t>:</w:t>
      </w:r>
    </w:p>
    <w:p w14:paraId="4711C330" w14:textId="77777777" w:rsidR="00382882" w:rsidRPr="007F2770" w:rsidRDefault="00382882" w:rsidP="00382882">
      <w:pPr>
        <w:pStyle w:val="B1"/>
      </w:pPr>
      <w:r w:rsidRPr="007F2770">
        <w:tab/>
        <w:t>The UE shall stop timer T3520, if the timer is running and the UE enters 5GMM-IDLE mode, e.g. upon detection of a lower layer failure, release of the N1 NAS signalling connection, or as the result of an inter-system change in 5GMM-CONNECTED mode from N1 mode to S1 mode.</w:t>
      </w:r>
    </w:p>
    <w:p w14:paraId="4BDCE450" w14:textId="77777777" w:rsidR="00DF6A45" w:rsidRPr="007F2770" w:rsidRDefault="00DF6A45" w:rsidP="00DF6A45">
      <w:pPr>
        <w:pStyle w:val="B1"/>
        <w:rPr>
          <w:lang w:val="en-US"/>
        </w:rPr>
      </w:pPr>
      <w:r w:rsidRPr="007F2770">
        <w:tab/>
      </w:r>
      <w:r w:rsidRPr="007F2770">
        <w:rPr>
          <w:lang w:val="en-US"/>
        </w:rPr>
        <w:t>If there is an ongoing service request procedure for emergency services fallback the UE shall abort the service request procedure, stop timer T3517 and locally release any resources allocated for the service request procedure and enters state 5GMM-REGISTERED.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364109E7" w14:textId="1A023FB5" w:rsidR="00E81142" w:rsidRPr="007F2770" w:rsidRDefault="009E3C76" w:rsidP="00E81142">
      <w:pPr>
        <w:pStyle w:val="B1"/>
      </w:pPr>
      <w:r w:rsidRPr="007F2770">
        <w:tab/>
      </w:r>
      <w:r w:rsidR="00E81142" w:rsidRPr="007F2770">
        <w:t xml:space="preserve">Depending on local requirements or operator preference for emergency services, if the UE </w:t>
      </w:r>
      <w:r w:rsidR="00E81142" w:rsidRPr="007F2770">
        <w:rPr>
          <w:lang w:eastAsia="zh-CN"/>
        </w:rPr>
        <w:t>has an emergency PDU session established</w:t>
      </w:r>
      <w:r w:rsidR="00E81142" w:rsidRPr="007F2770">
        <w:t xml:space="preserve"> or is establishing an emergency PDU session, the AMF need not follow the procedures specified for the authentication failure specified in the present subclause. The AMF may respond to the AUTHENTICATION FAILURE message</w:t>
      </w:r>
      <w:r w:rsidR="00E81142" w:rsidRPr="007F2770" w:rsidDel="00066CA5">
        <w:t xml:space="preserve"> </w:t>
      </w:r>
      <w:r w:rsidR="00E81142" w:rsidRPr="007F2770">
        <w:t xml:space="preserve">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sidR="00E81142" w:rsidRPr="007F2770">
        <w:rPr>
          <w:lang w:eastAsia="zh-CN"/>
        </w:rPr>
        <w:t xml:space="preserve">shall </w:t>
      </w:r>
      <w:r w:rsidR="00E81142" w:rsidRPr="007F2770">
        <w:t>indicate to the SMF to perform the release of</w:t>
      </w:r>
      <w:r w:rsidR="00E81142" w:rsidRPr="007F2770" w:rsidDel="00F02682">
        <w:t xml:space="preserve"> </w:t>
      </w:r>
      <w:r w:rsidR="00E81142" w:rsidRPr="007F2770">
        <w:t xml:space="preserve">all non-emergency PDU sessions, if any. </w:t>
      </w:r>
      <w:r w:rsidR="00E81142" w:rsidRPr="007F2770">
        <w:rPr>
          <w:rFonts w:hint="eastAsia"/>
          <w:lang w:eastAsia="zh-CN"/>
        </w:rPr>
        <w:t>If there is an ongoing</w:t>
      </w:r>
      <w:r w:rsidR="00E81142" w:rsidRPr="007F2770">
        <w:rPr>
          <w:lang w:eastAsia="zh-CN"/>
        </w:rPr>
        <w:t xml:space="preserve"> PDU session establishment procedure</w:t>
      </w:r>
      <w:r w:rsidR="00E81142" w:rsidRPr="007F2770">
        <w:rPr>
          <w:rFonts w:hint="eastAsia"/>
          <w:lang w:eastAsia="zh-CN"/>
        </w:rPr>
        <w:t xml:space="preserve">, the </w:t>
      </w:r>
      <w:r w:rsidR="00E81142" w:rsidRPr="007F2770">
        <w:rPr>
          <w:lang w:eastAsia="zh-CN"/>
        </w:rPr>
        <w:t>AMF</w:t>
      </w:r>
      <w:r w:rsidR="00E81142" w:rsidRPr="007F2770">
        <w:rPr>
          <w:rFonts w:hint="eastAsia"/>
          <w:lang w:eastAsia="zh-CN"/>
        </w:rPr>
        <w:t xml:space="preserve"> shall </w:t>
      </w:r>
      <w:r w:rsidR="00E81142" w:rsidRPr="007F2770">
        <w:t>indicate to the SMF to perform the release of</w:t>
      </w:r>
      <w:r w:rsidR="00E81142" w:rsidRPr="007F2770" w:rsidDel="00F02682">
        <w:t xml:space="preserve"> </w:t>
      </w:r>
      <w:r w:rsidR="00E81142" w:rsidRPr="007F2770">
        <w:t>all non-emergency PDU sessions upon completion of the PDU session establishment procedure</w:t>
      </w:r>
      <w:r w:rsidR="00E81142" w:rsidRPr="007F2770">
        <w:rPr>
          <w:rFonts w:hint="eastAsia"/>
          <w:lang w:eastAsia="zh-CN"/>
        </w:rPr>
        <w:t xml:space="preserve">. </w:t>
      </w:r>
      <w:r w:rsidR="00E81142" w:rsidRPr="007F2770">
        <w:t>The network shall behave as if the UE is registered for emergency services.</w:t>
      </w:r>
    </w:p>
    <w:p w14:paraId="4F38845E" w14:textId="7825BC3B" w:rsidR="009E3C76" w:rsidRPr="007F2770" w:rsidRDefault="009E3C76" w:rsidP="009E3C76">
      <w:pPr>
        <w:pStyle w:val="B1"/>
      </w:pPr>
      <w:r w:rsidRPr="007F2770">
        <w:tab/>
        <w:t xml:space="preserve">If a UE </w:t>
      </w:r>
      <w:r w:rsidRPr="007F2770">
        <w:rPr>
          <w:lang w:eastAsia="zh-CN"/>
        </w:rPr>
        <w:t>has a</w:t>
      </w:r>
      <w:r w:rsidR="0067313E" w:rsidRPr="007F2770">
        <w:rPr>
          <w:lang w:eastAsia="zh-CN"/>
        </w:rPr>
        <w:t>n</w:t>
      </w:r>
      <w:r w:rsidRPr="007F2770">
        <w:rPr>
          <w:lang w:eastAsia="zh-CN"/>
        </w:rPr>
        <w:t xml:space="preserve"> </w:t>
      </w:r>
      <w:r w:rsidR="0067313E" w:rsidRPr="007F2770">
        <w:rPr>
          <w:lang w:eastAsia="zh-CN"/>
        </w:rPr>
        <w:t xml:space="preserve">emergency </w:t>
      </w:r>
      <w:r w:rsidRPr="007F2770">
        <w:rPr>
          <w:lang w:eastAsia="zh-CN"/>
        </w:rPr>
        <w:t>PDU session established</w:t>
      </w:r>
      <w:r w:rsidRPr="007F2770">
        <w:t xml:space="preserve"> or is establishing a</w:t>
      </w:r>
      <w:r w:rsidR="0067313E" w:rsidRPr="007F2770">
        <w:t>n emergency</w:t>
      </w:r>
      <w:r w:rsidRPr="007F2770">
        <w:t xml:space="preserve"> PDU session and sends an AUTHENTICATION FAILURE message to the AMF with the 5GMM cause appropriate for these cases (#20, #21, #26, or #</w:t>
      </w:r>
      <w:r w:rsidR="007848D6" w:rsidRPr="007F2770">
        <w:t>71</w:t>
      </w:r>
      <w:r w:rsidRPr="007F2770">
        <w:t xml:space="preserve"> respectively) and receives the SECURITY MODE COMMAND message before the timeout of timer T3520, the UE shall deem that the network has passed the authentication check successfully, stop timer T3520, respectively, and execute the security mode control procedure.</w:t>
      </w:r>
    </w:p>
    <w:p w14:paraId="6C7C4556" w14:textId="77777777" w:rsidR="00193BB8" w:rsidRPr="007F2770" w:rsidRDefault="00D24BA9" w:rsidP="00D24BA9">
      <w:pPr>
        <w:pStyle w:val="B1"/>
      </w:pPr>
      <w:bookmarkStart w:id="3020" w:name="_Toc20232629"/>
      <w:bookmarkStart w:id="3021" w:name="_Toc27746722"/>
      <w:bookmarkStart w:id="3022" w:name="_Toc36212904"/>
      <w:bookmarkStart w:id="3023" w:name="_Toc36657081"/>
      <w:bookmarkStart w:id="3024" w:name="_Toc45286745"/>
      <w:bookmarkStart w:id="3025" w:name="_Toc51948014"/>
      <w:bookmarkStart w:id="3026" w:name="_Toc51949106"/>
      <w:r w:rsidRPr="007F2770">
        <w:tab/>
        <w:t xml:space="preserve">If a UE </w:t>
      </w:r>
      <w:r w:rsidRPr="007F2770">
        <w:rPr>
          <w:lang w:eastAsia="zh-CN"/>
        </w:rPr>
        <w:t>has an emergency PDU session established</w:t>
      </w:r>
      <w:r w:rsidRPr="007F2770">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sidRPr="007F2770">
        <w:rPr>
          <w:rFonts w:hint="eastAsia"/>
          <w:lang w:eastAsia="zh-CN"/>
        </w:rPr>
        <w:t xml:space="preserve">. If there is an ongoing </w:t>
      </w:r>
      <w:r w:rsidRPr="007F2770">
        <w:t>PDU session establishment procedure</w:t>
      </w:r>
      <w:r w:rsidRPr="007F2770">
        <w:rPr>
          <w:rFonts w:hint="eastAsia"/>
          <w:lang w:eastAsia="zh-CN"/>
        </w:rPr>
        <w:t xml:space="preserve">, the UE shall </w:t>
      </w:r>
      <w:r w:rsidRPr="007F2770">
        <w:t>release all non-emergency PDU sessions</w:t>
      </w:r>
      <w:r w:rsidRPr="007F2770">
        <w:rPr>
          <w:rFonts w:hint="eastAsia"/>
          <w:lang w:eastAsia="zh-CN"/>
        </w:rPr>
        <w:t xml:space="preserve"> u</w:t>
      </w:r>
      <w:r w:rsidRPr="007F2770">
        <w:t xml:space="preserve">pon completion of </w:t>
      </w:r>
      <w:r w:rsidRPr="007F2770">
        <w:rPr>
          <w:rFonts w:hint="eastAsia"/>
          <w:lang w:eastAsia="zh-CN"/>
        </w:rPr>
        <w:t xml:space="preserve">the </w:t>
      </w:r>
      <w:r w:rsidRPr="007F2770">
        <w:t>PDU session establishment procedure</w:t>
      </w:r>
      <w:r w:rsidRPr="007F2770">
        <w:rPr>
          <w:rFonts w:hint="eastAsia"/>
          <w:lang w:eastAsia="zh-CN"/>
        </w:rPr>
        <w:t>.</w:t>
      </w:r>
    </w:p>
    <w:p w14:paraId="0ED85711" w14:textId="767CF052" w:rsidR="00D24BA9" w:rsidRPr="007F2770" w:rsidRDefault="00D24BA9" w:rsidP="00D24BA9">
      <w:pPr>
        <w:pStyle w:val="B1"/>
      </w:pPr>
      <w:r w:rsidRPr="007F2770">
        <w:tab/>
        <w:t>The UE shall start any retransmission timers (e.g. T3510, T3517 or T3521) if:</w:t>
      </w:r>
    </w:p>
    <w:p w14:paraId="1C90E4EB" w14:textId="77777777" w:rsidR="00D24BA9" w:rsidRPr="007F2770" w:rsidRDefault="00D24BA9" w:rsidP="00D24BA9">
      <w:pPr>
        <w:pStyle w:val="B2"/>
      </w:pPr>
      <w:r w:rsidRPr="007F2770">
        <w:t>-</w:t>
      </w:r>
      <w:r w:rsidRPr="007F2770">
        <w:tab/>
        <w:t>they were running and stopped when the UE received the AUTHENTICATION REQUEST message and detected an authentication failure; and</w:t>
      </w:r>
    </w:p>
    <w:p w14:paraId="7DAAD89E" w14:textId="77777777" w:rsidR="00D24BA9" w:rsidRPr="007F2770" w:rsidRDefault="00D24BA9" w:rsidP="00D24BA9">
      <w:pPr>
        <w:pStyle w:val="B2"/>
      </w:pPr>
      <w:r w:rsidRPr="007F2770">
        <w:t>-</w:t>
      </w:r>
      <w:r w:rsidRPr="007F2770">
        <w:tab/>
        <w:t>the procedures associated with these timers have not yet been completed.</w:t>
      </w:r>
    </w:p>
    <w:p w14:paraId="1E453005" w14:textId="77777777" w:rsidR="00D24BA9" w:rsidRPr="007F2770" w:rsidRDefault="00D24BA9" w:rsidP="00D24BA9">
      <w:pPr>
        <w:pStyle w:val="B1"/>
      </w:pPr>
      <w:r w:rsidRPr="007F2770">
        <w:tab/>
        <w:t>The UE shall behave as if the UE is registered for emergency services.</w:t>
      </w:r>
    </w:p>
    <w:p w14:paraId="0FE79002" w14:textId="77777777" w:rsidR="00CB6016" w:rsidRPr="007F2770" w:rsidRDefault="00CB6016" w:rsidP="00781477">
      <w:pPr>
        <w:pStyle w:val="Heading3"/>
      </w:pPr>
      <w:bookmarkStart w:id="3027" w:name="_Toc131396028"/>
      <w:r w:rsidRPr="007F2770">
        <w:t>5.4.2</w:t>
      </w:r>
      <w:r w:rsidRPr="007F2770">
        <w:tab/>
        <w:t>Security mode control procedure</w:t>
      </w:r>
      <w:bookmarkEnd w:id="3020"/>
      <w:bookmarkEnd w:id="3021"/>
      <w:bookmarkEnd w:id="3022"/>
      <w:bookmarkEnd w:id="3023"/>
      <w:bookmarkEnd w:id="3024"/>
      <w:bookmarkEnd w:id="3025"/>
      <w:bookmarkEnd w:id="3026"/>
      <w:bookmarkEnd w:id="3027"/>
    </w:p>
    <w:p w14:paraId="418C66FB" w14:textId="77777777" w:rsidR="00CD6F76" w:rsidRPr="007F2770" w:rsidRDefault="00057D2E" w:rsidP="00781477">
      <w:pPr>
        <w:pStyle w:val="Heading4"/>
      </w:pPr>
      <w:bookmarkStart w:id="3028" w:name="_Toc20232630"/>
      <w:bookmarkStart w:id="3029" w:name="_Toc27746723"/>
      <w:bookmarkStart w:id="3030" w:name="_Toc36212905"/>
      <w:bookmarkStart w:id="3031" w:name="_Toc36657082"/>
      <w:bookmarkStart w:id="3032" w:name="_Toc45286746"/>
      <w:bookmarkStart w:id="3033" w:name="_Toc51948015"/>
      <w:bookmarkStart w:id="3034" w:name="_Toc51949107"/>
      <w:bookmarkStart w:id="3035" w:name="_Toc131396029"/>
      <w:r w:rsidRPr="007F2770">
        <w:t>5.4.2.1</w:t>
      </w:r>
      <w:r w:rsidRPr="007F2770">
        <w:tab/>
        <w:t>General</w:t>
      </w:r>
      <w:bookmarkEnd w:id="3028"/>
      <w:bookmarkEnd w:id="3029"/>
      <w:bookmarkEnd w:id="3030"/>
      <w:bookmarkEnd w:id="3031"/>
      <w:bookmarkEnd w:id="3032"/>
      <w:bookmarkEnd w:id="3033"/>
      <w:bookmarkEnd w:id="3034"/>
      <w:bookmarkEnd w:id="3035"/>
    </w:p>
    <w:p w14:paraId="4257853F" w14:textId="77777777" w:rsidR="00057D2E" w:rsidRPr="007F2770" w:rsidRDefault="00057D2E" w:rsidP="00057D2E">
      <w:r w:rsidRPr="007F2770">
        <w:t xml:space="preserve">The purpose of the NAS security mode control procedure is to take a 5G </w:t>
      </w:r>
      <w:r w:rsidR="000E4ED2" w:rsidRPr="007F2770">
        <w:t xml:space="preserve">NAS </w:t>
      </w:r>
      <w:r w:rsidRPr="007F2770">
        <w:t xml:space="preserve">security context into use, and initialise and start NAS signalling security between the UE and the AMF with the corresponding 5G NAS keys and 5G </w:t>
      </w:r>
      <w:r w:rsidR="005E0DA0" w:rsidRPr="007F2770">
        <w:t xml:space="preserve">NAS </w:t>
      </w:r>
      <w:r w:rsidRPr="007F2770">
        <w:t>security algorithms.</w:t>
      </w:r>
    </w:p>
    <w:p w14:paraId="329FA877" w14:textId="77777777" w:rsidR="00057D2E" w:rsidRPr="007F2770" w:rsidRDefault="00057D2E" w:rsidP="00057D2E">
      <w:pPr>
        <w:rPr>
          <w:rFonts w:eastAsia="MS Mincho"/>
        </w:rPr>
      </w:pPr>
      <w:r w:rsidRPr="007F2770">
        <w:t xml:space="preserve">Furthermore, the </w:t>
      </w:r>
      <w:r w:rsidRPr="007F2770">
        <w:rPr>
          <w:rFonts w:eastAsia="MS Mincho"/>
        </w:rPr>
        <w:t>network may also initiate the security mode control procedure in the following cases:</w:t>
      </w:r>
    </w:p>
    <w:p w14:paraId="44A784E5" w14:textId="77777777" w:rsidR="00193BB8" w:rsidRPr="007F2770" w:rsidRDefault="008A636B" w:rsidP="00057D2E">
      <w:pPr>
        <w:pStyle w:val="B1"/>
        <w:rPr>
          <w:rFonts w:eastAsia="MS Mincho"/>
        </w:rPr>
      </w:pPr>
      <w:r w:rsidRPr="007F2770">
        <w:rPr>
          <w:rFonts w:eastAsia="MS Mincho"/>
        </w:rPr>
        <w:t>a)</w:t>
      </w:r>
      <w:r w:rsidR="00057D2E" w:rsidRPr="007F2770">
        <w:rPr>
          <w:rFonts w:eastAsia="MS Mincho"/>
        </w:rPr>
        <w:t>-</w:t>
      </w:r>
      <w:r w:rsidR="00057D2E" w:rsidRPr="007F2770">
        <w:rPr>
          <w:rFonts w:eastAsia="MS Mincho"/>
        </w:rPr>
        <w:tab/>
        <w:t xml:space="preserve">in order to change the </w:t>
      </w:r>
      <w:r w:rsidR="005E0DA0" w:rsidRPr="007F2770">
        <w:rPr>
          <w:rFonts w:eastAsia="MS Mincho"/>
        </w:rPr>
        <w:t xml:space="preserve">5G </w:t>
      </w:r>
      <w:r w:rsidR="00057D2E" w:rsidRPr="007F2770">
        <w:rPr>
          <w:rFonts w:eastAsia="MS Mincho"/>
        </w:rPr>
        <w:t xml:space="preserve">NAS security algorithms for a current 5G </w:t>
      </w:r>
      <w:r w:rsidR="000E4ED2" w:rsidRPr="007F2770">
        <w:rPr>
          <w:rFonts w:eastAsia="MS Mincho"/>
        </w:rPr>
        <w:t xml:space="preserve">NAS </w:t>
      </w:r>
      <w:r w:rsidR="00057D2E" w:rsidRPr="007F2770">
        <w:rPr>
          <w:rFonts w:eastAsia="MS Mincho"/>
        </w:rPr>
        <w:t>security context already in use;</w:t>
      </w:r>
    </w:p>
    <w:p w14:paraId="77A67553" w14:textId="69A21164" w:rsidR="007A5233" w:rsidRPr="007F2770" w:rsidRDefault="008A636B" w:rsidP="007A5233">
      <w:pPr>
        <w:pStyle w:val="B1"/>
        <w:rPr>
          <w:lang w:eastAsia="ja-JP"/>
        </w:rPr>
      </w:pPr>
      <w:r w:rsidRPr="007F2770">
        <w:rPr>
          <w:lang w:eastAsia="ja-JP"/>
        </w:rPr>
        <w:t>b)</w:t>
      </w:r>
      <w:r w:rsidR="00057D2E" w:rsidRPr="007F2770">
        <w:rPr>
          <w:rFonts w:hint="eastAsia"/>
          <w:lang w:eastAsia="ja-JP"/>
        </w:rPr>
        <w:tab/>
      </w:r>
      <w:r w:rsidR="00057D2E" w:rsidRPr="007F2770">
        <w:rPr>
          <w:lang w:eastAsia="ja-JP"/>
        </w:rPr>
        <w:t>in order to change the value of uplink NAS COUNT used in the latest SECURITY MODE COMPLETE message as described in 3GPP TS 33.501 [</w:t>
      </w:r>
      <w:r w:rsidR="00FF24A1" w:rsidRPr="007F2770">
        <w:rPr>
          <w:lang w:eastAsia="ja-JP"/>
        </w:rPr>
        <w:t>2</w:t>
      </w:r>
      <w:r w:rsidR="00077083" w:rsidRPr="007F2770">
        <w:rPr>
          <w:lang w:eastAsia="ja-JP"/>
        </w:rPr>
        <w:t>4</w:t>
      </w:r>
      <w:r w:rsidR="00057D2E" w:rsidRPr="007F2770">
        <w:rPr>
          <w:lang w:eastAsia="ja-JP"/>
        </w:rPr>
        <w:t>], subclause </w:t>
      </w:r>
      <w:r w:rsidR="00111EDD" w:rsidRPr="007F2770">
        <w:rPr>
          <w:lang w:eastAsia="ja-JP"/>
        </w:rPr>
        <w:t>6.9.4.4</w:t>
      </w:r>
      <w:r w:rsidR="007A5233" w:rsidRPr="007F2770">
        <w:rPr>
          <w:lang w:eastAsia="ja-JP"/>
        </w:rPr>
        <w:t>; and</w:t>
      </w:r>
    </w:p>
    <w:p w14:paraId="47EFD8B4" w14:textId="77777777" w:rsidR="00057D2E" w:rsidRPr="007F2770" w:rsidRDefault="007A5233" w:rsidP="007A5233">
      <w:pPr>
        <w:pStyle w:val="B1"/>
        <w:rPr>
          <w:rFonts w:eastAsia="MS Mincho"/>
        </w:rPr>
      </w:pPr>
      <w:r w:rsidRPr="007F2770">
        <w:rPr>
          <w:lang w:eastAsia="ja-JP"/>
        </w:rPr>
        <w:t>c)</w:t>
      </w:r>
      <w:r w:rsidRPr="007F2770">
        <w:rPr>
          <w:rFonts w:hint="eastAsia"/>
          <w:lang w:eastAsia="ja-JP"/>
        </w:rPr>
        <w:tab/>
      </w:r>
      <w:r w:rsidRPr="007F2770">
        <w:rPr>
          <w:lang w:eastAsia="ja-JP"/>
        </w:rPr>
        <w:t xml:space="preserve">in order to provide the </w:t>
      </w:r>
      <w:r w:rsidRPr="007F2770">
        <w:t>Selected EPS NAS security algorithms to the UE</w:t>
      </w:r>
      <w:r w:rsidR="00057D2E" w:rsidRPr="007F2770">
        <w:rPr>
          <w:lang w:eastAsia="ja-JP"/>
        </w:rPr>
        <w:t>.</w:t>
      </w:r>
    </w:p>
    <w:p w14:paraId="57594C6D" w14:textId="14A2AB0C" w:rsidR="00057D2E" w:rsidRPr="007F2770" w:rsidRDefault="00057D2E" w:rsidP="00057D2E">
      <w:pPr>
        <w:rPr>
          <w:rFonts w:eastAsia="MS Mincho"/>
        </w:rPr>
      </w:pPr>
      <w:r w:rsidRPr="007F2770">
        <w:rPr>
          <w:rFonts w:eastAsia="MS Mincho"/>
        </w:rPr>
        <w:t xml:space="preserve">For restrictions concerning the concurrent running of a </w:t>
      </w:r>
      <w:r w:rsidRPr="007F2770">
        <w:t>security mode control</w:t>
      </w:r>
      <w:r w:rsidRPr="007F2770">
        <w:rPr>
          <w:rFonts w:eastAsia="MS Mincho"/>
        </w:rPr>
        <w:t xml:space="preserve"> procedure with other security related procedures in the AS or inside the core network see 3GPP TS 33.501 </w:t>
      </w:r>
      <w:r w:rsidRPr="007F2770">
        <w:rPr>
          <w:lang w:val="en-US"/>
        </w:rPr>
        <w:t>[</w:t>
      </w:r>
      <w:r w:rsidR="00FF24A1" w:rsidRPr="007F2770">
        <w:rPr>
          <w:lang w:val="en-US"/>
        </w:rPr>
        <w:t>2</w:t>
      </w:r>
      <w:r w:rsidR="00077083" w:rsidRPr="007F2770">
        <w:rPr>
          <w:lang w:val="en-US"/>
        </w:rPr>
        <w:t>4</w:t>
      </w:r>
      <w:r w:rsidRPr="007F2770">
        <w:rPr>
          <w:lang w:val="en-US"/>
        </w:rPr>
        <w:t>], subclause</w:t>
      </w:r>
      <w:r w:rsidRPr="007F2770">
        <w:rPr>
          <w:rFonts w:eastAsia="MS Mincho"/>
        </w:rPr>
        <w:t> </w:t>
      </w:r>
      <w:r w:rsidR="008B3B58" w:rsidRPr="007F2770">
        <w:rPr>
          <w:rFonts w:eastAsia="MS Mincho"/>
        </w:rPr>
        <w:t>6.9.5</w:t>
      </w:r>
      <w:r w:rsidRPr="007F2770">
        <w:rPr>
          <w:rFonts w:eastAsia="MS Mincho"/>
        </w:rPr>
        <w:t>.</w:t>
      </w:r>
    </w:p>
    <w:p w14:paraId="7A48D499" w14:textId="4C0E3658" w:rsidR="00823E8A" w:rsidRPr="007F2770" w:rsidRDefault="00823E8A" w:rsidP="00823E8A">
      <w:r w:rsidRPr="007F2770">
        <w:t>If the security mode control procedure is initiated after successful 5G AKA based primary authentication and key agreement procedure and the security mode control procedure intends to bring into use the partial native 5G NAS security context created by the 5G AKA based primary authentication and key agreement procedure and the UE accept</w:t>
      </w:r>
      <w:ins w:id="3036" w:author="24.501_CR5379_(Rel-18)_5GProtoc18" w:date="2023-06-28T00:51:00Z">
        <w:r w:rsidR="00465564">
          <w:t>s</w:t>
        </w:r>
      </w:ins>
      <w:r w:rsidRPr="007F2770">
        <w:t xml:space="preserve"> received security mode command (see subclause 5.4.2.3), the ME shall:</w:t>
      </w:r>
    </w:p>
    <w:p w14:paraId="5710E0A0" w14:textId="77777777" w:rsidR="00823E8A" w:rsidRPr="007F2770" w:rsidRDefault="00823E8A" w:rsidP="00823E8A">
      <w:pPr>
        <w:pStyle w:val="B1"/>
      </w:pPr>
      <w:r w:rsidRPr="007F2770">
        <w:t>a)</w:t>
      </w:r>
      <w:r w:rsidRPr="007F2770">
        <w:tab/>
      </w:r>
      <w:r w:rsidRPr="007F2770">
        <w:rPr>
          <w:lang w:val="en-US"/>
        </w:rPr>
        <w:t xml:space="preserve">delete </w:t>
      </w:r>
      <w:r w:rsidRPr="007F2770">
        <w:t>the valid K</w:t>
      </w:r>
      <w:r w:rsidRPr="007F2770">
        <w:rPr>
          <w:vertAlign w:val="subscript"/>
        </w:rPr>
        <w:t>AUSF</w:t>
      </w:r>
      <w:r w:rsidRPr="007F2770">
        <w:t xml:space="preserve"> and the valid K</w:t>
      </w:r>
      <w:r w:rsidRPr="007F2770">
        <w:rPr>
          <w:vertAlign w:val="subscript"/>
        </w:rPr>
        <w:t>SEAF</w:t>
      </w:r>
      <w:r w:rsidRPr="007F2770">
        <w:t>, if any; and</w:t>
      </w:r>
    </w:p>
    <w:p w14:paraId="3F88A995" w14:textId="5F297F63" w:rsidR="00823E8A" w:rsidRPr="007F2770" w:rsidRDefault="00823E8A" w:rsidP="0000154D">
      <w:pPr>
        <w:pStyle w:val="B1"/>
        <w:rPr>
          <w:lang w:val="en-US"/>
        </w:rPr>
      </w:pPr>
      <w:r w:rsidRPr="007F2770">
        <w:t>b)</w:t>
      </w:r>
      <w:r w:rsidRPr="007F2770">
        <w:tab/>
        <w:t>consider the new K</w:t>
      </w:r>
      <w:r w:rsidRPr="007F2770">
        <w:rPr>
          <w:vertAlign w:val="subscript"/>
        </w:rPr>
        <w:t>AUSF</w:t>
      </w:r>
      <w:r w:rsidRPr="007F2770">
        <w:t xml:space="preserve"> to be the valid K</w:t>
      </w:r>
      <w:r w:rsidRPr="007F2770">
        <w:rPr>
          <w:vertAlign w:val="subscript"/>
        </w:rPr>
        <w:t>AUSF</w:t>
      </w:r>
      <w:r w:rsidRPr="007F2770">
        <w:t>, and the new K</w:t>
      </w:r>
      <w:r w:rsidRPr="007F2770">
        <w:rPr>
          <w:vertAlign w:val="subscript"/>
        </w:rPr>
        <w:t>SEAF</w:t>
      </w:r>
      <w:r w:rsidRPr="007F2770">
        <w:t xml:space="preserve"> to be the valid K</w:t>
      </w:r>
      <w:r w:rsidRPr="007F2770">
        <w:rPr>
          <w:vertAlign w:val="subscript"/>
        </w:rPr>
        <w:t>SEAF</w:t>
      </w:r>
      <w:r w:rsidRPr="007F2770">
        <w:t xml:space="preserve">, </w:t>
      </w:r>
      <w:r w:rsidRPr="007F2770">
        <w:rPr>
          <w:lang w:val="en-US"/>
        </w:rPr>
        <w:t xml:space="preserve">reset the SOR counter and the UE parameter update counter to zero, and </w:t>
      </w:r>
      <w:r w:rsidRPr="007F2770">
        <w:t>store the valid K</w:t>
      </w:r>
      <w:r w:rsidRPr="007F2770">
        <w:rPr>
          <w:vertAlign w:val="subscript"/>
        </w:rPr>
        <w:t xml:space="preserve">AUSF, </w:t>
      </w:r>
      <w:r w:rsidRPr="007F2770">
        <w:t>the valid K</w:t>
      </w:r>
      <w:r w:rsidRPr="007F2770">
        <w:rPr>
          <w:vertAlign w:val="subscript"/>
        </w:rPr>
        <w:t>SEAF</w:t>
      </w:r>
      <w:r w:rsidRPr="007F2770">
        <w:t xml:space="preserve">, the </w:t>
      </w:r>
      <w:r w:rsidRPr="007F2770">
        <w:rPr>
          <w:lang w:val="en-US"/>
        </w:rPr>
        <w:t xml:space="preserve">SOR counter and the UE parameter update counter as specified in annex C and </w:t>
      </w:r>
      <w:r w:rsidRPr="007F2770">
        <w:t>use the valid K</w:t>
      </w:r>
      <w:r w:rsidRPr="007F2770">
        <w:rPr>
          <w:vertAlign w:val="subscript"/>
        </w:rPr>
        <w:t>AUSF</w:t>
      </w:r>
      <w:r w:rsidRPr="007F2770">
        <w:t xml:space="preserve"> in the verification of SOR transparent container and UE parameters update transparent container, if any are received</w:t>
      </w:r>
      <w:r w:rsidRPr="007F2770">
        <w:rPr>
          <w:lang w:val="en-US"/>
        </w:rPr>
        <w:t>.</w:t>
      </w:r>
    </w:p>
    <w:p w14:paraId="4FE30699" w14:textId="77BBFD61" w:rsidR="000A7F1B" w:rsidRPr="007F2770" w:rsidRDefault="000A7F1B" w:rsidP="000A7F1B">
      <w:pPr>
        <w:pStyle w:val="NO"/>
      </w:pPr>
      <w:bookmarkStart w:id="3037" w:name="_Hlk96610682"/>
      <w:r w:rsidRPr="007F2770">
        <w:t>NOTE:</w:t>
      </w:r>
      <w:r w:rsidRPr="007F2770">
        <w:tab/>
        <w:t xml:space="preserve">The AMF does not perform </w:t>
      </w:r>
      <w:r w:rsidRPr="007F2770">
        <w:rPr>
          <w:rFonts w:hint="eastAsia"/>
          <w:lang w:eastAsia="zh-CN"/>
        </w:rPr>
        <w:t>a</w:t>
      </w:r>
      <w:r w:rsidRPr="007F2770">
        <w:t xml:space="preserve"> security mode control procedure when </w:t>
      </w:r>
      <w:r w:rsidRPr="007F2770">
        <w:rPr>
          <w:rFonts w:hint="eastAsia"/>
        </w:rPr>
        <w:t>t</w:t>
      </w:r>
      <w:r w:rsidRPr="007F2770">
        <w:t>he 5G AKA based primary authentication procedure successfully authenticates a 5G ProSe layer-3 remote UE accessing the network via a 5G ProSe layer-3 UE-to-network relay UE served by the AMF.</w:t>
      </w:r>
      <w:bookmarkEnd w:id="3037"/>
    </w:p>
    <w:p w14:paraId="17D5E60A" w14:textId="77777777" w:rsidR="00CD6F76" w:rsidRPr="007F2770" w:rsidRDefault="00057D2E" w:rsidP="00781477">
      <w:pPr>
        <w:pStyle w:val="Heading4"/>
      </w:pPr>
      <w:bookmarkStart w:id="3038" w:name="_Toc20232631"/>
      <w:bookmarkStart w:id="3039" w:name="_Toc27746724"/>
      <w:bookmarkStart w:id="3040" w:name="_Toc36212906"/>
      <w:bookmarkStart w:id="3041" w:name="_Toc36657083"/>
      <w:bookmarkStart w:id="3042" w:name="_Toc45286747"/>
      <w:bookmarkStart w:id="3043" w:name="_Toc51948016"/>
      <w:bookmarkStart w:id="3044" w:name="_Toc51949108"/>
      <w:bookmarkStart w:id="3045" w:name="_Toc131396030"/>
      <w:r w:rsidRPr="007F2770">
        <w:t>5.4.2.2</w:t>
      </w:r>
      <w:r w:rsidRPr="007F2770">
        <w:tab/>
        <w:t>NAS security mode control initiation by the network</w:t>
      </w:r>
      <w:bookmarkEnd w:id="3038"/>
      <w:bookmarkEnd w:id="3039"/>
      <w:bookmarkEnd w:id="3040"/>
      <w:bookmarkEnd w:id="3041"/>
      <w:bookmarkEnd w:id="3042"/>
      <w:bookmarkEnd w:id="3043"/>
      <w:bookmarkEnd w:id="3044"/>
      <w:bookmarkEnd w:id="3045"/>
    </w:p>
    <w:p w14:paraId="03E6CB74" w14:textId="77777777" w:rsidR="00057D2E" w:rsidRPr="007F2770" w:rsidRDefault="00057D2E" w:rsidP="00057D2E">
      <w:r w:rsidRPr="007F2770">
        <w:t>The AMF initiates the NAS security mode control procedure by sending a SECURITY MODE COMMAND message to the UE and starting timer T3560 (see example in figure 5.4.2.2).</w:t>
      </w:r>
    </w:p>
    <w:p w14:paraId="4817CEFF" w14:textId="77777777" w:rsidR="00057D2E" w:rsidRPr="007F2770" w:rsidRDefault="00057D2E" w:rsidP="00057D2E">
      <w:r w:rsidRPr="007F2770">
        <w:t>The AMF shall reset the downlink NAS COUNT counter and use it to integrity protect the initial SECURITY MODE COMMAND message if the security mode control procedure is initiated:</w:t>
      </w:r>
    </w:p>
    <w:p w14:paraId="546CECC5" w14:textId="77777777" w:rsidR="00057D2E" w:rsidRPr="007F2770" w:rsidRDefault="008A636B" w:rsidP="00057D2E">
      <w:pPr>
        <w:pStyle w:val="B1"/>
      </w:pPr>
      <w:r w:rsidRPr="007F2770">
        <w:t>a)</w:t>
      </w:r>
      <w:r w:rsidR="00057D2E" w:rsidRPr="007F2770">
        <w:tab/>
        <w:t>to take into use the security context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71C41D20" w14:textId="77777777" w:rsidR="00057D2E" w:rsidRPr="007F2770" w:rsidRDefault="008A636B" w:rsidP="00F01189">
      <w:pPr>
        <w:pStyle w:val="B1"/>
      </w:pPr>
      <w:r w:rsidRPr="007F2770">
        <w:t>b)</w:t>
      </w:r>
      <w:r w:rsidR="00057D2E" w:rsidRPr="007F2770">
        <w:tab/>
        <w:t xml:space="preserve">upon receipt of REGISTRATION REQUEST message, if the AMF </w:t>
      </w:r>
      <w:r w:rsidR="00B51475" w:rsidRPr="007F2770">
        <w:t xml:space="preserve">needs </w:t>
      </w:r>
      <w:r w:rsidR="00057D2E" w:rsidRPr="007F2770">
        <w:t xml:space="preserve">to create a mapped 5G </w:t>
      </w:r>
      <w:r w:rsidR="000E4ED2" w:rsidRPr="007F2770">
        <w:t xml:space="preserve">NAS </w:t>
      </w:r>
      <w:r w:rsidR="00057D2E" w:rsidRPr="007F2770">
        <w:t xml:space="preserve">security context (i.e. the type of security context flag is set to "mapped security context" in the </w:t>
      </w:r>
      <w:r w:rsidR="00A21368" w:rsidRPr="007F2770">
        <w:t>ngKSI</w:t>
      </w:r>
      <w:r w:rsidR="00057D2E" w:rsidRPr="007F2770">
        <w:t xml:space="preserve"> IE included in the SECURITY MODE COMMAND message).</w:t>
      </w:r>
    </w:p>
    <w:p w14:paraId="0B9E537B" w14:textId="77777777" w:rsidR="00057D2E" w:rsidRPr="007F2770" w:rsidRDefault="00057D2E" w:rsidP="00057D2E">
      <w:r w:rsidRPr="007F2770">
        <w:t xml:space="preserve">The AMF shall send the SECURITY MODE COMMAND message unciphered, but shall integrity protect the message with the 5G </w:t>
      </w:r>
      <w:r w:rsidR="00EF7C71" w:rsidRPr="007F2770">
        <w:t xml:space="preserve">NAS </w:t>
      </w:r>
      <w:r w:rsidRPr="007F2770">
        <w:t>integrity key based on K</w:t>
      </w:r>
      <w:r w:rsidRPr="007F2770">
        <w:rPr>
          <w:vertAlign w:val="subscript"/>
        </w:rPr>
        <w:t>AMF</w:t>
      </w:r>
      <w:r w:rsidRPr="007F2770">
        <w:t xml:space="preserve"> or mapped K'</w:t>
      </w:r>
      <w:r w:rsidRPr="007F2770">
        <w:rPr>
          <w:vertAlign w:val="subscript"/>
        </w:rPr>
        <w:t>AMF</w:t>
      </w:r>
      <w:r w:rsidRPr="007F2770">
        <w:t xml:space="preserve"> indicated by the ngKSI included in the message. The AMF shall set the security header type of the message to "integrity protected with new 5G </w:t>
      </w:r>
      <w:r w:rsidR="000E4ED2" w:rsidRPr="007F2770">
        <w:t xml:space="preserve">NAS </w:t>
      </w:r>
      <w:r w:rsidRPr="007F2770">
        <w:t>security context".</w:t>
      </w:r>
    </w:p>
    <w:p w14:paraId="53F55D17" w14:textId="77777777" w:rsidR="00D478A4" w:rsidRPr="007F2770" w:rsidRDefault="00D478A4" w:rsidP="00D478A4">
      <w:r w:rsidRPr="007F2770">
        <w:t>The AMF shall create a locally generated K</w:t>
      </w:r>
      <w:r w:rsidRPr="007F2770">
        <w:rPr>
          <w:vertAlign w:val="subscript"/>
        </w:rPr>
        <w:t>AMF</w:t>
      </w:r>
      <w:r w:rsidRPr="007F2770">
        <w:t xml:space="preserve"> and send the SECURITY MODE COMMAND message including an ngKSI value in the </w:t>
      </w:r>
      <w:r w:rsidR="00A21368" w:rsidRPr="007F2770">
        <w:t>ngKSI</w:t>
      </w:r>
      <w:r w:rsidRPr="007F2770">
        <w:t xml:space="preserve"> IE set to "000" and 5G-IA0 and 5G-EA0 as the selected NAS security algorithms only when the security mode control procedure is initiated:</w:t>
      </w:r>
    </w:p>
    <w:p w14:paraId="0701192B" w14:textId="77777777" w:rsidR="00D478A4" w:rsidRPr="007F2770" w:rsidRDefault="00D478A4" w:rsidP="00D478A4">
      <w:pPr>
        <w:pStyle w:val="B1"/>
      </w:pPr>
      <w:r w:rsidRPr="007F2770">
        <w:t>a)</w:t>
      </w:r>
      <w:r w:rsidRPr="007F2770">
        <w:tab/>
        <w:t xml:space="preserve">during an initial registration procedure for emergency services if no </w:t>
      </w:r>
      <w:r w:rsidR="00CF7EB9" w:rsidRPr="007F2770">
        <w:t xml:space="preserve">valid </w:t>
      </w:r>
      <w:r w:rsidRPr="007F2770">
        <w:t>5G NAS security context is available;</w:t>
      </w:r>
    </w:p>
    <w:p w14:paraId="502F49FB" w14:textId="77777777" w:rsidR="00D478A4" w:rsidRPr="007F2770" w:rsidRDefault="00D478A4" w:rsidP="00D478A4">
      <w:pPr>
        <w:pStyle w:val="B1"/>
      </w:pPr>
      <w:r w:rsidRPr="007F2770">
        <w:t>b)</w:t>
      </w:r>
      <w:r w:rsidRPr="007F2770">
        <w:tab/>
        <w:t xml:space="preserve">during a registration procedure for mobility and periodic registration update for a UE that has an emergency PDU session if no </w:t>
      </w:r>
      <w:r w:rsidR="00CF7EB9" w:rsidRPr="007F2770">
        <w:t xml:space="preserve">valid </w:t>
      </w:r>
      <w:r w:rsidRPr="007F2770">
        <w:t>5G NAS security context is available;</w:t>
      </w:r>
    </w:p>
    <w:p w14:paraId="41360756" w14:textId="77777777" w:rsidR="00D478A4" w:rsidRPr="007F2770" w:rsidRDefault="00D478A4" w:rsidP="00D478A4">
      <w:pPr>
        <w:pStyle w:val="B1"/>
      </w:pPr>
      <w:r w:rsidRPr="007F2770">
        <w:t>c)</w:t>
      </w:r>
      <w:r w:rsidRPr="007F2770">
        <w:tab/>
        <w:t xml:space="preserve">during a service request procedure for a UE that has an emergency PDU session if no </w:t>
      </w:r>
      <w:r w:rsidR="00CF7EB9" w:rsidRPr="007F2770">
        <w:t xml:space="preserve">valid </w:t>
      </w:r>
      <w:r w:rsidRPr="007F2770">
        <w:t>5G NAS security context is available; or</w:t>
      </w:r>
    </w:p>
    <w:p w14:paraId="50C45053" w14:textId="2CDE496E" w:rsidR="00D478A4" w:rsidRPr="007F2770" w:rsidRDefault="00D478A4" w:rsidP="00D478A4">
      <w:pPr>
        <w:pStyle w:val="B1"/>
      </w:pPr>
      <w:r w:rsidRPr="007F2770">
        <w:t>d)</w:t>
      </w:r>
      <w:r w:rsidRPr="007F2770">
        <w:tab/>
        <w:t xml:space="preserve">after a failed primary authentication and key agreement procedure for a UE that has an emergency PDU session or is establishing an emergency PDU session, if continued usage of a </w:t>
      </w:r>
      <w:r w:rsidR="00CF7EB9" w:rsidRPr="007F2770">
        <w:t xml:space="preserve">valid </w:t>
      </w:r>
      <w:r w:rsidRPr="007F2770">
        <w:t>5G NAS security context is not possible.</w:t>
      </w:r>
    </w:p>
    <w:p w14:paraId="164A5114" w14:textId="77777777" w:rsidR="001C26E0" w:rsidRPr="007F2770" w:rsidRDefault="001C26E0" w:rsidP="001C26E0">
      <w:r w:rsidRPr="007F2770">
        <w:t xml:space="preserve">When the AMF sends the SECURITY MODE COMMAND message including an ngKSI value in the </w:t>
      </w:r>
      <w:r w:rsidR="00A21368" w:rsidRPr="007F2770">
        <w:t>ngKSI</w:t>
      </w:r>
      <w:r w:rsidRPr="007F2770">
        <w:t xml:space="preserve"> IE set to "000" and 5G-IA0 and 5G-EA0 as the selected NAS security algorithms, if:</w:t>
      </w:r>
    </w:p>
    <w:p w14:paraId="3C152656" w14:textId="77777777" w:rsidR="001C26E0" w:rsidRPr="007F2770" w:rsidRDefault="001C26E0" w:rsidP="00CF661E">
      <w:pPr>
        <w:pStyle w:val="B1"/>
      </w:pPr>
      <w:r w:rsidRPr="007F2770">
        <w:t>a)</w:t>
      </w:r>
      <w:r w:rsidRPr="007F2770">
        <w:tab/>
      </w:r>
      <w:r w:rsidRPr="007F2770">
        <w:rPr>
          <w:rFonts w:eastAsia="Malgun Gothic"/>
        </w:rPr>
        <w:t>the AMF supports N26 interface;</w:t>
      </w:r>
    </w:p>
    <w:p w14:paraId="126C8251" w14:textId="77777777" w:rsidR="001C26E0" w:rsidRPr="007F2770" w:rsidRDefault="001C26E0" w:rsidP="00CF661E">
      <w:pPr>
        <w:pStyle w:val="B1"/>
      </w:pPr>
      <w:r w:rsidRPr="007F2770">
        <w:t>b)</w:t>
      </w:r>
      <w:r w:rsidRPr="007F2770">
        <w:tab/>
        <w:t xml:space="preserve">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 and</w:t>
      </w:r>
    </w:p>
    <w:p w14:paraId="67D0256E" w14:textId="77777777" w:rsidR="001C26E0" w:rsidRPr="007F2770" w:rsidRDefault="001C26E0" w:rsidP="00CF661E">
      <w:pPr>
        <w:pStyle w:val="B1"/>
      </w:pPr>
      <w:r w:rsidRPr="007F2770">
        <w:t>c)</w:t>
      </w:r>
      <w:r w:rsidRPr="007F2770">
        <w:tab/>
        <w:t>the security mode control procedure is initiated during an initial registration procedure for emergency services, during a registration procedure for mobility and periodic registration update for a UE that has an emergency PDU session, or during a service request procedure for a UE that has an emergency PDU session</w:t>
      </w:r>
      <w:r w:rsidR="00AE51F6" w:rsidRPr="007F2770">
        <w:t>,</w:t>
      </w:r>
    </w:p>
    <w:p w14:paraId="3738DC28" w14:textId="77777777" w:rsidR="001C26E0" w:rsidRPr="007F2770" w:rsidRDefault="001C26E0" w:rsidP="001C26E0">
      <w:r w:rsidRPr="007F2770">
        <w:t xml:space="preserve">the SECURITY MODE COMMAND message shall also include the Selected EPS NAS security algorithms IE. The selected EPS NAS security algorithms shall be set to </w:t>
      </w:r>
      <w:r w:rsidRPr="007F2770">
        <w:rPr>
          <w:lang w:eastAsia="ko-KR"/>
        </w:rPr>
        <w:t>E</w:t>
      </w:r>
      <w:r w:rsidRPr="007F2770">
        <w:t>IA0</w:t>
      </w:r>
      <w:r w:rsidRPr="007F2770">
        <w:rPr>
          <w:rFonts w:hint="eastAsia"/>
          <w:lang w:eastAsia="ko-KR"/>
        </w:rPr>
        <w:t xml:space="preserve"> </w:t>
      </w:r>
      <w:r w:rsidRPr="007F2770">
        <w:rPr>
          <w:lang w:eastAsia="ko-KR"/>
        </w:rPr>
        <w:t xml:space="preserve">and </w:t>
      </w:r>
      <w:r w:rsidRPr="007F2770">
        <w:t>EEA0.</w:t>
      </w:r>
    </w:p>
    <w:p w14:paraId="1B62B34A" w14:textId="77777777" w:rsidR="00D478A4" w:rsidRPr="007F2770" w:rsidRDefault="00D478A4" w:rsidP="00D478A4">
      <w:r w:rsidRPr="007F2770">
        <w:t xml:space="preserve">The UE shall process a SECURITY MODE COMMAND message including an ngKSI value in the </w:t>
      </w:r>
      <w:r w:rsidR="00A21368" w:rsidRPr="007F2770">
        <w:t>ngKSI</w:t>
      </w:r>
      <w:r w:rsidRPr="007F2770">
        <w:t xml:space="preserve"> IE set to "000" and 5G-IA0 and 5G-EA0 as the selected NAS security algorithms and, if accepted, create a locally generated K</w:t>
      </w:r>
      <w:r w:rsidRPr="007F2770">
        <w:rPr>
          <w:vertAlign w:val="subscript"/>
        </w:rPr>
        <w:t>AMF</w:t>
      </w:r>
      <w:r w:rsidRPr="007F2770">
        <w:t xml:space="preserve"> when the security mode control procedure is initiated:</w:t>
      </w:r>
    </w:p>
    <w:p w14:paraId="3484DFAC" w14:textId="77777777" w:rsidR="00D478A4" w:rsidRPr="007F2770" w:rsidRDefault="00D478A4" w:rsidP="00D478A4">
      <w:pPr>
        <w:pStyle w:val="B1"/>
      </w:pPr>
      <w:r w:rsidRPr="007F2770">
        <w:t>a)</w:t>
      </w:r>
      <w:r w:rsidRPr="007F2770">
        <w:tab/>
        <w:t>during an initial registration procedure for emergency services;</w:t>
      </w:r>
    </w:p>
    <w:p w14:paraId="68858F64" w14:textId="77777777" w:rsidR="00D478A4" w:rsidRPr="007F2770" w:rsidRDefault="00D478A4" w:rsidP="00D478A4">
      <w:pPr>
        <w:pStyle w:val="B1"/>
      </w:pPr>
      <w:r w:rsidRPr="007F2770">
        <w:t>b)</w:t>
      </w:r>
      <w:r w:rsidRPr="007F2770">
        <w:tab/>
        <w:t>during a registration procedure for mobility and periodic registration update for a UE that has an emergency PDU session;</w:t>
      </w:r>
    </w:p>
    <w:p w14:paraId="66DADB39" w14:textId="77777777" w:rsidR="00D478A4" w:rsidRPr="007F2770" w:rsidRDefault="00D478A4" w:rsidP="00D478A4">
      <w:pPr>
        <w:pStyle w:val="B1"/>
      </w:pPr>
      <w:r w:rsidRPr="007F2770">
        <w:t>c)</w:t>
      </w:r>
      <w:r w:rsidRPr="007F2770">
        <w:tab/>
        <w:t>during a service request procedure for a UE that has an emergency PDU session; or</w:t>
      </w:r>
    </w:p>
    <w:p w14:paraId="7519091F" w14:textId="66B3BCAD" w:rsidR="00D478A4" w:rsidRPr="007F2770" w:rsidRDefault="00D478A4" w:rsidP="00D478A4">
      <w:pPr>
        <w:pStyle w:val="B1"/>
      </w:pPr>
      <w:r w:rsidRPr="007F2770">
        <w:t>d)</w:t>
      </w:r>
      <w:r w:rsidRPr="007F2770">
        <w:tab/>
        <w:t>after a primary authentication and key agreement procedure for a UE that has an emergency PDU session or is establishing an emergency PDU session.</w:t>
      </w:r>
    </w:p>
    <w:p w14:paraId="5C7FEE49" w14:textId="77777777" w:rsidR="00D478A4" w:rsidRPr="007F2770" w:rsidRDefault="00D478A4" w:rsidP="00D478A4">
      <w:pPr>
        <w:pStyle w:val="NO"/>
      </w:pPr>
      <w:r w:rsidRPr="007F2770">
        <w:t>NOTE 1:</w:t>
      </w:r>
      <w:r w:rsidRPr="007F2770">
        <w:tab/>
        <w:t>The process for creation of the locally generated K</w:t>
      </w:r>
      <w:r w:rsidRPr="007F2770">
        <w:rPr>
          <w:vertAlign w:val="subscript"/>
        </w:rPr>
        <w:t>AMF</w:t>
      </w:r>
      <w:r w:rsidRPr="007F2770">
        <w:t xml:space="preserve"> by the AMF and the UE is implementation dependent. The K</w:t>
      </w:r>
      <w:r w:rsidRPr="007F2770">
        <w:rPr>
          <w:vertAlign w:val="subscript"/>
        </w:rPr>
        <w:t>AMF</w:t>
      </w:r>
      <w:r w:rsidRPr="007F2770">
        <w:t xml:space="preserve"> is specified in 3GPP TS 33.501 [24].</w:t>
      </w:r>
    </w:p>
    <w:p w14:paraId="32E54275" w14:textId="77777777" w:rsidR="00BE35FA" w:rsidRPr="007F2770" w:rsidRDefault="00057D2E" w:rsidP="00057D2E">
      <w:r w:rsidRPr="007F2770">
        <w:t xml:space="preserve">Upon receipt of a REGISTRATION REQUEST message, if the AMF does not have the valid current 5G </w:t>
      </w:r>
      <w:r w:rsidR="005E0DA0" w:rsidRPr="007F2770">
        <w:t xml:space="preserve">NAS </w:t>
      </w:r>
      <w:r w:rsidRPr="007F2770">
        <w:t xml:space="preserve">security context indicated by the UE, the AMF shall </w:t>
      </w:r>
      <w:r w:rsidR="00BE35FA" w:rsidRPr="007F2770">
        <w:t>either:</w:t>
      </w:r>
    </w:p>
    <w:p w14:paraId="2033577A" w14:textId="77777777" w:rsidR="00057D2E" w:rsidRPr="007F2770" w:rsidRDefault="00BE35FA" w:rsidP="004B11B4">
      <w:pPr>
        <w:pStyle w:val="B1"/>
      </w:pPr>
      <w:r w:rsidRPr="007F2770">
        <w:t>a)</w:t>
      </w:r>
      <w:r w:rsidRPr="007F2770">
        <w:tab/>
      </w:r>
      <w:r w:rsidR="00057D2E" w:rsidRPr="007F2770">
        <w:t xml:space="preserve">indicate the use of the new mapped 5G </w:t>
      </w:r>
      <w:r w:rsidR="000E4ED2" w:rsidRPr="007F2770">
        <w:t xml:space="preserve">NAS </w:t>
      </w:r>
      <w:r w:rsidR="00057D2E" w:rsidRPr="007F2770">
        <w:t>security context to the UE by setting the type of security context flag</w:t>
      </w:r>
      <w:r w:rsidR="00057D2E" w:rsidRPr="007F2770">
        <w:rPr>
          <w:rFonts w:hint="eastAsia"/>
          <w:lang w:eastAsia="ko-KR"/>
        </w:rPr>
        <w:t xml:space="preserve"> in the </w:t>
      </w:r>
      <w:r w:rsidR="00A21368" w:rsidRPr="007F2770">
        <w:t>ngKSI</w:t>
      </w:r>
      <w:r w:rsidR="00057D2E" w:rsidRPr="007F2770">
        <w:rPr>
          <w:rFonts w:hint="eastAsia"/>
          <w:lang w:eastAsia="ko-KR"/>
        </w:rPr>
        <w:t xml:space="preserve"> IE</w:t>
      </w:r>
      <w:r w:rsidR="00057D2E" w:rsidRPr="007F2770">
        <w:t xml:space="preserve"> to "mapped security context" and the KSI value related to the security context of the source system</w:t>
      </w:r>
      <w:r w:rsidRPr="007F2770">
        <w:t>; or</w:t>
      </w:r>
    </w:p>
    <w:p w14:paraId="6CAF960B" w14:textId="77777777" w:rsidR="00BE35FA" w:rsidRPr="007F2770" w:rsidRDefault="00BE35FA" w:rsidP="00BE35FA">
      <w:pPr>
        <w:pStyle w:val="B1"/>
      </w:pPr>
      <w:r w:rsidRPr="007F2770">
        <w:t>b)</w:t>
      </w:r>
      <w:r w:rsidRPr="007F2770">
        <w:tab/>
        <w:t xml:space="preserve">set the ngKSI value </w:t>
      </w:r>
      <w:r w:rsidR="00A21368" w:rsidRPr="007F2770">
        <w:t xml:space="preserve">to </w:t>
      </w:r>
      <w:r w:rsidRPr="007F2770">
        <w:t xml:space="preserve">"000" in the </w:t>
      </w:r>
      <w:r w:rsidR="00A21368" w:rsidRPr="007F2770">
        <w:t>ngKSI</w:t>
      </w:r>
      <w:r w:rsidRPr="007F2770">
        <w:t xml:space="preserve"> IE if the AMF sets 5G-IA0 and 5G-EA0 as the selected NAS security algorithms for a UE that has an emergency PDU session.</w:t>
      </w:r>
    </w:p>
    <w:p w14:paraId="271C2314" w14:textId="7E4781B9" w:rsidR="00177610" w:rsidRPr="007F2770" w:rsidRDefault="00177610" w:rsidP="00377184">
      <w:r w:rsidRPr="007F2770">
        <w:t xml:space="preserve">Upon receipt of a REGISTRATION REQUEST message, if the AMF has the valid current 5G NAS security context indicated by the UE, </w:t>
      </w:r>
      <w:r w:rsidRPr="007F2770">
        <w:rPr>
          <w:rFonts w:eastAsia="Malgun Gothic"/>
        </w:rPr>
        <w:t>the AMF 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F77EF0" w:rsidRPr="007F2770">
        <w:t xml:space="preserve"> and the UE is not registered for disaster roaming</w:t>
      </w:r>
      <w:r w:rsidR="008A227D" w:rsidRPr="007F2770">
        <w:t xml:space="preserve"> services</w:t>
      </w:r>
      <w:r w:rsidRPr="007F2770">
        <w:t>, the AMF shall check whether the selected EPS NAS security algorithms was successfully provided to the UE. If not, the AMF shall initiate the NAS security mode control procedure by sending a SECURITY MODE COMMAND message with the Selected EPS NAS security algorithms IE to the UE.</w:t>
      </w:r>
    </w:p>
    <w:p w14:paraId="7D7A6C23" w14:textId="77777777" w:rsidR="00057D2E" w:rsidRPr="007F2770" w:rsidRDefault="00057D2E" w:rsidP="00057D2E">
      <w:r w:rsidRPr="007F2770">
        <w:t xml:space="preserve">While having a </w:t>
      </w:r>
      <w:r w:rsidRPr="007F2770">
        <w:rPr>
          <w:rFonts w:hint="eastAsia"/>
          <w:lang w:eastAsia="ko-KR"/>
        </w:rPr>
        <w:t xml:space="preserve">current </w:t>
      </w:r>
      <w:r w:rsidRPr="007F2770">
        <w:rPr>
          <w:lang w:eastAsia="ko-KR"/>
        </w:rPr>
        <w:t>mapped 5G</w:t>
      </w:r>
      <w:r w:rsidRPr="007F2770">
        <w:t xml:space="preserve"> </w:t>
      </w:r>
      <w:r w:rsidR="009C7C9A" w:rsidRPr="007F2770">
        <w:t xml:space="preserve">NAS </w:t>
      </w:r>
      <w:r w:rsidRPr="007F2770">
        <w:t xml:space="preserve">security context with the UE, if the AMF </w:t>
      </w:r>
      <w:r w:rsidR="00B51475" w:rsidRPr="007F2770">
        <w:t>needs</w:t>
      </w:r>
      <w:r w:rsidRPr="007F2770">
        <w:t xml:space="preserve"> to take the native 5G </w:t>
      </w:r>
      <w:r w:rsidR="009C7C9A" w:rsidRPr="007F2770">
        <w:t xml:space="preserve">NAS </w:t>
      </w:r>
      <w:r w:rsidRPr="007F2770">
        <w:t xml:space="preserve">security context into use, the AMF shall include the ngKSI that indicates the native 5G </w:t>
      </w:r>
      <w:r w:rsidR="008C5A17" w:rsidRPr="007F2770">
        <w:t xml:space="preserve">NAS </w:t>
      </w:r>
      <w:r w:rsidRPr="007F2770">
        <w:t>security context in the SECURITY MODE COMMAND message.</w:t>
      </w:r>
    </w:p>
    <w:p w14:paraId="5C936B8E" w14:textId="77777777" w:rsidR="00057D2E" w:rsidRPr="007F2770" w:rsidRDefault="00057D2E" w:rsidP="00057D2E">
      <w:r w:rsidRPr="007F2770">
        <w:t>The AMF shall include the replayed security capabilities of the UE (including the security capabilities with regard to NAS, RRC and UP (user</w:t>
      </w:r>
      <w:r w:rsidR="004A659F" w:rsidRPr="007F2770">
        <w:t xml:space="preserve"> </w:t>
      </w:r>
      <w:r w:rsidRPr="007F2770">
        <w:t>plane) ciphering as well as NAS and RRC integrity, and other possible target network security capabilities, i.e. E-UTRAN if the UE included them in the message to network), the selected 5GS ciphering and integrity algorithms and the ngKSI.</w:t>
      </w:r>
    </w:p>
    <w:p w14:paraId="1E9215B5" w14:textId="77777777" w:rsidR="00670ACF" w:rsidRPr="007F2770" w:rsidRDefault="00670ACF" w:rsidP="00670ACF">
      <w:r w:rsidRPr="007F2770">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rsidRPr="007F2770">
        <w:t>into use the UE's current 5G NAS security context over the other access that the UE is registering. In this case, SECURITY MODE COMMAND message is not sent to the UE.</w:t>
      </w:r>
    </w:p>
    <w:p w14:paraId="6557828A" w14:textId="77777777" w:rsidR="002E55E7" w:rsidRPr="007F2770" w:rsidRDefault="002E55E7" w:rsidP="002E55E7">
      <w:pPr>
        <w:rPr>
          <w:lang w:eastAsia="ko-KR"/>
        </w:rPr>
      </w:pPr>
      <w:r w:rsidRPr="007F2770">
        <w:rPr>
          <w:rFonts w:hint="eastAsia"/>
          <w:lang w:eastAsia="ko-KR"/>
        </w:rPr>
        <w:t xml:space="preserve">If the UE is </w:t>
      </w:r>
      <w:r w:rsidR="00122A89" w:rsidRPr="007F2770">
        <w:rPr>
          <w:rFonts w:hint="eastAsia"/>
          <w:lang w:eastAsia="ko-KR"/>
        </w:rPr>
        <w:t xml:space="preserve">registered </w:t>
      </w:r>
      <w:r w:rsidRPr="007F2770">
        <w:rPr>
          <w:rFonts w:hint="eastAsia"/>
          <w:lang w:eastAsia="ko-KR"/>
        </w:rPr>
        <w:t xml:space="preserve">to the same AMF and the </w:t>
      </w:r>
      <w:r w:rsidRPr="007F2770">
        <w:rPr>
          <w:lang w:eastAsia="ko-KR"/>
        </w:rPr>
        <w:t>same</w:t>
      </w:r>
      <w:r w:rsidRPr="007F2770">
        <w:rPr>
          <w:rFonts w:hint="eastAsia"/>
          <w:lang w:eastAsia="ko-KR"/>
        </w:rPr>
        <w:t xml:space="preserve"> PLMN </w:t>
      </w:r>
      <w:r w:rsidR="00122A89" w:rsidRPr="007F2770">
        <w:rPr>
          <w:rFonts w:hint="eastAsia"/>
          <w:lang w:eastAsia="ko-KR"/>
        </w:rPr>
        <w:t>over</w:t>
      </w:r>
      <w:r w:rsidRPr="007F2770">
        <w:rPr>
          <w:rFonts w:hint="eastAsia"/>
          <w:lang w:eastAsia="ko-KR"/>
        </w:rPr>
        <w:t xml:space="preserve"> both 3GPP access and non</w:t>
      </w:r>
      <w:r w:rsidR="00122A89" w:rsidRPr="007F2770">
        <w:rPr>
          <w:rFonts w:hint="eastAsia"/>
          <w:lang w:eastAsia="ko-KR"/>
        </w:rPr>
        <w:t>-</w:t>
      </w:r>
      <w:r w:rsidRPr="007F2770">
        <w:rPr>
          <w:rFonts w:hint="eastAsia"/>
          <w:lang w:eastAsia="ko-KR"/>
        </w:rPr>
        <w:t xml:space="preserve">3GPP access, </w:t>
      </w:r>
      <w:r w:rsidR="00245D53" w:rsidRPr="007F2770">
        <w:rPr>
          <w:lang w:eastAsia="ko-KR"/>
        </w:rPr>
        <w:t>and the UE is in 5GMM-CONNECTED mode over both the 3GPP and non-3GPP accesses,</w:t>
      </w:r>
      <w:r w:rsidR="00245D53" w:rsidRPr="007F2770">
        <w:rPr>
          <w:rFonts w:hint="eastAsia"/>
          <w:lang w:eastAsia="ko-KR"/>
        </w:rPr>
        <w:t xml:space="preserve"> </w:t>
      </w:r>
      <w:r w:rsidRPr="007F2770">
        <w:rPr>
          <w:rFonts w:hint="eastAsia"/>
          <w:lang w:eastAsia="ko-KR"/>
        </w:rPr>
        <w:t xml:space="preserve">then </w:t>
      </w:r>
      <w:r w:rsidR="00670ACF" w:rsidRPr="007F2770">
        <w:rPr>
          <w:lang w:eastAsia="ko-KR"/>
        </w:rPr>
        <w:t xml:space="preserve">at any time </w:t>
      </w:r>
      <w:r w:rsidRPr="007F2770">
        <w:rPr>
          <w:rFonts w:hint="eastAsia"/>
          <w:lang w:eastAsia="ko-KR"/>
        </w:rPr>
        <w:t xml:space="preserve">the </w:t>
      </w:r>
      <w:r w:rsidR="00670ACF" w:rsidRPr="007F2770">
        <w:rPr>
          <w:lang w:eastAsia="ko-KR"/>
        </w:rPr>
        <w:t xml:space="preserve">primary </w:t>
      </w:r>
      <w:r w:rsidRPr="007F2770">
        <w:rPr>
          <w:rFonts w:hint="eastAsia"/>
          <w:lang w:eastAsia="ko-KR"/>
        </w:rPr>
        <w:t xml:space="preserve">authentication </w:t>
      </w:r>
      <w:r w:rsidR="00670ACF" w:rsidRPr="007F2770">
        <w:rPr>
          <w:lang w:eastAsia="ko-KR"/>
        </w:rPr>
        <w:t xml:space="preserve">and key agreement </w:t>
      </w:r>
      <w:r w:rsidRPr="007F2770">
        <w:rPr>
          <w:rFonts w:hint="eastAsia"/>
          <w:lang w:eastAsia="ko-KR"/>
        </w:rPr>
        <w:t xml:space="preserve">procedure </w:t>
      </w:r>
      <w:r w:rsidR="00670ACF" w:rsidRPr="007F2770">
        <w:rPr>
          <w:lang w:eastAsia="ko-KR"/>
        </w:rPr>
        <w:t>has successfully completed over</w:t>
      </w:r>
      <w:r w:rsidRPr="007F2770">
        <w:rPr>
          <w:rFonts w:hint="eastAsia"/>
          <w:lang w:eastAsia="ko-KR"/>
        </w:rPr>
        <w:t>:</w:t>
      </w:r>
    </w:p>
    <w:p w14:paraId="6937D467" w14:textId="77777777" w:rsidR="002E55E7" w:rsidRPr="007F2770" w:rsidRDefault="00447DDB" w:rsidP="005F7EB0">
      <w:pPr>
        <w:pStyle w:val="B1"/>
      </w:pPr>
      <w:r w:rsidRPr="007F2770">
        <w:t>a)</w:t>
      </w:r>
      <w:r w:rsidR="002E55E7" w:rsidRPr="007F2770">
        <w:tab/>
      </w:r>
      <w:r w:rsidR="002E55E7" w:rsidRPr="007F2770">
        <w:rPr>
          <w:rFonts w:hint="eastAsia"/>
        </w:rPr>
        <w:t xml:space="preserve">the 3GPP access, </w:t>
      </w:r>
      <w:r w:rsidR="00122A89" w:rsidRPr="007F2770">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 xml:space="preserve"> or</w:t>
      </w:r>
    </w:p>
    <w:p w14:paraId="1DDC5F51" w14:textId="77777777" w:rsidR="002E55E7" w:rsidRPr="007F2770" w:rsidRDefault="00447DDB" w:rsidP="002E55E7">
      <w:pPr>
        <w:pStyle w:val="B1"/>
      </w:pPr>
      <w:r w:rsidRPr="007F2770">
        <w:t>b)</w:t>
      </w:r>
      <w:r w:rsidR="002E55E7" w:rsidRPr="007F2770">
        <w:tab/>
      </w:r>
      <w:r w:rsidR="002E55E7" w:rsidRPr="007F2770">
        <w:rPr>
          <w:rFonts w:hint="eastAsia"/>
        </w:rPr>
        <w:t>the non</w:t>
      </w:r>
      <w:r w:rsidR="00CF685A" w:rsidRPr="007F2770">
        <w:t>-</w:t>
      </w:r>
      <w:r w:rsidR="002E55E7" w:rsidRPr="007F2770">
        <w:rPr>
          <w:rFonts w:hint="eastAsia"/>
        </w:rPr>
        <w:t xml:space="preserve">3GPP access, </w:t>
      </w:r>
      <w:r w:rsidR="00122A89" w:rsidRPr="007F2770">
        <w:rPr>
          <w:rFonts w:hint="eastAsia"/>
          <w:lang w:eastAsia="ko-KR"/>
        </w:rPr>
        <w:t>the AMF includes the ngKSI in the SECURITY MODE COMMAND message over the non-</w:t>
      </w:r>
      <w:r w:rsidR="00122A89" w:rsidRPr="007F2770">
        <w:rPr>
          <w:lang w:eastAsia="ko-KR"/>
        </w:rPr>
        <w:t xml:space="preserve">3GPP access. </w:t>
      </w:r>
      <w:r w:rsidR="00122A89" w:rsidRPr="007F2770">
        <w:rPr>
          <w:rFonts w:hint="eastAsia"/>
          <w:lang w:eastAsia="ko-KR"/>
        </w:rPr>
        <w:t xml:space="preserve">When the AMF sends the SECURITY MODE COMMAND message to UE over the 3GPP access to take into use the new 5G NAS security context, </w:t>
      </w:r>
      <w:r w:rsidR="002E55E7" w:rsidRPr="007F2770">
        <w:rPr>
          <w:rFonts w:hint="eastAsia"/>
        </w:rPr>
        <w:t xml:space="preserve">the AMF </w:t>
      </w:r>
      <w:r w:rsidR="00122A89" w:rsidRPr="007F2770">
        <w:rPr>
          <w:rFonts w:hint="eastAsia"/>
          <w:lang w:eastAsia="ko-KR"/>
        </w:rPr>
        <w:t xml:space="preserve">shall </w:t>
      </w:r>
      <w:r w:rsidR="002E55E7" w:rsidRPr="007F2770">
        <w:rPr>
          <w:rFonts w:hint="eastAsia"/>
        </w:rPr>
        <w:t>include the</w:t>
      </w:r>
      <w:r w:rsidR="00122A89" w:rsidRPr="007F2770">
        <w:rPr>
          <w:rFonts w:hint="eastAsia"/>
          <w:lang w:eastAsia="ko-KR"/>
        </w:rPr>
        <w:t xml:space="preserve"> same</w:t>
      </w:r>
      <w:r w:rsidR="002E55E7" w:rsidRPr="007F2770">
        <w:rPr>
          <w:rFonts w:hint="eastAsia"/>
        </w:rPr>
        <w:t xml:space="preserve"> ngKSI in the SECURITY MODE COMMAND message </w:t>
      </w:r>
      <w:r w:rsidR="00122A89" w:rsidRPr="007F2770">
        <w:rPr>
          <w:rFonts w:hint="eastAsia"/>
          <w:lang w:eastAsia="ko-KR"/>
        </w:rPr>
        <w:t xml:space="preserve">to </w:t>
      </w:r>
      <w:r w:rsidR="002E55E7" w:rsidRPr="007F2770">
        <w:rPr>
          <w:rFonts w:hint="eastAsia"/>
        </w:rPr>
        <w:t xml:space="preserve">identify the </w:t>
      </w:r>
      <w:r w:rsidR="00122A89" w:rsidRPr="007F2770">
        <w:rPr>
          <w:rFonts w:hint="eastAsia"/>
          <w:lang w:eastAsia="ko-KR"/>
        </w:rPr>
        <w:t xml:space="preserve">new </w:t>
      </w:r>
      <w:r w:rsidR="002E55E7" w:rsidRPr="007F2770">
        <w:rPr>
          <w:rFonts w:hint="eastAsia"/>
        </w:rPr>
        <w:t>5G NAS security context</w:t>
      </w:r>
      <w:r w:rsidR="00122A89" w:rsidRPr="007F2770">
        <w:rPr>
          <w:rFonts w:hint="eastAsia"/>
          <w:lang w:eastAsia="ko-KR"/>
        </w:rPr>
        <w:t>.</w:t>
      </w:r>
    </w:p>
    <w:p w14:paraId="2A416F7C" w14:textId="77777777" w:rsidR="00057D2E" w:rsidRPr="007F2770" w:rsidRDefault="00057D2E" w:rsidP="00057D2E">
      <w:pPr>
        <w:rPr>
          <w:rFonts w:eastAsia="MS Mincho"/>
        </w:rPr>
      </w:pPr>
      <w:r w:rsidRPr="007F2770">
        <w:rPr>
          <w:rFonts w:eastAsia="MS Mincho"/>
        </w:rPr>
        <w:t xml:space="preserve">The AMF may initiate a SECURITY MODE COMMAND in order to change the 5G security algorithms for a current 5G </w:t>
      </w:r>
      <w:r w:rsidR="009C7C9A" w:rsidRPr="007F2770">
        <w:rPr>
          <w:rFonts w:eastAsia="MS Mincho"/>
        </w:rPr>
        <w:t xml:space="preserve">NAS </w:t>
      </w:r>
      <w:r w:rsidRPr="007F2770">
        <w:rPr>
          <w:rFonts w:eastAsia="MS Mincho"/>
        </w:rPr>
        <w:t xml:space="preserve">security context already in use. The AMF re-derives the 5G NAS keys from </w:t>
      </w:r>
      <w:r w:rsidRPr="007F2770">
        <w:t>K</w:t>
      </w:r>
      <w:r w:rsidRPr="007F2770">
        <w:rPr>
          <w:vertAlign w:val="subscript"/>
        </w:rPr>
        <w:t>AMF</w:t>
      </w:r>
      <w:r w:rsidRPr="007F2770">
        <w:rPr>
          <w:rFonts w:eastAsia="MS Mincho"/>
        </w:rPr>
        <w:t xml:space="preserve"> with the new 5G algorithm identities as input and provides the new 5GS algorithm identities within the SECURITY MODE COMMAND message. </w:t>
      </w:r>
      <w:r w:rsidRPr="007F2770">
        <w:t xml:space="preserve">The AMF shall set the security header type of the message to "integrity protected with new 5G </w:t>
      </w:r>
      <w:r w:rsidR="009C7C9A" w:rsidRPr="007F2770">
        <w:t xml:space="preserve">NAS </w:t>
      </w:r>
      <w:r w:rsidRPr="007F2770">
        <w:t>security context".</w:t>
      </w:r>
    </w:p>
    <w:p w14:paraId="2B5E9F58" w14:textId="77777777" w:rsidR="009D677D" w:rsidRPr="007F2770" w:rsidRDefault="00057D2E" w:rsidP="009D677D">
      <w:r w:rsidRPr="007F2770">
        <w:t>If, during an ongoing registration procedure, the AMF is initiating a SECURITY MODE COMMAND (i.e. after receiving the REGISTRATION REQUEST message, but before sending a response to that message) and</w:t>
      </w:r>
      <w:r w:rsidR="009D677D" w:rsidRPr="007F2770">
        <w:t>:</w:t>
      </w:r>
    </w:p>
    <w:p w14:paraId="6813CEC1" w14:textId="77777777" w:rsidR="009D677D" w:rsidRPr="007F2770" w:rsidRDefault="009D677D" w:rsidP="0083064D">
      <w:pPr>
        <w:pStyle w:val="B1"/>
      </w:pPr>
      <w:r w:rsidRPr="007F2770">
        <w:t>a)</w:t>
      </w:r>
      <w:r w:rsidRPr="007F2770">
        <w:tab/>
      </w:r>
      <w:r w:rsidR="00057D2E" w:rsidRPr="007F2770">
        <w:t>the REGISTRATION REQUEST message does not successfully pass the integrity check at the AMF</w:t>
      </w:r>
      <w:r w:rsidRPr="007F2770">
        <w:t>; or</w:t>
      </w:r>
    </w:p>
    <w:p w14:paraId="5AEFAF82" w14:textId="77777777" w:rsidR="009D677D" w:rsidRPr="007F2770" w:rsidRDefault="009D677D" w:rsidP="0083064D">
      <w:pPr>
        <w:pStyle w:val="B1"/>
      </w:pPr>
      <w:r w:rsidRPr="007F2770">
        <w:t>b)</w:t>
      </w:r>
      <w:r w:rsidRPr="007F2770">
        <w:tab/>
        <w:t xml:space="preserve">the AMF can not decipher </w:t>
      </w:r>
      <w:r w:rsidRPr="007F2770">
        <w:rPr>
          <w:noProof/>
        </w:rPr>
        <w:t xml:space="preserve">the value part of </w:t>
      </w:r>
      <w:r w:rsidRPr="007F2770">
        <w:t>the NAS message container IE in the REGISTRATION REQUEST message;</w:t>
      </w:r>
    </w:p>
    <w:p w14:paraId="382CEF8F" w14:textId="03FDA1DD" w:rsidR="00057D2E" w:rsidRDefault="00057D2E" w:rsidP="009D677D">
      <w:pPr>
        <w:rPr>
          <w:ins w:id="3046" w:author="24.501_CR5374R1_(Rel-18)_SUECR" w:date="2023-06-29T17:23:00Z"/>
        </w:rPr>
      </w:pPr>
      <w:r w:rsidRPr="007F2770">
        <w:t xml:space="preserve">the AMF shall </w:t>
      </w:r>
      <w:r w:rsidR="00A06609" w:rsidRPr="007F2770">
        <w:t>include the Additional 5G security information IE with the RINMR bit set to "Retransmission of the initial NAS message requested"</w:t>
      </w:r>
      <w:r w:rsidRPr="007F2770">
        <w:t xml:space="preserve"> in the SECURITY MODE COMMAND message</w:t>
      </w:r>
      <w:r w:rsidR="00A06609" w:rsidRPr="007F2770">
        <w:t xml:space="preserve"> requesting the UE to send the entire REGISTRATION REQUEST message in the SECURITY MODE COMPLETE message as described in </w:t>
      </w:r>
      <w:r w:rsidR="00A06609" w:rsidRPr="007F2770">
        <w:rPr>
          <w:rFonts w:eastAsia="MS Mincho"/>
        </w:rPr>
        <w:t>3GPP TS 33.501 </w:t>
      </w:r>
      <w:r w:rsidR="00A06609" w:rsidRPr="007F2770">
        <w:rPr>
          <w:lang w:val="en-US"/>
        </w:rPr>
        <w:t>[24]</w:t>
      </w:r>
      <w:r w:rsidRPr="007F2770">
        <w:t>.</w:t>
      </w:r>
    </w:p>
    <w:p w14:paraId="38D812D8" w14:textId="77777777" w:rsidR="004F2C5A" w:rsidRPr="007F2770" w:rsidRDefault="004F2C5A" w:rsidP="004F2C5A">
      <w:pPr>
        <w:rPr>
          <w:ins w:id="3047" w:author="24.501_CR5374R1_(Rel-18)_SUECR" w:date="2023-06-29T17:23:00Z"/>
        </w:rPr>
      </w:pPr>
      <w:ins w:id="3048" w:author="24.501_CR5374R1_(Rel-18)_SUECR" w:date="2023-06-29T17:23:00Z">
        <w:r w:rsidRPr="007F2770">
          <w:t xml:space="preserve">If, during an ongoing </w:t>
        </w:r>
        <w:r>
          <w:t>de</w:t>
        </w:r>
        <w:r w:rsidRPr="007F2770">
          <w:t xml:space="preserve">registration procedure, the AMF is initiating a SECURITY MODE COMMAND (i.e. after receiving the </w:t>
        </w:r>
        <w:r>
          <w:t>DE</w:t>
        </w:r>
        <w:r w:rsidRPr="007F2770">
          <w:t>REGISTRATION REQUEST message, but before sending a response to that message) and:</w:t>
        </w:r>
      </w:ins>
    </w:p>
    <w:p w14:paraId="5457CA53" w14:textId="77777777" w:rsidR="004F2C5A" w:rsidRPr="007F2770" w:rsidRDefault="004F2C5A" w:rsidP="004F2C5A">
      <w:pPr>
        <w:pStyle w:val="B1"/>
        <w:rPr>
          <w:ins w:id="3049" w:author="24.501_CR5374R1_(Rel-18)_SUECR" w:date="2023-06-29T17:23:00Z"/>
        </w:rPr>
      </w:pPr>
      <w:ins w:id="3050" w:author="24.501_CR5374R1_(Rel-18)_SUECR" w:date="2023-06-29T17:23:00Z">
        <w:r w:rsidRPr="007F2770">
          <w:t>a)</w:t>
        </w:r>
        <w:r w:rsidRPr="007F2770">
          <w:tab/>
          <w:t xml:space="preserve">the </w:t>
        </w:r>
        <w:r>
          <w:t>DE</w:t>
        </w:r>
        <w:r w:rsidRPr="007F2770">
          <w:t>REGISTRATION REQUEST message does not successfully pass the integrity check at the AMF; or</w:t>
        </w:r>
      </w:ins>
    </w:p>
    <w:p w14:paraId="46F9B488" w14:textId="77777777" w:rsidR="004F2C5A" w:rsidRPr="007F2770" w:rsidRDefault="004F2C5A" w:rsidP="004F2C5A">
      <w:pPr>
        <w:pStyle w:val="B1"/>
        <w:rPr>
          <w:ins w:id="3051" w:author="24.501_CR5374R1_(Rel-18)_SUECR" w:date="2023-06-29T17:23:00Z"/>
        </w:rPr>
      </w:pPr>
      <w:ins w:id="3052" w:author="24.501_CR5374R1_(Rel-18)_SUECR" w:date="2023-06-29T17:23:00Z">
        <w:r w:rsidRPr="007F2770">
          <w:t>b)</w:t>
        </w:r>
        <w:r w:rsidRPr="007F2770">
          <w:tab/>
          <w:t xml:space="preserve">the AMF can not decipher </w:t>
        </w:r>
        <w:r w:rsidRPr="007F2770">
          <w:rPr>
            <w:noProof/>
          </w:rPr>
          <w:t xml:space="preserve">the value part of </w:t>
        </w:r>
        <w:r w:rsidRPr="007F2770">
          <w:t xml:space="preserve">the NAS message container IE in the </w:t>
        </w:r>
        <w:r>
          <w:t>DE</w:t>
        </w:r>
        <w:r w:rsidRPr="007F2770">
          <w:t>REGISTRATION REQUEST message;</w:t>
        </w:r>
      </w:ins>
    </w:p>
    <w:p w14:paraId="34375B0D" w14:textId="7F08CBF7" w:rsidR="004F2C5A" w:rsidRPr="007F2770" w:rsidRDefault="004F2C5A" w:rsidP="009D677D">
      <w:ins w:id="3053" w:author="24.501_CR5374R1_(Rel-18)_SUECR" w:date="2023-06-29T17:23:00Z">
        <w:r w:rsidRPr="007F2770">
          <w:t xml:space="preserve">the AMF shall include the Additional 5G security information IE with the RINMR bit set to "Retransmission of the initial NAS message requested" in the SECURITY MODE COMMAND message requesting the UE to send the entire </w:t>
        </w:r>
        <w:r>
          <w:t>DE</w:t>
        </w:r>
        <w:r w:rsidRPr="007F2770">
          <w:t xml:space="preserve">REGISTRATION REQUEST message in the SECURITY MODE COMPLETE message as described in </w:t>
        </w:r>
        <w:r w:rsidRPr="007F2770">
          <w:rPr>
            <w:rFonts w:eastAsia="MS Mincho"/>
          </w:rPr>
          <w:t>3GPP TS 33.501 </w:t>
        </w:r>
        <w:r w:rsidRPr="007F2770">
          <w:rPr>
            <w:lang w:val="en-US"/>
          </w:rPr>
          <w:t>[24]</w:t>
        </w:r>
        <w:r w:rsidRPr="007F2770">
          <w:t>.</w:t>
        </w:r>
      </w:ins>
    </w:p>
    <w:p w14:paraId="7E559D53" w14:textId="1DD10A30" w:rsidR="0073044E" w:rsidRPr="007F2770" w:rsidRDefault="0073044E" w:rsidP="0073044E">
      <w:pPr>
        <w:pStyle w:val="NO"/>
        <w:rPr>
          <w:rFonts w:eastAsia="MS Mincho"/>
        </w:rPr>
      </w:pPr>
      <w:r w:rsidRPr="007F2770">
        <w:t>NOTE 2</w:t>
      </w:r>
      <w:r w:rsidRPr="007F2770">
        <w:rPr>
          <w:rFonts w:eastAsia="MS Mincho"/>
        </w:rPr>
        <w:t>:</w:t>
      </w:r>
      <w:r w:rsidRPr="007F2770">
        <w:rPr>
          <w:rFonts w:eastAsia="MS Mincho"/>
        </w:rPr>
        <w:tab/>
        <w:t xml:space="preserve">The AMF uses the </w:t>
      </w:r>
      <w:r w:rsidRPr="007F2770">
        <w:t>UE security capability which was provided by the UE</w:t>
      </w:r>
      <w:r w:rsidRPr="007F2770">
        <w:rPr>
          <w:rFonts w:eastAsia="MS Mincho"/>
        </w:rPr>
        <w:t>.</w:t>
      </w:r>
    </w:p>
    <w:p w14:paraId="2EEF18EB" w14:textId="464C75F2" w:rsidR="00E404C1" w:rsidRPr="007F2770" w:rsidRDefault="00A06609" w:rsidP="00A06609">
      <w:r w:rsidRPr="007F2770">
        <w:t>If, during an ongoing service request procedure for a UE with an emergency PDU session, the AMF is initiating a SECURITY MODE COMMAND (i.e. after receiving the SERVICE REQUEST message</w:t>
      </w:r>
      <w:r w:rsidR="00E404C1" w:rsidRPr="007F2770">
        <w:t xml:space="preserve"> or the CONTROL PLANE SERVICE REQUEST message</w:t>
      </w:r>
      <w:r w:rsidRPr="007F2770">
        <w:t xml:space="preserve">, but before sending a response to that message) and the SERVICE REQUEST message </w:t>
      </w:r>
      <w:r w:rsidR="00E404C1" w:rsidRPr="007F2770">
        <w:t xml:space="preserve">or the CONTROL PLANE SERVICE REQUEST message </w:t>
      </w:r>
      <w:r w:rsidRPr="007F2770">
        <w:t>does not successfully pass the integrity check at the AMF, the AMF shall include the Additional 5G security information IE with the RINMR bit set to "Retransmission of the initial NAS message requested" in the SECURITY MODE COMMAND message requesting the UE to send the entire</w:t>
      </w:r>
      <w:r w:rsidR="00E404C1" w:rsidRPr="007F2770">
        <w:t>:</w:t>
      </w:r>
    </w:p>
    <w:p w14:paraId="259BAC4A" w14:textId="77777777" w:rsidR="00E404C1" w:rsidRPr="007F2770" w:rsidRDefault="00E404C1" w:rsidP="00E404C1">
      <w:pPr>
        <w:pStyle w:val="B1"/>
      </w:pPr>
      <w:r w:rsidRPr="007F2770">
        <w:t>a)</w:t>
      </w:r>
      <w:r w:rsidRPr="007F2770">
        <w:tab/>
      </w:r>
      <w:r w:rsidR="00A06609" w:rsidRPr="007F2770">
        <w:t>SERVICE REQUEST message</w:t>
      </w:r>
      <w:r w:rsidRPr="007F2770">
        <w:t>; or</w:t>
      </w:r>
    </w:p>
    <w:p w14:paraId="602D6035" w14:textId="77777777" w:rsidR="00E404C1" w:rsidRPr="007F2770" w:rsidRDefault="00E404C1" w:rsidP="00E404C1">
      <w:pPr>
        <w:pStyle w:val="B1"/>
      </w:pPr>
      <w:r w:rsidRPr="007F2770">
        <w:t>b)</w:t>
      </w:r>
      <w:r w:rsidRPr="007F2770">
        <w:tab/>
        <w:t>CONTROL PLANE SERVICE REQUEST message excluding non-cleartext IEs, except the Uplink data status IE if needed (see subclause 5.4.2.3);</w:t>
      </w:r>
    </w:p>
    <w:p w14:paraId="47D0BC7A" w14:textId="77777777" w:rsidR="00A06609" w:rsidRPr="007F2770" w:rsidRDefault="00A06609" w:rsidP="00E404C1">
      <w:r w:rsidRPr="007F2770">
        <w:t xml:space="preserve">in the SECURITY MODE COMPLETE message as described in </w:t>
      </w:r>
      <w:r w:rsidRPr="007F2770">
        <w:rPr>
          <w:rFonts w:eastAsia="MS Mincho"/>
        </w:rPr>
        <w:t>3GPP TS 33.501 </w:t>
      </w:r>
      <w:r w:rsidRPr="007F2770">
        <w:rPr>
          <w:lang w:val="en-US"/>
        </w:rPr>
        <w:t>[24]</w:t>
      </w:r>
      <w:r w:rsidRPr="007F2770">
        <w:t>.</w:t>
      </w:r>
    </w:p>
    <w:p w14:paraId="2DDB6B63" w14:textId="77777777" w:rsidR="00057D2E" w:rsidRPr="007F2770" w:rsidRDefault="00057D2E" w:rsidP="00057D2E">
      <w:r w:rsidRPr="007F2770">
        <w:t>Additionally, the AMF may request the UE to include its IMEISV in the SECURITY MODE COMPLETE message.</w:t>
      </w:r>
    </w:p>
    <w:p w14:paraId="55B3915A" w14:textId="1715382D" w:rsidR="00F06788" w:rsidRPr="007F2770" w:rsidRDefault="00F06788" w:rsidP="00F06788">
      <w:r w:rsidRPr="007F2770">
        <w:t xml:space="preserve">If </w:t>
      </w:r>
      <w:r w:rsidR="00CF7EB9" w:rsidRPr="007F2770">
        <w:t xml:space="preserve">the AMF </w:t>
      </w:r>
      <w:r w:rsidR="00DC1042" w:rsidRPr="007F2770">
        <w:rPr>
          <w:rFonts w:eastAsia="Malgun Gothic"/>
        </w:rPr>
        <w:t>supports N26 interface</w:t>
      </w:r>
      <w:r w:rsidRPr="007F2770" w:rsidDel="00493FFF">
        <w:t xml:space="preserve"> </w:t>
      </w:r>
      <w:r w:rsidRPr="007F2770">
        <w:t xml:space="preserve">and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DF3968" w:rsidRPr="007F2770">
        <w:t xml:space="preserve"> and the AMF needs to provide the selected EPS NAS security algorithms to the UE</w:t>
      </w:r>
      <w:r w:rsidRPr="007F2770">
        <w:t>, the AMF shall select ciphering and integrity algorithms to be used in the EPS and indicate them to the UE via the Selected EPS NAS security algorithms IE in the SECURITY MODE COMMAND message.</w:t>
      </w:r>
    </w:p>
    <w:p w14:paraId="64DC021C" w14:textId="00B02421" w:rsidR="00057D2E" w:rsidRPr="007F2770" w:rsidRDefault="00057D2E" w:rsidP="00057D2E">
      <w:pPr>
        <w:pStyle w:val="NO"/>
      </w:pPr>
      <w:r w:rsidRPr="007F2770">
        <w:t>NOTE </w:t>
      </w:r>
      <w:r w:rsidR="0073044E" w:rsidRPr="007F2770">
        <w:t>3</w:t>
      </w:r>
      <w:r w:rsidRPr="007F2770">
        <w:t>:</w:t>
      </w:r>
      <w:r w:rsidRPr="007F2770">
        <w:tab/>
        <w:t xml:space="preserve">The AS and NAS security capabilities </w:t>
      </w:r>
      <w:r w:rsidR="00A1246A" w:rsidRPr="007F2770">
        <w:t>are</w:t>
      </w:r>
      <w:r w:rsidRPr="007F2770">
        <w:t xml:space="preserve"> the same, i.e. if the UE supports one algorithm for NAS, the same algorithm is also supported for AS.</w:t>
      </w:r>
    </w:p>
    <w:p w14:paraId="6749D2E6" w14:textId="77777777" w:rsidR="00040EEF" w:rsidRPr="007F2770" w:rsidRDefault="00040EEF" w:rsidP="00040EEF">
      <w:r w:rsidRPr="007F2770">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162C9C85" w14:textId="77777777" w:rsidR="00D53BB1" w:rsidRPr="007F2770" w:rsidRDefault="00D53BB1" w:rsidP="00D53BB1">
      <w:r w:rsidRPr="007F2770">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sidRPr="007F2770">
        <w:rPr>
          <w:rFonts w:eastAsia="MS Mincho"/>
        </w:rPr>
        <w:t xml:space="preserve">he AMF </w:t>
      </w:r>
      <w:r w:rsidRPr="007F2770">
        <w:t>shall</w:t>
      </w:r>
      <w:r w:rsidRPr="007F2770">
        <w:rPr>
          <w:rFonts w:eastAsia="MS Mincho"/>
        </w:rPr>
        <w:t xml:space="preserve"> </w:t>
      </w:r>
      <w:r w:rsidRPr="007F2770">
        <w:t>set the EAP message IE of the SECURITY MODE COMMAND message to an EAP-success message to be sent to the UE.</w:t>
      </w:r>
    </w:p>
    <w:p w14:paraId="487D616C" w14:textId="77777777" w:rsidR="00057D2E" w:rsidRPr="007F2770" w:rsidRDefault="00EB0AF1" w:rsidP="00BB130A">
      <w:pPr>
        <w:pStyle w:val="TH"/>
        <w:rPr>
          <w:lang w:eastAsia="zh-CN"/>
        </w:rPr>
      </w:pPr>
      <w:r w:rsidRPr="007F2770">
        <w:object w:dxaOrig="9751" w:dyaOrig="4186" w14:anchorId="105B6EB4">
          <v:shape id="_x0000_i1034" type="#_x0000_t75" style="width:418.6pt;height:179.15pt" o:ole="">
            <v:imagedata r:id="rId34" o:title=""/>
          </v:shape>
          <o:OLEObject Type="Embed" ProgID="Visio.Drawing.11" ShapeID="_x0000_i1034" DrawAspect="Content" ObjectID="_1750526712" r:id="rId35"/>
        </w:object>
      </w:r>
    </w:p>
    <w:p w14:paraId="0D0F548A" w14:textId="77777777" w:rsidR="00057D2E" w:rsidRPr="007F2770" w:rsidRDefault="00057D2E" w:rsidP="00057D2E">
      <w:pPr>
        <w:pStyle w:val="TF"/>
      </w:pPr>
      <w:r w:rsidRPr="007F2770">
        <w:t>Figure 5.4.2.2: Security mode control procedure</w:t>
      </w:r>
    </w:p>
    <w:p w14:paraId="202ADF9E" w14:textId="77777777" w:rsidR="00CD6F76" w:rsidRPr="007F2770" w:rsidRDefault="00057D2E" w:rsidP="00781477">
      <w:pPr>
        <w:pStyle w:val="Heading4"/>
      </w:pPr>
      <w:bookmarkStart w:id="3054" w:name="_Toc20232632"/>
      <w:bookmarkStart w:id="3055" w:name="_Toc27746725"/>
      <w:bookmarkStart w:id="3056" w:name="_Toc36212907"/>
      <w:bookmarkStart w:id="3057" w:name="_Toc36657084"/>
      <w:bookmarkStart w:id="3058" w:name="_Toc45286748"/>
      <w:bookmarkStart w:id="3059" w:name="_Toc51948017"/>
      <w:bookmarkStart w:id="3060" w:name="_Toc51949109"/>
      <w:bookmarkStart w:id="3061" w:name="_Toc131396031"/>
      <w:r w:rsidRPr="007F2770">
        <w:t>5.4.2.3</w:t>
      </w:r>
      <w:r w:rsidRPr="007F2770">
        <w:tab/>
        <w:t>NAS security mode command accepted by the UE</w:t>
      </w:r>
      <w:bookmarkEnd w:id="3054"/>
      <w:bookmarkEnd w:id="3055"/>
      <w:bookmarkEnd w:id="3056"/>
      <w:bookmarkEnd w:id="3057"/>
      <w:bookmarkEnd w:id="3058"/>
      <w:bookmarkEnd w:id="3059"/>
      <w:bookmarkEnd w:id="3060"/>
      <w:bookmarkEnd w:id="3061"/>
    </w:p>
    <w:p w14:paraId="27D16DB1" w14:textId="77777777" w:rsidR="00CB4298" w:rsidRPr="007F2770" w:rsidRDefault="00057D2E" w:rsidP="00057D2E">
      <w:r w:rsidRPr="007F2770">
        <w:t>Upon receipt of the SECURITY MODE COMMAND message, the UE shall check whether the security mode command can be accepted or not. This is done by performing the integrity check of the message</w:t>
      </w:r>
      <w:r w:rsidR="006C2C33" w:rsidRPr="007F2770">
        <w:t xml:space="preserve">, </w:t>
      </w:r>
      <w:r w:rsidRPr="007F2770">
        <w:t xml:space="preserve">and by checking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not been altered compared to the latest values that the UE sent to the network.</w:t>
      </w:r>
    </w:p>
    <w:p w14:paraId="2869E91B" w14:textId="77777777" w:rsidR="00CB4298" w:rsidRPr="007F2770" w:rsidRDefault="00CB4298" w:rsidP="00CB4298">
      <w:r w:rsidRPr="007F2770">
        <w:t>When the SECURITY MODE COMMAND message includes an EAP-success message the UE handles the EAP-success message and the ABBA as described in subclause 5.4.1.2.2.8</w:t>
      </w:r>
      <w:r w:rsidR="006E0FC8" w:rsidRPr="007F2770">
        <w:t>,</w:t>
      </w:r>
      <w:r w:rsidR="00245D53" w:rsidRPr="007F2770">
        <w:t xml:space="preserve"> 5.4.1.2.3.1</w:t>
      </w:r>
      <w:r w:rsidR="00CE30F4" w:rsidRPr="007F2770">
        <w:t>,</w:t>
      </w:r>
      <w:r w:rsidR="006E0FC8" w:rsidRPr="007F2770">
        <w:t xml:space="preserve"> 5.4.1.2.3A.1</w:t>
      </w:r>
      <w:r w:rsidR="00CE30F4" w:rsidRPr="007F2770">
        <w:t xml:space="preserve"> and 5.4.1.2.3B.1</w:t>
      </w:r>
      <w:r w:rsidRPr="007F2770">
        <w:t>.</w:t>
      </w:r>
    </w:p>
    <w:p w14:paraId="1AC70B59" w14:textId="77777777" w:rsidR="003068D0" w:rsidRPr="007F2770" w:rsidRDefault="003068D0" w:rsidP="003068D0">
      <w:r w:rsidRPr="007F2770">
        <w:t>If:</w:t>
      </w:r>
    </w:p>
    <w:p w14:paraId="610B0835" w14:textId="14B9BD1F" w:rsidR="003068D0" w:rsidRPr="007F2770" w:rsidRDefault="003068D0" w:rsidP="003068D0">
      <w:pPr>
        <w:pStyle w:val="B1"/>
      </w:pPr>
      <w:r w:rsidRPr="007F2770">
        <w:t>a)</w:t>
      </w:r>
      <w:r w:rsidRPr="007F2770">
        <w:tab/>
        <w:t>the UE is registered for emergency services, performing initial registration for emergency services, establishing an emergency PDU session or has an emergency PDU session established;</w:t>
      </w:r>
    </w:p>
    <w:p w14:paraId="7F46BFE7" w14:textId="77777777" w:rsidR="003068D0" w:rsidRPr="007F2770" w:rsidRDefault="003068D0" w:rsidP="003068D0">
      <w:pPr>
        <w:pStyle w:val="B1"/>
      </w:pPr>
      <w:r w:rsidRPr="007F2770">
        <w:t>b)</w:t>
      </w:r>
      <w:r w:rsidRPr="007F2770">
        <w:tab/>
        <w:t>the W-AGF acts on behalf of the FN-RG; or</w:t>
      </w:r>
    </w:p>
    <w:p w14:paraId="583CFB46" w14:textId="77777777" w:rsidR="003068D0" w:rsidRPr="007F2770" w:rsidRDefault="003068D0" w:rsidP="003068D0">
      <w:pPr>
        <w:pStyle w:val="B1"/>
      </w:pPr>
      <w:r w:rsidRPr="007F2770">
        <w:t>c)</w:t>
      </w:r>
      <w:r w:rsidRPr="007F2770">
        <w:tab/>
        <w:t>the W-AGF acts on behalf of the N5GC device,</w:t>
      </w:r>
    </w:p>
    <w:p w14:paraId="36809E19" w14:textId="77777777" w:rsidR="003068D0" w:rsidRPr="007F2770" w:rsidRDefault="003068D0" w:rsidP="003068D0">
      <w:r w:rsidRPr="007F2770">
        <w:t>and the SECURITY MODE COMMAND message is received with ngKSI value "000" and 5G-IA0 and 5G-EA0 as selected 5G NAS security algorithms, the UE shall locally derive and take in use 5G NAS security context. The UE shall delete existing current 5G NAS security context.</w:t>
      </w:r>
    </w:p>
    <w:p w14:paraId="7F3DED9C" w14:textId="77777777" w:rsidR="003068D0" w:rsidRPr="007F2770" w:rsidRDefault="003068D0" w:rsidP="003068D0">
      <w:r w:rsidRPr="007F2770">
        <w:t xml:space="preserve">The UE shall accept a SECURITY MODE COMMAND message indicating the "null integrity protection algorithm" 5G-IA0 as the selected 5G NAS integrity algorithm only if the message is received when </w:t>
      </w:r>
    </w:p>
    <w:p w14:paraId="05D17349" w14:textId="70B8B53B" w:rsidR="003068D0" w:rsidRPr="007F2770" w:rsidRDefault="003068D0" w:rsidP="00FD7D39">
      <w:pPr>
        <w:pStyle w:val="B1"/>
        <w:rPr>
          <w:rFonts w:eastAsiaTheme="minorEastAsia"/>
        </w:rPr>
      </w:pPr>
      <w:r w:rsidRPr="007F2770">
        <w:t>a)</w:t>
      </w:r>
      <w:r w:rsidRPr="007F2770">
        <w:tab/>
      </w:r>
      <w:r w:rsidRPr="007F2770">
        <w:rPr>
          <w:rFonts w:eastAsiaTheme="minorEastAsia"/>
        </w:rPr>
        <w:t>the UE is registered for emergency services, performing initial registration for emergency services, establishing an emergency PDU session or has an emergency PDU session established; or</w:t>
      </w:r>
    </w:p>
    <w:p w14:paraId="4F406380" w14:textId="15F3C196" w:rsidR="003068D0" w:rsidRPr="007F2770" w:rsidRDefault="003068D0" w:rsidP="00FD7D39">
      <w:pPr>
        <w:pStyle w:val="B1"/>
        <w:rPr>
          <w:rFonts w:eastAsiaTheme="minorEastAsia"/>
        </w:rPr>
      </w:pPr>
      <w:r w:rsidRPr="007F2770">
        <w:rPr>
          <w:rFonts w:eastAsiaTheme="minorEastAsia"/>
        </w:rPr>
        <w:t>b)</w:t>
      </w:r>
      <w:r w:rsidRPr="007F2770">
        <w:rPr>
          <w:rFonts w:eastAsiaTheme="minorEastAsia"/>
        </w:rPr>
        <w:tab/>
        <w:t xml:space="preserve">the W-AGF acts on behalf of the FN-RG; or </w:t>
      </w:r>
    </w:p>
    <w:p w14:paraId="7436173D" w14:textId="77777777" w:rsidR="003068D0" w:rsidRPr="007F2770" w:rsidRDefault="003068D0" w:rsidP="00FD7D39">
      <w:pPr>
        <w:pStyle w:val="B1"/>
        <w:rPr>
          <w:rFonts w:eastAsiaTheme="minorEastAsia"/>
        </w:rPr>
      </w:pPr>
      <w:r w:rsidRPr="007F2770">
        <w:rPr>
          <w:rFonts w:eastAsiaTheme="minorEastAsia"/>
        </w:rPr>
        <w:t>c)</w:t>
      </w:r>
      <w:r w:rsidRPr="007F2770">
        <w:rPr>
          <w:rFonts w:eastAsiaTheme="minorEastAsia"/>
        </w:rPr>
        <w:tab/>
        <w:t>the W-AGF acts on behalf of the N5GC device.</w:t>
      </w:r>
    </w:p>
    <w:p w14:paraId="5A267505" w14:textId="77777777" w:rsidR="003068D0" w:rsidRPr="007F2770" w:rsidRDefault="003068D0" w:rsidP="003068D0">
      <w:r w:rsidRPr="007F2770">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14:paraId="51A5019C" w14:textId="77777777" w:rsidR="00057D2E" w:rsidRPr="007F2770" w:rsidRDefault="004179B4" w:rsidP="004179B4">
      <w:r w:rsidRPr="007F2770">
        <w:t>The UE shall ignore the Replayed S1 UE security capabilities IE if this IE is included in the SECURITY MODE COMMAND message.</w:t>
      </w:r>
    </w:p>
    <w:p w14:paraId="423BA9CB" w14:textId="77777777" w:rsidR="00057D2E" w:rsidRPr="007F2770" w:rsidRDefault="00057D2E" w:rsidP="00057D2E">
      <w:r w:rsidRPr="007F2770">
        <w:t xml:space="preserve">If the SECURITY MODE COMMAND message can be accepted, the UE shall take the 5G </w:t>
      </w:r>
      <w:r w:rsidR="009C7C9A" w:rsidRPr="007F2770">
        <w:t xml:space="preserve">NAS </w:t>
      </w:r>
      <w:r w:rsidRPr="007F2770">
        <w:t>security context indicated in the message into use. The UE shall in addition reset the uplink NAS COUNT counter if:</w:t>
      </w:r>
    </w:p>
    <w:p w14:paraId="05EDAEB6" w14:textId="77777777" w:rsidR="00057D2E" w:rsidRPr="007F2770" w:rsidRDefault="008A636B" w:rsidP="00057D2E">
      <w:pPr>
        <w:pStyle w:val="B1"/>
      </w:pPr>
      <w:r w:rsidRPr="007F2770">
        <w:t>a)</w:t>
      </w:r>
      <w:r w:rsidR="00057D2E" w:rsidRPr="007F2770">
        <w:tab/>
        <w:t xml:space="preserve">the SECURITY MODE COMMAND message is received in order to take a 5G </w:t>
      </w:r>
      <w:r w:rsidR="009C7C9A" w:rsidRPr="007F2770">
        <w:t xml:space="preserve">NAS </w:t>
      </w:r>
      <w:r w:rsidR="00057D2E" w:rsidRPr="007F2770">
        <w:t>security context into use created after a successful execution of the 5G AKA based primary authentication and key agreement procedure</w:t>
      </w:r>
      <w:r w:rsidR="00B030F3" w:rsidRPr="007F2770">
        <w:t xml:space="preserve"> or the EAP based primary authentication and key agreement procedure</w:t>
      </w:r>
      <w:r w:rsidR="00057D2E" w:rsidRPr="007F2770">
        <w:t>;</w:t>
      </w:r>
      <w:r w:rsidR="0082495A" w:rsidRPr="007F2770">
        <w:t xml:space="preserve"> or</w:t>
      </w:r>
    </w:p>
    <w:p w14:paraId="0A54270E" w14:textId="77777777" w:rsidR="00057D2E" w:rsidRPr="007F2770" w:rsidRDefault="008A636B" w:rsidP="00057D2E">
      <w:pPr>
        <w:pStyle w:val="B1"/>
      </w:pPr>
      <w:r w:rsidRPr="007F2770">
        <w:t>b)</w:t>
      </w:r>
      <w:r w:rsidR="00057D2E" w:rsidRPr="007F2770">
        <w:tab/>
        <w:t xml:space="preserve">the SECURITY MODE COMMAND message received includes the type of security context flag set to "mapped security context" in the NAS key set identifier IE the ngKSI does not match the current 5G </w:t>
      </w:r>
      <w:r w:rsidR="009C7C9A" w:rsidRPr="007F2770">
        <w:t xml:space="preserve">NAS </w:t>
      </w:r>
      <w:r w:rsidR="00057D2E" w:rsidRPr="007F2770">
        <w:t xml:space="preserve">security context, if it is a mapped 5G </w:t>
      </w:r>
      <w:r w:rsidR="009C7C9A" w:rsidRPr="007F2770">
        <w:t xml:space="preserve">NAS </w:t>
      </w:r>
      <w:r w:rsidR="00057D2E" w:rsidRPr="007F2770">
        <w:t>security context.</w:t>
      </w:r>
    </w:p>
    <w:p w14:paraId="596AFAA2" w14:textId="77777777" w:rsidR="00057D2E" w:rsidRPr="007F2770" w:rsidRDefault="00057D2E" w:rsidP="00057D2E">
      <w:pPr>
        <w:tabs>
          <w:tab w:val="left" w:pos="7371"/>
        </w:tabs>
      </w:pPr>
      <w:r w:rsidRPr="007F2770">
        <w:t xml:space="preserve">If the SECURITY MODE COMMAND message can be accepted and a new 5G </w:t>
      </w:r>
      <w:r w:rsidR="009C7C9A" w:rsidRPr="007F2770">
        <w:t xml:space="preserve">NAS </w:t>
      </w:r>
      <w:r w:rsidRPr="007F2770">
        <w:t>security context is taken into use and SECURITY MODE COMMAND message does not indicate the "null integrity protection algorithm"</w:t>
      </w:r>
      <w:r w:rsidR="00A1246A" w:rsidRPr="007F2770">
        <w:t xml:space="preserve"> </w:t>
      </w:r>
      <w:r w:rsidRPr="007F2770">
        <w:t>5G-IA0 as the selected NAS integrity algorithm, the UE shall:</w:t>
      </w:r>
    </w:p>
    <w:p w14:paraId="781DFBAE" w14:textId="77777777" w:rsidR="00057D2E" w:rsidRPr="007F2770" w:rsidRDefault="0082495A" w:rsidP="00057D2E">
      <w:pPr>
        <w:pStyle w:val="B1"/>
      </w:pPr>
      <w:r w:rsidRPr="007F2770">
        <w:t>-</w:t>
      </w:r>
      <w:r w:rsidR="00057D2E" w:rsidRPr="007F2770">
        <w:tab/>
        <w:t xml:space="preserve">if the SECURITY MODE COMMAND message has been successfully integrity checked using an estimated downlink NAS COUNT equal to 0, then the UE shall set the downlink NAS COUNT of this new 5G </w:t>
      </w:r>
      <w:r w:rsidR="009C7C9A" w:rsidRPr="007F2770">
        <w:t xml:space="preserve">NAS </w:t>
      </w:r>
      <w:r w:rsidR="00057D2E" w:rsidRPr="007F2770">
        <w:t>security context to 0;</w:t>
      </w:r>
    </w:p>
    <w:p w14:paraId="314D3274" w14:textId="77777777" w:rsidR="00057D2E" w:rsidRPr="007F2770" w:rsidRDefault="0082495A" w:rsidP="00057D2E">
      <w:pPr>
        <w:pStyle w:val="B1"/>
      </w:pPr>
      <w:r w:rsidRPr="007F2770">
        <w:t>-</w:t>
      </w:r>
      <w:r w:rsidR="00057D2E" w:rsidRPr="007F2770">
        <w:tab/>
        <w:t xml:space="preserve">otherwise the UE shall set the downlink NAS COUNT of this new 5G </w:t>
      </w:r>
      <w:r w:rsidR="009C7C9A" w:rsidRPr="007F2770">
        <w:t xml:space="preserve">NAS </w:t>
      </w:r>
      <w:r w:rsidR="00057D2E" w:rsidRPr="007F2770">
        <w:t>security context to the downlink NAS COUNT that has been used for the successful integrity checking of the SECURITY MODE COMMAND message.</w:t>
      </w:r>
    </w:p>
    <w:p w14:paraId="799569DF" w14:textId="77777777" w:rsidR="00684C8F" w:rsidRPr="007F2770" w:rsidRDefault="00040EEF" w:rsidP="00684C8F">
      <w:r w:rsidRPr="007F2770">
        <w:t>If the SECURITY MODE COMMAND message includes the horizontal derivation parameter indicating "K</w:t>
      </w:r>
      <w:r w:rsidRPr="007F2770">
        <w:rPr>
          <w:vertAlign w:val="subscript"/>
        </w:rPr>
        <w:t>AMF</w:t>
      </w:r>
      <w:r w:rsidRPr="007F2770">
        <w:t xml:space="preserve"> derivation is required", the UE shall derive a new K</w:t>
      </w:r>
      <w:r w:rsidR="00DC1042" w:rsidRPr="007F2770">
        <w:t>'</w:t>
      </w:r>
      <w:r w:rsidRPr="007F2770">
        <w:rPr>
          <w:vertAlign w:val="subscript"/>
        </w:rPr>
        <w:t>AMF</w:t>
      </w:r>
      <w:r w:rsidRPr="007F2770">
        <w:t>, as specified in 3GPP TS 33.501 [24] for K</w:t>
      </w:r>
      <w:r w:rsidRPr="007F2770">
        <w:rPr>
          <w:vertAlign w:val="subscript"/>
        </w:rPr>
        <w:t>AMF</w:t>
      </w:r>
      <w:r w:rsidRPr="007F2770">
        <w:t xml:space="preserve"> to K</w:t>
      </w:r>
      <w:r w:rsidR="00DC1042" w:rsidRPr="007F2770">
        <w:t>'</w:t>
      </w:r>
      <w:r w:rsidRPr="007F2770">
        <w:rPr>
          <w:vertAlign w:val="subscript"/>
        </w:rPr>
        <w:t>AMF</w:t>
      </w:r>
      <w:r w:rsidRPr="007F2770">
        <w:t xml:space="preserve"> derivation in mobility, and set both uplink and downlink NAS COUNTs to zero.</w:t>
      </w:r>
      <w:r w:rsidR="00684C8F" w:rsidRPr="007F2770">
        <w:t xml:space="preserve"> When the new 5G NAS security context is taken into use for current access and the UE is registered with the same PLMN over the 3GPP access and the non-3GPP access:</w:t>
      </w:r>
    </w:p>
    <w:p w14:paraId="740B9921" w14:textId="77777777" w:rsidR="00684C8F" w:rsidRPr="007F2770" w:rsidRDefault="00684C8F" w:rsidP="00684C8F">
      <w:pPr>
        <w:pStyle w:val="B1"/>
      </w:pPr>
      <w:r w:rsidRPr="007F2770">
        <w:t>a)</w:t>
      </w:r>
      <w:r w:rsidRPr="007F2770">
        <w:tab/>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14:paraId="7BFE7069" w14:textId="77777777" w:rsidR="00684C8F" w:rsidRPr="007F2770" w:rsidRDefault="00684C8F" w:rsidP="00684C8F">
      <w:pPr>
        <w:pStyle w:val="B1"/>
      </w:pPr>
      <w:r w:rsidRPr="007F2770">
        <w:t>b)</w:t>
      </w:r>
      <w:r w:rsidRPr="007F2770">
        <w:tab/>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sidRPr="007F2770">
        <w:rPr>
          <w:lang w:eastAsia="ko-KR"/>
        </w:rPr>
        <w:t xml:space="preserve">shall </w:t>
      </w:r>
      <w:r w:rsidRPr="007F2770">
        <w:t>include the</w:t>
      </w:r>
      <w:r w:rsidRPr="007F2770">
        <w:rPr>
          <w:lang w:eastAsia="ko-KR"/>
        </w:rPr>
        <w:t xml:space="preserve"> same</w:t>
      </w:r>
      <w:r w:rsidRPr="007F2770">
        <w:t xml:space="preserve"> ngKSI in the SECURITY MODE COMMAND message </w:t>
      </w:r>
      <w:r w:rsidRPr="007F2770">
        <w:rPr>
          <w:lang w:eastAsia="ko-KR"/>
        </w:rPr>
        <w:t xml:space="preserve">to </w:t>
      </w:r>
      <w:r w:rsidRPr="007F2770">
        <w:t xml:space="preserve">identify the </w:t>
      </w:r>
      <w:r w:rsidRPr="007F2770">
        <w:rPr>
          <w:lang w:eastAsia="ko-KR"/>
        </w:rPr>
        <w:t xml:space="preserve">new </w:t>
      </w:r>
      <w:r w:rsidRPr="007F2770">
        <w:t>5G NAS security context.</w:t>
      </w:r>
    </w:p>
    <w:p w14:paraId="672F6A41" w14:textId="77777777" w:rsidR="00FE4C89" w:rsidRPr="007F2770" w:rsidRDefault="00FE4C89" w:rsidP="00FE4C89">
      <w:pPr>
        <w:pStyle w:val="NO"/>
      </w:pPr>
      <w:r w:rsidRPr="007F2770">
        <w:t>NOTE 1:</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210C1C87" w14:textId="77777777" w:rsidR="00FE4C89" w:rsidRPr="007F2770" w:rsidRDefault="00FE4C89" w:rsidP="00FE4C89">
      <w:pPr>
        <w:pStyle w:val="NO"/>
      </w:pPr>
      <w:r w:rsidRPr="007F2770">
        <w:t>NOTE 2:</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B2B5BDC" w14:textId="77777777" w:rsidR="00684C8F" w:rsidRPr="007F2770" w:rsidRDefault="00684C8F" w:rsidP="00684C8F">
      <w:pPr>
        <w:rPr>
          <w:lang w:eastAsia="ko-KR"/>
        </w:rPr>
      </w:pPr>
      <w:r w:rsidRPr="007F2770">
        <w:t>If</w:t>
      </w:r>
      <w:r w:rsidRPr="007F2770">
        <w:rPr>
          <w:rStyle w:val="CommentReference"/>
        </w:rPr>
        <w:t xml:space="preserve"> </w:t>
      </w:r>
      <w:r w:rsidRPr="007F2770">
        <w:t>the SECURITY MODE COMMAND message includes the horizontal derivation parameter indicating "K</w:t>
      </w:r>
      <w:r w:rsidRPr="007F2770">
        <w:rPr>
          <w:vertAlign w:val="subscript"/>
        </w:rPr>
        <w:t>AMF</w:t>
      </w:r>
      <w:r w:rsidRPr="007F2770">
        <w:t xml:space="preserve"> derivation is not required" or the Additional 5G security </w:t>
      </w:r>
      <w:r w:rsidR="009654E7" w:rsidRPr="007F2770">
        <w:t>information</w:t>
      </w:r>
      <w:r w:rsidRPr="007F2770">
        <w:t xml:space="preserve"> IE is not included in the message, </w:t>
      </w:r>
      <w:r w:rsidRPr="007F2770">
        <w:rPr>
          <w:lang w:eastAsia="ko-KR"/>
        </w:rPr>
        <w:t>the UE is registered with the same PLMN over the 3GPP access and non-3GPP access, then after the completion of a security mode control procedure over the current access:</w:t>
      </w:r>
    </w:p>
    <w:p w14:paraId="79700087" w14:textId="77777777" w:rsidR="00684C8F" w:rsidRPr="007F2770" w:rsidRDefault="00684C8F" w:rsidP="00684C8F">
      <w:pPr>
        <w:pStyle w:val="B1"/>
        <w:rPr>
          <w:lang w:eastAsia="ko-KR"/>
        </w:rPr>
      </w:pPr>
      <w:r w:rsidRPr="007F2770">
        <w:rPr>
          <w:rFonts w:hint="eastAsia"/>
        </w:rPr>
        <w:t>a)</w:t>
      </w:r>
      <w:r w:rsidRPr="007F2770">
        <w:rPr>
          <w:rFonts w:hint="eastAsia"/>
        </w:rPr>
        <w:tab/>
      </w:r>
      <w:r w:rsidRPr="007F2770">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rsidRPr="007F2770">
        <w:t>he AMF and the UE shall set the downlink NAS COUNT and uplink NAS COUNT to zero for the non-current access, otherwise the downlink NAS COUNT and uplink NAS COUNT for the non-3GPP access are not changed;</w:t>
      </w:r>
      <w:r w:rsidRPr="007F2770">
        <w:rPr>
          <w:lang w:eastAsia="ko-KR"/>
        </w:rPr>
        <w:t xml:space="preserve"> or</w:t>
      </w:r>
    </w:p>
    <w:p w14:paraId="58D133C0" w14:textId="77777777" w:rsidR="00040EEF" w:rsidRPr="007F2770" w:rsidRDefault="00684C8F" w:rsidP="004B11B4">
      <w:pPr>
        <w:pStyle w:val="B1"/>
      </w:pPr>
      <w:r w:rsidRPr="007F2770">
        <w:rPr>
          <w:lang w:eastAsia="ko-KR"/>
        </w:rPr>
        <w:t>b)</w:t>
      </w:r>
      <w:r w:rsidRPr="007F2770">
        <w:rPr>
          <w:lang w:eastAsia="ko-KR"/>
        </w:rPr>
        <w:tab/>
      </w:r>
      <w:r w:rsidRPr="007F2770">
        <w:t>the UE is in 5GMM-CONNECTED mode over the non-current access, the AMF shall send the SECURITY MODE COMMAND message over the non-current access to activate the new 5G NAS security context that was activated over the current access as described in 3GPP TS 33.501 [24].</w:t>
      </w:r>
      <w:r w:rsidRPr="007F2770">
        <w:rPr>
          <w:rFonts w:hint="eastAsia"/>
        </w:rPr>
        <w:t xml:space="preserve"> </w:t>
      </w:r>
      <w:r w:rsidRPr="007F2770">
        <w:t>T</w:t>
      </w:r>
      <w:r w:rsidRPr="007F2770">
        <w:rPr>
          <w:rFonts w:hint="eastAsia"/>
        </w:rPr>
        <w:t xml:space="preserve">he AMF </w:t>
      </w:r>
      <w:r w:rsidRPr="007F2770">
        <w:rPr>
          <w:rFonts w:hint="eastAsia"/>
          <w:lang w:eastAsia="ko-KR"/>
        </w:rPr>
        <w:t xml:space="preserve">shall </w:t>
      </w:r>
      <w:r w:rsidRPr="007F2770">
        <w:rPr>
          <w:rFonts w:hint="eastAsia"/>
        </w:rPr>
        <w:t>include the</w:t>
      </w:r>
      <w:r w:rsidRPr="007F2770">
        <w:rPr>
          <w:rFonts w:hint="eastAsia"/>
          <w:lang w:eastAsia="ko-KR"/>
        </w:rPr>
        <w:t xml:space="preserve"> same</w:t>
      </w:r>
      <w:r w:rsidRPr="007F2770">
        <w:rPr>
          <w:rFonts w:hint="eastAsia"/>
        </w:rPr>
        <w:t xml:space="preserve"> ngKSI in the SECURITY MODE COMMAND message </w:t>
      </w:r>
      <w:r w:rsidRPr="007F2770">
        <w:rPr>
          <w:rFonts w:hint="eastAsia"/>
          <w:lang w:eastAsia="ko-KR"/>
        </w:rPr>
        <w:t xml:space="preserve">to </w:t>
      </w:r>
      <w:r w:rsidRPr="007F2770">
        <w:rPr>
          <w:rFonts w:hint="eastAsia"/>
        </w:rPr>
        <w:t xml:space="preserve">identify the </w:t>
      </w:r>
      <w:r w:rsidRPr="007F2770">
        <w:rPr>
          <w:rFonts w:hint="eastAsia"/>
          <w:lang w:eastAsia="ko-KR"/>
        </w:rPr>
        <w:t xml:space="preserve">new </w:t>
      </w:r>
      <w:r w:rsidRPr="007F2770">
        <w:rPr>
          <w:rFonts w:hint="eastAsia"/>
        </w:rPr>
        <w:t>5G NAS security context</w:t>
      </w:r>
      <w:r w:rsidRPr="007F2770">
        <w:t>.</w:t>
      </w:r>
    </w:p>
    <w:p w14:paraId="7DA42D6C" w14:textId="77777777" w:rsidR="00FE4C89" w:rsidRPr="007F2770" w:rsidRDefault="00FE4C89" w:rsidP="00FE4C89">
      <w:pPr>
        <w:pStyle w:val="NO"/>
      </w:pPr>
      <w:r w:rsidRPr="007F2770">
        <w:t>NOTE 3:</w:t>
      </w:r>
      <w:r w:rsidRPr="007F2770">
        <w:tab/>
        <w:t>If the UE was in 5GMM-CONNECTED mode over the non-current access when the new 5G NAS security context was taken into use for the current access and the UE enters 5GMM-IDLE mode over the non-current access before receiving a SECURITY MODE COMMAND message over the non-current access, the UE conforms to bullet a).</w:t>
      </w:r>
    </w:p>
    <w:p w14:paraId="1E6F8F55" w14:textId="77777777" w:rsidR="00FE4C89" w:rsidRPr="007F2770" w:rsidRDefault="00FE4C89" w:rsidP="00FE4C89">
      <w:pPr>
        <w:pStyle w:val="NO"/>
      </w:pPr>
      <w:r w:rsidRPr="007F2770">
        <w:t>NOTE 4:</w:t>
      </w:r>
      <w:r w:rsidRPr="007F2770">
        <w:tab/>
        <w:t>If the UE was in 5GMM-CONNECTED mode over the non-current access when the new 5G NAS security context was taken into use and the N1 NAS signalling connection is lost over the non-current access before sending a SECURITY MODE COMMAND message over the non-current access, the AMF conforms to bullet a).</w:t>
      </w:r>
    </w:p>
    <w:p w14:paraId="6CBB3E90" w14:textId="77777777" w:rsidR="00057D2E" w:rsidRPr="007F2770" w:rsidRDefault="00057D2E" w:rsidP="005F7EB0">
      <w:pPr>
        <w:tabs>
          <w:tab w:val="left" w:pos="7371"/>
        </w:tabs>
      </w:pPr>
      <w:r w:rsidRPr="007F2770">
        <w:t>If the SECURITY MODE COMMAND message can be accepted, the UE shall send a SECURITY MODE COMPLETE message integrity protected with the selected 5GS integrity algorithm and the 5G NAS integrity key based on the K</w:t>
      </w:r>
      <w:r w:rsidRPr="007F2770">
        <w:rPr>
          <w:vertAlign w:val="subscript"/>
        </w:rPr>
        <w:t>AMF</w:t>
      </w:r>
      <w:r w:rsidRPr="007F2770">
        <w:t xml:space="preserve"> or mapped K'</w:t>
      </w:r>
      <w:r w:rsidRPr="007F2770">
        <w:rPr>
          <w:vertAlign w:val="subscript"/>
        </w:rPr>
        <w:t>AMF</w:t>
      </w:r>
      <w:r w:rsidRPr="007F2770">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w:t>
      </w:r>
      <w:r w:rsidR="00396725" w:rsidRPr="007F2770">
        <w:t xml:space="preserve">NAS </w:t>
      </w:r>
      <w:r w:rsidRPr="007F2770">
        <w:t>security context, in order not to re-generate the K'</w:t>
      </w:r>
      <w:r w:rsidRPr="007F2770">
        <w:rPr>
          <w:vertAlign w:val="subscript"/>
        </w:rPr>
        <w:t>AMF</w:t>
      </w:r>
      <w:r w:rsidRPr="007F2770">
        <w:t>.</w:t>
      </w:r>
    </w:p>
    <w:p w14:paraId="665C1724" w14:textId="77777777" w:rsidR="00057D2E" w:rsidRPr="007F2770" w:rsidRDefault="00057D2E" w:rsidP="00057D2E">
      <w:r w:rsidRPr="007F2770">
        <w:t>Furthermore, if the SECURITY MODE COMMAND message can be accepted, the UE shall cipher the SECURITY MODE COMPLETE message with the selected 5GS ciphering algorithm and the 5GS NAS ciphering key based on the K</w:t>
      </w:r>
      <w:r w:rsidRPr="007F2770">
        <w:rPr>
          <w:vertAlign w:val="subscript"/>
        </w:rPr>
        <w:t>AMF</w:t>
      </w:r>
      <w:r w:rsidRPr="007F2770">
        <w:t xml:space="preserve"> or mapped K'</w:t>
      </w:r>
      <w:r w:rsidRPr="007F2770">
        <w:rPr>
          <w:vertAlign w:val="subscript"/>
        </w:rPr>
        <w:t>AMF</w:t>
      </w:r>
      <w:r w:rsidRPr="007F2770">
        <w:t xml:space="preserve"> indicated by the ngKSI. The UE shall set the security header type of the message to "integrity protected and ciphered with new 5G </w:t>
      </w:r>
      <w:r w:rsidR="00396725" w:rsidRPr="007F2770">
        <w:t xml:space="preserve">NAS </w:t>
      </w:r>
      <w:r w:rsidRPr="007F2770">
        <w:t>security context".</w:t>
      </w:r>
    </w:p>
    <w:p w14:paraId="75F0B197" w14:textId="77777777" w:rsidR="00057D2E" w:rsidRPr="007F2770" w:rsidRDefault="00057D2E" w:rsidP="00057D2E">
      <w:r w:rsidRPr="007F2770">
        <w:t>From this time onward the UE shall cipher and integrity protect all NAS signalling messages with the selected 5GS integrity and ciphering algorithms.</w:t>
      </w:r>
    </w:p>
    <w:p w14:paraId="2DD9F52D" w14:textId="77777777" w:rsidR="00CC0985" w:rsidRPr="007F2770" w:rsidRDefault="00057D2E" w:rsidP="00CC0985">
      <w:pPr>
        <w:rPr>
          <w:lang w:val="en-US"/>
        </w:rPr>
      </w:pPr>
      <w:r w:rsidRPr="007F2770">
        <w:t>If the AMF indicated in the SECURITY MODE COMMAND message that the IMEISV is requested</w:t>
      </w:r>
      <w:r w:rsidR="00DC0078" w:rsidRPr="007F2770">
        <w:t xml:space="preserve"> and</w:t>
      </w:r>
      <w:r w:rsidR="00CC0985" w:rsidRPr="007F2770">
        <w:rPr>
          <w:lang w:val="en-US"/>
        </w:rPr>
        <w:t>:</w:t>
      </w:r>
    </w:p>
    <w:p w14:paraId="1D9F9AFD" w14:textId="77777777" w:rsidR="00DC0078" w:rsidRPr="007F2770" w:rsidRDefault="006752E3" w:rsidP="004B11B4">
      <w:pPr>
        <w:pStyle w:val="B1"/>
      </w:pPr>
      <w:r w:rsidRPr="007F2770">
        <w:t>a</w:t>
      </w:r>
      <w:r w:rsidR="00CC0985" w:rsidRPr="007F2770">
        <w:t>)</w:t>
      </w:r>
      <w:r w:rsidR="00CC0985" w:rsidRPr="007F2770">
        <w:tab/>
        <w:t>if the UE</w:t>
      </w:r>
      <w:r w:rsidR="00DC0078" w:rsidRPr="007F2770">
        <w:t>:</w:t>
      </w:r>
    </w:p>
    <w:p w14:paraId="0F099502" w14:textId="77777777" w:rsidR="00057D2E" w:rsidRPr="007F2770" w:rsidRDefault="00DC0078" w:rsidP="0083064D">
      <w:pPr>
        <w:pStyle w:val="B2"/>
      </w:pPr>
      <w:r w:rsidRPr="007F2770">
        <w:t>1)</w:t>
      </w:r>
      <w:r w:rsidRPr="007F2770">
        <w:tab/>
        <w:t>supports at least one 3GPP access technology</w:t>
      </w:r>
      <w:r w:rsidR="00057D2E" w:rsidRPr="007F2770">
        <w:t xml:space="preserve">, the UE shall include its IMEISV in the </w:t>
      </w:r>
      <w:r w:rsidRPr="007F2770">
        <w:t xml:space="preserve">IMEISV IE of the </w:t>
      </w:r>
      <w:r w:rsidR="00057D2E" w:rsidRPr="007F2770">
        <w:t>SECURITY MODE COMPLETE message</w:t>
      </w:r>
      <w:r w:rsidR="00CC0985" w:rsidRPr="007F2770">
        <w:t>; or</w:t>
      </w:r>
    </w:p>
    <w:p w14:paraId="7DA630EF" w14:textId="768B4595" w:rsidR="00DC0078" w:rsidRPr="007F2770" w:rsidRDefault="00DC0078" w:rsidP="00DC0078">
      <w:pPr>
        <w:pStyle w:val="B2"/>
      </w:pPr>
      <w:r w:rsidRPr="007F2770">
        <w:t>2)</w:t>
      </w:r>
      <w:r w:rsidRPr="007F2770">
        <w:tab/>
        <w:t xml:space="preserve">does not support any 3GPP access technology (i.e. </w:t>
      </w:r>
      <w:r w:rsidR="003C1D1F" w:rsidRPr="007F2770">
        <w:t xml:space="preserve">satellite NG-RAN, </w:t>
      </w:r>
      <w:r w:rsidRPr="007F2770">
        <w:t xml:space="preserve">NG-RAN, </w:t>
      </w:r>
      <w:r w:rsidR="00F04AF7" w:rsidRPr="007F2770">
        <w:t xml:space="preserve">satellite E-UTRAN, </w:t>
      </w:r>
      <w:r w:rsidRPr="007F2770">
        <w:t>E-UTRAN, UTRAN or GERAN)</w:t>
      </w:r>
      <w:r w:rsidR="00F2106E" w:rsidRPr="007F2770">
        <w:t xml:space="preserve"> and supports NAS over untrusted or trusted non-3GPP access</w:t>
      </w:r>
      <w:r w:rsidRPr="007F2770">
        <w:t>, the UE shall include its EUI-64 in the non-IMEISV PEI IE of the SECURITY MODE COMPLETE message; or</w:t>
      </w:r>
    </w:p>
    <w:p w14:paraId="6BB03E67" w14:textId="77777777" w:rsidR="00CC0985" w:rsidRPr="007F2770" w:rsidRDefault="006752E3" w:rsidP="00CC0985">
      <w:pPr>
        <w:pStyle w:val="B1"/>
      </w:pPr>
      <w:r w:rsidRPr="007F2770">
        <w:t>b</w:t>
      </w:r>
      <w:r w:rsidR="00CC0985" w:rsidRPr="007F2770">
        <w:t>)</w:t>
      </w:r>
      <w:r w:rsidR="00CC0985" w:rsidRPr="007F2770">
        <w:tab/>
        <w:t xml:space="preserve">if the 5G-RG </w:t>
      </w:r>
      <w:r w:rsidR="00F2106E" w:rsidRPr="007F2770">
        <w:t xml:space="preserve">contains neither </w:t>
      </w:r>
      <w:r w:rsidR="00CC0985" w:rsidRPr="007F2770">
        <w:t>an IMEISV</w:t>
      </w:r>
      <w:r w:rsidRPr="007F2770">
        <w:t xml:space="preserve"> </w:t>
      </w:r>
      <w:r w:rsidR="00F2106E" w:rsidRPr="007F2770">
        <w:t xml:space="preserve">nor an IMEI </w:t>
      </w:r>
      <w:r w:rsidRPr="007F2770">
        <w:t>or when the W-AGF acts on behalf of the FN-RG</w:t>
      </w:r>
      <w:r w:rsidR="0091239E" w:rsidRPr="007F2770">
        <w:t xml:space="preserve"> (or on behalf of the N5GC device)</w:t>
      </w:r>
      <w:r w:rsidR="00CC0985" w:rsidRPr="007F2770">
        <w:t xml:space="preserve">, the 5G-RG or the W-AGF acting on behalf of the FN-RG </w:t>
      </w:r>
      <w:r w:rsidR="0091239E" w:rsidRPr="007F2770">
        <w:t xml:space="preserve">(or on behalf of the N5GC device) </w:t>
      </w:r>
      <w:r w:rsidR="00CC0985" w:rsidRPr="007F2770">
        <w:t xml:space="preserve">shall include the MAC address </w:t>
      </w:r>
      <w:r w:rsidRPr="007F2770">
        <w:t xml:space="preserve">and the MAC address usage restriction indication determined as specified in subclause 5.3.2 in the non-IMEISV PEI IE </w:t>
      </w:r>
      <w:r w:rsidR="00CC0985" w:rsidRPr="007F2770">
        <w:t>in the SECURITY MODE COMPLETE message.</w:t>
      </w:r>
    </w:p>
    <w:p w14:paraId="3FA30132" w14:textId="77777777" w:rsidR="004F2C5A" w:rsidRPr="007F2770" w:rsidRDefault="004F2C5A" w:rsidP="004F2C5A">
      <w:pPr>
        <w:rPr>
          <w:ins w:id="3062" w:author="24.501_CR5374R1_(Rel-18)_SUECR" w:date="2023-06-29T17:24:00Z"/>
        </w:rPr>
      </w:pPr>
      <w:ins w:id="3063" w:author="24.501_CR5374R1_(Rel-18)_SUECR" w:date="2023-06-29T17:24:00Z">
        <w:r w:rsidRPr="007F2770">
          <w:t>If during an ongoing registration procedure</w:t>
        </w:r>
        <w:r>
          <w:t>, deregistration procedure,</w:t>
        </w:r>
        <w:r w:rsidRPr="007F2770">
          <w:t xml:space="preserve"> or service request procedure, the UE receives a SECURITY MODE COMMAND message which includes the Additional 5G security information IE with the RINMR bit set to "Retransmission of the initial NAS message requested", the UE shall include the entire unciphered REGISTRATION REQUEST message</w:t>
        </w:r>
        <w:r>
          <w:t>, DEREGISTRATION REQUEST message,</w:t>
        </w:r>
        <w:del w:id="3064" w:author="SS-B" w:date="2023-05-10T22:22:00Z">
          <w:r w:rsidRPr="007F2770" w:rsidDel="000D5A2B">
            <w:delText xml:space="preserve"> or</w:delText>
          </w:r>
        </w:del>
        <w:r w:rsidRPr="007F2770">
          <w:t xml:space="preserve"> SERVICE REQUEST message or CONTROL PLANE SERVICE REQUEST message, which the UE had previously included in the NAS message container IE of the initial NAS message (i.e. REGISTRATION REQUEST message</w:t>
        </w:r>
        <w:r>
          <w:t>, DEREGISTRATION REQUEST MESSAGE,</w:t>
        </w:r>
        <w:r w:rsidRPr="007F2770">
          <w:t xml:space="preserve"> </w:t>
        </w:r>
        <w:del w:id="3065" w:author="SS-B" w:date="2023-05-10T22:23:00Z">
          <w:r w:rsidRPr="007F2770" w:rsidDel="000D5A2B">
            <w:delText xml:space="preserve">or </w:delText>
          </w:r>
        </w:del>
        <w:r w:rsidRPr="007F2770">
          <w:t>SERVICE REQUEST message or CONTROL PLANE SERVICE REQUEST message, respectively), in the NAS message container IE of the SECURITY MODE COMPLETE message. The retransmitted CONTROL PLANE SERVICE REQUEST message:</w:t>
        </w:r>
      </w:ins>
    </w:p>
    <w:p w14:paraId="6356DFBD" w14:textId="2AEF7688" w:rsidR="00E404C1" w:rsidRPr="007F2770" w:rsidDel="004F2C5A" w:rsidRDefault="00057D2E" w:rsidP="00057D2E">
      <w:pPr>
        <w:rPr>
          <w:del w:id="3066" w:author="24.501_CR5374R1_(Rel-18)_SUECR" w:date="2023-06-29T17:24:00Z"/>
        </w:rPr>
      </w:pPr>
      <w:del w:id="3067" w:author="24.501_CR5374R1_(Rel-18)_SUECR" w:date="2023-06-29T17:24:00Z">
        <w:r w:rsidRPr="007F2770" w:rsidDel="004F2C5A">
          <w:delText>If during an ongoing registration</w:delText>
        </w:r>
        <w:r w:rsidR="00A06609" w:rsidRPr="007F2770" w:rsidDel="004F2C5A">
          <w:delText xml:space="preserve"> procedure</w:delText>
        </w:r>
        <w:r w:rsidRPr="007F2770" w:rsidDel="004F2C5A">
          <w:delText xml:space="preserve"> </w:delText>
        </w:r>
        <w:r w:rsidR="00A06609" w:rsidRPr="007F2770" w:rsidDel="004F2C5A">
          <w:delText xml:space="preserve">or service request </w:delText>
        </w:r>
        <w:r w:rsidRPr="007F2770" w:rsidDel="004F2C5A">
          <w:delText>procedure, the</w:delText>
        </w:r>
        <w:r w:rsidR="00E25548" w:rsidRPr="007F2770" w:rsidDel="004F2C5A">
          <w:delText xml:space="preserve"> UE receives a</w:delText>
        </w:r>
        <w:r w:rsidRPr="007F2770" w:rsidDel="004F2C5A">
          <w:delText xml:space="preserve"> SECURITY MODE COMMAND message</w:delText>
        </w:r>
        <w:r w:rsidR="00E25548" w:rsidRPr="007F2770" w:rsidDel="004F2C5A">
          <w:delText xml:space="preserve"> which</w:delText>
        </w:r>
        <w:r w:rsidRPr="007F2770" w:rsidDel="004F2C5A">
          <w:delText xml:space="preserve"> includes </w:delText>
        </w:r>
        <w:r w:rsidR="00A06609" w:rsidRPr="007F2770" w:rsidDel="004F2C5A">
          <w:delText>the Additional 5G security information IE with the RINMR bit set to "Retransmission of the initial NAS message requested"</w:delText>
        </w:r>
        <w:r w:rsidRPr="007F2770" w:rsidDel="004F2C5A">
          <w:delText xml:space="preserve">, the UE shall include the </w:delText>
        </w:r>
        <w:r w:rsidR="00A06609" w:rsidRPr="007F2770" w:rsidDel="004F2C5A">
          <w:delText xml:space="preserve">entire unciphered </w:delText>
        </w:r>
        <w:r w:rsidRPr="007F2770" w:rsidDel="004F2C5A">
          <w:delText>REGISTRATION REQUEST message</w:delText>
        </w:r>
        <w:r w:rsidR="00A06609" w:rsidRPr="007F2770" w:rsidDel="004F2C5A">
          <w:delText xml:space="preserve"> or SERVICE REQUEST message</w:delText>
        </w:r>
        <w:r w:rsidR="00E25548" w:rsidRPr="007F2770" w:rsidDel="004F2C5A">
          <w:delText xml:space="preserve"> or CONTROL PLANE SERVICE REQUEST message</w:delText>
        </w:r>
        <w:r w:rsidR="00A06609" w:rsidRPr="007F2770" w:rsidDel="004F2C5A">
          <w:delText>,</w:delText>
        </w:r>
        <w:r w:rsidRPr="007F2770" w:rsidDel="004F2C5A">
          <w:delText xml:space="preserve"> which the UE had previously </w:delText>
        </w:r>
        <w:r w:rsidR="00A06609" w:rsidRPr="007F2770" w:rsidDel="004F2C5A">
          <w:delText>included in the NAS message container IE of the initial NAS message (i.e. REGISTRATION REQUEST message or SERVICE REQUEST message</w:delText>
        </w:r>
        <w:r w:rsidR="00E25548" w:rsidRPr="007F2770" w:rsidDel="004F2C5A">
          <w:delText xml:space="preserve"> or CONTROL PLANE SERVICE REQUEST message</w:delText>
        </w:r>
        <w:r w:rsidR="00A06609" w:rsidRPr="007F2770" w:rsidDel="004F2C5A">
          <w:delText>, respectively),</w:delText>
        </w:r>
        <w:r w:rsidRPr="007F2770" w:rsidDel="004F2C5A">
          <w:delText xml:space="preserve"> in the NAS message container IE of the SECURITY MODE COMPLETE message.</w:delText>
        </w:r>
        <w:r w:rsidR="00E25548" w:rsidRPr="007F2770" w:rsidDel="004F2C5A">
          <w:delText xml:space="preserve"> The </w:delText>
        </w:r>
        <w:r w:rsidR="00E404C1" w:rsidRPr="007F2770" w:rsidDel="004F2C5A">
          <w:delText xml:space="preserve">retransmitted </w:delText>
        </w:r>
        <w:r w:rsidR="00E25548" w:rsidRPr="007F2770" w:rsidDel="004F2C5A">
          <w:delText>CONTROL PLANE SERVICE REQUEST message</w:delText>
        </w:r>
        <w:r w:rsidR="00E404C1" w:rsidRPr="007F2770" w:rsidDel="004F2C5A">
          <w:delText>:</w:delText>
        </w:r>
      </w:del>
    </w:p>
    <w:p w14:paraId="16D24C46" w14:textId="77777777" w:rsidR="00E404C1" w:rsidRPr="007F2770" w:rsidRDefault="00E404C1" w:rsidP="00E404C1">
      <w:pPr>
        <w:pStyle w:val="B1"/>
      </w:pPr>
      <w:r w:rsidRPr="007F2770">
        <w:t>a)</w:t>
      </w:r>
      <w:r w:rsidRPr="007F2770">
        <w:tab/>
      </w:r>
      <w:r w:rsidR="00E25548" w:rsidRPr="007F2770">
        <w:t>shall not include any non-cleartext IE</w:t>
      </w:r>
      <w:r w:rsidRPr="007F2770">
        <w:t>, except the Uplink data status IE; and</w:t>
      </w:r>
    </w:p>
    <w:p w14:paraId="1CC4E183" w14:textId="77777777" w:rsidR="00057D2E" w:rsidRPr="007F2770" w:rsidRDefault="00E404C1" w:rsidP="00D74CA1">
      <w:pPr>
        <w:pStyle w:val="B1"/>
      </w:pPr>
      <w:r w:rsidRPr="007F2770">
        <w:t>b)</w:t>
      </w:r>
      <w:r w:rsidRPr="007F2770">
        <w:tab/>
        <w:t>may include the Uplink data status IE</w:t>
      </w:r>
      <w:r w:rsidR="00E25548" w:rsidRPr="007F2770">
        <w:t>.</w:t>
      </w:r>
    </w:p>
    <w:p w14:paraId="480C2E63" w14:textId="77777777" w:rsidR="00057D2E" w:rsidRPr="007F2770" w:rsidRDefault="00057D2E" w:rsidP="00057D2E">
      <w:r w:rsidRPr="007F2770">
        <w:t>If, prior to receiving the SECURITY MODE COMMAND message, the UE</w:t>
      </w:r>
      <w:r w:rsidR="00A06609" w:rsidRPr="007F2770">
        <w:t xml:space="preserve"> without a valid 5G NAS security context</w:t>
      </w:r>
      <w:r w:rsidRPr="007F2770">
        <w:t xml:space="preserve"> had sent a</w:t>
      </w:r>
      <w:r w:rsidR="00A06609" w:rsidRPr="007F2770">
        <w:t xml:space="preserve"> REGISTRATION REQUEST </w:t>
      </w:r>
      <w:r w:rsidRPr="007F2770">
        <w:t>message the UE shall include the</w:t>
      </w:r>
      <w:r w:rsidR="00A06609" w:rsidRPr="007F2770">
        <w:t xml:space="preserve"> entire</w:t>
      </w:r>
      <w:r w:rsidRPr="007F2770">
        <w:t xml:space="preserve"> </w:t>
      </w:r>
      <w:r w:rsidR="00A06609" w:rsidRPr="007F2770">
        <w:t xml:space="preserve">REGISTRATION REQUEST </w:t>
      </w:r>
      <w:r w:rsidRPr="007F2770">
        <w:t>message in the</w:t>
      </w:r>
      <w:r w:rsidR="00A06609" w:rsidRPr="007F2770">
        <w:t xml:space="preserve"> NAS message container IE of the</w:t>
      </w:r>
      <w:r w:rsidRPr="007F2770">
        <w:t xml:space="preserve"> SECURITY MODE COMPLETE message</w:t>
      </w:r>
      <w:r w:rsidR="00A06609" w:rsidRPr="007F2770">
        <w:t xml:space="preserve"> as described in subclause 4.4.6</w:t>
      </w:r>
      <w:r w:rsidRPr="007F2770">
        <w:t>.</w:t>
      </w:r>
    </w:p>
    <w:p w14:paraId="165C76F7" w14:textId="77777777" w:rsidR="00F06788" w:rsidRPr="007F2770" w:rsidRDefault="00F06788" w:rsidP="00F06788">
      <w:r w:rsidRPr="007F2770">
        <w:t>If the UE operating in the single-registration mode receives the Selected EPS NAS security algorithms IE, the UE shall use the IE according to 3GPP TS 33.501 [</w:t>
      </w:r>
      <w:r w:rsidR="00FF24A1" w:rsidRPr="007F2770">
        <w:t>2</w:t>
      </w:r>
      <w:r w:rsidR="00077083" w:rsidRPr="007F2770">
        <w:t>4</w:t>
      </w:r>
      <w:r w:rsidRPr="007F2770">
        <w:t>].</w:t>
      </w:r>
    </w:p>
    <w:p w14:paraId="744CA3E4" w14:textId="77777777" w:rsidR="007E077F" w:rsidRPr="007F2770" w:rsidRDefault="007E077F" w:rsidP="007E077F">
      <w:r w:rsidRPr="007F2770">
        <w:t xml:space="preserve">For a UE operating in single-registration mode </w:t>
      </w:r>
      <w:r w:rsidR="003E4014" w:rsidRPr="007F2770">
        <w:t xml:space="preserve">in a network supporting </w:t>
      </w:r>
      <w:r w:rsidRPr="007F2770">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3B384A94" w14:textId="77777777" w:rsidR="00CD6F76" w:rsidRPr="007F2770" w:rsidRDefault="00057D2E" w:rsidP="00781477">
      <w:pPr>
        <w:pStyle w:val="Heading4"/>
      </w:pPr>
      <w:bookmarkStart w:id="3068" w:name="_Toc20232633"/>
      <w:bookmarkStart w:id="3069" w:name="_Toc27746726"/>
      <w:bookmarkStart w:id="3070" w:name="_Toc36212908"/>
      <w:bookmarkStart w:id="3071" w:name="_Toc36657085"/>
      <w:bookmarkStart w:id="3072" w:name="_Toc45286749"/>
      <w:bookmarkStart w:id="3073" w:name="_Toc51948018"/>
      <w:bookmarkStart w:id="3074" w:name="_Toc51949110"/>
      <w:bookmarkStart w:id="3075" w:name="_Toc131396032"/>
      <w:r w:rsidRPr="007F2770">
        <w:t>5.4.2.4</w:t>
      </w:r>
      <w:r w:rsidRPr="007F2770">
        <w:tab/>
        <w:t>NAS security mode control completion by the network</w:t>
      </w:r>
      <w:bookmarkEnd w:id="3068"/>
      <w:bookmarkEnd w:id="3069"/>
      <w:bookmarkEnd w:id="3070"/>
      <w:bookmarkEnd w:id="3071"/>
      <w:bookmarkEnd w:id="3072"/>
      <w:bookmarkEnd w:id="3073"/>
      <w:bookmarkEnd w:id="3074"/>
      <w:bookmarkEnd w:id="3075"/>
    </w:p>
    <w:p w14:paraId="7991E734" w14:textId="77777777" w:rsidR="00057D2E" w:rsidRPr="007F2770" w:rsidRDefault="00057D2E" w:rsidP="00057D2E">
      <w:r w:rsidRPr="007F2770">
        <w:t>The AMF shall, upon receipt of the SECURITY MODE COMPLETE message, stop timer T3560. From this time onward the AMF shall integrity protect and encipher all signalling messages with the selected 5GS integrity and ciphering algorithms.</w:t>
      </w:r>
    </w:p>
    <w:p w14:paraId="6D5FB51E" w14:textId="6D74CA39" w:rsidR="00057D2E" w:rsidRDefault="00057D2E" w:rsidP="00057D2E">
      <w:pPr>
        <w:rPr>
          <w:ins w:id="3076" w:author="24.501_CR5374R1_(Rel-18)_SUECR" w:date="2023-06-29T17:25:00Z"/>
        </w:rPr>
      </w:pPr>
      <w:r w:rsidRPr="007F2770">
        <w:t xml:space="preserve">If the SECURITY MODE COMPLETE message contains a NAS </w:t>
      </w:r>
      <w:r w:rsidR="00A06609" w:rsidRPr="007F2770">
        <w:t xml:space="preserve">message </w:t>
      </w:r>
      <w:r w:rsidRPr="007F2770">
        <w:t>container IE with a REGISTRATION REQUEST message, the AMF shall complete the ongoing registration procedure by considering the REGISTRATION REQUEST message contained in the NAS message container IE as the message that triggered the procedure.</w:t>
      </w:r>
    </w:p>
    <w:p w14:paraId="347EEA96" w14:textId="608902FF" w:rsidR="004F2C5A" w:rsidRPr="007F2770" w:rsidRDefault="004F2C5A" w:rsidP="00057D2E">
      <w:ins w:id="3077" w:author="24.501_CR5374R1_(Rel-18)_SUECR" w:date="2023-06-29T17:25:00Z">
        <w:r w:rsidRPr="007F2770">
          <w:t xml:space="preserve">If the SECURITY MODE COMPLETE message contains a NAS message container IE with a </w:t>
        </w:r>
        <w:r>
          <w:t>DE</w:t>
        </w:r>
        <w:r w:rsidRPr="007F2770">
          <w:t xml:space="preserve">REGISTRATION REQUEST message, the AMF shall complete the ongoing </w:t>
        </w:r>
        <w:r>
          <w:t>de</w:t>
        </w:r>
        <w:r w:rsidRPr="007F2770">
          <w:t xml:space="preserve">registration procedure by considering the </w:t>
        </w:r>
        <w:r>
          <w:t>DE</w:t>
        </w:r>
        <w:r w:rsidRPr="007F2770">
          <w:t>REGISTRATION REQUEST message contained in the NAS message container IE as the message that triggered the procedure.</w:t>
        </w:r>
      </w:ins>
    </w:p>
    <w:p w14:paraId="77693AAE" w14:textId="77777777" w:rsidR="002755EF" w:rsidRPr="007F2770" w:rsidRDefault="002755EF" w:rsidP="002755EF">
      <w:r w:rsidRPr="007F2770">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sidRPr="007F2770">
        <w:rPr>
          <w:lang w:eastAsia="ja-JP"/>
        </w:rPr>
        <w:t xml:space="preserve"> in order to provide the </w:t>
      </w:r>
      <w:r w:rsidRPr="007F2770">
        <w:t>selected EPS NAS security algorithms to the UE as described in</w:t>
      </w:r>
      <w:r w:rsidRPr="007F2770" w:rsidDel="00716701">
        <w:t xml:space="preserve"> </w:t>
      </w:r>
      <w:r w:rsidRPr="007F2770">
        <w:t>subclause 5.4.2.2. This second NAS security mode control procedure should be initiated as part of 5GMM common procedures of the ongoing registration procedure.</w:t>
      </w:r>
    </w:p>
    <w:p w14:paraId="19C49CF5" w14:textId="77777777" w:rsidR="00A06609" w:rsidRPr="007F2770" w:rsidRDefault="00A06609" w:rsidP="00057D2E">
      <w:r w:rsidRPr="007F2770">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14:paraId="26C62B16" w14:textId="77777777" w:rsidR="00E25548" w:rsidRPr="007F2770" w:rsidRDefault="00E25548" w:rsidP="00E25548">
      <w:bookmarkStart w:id="3078" w:name="_Toc20232634"/>
      <w:bookmarkStart w:id="3079" w:name="_Toc27746727"/>
      <w:bookmarkStart w:id="3080" w:name="_Toc36212909"/>
      <w:bookmarkStart w:id="3081" w:name="_Toc36657086"/>
      <w:r w:rsidRPr="007F2770">
        <w:t>If the SECURITY MODE COMPLETE message contains a NAS message container IE with a CONTROL PLANE SERVICE REQUEST message, the AMF shall complete the ongoing service request procedure by considering the CONTROL PLANE SERVICE REQUEST message contained in the NAS message container IE as the message that triggered the procedure.</w:t>
      </w:r>
    </w:p>
    <w:p w14:paraId="1B6FBACB" w14:textId="77777777" w:rsidR="00CD6F76" w:rsidRPr="007F2770" w:rsidRDefault="00057D2E" w:rsidP="00781477">
      <w:pPr>
        <w:pStyle w:val="Heading4"/>
      </w:pPr>
      <w:bookmarkStart w:id="3082" w:name="_Toc45286750"/>
      <w:bookmarkStart w:id="3083" w:name="_Toc51948019"/>
      <w:bookmarkStart w:id="3084" w:name="_Toc51949111"/>
      <w:bookmarkStart w:id="3085" w:name="_Toc131396033"/>
      <w:r w:rsidRPr="007F2770">
        <w:t>5.4.2.5</w:t>
      </w:r>
      <w:r w:rsidRPr="007F2770">
        <w:tab/>
        <w:t>NAS security mode command not accepted by the UE</w:t>
      </w:r>
      <w:bookmarkEnd w:id="3078"/>
      <w:bookmarkEnd w:id="3079"/>
      <w:bookmarkEnd w:id="3080"/>
      <w:bookmarkEnd w:id="3081"/>
      <w:bookmarkEnd w:id="3082"/>
      <w:bookmarkEnd w:id="3083"/>
      <w:bookmarkEnd w:id="3084"/>
      <w:bookmarkEnd w:id="3085"/>
    </w:p>
    <w:p w14:paraId="285DC262" w14:textId="77777777" w:rsidR="00057D2E" w:rsidRPr="007F2770" w:rsidRDefault="00057D2E" w:rsidP="00057D2E">
      <w:pPr>
        <w:rPr>
          <w:lang w:eastAsia="zh-CN"/>
        </w:rPr>
      </w:pPr>
      <w:r w:rsidRPr="007F2770">
        <w:t xml:space="preserve">If the security mode command cannot be accepted, the UE shall send a SECURITY MODE REJECT message. The SECURITY MODE REJECT </w:t>
      </w:r>
      <w:r w:rsidRPr="007F2770">
        <w:rPr>
          <w:rFonts w:hint="eastAsia"/>
          <w:lang w:eastAsia="zh-CN"/>
        </w:rPr>
        <w:t>message</w:t>
      </w:r>
      <w:r w:rsidRPr="007F2770">
        <w:rPr>
          <w:lang w:eastAsia="zh-CN"/>
        </w:rPr>
        <w:t xml:space="preserve"> contains a 5GMM cause that typically indicates one of the following cause values:</w:t>
      </w:r>
    </w:p>
    <w:p w14:paraId="2FF6EBC4" w14:textId="77777777" w:rsidR="00057D2E" w:rsidRPr="007F2770" w:rsidRDefault="00057D2E" w:rsidP="00057D2E">
      <w:pPr>
        <w:pStyle w:val="B1"/>
      </w:pPr>
      <w:r w:rsidRPr="007F2770">
        <w:t>#23</w:t>
      </w:r>
      <w:r w:rsidRPr="007F2770">
        <w:tab/>
        <w:t>UE security capabilities mismatch</w:t>
      </w:r>
      <w:r w:rsidR="00E16232" w:rsidRPr="007F2770">
        <w:t>.</w:t>
      </w:r>
    </w:p>
    <w:p w14:paraId="2EBF8097" w14:textId="77777777" w:rsidR="00057D2E" w:rsidRPr="007F2770" w:rsidRDefault="00057D2E" w:rsidP="00057D2E">
      <w:pPr>
        <w:pStyle w:val="B1"/>
      </w:pPr>
      <w:r w:rsidRPr="007F2770">
        <w:t>#24</w:t>
      </w:r>
      <w:r w:rsidRPr="007F2770">
        <w:tab/>
        <w:t>security mode rejected, unspecified.</w:t>
      </w:r>
    </w:p>
    <w:p w14:paraId="03B4F827" w14:textId="77777777" w:rsidR="006C2C33" w:rsidRPr="007F2770" w:rsidRDefault="006C2C33" w:rsidP="006C2C33">
      <w:r w:rsidRPr="007F2770">
        <w:t xml:space="preserve">If the UE detects that the received </w:t>
      </w:r>
      <w:r w:rsidR="004179B4" w:rsidRPr="007F2770">
        <w:t xml:space="preserve">Replayed </w:t>
      </w:r>
      <w:r w:rsidRPr="007F2770">
        <w:t>UE security capabilities</w:t>
      </w:r>
      <w:r w:rsidR="004179B4" w:rsidRPr="007F2770">
        <w:t xml:space="preserve"> IE</w:t>
      </w:r>
      <w:r w:rsidRPr="007F2770">
        <w:t xml:space="preserve"> ha</w:t>
      </w:r>
      <w:r w:rsidR="004179B4" w:rsidRPr="007F2770">
        <w:t>s</w:t>
      </w:r>
      <w:r w:rsidRPr="007F2770">
        <w:t xml:space="preserve"> been altered compared to the latest values that the UE sent to the network, the UE shall set the cause value to #23 "UE security capabilities mismatch".</w:t>
      </w:r>
    </w:p>
    <w:p w14:paraId="50A094BB" w14:textId="77777777" w:rsidR="00057D2E" w:rsidRPr="007F2770" w:rsidRDefault="00057D2E" w:rsidP="00057D2E">
      <w:r w:rsidRPr="007F2770">
        <w:t>Upon receipt of the SECURITY MODE REJECT message, the AMF shall stop timer T3560. The AMF shall also abort the ongoing procedure that triggered the initiation of the NAS security mode control procedure.</w:t>
      </w:r>
    </w:p>
    <w:p w14:paraId="3B76BC5A" w14:textId="77777777" w:rsidR="00057D2E" w:rsidRPr="007F2770" w:rsidRDefault="00057D2E" w:rsidP="00057D2E">
      <w:pPr>
        <w:rPr>
          <w:lang w:eastAsia="ko-KR"/>
        </w:rPr>
      </w:pPr>
      <w:r w:rsidRPr="007F2770">
        <w:rPr>
          <w:lang w:eastAsia="ko-KR"/>
        </w:rPr>
        <w:t xml:space="preserve">Both the UE and the AMF shall apply the 5G </w:t>
      </w:r>
      <w:r w:rsidR="00396725" w:rsidRPr="007F2770">
        <w:rPr>
          <w:lang w:eastAsia="ko-KR"/>
        </w:rPr>
        <w:t xml:space="preserve">NAS </w:t>
      </w:r>
      <w:r w:rsidRPr="007F2770">
        <w:rPr>
          <w:lang w:eastAsia="ko-KR"/>
        </w:rPr>
        <w:t>security context in use before the initiation of the security mode control procedure, if any, to protect the SECURITY MODE REJECT message and any other subsequent messages according to the rules in subclause </w:t>
      </w:r>
      <w:r w:rsidR="002947E4" w:rsidRPr="007F2770">
        <w:rPr>
          <w:lang w:eastAsia="ko-KR"/>
        </w:rPr>
        <w:t>4.4.4 and 4.4.5</w:t>
      </w:r>
      <w:r w:rsidRPr="007F2770">
        <w:rPr>
          <w:lang w:eastAsia="ko-KR"/>
        </w:rPr>
        <w:t>.</w:t>
      </w:r>
    </w:p>
    <w:p w14:paraId="55248A2F" w14:textId="77777777" w:rsidR="00CD6F76" w:rsidRPr="007F2770" w:rsidRDefault="00057D2E" w:rsidP="00781477">
      <w:pPr>
        <w:pStyle w:val="Heading4"/>
      </w:pPr>
      <w:bookmarkStart w:id="3086" w:name="_Toc20232635"/>
      <w:bookmarkStart w:id="3087" w:name="_Toc27746728"/>
      <w:bookmarkStart w:id="3088" w:name="_Toc36212910"/>
      <w:bookmarkStart w:id="3089" w:name="_Toc36657087"/>
      <w:bookmarkStart w:id="3090" w:name="_Toc45286751"/>
      <w:bookmarkStart w:id="3091" w:name="_Toc51948020"/>
      <w:bookmarkStart w:id="3092" w:name="_Toc51949112"/>
      <w:bookmarkStart w:id="3093" w:name="_Toc131396034"/>
      <w:r w:rsidRPr="007F2770">
        <w:t>5.4.2.6</w:t>
      </w:r>
      <w:r w:rsidRPr="007F2770">
        <w:tab/>
        <w:t>Abnormal cases in the UE</w:t>
      </w:r>
      <w:bookmarkEnd w:id="3086"/>
      <w:bookmarkEnd w:id="3087"/>
      <w:bookmarkEnd w:id="3088"/>
      <w:bookmarkEnd w:id="3089"/>
      <w:bookmarkEnd w:id="3090"/>
      <w:bookmarkEnd w:id="3091"/>
      <w:bookmarkEnd w:id="3092"/>
      <w:bookmarkEnd w:id="3093"/>
    </w:p>
    <w:p w14:paraId="75D5FD78" w14:textId="77777777" w:rsidR="00057D2E" w:rsidRPr="007F2770" w:rsidRDefault="00057D2E" w:rsidP="00057D2E">
      <w:r w:rsidRPr="007F2770">
        <w:t>The following abnormal cases can be identified:</w:t>
      </w:r>
    </w:p>
    <w:p w14:paraId="2D69E0FA" w14:textId="77777777" w:rsidR="00057D2E" w:rsidRPr="007F2770" w:rsidRDefault="00057D2E" w:rsidP="00057D2E">
      <w:pPr>
        <w:pStyle w:val="B1"/>
      </w:pPr>
      <w:r w:rsidRPr="007F2770">
        <w:t>a)</w:t>
      </w:r>
      <w:r w:rsidRPr="007F2770">
        <w:tab/>
        <w:t>Transmission failure of SECURITY MODE COMPLETE message or SECURITY MODE REJECT message indication from lower layers (if the security mode control procedure is triggered by a registration procedure)</w:t>
      </w:r>
      <w:r w:rsidR="00E16232" w:rsidRPr="007F2770">
        <w:t>.</w:t>
      </w:r>
    </w:p>
    <w:p w14:paraId="51E89E60" w14:textId="77777777" w:rsidR="00057D2E" w:rsidRPr="007F2770" w:rsidRDefault="00057D2E" w:rsidP="00057D2E">
      <w:pPr>
        <w:pStyle w:val="B1"/>
      </w:pPr>
      <w:r w:rsidRPr="007F2770">
        <w:tab/>
        <w:t>The UE shall abort the security mode control procedure and re-initiate the registration procedure.</w:t>
      </w:r>
    </w:p>
    <w:p w14:paraId="09ABE143" w14:textId="798FCB4C" w:rsidR="008A7E44" w:rsidRPr="007F2770" w:rsidRDefault="008A7E44" w:rsidP="008A7E44">
      <w:pPr>
        <w:pStyle w:val="B1"/>
      </w:pPr>
      <w:r w:rsidRPr="007F2770">
        <w:t>b)</w:t>
      </w:r>
      <w:r w:rsidRPr="007F2770">
        <w:tab/>
        <w:t>Transmission failure of SECURITY MODE COMPLETE message or SECURITY MODE REJECT message indication with change in the current TAI (if the security mode control procedure is triggered by a service request procedure).</w:t>
      </w:r>
    </w:p>
    <w:p w14:paraId="21ED76B2" w14:textId="77777777" w:rsidR="008A7E44" w:rsidRPr="007F2770" w:rsidRDefault="008A7E44" w:rsidP="008A7E44">
      <w:pPr>
        <w:pStyle w:val="B1"/>
      </w:pPr>
      <w:r w:rsidRPr="007F2770">
        <w:tab/>
        <w:t>If the current TAI is not in the TAI list, the security mode control procedure shall be aborted and a registration procedure shall be initiated.</w:t>
      </w:r>
    </w:p>
    <w:p w14:paraId="2DEF5CB6" w14:textId="77777777" w:rsidR="008A7E44" w:rsidRPr="007F2770" w:rsidRDefault="008A7E44" w:rsidP="008A7E44">
      <w:pPr>
        <w:pStyle w:val="B1"/>
      </w:pPr>
      <w:r w:rsidRPr="007F2770">
        <w:tab/>
        <w:t>If the current TAI is still part of the TAI list, the security mode control procedure shall be aborted and it is up to the UE implementation how to re-run the ongoing procedure that triggered the security mode control procedure.</w:t>
      </w:r>
    </w:p>
    <w:p w14:paraId="52C487FC" w14:textId="7C21B232" w:rsidR="008A7E44" w:rsidRPr="007F2770" w:rsidRDefault="008A7E44" w:rsidP="008A7E44">
      <w:pPr>
        <w:pStyle w:val="B1"/>
      </w:pPr>
      <w:r w:rsidRPr="007F2770">
        <w:t>c)</w:t>
      </w:r>
      <w:r w:rsidRPr="007F2770">
        <w:tab/>
        <w:t>Transmission failure of SECURITY MODE COMPLETE message or SECURITY MODE REJECT message indication without change in the current TAI (if the security mode control procedure is triggered by a service request procedure).</w:t>
      </w:r>
    </w:p>
    <w:p w14:paraId="0DE9D84B" w14:textId="77777777" w:rsidR="00057D2E" w:rsidRPr="007F2770" w:rsidRDefault="00057D2E" w:rsidP="00057D2E">
      <w:pPr>
        <w:pStyle w:val="B1"/>
      </w:pPr>
      <w:r w:rsidRPr="007F2770">
        <w:tab/>
        <w:t>The security mode control procedure shall be aborted and it is up to the UE implementation how to re-run the ongoing procedure that triggered the security mode control procedure.</w:t>
      </w:r>
    </w:p>
    <w:p w14:paraId="5F1B730F" w14:textId="77777777" w:rsidR="00CD6F76" w:rsidRPr="007F2770" w:rsidRDefault="00057D2E" w:rsidP="00781477">
      <w:pPr>
        <w:pStyle w:val="Heading4"/>
      </w:pPr>
      <w:bookmarkStart w:id="3094" w:name="_Toc20232636"/>
      <w:bookmarkStart w:id="3095" w:name="_Toc27746729"/>
      <w:bookmarkStart w:id="3096" w:name="_Toc36212911"/>
      <w:bookmarkStart w:id="3097" w:name="_Toc36657088"/>
      <w:bookmarkStart w:id="3098" w:name="_Toc45286752"/>
      <w:bookmarkStart w:id="3099" w:name="_Toc51948021"/>
      <w:bookmarkStart w:id="3100" w:name="_Toc51949113"/>
      <w:bookmarkStart w:id="3101" w:name="_Toc131396035"/>
      <w:r w:rsidRPr="007F2770">
        <w:t>5.4.2.7</w:t>
      </w:r>
      <w:r w:rsidRPr="007F2770">
        <w:tab/>
        <w:t>Abnormal cases on the network side</w:t>
      </w:r>
      <w:bookmarkEnd w:id="3094"/>
      <w:bookmarkEnd w:id="3095"/>
      <w:bookmarkEnd w:id="3096"/>
      <w:bookmarkEnd w:id="3097"/>
      <w:bookmarkEnd w:id="3098"/>
      <w:bookmarkEnd w:id="3099"/>
      <w:bookmarkEnd w:id="3100"/>
      <w:bookmarkEnd w:id="3101"/>
    </w:p>
    <w:p w14:paraId="3B1A0108" w14:textId="77777777" w:rsidR="00057D2E" w:rsidRPr="007F2770" w:rsidRDefault="00057D2E" w:rsidP="00057D2E">
      <w:r w:rsidRPr="007F2770">
        <w:t>The following abnormal cases can be identified:</w:t>
      </w:r>
    </w:p>
    <w:p w14:paraId="6FA67009" w14:textId="77777777" w:rsidR="00057D2E" w:rsidRPr="007F2770" w:rsidRDefault="00057D2E" w:rsidP="00621D46">
      <w:pPr>
        <w:pStyle w:val="B1"/>
      </w:pPr>
      <w:r w:rsidRPr="007F2770">
        <w:t>a)</w:t>
      </w:r>
      <w:r w:rsidRPr="007F2770">
        <w:tab/>
        <w:t>Lower layer failure before the SECURITY MODE COMPLETE or SECURITY MODE REJECT message is received</w:t>
      </w:r>
      <w:r w:rsidR="00E16232" w:rsidRPr="007F2770">
        <w:t>.</w:t>
      </w:r>
    </w:p>
    <w:p w14:paraId="5F250B32" w14:textId="77777777" w:rsidR="00057D2E" w:rsidRPr="007F2770" w:rsidRDefault="00057D2E" w:rsidP="00057D2E">
      <w:pPr>
        <w:pStyle w:val="B1"/>
      </w:pPr>
      <w:r w:rsidRPr="007F2770">
        <w:tab/>
        <w:t>The network shall abort the security mode control procedure.</w:t>
      </w:r>
    </w:p>
    <w:p w14:paraId="2B2B55CE" w14:textId="77777777" w:rsidR="00057D2E" w:rsidRPr="007F2770" w:rsidRDefault="00057D2E" w:rsidP="00621D46">
      <w:pPr>
        <w:pStyle w:val="B1"/>
      </w:pPr>
      <w:r w:rsidRPr="007F2770">
        <w:t>b)</w:t>
      </w:r>
      <w:r w:rsidRPr="007F2770">
        <w:tab/>
        <w:t>Expiry of timer T3560</w:t>
      </w:r>
      <w:r w:rsidR="00E16232" w:rsidRPr="007F2770">
        <w:t>.</w:t>
      </w:r>
    </w:p>
    <w:p w14:paraId="3887951B" w14:textId="77777777" w:rsidR="00057D2E" w:rsidRPr="007F2770" w:rsidRDefault="00057D2E" w:rsidP="00057D2E">
      <w:pPr>
        <w:pStyle w:val="B1"/>
      </w:pPr>
      <w:r w:rsidRPr="007F2770">
        <w:tab/>
        <w:t>The network shall, on the first expiry of the timer T3560, retransmit the SECURITY MODE COMMAND message and shall reset and start timer T3560. This retransmission is repeated four times, i.e. on the fifth expiry of timer T3560, the procedure shall be aborted.</w:t>
      </w:r>
    </w:p>
    <w:p w14:paraId="446FFB69" w14:textId="77777777" w:rsidR="00057D2E" w:rsidRPr="007F2770" w:rsidRDefault="00057D2E" w:rsidP="00621D46">
      <w:pPr>
        <w:pStyle w:val="B1"/>
      </w:pPr>
      <w:r w:rsidRPr="007F2770">
        <w:t>c)</w:t>
      </w:r>
      <w:r w:rsidRPr="007F2770">
        <w:tab/>
        <w:t>Collision between security mode control procedure and registration, service request or de</w:t>
      </w:r>
      <w:r w:rsidR="00AB4ADB" w:rsidRPr="007F2770">
        <w:t>-registration</w:t>
      </w:r>
      <w:r w:rsidRPr="007F2770">
        <w:t xml:space="preserve"> procedure not indicating switch off</w:t>
      </w:r>
      <w:r w:rsidR="00E16232" w:rsidRPr="007F2770">
        <w:t>.</w:t>
      </w:r>
    </w:p>
    <w:p w14:paraId="170CB361" w14:textId="77777777" w:rsidR="00057D2E" w:rsidRPr="007F2770" w:rsidRDefault="00057D2E" w:rsidP="00C708E3">
      <w:pPr>
        <w:pStyle w:val="B1"/>
      </w:pPr>
      <w:r w:rsidRPr="007F2770">
        <w:tab/>
        <w:t>The network shall abort the security mode control procedure and proceed with the UE initiated procedure.</w:t>
      </w:r>
    </w:p>
    <w:p w14:paraId="5D4A479C" w14:textId="77777777" w:rsidR="00057D2E" w:rsidRPr="007F2770" w:rsidRDefault="00057D2E" w:rsidP="00621D46">
      <w:pPr>
        <w:pStyle w:val="B1"/>
      </w:pPr>
      <w:r w:rsidRPr="007F2770">
        <w:t>d)</w:t>
      </w:r>
      <w:r w:rsidRPr="007F2770">
        <w:tab/>
        <w:t>Collision between security mode control procedure and other 5GMM procedures than in item c</w:t>
      </w:r>
      <w:r w:rsidR="00E16232" w:rsidRPr="007F2770">
        <w:t>.</w:t>
      </w:r>
    </w:p>
    <w:p w14:paraId="05AA0E6E" w14:textId="77777777" w:rsidR="00057D2E" w:rsidRPr="007F2770" w:rsidRDefault="00057D2E" w:rsidP="00057D2E">
      <w:pPr>
        <w:pStyle w:val="B1"/>
      </w:pPr>
      <w:r w:rsidRPr="007F2770">
        <w:tab/>
        <w:t>The network shall progress both procedures.</w:t>
      </w:r>
    </w:p>
    <w:p w14:paraId="67F854DF" w14:textId="77777777" w:rsidR="00057D2E" w:rsidRPr="007F2770" w:rsidRDefault="00057D2E" w:rsidP="00621D46">
      <w:pPr>
        <w:pStyle w:val="B1"/>
      </w:pPr>
      <w:r w:rsidRPr="007F2770">
        <w:t>e)</w:t>
      </w:r>
      <w:r w:rsidRPr="007F2770">
        <w:tab/>
        <w:t>Lower layers indication of non-delivered NAS PDU due to handover</w:t>
      </w:r>
      <w:r w:rsidR="008A636B" w:rsidRPr="007F2770">
        <w:t>:</w:t>
      </w:r>
    </w:p>
    <w:p w14:paraId="3CDCD0B8" w14:textId="77777777" w:rsidR="00057D2E" w:rsidRPr="007F2770" w:rsidRDefault="00057D2E" w:rsidP="00057D2E">
      <w:pPr>
        <w:pStyle w:val="B1"/>
      </w:pPr>
      <w:r w:rsidRPr="007F2770">
        <w:tab/>
        <w:t xml:space="preserve">If the SECURITY MODE COMMAND message </w:t>
      </w:r>
      <w:r w:rsidRPr="007F2770">
        <w:rPr>
          <w:noProof/>
        </w:rPr>
        <w:t xml:space="preserve">could not be delivered </w:t>
      </w:r>
      <w:r w:rsidRPr="007F2770">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14:paraId="7E3FF749" w14:textId="77777777" w:rsidR="00FA1847" w:rsidRPr="007F2770" w:rsidRDefault="00FA1847" w:rsidP="00781477">
      <w:pPr>
        <w:pStyle w:val="Heading3"/>
      </w:pPr>
      <w:bookmarkStart w:id="3102" w:name="_Toc20232637"/>
      <w:bookmarkStart w:id="3103" w:name="_Toc27746730"/>
      <w:bookmarkStart w:id="3104" w:name="_Toc36212912"/>
      <w:bookmarkStart w:id="3105" w:name="_Toc36657089"/>
      <w:bookmarkStart w:id="3106" w:name="_Toc45286753"/>
      <w:bookmarkStart w:id="3107" w:name="_Toc51948022"/>
      <w:bookmarkStart w:id="3108" w:name="_Toc51949114"/>
      <w:bookmarkStart w:id="3109" w:name="_Toc131396036"/>
      <w:r w:rsidRPr="007F2770">
        <w:t>5.4.</w:t>
      </w:r>
      <w:r w:rsidR="00CB6016" w:rsidRPr="007F2770">
        <w:t>3</w:t>
      </w:r>
      <w:r w:rsidRPr="007F2770">
        <w:tab/>
        <w:t>Identification</w:t>
      </w:r>
      <w:r w:rsidR="00BE47CA" w:rsidRPr="007F2770">
        <w:t xml:space="preserve"> procedure</w:t>
      </w:r>
      <w:bookmarkEnd w:id="3102"/>
      <w:bookmarkEnd w:id="3103"/>
      <w:bookmarkEnd w:id="3104"/>
      <w:bookmarkEnd w:id="3105"/>
      <w:bookmarkEnd w:id="3106"/>
      <w:bookmarkEnd w:id="3107"/>
      <w:bookmarkEnd w:id="3108"/>
      <w:bookmarkEnd w:id="3109"/>
    </w:p>
    <w:p w14:paraId="76FEA08E" w14:textId="77777777" w:rsidR="00173561" w:rsidRPr="007F2770" w:rsidRDefault="00E82E1E" w:rsidP="00781477">
      <w:pPr>
        <w:pStyle w:val="Heading4"/>
      </w:pPr>
      <w:bookmarkStart w:id="3110" w:name="_Toc20232638"/>
      <w:bookmarkStart w:id="3111" w:name="_Toc27746731"/>
      <w:bookmarkStart w:id="3112" w:name="_Toc36212913"/>
      <w:bookmarkStart w:id="3113" w:name="_Toc36657090"/>
      <w:bookmarkStart w:id="3114" w:name="_Toc45286754"/>
      <w:bookmarkStart w:id="3115" w:name="_Toc51948023"/>
      <w:bookmarkStart w:id="3116" w:name="_Toc51949115"/>
      <w:bookmarkStart w:id="3117" w:name="_Toc131396037"/>
      <w:r w:rsidRPr="007F2770">
        <w:t>5</w:t>
      </w:r>
      <w:r w:rsidR="00173561" w:rsidRPr="007F2770">
        <w:t>.</w:t>
      </w:r>
      <w:r w:rsidRPr="007F2770">
        <w:t>4</w:t>
      </w:r>
      <w:r w:rsidR="00173561" w:rsidRPr="007F2770">
        <w:t>.</w:t>
      </w:r>
      <w:r w:rsidRPr="007F2770">
        <w:t>3</w:t>
      </w:r>
      <w:r w:rsidR="00173561" w:rsidRPr="007F2770">
        <w:t>.1</w:t>
      </w:r>
      <w:r w:rsidR="00173561" w:rsidRPr="007F2770">
        <w:tab/>
        <w:t>General</w:t>
      </w:r>
      <w:bookmarkEnd w:id="3110"/>
      <w:bookmarkEnd w:id="3111"/>
      <w:bookmarkEnd w:id="3112"/>
      <w:bookmarkEnd w:id="3113"/>
      <w:bookmarkEnd w:id="3114"/>
      <w:bookmarkEnd w:id="3115"/>
      <w:bookmarkEnd w:id="3116"/>
      <w:bookmarkEnd w:id="3117"/>
    </w:p>
    <w:p w14:paraId="21625D4D" w14:textId="77777777" w:rsidR="00173561" w:rsidRPr="007F2770" w:rsidRDefault="00173561" w:rsidP="00173561">
      <w:r w:rsidRPr="007F2770">
        <w:t xml:space="preserve">The purpose of this procedure is to request a particular UE to provide specific identification parameters, e.g. the </w:t>
      </w:r>
      <w:r w:rsidR="00DB6BEF" w:rsidRPr="007F2770">
        <w:t>SUCI</w:t>
      </w:r>
      <w:r w:rsidR="00CC0985" w:rsidRPr="007F2770">
        <w:t>,</w:t>
      </w:r>
      <w:r w:rsidRPr="007F2770">
        <w:t xml:space="preserve"> the </w:t>
      </w:r>
      <w:r w:rsidR="00DB6BEF" w:rsidRPr="007F2770">
        <w:t>IMEI</w:t>
      </w:r>
      <w:r w:rsidR="00CC0985" w:rsidRPr="007F2770">
        <w:t>, the IMEISV</w:t>
      </w:r>
      <w:r w:rsidR="00DC0078" w:rsidRPr="007F2770">
        <w:t>, the EUI-64</w:t>
      </w:r>
      <w:r w:rsidR="00CC0985" w:rsidRPr="007F2770">
        <w:t xml:space="preserve"> or the MAC address</w:t>
      </w:r>
      <w:r w:rsidRPr="007F2770">
        <w:t xml:space="preserve">. </w:t>
      </w:r>
      <w:r w:rsidR="00DB6BEF" w:rsidRPr="007F2770">
        <w:t xml:space="preserve">The SUCI is a privacy preserving identifier containing the concealed SUPI and </w:t>
      </w:r>
      <w:r w:rsidR="00CC0985" w:rsidRPr="007F2770">
        <w:t xml:space="preserve">the </w:t>
      </w:r>
      <w:r w:rsidR="00DB6BEF" w:rsidRPr="007F2770">
        <w:t>IMEI</w:t>
      </w:r>
      <w:r w:rsidR="00CC0985" w:rsidRPr="007F2770">
        <w:t>, the IMEISV</w:t>
      </w:r>
      <w:r w:rsidR="00DC0078" w:rsidRPr="007F2770">
        <w:t>, the EUI-64</w:t>
      </w:r>
      <w:r w:rsidR="00CC0985" w:rsidRPr="007F2770">
        <w:t xml:space="preserve"> and the MAC address</w:t>
      </w:r>
      <w:r w:rsidR="00DB6BEF" w:rsidRPr="007F2770">
        <w:t xml:space="preserve"> </w:t>
      </w:r>
      <w:r w:rsidR="00CC0985" w:rsidRPr="007F2770">
        <w:t>are</w:t>
      </w:r>
      <w:r w:rsidR="00DB6BEF" w:rsidRPr="007F2770">
        <w:t xml:space="preserve"> format</w:t>
      </w:r>
      <w:r w:rsidR="00CC0985" w:rsidRPr="007F2770">
        <w:t>s</w:t>
      </w:r>
      <w:r w:rsidR="00DB6BEF" w:rsidRPr="007F2770">
        <w:t xml:space="preserve"> of PEI</w:t>
      </w:r>
      <w:r w:rsidRPr="007F2770">
        <w:t>.</w:t>
      </w:r>
    </w:p>
    <w:p w14:paraId="29ED11DB" w14:textId="77777777" w:rsidR="00193BB8" w:rsidRPr="007F2770" w:rsidRDefault="00E82E1E" w:rsidP="00781477">
      <w:pPr>
        <w:pStyle w:val="Heading4"/>
      </w:pPr>
      <w:bookmarkStart w:id="3118" w:name="_Toc20232639"/>
      <w:bookmarkStart w:id="3119" w:name="_Toc27746732"/>
      <w:bookmarkStart w:id="3120" w:name="_Toc36212914"/>
      <w:bookmarkStart w:id="3121" w:name="_Toc36657091"/>
      <w:bookmarkStart w:id="3122" w:name="_Toc45286755"/>
      <w:bookmarkStart w:id="3123" w:name="_Toc51948024"/>
      <w:bookmarkStart w:id="3124" w:name="_Toc51949116"/>
      <w:bookmarkStart w:id="3125" w:name="_Toc131396038"/>
      <w:r w:rsidRPr="007F2770">
        <w:t>5</w:t>
      </w:r>
      <w:r w:rsidR="00173561" w:rsidRPr="007F2770">
        <w:t>.</w:t>
      </w:r>
      <w:r w:rsidRPr="007F2770">
        <w:t>4</w:t>
      </w:r>
      <w:r w:rsidR="00173561" w:rsidRPr="007F2770">
        <w:t>.</w:t>
      </w:r>
      <w:r w:rsidRPr="007F2770">
        <w:t>3</w:t>
      </w:r>
      <w:r w:rsidR="00173561" w:rsidRPr="007F2770">
        <w:t>.2</w:t>
      </w:r>
      <w:r w:rsidR="00173561" w:rsidRPr="007F2770">
        <w:tab/>
        <w:t>Identification initiation by the network</w:t>
      </w:r>
      <w:bookmarkEnd w:id="3118"/>
      <w:bookmarkEnd w:id="3119"/>
      <w:bookmarkEnd w:id="3120"/>
      <w:bookmarkEnd w:id="3121"/>
      <w:bookmarkEnd w:id="3122"/>
      <w:bookmarkEnd w:id="3123"/>
      <w:bookmarkEnd w:id="3124"/>
      <w:bookmarkEnd w:id="3125"/>
    </w:p>
    <w:p w14:paraId="45EF23A7" w14:textId="06D2BF13" w:rsidR="00173561" w:rsidRPr="007F2770" w:rsidRDefault="00173561" w:rsidP="00173561">
      <w:r w:rsidRPr="007F2770">
        <w:t>The AMF initiates the identification procedure by sending an IDENTITY REQUEST message to the UE and starting timer T3570 (see example in figure </w:t>
      </w:r>
      <w:r w:rsidR="00E82E1E" w:rsidRPr="007F2770">
        <w:t>5</w:t>
      </w:r>
      <w:r w:rsidRPr="007F2770">
        <w:t>.</w:t>
      </w:r>
      <w:r w:rsidR="00E82E1E" w:rsidRPr="007F2770">
        <w:t>4</w:t>
      </w:r>
      <w:r w:rsidRPr="007F2770">
        <w:t>.</w:t>
      </w:r>
      <w:r w:rsidR="00E82E1E" w:rsidRPr="007F2770">
        <w:t>3</w:t>
      </w:r>
      <w:r w:rsidRPr="007F2770">
        <w:t>.2.1). The IDENTITY REQUEST message specifies the requested identification parameters in the Identity type information element.</w:t>
      </w:r>
    </w:p>
    <w:p w14:paraId="0237A00E" w14:textId="77777777" w:rsidR="000C5A91" w:rsidRPr="007F2770" w:rsidRDefault="000C5A91" w:rsidP="000C5A91">
      <w:pPr>
        <w:pStyle w:val="TH"/>
      </w:pPr>
      <w:r w:rsidRPr="007F2770">
        <w:object w:dxaOrig="9769" w:dyaOrig="2796" w14:anchorId="1EB2B30E">
          <v:shape id="_x0000_i1035" type="#_x0000_t75" style="width:417.75pt;height:123.05pt" o:ole="">
            <v:imagedata r:id="rId36" o:title=""/>
          </v:shape>
          <o:OLEObject Type="Embed" ProgID="Visio.Drawing.11" ShapeID="_x0000_i1035" DrawAspect="Content" ObjectID="_1750526713" r:id="rId37"/>
        </w:object>
      </w:r>
    </w:p>
    <w:p w14:paraId="2B03D928" w14:textId="77777777" w:rsidR="00173561" w:rsidRPr="007F2770" w:rsidRDefault="00173561" w:rsidP="00173561">
      <w:pPr>
        <w:pStyle w:val="TF"/>
      </w:pPr>
      <w:r w:rsidRPr="007F2770">
        <w:t>Figure </w:t>
      </w:r>
      <w:r w:rsidR="00E82E1E" w:rsidRPr="007F2770">
        <w:t>5</w:t>
      </w:r>
      <w:r w:rsidRPr="007F2770">
        <w:t>.</w:t>
      </w:r>
      <w:r w:rsidR="00E82E1E" w:rsidRPr="007F2770">
        <w:t>4</w:t>
      </w:r>
      <w:r w:rsidRPr="007F2770">
        <w:t>.</w:t>
      </w:r>
      <w:r w:rsidR="00E82E1E" w:rsidRPr="007F2770">
        <w:t>3</w:t>
      </w:r>
      <w:r w:rsidRPr="007F2770">
        <w:t>.2</w:t>
      </w:r>
      <w:r w:rsidRPr="007F2770">
        <w:rPr>
          <w:rFonts w:hint="eastAsia"/>
        </w:rPr>
        <w:t>.1</w:t>
      </w:r>
      <w:r w:rsidRPr="007F2770">
        <w:t>: Identification procedure</w:t>
      </w:r>
    </w:p>
    <w:p w14:paraId="4DAEA37B" w14:textId="77777777" w:rsidR="00173561" w:rsidRPr="007F2770" w:rsidRDefault="00D40438" w:rsidP="00781477">
      <w:pPr>
        <w:pStyle w:val="Heading4"/>
      </w:pPr>
      <w:bookmarkStart w:id="3126" w:name="_Toc20232640"/>
      <w:bookmarkStart w:id="3127" w:name="_Toc27746733"/>
      <w:bookmarkStart w:id="3128" w:name="_Toc36212915"/>
      <w:bookmarkStart w:id="3129" w:name="_Toc36657092"/>
      <w:bookmarkStart w:id="3130" w:name="_Toc45286756"/>
      <w:bookmarkStart w:id="3131" w:name="_Toc51948025"/>
      <w:bookmarkStart w:id="3132" w:name="_Toc51949117"/>
      <w:bookmarkStart w:id="3133" w:name="_Toc131396039"/>
      <w:r w:rsidRPr="007F2770">
        <w:t>5</w:t>
      </w:r>
      <w:r w:rsidR="00173561" w:rsidRPr="007F2770">
        <w:t>.</w:t>
      </w:r>
      <w:r w:rsidRPr="007F2770">
        <w:t>4</w:t>
      </w:r>
      <w:r w:rsidR="00173561" w:rsidRPr="007F2770">
        <w:t>.</w:t>
      </w:r>
      <w:r w:rsidRPr="007F2770">
        <w:t>3</w:t>
      </w:r>
      <w:r w:rsidR="00173561" w:rsidRPr="007F2770">
        <w:t>.3</w:t>
      </w:r>
      <w:r w:rsidR="00173561" w:rsidRPr="007F2770">
        <w:tab/>
        <w:t>Identification response by the UE</w:t>
      </w:r>
      <w:bookmarkEnd w:id="3126"/>
      <w:bookmarkEnd w:id="3127"/>
      <w:bookmarkEnd w:id="3128"/>
      <w:bookmarkEnd w:id="3129"/>
      <w:bookmarkEnd w:id="3130"/>
      <w:bookmarkEnd w:id="3131"/>
      <w:bookmarkEnd w:id="3132"/>
      <w:bookmarkEnd w:id="3133"/>
    </w:p>
    <w:p w14:paraId="3FC28F42" w14:textId="77777777" w:rsidR="00173561" w:rsidRPr="007F2770" w:rsidRDefault="00173561" w:rsidP="00173561">
      <w:r w:rsidRPr="007F2770">
        <w:t xml:space="preserve">A UE shall be ready to respond to an IDENTITY REQUEST message at any time whilst </w:t>
      </w:r>
      <w:r w:rsidRPr="007F2770">
        <w:rPr>
          <w:rFonts w:hint="eastAsia"/>
        </w:rPr>
        <w:t xml:space="preserve">in </w:t>
      </w:r>
      <w:r w:rsidRPr="007F2770">
        <w:t>5G</w:t>
      </w:r>
      <w:r w:rsidRPr="007F2770">
        <w:rPr>
          <w:rFonts w:hint="eastAsia"/>
        </w:rPr>
        <w:t>MM-CONNECTED mode</w:t>
      </w:r>
      <w:r w:rsidRPr="007F2770">
        <w:t>.</w:t>
      </w:r>
    </w:p>
    <w:p w14:paraId="25FEAE32" w14:textId="77777777" w:rsidR="00A41529" w:rsidRPr="007F2770" w:rsidRDefault="00173561" w:rsidP="00A41529">
      <w:r w:rsidRPr="007F2770">
        <w:t>Upon receipt of the IDENTITY REQUEST message</w:t>
      </w:r>
      <w:r w:rsidR="00A41529" w:rsidRPr="007F2770">
        <w:t>:</w:t>
      </w:r>
    </w:p>
    <w:p w14:paraId="366D7820" w14:textId="77777777" w:rsidR="00A41529" w:rsidRPr="007F2770" w:rsidRDefault="00A41529" w:rsidP="00A41529">
      <w:pPr>
        <w:pStyle w:val="B1"/>
      </w:pPr>
      <w:r w:rsidRPr="007F2770">
        <w:t>a)</w:t>
      </w:r>
      <w:r w:rsidRPr="007F2770">
        <w:tab/>
        <w:t xml:space="preserve">if the </w:t>
      </w:r>
      <w:r w:rsidR="00A1246A" w:rsidRPr="007F2770">
        <w:t>I</w:t>
      </w:r>
      <w:r w:rsidRPr="007F2770">
        <w:t>dentity type IE in the IDENTITY REQUEST message is not set to "SUCI",</w:t>
      </w:r>
      <w:r w:rsidR="00173561" w:rsidRPr="007F2770">
        <w:t xml:space="preserve"> the UE shall send an IDENTITY RESPONSE message to the network. The IDENTITY RESPONSE message shall contain the identification parameters as requested by the network</w:t>
      </w:r>
      <w:r w:rsidRPr="007F2770">
        <w:t>; and</w:t>
      </w:r>
    </w:p>
    <w:p w14:paraId="20A633CD" w14:textId="77777777" w:rsidR="00A41529" w:rsidRPr="007F2770" w:rsidRDefault="00A41529" w:rsidP="00A41529">
      <w:pPr>
        <w:pStyle w:val="B1"/>
      </w:pPr>
      <w:r w:rsidRPr="007F2770">
        <w:t>b)</w:t>
      </w:r>
      <w:r w:rsidRPr="007F2770">
        <w:tab/>
        <w:t xml:space="preserve">if the </w:t>
      </w:r>
      <w:r w:rsidR="00A1246A" w:rsidRPr="007F2770">
        <w:t>I</w:t>
      </w:r>
      <w:r w:rsidRPr="007F2770">
        <w:t>dentity type IE in the IDENTITY REQUEST message is set to "SUCI", the UE shall:</w:t>
      </w:r>
    </w:p>
    <w:p w14:paraId="231E0096" w14:textId="77777777" w:rsidR="00A41529" w:rsidRPr="007F2770" w:rsidRDefault="00A41529" w:rsidP="00A41529">
      <w:pPr>
        <w:pStyle w:val="B2"/>
      </w:pPr>
      <w:r w:rsidRPr="007F2770">
        <w:t>1)</w:t>
      </w:r>
      <w:r w:rsidRPr="007F2770">
        <w:tab/>
        <w:t>if timer T35</w:t>
      </w:r>
      <w:r w:rsidR="009F42BC" w:rsidRPr="007F2770">
        <w:t>19</w:t>
      </w:r>
      <w:r w:rsidRPr="007F2770">
        <w:t xml:space="preserve"> is not running, generate a fresh SUCI as specified in 3GPP TS 33.501 [2</w:t>
      </w:r>
      <w:r w:rsidR="00077083" w:rsidRPr="007F2770">
        <w:t>4</w:t>
      </w:r>
      <w:r w:rsidRPr="007F2770">
        <w:t>], send an IDENTITY RESPONSE message with the SUCI, start timer T35</w:t>
      </w:r>
      <w:r w:rsidR="009F42BC" w:rsidRPr="007F2770">
        <w:t>19</w:t>
      </w:r>
      <w:r w:rsidRPr="007F2770">
        <w:t xml:space="preserve"> and store the value of the SUCI sent in the IDENTITY RESPONSE message; and</w:t>
      </w:r>
    </w:p>
    <w:p w14:paraId="51094E69" w14:textId="77777777" w:rsidR="00173561" w:rsidRPr="007F2770" w:rsidRDefault="00A41529" w:rsidP="005F7EB0">
      <w:pPr>
        <w:pStyle w:val="B2"/>
      </w:pPr>
      <w:r w:rsidRPr="007F2770">
        <w:t>2)</w:t>
      </w:r>
      <w:r w:rsidRPr="007F2770">
        <w:tab/>
        <w:t>if timer T35</w:t>
      </w:r>
      <w:r w:rsidR="009F42BC" w:rsidRPr="007F2770">
        <w:t>19</w:t>
      </w:r>
      <w:r w:rsidRPr="007F2770">
        <w:t xml:space="preserve"> is running, send an IDENTITY RESPONSE message with the stored SUCI</w:t>
      </w:r>
      <w:r w:rsidR="00173561" w:rsidRPr="007F2770">
        <w:t>.</w:t>
      </w:r>
    </w:p>
    <w:p w14:paraId="6D11FCC4" w14:textId="77777777" w:rsidR="00173561" w:rsidRPr="007F2770" w:rsidRDefault="00667E30" w:rsidP="00781477">
      <w:pPr>
        <w:pStyle w:val="Heading4"/>
      </w:pPr>
      <w:bookmarkStart w:id="3134" w:name="_Toc20232641"/>
      <w:bookmarkStart w:id="3135" w:name="_Toc27746734"/>
      <w:bookmarkStart w:id="3136" w:name="_Toc36212916"/>
      <w:bookmarkStart w:id="3137" w:name="_Toc36657093"/>
      <w:bookmarkStart w:id="3138" w:name="_Toc45286757"/>
      <w:bookmarkStart w:id="3139" w:name="_Toc51948026"/>
      <w:bookmarkStart w:id="3140" w:name="_Toc51949118"/>
      <w:bookmarkStart w:id="3141" w:name="_Toc131396040"/>
      <w:r w:rsidRPr="007F2770">
        <w:t>5</w:t>
      </w:r>
      <w:r w:rsidR="00173561" w:rsidRPr="007F2770">
        <w:t>.</w:t>
      </w:r>
      <w:r w:rsidRPr="007F2770">
        <w:t>4</w:t>
      </w:r>
      <w:r w:rsidR="00173561" w:rsidRPr="007F2770">
        <w:t>.</w:t>
      </w:r>
      <w:r w:rsidRPr="007F2770">
        <w:t>3</w:t>
      </w:r>
      <w:r w:rsidR="00173561" w:rsidRPr="007F2770">
        <w:t>.4</w:t>
      </w:r>
      <w:r w:rsidR="00173561" w:rsidRPr="007F2770">
        <w:tab/>
        <w:t>Identification completion by the network</w:t>
      </w:r>
      <w:bookmarkEnd w:id="3134"/>
      <w:bookmarkEnd w:id="3135"/>
      <w:bookmarkEnd w:id="3136"/>
      <w:bookmarkEnd w:id="3137"/>
      <w:bookmarkEnd w:id="3138"/>
      <w:bookmarkEnd w:id="3139"/>
      <w:bookmarkEnd w:id="3140"/>
      <w:bookmarkEnd w:id="3141"/>
    </w:p>
    <w:p w14:paraId="661AD73F" w14:textId="77777777" w:rsidR="00173561" w:rsidRPr="007F2770" w:rsidRDefault="00173561" w:rsidP="00173561">
      <w:r w:rsidRPr="007F2770">
        <w:t xml:space="preserve">Upon receipt of the IDENTITY RESPONSE the network shall stop the timer </w:t>
      </w:r>
      <w:r w:rsidRPr="007F2770">
        <w:rPr>
          <w:rFonts w:hint="eastAsia"/>
        </w:rPr>
        <w:t>T</w:t>
      </w:r>
      <w:r w:rsidR="000C5A91" w:rsidRPr="007F2770">
        <w:t>3570</w:t>
      </w:r>
      <w:r w:rsidRPr="007F2770">
        <w:t>.</w:t>
      </w:r>
    </w:p>
    <w:p w14:paraId="2EC08965" w14:textId="77777777" w:rsidR="00173561" w:rsidRPr="007F2770" w:rsidRDefault="00AB33CE" w:rsidP="00781477">
      <w:pPr>
        <w:pStyle w:val="Heading4"/>
        <w:rPr>
          <w:noProof/>
          <w:lang w:val="en-US"/>
        </w:rPr>
      </w:pPr>
      <w:bookmarkStart w:id="3142" w:name="_Toc20232642"/>
      <w:bookmarkStart w:id="3143" w:name="_Toc27746735"/>
      <w:bookmarkStart w:id="3144" w:name="_Toc36212917"/>
      <w:bookmarkStart w:id="3145" w:name="_Toc36657094"/>
      <w:bookmarkStart w:id="3146" w:name="_Toc45286758"/>
      <w:bookmarkStart w:id="3147" w:name="_Toc51948027"/>
      <w:bookmarkStart w:id="3148" w:name="_Toc51949119"/>
      <w:bookmarkStart w:id="3149" w:name="_Toc131396041"/>
      <w:r w:rsidRPr="007F2770">
        <w:rPr>
          <w:noProof/>
          <w:lang w:val="en-US"/>
        </w:rPr>
        <w:t>5</w:t>
      </w:r>
      <w:r w:rsidR="00173561" w:rsidRPr="007F2770">
        <w:rPr>
          <w:noProof/>
          <w:lang w:val="en-US"/>
        </w:rPr>
        <w:t>.</w:t>
      </w:r>
      <w:r w:rsidRPr="007F2770">
        <w:rPr>
          <w:noProof/>
          <w:lang w:val="en-US"/>
        </w:rPr>
        <w:t>4</w:t>
      </w:r>
      <w:r w:rsidR="00173561" w:rsidRPr="007F2770">
        <w:rPr>
          <w:noProof/>
          <w:lang w:val="en-US"/>
        </w:rPr>
        <w:t>.</w:t>
      </w:r>
      <w:r w:rsidRPr="007F2770">
        <w:rPr>
          <w:noProof/>
          <w:lang w:val="en-US"/>
        </w:rPr>
        <w:t>3</w:t>
      </w:r>
      <w:r w:rsidR="00173561" w:rsidRPr="007F2770">
        <w:rPr>
          <w:noProof/>
          <w:lang w:val="en-US"/>
        </w:rPr>
        <w:t>.5</w:t>
      </w:r>
      <w:r w:rsidR="00173561" w:rsidRPr="007F2770">
        <w:rPr>
          <w:noProof/>
          <w:lang w:val="en-US"/>
        </w:rPr>
        <w:tab/>
        <w:t>Abnormal cases in the UE</w:t>
      </w:r>
      <w:bookmarkEnd w:id="3142"/>
      <w:bookmarkEnd w:id="3143"/>
      <w:bookmarkEnd w:id="3144"/>
      <w:bookmarkEnd w:id="3145"/>
      <w:bookmarkEnd w:id="3146"/>
      <w:bookmarkEnd w:id="3147"/>
      <w:bookmarkEnd w:id="3148"/>
      <w:bookmarkEnd w:id="3149"/>
    </w:p>
    <w:p w14:paraId="2B63A4AF" w14:textId="77777777" w:rsidR="00173561" w:rsidRPr="007F2770" w:rsidRDefault="00173561" w:rsidP="00173561">
      <w:pPr>
        <w:rPr>
          <w:lang w:val="en-US"/>
        </w:rPr>
      </w:pPr>
      <w:r w:rsidRPr="007F2770">
        <w:rPr>
          <w:lang w:val="en-US"/>
        </w:rPr>
        <w:t>The following abnormal cases can be identified:</w:t>
      </w:r>
    </w:p>
    <w:p w14:paraId="28B1A1DF" w14:textId="77777777" w:rsidR="00173561" w:rsidRPr="007F2770" w:rsidRDefault="00173561" w:rsidP="00173561">
      <w:pPr>
        <w:pStyle w:val="B1"/>
        <w:rPr>
          <w:lang w:val="en-US"/>
        </w:rPr>
      </w:pPr>
      <w:r w:rsidRPr="007F2770">
        <w:rPr>
          <w:lang w:val="en-US"/>
        </w:rPr>
        <w:t>a)</w:t>
      </w:r>
      <w:r w:rsidRPr="007F2770">
        <w:rPr>
          <w:lang w:val="en-US"/>
        </w:rPr>
        <w:tab/>
        <w:t>Transmission failure of the IDENTI</w:t>
      </w:r>
      <w:r w:rsidR="00660E24" w:rsidRPr="007F2770">
        <w:rPr>
          <w:lang w:val="en-US"/>
        </w:rPr>
        <w:t>T</w:t>
      </w:r>
      <w:r w:rsidRPr="007F2770">
        <w:rPr>
          <w:lang w:val="en-US"/>
        </w:rPr>
        <w:t xml:space="preserve">Y RESPONSE message </w:t>
      </w:r>
      <w:r w:rsidRPr="007F2770">
        <w:t>(if the identification procedure is triggered by a registration procedure)</w:t>
      </w:r>
      <w:r w:rsidR="00E16232" w:rsidRPr="007F2770">
        <w:t>.</w:t>
      </w:r>
    </w:p>
    <w:p w14:paraId="419BA8C0" w14:textId="77777777" w:rsidR="00660E24" w:rsidRPr="007F2770" w:rsidRDefault="00660E24" w:rsidP="00660E24">
      <w:pPr>
        <w:pStyle w:val="B1"/>
      </w:pPr>
      <w:r w:rsidRPr="007F2770">
        <w:rPr>
          <w:lang w:val="en-US"/>
        </w:rPr>
        <w:tab/>
      </w:r>
      <w:r w:rsidRPr="007F2770">
        <w:t>The UE shall re-initiate the registration procedure.</w:t>
      </w:r>
    </w:p>
    <w:p w14:paraId="0BA5A532" w14:textId="77777777" w:rsidR="0037307C" w:rsidRPr="007F2770" w:rsidRDefault="0037307C" w:rsidP="0037307C">
      <w:pPr>
        <w:pStyle w:val="B1"/>
        <w:rPr>
          <w:noProof/>
          <w:lang w:val="en-US"/>
        </w:rPr>
      </w:pPr>
      <w:r w:rsidRPr="007F2770">
        <w:rPr>
          <w:noProof/>
          <w:lang w:val="en-US"/>
        </w:rPr>
        <w:t>b)</w:t>
      </w:r>
      <w:r w:rsidRPr="007F2770">
        <w:rPr>
          <w:noProof/>
          <w:lang w:val="en-US"/>
        </w:rPr>
        <w:tab/>
        <w:t>Requested identity is not available</w:t>
      </w:r>
    </w:p>
    <w:p w14:paraId="6CBF21AA" w14:textId="77777777" w:rsidR="0037307C" w:rsidRPr="007F2770" w:rsidRDefault="0037307C" w:rsidP="0037307C">
      <w:pPr>
        <w:pStyle w:val="B1"/>
        <w:rPr>
          <w:noProof/>
          <w:lang w:val="en-US"/>
        </w:rPr>
      </w:pPr>
      <w:r w:rsidRPr="007F2770">
        <w:rPr>
          <w:noProof/>
          <w:lang w:val="en-US"/>
        </w:rPr>
        <w:tab/>
        <w:t>If the UE cannot encode the requested identity in the IDENTITY RESPONSE message, e.g. because no valid USIM is available, then it shall encode the identity type as "No identity".</w:t>
      </w:r>
    </w:p>
    <w:p w14:paraId="7B7B60EE" w14:textId="77777777" w:rsidR="00173561" w:rsidRPr="007F2770" w:rsidRDefault="00AB33CE" w:rsidP="00781477">
      <w:pPr>
        <w:pStyle w:val="Heading4"/>
        <w:rPr>
          <w:lang w:val="en-US"/>
        </w:rPr>
      </w:pPr>
      <w:bookmarkStart w:id="3150" w:name="_Toc20232643"/>
      <w:bookmarkStart w:id="3151" w:name="_Toc27746736"/>
      <w:bookmarkStart w:id="3152" w:name="_Toc36212918"/>
      <w:bookmarkStart w:id="3153" w:name="_Toc36657095"/>
      <w:bookmarkStart w:id="3154" w:name="_Toc45286759"/>
      <w:bookmarkStart w:id="3155" w:name="_Toc51948028"/>
      <w:bookmarkStart w:id="3156" w:name="_Toc51949120"/>
      <w:bookmarkStart w:id="3157" w:name="_Toc131396042"/>
      <w:r w:rsidRPr="007F2770">
        <w:rPr>
          <w:lang w:val="en-US"/>
        </w:rPr>
        <w:t>5</w:t>
      </w:r>
      <w:r w:rsidR="00173561" w:rsidRPr="007F2770">
        <w:rPr>
          <w:lang w:val="en-US"/>
        </w:rPr>
        <w:t>.</w:t>
      </w:r>
      <w:r w:rsidRPr="007F2770">
        <w:rPr>
          <w:lang w:val="en-US"/>
        </w:rPr>
        <w:t>4</w:t>
      </w:r>
      <w:r w:rsidR="00173561" w:rsidRPr="007F2770">
        <w:rPr>
          <w:lang w:val="en-US"/>
        </w:rPr>
        <w:t>.</w:t>
      </w:r>
      <w:r w:rsidRPr="007F2770">
        <w:rPr>
          <w:lang w:val="en-US"/>
        </w:rPr>
        <w:t>3</w:t>
      </w:r>
      <w:r w:rsidR="00173561" w:rsidRPr="007F2770">
        <w:rPr>
          <w:lang w:val="en-US"/>
        </w:rPr>
        <w:t>.6</w:t>
      </w:r>
      <w:r w:rsidR="00173561" w:rsidRPr="007F2770">
        <w:rPr>
          <w:lang w:val="en-US"/>
        </w:rPr>
        <w:tab/>
        <w:t>Abnormal cases on the network side</w:t>
      </w:r>
      <w:bookmarkEnd w:id="3150"/>
      <w:bookmarkEnd w:id="3151"/>
      <w:bookmarkEnd w:id="3152"/>
      <w:bookmarkEnd w:id="3153"/>
      <w:bookmarkEnd w:id="3154"/>
      <w:bookmarkEnd w:id="3155"/>
      <w:bookmarkEnd w:id="3156"/>
      <w:bookmarkEnd w:id="3157"/>
    </w:p>
    <w:p w14:paraId="47427323" w14:textId="77777777" w:rsidR="00173561" w:rsidRPr="007F2770" w:rsidRDefault="00173561" w:rsidP="00173561">
      <w:r w:rsidRPr="007F2770">
        <w:t>The following abnormal cases can be identified:</w:t>
      </w:r>
    </w:p>
    <w:p w14:paraId="5B47D61D" w14:textId="77777777" w:rsidR="008419D3" w:rsidRPr="007F2770" w:rsidRDefault="008419D3" w:rsidP="008419D3">
      <w:pPr>
        <w:pStyle w:val="B1"/>
      </w:pPr>
      <w:r w:rsidRPr="007F2770">
        <w:t>a)</w:t>
      </w:r>
      <w:r w:rsidRPr="007F2770">
        <w:tab/>
        <w:t>Lower layer failure.</w:t>
      </w:r>
    </w:p>
    <w:p w14:paraId="6DEDEC8D" w14:textId="77777777" w:rsidR="008419D3" w:rsidRPr="007F2770" w:rsidRDefault="008419D3" w:rsidP="008419D3">
      <w:pPr>
        <w:pStyle w:val="B1"/>
      </w:pPr>
      <w:r w:rsidRPr="007F2770">
        <w:tab/>
        <w:t>Upon detection of a lower layer failure before the IDENTITY RESPONSE is received, the network shall abort any ongoing 5GMM procedure.</w:t>
      </w:r>
    </w:p>
    <w:p w14:paraId="5B98CB24" w14:textId="77777777" w:rsidR="00173561" w:rsidRPr="007F2770" w:rsidRDefault="008419D3" w:rsidP="00173561">
      <w:pPr>
        <w:pStyle w:val="B1"/>
        <w:rPr>
          <w:lang w:val="en-US"/>
        </w:rPr>
      </w:pPr>
      <w:r w:rsidRPr="007F2770">
        <w:rPr>
          <w:lang w:val="en-US"/>
        </w:rPr>
        <w:t>b</w:t>
      </w:r>
      <w:r w:rsidR="00173561" w:rsidRPr="007F2770">
        <w:rPr>
          <w:lang w:val="en-US"/>
        </w:rPr>
        <w:t>)</w:t>
      </w:r>
      <w:r w:rsidR="00173561" w:rsidRPr="007F2770">
        <w:tab/>
      </w:r>
      <w:r w:rsidR="00173561" w:rsidRPr="007F2770">
        <w:rPr>
          <w:lang w:val="en-US"/>
        </w:rPr>
        <w:t>Expiry of timer T3570</w:t>
      </w:r>
      <w:r w:rsidR="00E16232" w:rsidRPr="007F2770">
        <w:rPr>
          <w:lang w:val="en-US"/>
        </w:rPr>
        <w:t>.</w:t>
      </w:r>
    </w:p>
    <w:p w14:paraId="0FB60FE7" w14:textId="77777777" w:rsidR="00173561" w:rsidRPr="007F2770" w:rsidRDefault="00173561" w:rsidP="00173561">
      <w:pPr>
        <w:pStyle w:val="B1"/>
        <w:rPr>
          <w:lang w:val="en-US"/>
        </w:rPr>
      </w:pPr>
      <w:r w:rsidRPr="007F2770">
        <w:tab/>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14:paraId="568CD301" w14:textId="77777777" w:rsidR="008419D3" w:rsidRPr="007F2770" w:rsidRDefault="008419D3" w:rsidP="008419D3">
      <w:pPr>
        <w:pStyle w:val="B1"/>
      </w:pPr>
      <w:r w:rsidRPr="007F2770">
        <w:t>c)</w:t>
      </w:r>
      <w:r w:rsidRPr="007F2770">
        <w:tab/>
        <w:t>Collision of an identification procedure with a registration procedure for initial registration.</w:t>
      </w:r>
    </w:p>
    <w:p w14:paraId="7387AF24"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14:paraId="3756F9DB" w14:textId="77777777" w:rsidR="008419D3" w:rsidRPr="007F2770" w:rsidRDefault="008419D3" w:rsidP="008419D3">
      <w:pPr>
        <w:pStyle w:val="B1"/>
      </w:pPr>
      <w:r w:rsidRPr="007F2770">
        <w:t>d)</w:t>
      </w:r>
      <w:r w:rsidRPr="007F2770">
        <w:tab/>
        <w:t>Collision of an identification procedure with a registration procedure for initial registration when the identification procedure has been caused by a registration procedure for initial registration.</w:t>
      </w:r>
    </w:p>
    <w:p w14:paraId="1EBC111D" w14:textId="77777777" w:rsidR="008419D3" w:rsidRPr="007F2770" w:rsidRDefault="008419D3" w:rsidP="008419D3">
      <w:pPr>
        <w:pStyle w:val="B1"/>
      </w:pPr>
      <w:r w:rsidRPr="007F2770">
        <w:tab/>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w:t>
      </w:r>
      <w:r w:rsidR="00AB5148" w:rsidRPr="007F2770">
        <w:t>n</w:t>
      </w:r>
      <w:r w:rsidRPr="007F2770">
        <w:t xml:space="preserve"> answer to an earlier REGISTRATION REQUEST message), then:</w:t>
      </w:r>
    </w:p>
    <w:p w14:paraId="2FE9551C" w14:textId="77777777" w:rsidR="008419D3" w:rsidRPr="007F2770" w:rsidRDefault="008419D3" w:rsidP="008419D3">
      <w:pPr>
        <w:pStyle w:val="B2"/>
      </w:pPr>
      <w:r w:rsidRPr="007F2770">
        <w:t>-</w:t>
      </w:r>
      <w:r w:rsidRPr="007F2770">
        <w:tab/>
        <w:t>If one or more of the information elements in the REGISTRATION REQUEST message differ from the ones received within the previous REGISTRATION REQUEST message, the network shall proceed with the new registration procedure for initial registration; or</w:t>
      </w:r>
    </w:p>
    <w:p w14:paraId="2572E944" w14:textId="77777777" w:rsidR="008419D3" w:rsidRPr="007F2770" w:rsidRDefault="008419D3" w:rsidP="008419D3">
      <w:pPr>
        <w:pStyle w:val="B2"/>
      </w:pPr>
      <w:r w:rsidRPr="007F2770">
        <w:t>-</w:t>
      </w:r>
      <w:r w:rsidRPr="007F2770">
        <w:tab/>
        <w:t>If the information elements do not differ, then the network shall not treat any further this new REGISTRATION REQUEST message.</w:t>
      </w:r>
    </w:p>
    <w:p w14:paraId="446BA43A" w14:textId="77777777" w:rsidR="008419D3" w:rsidRPr="007F2770" w:rsidRDefault="008419D3" w:rsidP="008419D3">
      <w:pPr>
        <w:pStyle w:val="B1"/>
      </w:pPr>
      <w:r w:rsidRPr="007F2770">
        <w:t>e)</w:t>
      </w:r>
      <w:r w:rsidRPr="007F2770">
        <w:tab/>
        <w:t xml:space="preserve">Collision of an </w:t>
      </w:r>
      <w:r w:rsidR="00E86C77" w:rsidRPr="007F2770">
        <w:t xml:space="preserve">identification procedure with </w:t>
      </w:r>
      <w:r w:rsidRPr="007F2770">
        <w:t>a registration procedure for mobility and periodic registration update.</w:t>
      </w:r>
    </w:p>
    <w:p w14:paraId="70882CB2" w14:textId="77777777" w:rsidR="008419D3" w:rsidRPr="007F2770" w:rsidRDefault="008419D3" w:rsidP="008419D3">
      <w:pPr>
        <w:pStyle w:val="B1"/>
      </w:pPr>
      <w:r w:rsidRPr="007F2770">
        <w:tab/>
        <w:t>If the network receives a REGISTRATION REQUEST message indicating either "mobility registration updating" or "</w:t>
      </w:r>
      <w:r w:rsidR="00E14627" w:rsidRPr="007F2770">
        <w:t>periodic</w:t>
      </w:r>
      <w:r w:rsidRPr="007F2770">
        <w:t xml:space="preserve"> registration updating" in the 5GS registration type IE before the ongoing identification procedure has been completed, the network shall progress both procedures.</w:t>
      </w:r>
    </w:p>
    <w:p w14:paraId="33278A86" w14:textId="77777777" w:rsidR="008419D3" w:rsidRPr="007F2770" w:rsidRDefault="008419D3" w:rsidP="008419D3">
      <w:pPr>
        <w:pStyle w:val="B1"/>
      </w:pPr>
      <w:r w:rsidRPr="007F2770">
        <w:t>f)</w:t>
      </w:r>
      <w:r w:rsidRPr="007F2770">
        <w:tab/>
        <w:t>Collision of an identification procedure with a UE initiated de-registration procedure.</w:t>
      </w:r>
    </w:p>
    <w:p w14:paraId="0EF9F2DA" w14:textId="77777777" w:rsidR="008419D3" w:rsidRPr="007F2770" w:rsidRDefault="008419D3" w:rsidP="008419D3">
      <w:pPr>
        <w:pStyle w:val="B1"/>
      </w:pPr>
      <w:r w:rsidRPr="007F2770">
        <w:tab/>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14:paraId="25E64334" w14:textId="77777777" w:rsidR="008419D3" w:rsidRPr="007F2770" w:rsidRDefault="008419D3" w:rsidP="008419D3">
      <w:pPr>
        <w:pStyle w:val="B1"/>
      </w:pPr>
      <w:r w:rsidRPr="007F2770">
        <w:tab/>
        <w:t>Else the network shall complete the identification procedure and shall respond to the UE-initiated de-registration procedure as described in subclause 5.5.2.2.</w:t>
      </w:r>
    </w:p>
    <w:p w14:paraId="0DACE99A" w14:textId="77777777" w:rsidR="00FA1847" w:rsidRPr="007F2770" w:rsidRDefault="00FA1847" w:rsidP="00781477">
      <w:pPr>
        <w:pStyle w:val="Heading3"/>
      </w:pPr>
      <w:bookmarkStart w:id="3158" w:name="_Toc20232644"/>
      <w:bookmarkStart w:id="3159" w:name="_Toc27746737"/>
      <w:bookmarkStart w:id="3160" w:name="_Toc36212919"/>
      <w:bookmarkStart w:id="3161" w:name="_Toc36657096"/>
      <w:bookmarkStart w:id="3162" w:name="_Toc45286760"/>
      <w:bookmarkStart w:id="3163" w:name="_Toc51948029"/>
      <w:bookmarkStart w:id="3164" w:name="_Toc51949121"/>
      <w:bookmarkStart w:id="3165" w:name="_Toc131396043"/>
      <w:r w:rsidRPr="007F2770">
        <w:t>5.4.</w:t>
      </w:r>
      <w:r w:rsidR="00CB6016" w:rsidRPr="007F2770">
        <w:t>4</w:t>
      </w:r>
      <w:r w:rsidRPr="007F2770">
        <w:tab/>
        <w:t>Generic UE configuration update procedure</w:t>
      </w:r>
      <w:bookmarkEnd w:id="3158"/>
      <w:bookmarkEnd w:id="3159"/>
      <w:bookmarkEnd w:id="3160"/>
      <w:bookmarkEnd w:id="3161"/>
      <w:bookmarkEnd w:id="3162"/>
      <w:bookmarkEnd w:id="3163"/>
      <w:bookmarkEnd w:id="3164"/>
      <w:bookmarkEnd w:id="3165"/>
    </w:p>
    <w:p w14:paraId="3D8A65E7" w14:textId="77777777" w:rsidR="00173561" w:rsidRPr="007F2770" w:rsidRDefault="00AB33CE" w:rsidP="00781477">
      <w:pPr>
        <w:pStyle w:val="Heading4"/>
      </w:pPr>
      <w:bookmarkStart w:id="3166" w:name="_Toc20232645"/>
      <w:bookmarkStart w:id="3167" w:name="_Toc27746738"/>
      <w:bookmarkStart w:id="3168" w:name="_Toc36212920"/>
      <w:bookmarkStart w:id="3169" w:name="_Toc36657097"/>
      <w:bookmarkStart w:id="3170" w:name="_Toc45286761"/>
      <w:bookmarkStart w:id="3171" w:name="_Toc51948030"/>
      <w:bookmarkStart w:id="3172" w:name="_Toc51949122"/>
      <w:bookmarkStart w:id="3173" w:name="_Toc131396044"/>
      <w:r w:rsidRPr="007F2770">
        <w:t>5</w:t>
      </w:r>
      <w:r w:rsidR="00173561" w:rsidRPr="007F2770">
        <w:t>.</w:t>
      </w:r>
      <w:r w:rsidRPr="007F2770">
        <w:t>4</w:t>
      </w:r>
      <w:r w:rsidR="00173561" w:rsidRPr="007F2770">
        <w:t>.4.1</w:t>
      </w:r>
      <w:r w:rsidR="00173561" w:rsidRPr="007F2770">
        <w:tab/>
        <w:t>General</w:t>
      </w:r>
      <w:bookmarkEnd w:id="3166"/>
      <w:bookmarkEnd w:id="3167"/>
      <w:bookmarkEnd w:id="3168"/>
      <w:bookmarkEnd w:id="3169"/>
      <w:bookmarkEnd w:id="3170"/>
      <w:bookmarkEnd w:id="3171"/>
      <w:bookmarkEnd w:id="3172"/>
      <w:bookmarkEnd w:id="3173"/>
    </w:p>
    <w:p w14:paraId="01742829" w14:textId="77777777" w:rsidR="000E44B8" w:rsidRPr="007F2770" w:rsidRDefault="00173561" w:rsidP="00173561">
      <w:r w:rsidRPr="007F2770">
        <w:t>The purpose of this procedure is to</w:t>
      </w:r>
      <w:r w:rsidR="000E44B8" w:rsidRPr="007F2770">
        <w:t>:</w:t>
      </w:r>
    </w:p>
    <w:p w14:paraId="23054016" w14:textId="77777777" w:rsidR="00FC2284" w:rsidRPr="007F2770" w:rsidRDefault="009E4738" w:rsidP="009E4738">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01E96053" w14:textId="64862FB9" w:rsidR="009B79CE" w:rsidRPr="007F2770" w:rsidRDefault="009B79CE" w:rsidP="009B79CE">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71211097" w14:textId="0AE1C2AC" w:rsidR="009B79CE" w:rsidRPr="007F2770" w:rsidRDefault="009B79CE" w:rsidP="009B79CE">
      <w:pPr>
        <w:pStyle w:val="B1"/>
      </w:pPr>
      <w:r w:rsidRPr="007F2770">
        <w:rPr>
          <w:rFonts w:hint="eastAsia"/>
          <w:lang w:eastAsia="zh-CN"/>
        </w:rPr>
        <w:t>c</w:t>
      </w:r>
      <w:r w:rsidRPr="007F2770">
        <w:t>)</w:t>
      </w:r>
      <w:r w:rsidRPr="007F2770">
        <w:tab/>
        <w:t>deliver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1C8652CB" w14:textId="77777777" w:rsidR="009B79CE" w:rsidRPr="007F2770" w:rsidRDefault="009B79CE" w:rsidP="009B79CE">
      <w:pPr>
        <w:pStyle w:val="B1"/>
      </w:pPr>
      <w:r w:rsidRPr="007F2770">
        <w:rPr>
          <w:lang w:eastAsia="zh-CN"/>
        </w:rPr>
        <w:t>d</w:t>
      </w:r>
      <w:r w:rsidRPr="007F2770">
        <w:t>)</w:t>
      </w:r>
      <w:r w:rsidRPr="007F2770">
        <w:tab/>
        <w:t>update the PEIPS assistance information in the UE (see subclause 5.3.25).</w:t>
      </w:r>
    </w:p>
    <w:p w14:paraId="32CD213B" w14:textId="77777777" w:rsidR="00173561" w:rsidRPr="007F2770" w:rsidRDefault="00173561" w:rsidP="00173561">
      <w:r w:rsidRPr="007F2770">
        <w:rPr>
          <w:lang w:eastAsia="ja-JP"/>
        </w:rPr>
        <w:t>Th</w:t>
      </w:r>
      <w:r w:rsidR="00CC1F81" w:rsidRPr="007F2770">
        <w:rPr>
          <w:lang w:eastAsia="ja-JP"/>
        </w:rPr>
        <w:t>is</w:t>
      </w:r>
      <w:r w:rsidRPr="007F2770">
        <w:rPr>
          <w:lang w:eastAsia="ja-JP"/>
        </w:rPr>
        <w:t xml:space="preserve"> procedure </w:t>
      </w:r>
      <w:r w:rsidR="00CC1F81" w:rsidRPr="007F2770">
        <w:rPr>
          <w:lang w:eastAsia="ja-JP"/>
        </w:rPr>
        <w:t>is</w:t>
      </w:r>
      <w:r w:rsidRPr="007F2770">
        <w:rPr>
          <w:lang w:eastAsia="ja-JP"/>
        </w:rPr>
        <w:t xml:space="preserve">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t>
      </w:r>
      <w:r w:rsidR="00640185" w:rsidRPr="007F2770">
        <w:rPr>
          <w:lang w:eastAsia="ja-JP"/>
        </w:rPr>
        <w:t xml:space="preserve">When the UE is in 5GMM-IDLE mode, the AMF may use the paging or notification procedure to initiate the </w:t>
      </w:r>
      <w:r w:rsidR="00640185" w:rsidRPr="007F2770">
        <w:t xml:space="preserve">generic UE configuration update procedure. </w:t>
      </w:r>
      <w:r w:rsidRPr="007F2770">
        <w:t xml:space="preserve">The AMF </w:t>
      </w:r>
      <w:r w:rsidR="00CC1F81" w:rsidRPr="007F2770">
        <w:t>can request</w:t>
      </w:r>
      <w:r w:rsidRPr="007F2770">
        <w:t xml:space="preserve"> a confirmation response in order to ensure that the parameter has been updated by the UE.</w:t>
      </w:r>
    </w:p>
    <w:p w14:paraId="0280B46C" w14:textId="77777777" w:rsidR="00AF0275" w:rsidRPr="007F2770" w:rsidRDefault="009965B5" w:rsidP="009965B5">
      <w:pPr>
        <w:rPr>
          <w:lang w:eastAsia="ja-JP"/>
        </w:rPr>
      </w:pPr>
      <w:r w:rsidRPr="007F2770">
        <w:rPr>
          <w:lang w:eastAsia="ja-JP"/>
        </w:rPr>
        <w:t>Th</w:t>
      </w:r>
      <w:r w:rsidR="00EC35E7" w:rsidRPr="007F2770">
        <w:rPr>
          <w:lang w:eastAsia="ja-JP"/>
        </w:rPr>
        <w:t>is</w:t>
      </w:r>
      <w:r w:rsidRPr="007F2770">
        <w:rPr>
          <w:lang w:eastAsia="ja-JP"/>
        </w:rPr>
        <w:t xml:space="preserve"> procedure shall be initiated by the network to assign a new 5G-GUTI to the UE after</w:t>
      </w:r>
      <w:r w:rsidR="00AF0275" w:rsidRPr="007F2770">
        <w:rPr>
          <w:lang w:eastAsia="ja-JP"/>
        </w:rPr>
        <w:t>:</w:t>
      </w:r>
    </w:p>
    <w:p w14:paraId="1E963A80" w14:textId="77777777" w:rsidR="00CF7EB9" w:rsidRPr="007F2770" w:rsidRDefault="00AF0275" w:rsidP="00AF0275">
      <w:pPr>
        <w:pStyle w:val="B1"/>
      </w:pPr>
      <w:r w:rsidRPr="007F2770">
        <w:t>a)</w:t>
      </w:r>
      <w:r w:rsidRPr="007F2770">
        <w:tab/>
      </w:r>
      <w:r w:rsidR="009965B5" w:rsidRPr="007F2770">
        <w:t>a successful service request procedure invoked as a re</w:t>
      </w:r>
      <w:r w:rsidR="00EC35E7" w:rsidRPr="007F2770">
        <w:t>s</w:t>
      </w:r>
      <w:r w:rsidR="009965B5" w:rsidRPr="007F2770">
        <w:t xml:space="preserve">ponse </w:t>
      </w:r>
      <w:r w:rsidR="00EC35E7" w:rsidRPr="007F2770">
        <w:t>to</w:t>
      </w:r>
      <w:r w:rsidR="009965B5" w:rsidRPr="007F2770">
        <w:t xml:space="preserve"> a paging request from the network</w:t>
      </w:r>
      <w:r w:rsidR="00EC35E7" w:rsidRPr="007F2770">
        <w:t xml:space="preserve"> and before the</w:t>
      </w:r>
      <w:r w:rsidR="00CF7EB9" w:rsidRPr="007F2770">
        <w:t>:</w:t>
      </w:r>
    </w:p>
    <w:p w14:paraId="044EFAE0" w14:textId="77777777" w:rsidR="00AF0275" w:rsidRPr="007F2770" w:rsidRDefault="00CF7EB9" w:rsidP="00D74CA1">
      <w:pPr>
        <w:pStyle w:val="B2"/>
      </w:pPr>
      <w:r w:rsidRPr="007F2770">
        <w:t>1)</w:t>
      </w:r>
      <w:r w:rsidRPr="007F2770">
        <w:tab/>
      </w:r>
      <w:r w:rsidR="00EC35E7" w:rsidRPr="007F2770">
        <w:t>release of the N1 NAS signalling connection</w:t>
      </w:r>
      <w:r w:rsidR="00AF0275" w:rsidRPr="007F2770">
        <w:t>; or</w:t>
      </w:r>
    </w:p>
    <w:p w14:paraId="64FB1A98" w14:textId="77777777" w:rsidR="00CF7EB9" w:rsidRPr="007F2770" w:rsidRDefault="00CF7EB9" w:rsidP="00D74CA1">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10383467" w14:textId="33BE2E83" w:rsidR="00AF0275" w:rsidRPr="007F2770" w:rsidRDefault="00AF0275" w:rsidP="00AF0275">
      <w:pPr>
        <w:pStyle w:val="B1"/>
        <w:rPr>
          <w:lang w:eastAsia="en-US"/>
        </w:rPr>
      </w:pPr>
      <w:r w:rsidRPr="007F2770">
        <w:rPr>
          <w:lang w:eastAsia="en-US"/>
        </w:rPr>
        <w:t>b)</w:t>
      </w:r>
      <w:r w:rsidRPr="007F2770">
        <w:rPr>
          <w:lang w:eastAsia="en-US"/>
        </w:rPr>
        <w:tab/>
        <w:t xml:space="preserve">the </w:t>
      </w:r>
      <w:r w:rsidRPr="007F2770">
        <w:t xml:space="preserve">AMF receives an indication from the lower layers that </w:t>
      </w:r>
      <w:r w:rsidR="00E81142" w:rsidRPr="007F2770">
        <w:t>it has received the NGAP UE context resume request message as specified in 3GPP TS 38.413 [31]</w:t>
      </w:r>
      <w:r w:rsidRPr="007F2770">
        <w:t xml:space="preserve"> for a UE in 5GMM-IDLE mode with suspend indication and this resumption is a response to a paging request from the network</w:t>
      </w:r>
      <w:r w:rsidRPr="007F2770">
        <w:rPr>
          <w:lang w:eastAsia="en-US"/>
        </w:rPr>
        <w:t>, and before the:</w:t>
      </w:r>
    </w:p>
    <w:p w14:paraId="573F1E92" w14:textId="77777777" w:rsidR="00AF0275" w:rsidRPr="007F2770" w:rsidRDefault="00AF0275" w:rsidP="00AF0275">
      <w:pPr>
        <w:pStyle w:val="B2"/>
        <w:rPr>
          <w:lang w:eastAsia="en-US"/>
        </w:rPr>
      </w:pPr>
      <w:r w:rsidRPr="007F2770">
        <w:rPr>
          <w:lang w:eastAsia="en-US"/>
        </w:rPr>
        <w:t>1)</w:t>
      </w:r>
      <w:r w:rsidRPr="007F2770">
        <w:rPr>
          <w:lang w:eastAsia="en-US"/>
        </w:rPr>
        <w:tab/>
        <w:t xml:space="preserve">release of the </w:t>
      </w:r>
      <w:r w:rsidRPr="007F2770">
        <w:t>N1 NAS signalling connection</w:t>
      </w:r>
      <w:r w:rsidRPr="007F2770">
        <w:rPr>
          <w:lang w:eastAsia="en-US"/>
        </w:rPr>
        <w:t>; or</w:t>
      </w:r>
    </w:p>
    <w:p w14:paraId="2B84A7FF" w14:textId="77777777" w:rsidR="00AF0275" w:rsidRPr="007F2770" w:rsidRDefault="00AF0275" w:rsidP="00AF0275">
      <w:pPr>
        <w:pStyle w:val="B2"/>
      </w:pPr>
      <w:r w:rsidRPr="007F2770">
        <w:rPr>
          <w:lang w:eastAsia="en-US"/>
        </w:rPr>
        <w:t>2)</w:t>
      </w:r>
      <w:r w:rsidRPr="007F2770">
        <w:rPr>
          <w:lang w:eastAsia="en-US"/>
        </w:rPr>
        <w:tab/>
        <w:t xml:space="preserve">suspension of the </w:t>
      </w:r>
      <w:r w:rsidRPr="007F2770">
        <w:t>N1 NAS signalling connection due to user plane CIoT 5GS optimization i.e. before the UE and the AMF enter 5GMM-IDLE mode with suspend indication</w:t>
      </w:r>
      <w:r w:rsidRPr="007F2770">
        <w:rPr>
          <w:lang w:eastAsia="en-US"/>
        </w:rPr>
        <w:t>.</w:t>
      </w:r>
    </w:p>
    <w:p w14:paraId="1B2DBD20" w14:textId="77777777" w:rsidR="009965B5" w:rsidRPr="007F2770" w:rsidRDefault="00EC35E7" w:rsidP="00AF0275">
      <w:r w:rsidRPr="007F2770">
        <w:t>If the service request procedure was triggered due to 5GSM downlink signalling pending, the procedure for assigning a new 5G-GUTI can be initiated by the network after the transport of the 5GSM downlink signalling.</w:t>
      </w:r>
    </w:p>
    <w:p w14:paraId="44BD4626" w14:textId="77777777" w:rsidR="00173561" w:rsidRPr="007F2770" w:rsidRDefault="00173561" w:rsidP="00173561">
      <w:r w:rsidRPr="007F2770">
        <w:t xml:space="preserve">The following parameters are supported by the generic UE configuration update procedure without the need </w:t>
      </w:r>
      <w:r w:rsidR="00CC1F81" w:rsidRPr="007F2770">
        <w:t>to request</w:t>
      </w:r>
      <w:r w:rsidRPr="007F2770">
        <w:t xml:space="preserve"> </w:t>
      </w:r>
      <w:r w:rsidR="00AA3A8C" w:rsidRPr="007F2770">
        <w:t xml:space="preserve">the UE to perform the </w:t>
      </w:r>
      <w:r w:rsidR="00B31AF1" w:rsidRPr="007F2770">
        <w:t xml:space="preserve">registration procedure for </w:t>
      </w:r>
      <w:r w:rsidR="00AA3A8C" w:rsidRPr="007F2770">
        <w:t xml:space="preserve">mobility </w:t>
      </w:r>
      <w:r w:rsidR="00B31AF1" w:rsidRPr="007F2770">
        <w:t xml:space="preserve">and periodic </w:t>
      </w:r>
      <w:r w:rsidR="00AA3A8C" w:rsidRPr="007F2770">
        <w:t>registration update</w:t>
      </w:r>
      <w:r w:rsidRPr="007F2770">
        <w:t>:</w:t>
      </w:r>
    </w:p>
    <w:p w14:paraId="2C38EB42" w14:textId="77777777" w:rsidR="00173561" w:rsidRPr="007F2770" w:rsidRDefault="00173561" w:rsidP="00173561">
      <w:pPr>
        <w:pStyle w:val="B1"/>
        <w:rPr>
          <w:lang w:val="en-US"/>
        </w:rPr>
      </w:pPr>
      <w:r w:rsidRPr="007F2770">
        <w:rPr>
          <w:lang w:val="en-US"/>
        </w:rPr>
        <w:t>a)</w:t>
      </w:r>
      <w:r w:rsidRPr="007F2770">
        <w:rPr>
          <w:lang w:val="en-US"/>
        </w:rPr>
        <w:tab/>
        <w:t>5G-GUTI;</w:t>
      </w:r>
    </w:p>
    <w:p w14:paraId="1EA61972" w14:textId="77777777" w:rsidR="00173561" w:rsidRPr="007F2770" w:rsidRDefault="00173561" w:rsidP="00173561">
      <w:pPr>
        <w:pStyle w:val="B1"/>
        <w:rPr>
          <w:lang w:val="en-US"/>
        </w:rPr>
      </w:pPr>
      <w:r w:rsidRPr="007F2770">
        <w:rPr>
          <w:lang w:val="en-US"/>
        </w:rPr>
        <w:t>b)</w:t>
      </w:r>
      <w:r w:rsidRPr="007F2770">
        <w:rPr>
          <w:lang w:val="en-US"/>
        </w:rPr>
        <w:tab/>
        <w:t>TAI list;</w:t>
      </w:r>
    </w:p>
    <w:p w14:paraId="652AF56A" w14:textId="77777777" w:rsidR="00173561" w:rsidRPr="007F2770" w:rsidRDefault="00173561" w:rsidP="00173561">
      <w:pPr>
        <w:pStyle w:val="B1"/>
      </w:pPr>
      <w:r w:rsidRPr="007F2770">
        <w:t>c)</w:t>
      </w:r>
      <w:r w:rsidRPr="007F2770">
        <w:tab/>
        <w:t>Service area list;</w:t>
      </w:r>
    </w:p>
    <w:p w14:paraId="3C15DCE4" w14:textId="29A8C3D8" w:rsidR="00173561" w:rsidRPr="007F2770" w:rsidRDefault="00971F6D" w:rsidP="00173561">
      <w:pPr>
        <w:pStyle w:val="B1"/>
        <w:rPr>
          <w:lang w:val="fr-FR"/>
        </w:rPr>
      </w:pPr>
      <w:r w:rsidRPr="007F2770">
        <w:rPr>
          <w:lang w:val="fr-FR"/>
        </w:rPr>
        <w:t>d</w:t>
      </w:r>
      <w:r w:rsidR="00173561" w:rsidRPr="007F2770">
        <w:rPr>
          <w:lang w:val="fr-FR"/>
        </w:rPr>
        <w:t>)</w:t>
      </w:r>
      <w:r w:rsidR="00173561" w:rsidRPr="007F2770">
        <w:rPr>
          <w:lang w:val="fr-FR"/>
        </w:rPr>
        <w:tab/>
      </w:r>
      <w:r w:rsidR="00622F70" w:rsidRPr="007F2770">
        <w:rPr>
          <w:lang w:val="fr-FR"/>
        </w:rPr>
        <w:t>NITZ information</w:t>
      </w:r>
      <w:r w:rsidR="00173561" w:rsidRPr="007F2770">
        <w:rPr>
          <w:lang w:val="fr-FR"/>
        </w:rPr>
        <w:t>;</w:t>
      </w:r>
    </w:p>
    <w:p w14:paraId="2DC7FA8F" w14:textId="77777777" w:rsidR="00804C7E" w:rsidRPr="007F2770" w:rsidRDefault="00971F6D" w:rsidP="00804C7E">
      <w:pPr>
        <w:pStyle w:val="B1"/>
        <w:rPr>
          <w:lang w:val="fr-FR"/>
        </w:rPr>
      </w:pPr>
      <w:r w:rsidRPr="007F2770">
        <w:rPr>
          <w:lang w:val="fr-FR"/>
        </w:rPr>
        <w:t>e</w:t>
      </w:r>
      <w:r w:rsidR="00173561" w:rsidRPr="007F2770">
        <w:rPr>
          <w:lang w:val="fr-FR"/>
        </w:rPr>
        <w:t>)</w:t>
      </w:r>
      <w:r w:rsidR="00173561" w:rsidRPr="007F2770">
        <w:rPr>
          <w:lang w:val="fr-FR"/>
        </w:rPr>
        <w:tab/>
        <w:t>LADN information;</w:t>
      </w:r>
    </w:p>
    <w:p w14:paraId="18E7F96A" w14:textId="423EEA86" w:rsidR="00D111A1" w:rsidRPr="007F2770" w:rsidRDefault="00D111A1" w:rsidP="00804C7E">
      <w:pPr>
        <w:pStyle w:val="B1"/>
        <w:rPr>
          <w:lang w:val="fr-FR"/>
        </w:rPr>
      </w:pPr>
      <w:r w:rsidRPr="007F2770">
        <w:rPr>
          <w:lang w:val="fr-FR"/>
        </w:rPr>
        <w:t>e1)</w:t>
      </w:r>
      <w:r w:rsidRPr="007F2770">
        <w:rPr>
          <w:lang w:val="fr-FR"/>
        </w:rPr>
        <w:tab/>
        <w:t>Extended LADN information;</w:t>
      </w:r>
    </w:p>
    <w:p w14:paraId="6BE410B8" w14:textId="77777777" w:rsidR="00BF0815" w:rsidRPr="007F2770" w:rsidRDefault="00804C7E" w:rsidP="00BF0815">
      <w:pPr>
        <w:pStyle w:val="B1"/>
        <w:rPr>
          <w:lang w:val="en-US"/>
        </w:rPr>
      </w:pPr>
      <w:r w:rsidRPr="007F2770">
        <w:rPr>
          <w:lang w:val="en-US"/>
        </w:rPr>
        <w:t>f)</w:t>
      </w:r>
      <w:r w:rsidRPr="007F2770">
        <w:rPr>
          <w:lang w:val="en-US"/>
        </w:rPr>
        <w:tab/>
        <w:t>Rejected NSSAI</w:t>
      </w:r>
      <w:r w:rsidR="00BF0815" w:rsidRPr="007F2770">
        <w:rPr>
          <w:lang w:val="en-US"/>
        </w:rPr>
        <w:t>;</w:t>
      </w:r>
    </w:p>
    <w:p w14:paraId="6EE1C61B" w14:textId="77777777" w:rsidR="006C4EA0" w:rsidRPr="007F2770" w:rsidRDefault="006C4EA0" w:rsidP="003758EC">
      <w:pPr>
        <w:pStyle w:val="NO"/>
        <w:rPr>
          <w:lang w:val="en-US"/>
        </w:rPr>
      </w:pPr>
      <w:r w:rsidRPr="007F2770">
        <w:rPr>
          <w:lang w:val="en-US"/>
        </w:rPr>
        <w:t>NOTE:</w:t>
      </w:r>
      <w:r w:rsidRPr="007F2770">
        <w:rPr>
          <w:lang w:val="en-US"/>
        </w:rPr>
        <w:tab/>
        <w:t>A cause value associated with a rejected S-NSSAI can be included in the Rejected NSSAI IE or in the Extended rejected NSSAI IE and a back-off timer value associated with rejected S-NSSAI(s) can be included in the Extended rejected NSSAI IE.</w:t>
      </w:r>
    </w:p>
    <w:p w14:paraId="27625BB4" w14:textId="77777777" w:rsidR="00173561" w:rsidRPr="007F2770" w:rsidRDefault="00BF0815" w:rsidP="00BF0815">
      <w:pPr>
        <w:pStyle w:val="B1"/>
        <w:rPr>
          <w:lang w:val="en-US"/>
        </w:rPr>
      </w:pPr>
      <w:r w:rsidRPr="007F2770">
        <w:rPr>
          <w:lang w:val="en-US"/>
        </w:rPr>
        <w:t>g)</w:t>
      </w:r>
      <w:r w:rsidRPr="007F2770">
        <w:rPr>
          <w:lang w:val="en-US"/>
        </w:rPr>
        <w:tab/>
      </w:r>
      <w:r w:rsidR="00FD7122" w:rsidRPr="007F2770">
        <w:rPr>
          <w:lang w:val="en-US"/>
        </w:rPr>
        <w:t>void</w:t>
      </w:r>
      <w:r w:rsidR="00F0396B" w:rsidRPr="007F2770">
        <w:rPr>
          <w:lang w:val="en-US"/>
        </w:rPr>
        <w:t>;</w:t>
      </w:r>
    </w:p>
    <w:p w14:paraId="0364E1C9" w14:textId="77777777" w:rsidR="00AE0774" w:rsidRPr="007F2770" w:rsidRDefault="00F0396B" w:rsidP="00AE0774">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r w:rsidR="00AE0774" w:rsidRPr="007F2770">
        <w:rPr>
          <w:lang w:val="en-US"/>
        </w:rPr>
        <w:t>;</w:t>
      </w:r>
    </w:p>
    <w:p w14:paraId="503683E1" w14:textId="77777777" w:rsidR="00F761B4" w:rsidRPr="007F2770" w:rsidRDefault="00AE0774" w:rsidP="00F761B4">
      <w:pPr>
        <w:pStyle w:val="B1"/>
        <w:rPr>
          <w:lang w:val="en-US"/>
        </w:rPr>
      </w:pPr>
      <w:r w:rsidRPr="007F2770">
        <w:rPr>
          <w:lang w:val="en-US"/>
        </w:rPr>
        <w:t>i)</w:t>
      </w:r>
      <w:r w:rsidRPr="007F2770">
        <w:rPr>
          <w:lang w:val="en-US"/>
        </w:rPr>
        <w:tab/>
        <w:t>SMS indication</w:t>
      </w:r>
      <w:r w:rsidR="00F761B4" w:rsidRPr="007F2770">
        <w:rPr>
          <w:lang w:val="en-US"/>
        </w:rPr>
        <w:t>;</w:t>
      </w:r>
    </w:p>
    <w:p w14:paraId="5EBADD89" w14:textId="2B468FEE" w:rsidR="00F0396B" w:rsidRPr="007F2770" w:rsidRDefault="00803395" w:rsidP="00A74EF6">
      <w:pPr>
        <w:pStyle w:val="B1"/>
        <w:rPr>
          <w:lang w:val="en-US"/>
        </w:rPr>
      </w:pPr>
      <w:r w:rsidRPr="007F2770">
        <w:t>j</w:t>
      </w:r>
      <w:r w:rsidR="00A74EF6" w:rsidRPr="007F2770">
        <w:t>)</w:t>
      </w:r>
      <w:r w:rsidR="00A74EF6" w:rsidRPr="007F2770">
        <w:tab/>
        <w:t>"CAG information list"</w:t>
      </w:r>
      <w:r w:rsidR="00084566" w:rsidRPr="007F2770">
        <w:rPr>
          <w:lang w:val="en-US"/>
        </w:rPr>
        <w:t>;</w:t>
      </w:r>
    </w:p>
    <w:p w14:paraId="41D1B1A7" w14:textId="4D0C60D2" w:rsidR="00084566" w:rsidRPr="007F2770" w:rsidRDefault="00803395" w:rsidP="00084566">
      <w:pPr>
        <w:pStyle w:val="B1"/>
        <w:rPr>
          <w:lang w:val="en-US"/>
        </w:rPr>
      </w:pPr>
      <w:r w:rsidRPr="007F2770">
        <w:rPr>
          <w:lang w:val="en-US"/>
        </w:rPr>
        <w:t>k</w:t>
      </w:r>
      <w:r w:rsidR="00084566" w:rsidRPr="007F2770">
        <w:rPr>
          <w:lang w:val="en-US"/>
        </w:rPr>
        <w:t>)</w:t>
      </w:r>
      <w:r w:rsidR="00084566" w:rsidRPr="007F2770">
        <w:rPr>
          <w:lang w:val="en-US"/>
        </w:rPr>
        <w:tab/>
        <w:t>UE radio capability ID</w:t>
      </w:r>
      <w:r w:rsidR="00582018" w:rsidRPr="007F2770">
        <w:rPr>
          <w:lang w:val="en-US"/>
        </w:rPr>
        <w:t>;</w:t>
      </w:r>
    </w:p>
    <w:p w14:paraId="13946DBF" w14:textId="6EEB3D71" w:rsidR="004C731B" w:rsidRPr="007F2770" w:rsidRDefault="00803395" w:rsidP="004C731B">
      <w:pPr>
        <w:pStyle w:val="B1"/>
        <w:rPr>
          <w:lang w:val="en-US"/>
        </w:rPr>
      </w:pPr>
      <w:r w:rsidRPr="007F2770">
        <w:rPr>
          <w:lang w:val="en-US"/>
        </w:rPr>
        <w:t>l</w:t>
      </w:r>
      <w:r w:rsidR="004C731B" w:rsidRPr="007F2770">
        <w:rPr>
          <w:lang w:val="en-US"/>
        </w:rPr>
        <w:t>)</w:t>
      </w:r>
      <w:r w:rsidR="004C731B" w:rsidRPr="007F2770">
        <w:rPr>
          <w:lang w:val="en-US"/>
        </w:rPr>
        <w:tab/>
      </w:r>
      <w:r w:rsidR="004C731B" w:rsidRPr="007F2770">
        <w:rPr>
          <w:lang w:eastAsia="ja-JP"/>
        </w:rPr>
        <w:t>5GS registration result</w:t>
      </w:r>
      <w:r w:rsidR="004C731B" w:rsidRPr="007F2770">
        <w:rPr>
          <w:lang w:val="en-US"/>
        </w:rPr>
        <w:t>;</w:t>
      </w:r>
    </w:p>
    <w:p w14:paraId="1B88486E" w14:textId="51A0FA22" w:rsidR="003A6E69" w:rsidRPr="007F2770" w:rsidRDefault="00803395" w:rsidP="003A6E69">
      <w:pPr>
        <w:pStyle w:val="B1"/>
      </w:pPr>
      <w:r w:rsidRPr="007F2770">
        <w:rPr>
          <w:lang w:val="en-US"/>
        </w:rPr>
        <w:t>m</w:t>
      </w:r>
      <w:r w:rsidR="003A6E69" w:rsidRPr="007F2770">
        <w:rPr>
          <w:lang w:val="en-US"/>
        </w:rPr>
        <w:t>)</w:t>
      </w:r>
      <w:r w:rsidR="003A6E69" w:rsidRPr="007F2770">
        <w:rPr>
          <w:lang w:val="en-US"/>
        </w:rPr>
        <w:tab/>
      </w:r>
      <w:r w:rsidR="003A6E69" w:rsidRPr="007F2770">
        <w:t>Truncated 5G-S-TMSI configuration;</w:t>
      </w:r>
    </w:p>
    <w:p w14:paraId="564F6EBD" w14:textId="27A8BB5A" w:rsidR="003A6E69" w:rsidRPr="007F2770" w:rsidRDefault="00803395" w:rsidP="003A6E69">
      <w:pPr>
        <w:pStyle w:val="B1"/>
      </w:pPr>
      <w:r w:rsidRPr="007F2770">
        <w:t>n</w:t>
      </w:r>
      <w:r w:rsidR="003A6E69" w:rsidRPr="007F2770">
        <w:t>)</w:t>
      </w:r>
      <w:r w:rsidR="003A6E69" w:rsidRPr="007F2770">
        <w:tab/>
        <w:t>T3447 value;</w:t>
      </w:r>
    </w:p>
    <w:p w14:paraId="40582D24" w14:textId="0F282CBD" w:rsidR="003A6E69" w:rsidRPr="007F2770" w:rsidRDefault="00803395" w:rsidP="003A6E69">
      <w:pPr>
        <w:pStyle w:val="B1"/>
      </w:pPr>
      <w:r w:rsidRPr="007F2770">
        <w:t>o</w:t>
      </w:r>
      <w:r w:rsidR="003A6E69" w:rsidRPr="007F2770">
        <w:t>)</w:t>
      </w:r>
      <w:r w:rsidR="003A6E69" w:rsidRPr="007F2770">
        <w:tab/>
        <w:t>"list of PLMN(s) to be used in disaster condition";</w:t>
      </w:r>
    </w:p>
    <w:p w14:paraId="451768CD" w14:textId="1348F540" w:rsidR="009B79CE" w:rsidRPr="007F2770" w:rsidRDefault="00803395" w:rsidP="009B79CE">
      <w:pPr>
        <w:pStyle w:val="B1"/>
      </w:pPr>
      <w:r w:rsidRPr="007F2770">
        <w:t>p</w:t>
      </w:r>
      <w:r w:rsidR="009B79CE" w:rsidRPr="007F2770">
        <w:t>)</w:t>
      </w:r>
      <w:r w:rsidR="009B79CE" w:rsidRPr="007F2770">
        <w:tab/>
        <w:t>disaster roaming wait range;</w:t>
      </w:r>
    </w:p>
    <w:p w14:paraId="2E1C507F" w14:textId="70F560A1" w:rsidR="009B79CE" w:rsidRPr="007F2770" w:rsidRDefault="00803395" w:rsidP="009B79CE">
      <w:pPr>
        <w:pStyle w:val="B1"/>
      </w:pPr>
      <w:r w:rsidRPr="007F2770">
        <w:t>q</w:t>
      </w:r>
      <w:r w:rsidR="009B79CE" w:rsidRPr="007F2770">
        <w:t>)</w:t>
      </w:r>
      <w:r w:rsidR="009B79CE" w:rsidRPr="007F2770">
        <w:tab/>
        <w:t>disaster return wait range; and</w:t>
      </w:r>
    </w:p>
    <w:p w14:paraId="0F48F1AE" w14:textId="6BA2D73B" w:rsidR="009B79CE" w:rsidRPr="007F2770" w:rsidRDefault="00803395" w:rsidP="009B79CE">
      <w:pPr>
        <w:pStyle w:val="B1"/>
      </w:pPr>
      <w:r w:rsidRPr="007F2770">
        <w:t>r</w:t>
      </w:r>
      <w:r w:rsidR="009B79CE" w:rsidRPr="007F2770">
        <w:t>)</w:t>
      </w:r>
      <w:r w:rsidR="009B79CE" w:rsidRPr="007F2770">
        <w:tab/>
        <w:t>PEIPS assistance information</w:t>
      </w:r>
      <w:r w:rsidR="00FD1B04" w:rsidRPr="007F2770">
        <w:t>;</w:t>
      </w:r>
    </w:p>
    <w:p w14:paraId="1404EF7F" w14:textId="30ACF3F2" w:rsidR="00FD1B04" w:rsidRPr="007F2770" w:rsidRDefault="00FD1B04" w:rsidP="009B79CE">
      <w:pPr>
        <w:pStyle w:val="B1"/>
      </w:pPr>
      <w:r w:rsidRPr="007F2770">
        <w:t>s)</w:t>
      </w:r>
      <w:r w:rsidRPr="007F2770">
        <w:tab/>
        <w:t>Priority indicator</w:t>
      </w:r>
      <w:r w:rsidR="00F04AF7" w:rsidRPr="007F2770">
        <w:t xml:space="preserve">; </w:t>
      </w:r>
    </w:p>
    <w:p w14:paraId="7174E11A" w14:textId="5608F51F" w:rsidR="00F04AF7" w:rsidRPr="007F2770" w:rsidRDefault="00F04AF7" w:rsidP="003758EC">
      <w:pPr>
        <w:ind w:left="568" w:hanging="284"/>
      </w:pPr>
      <w:r w:rsidRPr="007F2770">
        <w:t>t)</w:t>
      </w:r>
      <w:r w:rsidRPr="007F2770">
        <w:tab/>
        <w:t>NSAG information</w:t>
      </w:r>
      <w:r w:rsidR="00236A46" w:rsidRPr="007F2770">
        <w:t>;</w:t>
      </w:r>
    </w:p>
    <w:p w14:paraId="6CCE7725" w14:textId="30B07F47" w:rsidR="00A705B4" w:rsidRPr="007F2770" w:rsidRDefault="00A705B4" w:rsidP="003758EC">
      <w:pPr>
        <w:ind w:left="568" w:hanging="284"/>
      </w:pPr>
      <w:r w:rsidRPr="007F2770">
        <w:t>u)</w:t>
      </w:r>
      <w:r w:rsidRPr="007F2770">
        <w:tab/>
        <w:t>RAN timing synchronization</w:t>
      </w:r>
      <w:r w:rsidR="00BA0D96" w:rsidRPr="007F2770">
        <w:t>;</w:t>
      </w:r>
      <w:del w:id="3174" w:author="24.501_CR5240R3_(Rel-18)_5GSAT_Ph2" w:date="2023-06-29T22:52:00Z">
        <w:r w:rsidR="00BA0D96" w:rsidRPr="007F2770" w:rsidDel="00B933DA">
          <w:delText xml:space="preserve"> and</w:delText>
        </w:r>
      </w:del>
    </w:p>
    <w:p w14:paraId="76E90514" w14:textId="2C0E3A16" w:rsidR="00BA0D96" w:rsidRDefault="00BA0D96" w:rsidP="003758EC">
      <w:pPr>
        <w:ind w:left="568" w:hanging="284"/>
        <w:rPr>
          <w:ins w:id="3175" w:author="24.501_CR5240R3_(Rel-18)_5GSAT_Ph2" w:date="2023-06-29T22:52:00Z"/>
          <w:lang w:val="en-US"/>
        </w:rPr>
      </w:pPr>
      <w:r w:rsidRPr="007F2770">
        <w:t>v)</w:t>
      </w:r>
      <w:r w:rsidRPr="007F2770">
        <w:tab/>
        <w:t>Alternative NSSAI</w:t>
      </w:r>
      <w:ins w:id="3176" w:author="24.501_CR5240R3_(Rel-18)_5GSAT_Ph2" w:date="2023-06-29T22:52:00Z">
        <w:r w:rsidR="00B933DA">
          <w:rPr>
            <w:lang w:val="en-US"/>
          </w:rPr>
          <w:t xml:space="preserve">; </w:t>
        </w:r>
        <w:del w:id="3177" w:author="24.501_CR5207R6_(Rel-18)_eNS_Ph3" w:date="2023-06-30T15:42:00Z">
          <w:r w:rsidR="00B933DA" w:rsidDel="00464177">
            <w:rPr>
              <w:lang w:val="en-US"/>
            </w:rPr>
            <w:delText>a</w:delText>
          </w:r>
        </w:del>
        <w:del w:id="3178" w:author="24.501_CR5207R6_(Rel-18)_eNS_Ph3" w:date="2023-06-30T15:41:00Z">
          <w:r w:rsidR="00B933DA" w:rsidDel="00464177">
            <w:rPr>
              <w:lang w:val="en-US"/>
            </w:rPr>
            <w:delText>nd</w:delText>
          </w:r>
        </w:del>
      </w:ins>
      <w:del w:id="3179" w:author="24.501_CR5240R3_(Rel-18)_5GSAT_Ph2" w:date="2023-06-29T22:52:00Z">
        <w:r w:rsidRPr="007F2770" w:rsidDel="00B933DA">
          <w:rPr>
            <w:lang w:val="en-US"/>
          </w:rPr>
          <w:delText>.</w:delText>
        </w:r>
      </w:del>
    </w:p>
    <w:p w14:paraId="38D723AD" w14:textId="04C7CC01" w:rsidR="00B933DA" w:rsidRDefault="00B933DA" w:rsidP="003758EC">
      <w:pPr>
        <w:ind w:left="568" w:hanging="284"/>
        <w:rPr>
          <w:ins w:id="3180" w:author="24.501_CR5207R6_(Rel-18)_eNS_Ph3" w:date="2023-06-30T15:41:00Z"/>
        </w:rPr>
      </w:pPr>
      <w:ins w:id="3181" w:author="24.501_CR5240R3_(Rel-18)_5GSAT_Ph2" w:date="2023-06-29T22:53:00Z">
        <w:r>
          <w:rPr>
            <w:lang w:val="en-US"/>
          </w:rPr>
          <w:t>w</w:t>
        </w:r>
      </w:ins>
      <w:ins w:id="3182" w:author="24.501_CR5240R3_(Rel-18)_5GSAT_Ph2" w:date="2023-06-29T22:52:00Z">
        <w:r>
          <w:rPr>
            <w:lang w:val="en-US"/>
          </w:rPr>
          <w:t>)</w:t>
        </w:r>
        <w:r>
          <w:rPr>
            <w:lang w:val="en-US"/>
          </w:rPr>
          <w:tab/>
          <w:t xml:space="preserve">Discontinuous coverage </w:t>
        </w:r>
        <w:r>
          <w:t>maximum NAS signalling wait time.</w:t>
        </w:r>
      </w:ins>
    </w:p>
    <w:p w14:paraId="361E09AB" w14:textId="147B12D1" w:rsidR="00464177" w:rsidRDefault="00464177" w:rsidP="00464177">
      <w:pPr>
        <w:ind w:left="568" w:hanging="284"/>
        <w:rPr>
          <w:ins w:id="3183" w:author="24.501_CR5207R6_(Rel-18)_eNS_Ph3" w:date="2023-06-30T15:41:00Z"/>
        </w:rPr>
      </w:pPr>
      <w:ins w:id="3184" w:author="24.501_CR5207R6_(Rel-18)_eNS_Ph3" w:date="2023-06-30T15:42:00Z">
        <w:r>
          <w:t>x</w:t>
        </w:r>
      </w:ins>
      <w:ins w:id="3185" w:author="24.501_CR5207R6_(Rel-18)_eNS_Ph3" w:date="2023-06-30T15:41:00Z">
        <w:r>
          <w:t>)</w:t>
        </w:r>
        <w:r>
          <w:tab/>
          <w:t>Partially allowed NSSAI; and</w:t>
        </w:r>
      </w:ins>
    </w:p>
    <w:p w14:paraId="7FE9E607" w14:textId="57052062" w:rsidR="00464177" w:rsidRPr="007F2770" w:rsidRDefault="00464177" w:rsidP="003758EC">
      <w:pPr>
        <w:ind w:left="568" w:hanging="284"/>
        <w:rPr>
          <w:lang w:val="en-US"/>
        </w:rPr>
      </w:pPr>
      <w:ins w:id="3186" w:author="24.501_CR5207R6_(Rel-18)_eNS_Ph3" w:date="2023-06-30T15:42:00Z">
        <w:r>
          <w:t>y</w:t>
        </w:r>
      </w:ins>
      <w:ins w:id="3187" w:author="24.501_CR5207R6_(Rel-18)_eNS_Ph3" w:date="2023-06-30T15:41:00Z">
        <w:r>
          <w:t>)</w:t>
        </w:r>
        <w:r>
          <w:tab/>
          <w:t>Patrially rejected NSSAI</w:t>
        </w:r>
        <w:r>
          <w:rPr>
            <w:lang w:val="en-US"/>
          </w:rPr>
          <w:t>.</w:t>
        </w:r>
      </w:ins>
    </w:p>
    <w:p w14:paraId="1128E3B6" w14:textId="77777777" w:rsidR="00971F6D" w:rsidRPr="007F2770" w:rsidRDefault="00971F6D" w:rsidP="00971F6D">
      <w:r w:rsidRPr="007F2770">
        <w:t xml:space="preserve">The following parameters </w:t>
      </w:r>
      <w:r w:rsidR="00CC1F81" w:rsidRPr="007F2770">
        <w:t>can be sent to</w:t>
      </w:r>
      <w:r w:rsidRPr="007F2770">
        <w:t xml:space="preserve"> the UE </w:t>
      </w:r>
      <w:r w:rsidR="00CC1F81" w:rsidRPr="007F2770">
        <w:t xml:space="preserve">with or without a request </w:t>
      </w:r>
      <w:r w:rsidRPr="007F2770">
        <w:t xml:space="preserve">to perform </w:t>
      </w:r>
      <w:r w:rsidR="00F13C3B" w:rsidRPr="007F2770">
        <w:t xml:space="preserve">the </w:t>
      </w:r>
      <w:r w:rsidR="00D06BCB" w:rsidRPr="007F2770">
        <w:t xml:space="preserve">registration procedure for </w:t>
      </w:r>
      <w:r w:rsidR="00835DBF" w:rsidRPr="007F2770">
        <w:t xml:space="preserve">mobility </w:t>
      </w:r>
      <w:r w:rsidR="00D06BCB" w:rsidRPr="007F2770">
        <w:t xml:space="preserve">and periodic </w:t>
      </w:r>
      <w:r w:rsidR="00835DBF" w:rsidRPr="007F2770">
        <w:t>registration update</w:t>
      </w:r>
      <w:r w:rsidRPr="007F2770">
        <w:t>:</w:t>
      </w:r>
    </w:p>
    <w:p w14:paraId="7AAB410E" w14:textId="77777777" w:rsidR="00193BB8" w:rsidRPr="007F2770" w:rsidRDefault="00971F6D" w:rsidP="00835DBF">
      <w:pPr>
        <w:pStyle w:val="B1"/>
      </w:pPr>
      <w:r w:rsidRPr="007F2770">
        <w:t>a)</w:t>
      </w:r>
      <w:r w:rsidRPr="007F2770">
        <w:tab/>
        <w:t>Allowed NSSAI</w:t>
      </w:r>
      <w:r w:rsidR="00835DBF" w:rsidRPr="007F2770">
        <w:t>;</w:t>
      </w:r>
    </w:p>
    <w:p w14:paraId="6D5608A1" w14:textId="37935051" w:rsidR="00FD7122" w:rsidRPr="007F2770" w:rsidRDefault="00835DBF" w:rsidP="00FD7122">
      <w:pPr>
        <w:pStyle w:val="B1"/>
      </w:pPr>
      <w:r w:rsidRPr="007F2770">
        <w:t>b)</w:t>
      </w:r>
      <w:r w:rsidRPr="007F2770">
        <w:tab/>
        <w:t>Configured NSSAI</w:t>
      </w:r>
      <w:r w:rsidR="00FD7122" w:rsidRPr="007F2770">
        <w:t>;</w:t>
      </w:r>
    </w:p>
    <w:p w14:paraId="18960000" w14:textId="297D0B8B" w:rsidR="00971F6D" w:rsidRPr="007F2770" w:rsidRDefault="00FD7122" w:rsidP="00FD7122">
      <w:pPr>
        <w:pStyle w:val="B1"/>
      </w:pPr>
      <w:r w:rsidRPr="007F2770">
        <w:t>c)</w:t>
      </w:r>
      <w:r w:rsidRPr="007F2770">
        <w:tab/>
        <w:t>Network slicing subscription change indication</w:t>
      </w:r>
      <w:r w:rsidR="00E56E99" w:rsidRPr="007F2770">
        <w:t>;</w:t>
      </w:r>
      <w:del w:id="3188" w:author="24.501_CR5306R1_(Rel-18)_eNS_Ph3" w:date="2023-06-27T21:43:00Z">
        <w:r w:rsidR="00E56E99" w:rsidRPr="007F2770" w:rsidDel="009E45AA">
          <w:delText xml:space="preserve"> or</w:delText>
        </w:r>
      </w:del>
    </w:p>
    <w:p w14:paraId="093EDD27" w14:textId="21E337C4" w:rsidR="00E56E99" w:rsidRDefault="00E56E99" w:rsidP="00E56E99">
      <w:pPr>
        <w:pStyle w:val="B1"/>
        <w:rPr>
          <w:ins w:id="3189" w:author="24.501_CR5306R1_(Rel-18)_eNS_Ph3" w:date="2023-06-27T21:43:00Z"/>
          <w:lang w:val="en-US"/>
        </w:rPr>
      </w:pPr>
      <w:r w:rsidRPr="007F2770">
        <w:t>d)</w:t>
      </w:r>
      <w:r w:rsidRPr="007F2770">
        <w:tab/>
      </w:r>
      <w:r w:rsidRPr="007F2770">
        <w:rPr>
          <w:lang w:val="en-US"/>
        </w:rPr>
        <w:t>NSSRG information</w:t>
      </w:r>
      <w:ins w:id="3190" w:author="24.501_CR5306R1_(Rel-18)_eNS_Ph3" w:date="2023-06-27T21:43:00Z">
        <w:r w:rsidR="009E45AA">
          <w:rPr>
            <w:lang w:val="en-US"/>
          </w:rPr>
          <w:t>; or</w:t>
        </w:r>
      </w:ins>
      <w:del w:id="3191" w:author="24.501_CR5306R1_(Rel-18)_eNS_Ph3" w:date="2023-06-27T21:43:00Z">
        <w:r w:rsidRPr="007F2770" w:rsidDel="009E45AA">
          <w:rPr>
            <w:lang w:val="en-US"/>
          </w:rPr>
          <w:delText>.</w:delText>
        </w:r>
      </w:del>
    </w:p>
    <w:p w14:paraId="24DF12ED" w14:textId="57E303C2" w:rsidR="009E45AA" w:rsidRPr="007F2770" w:rsidRDefault="009E45AA" w:rsidP="00E56E99">
      <w:pPr>
        <w:pStyle w:val="B1"/>
      </w:pPr>
      <w:ins w:id="3192" w:author="24.501_CR5306R1_(Rel-18)_eNS_Ph3" w:date="2023-06-27T21:43:00Z">
        <w:r w:rsidRPr="009E4FC6">
          <w:t>e)</w:t>
        </w:r>
        <w:r w:rsidRPr="009E4FC6">
          <w:tab/>
          <w:t>S-NSSAI location</w:t>
        </w:r>
      </w:ins>
      <w:ins w:id="3193" w:author="24.501_CR5317R3_(Rel-18)_eNS_Ph3" w:date="2023-06-29T07:35:00Z">
        <w:r w:rsidR="00960A54" w:rsidRPr="009E4FC6">
          <w:t xml:space="preserve"> and time</w:t>
        </w:r>
      </w:ins>
      <w:ins w:id="3194" w:author="24.501_CR5306R1_(Rel-18)_eNS_Ph3" w:date="2023-06-27T21:43:00Z">
        <w:r w:rsidRPr="009E4FC6">
          <w:t xml:space="preserve"> validity information.</w:t>
        </w:r>
      </w:ins>
    </w:p>
    <w:p w14:paraId="4D8ACF0D" w14:textId="77777777" w:rsidR="00173561" w:rsidRPr="007F2770" w:rsidRDefault="00173561" w:rsidP="00173561">
      <w:r w:rsidRPr="007F2770">
        <w:t>The following parameter</w:t>
      </w:r>
      <w:r w:rsidR="00945650" w:rsidRPr="007F2770">
        <w:t>s are</w:t>
      </w:r>
      <w:r w:rsidR="00670ACF" w:rsidRPr="007F2770">
        <w:t xml:space="preserve"> sent to the</w:t>
      </w:r>
      <w:r w:rsidR="007B5066" w:rsidRPr="007F2770">
        <w:t xml:space="preserve"> UE </w:t>
      </w:r>
      <w:r w:rsidR="00670ACF" w:rsidRPr="007F2770">
        <w:t xml:space="preserve">with a request </w:t>
      </w:r>
      <w:r w:rsidR="007B5066" w:rsidRPr="007F2770">
        <w:t xml:space="preserve">to perform the </w:t>
      </w:r>
      <w:r w:rsidR="00F13C3B" w:rsidRPr="007F2770">
        <w:t xml:space="preserve">registration procedure for </w:t>
      </w:r>
      <w:r w:rsidR="007B5066" w:rsidRPr="007F2770">
        <w:t xml:space="preserve">mobility </w:t>
      </w:r>
      <w:r w:rsidR="00F13C3B" w:rsidRPr="007F2770">
        <w:t xml:space="preserve">and periodic </w:t>
      </w:r>
      <w:r w:rsidR="007B5066" w:rsidRPr="007F2770">
        <w:t>registration update</w:t>
      </w:r>
      <w:r w:rsidRPr="007F2770">
        <w:t>:</w:t>
      </w:r>
    </w:p>
    <w:p w14:paraId="6135F166" w14:textId="77777777" w:rsidR="00173561" w:rsidRPr="007F2770" w:rsidRDefault="00173561" w:rsidP="00E04A35">
      <w:pPr>
        <w:pStyle w:val="B1"/>
      </w:pPr>
      <w:r w:rsidRPr="007F2770">
        <w:t>a)</w:t>
      </w:r>
      <w:r w:rsidRPr="007F2770">
        <w:rPr>
          <w:lang w:val="en-US"/>
        </w:rPr>
        <w:tab/>
      </w:r>
      <w:r w:rsidRPr="007F2770">
        <w:t>MICO</w:t>
      </w:r>
      <w:r w:rsidR="00BF0815" w:rsidRPr="007F2770">
        <w:t xml:space="preserve"> indication</w:t>
      </w:r>
      <w:r w:rsidR="00084566" w:rsidRPr="007F2770">
        <w:t>;</w:t>
      </w:r>
    </w:p>
    <w:p w14:paraId="6D7AC16D" w14:textId="77777777" w:rsidR="00084566" w:rsidRPr="007F2770" w:rsidRDefault="00084566" w:rsidP="00084566">
      <w:pPr>
        <w:pStyle w:val="B1"/>
      </w:pPr>
      <w:r w:rsidRPr="007F2770">
        <w:t>b)</w:t>
      </w:r>
      <w:r w:rsidRPr="007F2770">
        <w:tab/>
        <w:t>UE radio capability ID deletion indication</w:t>
      </w:r>
      <w:r w:rsidR="00945650" w:rsidRPr="007F2770">
        <w:t>; and</w:t>
      </w:r>
    </w:p>
    <w:p w14:paraId="195B579B" w14:textId="77777777" w:rsidR="00945650" w:rsidRPr="007F2770" w:rsidRDefault="00945650" w:rsidP="00945650">
      <w:pPr>
        <w:pStyle w:val="B1"/>
      </w:pPr>
      <w:r w:rsidRPr="007F2770">
        <w:t>c)</w:t>
      </w:r>
      <w:r w:rsidRPr="007F2770">
        <w:tab/>
        <w:t>Additional configuration indication.</w:t>
      </w:r>
    </w:p>
    <w:p w14:paraId="123A6458" w14:textId="77777777" w:rsidR="0016798B" w:rsidRPr="007F2770" w:rsidRDefault="0016798B" w:rsidP="0016798B">
      <w:r w:rsidRPr="007F2770">
        <w:t>The following parameters can be included in the Service-level-AA container IE to be sent to the UE without a request to perform the registration procedure for mobility and periodic registration update:</w:t>
      </w:r>
    </w:p>
    <w:p w14:paraId="0CE71C38" w14:textId="77777777" w:rsidR="000F2709" w:rsidRPr="007F2770" w:rsidRDefault="000F2709" w:rsidP="000F2709">
      <w:pPr>
        <w:pStyle w:val="B1"/>
      </w:pPr>
      <w:r w:rsidRPr="007F2770">
        <w:t>a)</w:t>
      </w:r>
      <w:r w:rsidRPr="007F2770">
        <w:tab/>
        <w:t>Service-level device ID;</w:t>
      </w:r>
    </w:p>
    <w:p w14:paraId="1932385C" w14:textId="77777777" w:rsidR="000F2709" w:rsidRPr="007F2770" w:rsidRDefault="000F2709" w:rsidP="000F2709">
      <w:pPr>
        <w:pStyle w:val="B1"/>
      </w:pPr>
      <w:r w:rsidRPr="007F2770">
        <w:t>b)</w:t>
      </w:r>
      <w:r w:rsidRPr="007F2770">
        <w:tab/>
        <w:t>Service-level-AA payload type;</w:t>
      </w:r>
    </w:p>
    <w:p w14:paraId="36A8D4C0" w14:textId="4A6E1082" w:rsidR="000F2709" w:rsidRPr="007F2770" w:rsidRDefault="000F2709" w:rsidP="000F2709">
      <w:pPr>
        <w:pStyle w:val="B1"/>
      </w:pPr>
      <w:r w:rsidRPr="007F2770">
        <w:t>c)</w:t>
      </w:r>
      <w:r w:rsidRPr="007F2770">
        <w:tab/>
        <w:t>Service-level-AA payload;</w:t>
      </w:r>
    </w:p>
    <w:p w14:paraId="05F68D7D" w14:textId="7B7C194C" w:rsidR="000F2709" w:rsidRPr="007F2770" w:rsidRDefault="000F2709" w:rsidP="000F2709">
      <w:pPr>
        <w:pStyle w:val="B1"/>
      </w:pPr>
      <w:r w:rsidRPr="007F2770">
        <w:t>d)</w:t>
      </w:r>
      <w:r w:rsidRPr="007F2770">
        <w:tab/>
      </w:r>
      <w:r w:rsidRPr="007F2770">
        <w:rPr>
          <w:lang w:val="en-US"/>
        </w:rPr>
        <w:t xml:space="preserve">Service-level-AA </w:t>
      </w:r>
      <w:r w:rsidRPr="007F2770">
        <w:t>response</w:t>
      </w:r>
      <w:r w:rsidR="00A14EB8" w:rsidRPr="007F2770">
        <w:t>; or</w:t>
      </w:r>
    </w:p>
    <w:p w14:paraId="29A07EF1" w14:textId="77777777" w:rsidR="00A14EB8" w:rsidRPr="007F2770" w:rsidRDefault="00A14EB8" w:rsidP="00A14EB8">
      <w:pPr>
        <w:pStyle w:val="B1"/>
      </w:pPr>
      <w:r w:rsidRPr="007F2770">
        <w:t>e)</w:t>
      </w:r>
      <w:r w:rsidRPr="007F2770">
        <w:tab/>
        <w:t>Service-level-AA service status indication.</w:t>
      </w:r>
    </w:p>
    <w:p w14:paraId="603C8317" w14:textId="77777777" w:rsidR="00DB5A5C" w:rsidRPr="007F2770" w:rsidRDefault="00DB5A5C" w:rsidP="00DB5A5C">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0C7DE286" w14:textId="77777777" w:rsidR="00DB5A5C" w:rsidRPr="007F2770" w:rsidRDefault="00DB5A5C" w:rsidP="00DB5A5C">
      <w:pPr>
        <w:pStyle w:val="B1"/>
        <w:rPr>
          <w:lang w:val="en-US"/>
        </w:rPr>
      </w:pPr>
      <w:r w:rsidRPr="007F2770">
        <w:rPr>
          <w:lang w:val="en-US"/>
        </w:rPr>
        <w:t>a)</w:t>
      </w:r>
      <w:r w:rsidRPr="007F2770">
        <w:rPr>
          <w:lang w:val="en-US"/>
        </w:rPr>
        <w:tab/>
        <w:t>LADN information;</w:t>
      </w:r>
    </w:p>
    <w:p w14:paraId="5D68D547" w14:textId="786BFEB7" w:rsidR="004B4359" w:rsidRPr="007F2770" w:rsidRDefault="004B4359" w:rsidP="00DB5A5C">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467E800" w14:textId="77777777" w:rsidR="00DB5A5C" w:rsidRPr="007F2770" w:rsidRDefault="00DB5A5C" w:rsidP="00DB5A5C">
      <w:pPr>
        <w:pStyle w:val="B1"/>
      </w:pPr>
      <w:r w:rsidRPr="007F2770">
        <w:t>b)</w:t>
      </w:r>
      <w:r w:rsidRPr="007F2770">
        <w:tab/>
        <w:t>MICO indication;</w:t>
      </w:r>
    </w:p>
    <w:p w14:paraId="313C201E" w14:textId="77777777" w:rsidR="00DB5A5C" w:rsidRPr="007F2770" w:rsidRDefault="00DB5A5C" w:rsidP="00DB5A5C">
      <w:pPr>
        <w:pStyle w:val="B1"/>
        <w:rPr>
          <w:lang w:val="en-US"/>
        </w:rPr>
      </w:pPr>
      <w:r w:rsidRPr="007F2770">
        <w:rPr>
          <w:lang w:val="en-US"/>
        </w:rPr>
        <w:t>c)</w:t>
      </w:r>
      <w:r w:rsidRPr="007F2770">
        <w:rPr>
          <w:lang w:val="en-US"/>
        </w:rPr>
        <w:tab/>
        <w:t>TAI list;</w:t>
      </w:r>
    </w:p>
    <w:p w14:paraId="6AA8E9C0" w14:textId="77777777" w:rsidR="00F761B4" w:rsidRPr="007F2770" w:rsidRDefault="00DB5A5C" w:rsidP="00F761B4">
      <w:pPr>
        <w:pStyle w:val="B1"/>
      </w:pPr>
      <w:r w:rsidRPr="007F2770">
        <w:t>d)</w:t>
      </w:r>
      <w:r w:rsidRPr="007F2770">
        <w:tab/>
        <w:t>Service area list</w:t>
      </w:r>
      <w:r w:rsidR="00F761B4" w:rsidRPr="007F2770">
        <w:t>;</w:t>
      </w:r>
    </w:p>
    <w:p w14:paraId="569781A7" w14:textId="2DD8EA13" w:rsidR="00193BB8" w:rsidRPr="007F2770" w:rsidRDefault="00803395" w:rsidP="00A74EF6">
      <w:pPr>
        <w:pStyle w:val="B1"/>
      </w:pPr>
      <w:r w:rsidRPr="007F2770">
        <w:t>e</w:t>
      </w:r>
      <w:r w:rsidR="00A74EF6" w:rsidRPr="007F2770">
        <w:t>)</w:t>
      </w:r>
      <w:r w:rsidR="00A74EF6" w:rsidRPr="007F2770">
        <w:tab/>
        <w:t>"CAG information list"</w:t>
      </w:r>
      <w:r w:rsidR="00084566" w:rsidRPr="007F2770">
        <w:t>;</w:t>
      </w:r>
    </w:p>
    <w:p w14:paraId="39F616D0" w14:textId="7598AC1F" w:rsidR="00CF685A" w:rsidRPr="007F2770" w:rsidRDefault="00803395" w:rsidP="00CF685A">
      <w:pPr>
        <w:pStyle w:val="B1"/>
        <w:rPr>
          <w:lang w:eastAsia="zh-CN"/>
        </w:rPr>
      </w:pPr>
      <w:r w:rsidRPr="007F2770">
        <w:t>f</w:t>
      </w:r>
      <w:r w:rsidR="00084566" w:rsidRPr="007F2770">
        <w:t>)</w:t>
      </w:r>
      <w:r w:rsidR="00084566" w:rsidRPr="007F2770">
        <w:tab/>
        <w:t>UE radio capability ID</w:t>
      </w:r>
      <w:r w:rsidR="00CF685A" w:rsidRPr="007F2770">
        <w:rPr>
          <w:rFonts w:hint="eastAsia"/>
          <w:lang w:eastAsia="zh-CN"/>
        </w:rPr>
        <w:t>;</w:t>
      </w:r>
    </w:p>
    <w:p w14:paraId="30D60A25" w14:textId="7D101D90" w:rsidR="00084566" w:rsidRPr="007F2770" w:rsidRDefault="00803395" w:rsidP="00CF685A">
      <w:pPr>
        <w:pStyle w:val="B1"/>
      </w:pPr>
      <w:r w:rsidRPr="007F2770">
        <w:rPr>
          <w:lang w:eastAsia="zh-CN"/>
        </w:rPr>
        <w:t>g</w:t>
      </w:r>
      <w:r w:rsidR="00CF685A" w:rsidRPr="007F2770">
        <w:rPr>
          <w:rFonts w:hint="eastAsia"/>
          <w:lang w:eastAsia="zh-CN"/>
        </w:rPr>
        <w:t>)</w:t>
      </w:r>
      <w:r w:rsidR="00CF685A" w:rsidRPr="007F2770">
        <w:rPr>
          <w:rFonts w:hint="eastAsia"/>
          <w:lang w:eastAsia="zh-CN"/>
        </w:rPr>
        <w:tab/>
      </w:r>
      <w:r w:rsidR="00CF685A" w:rsidRPr="007F2770">
        <w:t>UE radio capability ID deletion indication</w:t>
      </w:r>
      <w:r w:rsidR="00C51A10" w:rsidRPr="007F2770">
        <w:t>;</w:t>
      </w:r>
    </w:p>
    <w:p w14:paraId="389B2052" w14:textId="6E4B2AB3" w:rsidR="004C731B" w:rsidRPr="007F2770" w:rsidRDefault="00803395" w:rsidP="004C731B">
      <w:pPr>
        <w:pStyle w:val="B1"/>
        <w:rPr>
          <w:lang w:val="en-US"/>
        </w:rPr>
      </w:pPr>
      <w:r w:rsidRPr="007F2770">
        <w:rPr>
          <w:lang w:val="en-US"/>
        </w:rPr>
        <w:t>h</w:t>
      </w:r>
      <w:r w:rsidR="004C731B" w:rsidRPr="007F2770">
        <w:rPr>
          <w:lang w:val="en-US"/>
        </w:rPr>
        <w:t>)</w:t>
      </w:r>
      <w:r w:rsidR="004C731B" w:rsidRPr="007F2770">
        <w:rPr>
          <w:lang w:val="en-US"/>
        </w:rPr>
        <w:tab/>
      </w:r>
      <w:r w:rsidR="004C731B" w:rsidRPr="007F2770">
        <w:t>Truncated 5G-S-TMSI configuration;</w:t>
      </w:r>
    </w:p>
    <w:p w14:paraId="3233BEFC" w14:textId="54B20BF0" w:rsidR="004C731B" w:rsidRPr="007F2770" w:rsidRDefault="00803395" w:rsidP="004C731B">
      <w:pPr>
        <w:pStyle w:val="B1"/>
      </w:pPr>
      <w:r w:rsidRPr="007F2770">
        <w:t>i</w:t>
      </w:r>
      <w:r w:rsidR="004C731B" w:rsidRPr="007F2770">
        <w:t>)</w:t>
      </w:r>
      <w:r w:rsidR="004C731B" w:rsidRPr="007F2770">
        <w:tab/>
        <w:t>Additional configuration indication;</w:t>
      </w:r>
    </w:p>
    <w:p w14:paraId="0632912F" w14:textId="4375E2D9" w:rsidR="004C731B" w:rsidRPr="007F2770" w:rsidRDefault="00803395" w:rsidP="004C731B">
      <w:pPr>
        <w:pStyle w:val="B1"/>
      </w:pPr>
      <w:r w:rsidRPr="007F2770">
        <w:t>j</w:t>
      </w:r>
      <w:r w:rsidR="004C731B" w:rsidRPr="007F2770">
        <w:t>)</w:t>
      </w:r>
      <w:r w:rsidR="004C731B" w:rsidRPr="007F2770">
        <w:tab/>
        <w:t>T3447 value</w:t>
      </w:r>
      <w:r w:rsidR="0016798B" w:rsidRPr="007F2770">
        <w:t>;</w:t>
      </w:r>
    </w:p>
    <w:p w14:paraId="1F9F56E0" w14:textId="7836AC2A" w:rsidR="0016798B" w:rsidRPr="007F2770" w:rsidRDefault="00803395" w:rsidP="004C731B">
      <w:pPr>
        <w:pStyle w:val="B1"/>
      </w:pPr>
      <w:r w:rsidRPr="007F2770">
        <w:t>k</w:t>
      </w:r>
      <w:r w:rsidR="0016798B" w:rsidRPr="007F2770">
        <w:t>)</w:t>
      </w:r>
      <w:r w:rsidR="0016798B" w:rsidRPr="007F2770">
        <w:tab/>
        <w:t>Service-level-AA container</w:t>
      </w:r>
      <w:r w:rsidR="00F04AF7" w:rsidRPr="007F2770">
        <w:t>;</w:t>
      </w:r>
    </w:p>
    <w:p w14:paraId="361F43D3" w14:textId="2DD88A91" w:rsidR="00F04AF7" w:rsidRPr="007F2770" w:rsidRDefault="00F04AF7" w:rsidP="004C731B">
      <w:pPr>
        <w:pStyle w:val="B1"/>
        <w:rPr>
          <w:lang w:eastAsia="ja-JP"/>
        </w:rPr>
      </w:pPr>
      <w:r w:rsidRPr="007F2770">
        <w:rPr>
          <w:lang w:eastAsia="ja-JP"/>
        </w:rPr>
        <w:t>l)</w:t>
      </w:r>
      <w:r w:rsidRPr="007F2770">
        <w:rPr>
          <w:lang w:eastAsia="ja-JP"/>
        </w:rPr>
        <w:tab/>
        <w:t>NSAG information</w:t>
      </w:r>
      <w:r w:rsidR="00DD74BB" w:rsidRPr="007F2770">
        <w:rPr>
          <w:lang w:eastAsia="ja-JP"/>
        </w:rPr>
        <w:t>;</w:t>
      </w:r>
      <w:ins w:id="3195" w:author="24.501_CR5306R1_(Rel-18)_eNS_Ph3" w:date="2023-06-27T21:44:00Z">
        <w:r w:rsidR="009E45AA">
          <w:rPr>
            <w:lang w:eastAsia="ja-JP"/>
          </w:rPr>
          <w:t xml:space="preserve"> and</w:t>
        </w:r>
      </w:ins>
      <w:del w:id="3196" w:author="24.501_CR5306R1_(Rel-18)_eNS_Ph3" w:date="2023-06-27T21:44:00Z">
        <w:r w:rsidR="00DD74BB" w:rsidRPr="007F2770" w:rsidDel="009E45AA">
          <w:rPr>
            <w:lang w:eastAsia="ja-JP"/>
          </w:rPr>
          <w:delText xml:space="preserve"> and</w:delText>
        </w:r>
      </w:del>
    </w:p>
    <w:p w14:paraId="4D3D335D" w14:textId="142F194B" w:rsidR="008A0562" w:rsidRDefault="008A0562" w:rsidP="008A0562">
      <w:pPr>
        <w:ind w:left="568" w:hanging="284"/>
        <w:rPr>
          <w:ins w:id="3197" w:author="24.501_CR5306R1_(Rel-18)_eNS_Ph3" w:date="2023-06-27T21:44:00Z"/>
        </w:rPr>
      </w:pPr>
      <w:r w:rsidRPr="007F2770">
        <w:t>m)</w:t>
      </w:r>
      <w:r w:rsidRPr="007F2770">
        <w:tab/>
        <w:t>RAN timing synchronization.</w:t>
      </w:r>
    </w:p>
    <w:p w14:paraId="6DEA1FCB" w14:textId="5690E4D7" w:rsidR="009E45AA" w:rsidRPr="009E45AA" w:rsidRDefault="009E45AA">
      <w:pPr>
        <w:pStyle w:val="B1"/>
        <w:rPr>
          <w:rPrChange w:id="3198" w:author="24.501_CR5306R1_(Rel-18)_eNS_Ph3" w:date="2023-06-27T21:44:00Z">
            <w:rPr>
              <w:lang w:val="en-US"/>
            </w:rPr>
          </w:rPrChange>
        </w:rPr>
        <w:pPrChange w:id="3199" w:author="24.501_CR5306R1_(Rel-18)_eNS_Ph3" w:date="2023-06-27T21:44:00Z">
          <w:pPr>
            <w:ind w:left="568" w:hanging="284"/>
          </w:pPr>
        </w:pPrChange>
      </w:pPr>
      <w:ins w:id="3200" w:author="24.501_CR5306R1_(Rel-18)_eNS_Ph3" w:date="2023-06-27T21:44:00Z">
        <w:r>
          <w:t>o</w:t>
        </w:r>
        <w:r w:rsidRPr="00B56BAD">
          <w:t>)</w:t>
        </w:r>
        <w:r w:rsidRPr="00B56BAD">
          <w:tab/>
          <w:t xml:space="preserve">S-NSSAI </w:t>
        </w:r>
        <w:r>
          <w:t>location validity</w:t>
        </w:r>
        <w:r w:rsidRPr="00B56BAD">
          <w:t xml:space="preserve"> information</w:t>
        </w:r>
        <w:r>
          <w:t>.</w:t>
        </w:r>
      </w:ins>
    </w:p>
    <w:p w14:paraId="34671D1E" w14:textId="77777777" w:rsidR="0067733D" w:rsidRPr="007F2770" w:rsidRDefault="0067733D" w:rsidP="0067733D">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72D4D9B8" w14:textId="34FCB677" w:rsidR="0067733D" w:rsidRPr="007F2770" w:rsidRDefault="0067733D" w:rsidP="0067733D">
      <w:pPr>
        <w:pStyle w:val="B1"/>
        <w:rPr>
          <w:lang w:val="en-US"/>
        </w:rPr>
      </w:pPr>
      <w:r w:rsidRPr="007F2770">
        <w:rPr>
          <w:lang w:val="en-US"/>
        </w:rPr>
        <w:t>a)</w:t>
      </w:r>
      <w:r w:rsidRPr="007F2770">
        <w:rPr>
          <w:lang w:val="en-US"/>
        </w:rPr>
        <w:tab/>
      </w:r>
      <w:r w:rsidRPr="007F2770">
        <w:t>Allowed NSSAI</w:t>
      </w:r>
      <w:r w:rsidRPr="007F2770">
        <w:rPr>
          <w:lang w:val="en-US"/>
        </w:rPr>
        <w:t>;</w:t>
      </w:r>
    </w:p>
    <w:p w14:paraId="6AB14F2B" w14:textId="2F85EEB1" w:rsidR="0067733D" w:rsidRPr="007F2770" w:rsidRDefault="0067733D" w:rsidP="0067733D">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2F37110B" w14:textId="78A7AC57" w:rsidR="0067733D" w:rsidRPr="007F2770" w:rsidRDefault="00DD6AA0" w:rsidP="0067733D">
      <w:pPr>
        <w:pStyle w:val="B1"/>
      </w:pPr>
      <w:r w:rsidRPr="007F2770">
        <w:t>c</w:t>
      </w:r>
      <w:r w:rsidR="0067733D" w:rsidRPr="007F2770">
        <w:t>)</w:t>
      </w:r>
      <w:r w:rsidR="0067733D" w:rsidRPr="007F2770">
        <w:tab/>
        <w:t>If the UE is not registered to the same PLMN or SNPN over 3GPP and non-3GPP access:</w:t>
      </w:r>
    </w:p>
    <w:p w14:paraId="6E95A677" w14:textId="77777777" w:rsidR="0067733D" w:rsidRPr="007F2770" w:rsidRDefault="0067733D" w:rsidP="00DD6AA0">
      <w:pPr>
        <w:pStyle w:val="B2"/>
      </w:pPr>
      <w:r w:rsidRPr="007F2770">
        <w:rPr>
          <w:lang w:val="en-US"/>
        </w:rPr>
        <w:t>-</w:t>
      </w:r>
      <w:r w:rsidRPr="007F2770">
        <w:rPr>
          <w:lang w:val="en-US"/>
        </w:rPr>
        <w:tab/>
      </w:r>
      <w:r w:rsidRPr="007F2770">
        <w:t>5G-GUTI;</w:t>
      </w:r>
    </w:p>
    <w:p w14:paraId="7E200A67" w14:textId="62E38326" w:rsidR="0067733D" w:rsidRPr="007F2770" w:rsidRDefault="0067733D" w:rsidP="00DD6AA0">
      <w:pPr>
        <w:pStyle w:val="B2"/>
      </w:pPr>
      <w:r w:rsidRPr="007F2770">
        <w:t>-</w:t>
      </w:r>
      <w:r w:rsidRPr="007F2770">
        <w:tab/>
      </w:r>
      <w:r w:rsidR="00622F70" w:rsidRPr="007F2770">
        <w:t xml:space="preserve">NITZ </w:t>
      </w:r>
      <w:r w:rsidRPr="007F2770">
        <w:t>information;</w:t>
      </w:r>
    </w:p>
    <w:p w14:paraId="2E3C1644" w14:textId="0C628A00" w:rsidR="0067733D" w:rsidRPr="007F2770" w:rsidRDefault="0067733D" w:rsidP="00DD6AA0">
      <w:pPr>
        <w:pStyle w:val="B2"/>
      </w:pPr>
      <w:r w:rsidRPr="007F2770">
        <w:t>-</w:t>
      </w:r>
      <w:r w:rsidRPr="007F2770">
        <w:tab/>
      </w:r>
      <w:r w:rsidRPr="007F2770">
        <w:rPr>
          <w:lang w:val="en-US"/>
        </w:rPr>
        <w:t xml:space="preserve">Rejected NSSAI (when the NSSAI is </w:t>
      </w:r>
      <w:r w:rsidRPr="007F2770">
        <w:t>rejected for the current PLMN</w:t>
      </w:r>
      <w:r w:rsidR="00471728" w:rsidRPr="007F2770">
        <w:t xml:space="preserve"> or SNPN</w:t>
      </w:r>
      <w:r w:rsidRPr="007F2770">
        <w:t xml:space="preserve"> or rejected for the failed or revoked NSSAA);</w:t>
      </w:r>
    </w:p>
    <w:p w14:paraId="522F0A7D" w14:textId="77777777" w:rsidR="0067733D" w:rsidRPr="007F2770" w:rsidRDefault="0067733D" w:rsidP="00DD6AA0">
      <w:pPr>
        <w:pStyle w:val="B2"/>
        <w:rPr>
          <w:lang w:val="en-US"/>
        </w:rPr>
      </w:pPr>
      <w:r w:rsidRPr="007F2770">
        <w:t>-</w:t>
      </w:r>
      <w:r w:rsidRPr="007F2770">
        <w:tab/>
      </w:r>
      <w:r w:rsidRPr="007F2770">
        <w:rPr>
          <w:lang w:val="en-US"/>
        </w:rPr>
        <w:t>Configured NSSAI;</w:t>
      </w:r>
    </w:p>
    <w:p w14:paraId="1D789BC2" w14:textId="77777777" w:rsidR="0086663F" w:rsidRPr="007F2770" w:rsidRDefault="00E56E99" w:rsidP="009B79CE">
      <w:pPr>
        <w:pStyle w:val="B2"/>
        <w:rPr>
          <w:lang w:val="en-US"/>
        </w:rPr>
      </w:pPr>
      <w:r w:rsidRPr="007F2770">
        <w:t>-</w:t>
      </w:r>
      <w:r w:rsidRPr="007F2770">
        <w:tab/>
      </w:r>
      <w:r w:rsidRPr="007F2770">
        <w:rPr>
          <w:lang w:val="en-US"/>
        </w:rPr>
        <w:t>NSSRG information;</w:t>
      </w:r>
    </w:p>
    <w:p w14:paraId="7469193E" w14:textId="12D55708" w:rsidR="009B79CE" w:rsidRPr="007F2770" w:rsidRDefault="009B79CE" w:rsidP="009B79CE">
      <w:pPr>
        <w:pStyle w:val="B2"/>
        <w:rPr>
          <w:lang w:eastAsia="ja-JP"/>
        </w:rPr>
      </w:pPr>
      <w:r w:rsidRPr="007F2770">
        <w:rPr>
          <w:lang w:val="en-US"/>
        </w:rPr>
        <w:t>-</w:t>
      </w:r>
      <w:r w:rsidRPr="007F2770">
        <w:rPr>
          <w:lang w:val="en-US"/>
        </w:rPr>
        <w:tab/>
        <w:t>SMS indication;</w:t>
      </w:r>
    </w:p>
    <w:p w14:paraId="20E65F43" w14:textId="5716DE4A" w:rsidR="0086663F" w:rsidRPr="007F2770" w:rsidRDefault="0086663F" w:rsidP="0086663F">
      <w:pPr>
        <w:pStyle w:val="B2"/>
        <w:rPr>
          <w:lang w:val="en-US"/>
        </w:rPr>
      </w:pPr>
      <w:r w:rsidRPr="007F2770">
        <w:rPr>
          <w:lang w:eastAsia="ja-JP"/>
        </w:rPr>
        <w:t>-</w:t>
      </w:r>
      <w:r w:rsidRPr="007F2770">
        <w:rPr>
          <w:lang w:eastAsia="ja-JP"/>
        </w:rPr>
        <w:tab/>
        <w:t>5GS registration result;</w:t>
      </w:r>
    </w:p>
    <w:p w14:paraId="40E144A3" w14:textId="77777777" w:rsidR="0086663F" w:rsidRPr="007F2770" w:rsidRDefault="0086663F" w:rsidP="0086663F">
      <w:pPr>
        <w:pStyle w:val="B2"/>
      </w:pPr>
      <w:r w:rsidRPr="007F2770">
        <w:rPr>
          <w:lang w:eastAsia="ja-JP"/>
        </w:rPr>
        <w:t>-</w:t>
      </w:r>
      <w:r w:rsidRPr="007F2770">
        <w:rPr>
          <w:lang w:eastAsia="ja-JP"/>
        </w:rPr>
        <w:tab/>
      </w:r>
      <w:r w:rsidRPr="007F2770">
        <w:t xml:space="preserve">PEIPS assistance information; </w:t>
      </w:r>
      <w:del w:id="3201" w:author="24.501_CR5317R3_(Rel-18)_eNS_Ph3" w:date="2023-06-29T07:36:00Z">
        <w:r w:rsidRPr="007F2770" w:rsidDel="00947427">
          <w:delText>and</w:delText>
        </w:r>
      </w:del>
    </w:p>
    <w:p w14:paraId="1D12FD01" w14:textId="7DC673E3" w:rsidR="0086663F" w:rsidRDefault="0086663F" w:rsidP="0086663F">
      <w:pPr>
        <w:pStyle w:val="B2"/>
        <w:rPr>
          <w:ins w:id="3202" w:author="24.501_CR5317R3_(Rel-18)_eNS_Ph3" w:date="2023-06-29T07:36:00Z"/>
        </w:rPr>
      </w:pPr>
      <w:r w:rsidRPr="007F2770">
        <w:t>-</w:t>
      </w:r>
      <w:r w:rsidRPr="007F2770">
        <w:tab/>
        <w:t>MPS indicator</w:t>
      </w:r>
      <w:r w:rsidR="00476862" w:rsidRPr="007F2770">
        <w:t>; and</w:t>
      </w:r>
    </w:p>
    <w:p w14:paraId="4158C3CD" w14:textId="6E61398A" w:rsidR="00947427" w:rsidRPr="007F2770" w:rsidRDefault="00947427" w:rsidP="0086663F">
      <w:pPr>
        <w:pStyle w:val="B2"/>
      </w:pPr>
      <w:ins w:id="3203" w:author="24.501_CR5317R3_(Rel-18)_eNS_Ph3" w:date="2023-06-29T07:36:00Z">
        <w:r w:rsidRPr="00B56BAD">
          <w:t>-</w:t>
        </w:r>
        <w:r w:rsidRPr="00B56BAD">
          <w:tab/>
        </w:r>
        <w:r w:rsidRPr="00D71B6A">
          <w:t>S-NSSAI</w:t>
        </w:r>
        <w:r>
          <w:t xml:space="preserve"> time validity information; and</w:t>
        </w:r>
      </w:ins>
    </w:p>
    <w:p w14:paraId="0BAF4734" w14:textId="76149F0A" w:rsidR="00E1045B" w:rsidRPr="007F2770" w:rsidRDefault="00E1045B" w:rsidP="00E1045B">
      <w:pPr>
        <w:pStyle w:val="B1"/>
      </w:pPr>
      <w:r w:rsidRPr="007F2770">
        <w:t>d)</w:t>
      </w:r>
      <w:r w:rsidRPr="007F2770">
        <w:tab/>
        <w:t>Alternative NSSAI.</w:t>
      </w:r>
    </w:p>
    <w:p w14:paraId="141623AA" w14:textId="702E86F7" w:rsidR="0067733D" w:rsidRPr="007F2770" w:rsidRDefault="0067733D" w:rsidP="0067733D">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3062F4A5" w14:textId="77777777" w:rsidR="0067733D" w:rsidRPr="007F2770" w:rsidRDefault="0067733D" w:rsidP="0067733D">
      <w:pPr>
        <w:pStyle w:val="B1"/>
      </w:pPr>
      <w:r w:rsidRPr="007F2770">
        <w:rPr>
          <w:lang w:val="en-US"/>
        </w:rPr>
        <w:t>a)</w:t>
      </w:r>
      <w:r w:rsidRPr="007F2770">
        <w:rPr>
          <w:lang w:val="en-US"/>
        </w:rPr>
        <w:tab/>
      </w:r>
      <w:r w:rsidRPr="007F2770">
        <w:t>5G-GUTI;</w:t>
      </w:r>
    </w:p>
    <w:p w14:paraId="5F502725" w14:textId="4D2B4376" w:rsidR="0067733D" w:rsidRPr="007F2770" w:rsidRDefault="0067733D" w:rsidP="0067733D">
      <w:pPr>
        <w:pStyle w:val="B1"/>
      </w:pPr>
      <w:r w:rsidRPr="007F2770">
        <w:t>b)</w:t>
      </w:r>
      <w:r w:rsidRPr="007F2770">
        <w:tab/>
      </w:r>
      <w:r w:rsidR="00622F70" w:rsidRPr="007F2770">
        <w:t xml:space="preserve">NITZ </w:t>
      </w:r>
      <w:r w:rsidRPr="007F2770">
        <w:t>information;</w:t>
      </w:r>
    </w:p>
    <w:p w14:paraId="20FAA20A" w14:textId="5F1E4AFC" w:rsidR="0067733D" w:rsidRPr="007F2770" w:rsidRDefault="0067733D" w:rsidP="0067733D">
      <w:pPr>
        <w:pStyle w:val="B1"/>
      </w:pPr>
      <w:r w:rsidRPr="007F2770">
        <w:rPr>
          <w:lang w:val="en-US"/>
        </w:rPr>
        <w:t>c)</w:t>
      </w:r>
      <w:r w:rsidRPr="007F2770">
        <w:rPr>
          <w:lang w:val="en-US"/>
        </w:rPr>
        <w:tab/>
        <w:t xml:space="preserve">Rejected NSSAI (when the NSSAI is </w:t>
      </w:r>
      <w:r w:rsidRPr="007F2770">
        <w:t>rejected for the current PLMN</w:t>
      </w:r>
      <w:r w:rsidR="00471728" w:rsidRPr="007F2770">
        <w:t xml:space="preserve"> or SNPN</w:t>
      </w:r>
      <w:r w:rsidRPr="007F2770">
        <w:t xml:space="preserve"> or rejected for the failed or revoked NSSAA)</w:t>
      </w:r>
      <w:r w:rsidRPr="007F2770">
        <w:rPr>
          <w:lang w:val="en-US"/>
        </w:rPr>
        <w:t>;</w:t>
      </w:r>
    </w:p>
    <w:p w14:paraId="4A272D2D" w14:textId="77777777" w:rsidR="0067733D" w:rsidRPr="007F2770" w:rsidRDefault="0067733D" w:rsidP="0067733D">
      <w:pPr>
        <w:pStyle w:val="B1"/>
        <w:rPr>
          <w:lang w:val="en-US"/>
        </w:rPr>
      </w:pPr>
      <w:r w:rsidRPr="007F2770">
        <w:rPr>
          <w:lang w:val="en-US"/>
        </w:rPr>
        <w:t>d)</w:t>
      </w:r>
      <w:r w:rsidRPr="007F2770">
        <w:rPr>
          <w:lang w:val="en-US"/>
        </w:rPr>
        <w:tab/>
        <w:t>Configured NSSAI;</w:t>
      </w:r>
    </w:p>
    <w:p w14:paraId="5BFD057E" w14:textId="77777777" w:rsidR="0067733D" w:rsidRPr="007F2770" w:rsidRDefault="0067733D" w:rsidP="0067733D">
      <w:pPr>
        <w:pStyle w:val="B1"/>
      </w:pPr>
      <w:r w:rsidRPr="007F2770">
        <w:rPr>
          <w:lang w:val="en-US"/>
        </w:rPr>
        <w:t>e)</w:t>
      </w:r>
      <w:r w:rsidRPr="007F2770">
        <w:rPr>
          <w:lang w:val="en-US"/>
        </w:rPr>
        <w:tab/>
        <w:t>SMS indication;</w:t>
      </w:r>
      <w:r w:rsidRPr="007F2770">
        <w:rPr>
          <w:lang w:eastAsia="ja-JP"/>
        </w:rPr>
        <w:t xml:space="preserve"> and</w:t>
      </w:r>
    </w:p>
    <w:p w14:paraId="24045036" w14:textId="3E80F271" w:rsidR="003A6E69" w:rsidRPr="007F2770" w:rsidRDefault="003A6E69" w:rsidP="003A6E69">
      <w:pPr>
        <w:pStyle w:val="B1"/>
      </w:pPr>
      <w:r w:rsidRPr="007F2770">
        <w:rPr>
          <w:lang w:val="en-US"/>
        </w:rPr>
        <w:t>f)</w:t>
      </w:r>
      <w:r w:rsidRPr="007F2770">
        <w:rPr>
          <w:lang w:val="en-US"/>
        </w:rPr>
        <w:tab/>
      </w:r>
      <w:r w:rsidRPr="007F2770">
        <w:rPr>
          <w:lang w:eastAsia="ja-JP"/>
        </w:rPr>
        <w:t>5GS registration result;</w:t>
      </w:r>
    </w:p>
    <w:p w14:paraId="5485EAE7" w14:textId="13672E77" w:rsidR="003A6E69" w:rsidRPr="007F2770" w:rsidRDefault="00DD6AA0" w:rsidP="003A6E69">
      <w:pPr>
        <w:pStyle w:val="B1"/>
      </w:pPr>
      <w:r w:rsidRPr="007F2770">
        <w:t>g</w:t>
      </w:r>
      <w:r w:rsidR="003A6E69" w:rsidRPr="007F2770">
        <w:t>)</w:t>
      </w:r>
      <w:r w:rsidR="003A6E69" w:rsidRPr="007F2770">
        <w:tab/>
        <w:t>"list of PLMN(s) to be used in disaster condition";</w:t>
      </w:r>
    </w:p>
    <w:p w14:paraId="38211543" w14:textId="7DBCFB61" w:rsidR="009B79CE" w:rsidRPr="007F2770" w:rsidRDefault="009B79CE" w:rsidP="009B79CE">
      <w:pPr>
        <w:pStyle w:val="B1"/>
      </w:pPr>
      <w:r w:rsidRPr="007F2770">
        <w:t>h)</w:t>
      </w:r>
      <w:r w:rsidRPr="007F2770">
        <w:tab/>
        <w:t>disaster roaming wait range;</w:t>
      </w:r>
    </w:p>
    <w:p w14:paraId="68397A9D" w14:textId="30787CEA" w:rsidR="009B79CE" w:rsidRPr="007F2770" w:rsidRDefault="009B79CE" w:rsidP="009B79CE">
      <w:pPr>
        <w:pStyle w:val="B1"/>
      </w:pPr>
      <w:r w:rsidRPr="007F2770">
        <w:t>i)</w:t>
      </w:r>
      <w:r w:rsidRPr="007F2770">
        <w:tab/>
        <w:t>disaster return wait range;</w:t>
      </w:r>
    </w:p>
    <w:p w14:paraId="6C0CCE6D" w14:textId="28A2293C" w:rsidR="0086663F" w:rsidRPr="007F2770" w:rsidRDefault="0086663F" w:rsidP="0086663F">
      <w:pPr>
        <w:pStyle w:val="B1"/>
      </w:pPr>
      <w:r w:rsidRPr="007F2770">
        <w:t>j)</w:t>
      </w:r>
      <w:r w:rsidRPr="007F2770">
        <w:tab/>
        <w:t>PEIPS assistance information;</w:t>
      </w:r>
    </w:p>
    <w:p w14:paraId="425822CF" w14:textId="77777777" w:rsidR="0086663F" w:rsidRPr="007F2770" w:rsidRDefault="0086663F" w:rsidP="0086663F">
      <w:pPr>
        <w:pStyle w:val="B1"/>
        <w:rPr>
          <w:lang w:val="en-US"/>
        </w:rPr>
      </w:pPr>
      <w:r w:rsidRPr="007F2770">
        <w:rPr>
          <w:lang w:val="en-US"/>
        </w:rPr>
        <w:t>k)</w:t>
      </w:r>
      <w:r w:rsidRPr="007F2770">
        <w:rPr>
          <w:lang w:val="en-US"/>
        </w:rPr>
        <w:tab/>
        <w:t>NSSRG information;</w:t>
      </w:r>
      <w:del w:id="3204" w:author="24.501_CR5317R3_(Rel-18)_eNS_Ph3" w:date="2023-06-29T07:36:00Z">
        <w:r w:rsidRPr="007F2770" w:rsidDel="00947427">
          <w:rPr>
            <w:lang w:val="en-US"/>
          </w:rPr>
          <w:delText xml:space="preserve"> and</w:delText>
        </w:r>
      </w:del>
    </w:p>
    <w:p w14:paraId="1DE76F71" w14:textId="77777777" w:rsidR="00947427" w:rsidRDefault="0086663F" w:rsidP="0086663F">
      <w:pPr>
        <w:pStyle w:val="B1"/>
        <w:rPr>
          <w:ins w:id="3205" w:author="24.501_CR5317R3_(Rel-18)_eNS_Ph3" w:date="2023-06-29T07:37:00Z"/>
          <w:lang w:val="en-US" w:eastAsia="zh-TW"/>
        </w:rPr>
      </w:pPr>
      <w:r w:rsidRPr="007F2770">
        <w:rPr>
          <w:lang w:val="en-US" w:eastAsia="zh-TW"/>
        </w:rPr>
        <w:t>l)</w:t>
      </w:r>
      <w:r w:rsidRPr="007F2770">
        <w:rPr>
          <w:lang w:val="en-US" w:eastAsia="zh-TW"/>
        </w:rPr>
        <w:tab/>
        <w:t>MPS indicator</w:t>
      </w:r>
      <w:ins w:id="3206" w:author="24.501_CR5317R3_(Rel-18)_eNS_Ph3" w:date="2023-06-29T07:37:00Z">
        <w:r w:rsidR="00947427">
          <w:rPr>
            <w:lang w:val="en-US" w:eastAsia="zh-TW"/>
          </w:rPr>
          <w:t>; and</w:t>
        </w:r>
      </w:ins>
    </w:p>
    <w:p w14:paraId="4A3C38BD" w14:textId="0D826068" w:rsidR="0086663F" w:rsidRPr="00947427" w:rsidRDefault="00947427" w:rsidP="0086663F">
      <w:pPr>
        <w:pStyle w:val="B1"/>
        <w:rPr>
          <w:lang w:eastAsia="zh-TW"/>
          <w:rPrChange w:id="3207" w:author="24.501_CR5317R3_(Rel-18)_eNS_Ph3" w:date="2023-06-29T07:37:00Z">
            <w:rPr>
              <w:lang w:val="en-US" w:eastAsia="zh-TW"/>
            </w:rPr>
          </w:rPrChange>
        </w:rPr>
      </w:pPr>
      <w:ins w:id="3208" w:author="24.501_CR5317R3_(Rel-18)_eNS_Ph3" w:date="2023-06-29T07:37:00Z">
        <w:r>
          <w:rPr>
            <w:lang w:eastAsia="zh-TW"/>
          </w:rPr>
          <w:t>m</w:t>
        </w:r>
        <w:r w:rsidRPr="00B56BAD">
          <w:rPr>
            <w:lang w:eastAsia="zh-TW"/>
          </w:rPr>
          <w:t>)</w:t>
        </w:r>
        <w:r w:rsidRPr="00B56BAD">
          <w:rPr>
            <w:lang w:eastAsia="zh-TW"/>
          </w:rPr>
          <w:tab/>
        </w:r>
        <w:r w:rsidRPr="00D71B6A">
          <w:t>S-NSSAI</w:t>
        </w:r>
        <w:r>
          <w:t xml:space="preserve"> time validity information</w:t>
        </w:r>
        <w:r>
          <w:rPr>
            <w:lang w:eastAsia="zh-TW"/>
          </w:rPr>
          <w:t>.</w:t>
        </w:r>
      </w:ins>
      <w:del w:id="3209" w:author="24.501_CR5317R3_(Rel-18)_eNS_Ph3" w:date="2023-06-29T07:37:00Z">
        <w:r w:rsidR="0086663F" w:rsidRPr="007F2770" w:rsidDel="00947427">
          <w:rPr>
            <w:lang w:val="en-US" w:eastAsia="zh-TW"/>
          </w:rPr>
          <w:delText>.</w:delText>
        </w:r>
      </w:del>
    </w:p>
    <w:p w14:paraId="060D1ED2" w14:textId="77777777" w:rsidR="00173561" w:rsidRPr="007F2770" w:rsidRDefault="00173561" w:rsidP="00BB130A">
      <w:pPr>
        <w:pStyle w:val="TH"/>
      </w:pPr>
      <w:r w:rsidRPr="007F2770">
        <w:object w:dxaOrig="8940" w:dyaOrig="3105" w14:anchorId="488BD463">
          <v:shape id="_x0000_i1036" type="#_x0000_t75" style="width:445.4pt;height:156.55pt" o:ole="">
            <v:imagedata r:id="rId38" o:title=""/>
          </v:shape>
          <o:OLEObject Type="Embed" ProgID="Visio.Drawing.15" ShapeID="_x0000_i1036" DrawAspect="Content" ObjectID="_1750526714" r:id="rId39"/>
        </w:object>
      </w:r>
    </w:p>
    <w:p w14:paraId="406402B4" w14:textId="77777777" w:rsidR="00173561" w:rsidRPr="007F2770" w:rsidRDefault="00173561" w:rsidP="00173561">
      <w:pPr>
        <w:pStyle w:val="TF"/>
      </w:pPr>
      <w:r w:rsidRPr="007F2770">
        <w:t>Figure </w:t>
      </w:r>
      <w:r w:rsidR="00AB33CE" w:rsidRPr="007F2770">
        <w:t>5</w:t>
      </w:r>
      <w:r w:rsidRPr="007F2770">
        <w:t>.</w:t>
      </w:r>
      <w:r w:rsidR="00AB33CE" w:rsidRPr="007F2770">
        <w:t>4</w:t>
      </w:r>
      <w:r w:rsidRPr="007F2770">
        <w:t>.4.1.1: Generic UE configuration update procedure</w:t>
      </w:r>
    </w:p>
    <w:p w14:paraId="57C897DE" w14:textId="77777777" w:rsidR="00173561" w:rsidRPr="007F2770" w:rsidRDefault="00AB33CE" w:rsidP="00781477">
      <w:pPr>
        <w:pStyle w:val="Heading4"/>
      </w:pPr>
      <w:bookmarkStart w:id="3210" w:name="_Toc20232646"/>
      <w:bookmarkStart w:id="3211" w:name="_Toc27746739"/>
      <w:bookmarkStart w:id="3212" w:name="_Toc36212921"/>
      <w:bookmarkStart w:id="3213" w:name="_Toc36657098"/>
      <w:bookmarkStart w:id="3214" w:name="_Toc45286762"/>
      <w:bookmarkStart w:id="3215" w:name="_Toc51948031"/>
      <w:bookmarkStart w:id="3216" w:name="_Toc51949123"/>
      <w:bookmarkStart w:id="3217" w:name="_Toc131396045"/>
      <w:r w:rsidRPr="007F2770">
        <w:t>5</w:t>
      </w:r>
      <w:r w:rsidR="00173561" w:rsidRPr="007F2770">
        <w:t>.</w:t>
      </w:r>
      <w:r w:rsidRPr="007F2770">
        <w:t>4</w:t>
      </w:r>
      <w:r w:rsidR="00173561" w:rsidRPr="007F2770">
        <w:t>.4.2</w:t>
      </w:r>
      <w:r w:rsidR="00173561" w:rsidRPr="007F2770">
        <w:tab/>
        <w:t>Generic UE configuration update procedure initiated by the network</w:t>
      </w:r>
      <w:bookmarkEnd w:id="3210"/>
      <w:bookmarkEnd w:id="3211"/>
      <w:bookmarkEnd w:id="3212"/>
      <w:bookmarkEnd w:id="3213"/>
      <w:bookmarkEnd w:id="3214"/>
      <w:bookmarkEnd w:id="3215"/>
      <w:bookmarkEnd w:id="3216"/>
      <w:bookmarkEnd w:id="3217"/>
    </w:p>
    <w:p w14:paraId="6DF42F02" w14:textId="77777777" w:rsidR="00193BB8" w:rsidRPr="007F2770" w:rsidRDefault="00173561" w:rsidP="00173561">
      <w:r w:rsidRPr="007F2770">
        <w:t xml:space="preserve">The AMF shall initiate the generic UE configuration </w:t>
      </w:r>
      <w:r w:rsidR="00640185" w:rsidRPr="007F2770">
        <w:t xml:space="preserve">update </w:t>
      </w:r>
      <w:r w:rsidRPr="007F2770">
        <w:t>procedure by sending the CONFIGURATION UPDATE COMMAND message to the UE.</w:t>
      </w:r>
    </w:p>
    <w:p w14:paraId="03A3BBAD" w14:textId="4BBC5510" w:rsidR="00173561" w:rsidRPr="007F2770" w:rsidRDefault="00173561" w:rsidP="00173561">
      <w:r w:rsidRPr="007F2770">
        <w:t>The AMF shall in the CONFIGURATION UPDATE COMMAND message either:</w:t>
      </w:r>
    </w:p>
    <w:p w14:paraId="3AE87F4A" w14:textId="42536C8E" w:rsidR="003A6E69" w:rsidRPr="007F2770" w:rsidRDefault="003A6E69" w:rsidP="003A6E69">
      <w:pPr>
        <w:pStyle w:val="B1"/>
      </w:pPr>
      <w:r w:rsidRPr="007F2770">
        <w:t>a)</w:t>
      </w:r>
      <w:r w:rsidRPr="007F2770">
        <w:tab/>
      </w:r>
      <w:r w:rsidR="009B79CE" w:rsidRPr="007F2770">
        <w:t>include one or more of the following parameters: 5G-GUTI, TAI list, allowed NSSAI that may include the mapped S-NSSAI(s), LADN information</w:t>
      </w:r>
      <w:r w:rsidR="00120F58" w:rsidRPr="007F2770">
        <w:t>,</w:t>
      </w:r>
      <w:r w:rsidR="00120F58" w:rsidRPr="007F2770">
        <w:rPr>
          <w:lang w:val="fr-FR"/>
        </w:rPr>
        <w:t xml:space="preserve"> extended LADN information</w:t>
      </w:r>
      <w:r w:rsidR="009B79CE" w:rsidRPr="007F2770">
        <w:t>, service area list, MICO indication</w:t>
      </w:r>
      <w:r w:rsidR="009B79CE" w:rsidRPr="007F2770">
        <w:rPr>
          <w:rFonts w:hint="eastAsia"/>
          <w:lang w:eastAsia="zh-CN"/>
        </w:rPr>
        <w:t>,</w:t>
      </w:r>
      <w:r w:rsidR="009B79CE" w:rsidRPr="007F2770">
        <w:t xml:space="preserve"> NITZ information, configured NSSAI that may include the mapped</w:t>
      </w:r>
      <w:r w:rsidR="009B79CE" w:rsidRPr="007F2770">
        <w:rPr>
          <w:lang w:val="en-US"/>
        </w:rPr>
        <w:t xml:space="preserve"> </w:t>
      </w:r>
      <w:r w:rsidR="009B79CE" w:rsidRPr="007F2770">
        <w:t xml:space="preserve">S-NSSAI(s), </w:t>
      </w:r>
      <w:r w:rsidR="006C4EA0" w:rsidRPr="007F2770">
        <w:t>NSSRG information</w:t>
      </w:r>
      <w:ins w:id="3218" w:author="24.501_CR5306R1_(Rel-18)_eNS_Ph3" w:date="2023-06-27T21:45:00Z">
        <w:r w:rsidR="009E45AA">
          <w:t>, S-</w:t>
        </w:r>
        <w:r w:rsidR="009E45AA" w:rsidRPr="009E4FC6">
          <w:t xml:space="preserve">NSSAI location </w:t>
        </w:r>
      </w:ins>
      <w:ins w:id="3219" w:author="24.501_CR5317R3_(Rel-18)_eNS_Ph3" w:date="2023-06-29T07:38:00Z">
        <w:r w:rsidR="00E67100" w:rsidRPr="009E4FC6">
          <w:t xml:space="preserve">and time </w:t>
        </w:r>
      </w:ins>
      <w:ins w:id="3220" w:author="24.501_CR5306R1_(Rel-18)_eNS_Ph3" w:date="2023-06-27T21:45:00Z">
        <w:r w:rsidR="009E45AA" w:rsidRPr="009E4FC6">
          <w:t>validity information</w:t>
        </w:r>
      </w:ins>
      <w:r w:rsidR="006C4EA0" w:rsidRPr="009E4FC6">
        <w:t xml:space="preserve">, </w:t>
      </w:r>
      <w:r w:rsidR="009B79CE" w:rsidRPr="009E4FC6">
        <w:t>re</w:t>
      </w:r>
      <w:r w:rsidR="009B79CE" w:rsidRPr="007F2770">
        <w:t xml:space="preserve">jected S-NSSAI(s) in the </w:t>
      </w:r>
      <w:r w:rsidR="009B79CE" w:rsidRPr="007F2770">
        <w:rPr>
          <w:lang w:val="en-US"/>
        </w:rPr>
        <w:t>Rejected NSSAI IE</w:t>
      </w:r>
      <w:r w:rsidR="009B79CE" w:rsidRPr="007F2770">
        <w:rPr>
          <w:rFonts w:hint="eastAsia"/>
        </w:rPr>
        <w:t xml:space="preserve"> </w:t>
      </w:r>
      <w:r w:rsidR="009B79CE" w:rsidRPr="007F2770">
        <w:t xml:space="preserve">or </w:t>
      </w:r>
      <w:r w:rsidR="009B79CE" w:rsidRPr="007F2770">
        <w:rPr>
          <w:rFonts w:eastAsia="Malgun Gothic"/>
        </w:rPr>
        <w:t>in the Extended r</w:t>
      </w:r>
      <w:r w:rsidR="009B79CE" w:rsidRPr="007F2770">
        <w:rPr>
          <w:lang w:val="en-US"/>
        </w:rPr>
        <w:t>ejected NSSAI IE</w:t>
      </w:r>
      <w:r w:rsidR="009B79CE" w:rsidRPr="007F2770">
        <w:t xml:space="preserve">, network slicing subscription change indication, </w:t>
      </w:r>
      <w:r w:rsidR="009B79CE" w:rsidRPr="007F2770">
        <w:rPr>
          <w:lang w:val="en-US"/>
        </w:rPr>
        <w:t>operator-defined access category definitions, SMS indication</w:t>
      </w:r>
      <w:r w:rsidR="009B79CE" w:rsidRPr="007F2770">
        <w:t>,</w:t>
      </w:r>
      <w:r w:rsidR="009B79CE" w:rsidRPr="007F2770">
        <w:rPr>
          <w:lang w:val="en-US"/>
        </w:rPr>
        <w:t xml:space="preserve"> </w:t>
      </w:r>
      <w:r w:rsidR="009B79CE" w:rsidRPr="007F2770">
        <w:t>"CAG information list"</w:t>
      </w:r>
      <w:r w:rsidR="009B79CE" w:rsidRPr="007F2770">
        <w:rPr>
          <w:lang w:val="en-US"/>
        </w:rPr>
        <w:t xml:space="preserve">, UE radio capability ID, </w:t>
      </w:r>
      <w:r w:rsidR="009B79CE" w:rsidRPr="007F2770">
        <w:rPr>
          <w:lang w:eastAsia="ja-JP"/>
        </w:rPr>
        <w:t>5GS registration result,</w:t>
      </w:r>
      <w:r w:rsidR="009B79CE" w:rsidRPr="007F2770">
        <w:rPr>
          <w:lang w:val="en-US"/>
        </w:rPr>
        <w:t xml:space="preserve"> UE radio capability ID deletion indication, truncated 5G-S-TMSI configuration, T3447 value, </w:t>
      </w:r>
      <w:r w:rsidR="009B79CE" w:rsidRPr="007F2770">
        <w:t>"list of PLMN(s) to be used in disaster condition", disaster roaming wait range, disaster return wait range</w:t>
      </w:r>
      <w:r w:rsidR="00FD1B04" w:rsidRPr="007F2770">
        <w:t>,</w:t>
      </w:r>
      <w:r w:rsidR="009B79CE" w:rsidRPr="007F2770">
        <w:t xml:space="preserve"> PEIPS assistance information</w:t>
      </w:r>
      <w:r w:rsidR="00F04AF7" w:rsidRPr="007F2770">
        <w:t>,</w:t>
      </w:r>
      <w:r w:rsidR="00FD1B04" w:rsidRPr="007F2770">
        <w:t xml:space="preserve"> the priority indicator</w:t>
      </w:r>
      <w:r w:rsidR="00820179" w:rsidRPr="007F2770">
        <w:t>,</w:t>
      </w:r>
      <w:r w:rsidR="00F04AF7" w:rsidRPr="007F2770">
        <w:t xml:space="preserve"> the NSAG information</w:t>
      </w:r>
      <w:ins w:id="3221" w:author="24.501_CR5207R6_(Rel-18)_eNS_Ph3" w:date="2023-06-30T15:43:00Z">
        <w:r w:rsidR="00BC2CC9">
          <w:t>,</w:t>
        </w:r>
      </w:ins>
      <w:del w:id="3222" w:author="24.501_CR5207R6_(Rel-18)_eNS_Ph3" w:date="2023-06-30T15:43:00Z">
        <w:r w:rsidR="00820179" w:rsidRPr="007F2770" w:rsidDel="00BC2CC9">
          <w:delText xml:space="preserve"> or</w:delText>
        </w:r>
      </w:del>
      <w:r w:rsidR="00820179" w:rsidRPr="007F2770">
        <w:t xml:space="preserve"> alternative NSSAI</w:t>
      </w:r>
      <w:ins w:id="3223" w:author="24.501_CR5240R3_(Rel-18)_5GSAT_Ph2" w:date="2023-06-29T22:53:00Z">
        <w:r w:rsidR="00B933DA">
          <w:t xml:space="preserve"> </w:t>
        </w:r>
      </w:ins>
      <w:ins w:id="3224" w:author="24.501_CR5207R6_(Rel-18)_eNS_Ph3" w:date="2023-06-30T15:43:00Z">
        <w:r w:rsidR="00BC2CC9">
          <w:t>partially allowed NSSAI or partially rejected NSSAI;</w:t>
        </w:r>
      </w:ins>
      <w:ins w:id="3225" w:author="24.501_CR5240R3_(Rel-18)_5GSAT_Ph2" w:date="2023-06-29T22:53:00Z">
        <w:r w:rsidR="00B933DA">
          <w:t>or discontinuous coverage maximum NAS signalling wait time</w:t>
        </w:r>
      </w:ins>
      <w:r w:rsidR="009B79CE" w:rsidRPr="007F2770">
        <w:t>;</w:t>
      </w:r>
    </w:p>
    <w:p w14:paraId="75F9CF43" w14:textId="77777777" w:rsidR="00173561" w:rsidRPr="007F2770" w:rsidRDefault="00173561" w:rsidP="00173561">
      <w:pPr>
        <w:pStyle w:val="B1"/>
      </w:pPr>
      <w:r w:rsidRPr="007F2770">
        <w:t>b)</w:t>
      </w:r>
      <w:r w:rsidRPr="007F2770">
        <w:tab/>
      </w:r>
      <w:r w:rsidR="00CC1F81" w:rsidRPr="007F2770">
        <w:t xml:space="preserve">include the </w:t>
      </w:r>
      <w:r w:rsidR="00453D98" w:rsidRPr="007F2770">
        <w:t>Configuration update indication IE with the Registration requested bit set to "</w:t>
      </w:r>
      <w:r w:rsidRPr="007F2770">
        <w:t>registration requested</w:t>
      </w:r>
      <w:r w:rsidR="00453D98" w:rsidRPr="007F2770">
        <w:t>"</w:t>
      </w:r>
      <w:r w:rsidRPr="007F2770">
        <w:t>; or</w:t>
      </w:r>
    </w:p>
    <w:p w14:paraId="0B912558" w14:textId="77777777" w:rsidR="00173561" w:rsidRPr="007F2770" w:rsidRDefault="00173561" w:rsidP="00173561">
      <w:pPr>
        <w:pStyle w:val="B1"/>
      </w:pPr>
      <w:r w:rsidRPr="007F2770">
        <w:t>c)</w:t>
      </w:r>
      <w:r w:rsidRPr="007F2770">
        <w:tab/>
      </w:r>
      <w:r w:rsidR="00CC1F81" w:rsidRPr="007F2770">
        <w:t xml:space="preserve">include </w:t>
      </w:r>
      <w:r w:rsidRPr="007F2770">
        <w:t>a combination of both</w:t>
      </w:r>
      <w:r w:rsidR="00CC1F81" w:rsidRPr="007F2770">
        <w:t xml:space="preserve"> a) and b)</w:t>
      </w:r>
      <w:r w:rsidRPr="007F2770">
        <w:t>.</w:t>
      </w:r>
    </w:p>
    <w:p w14:paraId="6C2EA1E5" w14:textId="77777777" w:rsidR="00FC68D7" w:rsidRPr="007F2770" w:rsidRDefault="00FC68D7" w:rsidP="00FC68D7">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5A5258F0" w14:textId="68FD6E51" w:rsidR="00303826" w:rsidRPr="007F2770" w:rsidRDefault="00303826" w:rsidP="00303826">
      <w:r w:rsidRPr="007F2770">
        <w:rPr>
          <w:lang w:val="en-US"/>
        </w:rPr>
        <w:t xml:space="preserve">If </w:t>
      </w:r>
      <w:r w:rsidRPr="007F2770">
        <w:t xml:space="preserve">the UE supports </w:t>
      </w:r>
      <w:r w:rsidR="00DE05FA" w:rsidRPr="007F2770">
        <w:t>e</w:t>
      </w:r>
      <w:r w:rsidRPr="007F2770">
        <w:t>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242AE354" w14:textId="16208678" w:rsidR="00173561" w:rsidRPr="007F2770" w:rsidRDefault="00173561" w:rsidP="00173561">
      <w:r w:rsidRPr="007F2770">
        <w:t xml:space="preserve">If an acknowledgement from the UE is requested, the AMF shall indicate </w:t>
      </w:r>
      <w:r w:rsidR="00453D98" w:rsidRPr="007F2770">
        <w:t>"</w:t>
      </w:r>
      <w:r w:rsidRPr="007F2770">
        <w:t>acknowledgement requested</w:t>
      </w:r>
      <w:r w:rsidR="00453D98" w:rsidRPr="007F2770">
        <w:t>"</w:t>
      </w:r>
      <w:r w:rsidRPr="007F2770">
        <w:t xml:space="preserve"> in the </w:t>
      </w:r>
      <w:r w:rsidR="00453D98" w:rsidRPr="007F2770">
        <w:t xml:space="preserve">Acknowledgement bit of the </w:t>
      </w:r>
      <w:r w:rsidRPr="007F2770">
        <w:t>Configuration update indication IE in the CONFIGURATION UPDATE COMMAND message and shall start timer T3555. Acknowledgement shall be requested for all parameters except when only NITZ</w:t>
      </w:r>
      <w:r w:rsidR="00622F70" w:rsidRPr="007F2770">
        <w:t xml:space="preserve"> information</w:t>
      </w:r>
      <w:r w:rsidRPr="007F2770">
        <w:t xml:space="preserve"> is included.</w:t>
      </w:r>
    </w:p>
    <w:p w14:paraId="1C5FD5D3" w14:textId="77777777" w:rsidR="00173561" w:rsidRPr="007F2770" w:rsidRDefault="00173561" w:rsidP="00173561">
      <w:r w:rsidRPr="007F2770">
        <w:t xml:space="preserve">To initiate parameter re-negotiation between the UE and network, the AMF shall indicate "registration requested" in the </w:t>
      </w:r>
      <w:r w:rsidR="00453D98" w:rsidRPr="007F2770">
        <w:t xml:space="preserve">Registration requested bit of the </w:t>
      </w:r>
      <w:r w:rsidRPr="007F2770">
        <w:t>Configuration update indication IE in the CONFIGURATION UPDATE COMMAND message.</w:t>
      </w:r>
    </w:p>
    <w:p w14:paraId="239ABDFF" w14:textId="4C4A7798" w:rsidR="008F3588" w:rsidRPr="007F2770" w:rsidRDefault="008F3588" w:rsidP="008F3588">
      <w:pPr>
        <w:pStyle w:val="NO"/>
        <w:rPr>
          <w:lang w:val="en-US"/>
        </w:rPr>
      </w:pPr>
      <w:r w:rsidRPr="007F2770">
        <w:t>NOTE</w:t>
      </w:r>
      <w:r w:rsidR="004441C2" w:rsidRPr="007F2770">
        <w:t> 1</w:t>
      </w:r>
      <w:r w:rsidRPr="007F2770">
        <w:t>:</w:t>
      </w:r>
      <w:r w:rsidRPr="007F2770">
        <w:tab/>
      </w:r>
      <w:r w:rsidRPr="007F2770">
        <w:rPr>
          <w:lang w:val="en-US"/>
        </w:rPr>
        <w:t xml:space="preserve">Generic UE configuration update procedure can be initiated by the AMF for updating the emergency number list, the extended emergency number list or both by indicating </w:t>
      </w:r>
      <w:r w:rsidR="006B3EA1" w:rsidRPr="007F2770">
        <w:rPr>
          <w:lang w:val="en-US"/>
        </w:rPr>
        <w:t>"</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027797E9" w14:textId="77777777" w:rsidR="00173561" w:rsidRPr="007F2770" w:rsidRDefault="00173561" w:rsidP="00173561">
      <w:r w:rsidRPr="007F2770">
        <w:t xml:space="preserve">If a new allowed NSSAI information or AMF re-configuration of supported S-NSSAIs requires an AMF relocation, the AMF shall indicate "registration requested" </w:t>
      </w:r>
      <w:r w:rsidR="00453D98" w:rsidRPr="007F2770">
        <w:t>in the Registration requested bit of</w:t>
      </w:r>
      <w:r w:rsidRPr="007F2770">
        <w:t xml:space="preserve"> the Configuration update indication IE and include the Allowed NSSAI IE in the CONFIGURATION UPDATE COMMAND message.</w:t>
      </w:r>
    </w:p>
    <w:p w14:paraId="7F757795" w14:textId="40484CFD" w:rsidR="00A563DC" w:rsidRPr="007F2770" w:rsidRDefault="00A563DC" w:rsidP="00A563DC">
      <w:r w:rsidRPr="007F2770">
        <w:t xml:space="preserve">If the AMF includes a new allowed NSSAI in the CONFIGURATION UPDATE COMMAND message and the subscription information includes the NSSRG information, then </w:t>
      </w:r>
      <w:r w:rsidR="00067620" w:rsidRPr="007F2770">
        <w:t>the</w:t>
      </w:r>
      <w:r w:rsidRPr="007F2770">
        <w:t xml:space="preserve"> S-NSSAIs of the allowed NSSAI shall be associated with at least one common NSSRG value.</w:t>
      </w:r>
      <w:r w:rsidR="006B335C" w:rsidRPr="007F2770">
        <w:t xml:space="preserve"> If the network has pending NSSAI, the S-NSSAIs in the pending NSSAI and allowed NSSAI shall be associated with at least one common NSSRG value.</w:t>
      </w:r>
    </w:p>
    <w:p w14:paraId="410B88EE" w14:textId="77777777" w:rsidR="00BF0815" w:rsidRPr="007F2770" w:rsidRDefault="006611C0" w:rsidP="00BF0815">
      <w:r w:rsidRPr="007F2770">
        <w:t xml:space="preserve">If the AMF includes </w:t>
      </w:r>
      <w:r w:rsidR="004918BB" w:rsidRPr="007F2770">
        <w:t>a new c</w:t>
      </w:r>
      <w:r w:rsidRPr="007F2770">
        <w:t>onfigured NSSAI in the CONFIGURATION UPDATE COMMAND message</w:t>
      </w:r>
      <w:r w:rsidR="004918BB" w:rsidRPr="007F2770">
        <w:t xml:space="preserve"> and the new configured NSSAI requires an AMF relocation</w:t>
      </w:r>
      <w:r w:rsidR="004918BB" w:rsidRPr="007F2770">
        <w:rPr>
          <w:rFonts w:eastAsia="Batang" w:hint="eastAsia"/>
          <w:lang w:eastAsia="ko-KR"/>
        </w:rPr>
        <w:t xml:space="preserve"> as specified in 3GPP TS 23.501 [</w:t>
      </w:r>
      <w:r w:rsidR="004918BB" w:rsidRPr="007F2770">
        <w:rPr>
          <w:rFonts w:eastAsia="Batang"/>
          <w:lang w:eastAsia="ko-KR"/>
        </w:rPr>
        <w:t>8</w:t>
      </w:r>
      <w:r w:rsidR="004918BB" w:rsidRPr="007F2770">
        <w:rPr>
          <w:rFonts w:eastAsia="Batang" w:hint="eastAsia"/>
          <w:lang w:eastAsia="ko-KR"/>
        </w:rPr>
        <w:t>]</w:t>
      </w:r>
      <w:r w:rsidRPr="007F2770">
        <w:t xml:space="preserve">, the AMF shall indicate "registration requested" </w:t>
      </w:r>
      <w:r w:rsidR="00453D98" w:rsidRPr="007F2770">
        <w:t>in the Registration requested bit of</w:t>
      </w:r>
      <w:r w:rsidRPr="007F2770">
        <w:t xml:space="preserve"> the Configuration update indication IE in the message.</w:t>
      </w:r>
    </w:p>
    <w:p w14:paraId="6F0CA1FF" w14:textId="77777777" w:rsidR="00425B15" w:rsidRPr="007F2770" w:rsidRDefault="00425B15" w:rsidP="00DD6AA0">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52AFA647" w14:textId="77777777" w:rsidR="00425B15" w:rsidRPr="007F2770" w:rsidRDefault="00425B15" w:rsidP="00425B15">
      <w:pPr>
        <w:pStyle w:val="B1"/>
      </w:pPr>
      <w:r w:rsidRPr="007F2770">
        <w:t>a)</w:t>
      </w:r>
      <w:r w:rsidRPr="007F2770">
        <w:tab/>
        <w:t>"NSSRG supported", then the AMF shall include the NSSRG information in the CONFIGURATION UPDATE COMMAND message; or</w:t>
      </w:r>
    </w:p>
    <w:p w14:paraId="138C0D0C" w14:textId="64E2EA8A" w:rsidR="00024968" w:rsidRPr="007F2770" w:rsidRDefault="00024968" w:rsidP="00024968">
      <w:pPr>
        <w:pStyle w:val="B1"/>
      </w:pPr>
      <w:r w:rsidRPr="007F2770">
        <w:t>b)</w:t>
      </w:r>
      <w:r w:rsidRPr="007F2770">
        <w:tab/>
        <w:t xml:space="preserve">"NSSRG not supported", then the configured NSSAI shall include one or more S-NSSAIs each of which is associated with all the NSSRG value(s) of the </w:t>
      </w:r>
      <w:r w:rsidR="00651B05" w:rsidRPr="007F2770">
        <w:t>default S-NSSAI</w:t>
      </w:r>
      <w:r w:rsidRPr="007F2770">
        <w:t xml:space="preserve">(s), or the configured NSSAI shall include, based on the indication received from the UDM as specified in </w:t>
      </w:r>
      <w:ins w:id="3226" w:author="24.501_CR5306R1_(Rel-18)_eNS_Ph3" w:date="2023-06-27T21:46:00Z">
        <w:r w:rsidR="009E45AA" w:rsidRPr="00B56BAD">
          <w:t>3GPP</w:t>
        </w:r>
        <w:r w:rsidR="009E45AA" w:rsidRPr="00D73F55">
          <w:rPr>
            <w:rFonts w:eastAsia="Batang"/>
            <w:lang w:eastAsia="en-US"/>
            <w:rPrChange w:id="3227" w:author="Nokia_00" w:date="2023-04-08T23:14:00Z">
              <w:rPr>
                <w:rFonts w:eastAsia="Batang"/>
                <w:lang w:eastAsia="ko-KR"/>
              </w:rPr>
            </w:rPrChange>
          </w:rPr>
          <w:t> </w:t>
        </w:r>
        <w:r w:rsidR="009E45AA" w:rsidRPr="00B56BAD">
          <w:t>TS</w:t>
        </w:r>
        <w:r w:rsidR="009E45AA" w:rsidRPr="00D73F55">
          <w:rPr>
            <w:rFonts w:eastAsia="Batang"/>
            <w:lang w:eastAsia="en-US"/>
            <w:rPrChange w:id="3228" w:author="Nokia_00" w:date="2023-04-08T23:14:00Z">
              <w:rPr>
                <w:rFonts w:eastAsia="Batang"/>
                <w:lang w:eastAsia="ko-KR"/>
              </w:rPr>
            </w:rPrChange>
          </w:rPr>
          <w:t> </w:t>
        </w:r>
        <w:r w:rsidR="009E45AA" w:rsidRPr="00B56BAD">
          <w:t>23.501</w:t>
        </w:r>
        <w:r w:rsidR="009E45AA" w:rsidRPr="00D73F55">
          <w:rPr>
            <w:rFonts w:eastAsia="Batang"/>
            <w:lang w:eastAsia="en-US"/>
            <w:rPrChange w:id="3229" w:author="Nokia_00" w:date="2023-04-08T23:14:00Z">
              <w:rPr>
                <w:rFonts w:eastAsia="Batang"/>
                <w:lang w:eastAsia="ko-KR"/>
              </w:rPr>
            </w:rPrChange>
          </w:rPr>
          <w:t> </w:t>
        </w:r>
        <w:r w:rsidR="009E45AA" w:rsidRPr="00B56BAD">
          <w:t>[8]</w:t>
        </w:r>
      </w:ins>
      <w:del w:id="3230" w:author="24.501_CR5306R1_(Rel-18)_eNS_Ph3" w:date="2023-06-27T21:46:00Z">
        <w:r w:rsidRPr="007F2770" w:rsidDel="009E45AA">
          <w:delText>3GPP</w:delText>
        </w:r>
        <w:r w:rsidRPr="007F2770" w:rsidDel="009E45AA">
          <w:rPr>
            <w:rFonts w:eastAsia="Batang" w:hint="eastAsia"/>
            <w:lang w:eastAsia="ko-KR"/>
          </w:rPr>
          <w:delText> </w:delText>
        </w:r>
        <w:r w:rsidRPr="007F2770" w:rsidDel="009E45AA">
          <w:delText>TS</w:delText>
        </w:r>
        <w:r w:rsidRPr="007F2770" w:rsidDel="009E45AA">
          <w:rPr>
            <w:rFonts w:eastAsia="Batang" w:hint="eastAsia"/>
            <w:lang w:eastAsia="ko-KR"/>
          </w:rPr>
          <w:delText> </w:delText>
        </w:r>
        <w:r w:rsidRPr="007F2770" w:rsidDel="009E45AA">
          <w:delText>23.501</w:delText>
        </w:r>
        <w:r w:rsidRPr="007F2770" w:rsidDel="009E45AA">
          <w:rPr>
            <w:rFonts w:eastAsia="Batang" w:hint="eastAsia"/>
            <w:lang w:eastAsia="ko-KR"/>
          </w:rPr>
          <w:delText> </w:delText>
        </w:r>
        <w:r w:rsidRPr="007F2770" w:rsidDel="009E45AA">
          <w:delText>[8]</w:delText>
        </w:r>
      </w:del>
      <w:r w:rsidRPr="007F2770">
        <w:t>, all subscribed S-NSSAIs even if these S-NSSAIs do not share any common NSSRG value.</w:t>
      </w:r>
    </w:p>
    <w:p w14:paraId="62F86940" w14:textId="77777777" w:rsidR="006C4EA0" w:rsidRPr="007F2770" w:rsidRDefault="006C4EA0" w:rsidP="006C4EA0">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70CD0409" w14:textId="1E4B6A62" w:rsidR="00970FC0" w:rsidRDefault="00970FC0" w:rsidP="00970FC0">
      <w:pPr>
        <w:rPr>
          <w:ins w:id="3231" w:author="24.501_CR5317R3_(Rel-18)_eNS_Ph3" w:date="2023-06-29T07:39:00Z"/>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4E3CFF3A" w14:textId="00C0EC9D" w:rsidR="00E67100" w:rsidRDefault="00E67100" w:rsidP="00970FC0">
      <w:pPr>
        <w:rPr>
          <w:ins w:id="3232" w:author="24.501_CR5306R1_(Rel-18)_eNS_Ph3" w:date="2023-06-27T21:46:00Z"/>
        </w:rPr>
      </w:pPr>
      <w:ins w:id="3233" w:author="24.501_CR5317R3_(Rel-18)_eNS_Ph3" w:date="2023-06-29T07:39:00Z">
        <w:r>
          <w:t xml:space="preserve">If </w:t>
        </w:r>
        <w:r w:rsidRPr="00F86132">
          <w:t>the UE supports S-NSSAI time validity information and</w:t>
        </w:r>
        <w:r>
          <w:t xml:space="preserve"> the AMF needs to update the </w:t>
        </w:r>
        <w:r w:rsidRPr="00D71B6A">
          <w:t>S-NSSAI</w:t>
        </w:r>
        <w:r>
          <w:t xml:space="preserve"> time validity information, then the AMF shall include the new </w:t>
        </w:r>
        <w:r w:rsidRPr="00D71B6A">
          <w:t>S-NSSAI</w:t>
        </w:r>
        <w:r>
          <w:t xml:space="preserve"> time validity information</w:t>
        </w:r>
        <w:r w:rsidDel="003C58D3">
          <w:t xml:space="preserve"> </w:t>
        </w:r>
        <w:r>
          <w:t>in the CONFIGURATION UPDATE COMMAND message.</w:t>
        </w:r>
      </w:ins>
    </w:p>
    <w:p w14:paraId="2B6B8587" w14:textId="140A5A0D" w:rsidR="009E45AA" w:rsidRPr="007F2770" w:rsidRDefault="009E45AA" w:rsidP="00970FC0">
      <w:ins w:id="3234" w:author="24.501_CR5306R1_(Rel-18)_eNS_Ph3" w:date="2023-06-27T21:46:00Z">
        <w:r>
          <w:t>If the AMF needs to update the S-NSSAI location validity information toward a UE which has set the NS-AoS bit to "S-NSSAI location validity information supported" in the 5GMM capability IE of the REGISTRATION REQUEST message, then the AMF shall include the new S-NSSAI location validity information in the CONFIGURATION UPDATE COMMAND message.</w:t>
        </w:r>
      </w:ins>
    </w:p>
    <w:p w14:paraId="7290F0A5" w14:textId="77777777" w:rsidR="000C4F90" w:rsidRPr="007F2770" w:rsidRDefault="0063723B" w:rsidP="000C4F90">
      <w:r w:rsidRPr="007F2770">
        <w:t xml:space="preserve">If </w:t>
      </w:r>
      <w:r w:rsidR="000C4F90" w:rsidRPr="007F2770">
        <w:t>the CONFIGURATION UPDATE COMMAND</w:t>
      </w:r>
      <w:r w:rsidR="006E443E" w:rsidRPr="007F2770">
        <w:t xml:space="preserve"> message</w:t>
      </w:r>
      <w:r w:rsidR="000C4F90" w:rsidRPr="007F2770">
        <w:t xml:space="preserve"> is initiated only due to </w:t>
      </w:r>
      <w:r w:rsidRPr="007F2770">
        <w:t xml:space="preserve">changes to the allowed NSSAI </w:t>
      </w:r>
      <w:r w:rsidR="000C4F90" w:rsidRPr="007F2770">
        <w:t xml:space="preserve">and these changes </w:t>
      </w:r>
      <w:r w:rsidRPr="007F2770">
        <w:t>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xml:space="preserve">, </w:t>
      </w:r>
      <w:r w:rsidR="000C4F90" w:rsidRPr="007F2770">
        <w:t xml:space="preserve">then </w:t>
      </w:r>
      <w:r w:rsidRPr="007F2770">
        <w:t xml:space="preserve">the CONFIGURATION UPDATE COMMAND message shall indicate "registration requested" </w:t>
      </w:r>
      <w:r w:rsidR="00453D98" w:rsidRPr="007F2770">
        <w:t xml:space="preserve">in the Registration requested bit of the Configuration update indication IE, </w:t>
      </w:r>
      <w:r w:rsidRPr="007F2770">
        <w:t xml:space="preserve">and shall not contain any </w:t>
      </w:r>
      <w:r w:rsidR="00CC1F81" w:rsidRPr="007F2770">
        <w:t xml:space="preserve">other </w:t>
      </w:r>
      <w:r w:rsidRPr="007F2770">
        <w:t>parameter</w:t>
      </w:r>
      <w:r w:rsidR="00CC1F81" w:rsidRPr="007F2770">
        <w:t>s</w:t>
      </w:r>
      <w:r w:rsidRPr="007F2770">
        <w:t>.</w:t>
      </w:r>
    </w:p>
    <w:p w14:paraId="69F60B14" w14:textId="77777777" w:rsidR="00860722" w:rsidRPr="007F2770" w:rsidRDefault="00860722" w:rsidP="00860722">
      <w:r w:rsidRPr="007F2770">
        <w:t>If:</w:t>
      </w:r>
    </w:p>
    <w:p w14:paraId="1F13E345" w14:textId="3A33B835" w:rsidR="00860722" w:rsidRPr="007F2770" w:rsidRDefault="00860722" w:rsidP="00A80EA5">
      <w:pPr>
        <w:pStyle w:val="B1"/>
      </w:pPr>
      <w:r w:rsidRPr="007F2770">
        <w:t>-</w:t>
      </w:r>
      <w:r w:rsidRPr="007F2770">
        <w:tab/>
        <w:t>the AMF needs to enforce a change in the restriction on the use of enhanced coverage or use of CE mode B as described in subclause 5.3.18; or</w:t>
      </w:r>
    </w:p>
    <w:p w14:paraId="5902A236" w14:textId="77777777" w:rsidR="00860722" w:rsidRPr="007F2770" w:rsidRDefault="00860722" w:rsidP="00860722">
      <w:pPr>
        <w:pStyle w:val="B1"/>
      </w:pPr>
      <w:r w:rsidRPr="007F2770">
        <w:t>-</w:t>
      </w:r>
      <w:r w:rsidRPr="007F2770">
        <w:tab/>
        <w:t>the AMF decides to inform a UE in 5GMM-CONNECTED mode and registered for disaster roaming services, that a disaster condition is no longer applicable;</w:t>
      </w:r>
    </w:p>
    <w:p w14:paraId="5515CAC8" w14:textId="77777777" w:rsidR="00860722" w:rsidRPr="007F2770" w:rsidRDefault="00860722" w:rsidP="00A80EA5">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3D6CE726" w14:textId="687F8761" w:rsidR="00945650" w:rsidRPr="007F2770" w:rsidRDefault="00945650" w:rsidP="00945650">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EC645D" w14:textId="77777777" w:rsidR="006E443E" w:rsidRPr="007F2770" w:rsidRDefault="006E443E" w:rsidP="006E443E">
      <w:r w:rsidRPr="007F2770">
        <w:t>If a network slice-specific authentication and authorization procedure for an S-NSSAI is completed as a:</w:t>
      </w:r>
    </w:p>
    <w:p w14:paraId="28D3092C" w14:textId="3EBEC9CF" w:rsidR="006E443E" w:rsidRPr="007F2770" w:rsidRDefault="00CB3824" w:rsidP="0083064D">
      <w:pPr>
        <w:pStyle w:val="B1"/>
      </w:pPr>
      <w:r w:rsidRPr="007F2770">
        <w:t>a)</w:t>
      </w:r>
      <w:r w:rsidRPr="007F2770">
        <w:tab/>
      </w:r>
      <w:r w:rsidR="006E443E" w:rsidRPr="007F2770">
        <w:t>success, the AMF shall include this S-NSSAI in the allowed NSSAI</w:t>
      </w:r>
      <w:r w:rsidR="00F163E6" w:rsidRPr="007F2770">
        <w:t xml:space="preserve"> over </w:t>
      </w:r>
      <w:r w:rsidR="00F163E6" w:rsidRPr="007F2770">
        <w:rPr>
          <w:noProof/>
        </w:rPr>
        <w:t>the same access</w:t>
      </w:r>
      <w:r w:rsidR="00F163E6" w:rsidRPr="007F2770">
        <w:t xml:space="preserve"> of the requested S-NSSAI</w:t>
      </w:r>
      <w:ins w:id="3235" w:author="24.501_CR5433R1_(Rel-18)_eNS_Ph3" w:date="2023-06-29T23:17:00Z">
        <w:r w:rsidR="00E52FBA" w:rsidRPr="00E52FBA">
          <w:t xml:space="preserve"> </w:t>
        </w:r>
        <w:r w:rsidR="00E52FBA">
          <w:t>or in the partially allowed NSSAI over 3GPP access</w:t>
        </w:r>
        <w:r w:rsidR="00E52FBA" w:rsidRPr="007F2770">
          <w:t>; or</w:t>
        </w:r>
      </w:ins>
      <w:del w:id="3236" w:author="24.501_CR5433R1_(Rel-18)_eNS_Ph3" w:date="2023-06-29T23:17:00Z">
        <w:r w:rsidR="006E443E" w:rsidRPr="007F2770" w:rsidDel="00E52FBA">
          <w:delText>; or</w:delText>
        </w:r>
      </w:del>
    </w:p>
    <w:p w14:paraId="4313981A" w14:textId="77777777" w:rsidR="006E443E" w:rsidRPr="007F2770" w:rsidRDefault="00CB3824" w:rsidP="0083064D">
      <w:pPr>
        <w:pStyle w:val="B1"/>
      </w:pPr>
      <w:r w:rsidRPr="007F2770">
        <w:t>b)</w:t>
      </w:r>
      <w:r w:rsidRPr="007F2770">
        <w:tab/>
      </w:r>
      <w:r w:rsidR="006E443E" w:rsidRPr="007F2770">
        <w:t xml:space="preserve">failure, the AMF shall include this S-NSSAI in the rejected NSSAI </w:t>
      </w:r>
      <w:r w:rsidRPr="007F2770">
        <w:t xml:space="preserve">for the failed or revoked NSSAA </w:t>
      </w:r>
      <w:r w:rsidR="006E443E" w:rsidRPr="007F2770">
        <w:t>with the reject</w:t>
      </w:r>
      <w:r w:rsidR="00F5689E" w:rsidRPr="007F2770">
        <w:t>ion</w:t>
      </w:r>
      <w:r w:rsidR="006E443E" w:rsidRPr="007F2770">
        <w:t xml:space="preserve"> cause "S-NSSAI not available due to the failed or revoked network slice-specific </w:t>
      </w:r>
      <w:r w:rsidR="00454102" w:rsidRPr="007F2770">
        <w:rPr>
          <w:lang w:eastAsia="ko-KR"/>
        </w:rPr>
        <w:t xml:space="preserve">authentication and </w:t>
      </w:r>
      <w:r w:rsidR="006E443E" w:rsidRPr="007F2770">
        <w:t>authorization"</w:t>
      </w:r>
      <w:r w:rsidR="00F163E6" w:rsidRPr="007F2770">
        <w:t xml:space="preserve"> over either </w:t>
      </w:r>
      <w:r w:rsidR="00F163E6" w:rsidRPr="007F2770">
        <w:rPr>
          <w:noProof/>
        </w:rPr>
        <w:t>3GPP access or non-3GPP access</w:t>
      </w:r>
      <w:r w:rsidR="006E443E" w:rsidRPr="007F2770">
        <w:t>.</w:t>
      </w:r>
    </w:p>
    <w:p w14:paraId="4A736D33" w14:textId="483021B0" w:rsidR="00425B15" w:rsidRPr="007F2770" w:rsidRDefault="00425B15" w:rsidP="00425B15">
      <w:r w:rsidRPr="007F2770">
        <w:t>If authorization is revoked for an S-NSSAI that is in the current allowed NSSAI for an access type, the AMF shall:</w:t>
      </w:r>
    </w:p>
    <w:p w14:paraId="77F0485E" w14:textId="77777777" w:rsidR="00CB3824" w:rsidRPr="007F2770" w:rsidRDefault="00CB3824" w:rsidP="00CB3824">
      <w:pPr>
        <w:pStyle w:val="B1"/>
      </w:pPr>
      <w:r w:rsidRPr="007F2770">
        <w:t>a)</w:t>
      </w:r>
      <w:r w:rsidRPr="007F2770">
        <w:tab/>
        <w:t>provide a new allowed NSSAI to the UE, excluding the S-NSSAI for which authorization is revoked; and</w:t>
      </w:r>
    </w:p>
    <w:p w14:paraId="58153296" w14:textId="77777777" w:rsidR="00CB3824" w:rsidRPr="007F2770" w:rsidRDefault="00CB3824" w:rsidP="00215B69">
      <w:pPr>
        <w:pStyle w:val="B1"/>
      </w:pPr>
      <w:r w:rsidRPr="007F2770">
        <w:t>b)</w:t>
      </w:r>
      <w:r w:rsidRPr="007F2770">
        <w:tab/>
        <w:t>provide a new reject</w:t>
      </w:r>
      <w:r w:rsidR="00F5689E" w:rsidRPr="007F2770">
        <w:t>ed</w:t>
      </w:r>
      <w:r w:rsidRPr="007F2770">
        <w:t xml:space="preserve"> NSSAI for the failed or revoked NSSAA, including the S-NSSAI in the rejected NSSAI for which the authorization is revoked, with the reject</w:t>
      </w:r>
      <w:r w:rsidR="00F5689E" w:rsidRPr="007F2770">
        <w:t>ion</w:t>
      </w:r>
      <w:r w:rsidRPr="007F2770">
        <w:t xml:space="preserve"> cause "S-NSSAI not available due to the failed or revoked network slice-specific authentication</w:t>
      </w:r>
      <w:r w:rsidR="00281B77" w:rsidRPr="007F2770">
        <w:t xml:space="preserve"> and authorization</w:t>
      </w:r>
      <w:r w:rsidRPr="007F2770">
        <w:t>".</w:t>
      </w:r>
    </w:p>
    <w:p w14:paraId="404288D2" w14:textId="7F0E8942" w:rsidR="006E443E" w:rsidRPr="007F2770" w:rsidRDefault="006E443E" w:rsidP="006E443E">
      <w:r w:rsidRPr="007F2770">
        <w:t>The allowed NSSAI</w:t>
      </w:r>
      <w:ins w:id="3237" w:author="24.501_CR5433R1_(Rel-18)_eNS_Ph3" w:date="2023-06-29T23:17:00Z">
        <w:r w:rsidR="00E52FBA">
          <w:t>,</w:t>
        </w:r>
        <w:r w:rsidR="00E52FBA" w:rsidRPr="004A0AB7">
          <w:t xml:space="preserve"> </w:t>
        </w:r>
        <w:r w:rsidR="00E52FBA">
          <w:t>the partially allowed NSSAI</w:t>
        </w:r>
      </w:ins>
      <w:r w:rsidRPr="007F2770">
        <w:t xml:space="preserve">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5387C272" w14:textId="64E35A8D" w:rsidR="006E443E" w:rsidRPr="007F2770" w:rsidRDefault="006E443E" w:rsidP="006E443E">
      <w:pPr>
        <w:pStyle w:val="NO"/>
      </w:pPr>
      <w:r w:rsidRPr="007F2770">
        <w:t>NOTE</w:t>
      </w:r>
      <w:r w:rsidR="004441C2" w:rsidRPr="007F2770">
        <w:t> 2</w:t>
      </w:r>
      <w:r w:rsidRPr="007F2770">
        <w:t>:</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1A3B674F" w14:textId="77777777" w:rsidR="0063723B" w:rsidRPr="007F2770" w:rsidRDefault="000C4F90" w:rsidP="000C4F90">
      <w:r w:rsidRPr="007F2770">
        <w:t>If the AMF includes the Network slicing indication IE in the CONFIGURATION UPDATE COMMAND</w:t>
      </w:r>
      <w:r w:rsidRPr="007F2770">
        <w:rPr>
          <w:rFonts w:eastAsia="Malgun Gothic"/>
        </w:rPr>
        <w:t xml:space="preserve"> </w:t>
      </w:r>
      <w:r w:rsidR="001C26E0" w:rsidRPr="007F2770">
        <w:rPr>
          <w:rFonts w:eastAsia="Malgun Gothic"/>
        </w:rPr>
        <w:t xml:space="preserve">message </w:t>
      </w:r>
      <w:r w:rsidRPr="007F2770">
        <w:rPr>
          <w:rFonts w:eastAsia="Malgun Gothic"/>
        </w:rPr>
        <w:t xml:space="preserve">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285487AB" w14:textId="775F83F9" w:rsidR="00563B07" w:rsidRPr="007F2770" w:rsidRDefault="00563B07" w:rsidP="00563B07">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F6BB516" w14:textId="7E0F9889" w:rsidR="007F273B" w:rsidRPr="007F2770" w:rsidRDefault="002C3A54" w:rsidP="007F273B">
      <w:pPr>
        <w:rPr>
          <w:lang w:eastAsia="zh-CN"/>
        </w:rPr>
      </w:pPr>
      <w:r w:rsidRPr="007F2770">
        <w:rPr>
          <w:lang w:val="en-US"/>
        </w:rPr>
        <w:t xml:space="preserve">If </w:t>
      </w:r>
      <w:r w:rsidRPr="007F2770">
        <w:t xml:space="preserve">the UE supports extended rejected NSSAI and </w:t>
      </w:r>
      <w:r w:rsidR="004441C2" w:rsidRPr="007F2770">
        <w:t>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w:t>
      </w:r>
      <w:r w:rsidR="004441C2" w:rsidRPr="007F2770">
        <w:t xml:space="preserve"> In addition, the AMF may include a back-off timer value for each S-NSSAI with the rejection cause "S-NSSAI not available due to maximum number of UEs reached" included in the Extended rejected NSSAI IE of the </w:t>
      </w:r>
      <w:r w:rsidR="004441C2" w:rsidRPr="007F2770">
        <w:rPr>
          <w:lang w:val="en-US"/>
        </w:rPr>
        <w:t>CONFIGURATION UPDATE COMMAND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6AA77CC1" w14:textId="60486C0C" w:rsidR="009249AE" w:rsidRPr="007F2770" w:rsidRDefault="009249AE" w:rsidP="00DD6AA0">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w:t>
      </w:r>
      <w:r w:rsidRPr="007F2770">
        <w:rPr>
          <w:lang w:val="en-US" w:eastAsia="en-US"/>
        </w:rPr>
        <w:t>R</w:t>
      </w:r>
      <w:r w:rsidRPr="007F2770">
        <w:rPr>
          <w:lang w:val="en-US"/>
        </w:rPr>
        <w:t xml:space="preserve">ejected NSSAI IE </w:t>
      </w:r>
      <w:r w:rsidRPr="007F2770">
        <w:rPr>
          <w:lang w:val="en-US" w:eastAsia="en-US"/>
        </w:rPr>
        <w:t xml:space="preserve">and </w:t>
      </w:r>
      <w:r w:rsidRPr="007F2770">
        <w:rPr>
          <w:lang w:val="en-US"/>
        </w:rPr>
        <w:t>should not include these S-NSSAIs in the allowed NSSA</w:t>
      </w:r>
      <w:r w:rsidRPr="007F2770">
        <w:rPr>
          <w:lang w:val="en-US" w:eastAsia="en-US"/>
        </w:rPr>
        <w:t>I</w:t>
      </w:r>
      <w:r w:rsidRPr="007F2770">
        <w:rPr>
          <w:lang w:val="en-US"/>
        </w:rPr>
        <w:t xml:space="preserve"> in the CONFIGURATION UPDATE COMMAND message.</w:t>
      </w:r>
      <w:r w:rsidR="003D3EDB" w:rsidRPr="007F2770">
        <w:rPr>
          <w:lang w:val="en-US"/>
        </w:rPr>
        <w:t xml:space="preserve"> </w:t>
      </w:r>
      <w:bookmarkStart w:id="3238" w:name="_Hlk87872752"/>
      <w:r w:rsidR="003D3EDB" w:rsidRPr="007F2770">
        <w:rPr>
          <w:lang w:val="en-US"/>
        </w:rPr>
        <w:t>In addition</w:t>
      </w:r>
      <w:bookmarkEnd w:id="3238"/>
      <w:r w:rsidR="003D3EDB" w:rsidRPr="007F2770">
        <w:rPr>
          <w:lang w:val="en-US"/>
        </w:rPr>
        <w:t xml:space="preserve">, the AMF may based on the network policies start </w:t>
      </w:r>
      <w:r w:rsidR="003D3EDB" w:rsidRPr="007F2770">
        <w:t xml:space="preserve">a local implementation specific timer </w:t>
      </w:r>
      <w:bookmarkStart w:id="3239" w:name="_Hlk87903110"/>
      <w:r w:rsidR="003D3EDB" w:rsidRPr="007F2770">
        <w:t xml:space="preserve">for the UE per rejected S-NSSAI </w:t>
      </w:r>
      <w:bookmarkStart w:id="3240" w:name="_Hlk87903135"/>
      <w:bookmarkEnd w:id="3239"/>
      <w:r w:rsidR="003D3EDB" w:rsidRPr="007F2770">
        <w:t xml:space="preserve">and upon expiration of the local implementation specific timer, the AMF may remove the rejected S-NSSAI from the rejected NSSAI </w:t>
      </w:r>
      <w:bookmarkStart w:id="3241" w:name="_Hlk87903168"/>
      <w:bookmarkEnd w:id="3240"/>
      <w:r w:rsidR="003D3EDB" w:rsidRPr="007F2770">
        <w:t>and update to the UE by initiating the generic UE configuration update procedure</w:t>
      </w:r>
      <w:bookmarkEnd w:id="3241"/>
      <w:r w:rsidR="003D3EDB" w:rsidRPr="007F2770">
        <w:t>.</w:t>
      </w:r>
    </w:p>
    <w:p w14:paraId="3669E0B7" w14:textId="1531D42D" w:rsidR="009249AE" w:rsidRPr="007F2770" w:rsidRDefault="009249AE" w:rsidP="009249AE">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3242" w:name="_Hlk91519792"/>
      <w:r w:rsidRPr="007F2770">
        <w:t>"S-NSSAI not available in the current registration area</w:t>
      </w:r>
      <w:bookmarkEnd w:id="3242"/>
      <w:r w:rsidRPr="007F2770">
        <w:t>".</w:t>
      </w:r>
    </w:p>
    <w:p w14:paraId="781A800C" w14:textId="325256E7" w:rsidR="00AF6C23" w:rsidRPr="007F2770" w:rsidRDefault="008866E5" w:rsidP="00AF6C23">
      <w:r w:rsidRPr="007F2770">
        <w:t>If the UE has set the NSAG bit to "NSAG supported" in the 5GMM capability IE of the REGISTRATION REQUEST message, the AMF may include the NSAG information IE in the CONFIGURATION UPDATE COMMAND message.</w:t>
      </w:r>
      <w:r w:rsidR="00AF6C23" w:rsidRPr="007F2770">
        <w:t xml:space="preserve"> Up to 4 NSAG entries are allowed to be associated with a TAI list in the NSAG information IE.</w:t>
      </w:r>
    </w:p>
    <w:p w14:paraId="2BAF40E0" w14:textId="77777777" w:rsidR="00AF6C23" w:rsidRPr="007F2770" w:rsidRDefault="00AF6C23" w:rsidP="00AF6C23">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C0A0CB" w14:textId="734918A6" w:rsidR="00944D73" w:rsidRDefault="00944D73" w:rsidP="00944D73">
      <w:pPr>
        <w:rPr>
          <w:ins w:id="3243" w:author="24.501_CR5207R6_(Rel-18)_eNS_Ph3" w:date="2023-06-30T15:46:00Z"/>
        </w:rPr>
      </w:pPr>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564394D6" w14:textId="3123CC4A" w:rsidR="000D4372" w:rsidRPr="007F2770" w:rsidRDefault="000D4372" w:rsidP="00944D73">
      <w:bookmarkStart w:id="3244" w:name="_Hlk132861043"/>
      <w:ins w:id="3245" w:author="24.501_CR5207R6_(Rel-18)_eNS_Ph3" w:date="2023-06-30T15:46:00Z">
        <w:r>
          <w:t>If the UE supports partial network slice and the AMF needs to update the partially allowed NSSAI, partially rejected NSSAI or both, then the AMF shall include the Partially allowed IE, the Partially rejected IE or both, in the CONFIGURATION UPDATE COMMAND message.</w:t>
        </w:r>
      </w:ins>
      <w:bookmarkEnd w:id="3244"/>
    </w:p>
    <w:p w14:paraId="70DD81DC" w14:textId="77777777" w:rsidR="009A3C2B" w:rsidRDefault="007C60EB" w:rsidP="00BB4117">
      <w:pPr>
        <w:rPr>
          <w:ins w:id="3246" w:author="24.501_CR5370_(Rel-18)_GMEC" w:date="2023-06-28T00:08:00Z"/>
        </w:rPr>
      </w:pPr>
      <w:r w:rsidRPr="007F2770">
        <w:t>NOTE 3b:</w:t>
      </w:r>
      <w:r w:rsidRPr="007F2770">
        <w:tab/>
        <w:t>If the NSAG for the PLMN and its equivalent PLMN(s) have different associations with S-NSSAIs, then the AMF includes a TAI list for the NSAG entry in the NSAG information IE.</w:t>
      </w:r>
    </w:p>
    <w:p w14:paraId="64876CC0" w14:textId="62B5F036" w:rsidR="00BB4117" w:rsidRDefault="003F5C5F" w:rsidP="00BB4117">
      <w:pPr>
        <w:rPr>
          <w:ins w:id="3247" w:author="24.501_CR5370_(Rel-18)_GMEC" w:date="2023-06-28T00:09:00Z"/>
        </w:rPr>
      </w:pPr>
      <w:del w:id="3248" w:author="24.501_CR5370_(Rel-18)_GMEC" w:date="2023-06-28T00:08:00Z">
        <w:r w:rsidRPr="007F2770" w:rsidDel="009A3C2B">
          <w:delText xml:space="preserve">If the UE supports LADN per DNN and S-NSSAI and the AMF needs to update the extended LADN information, </w:delText>
        </w:r>
        <w:r w:rsidRPr="007F2770" w:rsidDel="009A3C2B">
          <w:rPr>
            <w:rFonts w:hint="eastAsia"/>
            <w:lang w:eastAsia="ko-KR"/>
          </w:rPr>
          <w:delText>t</w:delText>
        </w:r>
        <w:r w:rsidRPr="007F2770" w:rsidDel="009A3C2B">
          <w:delText>he AMF shall include the extended LADN information in the Extended LADN information IE of the CONFIGURATION UPDATE COMMAND message.</w:delText>
        </w:r>
      </w:del>
      <w:r w:rsidR="00BB4117" w:rsidRPr="007F2770">
        <w:t xml:space="preserve">If the AMF needs to update the LADN information, </w:t>
      </w:r>
      <w:r w:rsidR="00BB4117" w:rsidRPr="007F2770">
        <w:rPr>
          <w:rFonts w:hint="eastAsia"/>
          <w:lang w:eastAsia="ko-KR"/>
        </w:rPr>
        <w:t>t</w:t>
      </w:r>
      <w:r w:rsidR="00BB4117" w:rsidRPr="007F2770">
        <w:t>he AMF shall include the LADN information in the LADN information IE of the CONFIGURATION UPDATE COMMAND message.</w:t>
      </w:r>
    </w:p>
    <w:p w14:paraId="408175F3" w14:textId="77777777" w:rsidR="009A3C2B" w:rsidRDefault="009A3C2B" w:rsidP="009A3C2B">
      <w:pPr>
        <w:rPr>
          <w:ins w:id="3249" w:author="24.501_CR5370_(Rel-18)_GMEC" w:date="2023-06-28T00:09:00Z"/>
        </w:rPr>
      </w:pPr>
      <w:ins w:id="3250" w:author="24.501_CR5370_(Rel-18)_GMEC" w:date="2023-06-28T00:09:00Z">
        <w:r w:rsidRPr="007F2770">
          <w:t xml:space="preserve">If the UE supports LADN per DNN and S-NSSAI and the AMF needs to update the extended LADN information, </w:t>
        </w:r>
        <w:r w:rsidRPr="007F2770">
          <w:rPr>
            <w:rFonts w:hint="eastAsia"/>
            <w:lang w:eastAsia="ko-KR"/>
          </w:rPr>
          <w:t>t</w:t>
        </w:r>
        <w:r w:rsidRPr="007F2770">
          <w:t>he AMF shall include the extended LADN information in the Extended LADN information IE of the CONFIGURATION UPDATE COMMAND message.</w:t>
        </w:r>
      </w:ins>
    </w:p>
    <w:p w14:paraId="4196BDB3" w14:textId="77777777" w:rsidR="009A3C2B" w:rsidRDefault="009A3C2B" w:rsidP="009A3C2B">
      <w:pPr>
        <w:rPr>
          <w:ins w:id="3251" w:author="24.501_CR5370_(Rel-18)_GMEC" w:date="2023-06-28T00:09:00Z"/>
        </w:rPr>
      </w:pPr>
      <w:ins w:id="3252" w:author="24.501_CR5370_(Rel-18)_GMEC" w:date="2023-06-28T00:09:00Z">
        <w:r>
          <w:t>If:</w:t>
        </w:r>
      </w:ins>
    </w:p>
    <w:p w14:paraId="4EF84E5F" w14:textId="77777777" w:rsidR="009A3C2B" w:rsidRPr="007F2770" w:rsidRDefault="009A3C2B" w:rsidP="009A3C2B">
      <w:pPr>
        <w:pStyle w:val="B1"/>
        <w:rPr>
          <w:ins w:id="3253" w:author="24.501_CR5370_(Rel-18)_GMEC" w:date="2023-06-28T00:09:00Z"/>
        </w:rPr>
      </w:pPr>
      <w:ins w:id="3254" w:author="24.501_CR5370_(Rel-18)_GMEC" w:date="2023-06-28T00:09:00Z">
        <w:r w:rsidRPr="007F2770">
          <w:t>-</w:t>
        </w:r>
        <w:r w:rsidRPr="007F2770">
          <w:tab/>
        </w:r>
        <w:r>
          <w:t xml:space="preserve">the </w:t>
        </w:r>
        <w:r w:rsidRPr="007F2770">
          <w:t>UE</w:t>
        </w:r>
        <w:r>
          <w:t xml:space="preserve"> does not</w:t>
        </w:r>
        <w:r w:rsidRPr="007F2770">
          <w:t xml:space="preserve"> support LADN per DNN and S-NSSAI;</w:t>
        </w:r>
      </w:ins>
    </w:p>
    <w:p w14:paraId="26E38441" w14:textId="77777777" w:rsidR="009A3C2B" w:rsidRPr="007F2770" w:rsidRDefault="009A3C2B" w:rsidP="009A3C2B">
      <w:pPr>
        <w:pStyle w:val="B1"/>
        <w:rPr>
          <w:ins w:id="3255" w:author="24.501_CR5370_(Rel-18)_GMEC" w:date="2023-06-28T00:09:00Z"/>
        </w:rPr>
      </w:pPr>
      <w:ins w:id="3256" w:author="24.501_CR5370_(Rel-18)_GMEC" w:date="2023-06-28T00:09:00Z">
        <w:r w:rsidRPr="007F2770">
          <w:t>-</w:t>
        </w:r>
        <w:r w:rsidRPr="007F2770">
          <w:tab/>
        </w:r>
        <w:r>
          <w:rPr>
            <w:lang w:val="en-US" w:eastAsia="ko-KR"/>
          </w:rPr>
          <w:t>the UE is subscribed to the LADN DNN for a single S-NSSAI only</w:t>
        </w:r>
        <w:r w:rsidRPr="007F2770">
          <w:t>;</w:t>
        </w:r>
        <w:r>
          <w:t xml:space="preserve"> and</w:t>
        </w:r>
      </w:ins>
    </w:p>
    <w:p w14:paraId="0155811E" w14:textId="77777777" w:rsidR="009A3C2B" w:rsidRDefault="009A3C2B" w:rsidP="009A3C2B">
      <w:pPr>
        <w:pStyle w:val="B1"/>
        <w:rPr>
          <w:ins w:id="3257" w:author="24.501_CR5370_(Rel-18)_GMEC" w:date="2023-06-28T00:09:00Z"/>
        </w:rPr>
      </w:pPr>
      <w:ins w:id="3258" w:author="24.501_CR5370_(Rel-18)_GMEC" w:date="2023-06-28T00:09:00Z">
        <w:r w:rsidRPr="007F2770">
          <w:t>-</w:t>
        </w:r>
        <w:r w:rsidRPr="007F2770">
          <w:tab/>
        </w:r>
        <w:r>
          <w:t xml:space="preserve">the AMF only has </w:t>
        </w:r>
        <w:r w:rsidRPr="007F2770">
          <w:t xml:space="preserve">the </w:t>
        </w:r>
        <w:r>
          <w:t>extended LADN information;</w:t>
        </w:r>
      </w:ins>
    </w:p>
    <w:p w14:paraId="484704A9" w14:textId="77777777" w:rsidR="009A3C2B" w:rsidRPr="007F2770" w:rsidRDefault="009A3C2B" w:rsidP="009A3C2B">
      <w:pPr>
        <w:rPr>
          <w:ins w:id="3259" w:author="24.501_CR5370_(Rel-18)_GMEC" w:date="2023-06-28T00:09:00Z"/>
          <w:lang w:eastAsia="ko-KR"/>
        </w:rPr>
      </w:pPr>
      <w:ins w:id="3260" w:author="24.501_CR5370_(Rel-18)_GMEC" w:date="2023-06-28T00:09:00Z">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ins>
    </w:p>
    <w:p w14:paraId="678A9A0A" w14:textId="77777777" w:rsidR="009A3C2B" w:rsidRDefault="009A3C2B" w:rsidP="009A3C2B">
      <w:pPr>
        <w:pStyle w:val="NO"/>
        <w:rPr>
          <w:ins w:id="3261" w:author="24.501_CR5370_(Rel-18)_GMEC" w:date="2023-06-28T00:09:00Z"/>
        </w:rPr>
      </w:pPr>
      <w:ins w:id="3262" w:author="24.501_CR5370_(Rel-18)_GMEC" w:date="2023-06-28T00:09:00Z">
        <w:r w:rsidRPr="007F2770">
          <w:t>NOTE </w:t>
        </w:r>
        <w:r>
          <w:t>3c</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ins>
    </w:p>
    <w:p w14:paraId="4B446459" w14:textId="77777777" w:rsidR="009A3C2B" w:rsidRDefault="009A3C2B" w:rsidP="009A3C2B">
      <w:pPr>
        <w:pStyle w:val="NO"/>
        <w:rPr>
          <w:ins w:id="3263" w:author="24.501_CR5370_(Rel-18)_GMEC" w:date="2023-06-28T00:09:00Z"/>
        </w:rPr>
      </w:pPr>
      <w:ins w:id="3264" w:author="24.501_CR5370_(Rel-18)_GMEC" w:date="2023-06-28T00:09:00Z">
        <w:r w:rsidRPr="007F2770">
          <w:t>NOTE </w:t>
        </w:r>
        <w:r>
          <w:t>3d</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ins>
    </w:p>
    <w:p w14:paraId="78CD25F3" w14:textId="7F1DA927" w:rsidR="009A3C2B" w:rsidRPr="007F2770" w:rsidRDefault="009A3C2B" w:rsidP="00BB4117">
      <w:ins w:id="3265" w:author="24.501_CR5370_(Rel-18)_GMEC" w:date="2023-06-28T00:09:00Z">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ins>
    </w:p>
    <w:p w14:paraId="4237A84F" w14:textId="77777777" w:rsidR="00F5346B" w:rsidRPr="007F2770" w:rsidRDefault="006D14FC" w:rsidP="006D14FC">
      <w:r w:rsidRPr="007F2770">
        <w:t>If the AMF needs to update the "CAG information list", the AMF shall include the CAG information list IE</w:t>
      </w:r>
      <w:r w:rsidR="00F5346B" w:rsidRPr="007F2770">
        <w:t xml:space="preserve"> or </w:t>
      </w:r>
      <w:r w:rsidR="00F5346B" w:rsidRPr="007F2770">
        <w:rPr>
          <w:rFonts w:eastAsia="Malgun Gothic"/>
        </w:rPr>
        <w:t xml:space="preserve">the Extended </w:t>
      </w:r>
      <w:r w:rsidR="00F5346B" w:rsidRPr="007F2770">
        <w:t>CAG information list</w:t>
      </w:r>
      <w:r w:rsidR="00F5346B" w:rsidRPr="007F2770">
        <w:rPr>
          <w:lang w:val="en-US"/>
        </w:rPr>
        <w:t xml:space="preserve"> IE</w:t>
      </w:r>
      <w:r w:rsidRPr="007F2770">
        <w:t xml:space="preserve"> in the CONFIGURATION UPDATE COMMAND message. </w:t>
      </w:r>
    </w:p>
    <w:p w14:paraId="7BA34355" w14:textId="2656F021"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15B1CA0"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99DB0F5" w14:textId="653E3830" w:rsidR="006D14FC" w:rsidRPr="007F2770" w:rsidRDefault="006D14FC" w:rsidP="00FD7D39">
      <w:r w:rsidRPr="007F2770">
        <w:t>If the AMF needs to update the "CAG information list", the UE has an emergency PDU session, and the AMF can determine that the UE is in</w:t>
      </w:r>
    </w:p>
    <w:p w14:paraId="619A8EB4" w14:textId="2A659E43" w:rsidR="006D14FC" w:rsidRPr="007F2770" w:rsidRDefault="006D14FC" w:rsidP="00FD7D39">
      <w:pPr>
        <w:pStyle w:val="B1"/>
      </w:pPr>
      <w:r w:rsidRPr="007F2770">
        <w:t>a)</w:t>
      </w:r>
      <w:r w:rsidRPr="007F2770">
        <w:tab/>
        <w:t xml:space="preserve">a CAG cell and none of the CAG-ID(s) supported by the CAG cell is </w:t>
      </w:r>
      <w:r w:rsidR="00AD05DF" w:rsidRPr="007F2770">
        <w:t>authorized based on</w:t>
      </w:r>
      <w:r w:rsidR="00AD05DF" w:rsidRPr="007F2770" w:rsidDel="00AD05DF">
        <w:t xml:space="preserve"> </w:t>
      </w:r>
      <w:r w:rsidRPr="007F2770">
        <w:t>the "allowed CAG list" for the current PLMN in the updated "CAG information list"; or</w:t>
      </w:r>
    </w:p>
    <w:p w14:paraId="01617838" w14:textId="2197DC6E" w:rsidR="006D14FC" w:rsidRPr="007F2770" w:rsidRDefault="006D14FC" w:rsidP="00FD7D39">
      <w:pPr>
        <w:pStyle w:val="B1"/>
      </w:pPr>
      <w:r w:rsidRPr="007F2770">
        <w:t>b)</w:t>
      </w:r>
      <w:r w:rsidRPr="007F2770">
        <w:tab/>
        <w:t>a non-CAG cell and the entry for the current PLMN in the updated "CAG information list" includes an "indication that the UE is only allowed to access 5GS via CAG cells";</w:t>
      </w:r>
    </w:p>
    <w:p w14:paraId="68556B11" w14:textId="6D2E9F58" w:rsidR="00DE4722" w:rsidRPr="007F2770" w:rsidRDefault="00DE4722" w:rsidP="00DE4722">
      <w:r w:rsidRPr="007F2770">
        <w:t>the AMF may indicate to the SMF to perform a local release of:</w:t>
      </w:r>
    </w:p>
    <w:p w14:paraId="2FF94A56" w14:textId="77777777" w:rsidR="00DE4722" w:rsidRPr="007F2770" w:rsidRDefault="00DE4722" w:rsidP="00DE4722">
      <w:pPr>
        <w:pStyle w:val="B1"/>
      </w:pPr>
      <w:r w:rsidRPr="007F2770">
        <w:t>a)</w:t>
      </w:r>
      <w:r w:rsidRPr="007F2770">
        <w:tab/>
        <w:t>all non-emergency single access PDU sessions associated with 3GPP access;</w:t>
      </w:r>
    </w:p>
    <w:p w14:paraId="09A592F2" w14:textId="77777777" w:rsidR="00DE4722" w:rsidRPr="007F2770" w:rsidRDefault="00DE4722" w:rsidP="00DE4722">
      <w:pPr>
        <w:pStyle w:val="B1"/>
      </w:pPr>
      <w:r w:rsidRPr="007F2770">
        <w:t>b)</w:t>
      </w:r>
      <w:r w:rsidRPr="007F2770">
        <w:tab/>
        <w:t xml:space="preserve">all MA PDU sessions without a PDN connection established as a user-plane resource and without user plane resources established on non-3GPP access; and </w:t>
      </w:r>
    </w:p>
    <w:p w14:paraId="30030F41" w14:textId="30A3E7DC"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006CF314" w14:textId="1B02A430" w:rsidR="00DE4722" w:rsidRPr="007F2770" w:rsidRDefault="00DE4722" w:rsidP="00DE4722">
      <w:r w:rsidRPr="007F2770">
        <w:t>The AMF shall not indicate to the SMF to release the emergency PDU session. If the AMF indicated to the SMF to perform a local release of:</w:t>
      </w:r>
    </w:p>
    <w:p w14:paraId="6EB5FE29" w14:textId="77777777" w:rsidR="00DE4722" w:rsidRPr="007F2770" w:rsidRDefault="00DE4722" w:rsidP="00DE4722">
      <w:pPr>
        <w:pStyle w:val="B1"/>
      </w:pPr>
      <w:r w:rsidRPr="007F2770">
        <w:t>a)</w:t>
      </w:r>
      <w:r w:rsidRPr="007F2770">
        <w:tab/>
        <w:t>all single access non-emergency PDU sessions associated with 3GPP access;</w:t>
      </w:r>
    </w:p>
    <w:p w14:paraId="56E45811" w14:textId="77777777" w:rsidR="00DE4722" w:rsidRPr="007F2770" w:rsidRDefault="00DE4722" w:rsidP="00DE4722">
      <w:pPr>
        <w:pStyle w:val="B1"/>
      </w:pPr>
      <w:r w:rsidRPr="007F2770">
        <w:t>b)</w:t>
      </w:r>
      <w:r w:rsidRPr="007F2770">
        <w:tab/>
        <w:t>all MA PDU sessions without a PDN connection established as a user-plane resource and without user plane resources established on non-3GPP access; and</w:t>
      </w:r>
    </w:p>
    <w:p w14:paraId="11135C38" w14:textId="6A9C0CD7" w:rsidR="00DE4722" w:rsidRPr="007F2770" w:rsidRDefault="00DE4722" w:rsidP="00DE4722">
      <w:pPr>
        <w:pStyle w:val="B1"/>
      </w:pPr>
      <w:r w:rsidRPr="007F2770">
        <w:t>c)</w:t>
      </w:r>
      <w:r w:rsidRPr="007F2770">
        <w:tab/>
        <w:t>the 3GPP access user plane resources of all those MA PDU sessions with user plane resources established on both accesses;</w:t>
      </w:r>
    </w:p>
    <w:p w14:paraId="2EC5943B" w14:textId="0FC7ECF9" w:rsidR="00DE4722" w:rsidRPr="007F2770" w:rsidRDefault="00DE4722" w:rsidP="00DE4722">
      <w:r w:rsidRPr="007F2770">
        <w:t xml:space="preserve">the network shall behave as if the UE is registered for emergency services over 3GPP access and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0A1932FF" w14:textId="03DABD8A" w:rsidR="009860B3" w:rsidRPr="007F2770" w:rsidRDefault="009860B3" w:rsidP="009860B3">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09EF2D15" w14:textId="77777777" w:rsidR="00AF0275" w:rsidRPr="007F2770" w:rsidRDefault="00AF0275" w:rsidP="00AF0275">
      <w:pPr>
        <w:rPr>
          <w:lang w:val="en-US"/>
        </w:rPr>
      </w:pPr>
      <w:r w:rsidRPr="007F2770">
        <w:rPr>
          <w:lang w:val="en-US"/>
        </w:rPr>
        <w:t>If the AMF:</w:t>
      </w:r>
    </w:p>
    <w:p w14:paraId="37A13627" w14:textId="177547EF" w:rsidR="00AF0275" w:rsidRPr="007F2770" w:rsidRDefault="00AF0275" w:rsidP="00D74CA1">
      <w:pPr>
        <w:pStyle w:val="B1"/>
        <w:rPr>
          <w:lang w:val="en-US"/>
        </w:rPr>
      </w:pPr>
      <w:r w:rsidRPr="007F2770">
        <w:rPr>
          <w:lang w:val="en-US"/>
        </w:rPr>
        <w:t>-</w:t>
      </w:r>
      <w:r w:rsidRPr="007F2770">
        <w:rPr>
          <w:lang w:val="en-US"/>
        </w:rPr>
        <w:tab/>
        <w:t xml:space="preserve">updated the "CAG information list" to remove one or more CAG-ID(s) </w:t>
      </w:r>
      <w:r w:rsidR="00767A42" w:rsidRPr="007F2770">
        <w:rPr>
          <w:lang w:val="en-US"/>
        </w:rPr>
        <w:t xml:space="preserve">authorized based on </w:t>
      </w:r>
      <w:r w:rsidRPr="007F2770">
        <w:rPr>
          <w:lang w:val="en-US"/>
        </w:rPr>
        <w:t>the Allowed CAG list for the serving PLMN or an equivalent PLMN; or</w:t>
      </w:r>
    </w:p>
    <w:p w14:paraId="3EA7407F" w14:textId="77777777" w:rsidR="00AF0275" w:rsidRPr="007F2770" w:rsidRDefault="00AF0275" w:rsidP="00D74CA1">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162292C" w14:textId="77777777" w:rsidR="00AF0275" w:rsidRPr="007F2770" w:rsidRDefault="00AF0275" w:rsidP="00AF0275">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1DD23914" w14:textId="77777777" w:rsidR="002955FD" w:rsidRPr="007F2770" w:rsidRDefault="002955FD" w:rsidP="002955FD">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24E481AB" w14:textId="77777777" w:rsidR="005440F2" w:rsidRPr="007F2770" w:rsidRDefault="005440F2" w:rsidP="005440F2">
      <w:r w:rsidRPr="007F2770">
        <w:t>If the AMF includes a UE radio capability ID deletion indication IE in the CONFIGURATION UPDATE COMMAND message, the AMF shall indicate "registration requested" in the Registration requested bit of the Configuration update indication IE.</w:t>
      </w:r>
    </w:p>
    <w:p w14:paraId="6D4F48F2" w14:textId="77777777" w:rsidR="00CE30F4" w:rsidRPr="007F2770" w:rsidRDefault="00CE30F4" w:rsidP="00CE30F4">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15AE653A" w14:textId="77777777" w:rsidR="00945650" w:rsidRPr="007F2770" w:rsidRDefault="00945650" w:rsidP="00945650">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40B0685C" w14:textId="77777777" w:rsidR="00173561" w:rsidRPr="007F2770" w:rsidRDefault="00173561" w:rsidP="00173561">
      <w:r w:rsidRPr="007F2770">
        <w:t>During an established 5GMM context, the network may send none, one, or more CONFIGURATION UPDATE COMMAND messages to the UE. If more than one CONFIGURATION UPDATE COMMAND message is sent, the messages need not have the same content.</w:t>
      </w:r>
    </w:p>
    <w:p w14:paraId="75B43A52" w14:textId="0B4EEDDF" w:rsidR="00B1162F" w:rsidRPr="007F2770" w:rsidRDefault="00B1162F" w:rsidP="00B1162F">
      <w:bookmarkStart w:id="3266" w:name="_Toc20232647"/>
      <w:bookmarkStart w:id="3267" w:name="_Toc27746740"/>
      <w:bookmarkStart w:id="3268" w:name="_Toc36212922"/>
      <w:bookmarkStart w:id="3269" w:name="_Toc36657099"/>
      <w:bookmarkStart w:id="3270" w:name="_Toc45286763"/>
      <w:bookmarkStart w:id="3271" w:name="_Toc51948032"/>
      <w:bookmarkStart w:id="3272" w:name="_Toc51949124"/>
      <w:r w:rsidRPr="007F2770">
        <w:t>Upon receipt of the result of the UUAA-MM procedure from the UAS-NF, the AMF shall include:</w:t>
      </w:r>
    </w:p>
    <w:p w14:paraId="2C4B513A" w14:textId="431EA551" w:rsidR="00E9055C" w:rsidRPr="007F2770" w:rsidRDefault="00B1162F" w:rsidP="00B1162F">
      <w:pPr>
        <w:pStyle w:val="B1"/>
      </w:pPr>
      <w:r w:rsidRPr="007F2770">
        <w:t>a)</w:t>
      </w:r>
      <w:r w:rsidRPr="007F2770">
        <w:tab/>
        <w:t xml:space="preserve">the </w:t>
      </w:r>
      <w:r w:rsidRPr="007F2770">
        <w:rPr>
          <w:lang w:val="en-US"/>
        </w:rPr>
        <w:t xml:space="preserve">service-level-AA </w:t>
      </w:r>
      <w:r w:rsidRPr="007F2770">
        <w:t xml:space="preserve">response with the SLAR </w:t>
      </w:r>
      <w:r w:rsidR="00323853" w:rsidRPr="007F2770">
        <w:t xml:space="preserve">field </w:t>
      </w:r>
      <w:r w:rsidRPr="007F2770">
        <w:t>set to</w:t>
      </w:r>
      <w:r w:rsidR="00E9055C" w:rsidRPr="007F2770">
        <w:t>:</w:t>
      </w:r>
    </w:p>
    <w:p w14:paraId="1E2E54BA" w14:textId="09B8F71C" w:rsidR="00B1162F" w:rsidRPr="007F2770" w:rsidRDefault="00E9055C" w:rsidP="00A80EA5">
      <w:pPr>
        <w:pStyle w:val="B2"/>
      </w:pPr>
      <w:r w:rsidRPr="007F2770">
        <w:t>1)</w:t>
      </w:r>
      <w:r w:rsidRPr="007F2770">
        <w:tab/>
      </w:r>
      <w:r w:rsidR="00B1162F" w:rsidRPr="007F2770">
        <w:t>"Service level authentication and authorization was successful"</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58E90BA1" w14:textId="77777777" w:rsidR="00E9055C" w:rsidRPr="007F2770" w:rsidRDefault="00E9055C" w:rsidP="00E9055C">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72751DA3" w14:textId="51C92BE6" w:rsidR="00B1162F" w:rsidRPr="007F2770" w:rsidRDefault="00B1162F" w:rsidP="00B1162F">
      <w:pPr>
        <w:pStyle w:val="B1"/>
      </w:pPr>
      <w:r w:rsidRPr="007F2770">
        <w:t>b)</w:t>
      </w:r>
      <w:r w:rsidRPr="007F2770">
        <w:tab/>
        <w:t>if the CAA-Level UAV ID is provided by the UAS-NF, the service-level device ID with the value set to the CAA-Level UAV ID;</w:t>
      </w:r>
      <w:r w:rsidR="00E9055C" w:rsidRPr="007F2770">
        <w:t xml:space="preserve"> and;</w:t>
      </w:r>
    </w:p>
    <w:p w14:paraId="11FEEDA7" w14:textId="71CC7606" w:rsidR="00B1162F" w:rsidRPr="007F2770" w:rsidRDefault="00B1162F" w:rsidP="00B1162F">
      <w:pPr>
        <w:pStyle w:val="B1"/>
      </w:pPr>
      <w:r w:rsidRPr="007F2770">
        <w:t>c)</w:t>
      </w:r>
      <w:r w:rsidRPr="007F2770">
        <w:tab/>
        <w:t xml:space="preserve">if </w:t>
      </w:r>
      <w:r w:rsidR="00DE07BC" w:rsidRPr="007F2770">
        <w:t>a</w:t>
      </w:r>
      <w:r w:rsidRPr="007F2770">
        <w:t xml:space="preserve"> payload is received from the UAS-NF:</w:t>
      </w:r>
    </w:p>
    <w:p w14:paraId="3D9D606B" w14:textId="5B10827B" w:rsidR="00B1162F" w:rsidRPr="007F2770" w:rsidRDefault="00DE07BC" w:rsidP="00B1162F">
      <w:pPr>
        <w:pStyle w:val="B2"/>
      </w:pPr>
      <w:r w:rsidRPr="007F2770">
        <w:t>1</w:t>
      </w:r>
      <w:r w:rsidR="00B1162F" w:rsidRPr="007F2770">
        <w:t>)</w:t>
      </w:r>
      <w:r w:rsidR="00B1162F" w:rsidRPr="007F2770">
        <w:tab/>
        <w:t>the service-level-AA payload with the value set to the payload;</w:t>
      </w:r>
      <w:r w:rsidRPr="007F2770">
        <w:t xml:space="preserve"> and</w:t>
      </w:r>
    </w:p>
    <w:p w14:paraId="112A467F" w14:textId="13564B29" w:rsidR="00DE07BC" w:rsidRDefault="00DE07BC" w:rsidP="00DE07BC">
      <w:pPr>
        <w:pStyle w:val="B2"/>
        <w:rPr>
          <w:ins w:id="3273" w:author="24.501_CR5358R3_(Rel-18)_UAS_Ph2" w:date="2023-06-30T03:27:00Z"/>
        </w:rPr>
      </w:pPr>
      <w:r w:rsidRPr="007F2770">
        <w:t>2)</w:t>
      </w:r>
      <w:r w:rsidRPr="007F2770">
        <w:tab/>
        <w:t>if a payload type associated with the payload is received, the service-level-AA payload type with the values set to the payload type</w:t>
      </w:r>
      <w:ins w:id="3274" w:author="24.501_CR5358R3_(Rel-18)_UAS_Ph2" w:date="2023-06-30T03:27:00Z">
        <w:r w:rsidR="00321641">
          <w:t>; and</w:t>
        </w:r>
      </w:ins>
    </w:p>
    <w:p w14:paraId="6FDF82F4" w14:textId="77777777" w:rsidR="00321641" w:rsidRPr="007F2770" w:rsidRDefault="00321641" w:rsidP="00321641">
      <w:pPr>
        <w:pStyle w:val="B2"/>
        <w:rPr>
          <w:ins w:id="3275" w:author="24.501_CR5358R3_(Rel-18)_UAS_Ph2" w:date="2023-06-30T03:27:00Z"/>
        </w:rPr>
      </w:pPr>
      <w:ins w:id="3276" w:author="24.501_CR5358R3_(Rel-18)_UAS_Ph2" w:date="2023-06-30T03:27:00Z">
        <w:r>
          <w:t>3)</w:t>
        </w:r>
        <w:r>
          <w:tab/>
          <w:t xml:space="preserve">if the payload type associated with the payload is for C2 authorization payload, the service-level-AA response with C2AR field set to either </w:t>
        </w:r>
        <w:r w:rsidRPr="007F2770">
          <w:t xml:space="preserve">"C2 authorization was successful" </w:t>
        </w:r>
        <w:r>
          <w:t xml:space="preserve">or </w:t>
        </w:r>
        <w:r w:rsidRPr="007F2770">
          <w:t>"C2 authorization was not successful or C2 authorization is revoked"</w:t>
        </w:r>
        <w:r>
          <w:t xml:space="preserve"> according to the authorization result received from the UAS-NF;</w:t>
        </w:r>
      </w:ins>
    </w:p>
    <w:p w14:paraId="708E1412" w14:textId="4F2128CB" w:rsidR="00321641" w:rsidRPr="007F2770" w:rsidRDefault="00321641">
      <w:pPr>
        <w:pStyle w:val="EditorsNote"/>
        <w:pPrChange w:id="3277" w:author="24.501_CR5358R3_(Rel-18)_UAS_Ph2" w:date="2023-06-30T03:27:00Z">
          <w:pPr>
            <w:pStyle w:val="B2"/>
          </w:pPr>
        </w:pPrChange>
      </w:pPr>
      <w:ins w:id="3278" w:author="24.501_CR5358R3_(Rel-18)_UAS_Ph2" w:date="2023-06-30T03:27:00Z">
        <w:r>
          <w:t>Editor's note (pCR , UAS_Ph2):</w:t>
        </w:r>
      </w:ins>
      <w:ins w:id="3279" w:author="rapporteur_Christian_Herrero-Veron" w:date="2023-07-04T15:32:00Z">
        <w:r w:rsidR="00CA508D" w:rsidRPr="00D71B6A">
          <w:tab/>
        </w:r>
      </w:ins>
      <w:ins w:id="3280" w:author="24.501_CR5358R3_(Rel-18)_UAS_Ph2" w:date="2023-06-30T03:27:00Z">
        <w:r>
          <w:t xml:space="preserve">Whether the C2AR can be received without C2 authorization payload is FSS </w:t>
        </w:r>
      </w:ins>
    </w:p>
    <w:p w14:paraId="5988CFE5" w14:textId="77777777" w:rsidR="00B1162F" w:rsidRPr="007F2770" w:rsidRDefault="00B1162F" w:rsidP="00B1162F">
      <w:r w:rsidRPr="007F2770">
        <w:t>in the Service-level-AA container IE of the CONFIGURATION UPDATE COMMAND message.</w:t>
      </w:r>
    </w:p>
    <w:p w14:paraId="709C7B06" w14:textId="63BD08B5" w:rsidR="00B1162F" w:rsidRDefault="00B1162F" w:rsidP="00B1162F">
      <w:pPr>
        <w:pStyle w:val="NO"/>
        <w:rPr>
          <w:ins w:id="3281" w:author="24.501_CR5358R3_(Rel-18)_UAS_Ph2" w:date="2023-06-30T03:27:00Z"/>
        </w:rPr>
      </w:pPr>
      <w:r w:rsidRPr="007F2770">
        <w:t>NOTE </w:t>
      </w:r>
      <w:r w:rsidR="00F5346B" w:rsidRPr="007F2770">
        <w:t>5</w:t>
      </w:r>
      <w:r w:rsidRPr="007F2770">
        <w:t>:</w:t>
      </w:r>
      <w:r w:rsidRPr="007F2770">
        <w:tab/>
        <w:t>UAS security information can be included in the UUAA payload by the USS as specified in 3GPP TS 33.256 [24B].</w:t>
      </w:r>
    </w:p>
    <w:p w14:paraId="6603EF3A" w14:textId="6D2CE224" w:rsidR="00321641" w:rsidRPr="007F2770" w:rsidRDefault="00321641" w:rsidP="00B1162F">
      <w:pPr>
        <w:pStyle w:val="NO"/>
      </w:pPr>
      <w:ins w:id="3282" w:author="24.501_CR5358R3_(Rel-18)_UAS_Ph2" w:date="2023-06-30T03:27:00Z">
        <w:r w:rsidRPr="007F2770">
          <w:t>NOTE </w:t>
        </w:r>
        <w:r>
          <w:t>5A</w:t>
        </w:r>
        <w:r w:rsidRPr="007F2770">
          <w:t>:</w:t>
        </w:r>
        <w:r w:rsidRPr="007F2770">
          <w:tab/>
        </w:r>
        <w:r>
          <w:t>T</w:t>
        </w:r>
        <w:r w:rsidRPr="009A748E">
          <w:rPr>
            <w:lang w:val="en-US"/>
          </w:rPr>
          <w:t xml:space="preserve">he service-level-AA payload </w:t>
        </w:r>
        <w:r>
          <w:rPr>
            <w:lang w:val="en-US"/>
          </w:rPr>
          <w:t>associated with the payload</w:t>
        </w:r>
        <w:r>
          <w:t xml:space="preserve"> type </w:t>
        </w:r>
        <w:r w:rsidRPr="007F2770">
          <w:t>"</w:t>
        </w:r>
        <w:r w:rsidRPr="00F540B9">
          <w:t>C2 authorization payload</w:t>
        </w:r>
        <w:r w:rsidRPr="007F2770">
          <w:t>"</w:t>
        </w:r>
        <w:r w:rsidRPr="009A748E">
          <w:rPr>
            <w:lang w:val="en-US"/>
          </w:rPr>
          <w:t xml:space="preserve"> </w:t>
        </w:r>
        <w:r>
          <w:rPr>
            <w:lang w:val="en-US"/>
          </w:rPr>
          <w:t xml:space="preserve">can include </w:t>
        </w:r>
        <w:r>
          <w:t>pairing information for direct C2 communication</w:t>
        </w:r>
        <w:r w:rsidRPr="007F2770">
          <w:t>.</w:t>
        </w:r>
      </w:ins>
    </w:p>
    <w:p w14:paraId="2B876110" w14:textId="11AB12BC" w:rsidR="00E9055C" w:rsidRPr="007F2770" w:rsidRDefault="00E9055C" w:rsidP="00B1162F">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3F3C584D" w14:textId="6D20A35C" w:rsidR="00B1162F" w:rsidRPr="007F2770" w:rsidRDefault="00B1162F" w:rsidP="00B1162F">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002E05FF" w:rsidRPr="007F2770">
        <w:rPr>
          <w:lang w:val="en-US"/>
        </w:rPr>
        <w:t>service</w:t>
      </w:r>
      <w:r w:rsidRPr="007F2770">
        <w:rPr>
          <w:lang w:val="en-US"/>
        </w:rPr>
        <w:t xml:space="preserv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13C738FF" w14:textId="77777777" w:rsidR="00A14EB8" w:rsidRPr="007F2770" w:rsidRDefault="00A14EB8" w:rsidP="00A14EB8">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65C272FB" w14:textId="77777777" w:rsidR="003A6E69" w:rsidRPr="007F2770" w:rsidRDefault="003A6E69" w:rsidP="003A6E69">
      <w:r w:rsidRPr="007F2770">
        <w:t>If the UE supports MINT, the AMF may include the List of PLMNs to be used in disaster condition IE in the CONFIGURATION UPDATE COMMAND message.</w:t>
      </w:r>
    </w:p>
    <w:p w14:paraId="6FC1E9C9" w14:textId="77777777" w:rsidR="003A6E69" w:rsidRPr="007F2770" w:rsidRDefault="003A6E69" w:rsidP="003A6E69">
      <w:r w:rsidRPr="007F2770">
        <w:t>If the UE supports MINT, the AMF may include the Disaster roaming wait range IE in the CONFIGURATION UPDATE COMMAND message.</w:t>
      </w:r>
    </w:p>
    <w:p w14:paraId="7D32C5B8" w14:textId="77777777" w:rsidR="003A6E69" w:rsidRPr="007F2770" w:rsidRDefault="003A6E69" w:rsidP="003A6E69">
      <w:r w:rsidRPr="007F2770">
        <w:t>If the UE supports MINT, the AMF may include the Disaster return wait range IE in the CONFIGURATION UPDATE COMMAND message.</w:t>
      </w:r>
    </w:p>
    <w:p w14:paraId="04C78F7F" w14:textId="5CC9DFF4" w:rsidR="00A16F25" w:rsidRDefault="003A6E69" w:rsidP="003A6E69">
      <w:pPr>
        <w:pStyle w:val="NO"/>
        <w:rPr>
          <w:ins w:id="3283" w:author="24.501_CR5240R3_(Rel-18)_5GSAT_Ph2" w:date="2023-06-29T22:54:00Z"/>
        </w:rPr>
      </w:pPr>
      <w:r w:rsidRPr="007F2770">
        <w:t>NOTE </w:t>
      </w:r>
      <w:r w:rsidR="00F5346B" w:rsidRPr="007F2770">
        <w:t>7</w:t>
      </w:r>
      <w:r w:rsidRPr="007F2770">
        <w:t>:</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02BA7A19" w14:textId="77777777" w:rsidR="00A16F25" w:rsidRDefault="00A16F25" w:rsidP="00A16F25">
      <w:pPr>
        <w:rPr>
          <w:ins w:id="3284" w:author="24.501_CR5240R3_(Rel-18)_5GSAT_Ph2" w:date="2023-06-29T22:54:00Z"/>
          <w:lang w:val="en-US"/>
        </w:rPr>
      </w:pPr>
      <w:ins w:id="3285" w:author="24.501_CR5240R3_(Rel-18)_5GSAT_Ph2" w:date="2023-06-29T22:54:00Z">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t>m</w:t>
        </w:r>
        <w:r w:rsidRPr="005B3971">
          <w:t>aximum NAS signalling wait time</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ins>
    </w:p>
    <w:p w14:paraId="47A16A1C" w14:textId="54D0F748" w:rsidR="00A16F25" w:rsidRPr="007F2770" w:rsidRDefault="00A16F25">
      <w:pPr>
        <w:pStyle w:val="EditorsNote"/>
        <w:pPrChange w:id="3286" w:author="24.501_CR5240R3_(Rel-18)_5GSAT_Ph2" w:date="2023-06-29T22:54:00Z">
          <w:pPr>
            <w:pStyle w:val="NO"/>
          </w:pPr>
        </w:pPrChange>
      </w:pPr>
      <w:ins w:id="3287" w:author="24.501_CR5240R3_(Rel-18)_5GSAT_Ph2" w:date="2023-06-29T22:54:00Z">
        <w:r w:rsidRPr="007F2770">
          <w:t>Editor's note</w:t>
        </w:r>
        <w:del w:id="3288" w:author="rapporteur_Christian_Herrero-Veron" w:date="2023-07-04T15:31:00Z">
          <w:r w:rsidRPr="007F2770" w:rsidDel="00CA508D">
            <w:delText>:</w:delText>
          </w:r>
        </w:del>
        <w:r w:rsidRPr="007F2770">
          <w:t xml:space="preserve"> (WI: </w:t>
        </w:r>
        <w:r>
          <w:t>5GSAT_ph2</w:t>
        </w:r>
        <w:r w:rsidRPr="007F2770">
          <w:t xml:space="preserve">, CR </w:t>
        </w:r>
        <w:r>
          <w:t>5240</w:t>
        </w:r>
        <w:r w:rsidRPr="007F2770">
          <w:t>)</w:t>
        </w:r>
      </w:ins>
      <w:ins w:id="3289" w:author="rapporteur_Christian_Herrero-Veron" w:date="2023-07-04T15:31:00Z">
        <w:r w:rsidR="00CA508D">
          <w:t>:</w:t>
        </w:r>
        <w:r w:rsidR="00CA508D" w:rsidRPr="00D71B6A">
          <w:tab/>
        </w:r>
      </w:ins>
      <w:ins w:id="3290" w:author="24.501_CR5240R3_(Rel-18)_5GSAT_Ph2" w:date="2023-06-29T22:54:00Z">
        <w:r w:rsidRPr="007F2770">
          <w:t xml:space="preserve">The </w:t>
        </w:r>
        <w:r>
          <w:t>support indication for above feature will be aligned based on SA2 agreements</w:t>
        </w:r>
        <w:r w:rsidRPr="007F2770">
          <w:t>.</w:t>
        </w:r>
      </w:ins>
    </w:p>
    <w:p w14:paraId="3AFD138A" w14:textId="09555C44" w:rsidR="00FB6567" w:rsidRPr="007F2770" w:rsidRDefault="009B79CE" w:rsidP="00137208">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w:t>
      </w:r>
      <w:r w:rsidR="00FD1B04" w:rsidRPr="007F2770">
        <w:t xml:space="preserve">If the AMF needs to inform the UE that the use of access identity 1 is valid or is no longer valid, </w:t>
      </w:r>
      <w:r w:rsidR="00FB6567" w:rsidRPr="007F2770">
        <w:t>then,</w:t>
      </w:r>
    </w:p>
    <w:p w14:paraId="77CB9122" w14:textId="77777777" w:rsidR="000D4372" w:rsidRDefault="000D4372" w:rsidP="000D4372">
      <w:pPr>
        <w:pStyle w:val="B1"/>
        <w:rPr>
          <w:ins w:id="3291" w:author="24.501_CR5207R6_(Rel-18)_eNS_Ph3" w:date="2023-06-30T15:47:00Z"/>
        </w:rPr>
      </w:pPr>
      <w:ins w:id="3292" w:author="24.501_CR5207R6_(Rel-18)_eNS_Ph3" w:date="2023-06-30T15:47:00Z">
        <w:r>
          <w:t>1)</w:t>
        </w:r>
        <w:r>
          <w:tab/>
          <w:t>if the UE supports MPS indicator update via the UE configuration update procedure,the AMF:</w:t>
        </w:r>
      </w:ins>
    </w:p>
    <w:p w14:paraId="578BBE36" w14:textId="77777777" w:rsidR="000D4372" w:rsidRDefault="000D4372" w:rsidP="000D4372">
      <w:pPr>
        <w:pStyle w:val="B2"/>
        <w:rPr>
          <w:ins w:id="3293" w:author="24.501_CR5207R6_(Rel-18)_eNS_Ph3" w:date="2023-06-30T15:47:00Z"/>
        </w:rPr>
      </w:pPr>
      <w:ins w:id="3294" w:author="24.501_CR5207R6_(Rel-18)_eNS_Ph3" w:date="2023-06-30T15:47:00Z">
        <w:r>
          <w:t>a)</w:t>
        </w:r>
        <w:r>
          <w:tab/>
          <w: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 or</w:t>
        </w:r>
      </w:ins>
    </w:p>
    <w:p w14:paraId="270CF702" w14:textId="77777777" w:rsidR="000D4372" w:rsidRDefault="000D4372" w:rsidP="000D4372">
      <w:pPr>
        <w:pStyle w:val="B2"/>
        <w:rPr>
          <w:ins w:id="3295" w:author="24.501_CR5207R6_(Rel-18)_eNS_Ph3" w:date="2023-06-30T15:47:00Z"/>
        </w:rPr>
      </w:pPr>
      <w:ins w:id="3296" w:author="24.501_CR5207R6_(Rel-18)_eNS_Ph3" w:date="2023-06-30T15:47:00Z">
        <w:r>
          <w:t>b)</w:t>
        </w:r>
        <w:r>
          <w:tab/>
        </w:r>
        <w:r>
          <w:rPr>
            <w:lang w:eastAsia="zh-CN"/>
          </w:rPr>
          <w:t>indicates "registration requested" in the Registration requested bit of the Configuration update indication IE in the CONFIGURATION UPDATE COMMAND message; or</w:t>
        </w:r>
      </w:ins>
    </w:p>
    <w:p w14:paraId="376CD5F4" w14:textId="77777777" w:rsidR="000D4372" w:rsidRDefault="000D4372" w:rsidP="000D4372">
      <w:pPr>
        <w:pStyle w:val="B1"/>
        <w:rPr>
          <w:ins w:id="3297" w:author="24.501_CR5207R6_(Rel-18)_eNS_Ph3" w:date="2023-06-30T15:47:00Z"/>
          <w:lang w:eastAsia="zh-CN"/>
        </w:rPr>
      </w:pPr>
      <w:ins w:id="3298" w:author="24.501_CR5207R6_(Rel-18)_eNS_Ph3" w:date="2023-06-30T15:47:00Z">
        <w:r>
          <w:t>2)</w:t>
        </w:r>
        <w:r>
          <w:tab/>
          <w:t xml:space="preserve">otherwise, </w:t>
        </w:r>
        <w:r>
          <w:rPr>
            <w:lang w:eastAsia="zh-CN"/>
          </w:rPr>
          <w:t>the AMF shall indicate "registration requested" in the Registration requested bit of the Configuration update indication IE in the CONFIGURATION UPDATE COMMAND message.</w:t>
        </w:r>
      </w:ins>
    </w:p>
    <w:p w14:paraId="73C1CD5C" w14:textId="0EA58F76" w:rsidR="00740E0F" w:rsidRPr="007F2770" w:rsidDel="000D4372" w:rsidRDefault="00FB6567" w:rsidP="00740E0F">
      <w:pPr>
        <w:pStyle w:val="ListParagraph"/>
        <w:ind w:left="1080"/>
        <w:rPr>
          <w:del w:id="3299" w:author="24.501_CR5207R6_(Rel-18)_eNS_Ph3" w:date="2023-06-30T15:47:00Z"/>
        </w:rPr>
      </w:pPr>
      <w:del w:id="3300" w:author="24.501_CR5207R6_(Rel-18)_eNS_Ph3" w:date="2023-06-30T15:47:00Z">
        <w:r w:rsidRPr="007F2770" w:rsidDel="000D4372">
          <w:delText>1)</w:delText>
        </w:r>
        <w:r w:rsidRPr="007F2770" w:rsidDel="000D4372">
          <w:tab/>
          <w:delText>if the UE supports MPS indicator update via the UE configuration update procedure,</w:delText>
        </w:r>
        <w:r w:rsidR="00FD1B04" w:rsidRPr="007F2770" w:rsidDel="000D4372">
          <w:delText>the AMF</w:delText>
        </w:r>
        <w:r w:rsidRPr="007F2770" w:rsidDel="000D4372">
          <w:delText>:</w:delText>
        </w:r>
        <w:r w:rsidR="004412D9" w:rsidRPr="007F2770" w:rsidDel="000D4372">
          <w:delText>a)</w:delText>
        </w:r>
        <w:r w:rsidR="00FD1B04" w:rsidRPr="007F2770" w:rsidDel="000D4372">
          <w:delText>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w:delText>
        </w:r>
        <w:r w:rsidR="00390B7D" w:rsidRPr="007F2770" w:rsidDel="000D4372">
          <w:delText xml:space="preserve">;or </w:delText>
        </w:r>
        <w:r w:rsidR="00FD1B04" w:rsidRPr="007F2770" w:rsidDel="000D4372">
          <w:delText>.</w:delText>
        </w:r>
      </w:del>
    </w:p>
    <w:p w14:paraId="5A33D240" w14:textId="3D80CA14" w:rsidR="00FB6567" w:rsidRPr="007F2770" w:rsidDel="000D4372" w:rsidRDefault="00FB6567" w:rsidP="00FB6567">
      <w:pPr>
        <w:pStyle w:val="B2"/>
        <w:rPr>
          <w:del w:id="3301" w:author="24.501_CR5207R6_(Rel-18)_eNS_Ph3" w:date="2023-06-30T15:47:00Z"/>
        </w:rPr>
      </w:pPr>
      <w:del w:id="3302" w:author="24.501_CR5207R6_(Rel-18)_eNS_Ph3" w:date="2023-06-30T15:47:00Z">
        <w:r w:rsidRPr="007F2770" w:rsidDel="000D4372">
          <w:delText>b)</w:delText>
        </w:r>
        <w:r w:rsidRPr="007F2770" w:rsidDel="000D4372">
          <w:tab/>
        </w:r>
        <w:r w:rsidRPr="007F2770" w:rsidDel="000D4372">
          <w:rPr>
            <w:lang w:eastAsia="zh-CN"/>
          </w:rPr>
          <w:delText>indicates "registration requested" in the Registration requested bit of the Configuration update indication IE in the CONFIGURATION UPDATE COMMAND message;</w:delText>
        </w:r>
      </w:del>
    </w:p>
    <w:p w14:paraId="1115BD7D" w14:textId="275B6201" w:rsidR="00FB6567" w:rsidRPr="007F2770" w:rsidDel="000D4372" w:rsidRDefault="00FB6567" w:rsidP="00FB6567">
      <w:pPr>
        <w:pStyle w:val="B1"/>
        <w:rPr>
          <w:del w:id="3303" w:author="24.501_CR5207R6_(Rel-18)_eNS_Ph3" w:date="2023-06-30T15:47:00Z"/>
          <w:lang w:eastAsia="zh-CN"/>
        </w:rPr>
      </w:pPr>
      <w:del w:id="3304" w:author="24.501_CR5207R6_(Rel-18)_eNS_Ph3" w:date="2023-06-30T15:47:00Z">
        <w:r w:rsidRPr="007F2770" w:rsidDel="000D4372">
          <w:delText>2)</w:delText>
        </w:r>
        <w:r w:rsidRPr="007F2770" w:rsidDel="000D4372">
          <w:tab/>
          <w:delText xml:space="preserve">otherwise, </w:delText>
        </w:r>
        <w:r w:rsidRPr="007F2770" w:rsidDel="000D4372">
          <w:rPr>
            <w:lang w:eastAsia="zh-CN"/>
          </w:rPr>
          <w:delText>the AMF shall indicate "registration requested" in the Registration requested bit of the Configuration update indication IE in the CONFIGURATION UPDATE COMMAND message.</w:delText>
        </w:r>
      </w:del>
    </w:p>
    <w:p w14:paraId="5221151D" w14:textId="77777777" w:rsidR="00FB6567" w:rsidRPr="007F2770" w:rsidRDefault="00FB6567" w:rsidP="00740E0F">
      <w:pPr>
        <w:pStyle w:val="ListParagraph"/>
        <w:ind w:left="1080"/>
      </w:pPr>
    </w:p>
    <w:p w14:paraId="1889E1EA" w14:textId="19A61FC7" w:rsidR="00D80E2A" w:rsidRPr="007F2770" w:rsidRDefault="00D80E2A" w:rsidP="009B79CE">
      <w:r w:rsidRPr="007F2770">
        <w:t>If requested by the TSCTSF (see 3GPP TS 23.501 [8]) and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2380E0C2" w14:textId="77777777" w:rsidR="00173561" w:rsidRPr="007F2770" w:rsidRDefault="00AB33CE" w:rsidP="00781477">
      <w:pPr>
        <w:pStyle w:val="Heading4"/>
      </w:pPr>
      <w:bookmarkStart w:id="3305" w:name="_Toc131396046"/>
      <w:r w:rsidRPr="007F2770">
        <w:t>5</w:t>
      </w:r>
      <w:r w:rsidR="00173561" w:rsidRPr="007F2770">
        <w:t>.</w:t>
      </w:r>
      <w:r w:rsidRPr="007F2770">
        <w:t>4</w:t>
      </w:r>
      <w:r w:rsidR="00173561" w:rsidRPr="007F2770">
        <w:t>.4.3</w:t>
      </w:r>
      <w:r w:rsidR="00173561" w:rsidRPr="007F2770">
        <w:tab/>
        <w:t>Generic UE configuration update accepted by the UE</w:t>
      </w:r>
      <w:bookmarkEnd w:id="3266"/>
      <w:bookmarkEnd w:id="3267"/>
      <w:bookmarkEnd w:id="3268"/>
      <w:bookmarkEnd w:id="3269"/>
      <w:bookmarkEnd w:id="3270"/>
      <w:bookmarkEnd w:id="3271"/>
      <w:bookmarkEnd w:id="3272"/>
      <w:bookmarkEnd w:id="3305"/>
    </w:p>
    <w:p w14:paraId="223B2BE0" w14:textId="77777777" w:rsidR="00173561" w:rsidRPr="007F2770" w:rsidRDefault="00173561" w:rsidP="00173561">
      <w:r w:rsidRPr="007F2770">
        <w:t xml:space="preserve">Upon receiving the CONFIGURATION UPDATE COMMAND message, the UE shall </w:t>
      </w:r>
      <w:r w:rsidR="00573CE3" w:rsidRPr="007F2770">
        <w:rPr>
          <w:rFonts w:hint="eastAsia"/>
          <w:lang w:eastAsia="zh-CN"/>
        </w:rPr>
        <w:t xml:space="preserve">stop timer T3346 if running and </w:t>
      </w:r>
      <w:r w:rsidRPr="007F2770">
        <w:t>use the contents to update appropriate information stored within the UE.</w:t>
      </w:r>
    </w:p>
    <w:p w14:paraId="530EE918" w14:textId="77777777" w:rsidR="00173561" w:rsidRPr="007F2770" w:rsidRDefault="00173561" w:rsidP="00173561">
      <w:r w:rsidRPr="007F2770">
        <w:t xml:space="preserve">If </w:t>
      </w:r>
      <w:r w:rsidR="00453D98" w:rsidRPr="007F2770">
        <w:t>"</w:t>
      </w:r>
      <w:r w:rsidRPr="007F2770">
        <w:t>acknowledgement requested</w:t>
      </w:r>
      <w:r w:rsidR="00453D98" w:rsidRPr="007F2770">
        <w:t>"</w:t>
      </w:r>
      <w:r w:rsidRPr="007F2770">
        <w:t xml:space="preserve"> is indicated in </w:t>
      </w:r>
      <w:r w:rsidR="00453D98" w:rsidRPr="007F2770">
        <w:t xml:space="preserve">the Acknowledgement bit of </w:t>
      </w:r>
      <w:r w:rsidRPr="007F2770">
        <w:t>the Configuration update indication IE in the CONFIGURATION UPDATE COMMAND message</w:t>
      </w:r>
      <w:r w:rsidR="003C3519" w:rsidRPr="007F2770">
        <w:t xml:space="preserve">, </w:t>
      </w:r>
      <w:r w:rsidRPr="007F2770">
        <w:t>the UE shall send a CONFIGURATION UPDATE COMPLETE message.</w:t>
      </w:r>
    </w:p>
    <w:p w14:paraId="7E112AD0" w14:textId="77777777" w:rsidR="00173561" w:rsidRPr="007F2770" w:rsidRDefault="00173561" w:rsidP="00173561">
      <w:r w:rsidRPr="007F2770">
        <w:t xml:space="preserve">If the UE receives a new 5G-GUTI in the CONFIGURATION UPDATE COMMAND message, the UE </w:t>
      </w:r>
      <w:r w:rsidR="00195216" w:rsidRPr="007F2770">
        <w:t xml:space="preserve">shall </w:t>
      </w:r>
      <w:r w:rsidRPr="007F2770">
        <w:t>consider the new 5G-GUTI as valid</w:t>
      </w:r>
      <w:r w:rsidR="00B4564A" w:rsidRPr="007F2770">
        <w:t>,</w:t>
      </w:r>
      <w:r w:rsidRPr="007F2770">
        <w:t xml:space="preserve"> the old 5G-GUTI as invalid</w:t>
      </w:r>
      <w:r w:rsidR="00121BDA" w:rsidRPr="007F2770">
        <w:t>, stop timer T35</w:t>
      </w:r>
      <w:r w:rsidR="009F42BC" w:rsidRPr="007F2770">
        <w:t>19</w:t>
      </w:r>
      <w:r w:rsidR="00121BDA" w:rsidRPr="007F2770">
        <w:t xml:space="preserve"> if running, and delete any stored SUCI</w:t>
      </w:r>
      <w:r w:rsidRPr="007F2770">
        <w:t xml:space="preserve">; </w:t>
      </w:r>
      <w:r w:rsidRPr="007F2770">
        <w:rPr>
          <w:rFonts w:hint="eastAsia"/>
        </w:rPr>
        <w:t xml:space="preserve">otherwise, the UE shall consider the old </w:t>
      </w:r>
      <w:r w:rsidRPr="007F2770">
        <w:t>5G-GUTI</w:t>
      </w:r>
      <w:r w:rsidRPr="007F2770">
        <w:rPr>
          <w:rFonts w:hint="eastAsia"/>
        </w:rPr>
        <w:t xml:space="preserve"> as valid</w:t>
      </w:r>
      <w:r w:rsidRPr="007F2770">
        <w:t>.</w:t>
      </w:r>
      <w:r w:rsidR="00263438" w:rsidRPr="007F2770">
        <w:t xml:space="preserve"> The UE shall provide the 5G-GUTI to the lower layer of 3GPP access if the CONFIGURATION UPDATE COMMAND message is sent over the non-3GPP access, and the UE is in 5GMM-REGISTERED in both 3GPP access and non-3GPP access in the same PLMN.</w:t>
      </w:r>
    </w:p>
    <w:p w14:paraId="25A7CCDD" w14:textId="77777777" w:rsidR="00CB5737" w:rsidRPr="007F2770" w:rsidRDefault="00CB5737" w:rsidP="00CB5737">
      <w:r w:rsidRPr="007F2770">
        <w:rPr>
          <w:rFonts w:hint="eastAsia"/>
        </w:rPr>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3621DB3E" w14:textId="6C04AFBA"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4BE4A7AC" w14:textId="73B22B26"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9460F4C" w14:textId="305ECEBB" w:rsidR="00B55502" w:rsidRPr="007F2770" w:rsidRDefault="00B55502"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1E015CA2" w14:textId="2673F385" w:rsidR="0086663F" w:rsidRPr="007F2770" w:rsidRDefault="00B55502"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54B82F3" w14:textId="49520E7B" w:rsidR="0086663F" w:rsidRPr="007F2770" w:rsidRDefault="00B55502" w:rsidP="0086663F">
      <w:pPr>
        <w:pStyle w:val="B1"/>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p>
    <w:p w14:paraId="0305ED21" w14:textId="77777777" w:rsidR="002955FD" w:rsidRPr="007F2770" w:rsidRDefault="002955FD" w:rsidP="002955FD">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1566CD74" w14:textId="77777777" w:rsidR="00173561" w:rsidRPr="007F2770" w:rsidRDefault="00173561" w:rsidP="00173561">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00971F6D"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23E4930B" w14:textId="77777777" w:rsidR="00971F6D" w:rsidRPr="007F2770" w:rsidRDefault="00971F6D" w:rsidP="00971F6D">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12E9C472" w14:textId="77777777" w:rsidR="00971F6D" w:rsidRPr="007F2770" w:rsidRDefault="00971F6D" w:rsidP="00971F6D">
      <w:r w:rsidRPr="007F2770">
        <w:rPr>
          <w:rFonts w:hint="eastAsia"/>
        </w:rPr>
        <w:t xml:space="preserve">If the UE receives </w:t>
      </w:r>
      <w:r w:rsidRPr="007F2770">
        <w:t xml:space="preserve">a LADN information </w:t>
      </w:r>
      <w:r w:rsidR="00A700E6" w:rsidRPr="007F2770">
        <w:t xml:space="preserve">IE </w:t>
      </w:r>
      <w:r w:rsidRPr="007F2770">
        <w:rPr>
          <w:rFonts w:hint="eastAsia"/>
        </w:rPr>
        <w:t xml:space="preserve">in the </w:t>
      </w:r>
      <w:r w:rsidRPr="007F2770">
        <w:t>CONFIGURATION UPDATE COMMAND</w:t>
      </w:r>
      <w:r w:rsidRPr="007F2770">
        <w:rPr>
          <w:rFonts w:hint="eastAsia"/>
        </w:rPr>
        <w:t xml:space="preserve"> message, the U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t>;</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644EE1C5" w14:textId="04F8CF06" w:rsidR="001D167F" w:rsidRPr="007F2770" w:rsidRDefault="001D167F" w:rsidP="00971F6D">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2D220CC7" w14:textId="15E7AC5B" w:rsidR="00971F6D" w:rsidRPr="007F2770" w:rsidRDefault="00971F6D" w:rsidP="00971F6D">
      <w:r w:rsidRPr="007F2770">
        <w:t xml:space="preserve">If the UE receives a new allowed NSSAI </w:t>
      </w:r>
      <w:r w:rsidR="00691B57" w:rsidRPr="007F2770">
        <w:t xml:space="preserve">for the associated access type </w:t>
      </w:r>
      <w:r w:rsidRPr="007F2770">
        <w:t>in the CONFIGURATION UPDATE COMMAND message, the UE shall consider the new allowed NSSAI as valid</w:t>
      </w:r>
      <w:r w:rsidR="00691B57" w:rsidRPr="007F2770">
        <w:t xml:space="preserve"> for the associated access type</w:t>
      </w:r>
      <w:r w:rsidRPr="007F2770">
        <w:t>, store the allowed NSSAI</w:t>
      </w:r>
      <w:r w:rsidR="00691B57" w:rsidRPr="007F2770">
        <w:t xml:space="preserve"> for the associated access type</w:t>
      </w:r>
      <w:r w:rsidRPr="007F2770">
        <w:t xml:space="preserve"> as specified in subclause 4.6.2.2 and consider the old allowed NSSAI</w:t>
      </w:r>
      <w:r w:rsidR="00691B57" w:rsidRPr="007F2770">
        <w:t xml:space="preserve"> for the associated access type</w:t>
      </w:r>
      <w:r w:rsidRPr="007F2770">
        <w:t xml:space="preserve"> as invalid; otherwise, the UE shall consider the old </w:t>
      </w:r>
      <w:r w:rsidR="00CB5737" w:rsidRPr="007F2770">
        <w:t xml:space="preserve">allowed </w:t>
      </w:r>
      <w:r w:rsidRPr="007F2770">
        <w:t>NSSAI as valid</w:t>
      </w:r>
      <w:r w:rsidR="00691B57" w:rsidRPr="007F2770">
        <w:t xml:space="preserve"> for the associated access type</w:t>
      </w:r>
      <w:r w:rsidRPr="007F2770">
        <w:t>.</w:t>
      </w:r>
    </w:p>
    <w:p w14:paraId="7B84112B" w14:textId="77777777" w:rsidR="009E45AA" w:rsidRDefault="00425B15" w:rsidP="00425B15">
      <w:pPr>
        <w:rPr>
          <w:ins w:id="3306" w:author="24.501_CR5306R1_(Rel-18)_eNS_Ph3" w:date="2023-06-27T21:47:00Z"/>
        </w:rPr>
      </w:pPr>
      <w:r w:rsidRPr="007F2770">
        <w:t>If the UE receives a new configured NSSAI in the CONFIGURATION UPDATE COMMAND message, the UE shall consider the new configured NSSAI for the registered PLMN</w:t>
      </w:r>
      <w:r w:rsidR="00471728" w:rsidRPr="007F2770">
        <w:t xml:space="preserve"> or SNPN</w:t>
      </w:r>
      <w:r w:rsidRPr="007F2770">
        <w:t xml:space="preserve"> as valid and the old configured NSSAI for the registered PLMN</w:t>
      </w:r>
      <w:r w:rsidR="00471728" w:rsidRPr="007F2770">
        <w:t xml:space="preserve"> or SNPN</w:t>
      </w:r>
      <w:r w:rsidRPr="007F2770">
        <w:t xml:space="preserve"> as invalid; otherwise, the UE shall consider the old configured NSSAI for the registered PLMN</w:t>
      </w:r>
      <w:r w:rsidR="00471728" w:rsidRPr="007F2770">
        <w:t xml:space="preserve"> or SNPN</w:t>
      </w:r>
      <w:r w:rsidRPr="007F2770">
        <w:t xml:space="preserve"> as valid</w:t>
      </w:r>
      <w:r w:rsidR="0086663F" w:rsidRPr="007F2770">
        <w:t>.</w:t>
      </w:r>
      <w:r w:rsidRPr="007F2770">
        <w:t xml:space="preserve">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ins w:id="3307" w:author="24.501_CR5306R1_(Rel-18)_eNS_Ph3" w:date="2023-06-27T21:47:00Z">
        <w:r w:rsidR="009E45AA">
          <w:t>:</w:t>
        </w:r>
      </w:ins>
    </w:p>
    <w:p w14:paraId="57050B07" w14:textId="77777777" w:rsidR="009E45AA" w:rsidRDefault="009E45AA" w:rsidP="009E45AA">
      <w:pPr>
        <w:rPr>
          <w:ins w:id="3308" w:author="24.501_CR5306R1_(Rel-18)_eNS_Ph3" w:date="2023-06-27T21:48:00Z"/>
        </w:rPr>
      </w:pPr>
      <w:ins w:id="3309" w:author="24.501_CR5306R1_(Rel-18)_eNS_Ph3" w:date="2023-06-27T21:47:00Z">
        <w:r w:rsidRPr="002B1736">
          <w:rPr>
            <w:rFonts w:eastAsia="Malgun Gothic"/>
          </w:rPr>
          <w:t>a)</w:t>
        </w:r>
        <w:r w:rsidRPr="002B1736">
          <w:rPr>
            <w:rFonts w:eastAsia="Malgun Gothic"/>
          </w:rPr>
          <w:tab/>
        </w:r>
      </w:ins>
      <w:del w:id="3310" w:author="24.501_CR5306R1_(Rel-18)_eNS_Ph3" w:date="2023-06-27T21:47:00Z">
        <w:r w:rsidR="00425B15" w:rsidRPr="007F2770" w:rsidDel="009E45AA">
          <w:rPr>
            <w:rFonts w:eastAsia="Malgun Gothic"/>
          </w:rPr>
          <w:delText xml:space="preserve"> </w:delText>
        </w:r>
      </w:del>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CONFIGURATION UPDATE COMMAND message</w:t>
      </w:r>
      <w:r w:rsidR="00912987" w:rsidRPr="007F2770">
        <w:rPr>
          <w:rFonts w:eastAsia="Malgun Gothic"/>
        </w:rPr>
        <w:t xml:space="preserve"> and no NSSRG information IE</w:t>
      </w:r>
      <w:r w:rsidR="00912987" w:rsidRPr="007F2770">
        <w:t>, the UE shall delete any stored NSSRG information, if any, as specified in subclause 4.6.2.2</w:t>
      </w:r>
      <w:ins w:id="3311" w:author="24.501_CR5306R1_(Rel-18)_eNS_Ph3" w:date="2023-06-27T21:47:00Z">
        <w:r>
          <w:t>; or</w:t>
        </w:r>
      </w:ins>
      <w:del w:id="3312" w:author="24.501_CR5306R1_(Rel-18)_eNS_Ph3" w:date="2023-06-27T21:47:00Z">
        <w:r w:rsidR="00912987" w:rsidRPr="007F2770" w:rsidDel="009E45AA">
          <w:delText>.</w:delText>
        </w:r>
      </w:del>
      <w:bookmarkStart w:id="3313" w:name="_Hlk131888143"/>
    </w:p>
    <w:bookmarkEnd w:id="3313"/>
    <w:p w14:paraId="15A39061" w14:textId="3BC9539A" w:rsidR="009E45AA" w:rsidRPr="007F2770" w:rsidDel="009E45AA" w:rsidRDefault="009E45AA" w:rsidP="009E45AA">
      <w:pPr>
        <w:rPr>
          <w:del w:id="3314" w:author="24.501_CR5306R1_(Rel-18)_eNS_Ph3" w:date="2023-06-27T21:48:00Z"/>
        </w:rPr>
      </w:pPr>
    </w:p>
    <w:p w14:paraId="58A7BD8E" w14:textId="3AE0AE62" w:rsidR="00E60408" w:rsidRDefault="00E60408" w:rsidP="00E60408">
      <w:pPr>
        <w:pStyle w:val="NO"/>
        <w:rPr>
          <w:ins w:id="3315" w:author="24.501_CR5306R1_(Rel-18)_eNS_Ph3" w:date="2023-06-27T21:48:00Z"/>
          <w:lang w:eastAsia="zh-CN"/>
        </w:rPr>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ABF6654" w14:textId="77777777" w:rsidR="00E67100" w:rsidRDefault="009E45AA" w:rsidP="00E67100">
      <w:pPr>
        <w:rPr>
          <w:ins w:id="3316" w:author="24.501_CR5317R3_(Rel-18)_eNS_Ph3" w:date="2023-06-29T07:41:00Z"/>
        </w:rPr>
      </w:pPr>
      <w:ins w:id="3317" w:author="24.501_CR5306R1_(Rel-18)_eNS_Ph3" w:date="2023-06-27T21:48:00Z">
        <w:r w:rsidRPr="002B1736">
          <w:rPr>
            <w:rFonts w:eastAsia="Malgun Gothic"/>
          </w:rPr>
          <w:t>b)</w:t>
        </w:r>
        <w:r w:rsidRPr="002B1736">
          <w:rPr>
            <w:rFonts w:eastAsia="Malgun Gothic"/>
          </w:rPr>
          <w:tab/>
          <w:t xml:space="preserve">an S-NSSAI </w:t>
        </w:r>
        <w:r>
          <w:rPr>
            <w:rFonts w:eastAsia="Malgun Gothic"/>
          </w:rPr>
          <w:t>location validity</w:t>
        </w:r>
        <w:r w:rsidRPr="002B1736">
          <w:rPr>
            <w:rFonts w:eastAsia="Malgun Gothic"/>
          </w:rPr>
          <w:t xml:space="preserve"> information IE</w:t>
        </w:r>
        <w:r w:rsidRPr="00B56BAD">
          <w:t xml:space="preserve">, the UE shall store the contents of the </w:t>
        </w:r>
        <w:r>
          <w:t>S-NSSAI location validity</w:t>
        </w:r>
        <w:r w:rsidRPr="00B56BAD">
          <w:t xml:space="preserve"> information IE as specified in subclause 4.6.2.2. If the UE receives a new configured NSSAI in the CONFIGURATION UPDATE COMMAND message</w:t>
        </w:r>
        <w:r w:rsidRPr="002B1736">
          <w:rPr>
            <w:rFonts w:eastAsia="Malgun Gothic"/>
          </w:rPr>
          <w:t xml:space="preserve"> and no S-NSSAI </w:t>
        </w:r>
        <w:r>
          <w:rPr>
            <w:rFonts w:eastAsia="Malgun Gothic"/>
          </w:rPr>
          <w:t>location validity</w:t>
        </w:r>
        <w:r w:rsidRPr="002B1736">
          <w:rPr>
            <w:rFonts w:eastAsia="Malgun Gothic"/>
          </w:rPr>
          <w:t xml:space="preserve"> information IE</w:t>
        </w:r>
        <w:r w:rsidRPr="00B56BAD">
          <w:t xml:space="preserve">, the UE shall delete any stored </w:t>
        </w:r>
        <w:r w:rsidRPr="002B1736">
          <w:rPr>
            <w:rFonts w:eastAsia="Malgun Gothic"/>
          </w:rPr>
          <w:t xml:space="preserve">S-NSSAI </w:t>
        </w:r>
        <w:r>
          <w:rPr>
            <w:rFonts w:eastAsia="Malgun Gothic"/>
          </w:rPr>
          <w:t>location validity</w:t>
        </w:r>
        <w:r w:rsidRPr="002B1736">
          <w:rPr>
            <w:rFonts w:eastAsia="Malgun Gothic"/>
          </w:rPr>
          <w:t xml:space="preserve"> information</w:t>
        </w:r>
        <w:r w:rsidRPr="00B56BAD">
          <w:t>, if any, as specified in subclause 4.6.2.2.</w:t>
        </w:r>
      </w:ins>
    </w:p>
    <w:p w14:paraId="19C3704C" w14:textId="0B4927EB" w:rsidR="00E67100" w:rsidRPr="007F2770" w:rsidRDefault="00E67100">
      <w:pPr>
        <w:pPrChange w:id="3318" w:author="24.501_CR5317R3_(Rel-18)_eNS_Ph3" w:date="2023-06-29T07:41:00Z">
          <w:pPr>
            <w:pStyle w:val="NO"/>
          </w:pPr>
        </w:pPrChange>
      </w:pPr>
      <w:ins w:id="3319" w:author="24.501_CR5317R3_(Rel-18)_eNS_Ph3" w:date="2023-06-29T07:41:00Z">
        <w:r w:rsidRPr="00E67100">
          <w:rPr>
            <w:rFonts w:eastAsia="Malgun Gothic"/>
            <w:highlight w:val="yellow"/>
            <w:rPrChange w:id="3320" w:author="24.501_CR5317R3_(Rel-18)_eNS_Ph3" w:date="2023-06-29T07:41:00Z">
              <w:rPr>
                <w:rFonts w:eastAsia="Malgun Gothic"/>
              </w:rPr>
            </w:rPrChange>
          </w:rPr>
          <w:t>c)</w:t>
        </w:r>
        <w:r w:rsidRPr="00E67100">
          <w:rPr>
            <w:rFonts w:eastAsia="Malgun Gothic"/>
            <w:highlight w:val="yellow"/>
            <w:rPrChange w:id="3321" w:author="24.501_CR5317R3_(Rel-18)_eNS_Ph3" w:date="2023-06-29T07:41:00Z">
              <w:rPr>
                <w:rFonts w:eastAsia="Malgun Gothic"/>
              </w:rPr>
            </w:rPrChange>
          </w:rPr>
          <w:tab/>
          <w:t xml:space="preserve">an </w:t>
        </w:r>
        <w:r w:rsidRPr="00E67100">
          <w:rPr>
            <w:highlight w:val="yellow"/>
            <w:rPrChange w:id="3322" w:author="24.501_CR5317R3_(Rel-18)_eNS_Ph3" w:date="2023-06-29T07:41:00Z">
              <w:rPr/>
            </w:rPrChange>
          </w:rPr>
          <w:t>S-NSSAI time validity information</w:t>
        </w:r>
        <w:r w:rsidRPr="00E67100">
          <w:rPr>
            <w:rFonts w:eastAsia="Malgun Gothic"/>
            <w:highlight w:val="yellow"/>
            <w:rPrChange w:id="3323" w:author="24.501_CR5317R3_(Rel-18)_eNS_Ph3" w:date="2023-06-29T07:41:00Z">
              <w:rPr>
                <w:rFonts w:eastAsia="Malgun Gothic"/>
              </w:rPr>
            </w:rPrChange>
          </w:rPr>
          <w:t xml:space="preserve"> IE</w:t>
        </w:r>
        <w:r w:rsidRPr="00E67100">
          <w:rPr>
            <w:highlight w:val="yellow"/>
            <w:rPrChange w:id="3324" w:author="24.501_CR5317R3_(Rel-18)_eNS_Ph3" w:date="2023-06-29T07:41:00Z">
              <w:rPr/>
            </w:rPrChange>
          </w:rPr>
          <w:t>, the UE shall store the contents of the S-NSSAI time validity information IE as specified in subclause 4.6.2.2. If the UE receives a new configured NSSAI in the CONFIGURATION UPDATE COMMAND message</w:t>
        </w:r>
        <w:r w:rsidRPr="00E67100">
          <w:rPr>
            <w:rFonts w:eastAsia="Malgun Gothic"/>
            <w:highlight w:val="yellow"/>
            <w:rPrChange w:id="3325" w:author="24.501_CR5317R3_(Rel-18)_eNS_Ph3" w:date="2023-06-29T07:41:00Z">
              <w:rPr>
                <w:rFonts w:eastAsia="Malgun Gothic"/>
              </w:rPr>
            </w:rPrChange>
          </w:rPr>
          <w:t xml:space="preserve"> and no </w:t>
        </w:r>
        <w:r w:rsidRPr="00E67100">
          <w:rPr>
            <w:highlight w:val="yellow"/>
            <w:rPrChange w:id="3326" w:author="24.501_CR5317R3_(Rel-18)_eNS_Ph3" w:date="2023-06-29T07:41:00Z">
              <w:rPr/>
            </w:rPrChange>
          </w:rPr>
          <w:t>S-NSSAI time validity information</w:t>
        </w:r>
        <w:r w:rsidRPr="00E67100">
          <w:rPr>
            <w:rFonts w:eastAsia="Malgun Gothic"/>
            <w:highlight w:val="yellow"/>
            <w:rPrChange w:id="3327" w:author="24.501_CR5317R3_(Rel-18)_eNS_Ph3" w:date="2023-06-29T07:41:00Z">
              <w:rPr>
                <w:rFonts w:eastAsia="Malgun Gothic"/>
              </w:rPr>
            </w:rPrChange>
          </w:rPr>
          <w:t xml:space="preserve"> IE</w:t>
        </w:r>
        <w:r w:rsidRPr="00E67100">
          <w:rPr>
            <w:highlight w:val="yellow"/>
            <w:rPrChange w:id="3328" w:author="24.501_CR5317R3_(Rel-18)_eNS_Ph3" w:date="2023-06-29T07:41:00Z">
              <w:rPr/>
            </w:rPrChange>
          </w:rPr>
          <w:t>, the UE shall delete any stored S-NSSAI time validity information, if any, as specified in subclause 4.6.2.2.</w:t>
        </w:r>
      </w:ins>
    </w:p>
    <w:p w14:paraId="51A420B6" w14:textId="1BBDB7D6" w:rsidR="00196F59" w:rsidRPr="007F2770" w:rsidRDefault="00BF0815" w:rsidP="00196F59">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CONFIGURATION UPDATE COMMAND message with the Network slicing subscription change indication set to "Network slicing subscription changed", the UE shall delete the network slicing information for each and every PLMN</w:t>
      </w:r>
      <w:r w:rsidR="00912987" w:rsidRPr="007F2770">
        <w:t xml:space="preserve"> or SNPN</w:t>
      </w:r>
      <w:r w:rsidRPr="007F2770">
        <w:t xml:space="preserve"> except for the current PLMN</w:t>
      </w:r>
      <w:r w:rsidR="00912987" w:rsidRPr="007F2770">
        <w:t xml:space="preserve"> or SNPN</w:t>
      </w:r>
      <w:r w:rsidRPr="007F2770">
        <w:t xml:space="preserve"> as specified in subclause</w:t>
      </w:r>
      <w:r w:rsidR="00F0396B" w:rsidRPr="007F2770">
        <w:t> </w:t>
      </w:r>
      <w:r w:rsidRPr="007F2770">
        <w:t>4.6.2.2</w:t>
      </w:r>
      <w:r w:rsidR="003D050B"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087B70B" w14:textId="77777777" w:rsidR="00F0396B" w:rsidRPr="007F2770" w:rsidRDefault="00F0396B" w:rsidP="00F0396B">
      <w:r w:rsidRPr="007F2770">
        <w:rPr>
          <w:rFonts w:hint="eastAsia"/>
        </w:rPr>
        <w:t>If the UE receives</w:t>
      </w:r>
      <w:r w:rsidRPr="007F2770">
        <w:t xml:space="preserve"> </w:t>
      </w:r>
      <w:r w:rsidR="004F2CDF" w:rsidRPr="007F2770">
        <w:t>O</w:t>
      </w:r>
      <w:r w:rsidRPr="007F2770">
        <w:t xml:space="preserve">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004F2CDF" w:rsidRPr="007F2770">
        <w:t xml:space="preserve"> and the Operator-defined access </w:t>
      </w:r>
      <w:r w:rsidR="004F2CDF" w:rsidRPr="007F2770">
        <w:rPr>
          <w:lang w:val="en-US"/>
        </w:rPr>
        <w:t xml:space="preserve">category definitions </w:t>
      </w:r>
      <w:r w:rsidR="004F2CDF" w:rsidRPr="007F2770">
        <w:t>IE contains one or more operator-defined access category definitions</w:t>
      </w:r>
      <w:r w:rsidRPr="007F2770">
        <w:rPr>
          <w:rFonts w:hint="eastAsia"/>
        </w:rPr>
        <w:t xml:space="preserve">, the UE shall </w:t>
      </w:r>
      <w:r w:rsidR="007067B0" w:rsidRPr="007F2770">
        <w:t>delete any</w:t>
      </w:r>
      <w:r w:rsidRPr="007F2770">
        <w:t xml:space="preserve"> operator-defined access </w:t>
      </w:r>
      <w:r w:rsidRPr="007F2770">
        <w:rPr>
          <w:lang w:val="en-US"/>
        </w:rPr>
        <w:t>category definitions</w:t>
      </w:r>
      <w:r w:rsidRPr="007F2770">
        <w:t xml:space="preserve"> </w:t>
      </w:r>
      <w:r w:rsidR="007067B0" w:rsidRPr="007F2770">
        <w:t>stored for the RPLMN</w:t>
      </w:r>
      <w:r w:rsidRPr="007F2770">
        <w:rPr>
          <w:rFonts w:hint="eastAsia"/>
        </w:rPr>
        <w:t xml:space="preserve"> and </w:t>
      </w:r>
      <w:r w:rsidR="007067B0" w:rsidRPr="007F2770">
        <w:t xml:space="preserve">shall store </w:t>
      </w:r>
      <w:r w:rsidRPr="007F2770">
        <w:rPr>
          <w:rFonts w:hint="eastAsia"/>
        </w:rPr>
        <w:t xml:space="preserve">the </w:t>
      </w:r>
      <w:r w:rsidR="007067B0" w:rsidRPr="007F2770">
        <w:t xml:space="preserve">received </w:t>
      </w:r>
      <w:r w:rsidRPr="007F2770">
        <w:t xml:space="preserve">operator-defined access </w:t>
      </w:r>
      <w:r w:rsidRPr="007F2770">
        <w:rPr>
          <w:lang w:val="en-US"/>
        </w:rPr>
        <w:t>category definitions</w:t>
      </w:r>
      <w:r w:rsidRPr="007F2770">
        <w:t xml:space="preserve"> </w:t>
      </w:r>
      <w:r w:rsidR="007067B0" w:rsidRPr="007F2770">
        <w:t>for the RPLMN</w:t>
      </w:r>
      <w:r w:rsidRPr="007F2770">
        <w:t>.</w:t>
      </w:r>
      <w:r w:rsidR="007067B0" w:rsidRPr="007F2770">
        <w:t xml:space="preserve"> </w:t>
      </w:r>
      <w:r w:rsidR="007067B0" w:rsidRPr="007F2770">
        <w:rPr>
          <w:rFonts w:hint="eastAsia"/>
        </w:rPr>
        <w:t xml:space="preserve">If the UE receives </w:t>
      </w:r>
      <w:r w:rsidR="007067B0" w:rsidRPr="007F2770">
        <w:t xml:space="preserve">the Operator-defined access </w:t>
      </w:r>
      <w:r w:rsidR="007067B0" w:rsidRPr="007F2770">
        <w:rPr>
          <w:lang w:val="en-US"/>
        </w:rPr>
        <w:t xml:space="preserve">category definitions </w:t>
      </w:r>
      <w:r w:rsidR="007067B0" w:rsidRPr="007F2770">
        <w:t xml:space="preserve">IE </w:t>
      </w:r>
      <w:r w:rsidR="007067B0" w:rsidRPr="007F2770">
        <w:rPr>
          <w:rFonts w:hint="eastAsia"/>
        </w:rPr>
        <w:t xml:space="preserve">in the </w:t>
      </w:r>
      <w:r w:rsidR="007067B0" w:rsidRPr="007F2770">
        <w:t>CONFIGURATION UPDATE COMMAND</w:t>
      </w:r>
      <w:r w:rsidR="007067B0" w:rsidRPr="007F2770">
        <w:rPr>
          <w:lang w:val="en-US"/>
        </w:rPr>
        <w:t xml:space="preserve"> </w:t>
      </w:r>
      <w:r w:rsidR="007067B0" w:rsidRPr="007F2770">
        <w:rPr>
          <w:rFonts w:hint="eastAsia"/>
        </w:rPr>
        <w:t>message</w:t>
      </w:r>
      <w:r w:rsidR="007067B0" w:rsidRPr="007F2770">
        <w:t xml:space="preserve"> and the Operator-defined access </w:t>
      </w:r>
      <w:r w:rsidR="007067B0" w:rsidRPr="007F2770">
        <w:rPr>
          <w:lang w:val="en-US"/>
        </w:rPr>
        <w:t xml:space="preserve">category definitions </w:t>
      </w:r>
      <w:r w:rsidR="007067B0" w:rsidRPr="007F2770">
        <w:t>IE contains no operator-defined access category definitions</w:t>
      </w:r>
      <w:r w:rsidR="007067B0" w:rsidRPr="007F2770">
        <w:rPr>
          <w:rFonts w:hint="eastAsia"/>
        </w:rPr>
        <w:t xml:space="preserve">, the UE shall </w:t>
      </w:r>
      <w:r w:rsidR="007067B0" w:rsidRPr="007F2770">
        <w:t>delete</w:t>
      </w:r>
      <w:r w:rsidR="007067B0" w:rsidRPr="007F2770">
        <w:rPr>
          <w:rFonts w:hint="eastAsia"/>
        </w:rPr>
        <w:t xml:space="preserve"> </w:t>
      </w:r>
      <w:r w:rsidR="007067B0" w:rsidRPr="007F2770">
        <w:t>any</w:t>
      </w:r>
      <w:r w:rsidR="007067B0" w:rsidRPr="007F2770">
        <w:rPr>
          <w:rFonts w:hint="eastAsia"/>
        </w:rPr>
        <w:t xml:space="preserve"> </w:t>
      </w:r>
      <w:r w:rsidR="007067B0" w:rsidRPr="007F2770">
        <w:t xml:space="preserve">operator-defined access </w:t>
      </w:r>
      <w:r w:rsidR="007067B0" w:rsidRPr="007F2770">
        <w:rPr>
          <w:lang w:val="en-US"/>
        </w:rPr>
        <w:t>category definitions</w:t>
      </w:r>
      <w:r w:rsidR="007067B0" w:rsidRPr="007F2770">
        <w:t xml:space="preserve"> stored for the RPLMN. If the CONFIGURATION UPDATE COMMAND</w:t>
      </w:r>
      <w:r w:rsidR="007067B0" w:rsidRPr="007F2770">
        <w:rPr>
          <w:rFonts w:hint="eastAsia"/>
        </w:rPr>
        <w:t xml:space="preserve"> message</w:t>
      </w:r>
      <w:r w:rsidR="007067B0" w:rsidRPr="007F2770">
        <w:t xml:space="preserve"> does not contain the Operator-defined access </w:t>
      </w:r>
      <w:r w:rsidR="007067B0" w:rsidRPr="007F2770">
        <w:rPr>
          <w:lang w:val="en-US"/>
        </w:rPr>
        <w:t xml:space="preserve">category definitions </w:t>
      </w:r>
      <w:r w:rsidR="007067B0" w:rsidRPr="007F2770">
        <w:t>IE, the UE shall not delete</w:t>
      </w:r>
      <w:r w:rsidR="007067B0" w:rsidRPr="007F2770">
        <w:rPr>
          <w:rFonts w:hint="eastAsia"/>
        </w:rPr>
        <w:t xml:space="preserve"> the </w:t>
      </w:r>
      <w:r w:rsidR="007067B0" w:rsidRPr="007F2770">
        <w:t xml:space="preserve">operator-defined access </w:t>
      </w:r>
      <w:r w:rsidR="007067B0" w:rsidRPr="007F2770">
        <w:rPr>
          <w:lang w:val="en-US"/>
        </w:rPr>
        <w:t>category definitions</w:t>
      </w:r>
      <w:r w:rsidR="007067B0" w:rsidRPr="007F2770">
        <w:t xml:space="preserve"> stored for the RPLMN</w:t>
      </w:r>
      <w:r w:rsidR="007067B0" w:rsidRPr="007F2770">
        <w:rPr>
          <w:lang w:val="en-US"/>
        </w:rPr>
        <w:t>.</w:t>
      </w:r>
    </w:p>
    <w:p w14:paraId="1185DB12" w14:textId="77777777" w:rsidR="00AE0774" w:rsidRPr="007F2770" w:rsidRDefault="00AE0774" w:rsidP="00AE0774">
      <w:r w:rsidRPr="007F2770">
        <w:t>If the UE receives the SMS indication IE in the CONFIGURATION UPDATE COMMAND message with the SMS availability indication set to:</w:t>
      </w:r>
    </w:p>
    <w:p w14:paraId="5731EC3F" w14:textId="77777777" w:rsidR="00AE0774" w:rsidRPr="007F2770" w:rsidRDefault="00AE0774" w:rsidP="00AE0774">
      <w:pPr>
        <w:pStyle w:val="B1"/>
      </w:pPr>
      <w:r w:rsidRPr="007F2770">
        <w:t>a)</w:t>
      </w:r>
      <w:r w:rsidRPr="007F2770">
        <w:tab/>
        <w:t>"SMS over NAS not available", the UE shall consider that SMS over NAS transport is not allowed by the network; and</w:t>
      </w:r>
    </w:p>
    <w:p w14:paraId="31411B42" w14:textId="77777777" w:rsidR="00AE0774" w:rsidRPr="007F2770" w:rsidRDefault="00AE0774" w:rsidP="00920167">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29BF7BCF" w14:textId="5EBEB262" w:rsidR="0097743F" w:rsidRPr="007F2770" w:rsidRDefault="00A74EF6" w:rsidP="00A74EF6">
      <w:r w:rsidRPr="007F2770">
        <w:t xml:space="preserve">If the UE receives the CAG information list IE </w:t>
      </w:r>
      <w:r w:rsidR="00555900" w:rsidRPr="007F2770">
        <w:t xml:space="preserve">or the Extended CAG information list IE </w:t>
      </w:r>
      <w:r w:rsidRPr="007F2770">
        <w:t>in the CONFIGURATION UPDATE COMMAND message, the UE shall</w:t>
      </w:r>
      <w:r w:rsidR="00C678DF" w:rsidRPr="007F2770">
        <w:t>:</w:t>
      </w:r>
    </w:p>
    <w:p w14:paraId="31FD7CF5" w14:textId="16721543" w:rsidR="0097743F" w:rsidRPr="007F2770" w:rsidRDefault="0097743F" w:rsidP="0097743F">
      <w:pPr>
        <w:pStyle w:val="B1"/>
      </w:pPr>
      <w:r w:rsidRPr="007F2770">
        <w:t>a)</w:t>
      </w:r>
      <w:r w:rsidRPr="007F2770">
        <w:tab/>
        <w:t xml:space="preserve">replace the "CAG information list" stored in the UE with the received CAG information list IE </w:t>
      </w:r>
      <w:r w:rsidR="00004F39" w:rsidRPr="007F2770">
        <w:t xml:space="preserve">or the Extended CAG information list IE </w:t>
      </w:r>
      <w:r w:rsidRPr="007F2770">
        <w:t xml:space="preserve">when received in the HPLMN or </w:t>
      </w:r>
      <w:r w:rsidR="00FD1B21" w:rsidRPr="007F2770">
        <w:t>EH</w:t>
      </w:r>
      <w:r w:rsidRPr="007F2770">
        <w:t>PLMN</w:t>
      </w:r>
      <w:r w:rsidR="00C678DF" w:rsidRPr="007F2770">
        <w:t>;</w:t>
      </w:r>
    </w:p>
    <w:p w14:paraId="52BB7A12" w14:textId="05C50DA0" w:rsidR="003E0478" w:rsidRPr="007F2770" w:rsidRDefault="003E0478" w:rsidP="00377184">
      <w:pPr>
        <w:pStyle w:val="NO"/>
      </w:pPr>
      <w:r w:rsidRPr="007F2770">
        <w:t>NOTE </w:t>
      </w:r>
      <w:r w:rsidR="00E60408" w:rsidRPr="007F2770">
        <w:t>2</w:t>
      </w:r>
      <w:r w:rsidRPr="007F2770">
        <w:t>:</w:t>
      </w:r>
      <w:r w:rsidRPr="007F2770">
        <w:tab/>
        <w:t xml:space="preserve">When the UE receives the CAG information list IE </w:t>
      </w:r>
      <w:r w:rsidR="001204CD" w:rsidRPr="007F2770">
        <w:t xml:space="preserve">or the Extended CAG information list IE </w:t>
      </w:r>
      <w:r w:rsidRPr="007F2770">
        <w:t xml:space="preserve">in the HPLMN derived from the IMSI, the EHPLMN list is present and is not empty and the HPLMN is not present in the EHPLMN list, the UE behaves as if it receives the CAG information list IE </w:t>
      </w:r>
      <w:r w:rsidR="00B749C1" w:rsidRPr="007F2770">
        <w:t xml:space="preserve">or the Extended CAG information list IE </w:t>
      </w:r>
      <w:r w:rsidRPr="007F2770">
        <w:t>in a VPLMN</w:t>
      </w:r>
      <w:r w:rsidRPr="007F2770">
        <w:rPr>
          <w:rFonts w:hint="eastAsia"/>
          <w:lang w:eastAsia="zh-CN"/>
        </w:rPr>
        <w:t>.</w:t>
      </w:r>
    </w:p>
    <w:p w14:paraId="64AF84CA" w14:textId="4141445E" w:rsidR="0097743F" w:rsidRPr="007F2770" w:rsidRDefault="0097743F" w:rsidP="0097743F">
      <w:pPr>
        <w:pStyle w:val="B1"/>
      </w:pPr>
      <w:r w:rsidRPr="007F2770">
        <w:t>b)</w:t>
      </w:r>
      <w:r w:rsidRPr="007F2770">
        <w:tab/>
        <w:t xml:space="preserve">replace the serving VPLMN's entry of the "CAG information list" stored in the UE with the serving VPLMN's entry of the received CAG information list IE </w:t>
      </w:r>
      <w:r w:rsidR="009C1B65" w:rsidRPr="007F2770">
        <w:t xml:space="preserve">or the Extended CAG information list IE </w:t>
      </w:r>
      <w:r w:rsidRPr="007F2770">
        <w:t xml:space="preserve">when the UE receives the CAG information list IE </w:t>
      </w:r>
      <w:r w:rsidR="0071209D" w:rsidRPr="007F2770">
        <w:t xml:space="preserve">or the Extended CAG information list IE </w:t>
      </w:r>
      <w:r w:rsidRPr="007F2770">
        <w:t xml:space="preserve">in a serving PLMN other than the HPLMN or </w:t>
      </w:r>
      <w:r w:rsidR="00FD1B21" w:rsidRPr="007F2770">
        <w:t>EH</w:t>
      </w:r>
      <w:r w:rsidRPr="007F2770">
        <w:t>PLMN</w:t>
      </w:r>
      <w:r w:rsidR="00C10D9A" w:rsidRPr="007F2770">
        <w:t>; or</w:t>
      </w:r>
    </w:p>
    <w:p w14:paraId="3C8625A8" w14:textId="313945B8" w:rsidR="0097743F" w:rsidRPr="007F2770" w:rsidRDefault="003E0478" w:rsidP="0097743F">
      <w:pPr>
        <w:pStyle w:val="NO"/>
      </w:pPr>
      <w:r w:rsidRPr="007F2770">
        <w:t>NOTE </w:t>
      </w:r>
      <w:r w:rsidR="00E60408" w:rsidRPr="007F2770">
        <w:t>3</w:t>
      </w:r>
      <w:r w:rsidR="0097743F" w:rsidRPr="007F2770">
        <w:t>:</w:t>
      </w:r>
      <w:r w:rsidR="0097743F" w:rsidRPr="007F2770">
        <w:tab/>
        <w:t xml:space="preserve">When the UE receives the CAG information list IE </w:t>
      </w:r>
      <w:r w:rsidR="001E58A7" w:rsidRPr="007F2770">
        <w:t xml:space="preserve">or the Extended CAG information list IE </w:t>
      </w:r>
      <w:r w:rsidR="0097743F" w:rsidRPr="007F2770">
        <w:t xml:space="preserve">in a serving PLMN other than the HPLMN or </w:t>
      </w:r>
      <w:r w:rsidR="00FD1B21" w:rsidRPr="007F2770">
        <w:t>EH</w:t>
      </w:r>
      <w:r w:rsidR="0097743F" w:rsidRPr="007F2770">
        <w:t xml:space="preserve">PLMN, entries of a PLMN other than the serving VPLMN, if any, in the received CAG information list IE </w:t>
      </w:r>
      <w:r w:rsidR="009D7055" w:rsidRPr="007F2770">
        <w:t xml:space="preserve">or the Extended CAG information list IE </w:t>
      </w:r>
      <w:r w:rsidR="0097743F" w:rsidRPr="007F2770">
        <w:t>are ignored.</w:t>
      </w:r>
    </w:p>
    <w:p w14:paraId="015F6392" w14:textId="2C111CEF" w:rsidR="00C10D9A" w:rsidRPr="007F2770" w:rsidRDefault="00C10D9A" w:rsidP="00C10D9A">
      <w:pPr>
        <w:pStyle w:val="B1"/>
      </w:pPr>
      <w:r w:rsidRPr="007F2770">
        <w:t>c)</w:t>
      </w:r>
      <w:r w:rsidRPr="007F2770">
        <w:tab/>
        <w:t xml:space="preserve">remove the serving VPLMN's entry of the "CAG information list" stored in the UE when the UE receives the CAG information list IE </w:t>
      </w:r>
      <w:r w:rsidR="00615F30" w:rsidRPr="007F2770">
        <w:t xml:space="preserve">or the Extended CAG information list IE </w:t>
      </w:r>
      <w:r w:rsidRPr="007F2770">
        <w:t xml:space="preserve">in a serving PLMN other than the HPLMN or EHPLMN and the CAG information list IE </w:t>
      </w:r>
      <w:r w:rsidR="000570E5" w:rsidRPr="007F2770">
        <w:t xml:space="preserve">or the Extended CAG information list IE </w:t>
      </w:r>
      <w:r w:rsidRPr="007F2770">
        <w:t>does not contain the serving VPLMN's entry.</w:t>
      </w:r>
    </w:p>
    <w:p w14:paraId="437B7ABB" w14:textId="77F7922C" w:rsidR="00A74EF6" w:rsidRPr="007F2770" w:rsidRDefault="0097743F" w:rsidP="00A74EF6">
      <w:r w:rsidRPr="007F2770">
        <w:t xml:space="preserve">The UE </w:t>
      </w:r>
      <w:r w:rsidR="00A74EF6" w:rsidRPr="007F2770">
        <w:t xml:space="preserve">shall store the "CAG information list" </w:t>
      </w:r>
      <w:r w:rsidR="006919A4" w:rsidRPr="007F2770">
        <w:t>received in</w:t>
      </w:r>
      <w:r w:rsidR="00A74EF6" w:rsidRPr="007F2770">
        <w:t xml:space="preserve"> the CAG information list IE </w:t>
      </w:r>
      <w:r w:rsidR="006D58DE" w:rsidRPr="007F2770">
        <w:t xml:space="preserve">or the Extended CAG information list IE </w:t>
      </w:r>
      <w:r w:rsidR="00A74EF6" w:rsidRPr="007F2770">
        <w:t>as specified in annex C.</w:t>
      </w:r>
    </w:p>
    <w:p w14:paraId="73203598" w14:textId="77777777" w:rsidR="00A74EF6" w:rsidRPr="007F2770" w:rsidRDefault="00A74EF6" w:rsidP="00A74EF6">
      <w:pPr>
        <w:rPr>
          <w:lang w:eastAsia="ko-KR"/>
        </w:rPr>
      </w:pPr>
      <w:r w:rsidRPr="007F2770">
        <w:rPr>
          <w:lang w:eastAsia="ko-KR"/>
        </w:rPr>
        <w:t>If the received "CAG information list" includes an entry containing the identity of the current PLMN</w:t>
      </w:r>
      <w:r w:rsidR="00A7725F" w:rsidRPr="007F2770">
        <w:rPr>
          <w:lang w:eastAsia="ko-KR"/>
        </w:rPr>
        <w:t xml:space="preserve"> and the UE had set the CAG bit to "CAG supported" in the 5GMM capability IE of the REGISTRATION REQUEST message</w:t>
      </w:r>
      <w:r w:rsidRPr="007F2770">
        <w:rPr>
          <w:lang w:eastAsia="ko-KR"/>
        </w:rPr>
        <w:t>, the UE shall operate as follows.</w:t>
      </w:r>
    </w:p>
    <w:p w14:paraId="35B4EF79" w14:textId="08CE8F54" w:rsidR="00A74EF6" w:rsidRPr="007F2770" w:rsidRDefault="00A74EF6" w:rsidP="00A74EF6">
      <w:pPr>
        <w:pStyle w:val="B1"/>
        <w:rPr>
          <w:lang w:eastAsia="ko-KR"/>
        </w:rPr>
      </w:pPr>
      <w:r w:rsidRPr="007F2770">
        <w:rPr>
          <w:lang w:eastAsia="ko-KR"/>
        </w:rPr>
        <w:t>a)</w:t>
      </w:r>
      <w:r w:rsidRPr="007F2770">
        <w:rPr>
          <w:lang w:eastAsia="ko-KR"/>
        </w:rPr>
        <w:tab/>
        <w:t xml:space="preserve">If the UE receives the CONFIGURATION UPDATE COMMAND message via a CAG cell, </w:t>
      </w:r>
      <w:r w:rsidR="00FA0168" w:rsidRPr="007F2770">
        <w:rPr>
          <w:lang w:eastAsia="ko-KR"/>
        </w:rPr>
        <w:t xml:space="preserve">none of the CAG-ID(s) supported by the current CAG cell is authorized based on the "Allowed CAG list" of </w:t>
      </w:r>
      <w:r w:rsidRPr="007F2770">
        <w:rPr>
          <w:lang w:eastAsia="ko-KR"/>
        </w:rPr>
        <w:t xml:space="preserve">the </w:t>
      </w:r>
      <w:r w:rsidR="00D81DF1" w:rsidRPr="007F2770">
        <w:rPr>
          <w:lang w:eastAsia="ko-KR"/>
        </w:rPr>
        <w:t>entry</w:t>
      </w:r>
      <w:r w:rsidRPr="007F2770">
        <w:rPr>
          <w:lang w:eastAsia="ko-KR"/>
        </w:rPr>
        <w:t xml:space="preserve"> for the current PLMN in the received "CAG information list", and:</w:t>
      </w:r>
    </w:p>
    <w:p w14:paraId="7953B41E" w14:textId="77777777" w:rsidR="00A74EF6" w:rsidRPr="007F2770" w:rsidRDefault="00D81DF1" w:rsidP="00A74EF6">
      <w:pPr>
        <w:pStyle w:val="B2"/>
      </w:pPr>
      <w:r w:rsidRPr="007F2770">
        <w:t>1</w:t>
      </w:r>
      <w:r w:rsidR="00A74EF6" w:rsidRPr="007F2770">
        <w:t>)</w:t>
      </w:r>
      <w:r w:rsidR="00A74EF6"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00A74EF6" w:rsidRPr="007F2770">
        <w:t xml:space="preserve"> with the updated "CAG information list"; or</w:t>
      </w:r>
    </w:p>
    <w:p w14:paraId="1B31E7D3" w14:textId="77777777" w:rsidR="00A74EF6" w:rsidRPr="007F2770" w:rsidRDefault="00D81DF1" w:rsidP="00A74EF6">
      <w:pPr>
        <w:pStyle w:val="B2"/>
      </w:pPr>
      <w:r w:rsidRPr="007F2770">
        <w:t>2</w:t>
      </w:r>
      <w:r w:rsidR="00A74EF6" w:rsidRPr="007F2770">
        <w:t>)</w:t>
      </w:r>
      <w:r w:rsidR="00A74EF6" w:rsidRPr="007F2770">
        <w:tab/>
        <w:t>the entry for the current PLMN in the received "CAG information list" includes an "indication that the UE is only allowed to access 5GS via CAG cells" and:</w:t>
      </w:r>
    </w:p>
    <w:p w14:paraId="6497461E" w14:textId="775D423C" w:rsidR="00A74EF6" w:rsidRPr="007F2770" w:rsidRDefault="00D81DF1" w:rsidP="00A74EF6">
      <w:pPr>
        <w:pStyle w:val="B3"/>
      </w:pPr>
      <w:r w:rsidRPr="007F2770">
        <w:t>i</w:t>
      </w:r>
      <w:r w:rsidR="00A74EF6" w:rsidRPr="007F2770">
        <w:t>)</w:t>
      </w:r>
      <w:r w:rsidR="00A74EF6" w:rsidRPr="007F2770">
        <w:tab/>
        <w:t xml:space="preserve">if </w:t>
      </w:r>
      <w:r w:rsidR="00AC3A5F" w:rsidRPr="007F2770">
        <w:t xml:space="preserve">one or more CAG-ID(s) are authorized based on the "Allowed CAG list" of </w:t>
      </w:r>
      <w:r w:rsidR="00A74EF6" w:rsidRPr="007F2770">
        <w:t xml:space="preserve">the </w:t>
      </w:r>
      <w:r w:rsidRPr="007F2770">
        <w:t>entry</w:t>
      </w:r>
      <w:r w:rsidR="00A74EF6" w:rsidRPr="007F2770">
        <w:t xml:space="preserve"> for the current PLMN in the received "CAG information list", the UE shall enter the state 5GMM-REGISTERED.LIMITED-SERVICE and shall search for a suitable cell according to 3GPP TS 38.304 [28] with the updated "CAG information list"; or</w:t>
      </w:r>
    </w:p>
    <w:p w14:paraId="1A69DD25" w14:textId="375BC67E" w:rsidR="00D81DF1" w:rsidRPr="007F2770" w:rsidRDefault="00D81DF1" w:rsidP="00D81DF1">
      <w:pPr>
        <w:pStyle w:val="B3"/>
      </w:pPr>
      <w:r w:rsidRPr="007F2770">
        <w:t>ii</w:t>
      </w:r>
      <w:r w:rsidR="00A74EF6" w:rsidRPr="007F2770">
        <w:t>)</w:t>
      </w:r>
      <w:r w:rsidR="00A74EF6" w:rsidRPr="007F2770">
        <w:tab/>
        <w:t xml:space="preserve">if </w:t>
      </w:r>
      <w:r w:rsidR="00CB2BC6"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 </w:t>
      </w:r>
      <w:r w:rsidRPr="007F2770">
        <w:t>and:</w:t>
      </w:r>
    </w:p>
    <w:p w14:paraId="6A558BA9" w14:textId="3A3595FE" w:rsidR="00A74EF6" w:rsidRPr="007F2770" w:rsidRDefault="00D81DF1" w:rsidP="00215B69">
      <w:pPr>
        <w:pStyle w:val="B4"/>
      </w:pPr>
      <w:r w:rsidRPr="007F2770">
        <w:rPr>
          <w:lang w:eastAsia="ko-KR"/>
        </w:rPr>
        <w:t>A)</w:t>
      </w:r>
      <w:r w:rsidRPr="007F2770">
        <w:rPr>
          <w:lang w:eastAsia="ko-KR"/>
        </w:rPr>
        <w:tab/>
        <w:t xml:space="preserve">the UE does not have an emergency PDU session, then </w:t>
      </w:r>
      <w:r w:rsidR="00A74EF6" w:rsidRPr="007F2770">
        <w:rPr>
          <w:lang w:eastAsia="ko-KR"/>
        </w:rPr>
        <w:t xml:space="preserve">the UE shall enter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 or</w:t>
      </w:r>
    </w:p>
    <w:p w14:paraId="6EDBCD93" w14:textId="77777777" w:rsidR="00D81DF1" w:rsidRPr="007F2770" w:rsidRDefault="00D81DF1" w:rsidP="00D81DF1">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016A71EC" w14:textId="77777777" w:rsidR="00A74EF6" w:rsidRPr="007F2770" w:rsidRDefault="00A74EF6" w:rsidP="00A74EF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BA12567" w14:textId="56DA9A07" w:rsidR="00A74EF6" w:rsidRPr="007F2770" w:rsidRDefault="00D81DF1" w:rsidP="00A74EF6">
      <w:pPr>
        <w:pStyle w:val="B2"/>
      </w:pPr>
      <w:r w:rsidRPr="007F2770">
        <w:t>1</w:t>
      </w:r>
      <w:r w:rsidR="00A74EF6" w:rsidRPr="007F2770">
        <w:t>)</w:t>
      </w:r>
      <w:r w:rsidR="00A74EF6" w:rsidRPr="007F2770">
        <w:tab/>
        <w:t xml:space="preserve">if </w:t>
      </w:r>
      <w:r w:rsidR="001802CD" w:rsidRPr="007F2770">
        <w:t xml:space="preserve">one or more CAG-ID(s) are authorized based on </w:t>
      </w:r>
      <w:r w:rsidR="00A74EF6" w:rsidRPr="007F2770">
        <w:t>the "allowed CAG list" for the current PLMN in the received "CAG information list", the UE shall enter the state 5GMM-REGISTERED.LIMITED-SERVICE and shall search for a suitable cell according to 3GPP TS 38.304 [28] with the updated "CAG information list"; or</w:t>
      </w:r>
    </w:p>
    <w:p w14:paraId="2024C2E1" w14:textId="16DDCAC2" w:rsidR="00FE08FE" w:rsidRPr="007F2770" w:rsidRDefault="00D81DF1" w:rsidP="00A74EF6">
      <w:pPr>
        <w:pStyle w:val="B2"/>
      </w:pPr>
      <w:r w:rsidRPr="007F2770">
        <w:t>2</w:t>
      </w:r>
      <w:r w:rsidR="00A74EF6" w:rsidRPr="007F2770">
        <w:t>)</w:t>
      </w:r>
      <w:r w:rsidR="00A74EF6" w:rsidRPr="007F2770">
        <w:tab/>
        <w:t xml:space="preserve">if </w:t>
      </w:r>
      <w:r w:rsidR="00E144E0" w:rsidRPr="007F2770">
        <w:t xml:space="preserve">no CAG-ID is authorized based on the "Allowed CAG list" of </w:t>
      </w:r>
      <w:r w:rsidR="00A74EF6" w:rsidRPr="007F2770">
        <w:t xml:space="preserve">the </w:t>
      </w:r>
      <w:r w:rsidRPr="007F2770">
        <w:t>entry</w:t>
      </w:r>
      <w:r w:rsidR="00A74EF6" w:rsidRPr="007F2770">
        <w:t xml:space="preserve"> for the current PLMN in the received "CAG information list"</w:t>
      </w:r>
      <w:r w:rsidR="00FE08FE" w:rsidRPr="007F2770">
        <w:t>and:</w:t>
      </w:r>
    </w:p>
    <w:p w14:paraId="3D54E451" w14:textId="1B29CF09" w:rsidR="00A74EF6" w:rsidRPr="007F2770" w:rsidRDefault="00FE08FE" w:rsidP="00215B69">
      <w:pPr>
        <w:pStyle w:val="B3"/>
      </w:pPr>
      <w:r w:rsidRPr="007F2770">
        <w:t>i)</w:t>
      </w:r>
      <w:r w:rsidRPr="007F2770">
        <w:tab/>
        <w:t xml:space="preserve">the UE does not have an emergency PDU session, then </w:t>
      </w:r>
      <w:r w:rsidR="00A74EF6" w:rsidRPr="007F2770">
        <w:t>the UE shall enter</w:t>
      </w:r>
      <w:r w:rsidR="00A74EF6" w:rsidRPr="007F2770">
        <w:rPr>
          <w:lang w:eastAsia="ko-KR"/>
        </w:rPr>
        <w:t xml:space="preserve"> the state 5GMM-REGISTERED.PLMN-SEARCH and shall apply the PLMN selection process defined in </w:t>
      </w:r>
      <w:r w:rsidR="00EB1CC4" w:rsidRPr="007F2770">
        <w:rPr>
          <w:lang w:eastAsia="ko-KR"/>
        </w:rPr>
        <w:t>3GPP TS 23.122 [5]</w:t>
      </w:r>
      <w:r w:rsidR="00A74EF6" w:rsidRPr="007F2770">
        <w:rPr>
          <w:lang w:eastAsia="ko-KR"/>
        </w:rPr>
        <w:t xml:space="preserve"> with the updated </w:t>
      </w:r>
      <w:r w:rsidR="00A74EF6" w:rsidRPr="007F2770">
        <w:t>"CAG information list"</w:t>
      </w:r>
      <w:r w:rsidRPr="007F2770">
        <w:t>; or</w:t>
      </w:r>
    </w:p>
    <w:p w14:paraId="7CC7C233" w14:textId="77777777" w:rsidR="00FE08FE" w:rsidRPr="007F2770" w:rsidRDefault="00FE08FE" w:rsidP="00215B69">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334A71A1" w14:textId="77777777" w:rsidR="00193BB8" w:rsidRPr="007F2770" w:rsidRDefault="002A7758" w:rsidP="002A7758">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4A9EB51" w14:textId="49F605E7" w:rsidR="00467FB0" w:rsidRPr="007F2770" w:rsidRDefault="00173561" w:rsidP="00AE0774">
      <w:r w:rsidRPr="007F2770">
        <w:t xml:space="preserve">If the CONFIGURATION UPDATE COMMAND </w:t>
      </w:r>
      <w:r w:rsidR="00E15017" w:rsidRPr="007F2770">
        <w:t xml:space="preserve">message </w:t>
      </w:r>
      <w:r w:rsidRPr="007F2770">
        <w:t xml:space="preserve">indicates "registration requested" in the </w:t>
      </w:r>
      <w:r w:rsidR="00453D98" w:rsidRPr="007F2770">
        <w:t xml:space="preserve">Registration requested bit of the </w:t>
      </w:r>
      <w:r w:rsidRPr="007F2770">
        <w:t>Configuration update indication IE and</w:t>
      </w:r>
      <w:r w:rsidR="00467FB0" w:rsidRPr="007F2770">
        <w:t>:</w:t>
      </w:r>
    </w:p>
    <w:p w14:paraId="75B5590A" w14:textId="1ED6213C" w:rsidR="002B284A" w:rsidRPr="007F2770" w:rsidRDefault="002B284A" w:rsidP="005F7EB0">
      <w:pPr>
        <w:pStyle w:val="B1"/>
      </w:pPr>
      <w:r w:rsidRPr="007F2770">
        <w:t>a)</w:t>
      </w:r>
      <w:r w:rsidR="00467FB0" w:rsidRPr="007F2770">
        <w:tab/>
      </w:r>
      <w:r w:rsidR="0067704D" w:rsidRPr="007F2770">
        <w:t xml:space="preserve">contains no other parameters or contains at least one of the following parameters: </w:t>
      </w:r>
      <w:r w:rsidR="00173561" w:rsidRPr="007F2770">
        <w:t>a new allowed NSSAI</w:t>
      </w:r>
      <w:r w:rsidR="0067704D" w:rsidRPr="007F2770">
        <w:t>,</w:t>
      </w:r>
      <w:r w:rsidR="00467FB0" w:rsidRPr="007F2770">
        <w:t xml:space="preserve"> a new configured NSSAI</w:t>
      </w:r>
      <w:r w:rsidR="00970FC0" w:rsidRPr="007F2770">
        <w:t xml:space="preserve">, </w:t>
      </w:r>
      <w:r w:rsidR="00970FC0" w:rsidRPr="007F2770">
        <w:rPr>
          <w:lang w:eastAsia="zh-CN"/>
        </w:rPr>
        <w:t>a new NSSRG information</w:t>
      </w:r>
      <w:r w:rsidR="00467FB0" w:rsidRPr="007F2770">
        <w:t xml:space="preserve"> or </w:t>
      </w:r>
      <w:r w:rsidR="0067704D" w:rsidRPr="007F2770">
        <w:t xml:space="preserve">the Network slicing subscription change indication, </w:t>
      </w:r>
      <w:r w:rsidRPr="007F2770">
        <w:t>and:</w:t>
      </w:r>
    </w:p>
    <w:p w14:paraId="5543AFDE" w14:textId="2D15277E" w:rsidR="00FA1BC9" w:rsidRPr="007F2770" w:rsidRDefault="00FA1BC9" w:rsidP="00FA1BC9">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0BEB204" w14:textId="72B44FF8"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4EBFF92D" w14:textId="4247F15C" w:rsidR="00FA1BC9" w:rsidRPr="007F2770" w:rsidRDefault="00FA1BC9" w:rsidP="00CA57F2">
      <w:pPr>
        <w:pStyle w:val="B3"/>
      </w:pPr>
      <w:r w:rsidRPr="007F2770">
        <w:t>ii)</w:t>
      </w:r>
      <w:r w:rsidRPr="007F2770">
        <w:tab/>
        <w:t>in all other cases, start a registration procedure for mobility and periodic registration update as specified in subclause 5.5.1.3; or</w:t>
      </w:r>
    </w:p>
    <w:p w14:paraId="35C71641" w14:textId="521A670D" w:rsidR="00FA1BC9" w:rsidRPr="007F2770" w:rsidRDefault="00FA1BC9" w:rsidP="00FA1BC9">
      <w:pPr>
        <w:pStyle w:val="B2"/>
      </w:pPr>
      <w:r w:rsidRPr="007F2770">
        <w:t>2)</w:t>
      </w:r>
      <w:r w:rsidRPr="007F2770">
        <w:tab/>
        <w:t>no emergency PDU Session exists, the UE shall, after the completion of the generic UE configuration update procedure and the release of the existing N1 NAS signalling connection:</w:t>
      </w:r>
    </w:p>
    <w:p w14:paraId="31AD8C76" w14:textId="216E1CF1" w:rsidR="00FA1BC9" w:rsidRPr="007F2770" w:rsidRDefault="00FA1BC9" w:rsidP="00CA57F2">
      <w:pPr>
        <w:pStyle w:val="B3"/>
      </w:pPr>
      <w:r w:rsidRPr="007F2770">
        <w:t>i)</w:t>
      </w:r>
      <w:r w:rsidRPr="007F2770">
        <w:tab/>
        <w:t>if any Tsor-cm timer(s) were running and have stopped, attempt to obtain service on a higher priority PLMN (see 3GPP TS 23.122 [5]); or</w:t>
      </w:r>
    </w:p>
    <w:p w14:paraId="69F26454" w14:textId="36F3E144" w:rsidR="00FA1BC9" w:rsidRPr="007F2770" w:rsidRDefault="00FA1BC9" w:rsidP="00CA57F2">
      <w:pPr>
        <w:pStyle w:val="B3"/>
      </w:pPr>
      <w:r w:rsidRPr="007F2770">
        <w:t>ii)</w:t>
      </w:r>
      <w:r w:rsidRPr="007F2770">
        <w:tab/>
        <w:t>in all other cases, start a registration procedure for mobility and periodic registration update as specified in subclause 5.5.1.3;</w:t>
      </w:r>
    </w:p>
    <w:p w14:paraId="010A9016" w14:textId="724283C7" w:rsidR="00467FB0" w:rsidRPr="007F2770" w:rsidRDefault="002B284A" w:rsidP="00467FB0">
      <w:pPr>
        <w:pStyle w:val="B1"/>
      </w:pPr>
      <w:r w:rsidRPr="007F2770">
        <w:t>b)</w:t>
      </w:r>
      <w:r w:rsidR="00467FB0" w:rsidRPr="007F2770">
        <w:tab/>
        <w:t>a MICO indication is included</w:t>
      </w:r>
      <w:r w:rsidR="00965042" w:rsidRPr="007F2770">
        <w:t xml:space="preserve"> without a new allowed NSSAI</w:t>
      </w:r>
      <w:r w:rsidR="00970FC0" w:rsidRPr="007F2770">
        <w:t>,</w:t>
      </w:r>
      <w:r w:rsidR="00965042" w:rsidRPr="007F2770">
        <w:t xml:space="preserve"> a new configured NSSAI</w:t>
      </w:r>
      <w:r w:rsidR="00970FC0" w:rsidRPr="007F2770">
        <w:t xml:space="preserve">, </w:t>
      </w:r>
      <w:r w:rsidR="00970FC0" w:rsidRPr="007F2770">
        <w:rPr>
          <w:lang w:eastAsia="zh-CN"/>
        </w:rPr>
        <w:t>a new NSSRG information</w:t>
      </w:r>
      <w:r w:rsidR="00CD51E6" w:rsidRPr="007F2770">
        <w:t xml:space="preserve"> or the Network slicing subscription change indication</w:t>
      </w:r>
      <w:r w:rsidR="00467FB0" w:rsidRPr="007F2770">
        <w:t xml:space="preserve">, the UE shall, after the completion of the generic UE configuration update procedure, start a </w:t>
      </w:r>
      <w:r w:rsidR="00777D57" w:rsidRPr="007F2770">
        <w:t xml:space="preserve">periodic </w:t>
      </w:r>
      <w:r w:rsidR="00A1246A" w:rsidRPr="007F2770">
        <w:t xml:space="preserve">registration procedure for </w:t>
      </w:r>
      <w:r w:rsidR="00467FB0" w:rsidRPr="007F2770">
        <w:t xml:space="preserve">mobility </w:t>
      </w:r>
      <w:r w:rsidR="00A1246A" w:rsidRPr="007F2770">
        <w:t xml:space="preserve">and </w:t>
      </w:r>
      <w:r w:rsidR="00467FB0" w:rsidRPr="007F2770">
        <w:t>registration update as specified in subclause 5.5.1.3 to re-negotiate MICO mode with the network</w:t>
      </w:r>
      <w:r w:rsidR="00945650" w:rsidRPr="007F2770">
        <w:t>;</w:t>
      </w:r>
    </w:p>
    <w:p w14:paraId="0D463B3E" w14:textId="77777777" w:rsidR="00945650" w:rsidRPr="007F2770" w:rsidRDefault="00945650" w:rsidP="00945650">
      <w:pPr>
        <w:pStyle w:val="B1"/>
      </w:pPr>
      <w:r w:rsidRPr="007F2770">
        <w:t>c)</w:t>
      </w:r>
      <w:r w:rsidRPr="007F2770">
        <w:tab/>
        <w:t>an Additional configuration indication IE is included, and:</w:t>
      </w:r>
    </w:p>
    <w:p w14:paraId="5A5B632F" w14:textId="77777777" w:rsidR="00945650" w:rsidRPr="007F2770" w:rsidRDefault="00945650" w:rsidP="00945650">
      <w:pPr>
        <w:pStyle w:val="B2"/>
      </w:pPr>
      <w:r w:rsidRPr="007F2770">
        <w:t>1)</w:t>
      </w:r>
      <w:r w:rsidRPr="007F2770">
        <w:tab/>
        <w:t>"release of N1 NAS signalling connection not required" is indicated in the Signalling connection maintain request bit of the Additional configuration indication IE; and</w:t>
      </w:r>
    </w:p>
    <w:p w14:paraId="7EF8E71D" w14:textId="7CC66B97" w:rsidR="00945650" w:rsidRPr="007F2770" w:rsidRDefault="00945650" w:rsidP="00CF661E">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w:t>
      </w:r>
      <w:r w:rsidR="00970FC0" w:rsidRPr="007F2770">
        <w:t xml:space="preserve">or </w:t>
      </w:r>
      <w:r w:rsidRPr="007F2770">
        <w:t>the Network slicing subscription change indication is not included in the CONFIGURATION UPDATE COMMAND message,</w:t>
      </w:r>
    </w:p>
    <w:p w14:paraId="2DC72E62" w14:textId="34827207" w:rsidR="00945650" w:rsidRPr="007F2770" w:rsidRDefault="00945650" w:rsidP="00945650">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r w:rsidR="005440F2" w:rsidRPr="007F2770">
        <w:t>; or</w:t>
      </w:r>
    </w:p>
    <w:p w14:paraId="4D4B4057" w14:textId="77777777" w:rsidR="005440F2" w:rsidRPr="007F2770" w:rsidRDefault="005440F2" w:rsidP="005440F2">
      <w:pPr>
        <w:pStyle w:val="B1"/>
      </w:pPr>
      <w:r w:rsidRPr="007F2770">
        <w:t>d)</w:t>
      </w:r>
      <w:r w:rsidRPr="007F2770">
        <w:tab/>
        <w:t>a UE radio capability ID deletion indication IE set to "Network-assigned UE radio capability IDs deletion requested" is included, and:</w:t>
      </w:r>
    </w:p>
    <w:p w14:paraId="5AF0222B" w14:textId="77777777" w:rsidR="005440F2" w:rsidRPr="007F2770" w:rsidRDefault="005440F2" w:rsidP="005440F2">
      <w:pPr>
        <w:pStyle w:val="B2"/>
      </w:pPr>
      <w:r w:rsidRPr="007F2770">
        <w:t>1)</w:t>
      </w:r>
      <w:r w:rsidRPr="007F2770">
        <w:tab/>
        <w:t>the UE is not in NB-N1 mode;</w:t>
      </w:r>
    </w:p>
    <w:p w14:paraId="495BC049" w14:textId="20981B3A" w:rsidR="005440F2" w:rsidRPr="007F2770" w:rsidRDefault="005440F2" w:rsidP="005440F2">
      <w:pPr>
        <w:pStyle w:val="B2"/>
      </w:pPr>
      <w:r w:rsidRPr="007F2770">
        <w:t>2)</w:t>
      </w:r>
      <w:r w:rsidRPr="007F2770">
        <w:tab/>
        <w:t>a new allowed NSSAI, a new configured NSSAI</w:t>
      </w:r>
      <w:r w:rsidR="00970FC0" w:rsidRPr="007F2770">
        <w:t xml:space="preserve">, </w:t>
      </w:r>
      <w:r w:rsidR="00970FC0" w:rsidRPr="007F2770">
        <w:rPr>
          <w:lang w:eastAsia="zh-CN"/>
        </w:rPr>
        <w:t>a new NSSRG information</w:t>
      </w:r>
      <w:r w:rsidRPr="007F2770">
        <w:t xml:space="preserve"> or a Network slicing subscription change indication is not included; and</w:t>
      </w:r>
    </w:p>
    <w:p w14:paraId="5FEC833D" w14:textId="77777777" w:rsidR="005440F2" w:rsidRPr="007F2770" w:rsidRDefault="005440F2" w:rsidP="00CF661E">
      <w:pPr>
        <w:pStyle w:val="B2"/>
      </w:pPr>
      <w:r w:rsidRPr="007F2770">
        <w:t>3)</w:t>
      </w:r>
      <w:r w:rsidRPr="007F2770">
        <w:tab/>
        <w:t>the UE has set the RACS bit to "RACS supported" in the 5GMM capability IE of the REGISTRATION REQUEST message,</w:t>
      </w:r>
    </w:p>
    <w:p w14:paraId="0F73A962" w14:textId="6DF81677" w:rsidR="005440F2" w:rsidRPr="007F2770" w:rsidRDefault="005440F2" w:rsidP="005440F2">
      <w:pPr>
        <w:pStyle w:val="B1"/>
      </w:pPr>
      <w:r w:rsidRPr="007F2770">
        <w:tab/>
        <w:t xml:space="preserve">the UE shall, after the completion of the generic UE configuration update procedure, start a registration procedure for mobility and </w:t>
      </w:r>
      <w:r w:rsidR="00777D57" w:rsidRPr="007F2770">
        <w:t xml:space="preserve">periodic </w:t>
      </w:r>
      <w:r w:rsidRPr="007F2770">
        <w:t>registration update as specified in subclause 5.5.1.3.</w:t>
      </w:r>
    </w:p>
    <w:p w14:paraId="6335CF7E" w14:textId="77777777" w:rsidR="00F35955" w:rsidRPr="007F2770" w:rsidRDefault="00F35955" w:rsidP="00F35955">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22660C23" w14:textId="77777777" w:rsidR="00F35955" w:rsidRPr="007F2770" w:rsidRDefault="00F35955" w:rsidP="00F35955">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FEC5BC1" w14:textId="319F02EA" w:rsidR="00F35955" w:rsidRPr="007F2770" w:rsidRDefault="00F35955" w:rsidP="00F35955">
      <w:pPr>
        <w:pStyle w:val="B1"/>
      </w:pPr>
      <w:r w:rsidRPr="007F2770">
        <w:tab/>
        <w:t>The UE shall add the rejected S-NSSAI(s) in the rejected NSSAI for the current PLMN</w:t>
      </w:r>
      <w:r w:rsidR="00471728" w:rsidRPr="007F2770">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471728" w:rsidRPr="007F2770">
        <w:t xml:space="preserve"> or SNPN</w:t>
      </w:r>
      <w:ins w:id="3329" w:author="24.501_CR5182_(Rel-18)_5GProtoc18" w:date="2023-06-24T20:59:00Z">
        <w:r w:rsidR="0056494B">
          <w:t xml:space="preserve"> over any access</w:t>
        </w:r>
      </w:ins>
      <w:r w:rsidRPr="007F2770">
        <w:t xml:space="preserve"> until switching off the UE</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xml:space="preserve">, or the rejected S-NSSAI(s) are removed </w:t>
      </w:r>
      <w:del w:id="3330" w:author="24.501_CR5182_(Rel-18)_5GProtoc18" w:date="2023-06-24T21:00:00Z">
        <w:r w:rsidR="00CD51E6" w:rsidRPr="007F2770" w:rsidDel="0056494B">
          <w:delText xml:space="preserve">or deleted </w:delText>
        </w:r>
      </w:del>
      <w:r w:rsidR="00CD51E6" w:rsidRPr="007F2770">
        <w:t>as described in subclause 4.6.2.2</w:t>
      </w:r>
      <w:r w:rsidRPr="007F2770">
        <w:t>.</w:t>
      </w:r>
    </w:p>
    <w:p w14:paraId="6988C810" w14:textId="77777777" w:rsidR="00F35955" w:rsidRPr="007F2770" w:rsidRDefault="00F35955" w:rsidP="00F35955">
      <w:pPr>
        <w:pStyle w:val="B1"/>
      </w:pPr>
      <w:r w:rsidRPr="007F2770">
        <w:t>"S</w:t>
      </w:r>
      <w:r w:rsidRPr="007F2770">
        <w:rPr>
          <w:rFonts w:hint="eastAsia"/>
        </w:rPr>
        <w:t>-NSSAI</w:t>
      </w:r>
      <w:r w:rsidRPr="007F2770">
        <w:t xml:space="preserve"> not available in the current registration area"</w:t>
      </w:r>
    </w:p>
    <w:p w14:paraId="3F6FFC8F" w14:textId="39D2E532" w:rsidR="00F35955" w:rsidRPr="007F2770" w:rsidRDefault="00F35955" w:rsidP="00F35955">
      <w:pPr>
        <w:pStyle w:val="B1"/>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ins w:id="3331" w:author="24.501_CR5182_(Rel-18)_5GProtoc18" w:date="2023-06-24T21:00:00Z">
        <w:r w:rsidR="0056494B">
          <w:t xml:space="preserve"> over </w:t>
        </w:r>
      </w:ins>
      <w:ins w:id="3332" w:author="24.501_CR5182_(Rel-18)_5GProtoc18" w:date="2023-06-24T21:01:00Z">
        <w:r w:rsidR="0056494B">
          <w:t>the current access</w:t>
        </w:r>
      </w:ins>
      <w:r w:rsidRPr="007F2770">
        <w:t xml:space="preserve"> until switching off the UE</w:t>
      </w:r>
      <w:r w:rsidRPr="007F2770">
        <w:rPr>
          <w:rFonts w:hint="eastAsia"/>
        </w:rPr>
        <w:t>, the UE moving out of the current registration area</w:t>
      </w:r>
      <w:r w:rsidR="007B2470" w:rsidRPr="007F2770">
        <w:t>,</w:t>
      </w:r>
      <w:r w:rsidRPr="007F2770">
        <w:t xml:space="preserve"> the UICC containing the USIM is removed</w:t>
      </w:r>
      <w:r w:rsidR="007B2470" w:rsidRPr="007F2770">
        <w:t>, the entry of the "list of subscriber data" with the SNPN identity of the current SNPN is updated</w:t>
      </w:r>
      <w:r w:rsidR="00CD51E6" w:rsidRPr="007F2770">
        <w:t xml:space="preserve">, or the rejected S-NSSAI(s) are removed </w:t>
      </w:r>
      <w:del w:id="3333" w:author="24.501_CR5182_(Rel-18)_5GProtoc18" w:date="2023-06-24T21:01:00Z">
        <w:r w:rsidR="00CD51E6" w:rsidRPr="007F2770" w:rsidDel="0056494B">
          <w:delText xml:space="preserve">or deleted </w:delText>
        </w:r>
      </w:del>
      <w:r w:rsidR="00CD51E6" w:rsidRPr="007F2770">
        <w:t>as described in subclause 4.6.2.2</w:t>
      </w:r>
      <w:r w:rsidRPr="007F2770">
        <w:t>.</w:t>
      </w:r>
    </w:p>
    <w:p w14:paraId="4638BF42" w14:textId="77777777" w:rsidR="00CB3824" w:rsidRPr="007F2770" w:rsidRDefault="00CB3824" w:rsidP="00CB3824">
      <w:pPr>
        <w:pStyle w:val="B1"/>
      </w:pPr>
      <w:r w:rsidRPr="007F2770">
        <w:t>"S-NSSAI not available due to the failed or revoked network slice-specific authentication and authorization"</w:t>
      </w:r>
    </w:p>
    <w:p w14:paraId="0A0E217E" w14:textId="62538E34" w:rsidR="00CB3824" w:rsidRPr="007F2770" w:rsidRDefault="00CB3824" w:rsidP="00CB3824">
      <w:pPr>
        <w:pStyle w:val="B1"/>
      </w:pPr>
      <w:r w:rsidRPr="007F2770">
        <w:tab/>
        <w:t xml:space="preserve">The UE shall add the rejected S-NSSAI(s) in the rejected NSSAI for the failed or revoked NSSAA as specified in subclause 4.6.2.2 and </w:t>
      </w:r>
      <w:r w:rsidR="00DB537D" w:rsidRPr="007F2770">
        <w:t xml:space="preserve">shall </w:t>
      </w:r>
      <w:r w:rsidRPr="007F2770">
        <w:t>not attempt to use this S-NSSAI in the current PLMN</w:t>
      </w:r>
      <w:r w:rsidR="00471728" w:rsidRPr="007F2770">
        <w:t xml:space="preserve"> or SNPN</w:t>
      </w:r>
      <w:r w:rsidRPr="007F2770">
        <w:t xml:space="preserve"> over any access until switching off the UE, the UICC containing the USIM is removed, the entry of the "list of subscriber data" with the SNPN identity of the current SNPN is updated</w:t>
      </w:r>
      <w:r w:rsidR="00DB537D" w:rsidRPr="007F2770">
        <w:t xml:space="preserve">, or the rejected S-NSSAI(s) are removed </w:t>
      </w:r>
      <w:del w:id="3334" w:author="24.501_CR5182_(Rel-18)_5GProtoc18" w:date="2023-06-24T21:01:00Z">
        <w:r w:rsidR="00DB537D" w:rsidRPr="007F2770" w:rsidDel="0056494B">
          <w:delText xml:space="preserve">or deleted </w:delText>
        </w:r>
      </w:del>
      <w:r w:rsidR="00DB537D" w:rsidRPr="007F2770">
        <w:t>as described in subclause 4.6.1 and 4.6.2.2</w:t>
      </w:r>
      <w:r w:rsidRPr="007F2770">
        <w:t>.</w:t>
      </w:r>
    </w:p>
    <w:p w14:paraId="5B27A26F" w14:textId="77777777" w:rsidR="002C3A54" w:rsidRPr="007F2770" w:rsidRDefault="002C3A54" w:rsidP="002C3A54">
      <w:pPr>
        <w:pStyle w:val="B1"/>
      </w:pPr>
      <w:r w:rsidRPr="007F2770">
        <w:t>"S-NSSAI not available due to maximum number of UEs reached"</w:t>
      </w:r>
    </w:p>
    <w:p w14:paraId="40AE93DC" w14:textId="2FEBB2C4"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44078A86" w14:textId="631A7B43" w:rsidR="00A563DC" w:rsidRPr="007F2770" w:rsidRDefault="00EA420F" w:rsidP="00A563DC">
      <w:pPr>
        <w:pStyle w:val="NO"/>
      </w:pPr>
      <w:r w:rsidRPr="007F2770">
        <w:t>NOTE </w:t>
      </w:r>
      <w:r w:rsidR="00E60408" w:rsidRPr="007F2770">
        <w:t>4</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w:t>
      </w:r>
      <w:r w:rsidR="009A3D6A" w:rsidRPr="007F2770">
        <w:rPr>
          <w:rFonts w:hint="eastAsia"/>
          <w:lang w:eastAsia="zh-CN"/>
        </w:rPr>
        <w:t>GPP</w:t>
      </w:r>
      <w:r w:rsidR="009A3D6A" w:rsidRPr="007F2770">
        <w:t> TS 24.008 [12]</w:t>
      </w:r>
      <w:r w:rsidRPr="007F2770">
        <w:t>, the UE does not consider the S-NSSAI as the rejected S-NSSAI.</w:t>
      </w:r>
    </w:p>
    <w:p w14:paraId="45D90BA0" w14:textId="57D06E47"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329FD97C" w14:textId="72237E7E" w:rsidR="006472AF" w:rsidRPr="007F2770" w:rsidRDefault="006472AF" w:rsidP="006472AF">
      <w:pPr>
        <w:pStyle w:val="B1"/>
      </w:pPr>
      <w:r w:rsidRPr="007F2770">
        <w:t>a)</w:t>
      </w:r>
      <w:r w:rsidRPr="007F2770">
        <w:tab/>
        <w:t>stop the timer T3526 associated with the S-NSSAI, if running;</w:t>
      </w:r>
    </w:p>
    <w:p w14:paraId="77302CA6" w14:textId="105FD4C8"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0E2DCE0D" w14:textId="77777777" w:rsidR="008939F0" w:rsidRPr="007F2770" w:rsidRDefault="008939F0" w:rsidP="008939F0">
      <w:pPr>
        <w:pStyle w:val="B2"/>
      </w:pPr>
      <w:r w:rsidRPr="007F2770">
        <w:t>1)</w:t>
      </w:r>
      <w:r w:rsidRPr="007F2770">
        <w:tab/>
        <w:t>the back-off timer value received along with the S-NSSAI, if back-off timer value is received along with the S-NSSAI that is neither zero nor deactivated; or</w:t>
      </w:r>
    </w:p>
    <w:p w14:paraId="0E467203"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3F9093CA" w14:textId="69487D32" w:rsidR="008939F0" w:rsidRPr="007F2770" w:rsidRDefault="008939F0" w:rsidP="008939F0">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21080368" w14:textId="4CAB0CD8" w:rsidR="008866E5" w:rsidRDefault="008866E5" w:rsidP="008866E5">
      <w:pPr>
        <w:rPr>
          <w:ins w:id="3335" w:author="24.501_CR5177R2_(Rel-18)_eNS_Ph3" w:date="2023-06-29T03:35:00Z"/>
        </w:rPr>
      </w:pPr>
      <w:r w:rsidRPr="007F2770">
        <w:t xml:space="preserve">If the UE receives the NSAG information IE in the CONFIGURATION UPDATE COMMAND message, </w:t>
      </w:r>
      <w:r w:rsidRPr="007F2770">
        <w:rPr>
          <w:lang w:eastAsia="ko-KR"/>
        </w:rPr>
        <w:t>the UE shall store the NSAG information as specified in subclause</w:t>
      </w:r>
      <w:r w:rsidR="007C3AF1" w:rsidRPr="007F2770">
        <w:rPr>
          <w:lang w:eastAsia="ko-KR"/>
        </w:rPr>
        <w:t> </w:t>
      </w:r>
      <w:r w:rsidRPr="007F2770">
        <w:rPr>
          <w:lang w:eastAsia="ko-KR"/>
        </w:rPr>
        <w:t>4.6.2.2</w:t>
      </w:r>
      <w:r w:rsidRPr="007F2770">
        <w:t>.</w:t>
      </w:r>
    </w:p>
    <w:p w14:paraId="59189C06" w14:textId="587C2271" w:rsidR="00D777D0" w:rsidRPr="007F2770" w:rsidRDefault="00D777D0" w:rsidP="008866E5">
      <w:ins w:id="3336" w:author="24.501_CR5177R2_(Rel-18)_eNS_Ph3" w:date="2023-06-29T03:35:00Z">
        <w:r>
          <w:t xml:space="preserve">If the UE receives the Alternative NSSAI IE in the CONFIGURATION UPDATE COMMAND message, </w:t>
        </w:r>
        <w:r>
          <w:rPr>
            <w:lang w:eastAsia="ko-KR"/>
          </w:rPr>
          <w:t xml:space="preserve">the UE shall </w:t>
        </w:r>
        <w:r w:rsidRPr="00305899">
          <w:rPr>
            <w:lang w:eastAsia="ko-KR"/>
          </w:rPr>
          <w:t xml:space="preserve">store the </w:t>
        </w:r>
        <w:r>
          <w:t>alternative NSSAI</w:t>
        </w:r>
        <w:r w:rsidRPr="00305899">
          <w:rPr>
            <w:lang w:eastAsia="ko-KR"/>
          </w:rPr>
          <w:t xml:space="preserve"> as specified in subclause</w:t>
        </w:r>
        <w:r>
          <w:rPr>
            <w:lang w:eastAsia="ko-KR"/>
          </w:rPr>
          <w:t> </w:t>
        </w:r>
        <w:r w:rsidRPr="00305899">
          <w:rPr>
            <w:lang w:eastAsia="ko-KR"/>
          </w:rPr>
          <w:t>4.6.2.2</w:t>
        </w:r>
        <w:r>
          <w:t>.</w:t>
        </w:r>
      </w:ins>
    </w:p>
    <w:p w14:paraId="4AC8AD41" w14:textId="668D6258" w:rsidR="00FF5573" w:rsidRPr="007F2770" w:rsidDel="00D777D0" w:rsidRDefault="00FF5573" w:rsidP="00FF5573">
      <w:pPr>
        <w:pStyle w:val="EditorsNote"/>
        <w:rPr>
          <w:del w:id="3337" w:author="24.501_CR5177R2_(Rel-18)_eNS_Ph3" w:date="2023-06-29T03:35:00Z"/>
        </w:rPr>
      </w:pPr>
      <w:del w:id="3338" w:author="24.501_CR5177R2_(Rel-18)_eNS_Ph3" w:date="2023-06-29T03:35:00Z">
        <w:r w:rsidRPr="007F2770" w:rsidDel="00D777D0">
          <w:delText>Editor's note:</w:delText>
        </w:r>
        <w:r w:rsidRPr="007F2770" w:rsidDel="00D777D0">
          <w:tab/>
          <w:delText xml:space="preserve">(WI: eNS_Ph3, CR 5071) If the UE receives the Alternative NSSAI IE in the CONFIGURATION UPDATE COMMAND message, how </w:delText>
        </w:r>
        <w:r w:rsidRPr="007F2770" w:rsidDel="00D777D0">
          <w:rPr>
            <w:lang w:eastAsia="ko-KR"/>
          </w:rPr>
          <w:delText>the UE stores the alternative NSSAI is FFS</w:delText>
        </w:r>
        <w:r w:rsidRPr="007F2770" w:rsidDel="00D777D0">
          <w:delText>.</w:delText>
        </w:r>
      </w:del>
    </w:p>
    <w:p w14:paraId="288276CA" w14:textId="77777777" w:rsidR="00F761B4" w:rsidRPr="007F2770" w:rsidRDefault="00F761B4" w:rsidP="00F761B4">
      <w:r w:rsidRPr="007F2770">
        <w:t xml:space="preserve">If the UE receives a T3447 value IE in the CONFIGURATION UPDATE COMMAND message and has indicated "service gap control supported" in the REGISTRATION REQUEST, then the UE shall </w:t>
      </w:r>
      <w:r w:rsidR="008A2811" w:rsidRPr="007F2770">
        <w:t xml:space="preserve">replace the </w:t>
      </w:r>
      <w:r w:rsidRPr="007F2770">
        <w:t>store</w:t>
      </w:r>
      <w:r w:rsidR="008A2811" w:rsidRPr="007F2770">
        <w:t>d</w:t>
      </w:r>
      <w:r w:rsidRPr="007F2770">
        <w:t xml:space="preserve"> T3447 value</w:t>
      </w:r>
      <w:r w:rsidR="008A2811" w:rsidRPr="007F2770">
        <w:t xml:space="preserve"> with the received value in the T3447 value IE</w:t>
      </w:r>
      <w:r w:rsidRPr="007F2770">
        <w:t xml:space="preserve">, and </w:t>
      </w:r>
      <w:r w:rsidR="008A2811" w:rsidRPr="007F2770">
        <w:t xml:space="preserve">if neither zero nor deactivated </w:t>
      </w:r>
      <w:r w:rsidRPr="007F2770">
        <w:t xml:space="preserve">use the </w:t>
      </w:r>
      <w:r w:rsidR="008A2811" w:rsidRPr="007F2770">
        <w:t xml:space="preserve">received </w:t>
      </w:r>
      <w:r w:rsidRPr="007F2770">
        <w:t>T3447 value with the timer T3447 next time it is started.</w:t>
      </w:r>
      <w:r w:rsidR="008A2811" w:rsidRPr="007F2770">
        <w:t xml:space="preserve"> If the received T3447 value is zero or deactivated, then the UE shall stop the timer T3447 if running.</w:t>
      </w:r>
    </w:p>
    <w:p w14:paraId="3013E505" w14:textId="77777777" w:rsidR="00084566" w:rsidRPr="007F2770" w:rsidRDefault="00084566" w:rsidP="00084566">
      <w:r w:rsidRPr="007F2770">
        <w:t>If the UE is not in NB-N1 mode, the UE has set the RACS bit to "RACS supported" in the 5GMM capability IE of the REGISTRATION REQUEST message and the CONFIGURATION UPDATE COMMAND message includes:</w:t>
      </w:r>
    </w:p>
    <w:p w14:paraId="0645CF28" w14:textId="6B206D5D" w:rsidR="00084566" w:rsidRPr="007F2770" w:rsidRDefault="00084566" w:rsidP="00084566">
      <w:pPr>
        <w:pStyle w:val="B1"/>
        <w:rPr>
          <w:lang w:val="en-US"/>
        </w:rPr>
      </w:pPr>
      <w:r w:rsidRPr="007F2770">
        <w:rPr>
          <w:lang w:val="en-US"/>
        </w:rPr>
        <w:t>a)</w:t>
      </w:r>
      <w:r w:rsidRPr="007F2770">
        <w:rPr>
          <w:lang w:val="en-US"/>
        </w:rPr>
        <w:tab/>
      </w:r>
      <w:r w:rsidRPr="007F2770">
        <w:t xml:space="preserve">a UE radio capability ID deletion indication IE set to "Network-assigned UE radio capability IDs </w:t>
      </w:r>
      <w:r w:rsidR="005440F2" w:rsidRPr="007F2770">
        <w:t xml:space="preserve">deletion </w:t>
      </w:r>
      <w:r w:rsidRPr="007F2770">
        <w:t>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6177C2" w:rsidRPr="007F2770">
        <w:t>, equivalent SNPNs or both</w:t>
      </w:r>
      <w:r w:rsidR="00C642D1" w:rsidRPr="007F2770">
        <w:t>, the selected entry of the "list of subscriber data" or the selected PLMN subscription</w:t>
      </w:r>
      <w:r w:rsidRPr="007F2770">
        <w:rPr>
          <w:lang w:val="en-US"/>
        </w:rPr>
        <w:t xml:space="preserve"> stored at the UE</w:t>
      </w:r>
      <w:r w:rsidRPr="007F2770">
        <w:t xml:space="preserve">; </w:t>
      </w:r>
      <w:r w:rsidR="003C5CDE" w:rsidRPr="007F2770">
        <w:t>or</w:t>
      </w:r>
    </w:p>
    <w:p w14:paraId="3F28D8F2" w14:textId="77777777" w:rsidR="00084566" w:rsidRPr="007F2770" w:rsidRDefault="00084566" w:rsidP="0008456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1D178439" w14:textId="7AC79284" w:rsidR="00582018" w:rsidRPr="007F2770" w:rsidRDefault="00582018" w:rsidP="00582018">
      <w:bookmarkStart w:id="3339" w:name="_Toc20232648"/>
      <w:r w:rsidRPr="007F2770">
        <w:t xml:space="preserve">If the UE </w:t>
      </w:r>
      <w:r w:rsidRPr="007F2770">
        <w:rPr>
          <w:noProof/>
        </w:rPr>
        <w:t xml:space="preserve">is not currently registered for emergency services and </w:t>
      </w:r>
      <w:r w:rsidR="000B3C0F" w:rsidRPr="007F2770">
        <w:rPr>
          <w:noProof/>
        </w:rPr>
        <w:t xml:space="preserve">the emergency registered bit of </w:t>
      </w:r>
      <w:r w:rsidRPr="007F2770">
        <w:rPr>
          <w:noProof/>
        </w:rPr>
        <w:t>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w:t>
      </w:r>
      <w:r w:rsidR="008949F9" w:rsidRPr="007F2770">
        <w:t xml:space="preserve"> and shall locally release all non-emergency PDU sessions, if any</w:t>
      </w:r>
      <w:r w:rsidRPr="007F2770">
        <w:t>.</w:t>
      </w:r>
    </w:p>
    <w:p w14:paraId="2A383D0D" w14:textId="4178B6A1" w:rsidR="00A902E8" w:rsidRDefault="00A902E8" w:rsidP="00A902E8">
      <w:pPr>
        <w:rPr>
          <w:ins w:id="3340" w:author="24.501_CR5358R3_(Rel-18)_UAS_Ph2" w:date="2023-06-30T03:28:00Z"/>
        </w:rPr>
      </w:pPr>
      <w:r w:rsidRPr="007F2770">
        <w:t>If the UE receives the service-level-AA container IE of the CONFIGURATION UPDATE COMMAND message, the UE passes it to the upper layer.</w:t>
      </w:r>
    </w:p>
    <w:p w14:paraId="4F031B79" w14:textId="7C8F4C94" w:rsidR="00321641" w:rsidRPr="007F2770" w:rsidRDefault="00321641">
      <w:pPr>
        <w:pStyle w:val="NO"/>
        <w:pPrChange w:id="3341" w:author="24.501_CR5358R3_(Rel-18)_UAS_Ph2" w:date="2023-06-30T03:28:00Z">
          <w:pPr/>
        </w:pPrChange>
      </w:pPr>
      <w:ins w:id="3342" w:author="24.501_CR5358R3_(Rel-18)_UAS_Ph2" w:date="2023-06-30T03:28:00Z">
        <w:r w:rsidRPr="007F2770">
          <w:t>NOTE </w:t>
        </w:r>
        <w:r>
          <w:t>5</w:t>
        </w:r>
        <w:r w:rsidRPr="007F2770">
          <w:t>:</w:t>
        </w:r>
        <w:r w:rsidRPr="007F2770">
          <w:tab/>
        </w:r>
        <w:r>
          <w:t>T</w:t>
        </w:r>
        <w:r w:rsidRPr="007F2770">
          <w:t>he service-level-AA container IE</w:t>
        </w:r>
        <w:r>
          <w:t xml:space="preserve"> can include a</w:t>
        </w:r>
        <w:r w:rsidRPr="009A748E">
          <w:rPr>
            <w:lang w:val="en-US"/>
          </w:rPr>
          <w:t xml:space="preserve"> service-level-AA payload </w:t>
        </w:r>
        <w:r>
          <w:t xml:space="preserve">of type </w:t>
        </w:r>
        <w:r w:rsidRPr="007F2770">
          <w:t>"</w:t>
        </w:r>
        <w:r w:rsidRPr="00F540B9">
          <w:t>C2 authorization payload</w:t>
        </w:r>
        <w:r w:rsidRPr="007F2770">
          <w:t>"</w:t>
        </w:r>
        <w:r w:rsidRPr="009A748E">
          <w:rPr>
            <w:lang w:val="en-US"/>
          </w:rPr>
          <w:t xml:space="preserve"> </w:t>
        </w:r>
        <w:r>
          <w:rPr>
            <w:lang w:val="en-US"/>
          </w:rPr>
          <w:t xml:space="preserve">that includes </w:t>
        </w:r>
        <w:r>
          <w:t>pairing information for direct C2 communication</w:t>
        </w:r>
        <w:r w:rsidRPr="007F2770">
          <w:t>.</w:t>
        </w:r>
      </w:ins>
    </w:p>
    <w:p w14:paraId="2B8C9AF7" w14:textId="6EF6E7CE" w:rsidR="00B1162F" w:rsidRPr="007F2770" w:rsidRDefault="00B1162F" w:rsidP="00B1162F">
      <w:bookmarkStart w:id="3343" w:name="_Toc27746741"/>
      <w:bookmarkStart w:id="3344" w:name="_Toc36212923"/>
      <w:bookmarkStart w:id="3345" w:name="_Toc36657100"/>
      <w:bookmarkStart w:id="3346" w:name="_Toc45286764"/>
      <w:bookmarkStart w:id="3347" w:name="_Toc51948033"/>
      <w:bookmarkStart w:id="3348" w:name="_Toc51949125"/>
      <w:r w:rsidRPr="007F2770">
        <w:t xml:space="preserve">If the CONFIGURATION UPDATE COMMAND message includes the service-level-AA response in the Service-level-AA container IE with the SLAR </w:t>
      </w:r>
      <w:r w:rsidR="00323853" w:rsidRPr="007F2770">
        <w:t xml:space="preserve">field </w:t>
      </w:r>
      <w:r w:rsidRPr="007F2770">
        <w:t>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4267B3C3" w14:textId="77777777" w:rsidR="003A6E69" w:rsidRPr="007F2770" w:rsidRDefault="003A6E69" w:rsidP="003A6E69">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1F682901" w14:textId="77777777" w:rsidR="003A6E69" w:rsidRPr="007F2770" w:rsidRDefault="003A6E69" w:rsidP="003A6E69">
      <w:r w:rsidRPr="007F2770">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79F9CF65" w14:textId="2A71B521" w:rsidR="003A6E69" w:rsidRDefault="003A6E69" w:rsidP="003A6E69">
      <w:pPr>
        <w:rPr>
          <w:ins w:id="3349" w:author="24.501_CR5240R3_(Rel-18)_5GSAT_Ph2" w:date="2023-06-29T22:55:00Z"/>
        </w:rPr>
      </w:pPr>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73E7047" w14:textId="7BFAEB36" w:rsidR="00DD49F4" w:rsidRPr="007F2770" w:rsidRDefault="00DD49F4" w:rsidP="003A6E69">
      <w:pPr>
        <w:rPr>
          <w:noProof/>
        </w:rPr>
      </w:pPr>
      <w:ins w:id="3350" w:author="24.501_CR5240R3_(Rel-18)_5GSAT_Ph2" w:date="2023-06-29T22:55:00Z">
        <w:r w:rsidRPr="007F2770">
          <w:rPr>
            <w:lang w:val="en-US"/>
          </w:rPr>
          <w:t xml:space="preserve">If the UE </w:t>
        </w:r>
        <w:r>
          <w:rPr>
            <w:lang w:val="en-US"/>
          </w:rPr>
          <w:t>receives</w:t>
        </w:r>
        <w:r w:rsidRPr="007F2770">
          <w:t>,</w:t>
        </w:r>
        <w:r w:rsidRPr="007F2770">
          <w:rPr>
            <w:lang w:val="en-US"/>
          </w:rPr>
          <w:t xml:space="preserve"> the </w:t>
        </w:r>
        <w:r>
          <w:t>Discontinuous coverage m</w:t>
        </w:r>
        <w:r w:rsidRPr="005B3971">
          <w:t xml:space="preserve">aximum NAS signalling wait tim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discontinuous coverage maximum </w:t>
        </w:r>
        <w:r w:rsidRPr="005B3971">
          <w:t>NAS signalling wait time</w:t>
        </w:r>
        <w:r>
          <w:t xml:space="preserve"> value on the same satellite NG-RAN RAT type and PLMN with the latest received timer value.</w:t>
        </w:r>
      </w:ins>
    </w:p>
    <w:p w14:paraId="53250CD6" w14:textId="55BF7466" w:rsidR="009B79CE" w:rsidRPr="007F2770" w:rsidRDefault="009B79CE" w:rsidP="003A6E69">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3ABA5100"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18C22F77" w14:textId="087F700C" w:rsidR="0086663F" w:rsidRPr="007F2770" w:rsidRDefault="0086663F" w:rsidP="0086663F">
      <w:pPr>
        <w:pStyle w:val="B1"/>
      </w:pPr>
      <w:r w:rsidRPr="007F2770">
        <w:t>-</w:t>
      </w:r>
      <w:r w:rsidRPr="007F2770">
        <w:tab/>
        <w:t>via 3GPP access; or</w:t>
      </w:r>
    </w:p>
    <w:p w14:paraId="6CA3A020" w14:textId="6515411F" w:rsidR="0086663F" w:rsidRPr="007F2770" w:rsidRDefault="0086663F" w:rsidP="0086663F">
      <w:pPr>
        <w:pStyle w:val="B1"/>
      </w:pPr>
      <w:r w:rsidRPr="007F2770">
        <w:t>-</w:t>
      </w:r>
      <w:r w:rsidRPr="007F2770">
        <w:tab/>
        <w:t>via non-3GPP access if the UE is registered to the same PLMN or SNPN over 3GPP access and non-3GPP access;</w:t>
      </w:r>
    </w:p>
    <w:p w14:paraId="5C42D8CB" w14:textId="1B53D89C" w:rsidR="0086663F" w:rsidRPr="007F2770" w:rsidRDefault="0086663F" w:rsidP="0086663F">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w:t>
      </w:r>
      <w:r w:rsidR="002578F3" w:rsidRPr="007F2770">
        <w:t xml:space="preserve"> and its equivalent SNPNs</w:t>
      </w:r>
      <w:r w:rsidRPr="007F2770">
        <w:t>.</w:t>
      </w:r>
      <w:bookmarkStart w:id="3351" w:name="_Hlk98235776"/>
    </w:p>
    <w:p w14:paraId="0B83D69D" w14:textId="77777777" w:rsidR="0086663F" w:rsidRPr="007F2770" w:rsidRDefault="0086663F" w:rsidP="0086663F">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5BCD09F8" w14:textId="77777777" w:rsidR="0086663F" w:rsidRPr="007F2770" w:rsidRDefault="0086663F" w:rsidP="0086663F">
      <w:pPr>
        <w:pStyle w:val="B1"/>
      </w:pPr>
      <w:r w:rsidRPr="007F2770">
        <w:t>-</w:t>
      </w:r>
      <w:r w:rsidRPr="007F2770">
        <w:tab/>
        <w:t xml:space="preserve">via non-3GPP access; or </w:t>
      </w:r>
    </w:p>
    <w:p w14:paraId="64044D20" w14:textId="77777777" w:rsidR="0086663F" w:rsidRPr="007F2770" w:rsidRDefault="0086663F" w:rsidP="0086663F">
      <w:pPr>
        <w:pStyle w:val="B1"/>
      </w:pPr>
      <w:r w:rsidRPr="007F2770">
        <w:t>-</w:t>
      </w:r>
      <w:r w:rsidRPr="007F2770">
        <w:tab/>
        <w:t xml:space="preserve">via 3GPP access if the UE is registered to the same PLMN or SNPN over 3GPP access and non-3GPP access; </w:t>
      </w:r>
    </w:p>
    <w:p w14:paraId="140FC342" w14:textId="7AA998E2" w:rsidR="0086663F" w:rsidRPr="007F2770" w:rsidRDefault="0086663F" w:rsidP="0086663F">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w:t>
      </w:r>
      <w:r w:rsidR="002578F3" w:rsidRPr="007F2770">
        <w:t xml:space="preserve"> and its equivalent SNPNs</w:t>
      </w:r>
      <w:r w:rsidRPr="007F2770">
        <w:t>.</w:t>
      </w:r>
      <w:bookmarkEnd w:id="3351"/>
    </w:p>
    <w:p w14:paraId="3BC26D67" w14:textId="77777777" w:rsidR="0086663F" w:rsidRPr="007F2770" w:rsidRDefault="0086663F" w:rsidP="0086663F">
      <w:r w:rsidRPr="007F2770">
        <w:t>The MPS indicator bit in the Priority indicator IE provided in the CONFIGURATION UPDATE COMMAND message is valid:</w:t>
      </w:r>
    </w:p>
    <w:p w14:paraId="2CEBEBA0" w14:textId="5466B0B4" w:rsidR="0086663F" w:rsidRPr="007F2770" w:rsidRDefault="0086663F" w:rsidP="0086663F">
      <w:pPr>
        <w:pStyle w:val="B1"/>
      </w:pPr>
      <w:r w:rsidRPr="007F2770">
        <w:t>-</w:t>
      </w:r>
      <w:r w:rsidRPr="007F2770">
        <w:tab/>
        <w:t>in all NG-RAN of the registered PLMN and its equivalent PLMNs, or in the case of SNPN in all NG-RAN of the registered SNPN</w:t>
      </w:r>
      <w:r w:rsidR="002578F3" w:rsidRPr="007F2770">
        <w:t xml:space="preserve"> and its equivalent SNPNs,</w:t>
      </w:r>
      <w:r w:rsidRPr="007F2770">
        <w:t xml:space="preserve"> until:</w:t>
      </w:r>
    </w:p>
    <w:p w14:paraId="71BB1F7B"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2B3A107" w14:textId="77777777" w:rsidR="0086663F" w:rsidRPr="007F2770" w:rsidRDefault="0086663F" w:rsidP="0086663F">
      <w:pPr>
        <w:pStyle w:val="B3"/>
      </w:pPr>
      <w:r w:rsidRPr="007F2770">
        <w:t>-</w:t>
      </w:r>
      <w:r w:rsidRPr="007F2770">
        <w:tab/>
        <w:t>via 3GPP access; or</w:t>
      </w:r>
    </w:p>
    <w:p w14:paraId="30356063" w14:textId="77777777" w:rsidR="0086663F" w:rsidRPr="007F2770" w:rsidRDefault="0086663F" w:rsidP="0086663F">
      <w:pPr>
        <w:pStyle w:val="B3"/>
      </w:pPr>
      <w:r w:rsidRPr="007F2770">
        <w:t>-</w:t>
      </w:r>
      <w:r w:rsidRPr="007F2770">
        <w:tab/>
        <w:t>via non-3GPP access if the UE is registered to the same PLMN or SNPN over 3GPP access and non-3GPP access; or</w:t>
      </w:r>
    </w:p>
    <w:p w14:paraId="0ABF7D73" w14:textId="55B82FE5" w:rsidR="0086663F" w:rsidRPr="007F2770" w:rsidRDefault="0086663F" w:rsidP="0086663F">
      <w:pPr>
        <w:pStyle w:val="B2"/>
      </w:pPr>
      <w:r w:rsidRPr="007F2770">
        <w:t>-</w:t>
      </w:r>
      <w:r w:rsidRPr="007F2770">
        <w:tab/>
        <w:t xml:space="preserve">the UE selects a non-equivalent PLMN (or in the case of SNPN, selects </w:t>
      </w:r>
      <w:r w:rsidR="002578F3" w:rsidRPr="007F2770">
        <w:t xml:space="preserve">a non-equivalent </w:t>
      </w:r>
      <w:r w:rsidRPr="007F2770">
        <w:t>SNPN); or</w:t>
      </w:r>
    </w:p>
    <w:p w14:paraId="6F3C6331" w14:textId="218C6BAF" w:rsidR="0086663F" w:rsidRPr="007F2770" w:rsidRDefault="0086663F" w:rsidP="0086663F">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w:t>
      </w:r>
      <w:r w:rsidR="002578F3" w:rsidRPr="007F2770">
        <w:t xml:space="preserve"> and its equivalent SNPNs,</w:t>
      </w:r>
      <w:r w:rsidRPr="007F2770">
        <w:t xml:space="preserve"> until:</w:t>
      </w:r>
    </w:p>
    <w:p w14:paraId="7AB63466" w14:textId="77777777" w:rsidR="0086663F" w:rsidRPr="007F2770" w:rsidRDefault="0086663F" w:rsidP="0086663F">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3B0538F2" w14:textId="77777777" w:rsidR="0086663F" w:rsidRPr="007F2770" w:rsidRDefault="0086663F" w:rsidP="0086663F">
      <w:pPr>
        <w:pStyle w:val="B3"/>
      </w:pPr>
      <w:r w:rsidRPr="007F2770">
        <w:t>-</w:t>
      </w:r>
      <w:r w:rsidRPr="007F2770">
        <w:tab/>
        <w:t>via non-3GPP access; or</w:t>
      </w:r>
    </w:p>
    <w:p w14:paraId="52667A8C" w14:textId="77777777" w:rsidR="0086663F" w:rsidRPr="007F2770" w:rsidRDefault="0086663F" w:rsidP="0086663F">
      <w:pPr>
        <w:pStyle w:val="B3"/>
      </w:pPr>
      <w:r w:rsidRPr="007F2770">
        <w:t>-</w:t>
      </w:r>
      <w:r w:rsidRPr="007F2770">
        <w:tab/>
        <w:t>via 3GPP access if the UE is registered to the same PLMN or SNPN over 3GPP access and non-3GPP access; or</w:t>
      </w:r>
    </w:p>
    <w:p w14:paraId="40783682" w14:textId="1612569C" w:rsidR="0086663F" w:rsidRPr="007F2770" w:rsidRDefault="0086663F" w:rsidP="0086663F">
      <w:pPr>
        <w:pStyle w:val="B2"/>
        <w:rPr>
          <w:lang w:eastAsia="zh-TW"/>
        </w:rPr>
      </w:pPr>
      <w:r w:rsidRPr="007F2770">
        <w:t>-</w:t>
      </w:r>
      <w:r w:rsidRPr="007F2770">
        <w:tab/>
        <w:t>the UE selects a non-equivalent PLMN (or in the case of SNPN, selects</w:t>
      </w:r>
      <w:r w:rsidR="002578F3" w:rsidRPr="007F2770">
        <w:t xml:space="preserve"> a non-equivalent</w:t>
      </w:r>
      <w:r w:rsidRPr="007F2770">
        <w:t>SNPN).</w:t>
      </w:r>
    </w:p>
    <w:p w14:paraId="5ECFF769" w14:textId="272AB4C4" w:rsidR="0086663F" w:rsidRPr="007F2770" w:rsidDel="00327FB5" w:rsidRDefault="0086663F" w:rsidP="0086663F">
      <w:pPr>
        <w:pStyle w:val="NO"/>
        <w:rPr>
          <w:del w:id="3352" w:author="24.501_CR5299R1_(Rel-18)_eNPN_Ph2" w:date="2023-06-26T08:57:00Z"/>
        </w:rPr>
      </w:pPr>
      <w:del w:id="3353" w:author="24.501_CR5299R1_(Rel-18)_eNPN_Ph2" w:date="2023-06-26T08:57:00Z">
        <w:r w:rsidRPr="007F2770" w:rsidDel="00327FB5">
          <w:delText>NOTE </w:delText>
        </w:r>
        <w:r w:rsidR="00E60408" w:rsidRPr="007F2770" w:rsidDel="00327FB5">
          <w:delText>5</w:delText>
        </w:r>
        <w:r w:rsidRPr="007F2770" w:rsidDel="00327FB5">
          <w:delText>:</w:delText>
        </w:r>
        <w:r w:rsidRPr="007F2770" w:rsidDel="00327FB5">
          <w:tab/>
          <w:delText>The term "non-3GPP access" in an SNPN refers to the case where the UE is accessing SNPN services via a PLMN.</w:delText>
        </w:r>
      </w:del>
    </w:p>
    <w:p w14:paraId="68963DDF" w14:textId="77777777" w:rsidR="00CA57F2" w:rsidRPr="007F2770" w:rsidRDefault="0086663F" w:rsidP="00CA57F2">
      <w:r w:rsidRPr="007F2770">
        <w:t>Access identity 1 is only applicable while the UE is in N1 mode.</w:t>
      </w:r>
    </w:p>
    <w:p w14:paraId="564A7C66" w14:textId="77777777" w:rsidR="00A14EB8" w:rsidRPr="007F2770" w:rsidRDefault="00A14EB8" w:rsidP="00A14EB8">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0A0851E" w14:textId="77777777" w:rsidR="001B6F6C" w:rsidRPr="007F2770" w:rsidRDefault="001B6F6C" w:rsidP="001B6F6C">
      <w:pPr>
        <w:rPr>
          <w:ins w:id="3354" w:author="24.501_CR5192R1_(Rel-18)_TRS_URLLC" w:date="2023-06-26T05:19:00Z"/>
        </w:rPr>
      </w:pPr>
      <w:ins w:id="3355" w:author="24.501_CR5192R1_(Rel-18)_TRS_URLLC" w:date="2023-06-26T05:19:00Z">
        <w:r w:rsidRPr="007F2770">
          <w:t>If the UE supporting the reconnection to the network due to RAN timing synchronization status change receives the RAN timing synchronization IE with the RecReq bit set to "Reconnection requested" in the CONFIGURATION UPDATE COMMAND message, the UE shall operate as specified in subclauses </w:t>
        </w:r>
        <w:del w:id="3356" w:author="Ericsson User" w:date="2023-04-07T21:41:00Z">
          <w:r w:rsidRPr="007F2770" w:rsidDel="00404851">
            <w:delText xml:space="preserve">5.2.3.2.3, </w:delText>
          </w:r>
        </w:del>
        <w:r w:rsidRPr="007F2770">
          <w:t xml:space="preserve">5.3.1.4, </w:t>
        </w:r>
        <w:r>
          <w:t xml:space="preserve">5.5.1.3.2, </w:t>
        </w:r>
        <w:r w:rsidRPr="007F2770">
          <w:t>and 5.6.1.1.</w:t>
        </w:r>
      </w:ins>
    </w:p>
    <w:p w14:paraId="35F2CD7E" w14:textId="63D655A5" w:rsidR="008E3AE8" w:rsidRPr="007F2770" w:rsidDel="001B6F6C" w:rsidRDefault="008E3AE8" w:rsidP="00A14EB8">
      <w:pPr>
        <w:rPr>
          <w:del w:id="3357" w:author="24.501_CR5192R1_(Rel-18)_TRS_URLLC" w:date="2023-06-26T05:19:00Z"/>
        </w:rPr>
      </w:pPr>
      <w:del w:id="3358" w:author="24.501_CR5192R1_(Rel-18)_TRS_URLLC" w:date="2023-06-26T05:19:00Z">
        <w:r w:rsidRPr="007F2770" w:rsidDel="001B6F6C">
          <w:delText xml:space="preserve">If the UE supporting </w:delText>
        </w:r>
        <w:bookmarkStart w:id="3359" w:name="_Hlk127727155"/>
        <w:r w:rsidRPr="007F2770" w:rsidDel="001B6F6C">
          <w:delText>the reconnection to the network due to RAN timing synchronization status change</w:delText>
        </w:r>
        <w:bookmarkEnd w:id="3359"/>
        <w:r w:rsidRPr="007F2770" w:rsidDel="001B6F6C">
          <w:delText xml:space="preserve"> receives the RAN timing synchronization IE with the RecReq bit set to "Reconnection requested" in the CONFIGURATION UPDATE COMMAND message, the UE shall operate as specified in subclauses 5.2.3.2.3, 5.3.1.4, and 5.6.1.1.</w:delText>
        </w:r>
      </w:del>
    </w:p>
    <w:p w14:paraId="4AF3A0EC" w14:textId="109CC09F" w:rsidR="00173561" w:rsidRPr="007F2770" w:rsidRDefault="00313A58" w:rsidP="00781477">
      <w:pPr>
        <w:pStyle w:val="Heading4"/>
      </w:pPr>
      <w:bookmarkStart w:id="3360" w:name="_Toc131396047"/>
      <w:r w:rsidRPr="007F2770">
        <w:t>5</w:t>
      </w:r>
      <w:r w:rsidR="00173561" w:rsidRPr="007F2770">
        <w:t>.</w:t>
      </w:r>
      <w:r w:rsidRPr="007F2770">
        <w:t>4</w:t>
      </w:r>
      <w:r w:rsidR="00173561" w:rsidRPr="007F2770">
        <w:t>.4.4</w:t>
      </w:r>
      <w:r w:rsidR="00173561" w:rsidRPr="007F2770">
        <w:tab/>
        <w:t>Generic UE configuration update completion by the network</w:t>
      </w:r>
      <w:bookmarkEnd w:id="3339"/>
      <w:bookmarkEnd w:id="3343"/>
      <w:bookmarkEnd w:id="3344"/>
      <w:bookmarkEnd w:id="3345"/>
      <w:bookmarkEnd w:id="3346"/>
      <w:bookmarkEnd w:id="3347"/>
      <w:bookmarkEnd w:id="3348"/>
      <w:bookmarkEnd w:id="3360"/>
    </w:p>
    <w:p w14:paraId="7F715BEA" w14:textId="77777777" w:rsidR="00173561" w:rsidRPr="007F2770" w:rsidRDefault="00173561" w:rsidP="00173561">
      <w:r w:rsidRPr="007F2770">
        <w:t>Upon receipt of the CONFIGURATION UPDATE COMPLETE message, the AMF shall stop the timer T3555.</w:t>
      </w:r>
    </w:p>
    <w:p w14:paraId="3AE02C93" w14:textId="77777777" w:rsidR="00173561" w:rsidRPr="007F2770" w:rsidRDefault="00173561" w:rsidP="00173561">
      <w:r w:rsidRPr="007F2770">
        <w:t xml:space="preserve">If a new 5G-GUTI was included in the CONFIGURATION UPDATE COMMAND </w:t>
      </w:r>
      <w:r w:rsidRPr="007F2770">
        <w:rPr>
          <w:rFonts w:hint="eastAsia"/>
        </w:rPr>
        <w:t xml:space="preserve">message, </w:t>
      </w:r>
      <w:r w:rsidRPr="007F2770">
        <w:t>the AMF shall consider the new 5G-GUTI as valid and the old 5G-GUTI as invalid.</w:t>
      </w:r>
    </w:p>
    <w:p w14:paraId="451AD3F3" w14:textId="77777777" w:rsidR="00173561" w:rsidRPr="007F2770" w:rsidRDefault="00173561" w:rsidP="00173561">
      <w:r w:rsidRPr="007F2770">
        <w:t xml:space="preserve">If a new </w:t>
      </w:r>
      <w:r w:rsidRPr="007F2770">
        <w:rPr>
          <w:rFonts w:hint="eastAsia"/>
        </w:rPr>
        <w:t xml:space="preserve">TAI list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TAI list as valid and the old TAI list as invalid.</w:t>
      </w:r>
    </w:p>
    <w:p w14:paraId="3141F53C" w14:textId="77777777" w:rsidR="002955FD" w:rsidRPr="007F2770" w:rsidRDefault="002955FD" w:rsidP="002955FD">
      <w:r w:rsidRPr="007F2770">
        <w:t>If a new truncated 5G-S-TMSI configuration</w:t>
      </w:r>
      <w:r w:rsidRPr="007F2770">
        <w:rPr>
          <w:rFonts w:hint="eastAsia"/>
        </w:rPr>
        <w:t xml:space="preserve"> </w:t>
      </w:r>
      <w:r w:rsidRPr="007F2770">
        <w:t xml:space="preserve">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p>
    <w:p w14:paraId="4A69BE1C" w14:textId="77777777" w:rsidR="00173561" w:rsidRPr="007F2770" w:rsidRDefault="00173561" w:rsidP="00173561">
      <w:r w:rsidRPr="007F2770">
        <w:t xml:space="preserve">If a new service area list was included in the CONFIGURATION UPDATE COMMAND </w:t>
      </w:r>
      <w:r w:rsidRPr="007F2770">
        <w:rPr>
          <w:rFonts w:hint="eastAsia"/>
        </w:rPr>
        <w:t xml:space="preserve">message, the </w:t>
      </w:r>
      <w:r w:rsidRPr="007F2770">
        <w:t>AMF</w:t>
      </w:r>
      <w:r w:rsidRPr="007F2770">
        <w:rPr>
          <w:rFonts w:hint="eastAsia"/>
        </w:rPr>
        <w:t xml:space="preserve"> shall consider the new </w:t>
      </w:r>
      <w:r w:rsidRPr="007F2770">
        <w:t>service area list</w:t>
      </w:r>
      <w:r w:rsidRPr="007F2770">
        <w:rPr>
          <w:rFonts w:hint="eastAsia"/>
        </w:rPr>
        <w:t xml:space="preserve"> as valid and the old </w:t>
      </w:r>
      <w:r w:rsidRPr="007F2770">
        <w:t>service area list</w:t>
      </w:r>
      <w:r w:rsidRPr="007F2770">
        <w:rPr>
          <w:rFonts w:hint="eastAsia"/>
        </w:rPr>
        <w:t xml:space="preserve"> as invalid.</w:t>
      </w:r>
    </w:p>
    <w:p w14:paraId="55AF24AB" w14:textId="77777777" w:rsidR="00873121" w:rsidRPr="007F2770" w:rsidRDefault="00173561" w:rsidP="00873121">
      <w:r w:rsidRPr="007F2770">
        <w:t xml:space="preserve">If new allowed NSSAI information was included in the CONFIGURATION UPDATE COMMAND message, the AMF shall consider the new </w:t>
      </w:r>
      <w:r w:rsidR="00DB4045" w:rsidRPr="007F2770">
        <w:t>a</w:t>
      </w:r>
      <w:r w:rsidRPr="007F2770">
        <w:t>llowed NSSAI information as valid and the old allowed NSSAI information as invalid.</w:t>
      </w:r>
      <w:r w:rsidR="00BA60DC" w:rsidRPr="007F2770">
        <w:t xml:space="preserve"> </w:t>
      </w:r>
      <w:r w:rsidR="00DB4045" w:rsidRPr="007F2770">
        <w:t>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14:paraId="3B1E8E8F" w14:textId="77777777" w:rsidR="00873121" w:rsidRPr="007F2770" w:rsidRDefault="00873121" w:rsidP="00873121">
      <w:r w:rsidRPr="007F2770">
        <w:t>I</w:t>
      </w:r>
      <w:r w:rsidR="00BA60DC" w:rsidRPr="007F2770">
        <w:t xml:space="preserve">f </w:t>
      </w:r>
      <w:r w:rsidR="00453D98" w:rsidRPr="007F2770">
        <w:t>"</w:t>
      </w:r>
      <w:r w:rsidR="00BA60DC" w:rsidRPr="007F2770">
        <w:t>registration requested</w:t>
      </w:r>
      <w:r w:rsidR="00453D98" w:rsidRPr="007F2770">
        <w:t>"</w:t>
      </w:r>
      <w:r w:rsidR="00BA60DC" w:rsidRPr="007F2770">
        <w:t xml:space="preserve"> was indicated in the </w:t>
      </w:r>
      <w:r w:rsidR="00453D98" w:rsidRPr="007F2770">
        <w:t xml:space="preserve">Registration requested bit of the Configuration update indication IE in the </w:t>
      </w:r>
      <w:r w:rsidR="00BA60DC" w:rsidRPr="007F2770">
        <w:t>CONFIGURATION UPDATE COMMAND message</w:t>
      </w:r>
      <w:r w:rsidRPr="007F2770">
        <w:t xml:space="preserve"> and:</w:t>
      </w:r>
    </w:p>
    <w:p w14:paraId="1E4FE702" w14:textId="77777777" w:rsidR="00873121" w:rsidRPr="007F2770" w:rsidRDefault="00873121" w:rsidP="00873121">
      <w:pPr>
        <w:pStyle w:val="B1"/>
      </w:pPr>
      <w:r w:rsidRPr="007F2770">
        <w:t>a)</w:t>
      </w:r>
      <w:r w:rsidRPr="007F2770">
        <w:tab/>
        <w:t>the CONFIGURATION UPDATE COMMAND message contained:</w:t>
      </w:r>
    </w:p>
    <w:p w14:paraId="7A5DF025" w14:textId="77777777" w:rsidR="00873121" w:rsidRPr="007F2770" w:rsidRDefault="00873121" w:rsidP="00873121">
      <w:pPr>
        <w:pStyle w:val="B2"/>
      </w:pPr>
      <w:r w:rsidRPr="007F2770">
        <w:t>1)</w:t>
      </w:r>
      <w:r w:rsidRPr="007F2770">
        <w:tab/>
        <w:t>an allowed NSSAI, a configured NSSAI or both;</w:t>
      </w:r>
    </w:p>
    <w:p w14:paraId="00D2B308" w14:textId="77777777" w:rsidR="00873121" w:rsidRPr="007F2770" w:rsidRDefault="00873121" w:rsidP="00873121">
      <w:pPr>
        <w:pStyle w:val="B2"/>
      </w:pPr>
      <w:r w:rsidRPr="007F2770">
        <w:t>2)</w:t>
      </w:r>
      <w:r w:rsidRPr="007F2770">
        <w:tab/>
        <w:t xml:space="preserve">the </w:t>
      </w:r>
      <w:r w:rsidR="00AE09F2" w:rsidRPr="007F2770">
        <w:rPr>
          <w:rFonts w:eastAsia="Malgun Gothic"/>
        </w:rPr>
        <w:t xml:space="preserve">Network slicing indication IE with the </w:t>
      </w:r>
      <w:r w:rsidR="00AE09F2" w:rsidRPr="007F2770">
        <w:t>N</w:t>
      </w:r>
      <w:r w:rsidRPr="007F2770">
        <w:t xml:space="preserve">etwork slicing </w:t>
      </w:r>
      <w:r w:rsidR="00AE09F2" w:rsidRPr="007F2770">
        <w:t xml:space="preserve">subscription change </w:t>
      </w:r>
      <w:r w:rsidRPr="007F2770">
        <w:t>indication</w:t>
      </w:r>
      <w:r w:rsidR="00AE09F2" w:rsidRPr="007F2770">
        <w:t xml:space="preserve"> set to "Network slicing subscription changed"</w:t>
      </w:r>
      <w:r w:rsidRPr="007F2770">
        <w:t>; or</w:t>
      </w:r>
    </w:p>
    <w:p w14:paraId="2E2AE97D" w14:textId="77777777" w:rsidR="00873121" w:rsidRPr="007F2770" w:rsidRDefault="00873121" w:rsidP="00873121">
      <w:pPr>
        <w:pStyle w:val="B2"/>
      </w:pPr>
      <w:r w:rsidRPr="007F2770">
        <w:t>3)</w:t>
      </w:r>
      <w:r w:rsidRPr="007F2770">
        <w:tab/>
        <w:t xml:space="preserve">no </w:t>
      </w:r>
      <w:r w:rsidR="00CC1F81" w:rsidRPr="007F2770">
        <w:t xml:space="preserve">other </w:t>
      </w:r>
      <w:r w:rsidRPr="007F2770">
        <w:t>parameters; and</w:t>
      </w:r>
    </w:p>
    <w:p w14:paraId="3F4C2100" w14:textId="77777777" w:rsidR="00873121" w:rsidRPr="007F2770" w:rsidRDefault="00873121" w:rsidP="00873121">
      <w:pPr>
        <w:pStyle w:val="B1"/>
      </w:pPr>
      <w:r w:rsidRPr="007F2770">
        <w:t>b)</w:t>
      </w:r>
      <w:r w:rsidRPr="007F2770">
        <w:tab/>
        <w:t xml:space="preserve">no </w:t>
      </w:r>
      <w:r w:rsidR="005744F4" w:rsidRPr="007F2770">
        <w:t xml:space="preserve">emergency </w:t>
      </w:r>
      <w:r w:rsidRPr="007F2770">
        <w:t>PDU session has been established for the UE;</w:t>
      </w:r>
    </w:p>
    <w:p w14:paraId="669AD201" w14:textId="77777777" w:rsidR="00173561" w:rsidRPr="007F2770" w:rsidRDefault="00873121" w:rsidP="00873121">
      <w:r w:rsidRPr="007F2770">
        <w:t>then</w:t>
      </w:r>
      <w:r w:rsidR="00BA60DC" w:rsidRPr="007F2770">
        <w:t xml:space="preserve"> the AMF shall initiate the release of the N1 NAS signalling connection.</w:t>
      </w:r>
    </w:p>
    <w:p w14:paraId="5C776028" w14:textId="12A26E47" w:rsidR="00F761B4" w:rsidRPr="007F2770" w:rsidRDefault="00173561" w:rsidP="00F761B4">
      <w:r w:rsidRPr="007F2770">
        <w:rPr>
          <w:rFonts w:hint="eastAsia"/>
        </w:rPr>
        <w:t xml:space="preserve">If </w:t>
      </w:r>
      <w:r w:rsidRPr="007F2770">
        <w:t>a</w:t>
      </w:r>
      <w:ins w:id="3361" w:author="24.501_CR5213R2_(Rel-18)_GMEC" w:date="2023-06-27T23:54:00Z">
        <w:r w:rsidR="004011B8">
          <w:t>n</w:t>
        </w:r>
      </w:ins>
      <w:r w:rsidRPr="007F2770">
        <w:t xml:space="preserve"> LADN information </w:t>
      </w:r>
      <w:r w:rsidR="00A700E6" w:rsidRPr="007F2770">
        <w:t xml:space="preserve">IE </w:t>
      </w:r>
      <w:r w:rsidRPr="007F2770">
        <w:t>was included</w:t>
      </w:r>
      <w:r w:rsidRPr="007F2770">
        <w:rPr>
          <w:rFonts w:hint="eastAsia"/>
        </w:rPr>
        <w:t xml:space="preserve"> in the </w:t>
      </w:r>
      <w:r w:rsidRPr="007F2770">
        <w:t>CONFIGURATION UPDATE COMMAND</w:t>
      </w:r>
      <w:r w:rsidRPr="007F2770">
        <w:rPr>
          <w:rFonts w:hint="eastAsia"/>
        </w:rPr>
        <w:t xml:space="preserve"> message, the </w:t>
      </w:r>
      <w:r w:rsidRPr="007F2770">
        <w:t>AMF</w:t>
      </w:r>
      <w:r w:rsidRPr="007F2770">
        <w:rPr>
          <w:rFonts w:hint="eastAsia"/>
        </w:rPr>
        <w:t xml:space="preserve"> shall consider the </w:t>
      </w:r>
      <w:r w:rsidR="00A700E6" w:rsidRPr="007F2770">
        <w:t xml:space="preserve">old </w:t>
      </w:r>
      <w:r w:rsidRPr="007F2770">
        <w:t>LADN information</w:t>
      </w:r>
      <w:r w:rsidRPr="007F2770">
        <w:rPr>
          <w:rFonts w:hint="eastAsia"/>
        </w:rPr>
        <w:t xml:space="preserve"> as </w:t>
      </w:r>
      <w:r w:rsidR="00A700E6" w:rsidRPr="007F2770">
        <w:t>in</w:t>
      </w:r>
      <w:r w:rsidRPr="007F2770">
        <w:rPr>
          <w:rFonts w:hint="eastAsia"/>
        </w:rPr>
        <w:t xml:space="preserve">valid and the </w:t>
      </w:r>
      <w:r w:rsidR="00A700E6" w:rsidRPr="007F2770">
        <w:t>new</w:t>
      </w:r>
      <w:r w:rsidRPr="007F2770">
        <w:rPr>
          <w:rFonts w:hint="eastAsia"/>
        </w:rPr>
        <w:t xml:space="preserve"> </w:t>
      </w:r>
      <w:r w:rsidRPr="007F2770">
        <w:t>LADN information</w:t>
      </w:r>
      <w:r w:rsidRPr="007F2770">
        <w:rPr>
          <w:rFonts w:hint="eastAsia"/>
        </w:rPr>
        <w:t xml:space="preserve"> as valid</w:t>
      </w:r>
      <w:r w:rsidR="00A700E6" w:rsidRPr="007F2770">
        <w:t>, if any</w:t>
      </w:r>
      <w:r w:rsidRPr="007F2770">
        <w:rPr>
          <w:rFonts w:hint="eastAsia"/>
        </w:rPr>
        <w:t>.</w:t>
      </w:r>
      <w:r w:rsidR="000F22C8" w:rsidRPr="007F2770">
        <w:rPr>
          <w:rFonts w:hint="eastAsia"/>
        </w:rPr>
        <w:t xml:space="preserve"> If </w:t>
      </w:r>
      <w:r w:rsidR="000F22C8" w:rsidRPr="007F2770">
        <w:t>an Extended LADN information IE was included</w:t>
      </w:r>
      <w:r w:rsidR="000F22C8" w:rsidRPr="007F2770">
        <w:rPr>
          <w:rFonts w:hint="eastAsia"/>
        </w:rPr>
        <w:t xml:space="preserve"> in the </w:t>
      </w:r>
      <w:r w:rsidR="000F22C8" w:rsidRPr="007F2770">
        <w:t>CONFIGURATION UPDATE COMMAND</w:t>
      </w:r>
      <w:r w:rsidR="000F22C8" w:rsidRPr="007F2770">
        <w:rPr>
          <w:rFonts w:hint="eastAsia"/>
        </w:rPr>
        <w:t xml:space="preserve"> message, the </w:t>
      </w:r>
      <w:r w:rsidR="000F22C8" w:rsidRPr="007F2770">
        <w:t>AMF</w:t>
      </w:r>
      <w:r w:rsidR="000F22C8" w:rsidRPr="007F2770">
        <w:rPr>
          <w:rFonts w:hint="eastAsia"/>
        </w:rPr>
        <w:t xml:space="preserve"> shall consider the </w:t>
      </w:r>
      <w:r w:rsidR="000F22C8" w:rsidRPr="007F2770">
        <w:t>old extended LADN information</w:t>
      </w:r>
      <w:r w:rsidR="000F22C8" w:rsidRPr="007F2770">
        <w:rPr>
          <w:rFonts w:hint="eastAsia"/>
        </w:rPr>
        <w:t xml:space="preserve"> as </w:t>
      </w:r>
      <w:r w:rsidR="000F22C8" w:rsidRPr="007F2770">
        <w:t>in</w:t>
      </w:r>
      <w:r w:rsidR="000F22C8" w:rsidRPr="007F2770">
        <w:rPr>
          <w:rFonts w:hint="eastAsia"/>
        </w:rPr>
        <w:t xml:space="preserve">valid and the </w:t>
      </w:r>
      <w:r w:rsidR="000F22C8" w:rsidRPr="007F2770">
        <w:t>new extended</w:t>
      </w:r>
      <w:r w:rsidR="000F22C8" w:rsidRPr="007F2770">
        <w:rPr>
          <w:rFonts w:hint="eastAsia"/>
        </w:rPr>
        <w:t xml:space="preserve"> </w:t>
      </w:r>
      <w:r w:rsidR="000F22C8" w:rsidRPr="007F2770">
        <w:t>LADN information</w:t>
      </w:r>
      <w:r w:rsidR="000F22C8" w:rsidRPr="007F2770">
        <w:rPr>
          <w:rFonts w:hint="eastAsia"/>
        </w:rPr>
        <w:t xml:space="preserve"> as valid</w:t>
      </w:r>
      <w:ins w:id="3362" w:author="24.501_CR5213R2_(Rel-18)_GMEC" w:date="2023-06-27T23:54:00Z">
        <w:r w:rsidR="004011B8">
          <w:t>.</w:t>
        </w:r>
      </w:ins>
      <w:del w:id="3363" w:author="24.501_CR5213R2_(Rel-18)_GMEC" w:date="2023-06-27T23:54:00Z">
        <w:r w:rsidR="000F22C8" w:rsidRPr="007F2770" w:rsidDel="004011B8">
          <w:delText>,</w:delText>
        </w:r>
        <w:r w:rsidR="00680A5E" w:rsidRPr="007F2770" w:rsidDel="004011B8">
          <w:delText xml:space="preserve"> In this case, if the tracking area identity list in the new LADN information </w:delText>
        </w:r>
        <w:r w:rsidR="002B79F5" w:rsidRPr="007F2770" w:rsidDel="004011B8">
          <w:delText xml:space="preserve">and in the new extended LADN information </w:delText>
        </w:r>
        <w:r w:rsidR="00680A5E" w:rsidRPr="007F2770" w:rsidDel="004011B8">
          <w:delText xml:space="preserve">does not include the current TA, the AMF shall indicate </w:delText>
        </w:r>
        <w:r w:rsidR="001C26E0" w:rsidRPr="007F2770" w:rsidDel="004011B8">
          <w:delText xml:space="preserve">UE presence in LADN service area to </w:delText>
        </w:r>
        <w:r w:rsidR="00680A5E" w:rsidRPr="007F2770" w:rsidDel="004011B8">
          <w:delText xml:space="preserve">the SMF (see </w:delText>
        </w:r>
        <w:r w:rsidR="00680A5E" w:rsidRPr="007F2770" w:rsidDel="004011B8">
          <w:rPr>
            <w:noProof/>
            <w:lang w:val="en-US"/>
          </w:rPr>
          <w:delText>3GPP TS 23.501 [</w:delText>
        </w:r>
        <w:r w:rsidR="00B5047D" w:rsidRPr="007F2770" w:rsidDel="004011B8">
          <w:rPr>
            <w:noProof/>
            <w:lang w:val="en-US"/>
          </w:rPr>
          <w:delText>8</w:delText>
        </w:r>
        <w:r w:rsidR="00680A5E" w:rsidRPr="007F2770" w:rsidDel="004011B8">
          <w:rPr>
            <w:noProof/>
            <w:lang w:val="en-US"/>
          </w:rPr>
          <w:delText>] and 3GPP TS 23.502 [</w:delText>
        </w:r>
        <w:r w:rsidR="00B5047D" w:rsidRPr="007F2770" w:rsidDel="004011B8">
          <w:rPr>
            <w:noProof/>
            <w:lang w:val="en-US"/>
          </w:rPr>
          <w:delText>9</w:delText>
        </w:r>
        <w:r w:rsidR="00680A5E" w:rsidRPr="007F2770" w:rsidDel="004011B8">
          <w:rPr>
            <w:noProof/>
            <w:lang w:val="en-US"/>
          </w:rPr>
          <w:delText>]</w:delText>
        </w:r>
        <w:r w:rsidR="00680A5E" w:rsidRPr="007F2770" w:rsidDel="004011B8">
          <w:delText>).</w:delText>
        </w:r>
      </w:del>
    </w:p>
    <w:p w14:paraId="6AB0B8AB" w14:textId="77777777" w:rsidR="00173561" w:rsidRPr="007F2770" w:rsidRDefault="00F761B4" w:rsidP="00F761B4">
      <w:r w:rsidRPr="007F2770">
        <w:t xml:space="preserve">If a T3447 value was included in the CONFIGURATION UPDATE COMMAND message, the AMF shall consider the T3447 value as valid and </w:t>
      </w:r>
      <w:r w:rsidR="008A2811" w:rsidRPr="007F2770">
        <w:t xml:space="preserve">if neither zero nor deactivated </w:t>
      </w:r>
      <w:r w:rsidRPr="007F2770">
        <w:t>use the T3447 value with the timer T3447 next time it is started.</w:t>
      </w:r>
      <w:r w:rsidR="008A2811" w:rsidRPr="007F2770">
        <w:t xml:space="preserve"> If the T3447 value included in the CONFIGURATION UPDATE COMMAND message contained an indication that the timer is deactivated or timer value zero, then the AMF shall stop the timer T3447 if running.</w:t>
      </w:r>
    </w:p>
    <w:p w14:paraId="18A965AB" w14:textId="520A949A" w:rsidR="00A74EF6" w:rsidRPr="007F2770" w:rsidRDefault="00A74EF6" w:rsidP="00A74EF6">
      <w:r w:rsidRPr="007F2770">
        <w:t xml:space="preserve">If a CAG information IE </w:t>
      </w:r>
      <w:r w:rsidR="00FC634A" w:rsidRPr="007F2770">
        <w:t xml:space="preserve">or an Extended CAG information IE </w:t>
      </w:r>
      <w:r w:rsidRPr="007F2770">
        <w:t>was included in the CONFIGURATION UPDATE COMMAND message, the AMF shall consider the new "CAG information list" as valid and the old "CAG information list" as invalid.</w:t>
      </w:r>
    </w:p>
    <w:p w14:paraId="35AE1A07" w14:textId="5DAB52DB" w:rsidR="00084566" w:rsidRPr="007F2770" w:rsidRDefault="00084566" w:rsidP="00084566">
      <w:r w:rsidRPr="007F2770">
        <w:t>If a UE radio capability ID IE was included in the CONFIGURATION UPDATE COMMAND message, the AMF shall consider the new UE radio capability ID as valid and the old UE radio capability ID as invalid.</w:t>
      </w:r>
    </w:p>
    <w:p w14:paraId="10968450" w14:textId="50398EF1" w:rsidR="009B79CE" w:rsidRPr="007F2770" w:rsidRDefault="009B79CE" w:rsidP="00084566">
      <w:r w:rsidRPr="007F2770">
        <w:t>If an Updated PEIPS assistance information IE was included in the CONFIGURATION UPDATE COMMAND message, the AMF shall consider the new PEIPS assistance information as valid and the old PEIPS assistance information, if any, as invalid.</w:t>
      </w:r>
    </w:p>
    <w:p w14:paraId="73294E44" w14:textId="77777777" w:rsidR="00173561" w:rsidRPr="007F2770" w:rsidRDefault="00313A58" w:rsidP="00781477">
      <w:pPr>
        <w:pStyle w:val="Heading4"/>
        <w:rPr>
          <w:noProof/>
          <w:lang w:val="en-US"/>
        </w:rPr>
      </w:pPr>
      <w:bookmarkStart w:id="3364" w:name="_Toc20232649"/>
      <w:bookmarkStart w:id="3365" w:name="_Toc27746742"/>
      <w:bookmarkStart w:id="3366" w:name="_Toc36212924"/>
      <w:bookmarkStart w:id="3367" w:name="_Toc36657101"/>
      <w:bookmarkStart w:id="3368" w:name="_Toc45286765"/>
      <w:bookmarkStart w:id="3369" w:name="_Toc51948034"/>
      <w:bookmarkStart w:id="3370" w:name="_Toc51949126"/>
      <w:bookmarkStart w:id="3371" w:name="_Toc131396048"/>
      <w:r w:rsidRPr="007F2770">
        <w:rPr>
          <w:noProof/>
          <w:lang w:val="en-US"/>
        </w:rPr>
        <w:t>5</w:t>
      </w:r>
      <w:r w:rsidR="00173561" w:rsidRPr="007F2770">
        <w:rPr>
          <w:noProof/>
          <w:lang w:val="en-US"/>
        </w:rPr>
        <w:t>.</w:t>
      </w:r>
      <w:r w:rsidRPr="007F2770">
        <w:rPr>
          <w:noProof/>
          <w:lang w:val="en-US"/>
        </w:rPr>
        <w:t>4</w:t>
      </w:r>
      <w:r w:rsidR="00173561" w:rsidRPr="007F2770">
        <w:rPr>
          <w:noProof/>
          <w:lang w:val="en-US"/>
        </w:rPr>
        <w:t>.4.5</w:t>
      </w:r>
      <w:r w:rsidR="00173561" w:rsidRPr="007F2770">
        <w:rPr>
          <w:noProof/>
          <w:lang w:val="en-US"/>
        </w:rPr>
        <w:tab/>
        <w:t>Abnormal cases in the UE</w:t>
      </w:r>
      <w:bookmarkEnd w:id="3364"/>
      <w:bookmarkEnd w:id="3365"/>
      <w:bookmarkEnd w:id="3366"/>
      <w:bookmarkEnd w:id="3367"/>
      <w:bookmarkEnd w:id="3368"/>
      <w:bookmarkEnd w:id="3369"/>
      <w:bookmarkEnd w:id="3370"/>
      <w:bookmarkEnd w:id="3371"/>
    </w:p>
    <w:p w14:paraId="12AC6ABC" w14:textId="77777777" w:rsidR="00173561" w:rsidRPr="007F2770" w:rsidRDefault="00173561" w:rsidP="00173561">
      <w:pPr>
        <w:rPr>
          <w:lang w:val="en-US"/>
        </w:rPr>
      </w:pPr>
      <w:r w:rsidRPr="007F2770">
        <w:rPr>
          <w:lang w:val="en-US"/>
        </w:rPr>
        <w:t>The following abnormal cases can be identified:</w:t>
      </w:r>
    </w:p>
    <w:p w14:paraId="7B8774A7" w14:textId="77777777" w:rsidR="00590A7F" w:rsidRPr="007F2770" w:rsidRDefault="00173561" w:rsidP="00590A7F">
      <w:pPr>
        <w:pStyle w:val="B1"/>
      </w:pPr>
      <w:r w:rsidRPr="007F2770">
        <w:rPr>
          <w:lang w:val="en-US"/>
        </w:rPr>
        <w:t>a)</w:t>
      </w:r>
      <w:r w:rsidRPr="007F2770">
        <w:tab/>
      </w:r>
      <w:r w:rsidRPr="007F2770">
        <w:rPr>
          <w:lang w:val="en-US"/>
        </w:rPr>
        <w:t>Transmission failure of the CONFIGURATION UPDATE COMPLETE message</w:t>
      </w:r>
      <w:r w:rsidR="00590A7F" w:rsidRPr="007F2770">
        <w:t xml:space="preserve"> with TAI change from lower layers</w:t>
      </w:r>
    </w:p>
    <w:p w14:paraId="16931A04" w14:textId="77777777" w:rsidR="00590A7F" w:rsidRPr="007F2770" w:rsidRDefault="00590A7F" w:rsidP="00590A7F">
      <w:pPr>
        <w:pStyle w:val="B1"/>
      </w:pPr>
      <w:r w:rsidRPr="007F2770">
        <w:tab/>
        <w:t>If the current TAI is not in the TAI list, the generic UE configuration update procedure shall be aborted and a registration procedure for mobility and periodic registration update shall be initiated.</w:t>
      </w:r>
    </w:p>
    <w:p w14:paraId="2459BBEF" w14:textId="77777777" w:rsidR="00590A7F" w:rsidRPr="007F2770" w:rsidRDefault="00590A7F" w:rsidP="00590A7F">
      <w:pPr>
        <w:pStyle w:val="B1"/>
      </w:pPr>
      <w:r w:rsidRPr="007F2770">
        <w:tab/>
        <w:t>If the current TAI is still part of the TAI list, it is up to the UE implementation how to re-run the ongoing procedure that triggered the generic UE configuration update procedure.</w:t>
      </w:r>
    </w:p>
    <w:p w14:paraId="218B874F" w14:textId="77777777" w:rsidR="00590A7F" w:rsidRPr="007F2770" w:rsidRDefault="00590A7F" w:rsidP="00590A7F">
      <w:pPr>
        <w:pStyle w:val="B1"/>
      </w:pPr>
      <w:r w:rsidRPr="007F2770">
        <w:t>b)</w:t>
      </w:r>
      <w:r w:rsidRPr="007F2770">
        <w:tab/>
        <w:t xml:space="preserve">Transmission failure of </w:t>
      </w:r>
      <w:r w:rsidRPr="007F2770">
        <w:rPr>
          <w:lang w:val="en-US"/>
        </w:rPr>
        <w:t>CONFIGURATION UPDATE COMPLETE</w:t>
      </w:r>
      <w:r w:rsidRPr="007F2770">
        <w:t xml:space="preserve"> message indication without TAI change from lower layers</w:t>
      </w:r>
    </w:p>
    <w:p w14:paraId="00D2A01E" w14:textId="77777777" w:rsidR="00173561" w:rsidRPr="007F2770" w:rsidRDefault="00590A7F" w:rsidP="00590A7F">
      <w:pPr>
        <w:pStyle w:val="B1"/>
        <w:rPr>
          <w:lang w:val="en-US"/>
        </w:rPr>
      </w:pPr>
      <w:r w:rsidRPr="007F2770">
        <w:tab/>
        <w:t>It is up to the UE implementation how to re-run the ongoing procedure that triggered the generic UE configuration update procedure</w:t>
      </w:r>
      <w:r w:rsidR="00E16232" w:rsidRPr="007F2770">
        <w:rPr>
          <w:lang w:val="en-US"/>
        </w:rPr>
        <w:t>.</w:t>
      </w:r>
    </w:p>
    <w:p w14:paraId="2B555E24" w14:textId="77777777" w:rsidR="00BD4D8D" w:rsidRPr="007F2770" w:rsidRDefault="00BD4D8D" w:rsidP="00BD4D8D">
      <w:pPr>
        <w:pStyle w:val="B1"/>
        <w:rPr>
          <w:lang w:val="en-US"/>
        </w:rPr>
      </w:pPr>
      <w:r w:rsidRPr="007F2770">
        <w:rPr>
          <w:lang w:val="en-US"/>
        </w:rPr>
        <w:t>c)</w:t>
      </w:r>
      <w:r w:rsidRPr="007F2770">
        <w:rPr>
          <w:lang w:val="en-US"/>
        </w:rPr>
        <w:tab/>
        <w:t>Generic UE configuration update and de-registration procedure collision</w:t>
      </w:r>
    </w:p>
    <w:p w14:paraId="05094A3F" w14:textId="77777777" w:rsidR="00611170" w:rsidRPr="007F2770" w:rsidRDefault="00BD4D8D" w:rsidP="00BD4D8D">
      <w:pPr>
        <w:pStyle w:val="B1"/>
      </w:pPr>
      <w:r w:rsidRPr="007F2770">
        <w:rPr>
          <w:lang w:val="en-US"/>
        </w:rPr>
        <w:tab/>
      </w:r>
      <w:r w:rsidRPr="007F2770">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50721695" w14:textId="77777777" w:rsidR="00BD4D8D" w:rsidRPr="007F2770" w:rsidRDefault="00BD4D8D" w:rsidP="00611170">
      <w:pPr>
        <w:pStyle w:val="B1"/>
      </w:pPr>
      <w:r w:rsidRPr="007F2770">
        <w:t>d)</w:t>
      </w:r>
      <w:r w:rsidRPr="007F2770">
        <w:tab/>
      </w:r>
      <w:r w:rsidR="00611170" w:rsidRPr="007F2770">
        <w:t>Void</w:t>
      </w:r>
    </w:p>
    <w:p w14:paraId="43D94375" w14:textId="77777777" w:rsidR="00BD4D8D" w:rsidRPr="007F2770" w:rsidRDefault="00BD4D8D" w:rsidP="00BD4D8D">
      <w:pPr>
        <w:pStyle w:val="B1"/>
      </w:pPr>
      <w:r w:rsidRPr="007F2770">
        <w:t>e)</w:t>
      </w:r>
      <w:r w:rsidRPr="007F2770">
        <w:tab/>
        <w:t>Generic UE configuration update and service request procedure collision</w:t>
      </w:r>
    </w:p>
    <w:p w14:paraId="00FDC243" w14:textId="2AE7903C" w:rsidR="00BD4D8D" w:rsidRPr="007F2770" w:rsidRDefault="00BD4D8D" w:rsidP="00BD4D8D">
      <w:pPr>
        <w:pStyle w:val="B1"/>
      </w:pPr>
      <w:r w:rsidRPr="007F2770">
        <w:tab/>
      </w:r>
      <w:r w:rsidR="00346107" w:rsidRPr="007F2770">
        <w:t>If the SERVICE REQUEST message does not include UE request type IE with Request type value set to "NAS signalling connection release" and</w:t>
      </w:r>
      <w:r w:rsidRPr="007F2770">
        <w:t xml:space="preserve"> the UE receives a CONFIGURATION UPDATE COMMAND message before the ongoing service request procedure has been completed, the UE shall proceed with both the procedures.</w:t>
      </w:r>
    </w:p>
    <w:p w14:paraId="57D63548" w14:textId="1DB60C04" w:rsidR="00346107" w:rsidRPr="007F2770" w:rsidRDefault="00346107" w:rsidP="00BD4D8D">
      <w:pPr>
        <w:pStyle w:val="B1"/>
      </w:pPr>
      <w:r w:rsidRPr="007F2770">
        <w:tab/>
        <w:t>If the SERVICE REQUEST message includes UE request type IE with Request type value set to "NAS signalling connection release" and the UE receives a CONFIGURATION UPDATE COMMAND message before the ongoing service request procedure has been completed, the UE shall ignore the CONFIGURATION UPDATE COMMAND message and proceed with the service request procedure.</w:t>
      </w:r>
    </w:p>
    <w:p w14:paraId="22124741" w14:textId="77777777" w:rsidR="0000568C" w:rsidRPr="007F2770" w:rsidRDefault="0000568C" w:rsidP="0000568C">
      <w:pPr>
        <w:pStyle w:val="B1"/>
      </w:pPr>
      <w:bookmarkStart w:id="3372" w:name="_Toc20232650"/>
      <w:r w:rsidRPr="007F2770">
        <w:t>f)</w:t>
      </w:r>
      <w:r w:rsidRPr="007F2770">
        <w:tab/>
        <w:t xml:space="preserve">"CAG information list" is received </w:t>
      </w:r>
      <w:r w:rsidR="00324653" w:rsidRPr="007F2770">
        <w:t>and the UE is operating in</w:t>
      </w:r>
      <w:r w:rsidRPr="007F2770">
        <w:t xml:space="preserve"> </w:t>
      </w:r>
      <w:r w:rsidR="00D21BB1" w:rsidRPr="007F2770">
        <w:t>SNPN access operation mode</w:t>
      </w:r>
    </w:p>
    <w:p w14:paraId="324443F5" w14:textId="77777777" w:rsidR="0000568C" w:rsidRPr="007F2770" w:rsidRDefault="0000568C" w:rsidP="0000568C">
      <w:pPr>
        <w:pStyle w:val="B1"/>
      </w:pPr>
      <w:r w:rsidRPr="007F2770">
        <w:tab/>
        <w:t xml:space="preserve">If the UE receives the CAG information list IE in the CONFIGURATION UPDATE COMMAND message </w:t>
      </w:r>
      <w:r w:rsidR="00324653" w:rsidRPr="007F2770">
        <w:t>and the UE is operating in</w:t>
      </w:r>
      <w:r w:rsidRPr="007F2770">
        <w:t xml:space="preserve"> </w:t>
      </w:r>
      <w:r w:rsidR="00D21BB1" w:rsidRPr="007F2770">
        <w:t>SNPN access operation mode</w:t>
      </w:r>
      <w:r w:rsidR="00324653" w:rsidRPr="007F2770">
        <w:t xml:space="preserve">, </w:t>
      </w:r>
      <w:r w:rsidRPr="007F2770">
        <w:t>the UE shall ignore the content of CAG information list IE.</w:t>
      </w:r>
    </w:p>
    <w:p w14:paraId="7FEFEDF2" w14:textId="77777777" w:rsidR="00173561" w:rsidRPr="007F2770" w:rsidRDefault="00313A58" w:rsidP="00781477">
      <w:pPr>
        <w:pStyle w:val="Heading4"/>
        <w:rPr>
          <w:lang w:val="en-US"/>
        </w:rPr>
      </w:pPr>
      <w:bookmarkStart w:id="3373" w:name="_Toc27746743"/>
      <w:bookmarkStart w:id="3374" w:name="_Toc36212925"/>
      <w:bookmarkStart w:id="3375" w:name="_Toc36657102"/>
      <w:bookmarkStart w:id="3376" w:name="_Toc45286766"/>
      <w:bookmarkStart w:id="3377" w:name="_Toc51948035"/>
      <w:bookmarkStart w:id="3378" w:name="_Toc51949127"/>
      <w:bookmarkStart w:id="3379" w:name="_Toc131396049"/>
      <w:r w:rsidRPr="007F2770">
        <w:rPr>
          <w:lang w:val="en-US"/>
        </w:rPr>
        <w:t>5</w:t>
      </w:r>
      <w:r w:rsidR="00173561" w:rsidRPr="007F2770">
        <w:rPr>
          <w:lang w:val="en-US"/>
        </w:rPr>
        <w:t>.</w:t>
      </w:r>
      <w:r w:rsidRPr="007F2770">
        <w:rPr>
          <w:lang w:val="en-US"/>
        </w:rPr>
        <w:t>4</w:t>
      </w:r>
      <w:r w:rsidR="00173561" w:rsidRPr="007F2770">
        <w:rPr>
          <w:lang w:val="en-US"/>
        </w:rPr>
        <w:t>.4.6</w:t>
      </w:r>
      <w:r w:rsidR="00173561" w:rsidRPr="007F2770">
        <w:rPr>
          <w:lang w:val="en-US"/>
        </w:rPr>
        <w:tab/>
        <w:t>Abnormal cases on the network side</w:t>
      </w:r>
      <w:bookmarkEnd w:id="3372"/>
      <w:bookmarkEnd w:id="3373"/>
      <w:bookmarkEnd w:id="3374"/>
      <w:bookmarkEnd w:id="3375"/>
      <w:bookmarkEnd w:id="3376"/>
      <w:bookmarkEnd w:id="3377"/>
      <w:bookmarkEnd w:id="3378"/>
      <w:bookmarkEnd w:id="3379"/>
    </w:p>
    <w:p w14:paraId="3288609A" w14:textId="77777777" w:rsidR="00173561" w:rsidRPr="007F2770" w:rsidRDefault="00173561" w:rsidP="00173561">
      <w:pPr>
        <w:rPr>
          <w:lang w:val="en-US"/>
        </w:rPr>
      </w:pPr>
      <w:r w:rsidRPr="007F2770">
        <w:rPr>
          <w:lang w:val="en-US"/>
        </w:rPr>
        <w:t>The following abnormal cases can be identified:</w:t>
      </w:r>
    </w:p>
    <w:p w14:paraId="34EEC398" w14:textId="77777777" w:rsidR="00173561" w:rsidRPr="007F2770" w:rsidRDefault="00173561" w:rsidP="00173561">
      <w:pPr>
        <w:pStyle w:val="B1"/>
        <w:rPr>
          <w:lang w:val="en-US"/>
        </w:rPr>
      </w:pPr>
      <w:r w:rsidRPr="007F2770">
        <w:rPr>
          <w:lang w:val="en-US"/>
        </w:rPr>
        <w:t>a)</w:t>
      </w:r>
      <w:r w:rsidRPr="007F2770">
        <w:tab/>
      </w:r>
      <w:r w:rsidRPr="007F2770">
        <w:rPr>
          <w:lang w:val="en-US"/>
        </w:rPr>
        <w:t>Expiry of timer T3555</w:t>
      </w:r>
      <w:r w:rsidR="00E16232" w:rsidRPr="007F2770">
        <w:rPr>
          <w:lang w:val="en-US"/>
        </w:rPr>
        <w:t>.</w:t>
      </w:r>
    </w:p>
    <w:p w14:paraId="46D27B48" w14:textId="77777777" w:rsidR="00173561" w:rsidRPr="007F2770" w:rsidRDefault="00173561" w:rsidP="00173561">
      <w:pPr>
        <w:pStyle w:val="B1"/>
      </w:pPr>
      <w:r w:rsidRPr="007F2770">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rsidRPr="007F2770">
        <w:t xml:space="preserve"> In addition, if the CONFIGURATION UPDATE COMMAND message includes the 5G-GUTI IE, the network shall behave as described in case b)-1) below.</w:t>
      </w:r>
    </w:p>
    <w:p w14:paraId="13D04390" w14:textId="77777777" w:rsidR="00173561" w:rsidRPr="007F2770" w:rsidRDefault="00173561" w:rsidP="00173561">
      <w:pPr>
        <w:pStyle w:val="B1"/>
      </w:pPr>
      <w:r w:rsidRPr="007F2770">
        <w:t>b)</w:t>
      </w:r>
      <w:r w:rsidRPr="007F2770">
        <w:tab/>
        <w:t>Lower layer failure</w:t>
      </w:r>
      <w:r w:rsidR="00E16232" w:rsidRPr="007F2770">
        <w:t>.</w:t>
      </w:r>
    </w:p>
    <w:p w14:paraId="37BCACF3" w14:textId="77777777" w:rsidR="00F914AB" w:rsidRPr="007F2770" w:rsidRDefault="00173561" w:rsidP="00F914AB">
      <w:pPr>
        <w:pStyle w:val="B1"/>
      </w:pPr>
      <w:r w:rsidRPr="007F2770">
        <w:tab/>
        <w:t>If a lower layer failure is detected before the CONFIGURATION UPDATE COM</w:t>
      </w:r>
      <w:r w:rsidR="007B5066" w:rsidRPr="007F2770">
        <w:t>PLETE</w:t>
      </w:r>
      <w:r w:rsidRPr="007F2770">
        <w:t xml:space="preserve"> message is received</w:t>
      </w:r>
      <w:r w:rsidR="00F914AB" w:rsidRPr="007F2770">
        <w:t xml:space="preserve"> and:</w:t>
      </w:r>
    </w:p>
    <w:p w14:paraId="6EF4E36F" w14:textId="77777777" w:rsidR="00CF7E9F" w:rsidRPr="007F2770" w:rsidRDefault="00CF7E9F" w:rsidP="00CF7E9F">
      <w:pPr>
        <w:pStyle w:val="B2"/>
      </w:pPr>
      <w:r w:rsidRPr="007F2770">
        <w:t>1)</w:t>
      </w:r>
      <w:r w:rsidRPr="007F2770">
        <w:tab/>
        <w:t>if the CONFIGURATION UPDATE COMMAND message includes the 5G-GUTI IE, the old and the new</w:t>
      </w:r>
      <w:r w:rsidRPr="007F2770">
        <w:rPr>
          <w:rFonts w:hint="eastAsia"/>
        </w:rPr>
        <w:t xml:space="preserve"> </w:t>
      </w:r>
      <w:r w:rsidRPr="007F2770">
        <w:t>5G-</w:t>
      </w:r>
      <w:r w:rsidRPr="007F2770">
        <w:rPr>
          <w:rFonts w:hint="eastAsia"/>
        </w:rPr>
        <w:t>GUTI</w:t>
      </w:r>
      <w:r w:rsidRPr="007F2770">
        <w:t xml:space="preserve"> shall be considered as valid until the old 5G-</w:t>
      </w:r>
      <w:r w:rsidRPr="007F2770">
        <w:rPr>
          <w:rFonts w:hint="eastAsia"/>
        </w:rPr>
        <w:t>GUTI</w:t>
      </w:r>
      <w:r w:rsidRPr="007F2770">
        <w:t xml:space="preserve"> can be considered as invalid by the AMF.</w:t>
      </w:r>
      <w:r w:rsidRPr="007F2770">
        <w:rPr>
          <w:rFonts w:hint="eastAsia"/>
        </w:rPr>
        <w:t xml:space="preserve"> If a new TAI list </w:t>
      </w:r>
      <w:r w:rsidRPr="007F2770">
        <w:t>wa</w:t>
      </w:r>
      <w:r w:rsidRPr="007F2770">
        <w:rPr>
          <w:rFonts w:hint="eastAsia"/>
        </w:rPr>
        <w:t xml:space="preserve">s provided in the </w:t>
      </w:r>
      <w:r w:rsidRPr="007F2770">
        <w:t>CONFIGURATION UPDATE COMMAND</w:t>
      </w:r>
      <w:r w:rsidRPr="007F2770">
        <w:rPr>
          <w:rFonts w:hint="eastAsia"/>
        </w:rPr>
        <w:t xml:space="preserve"> message, the old and new TAI list shall also be considered as valid until the old TAI list can be considered as invalid by the </w:t>
      </w:r>
      <w:r w:rsidRPr="007F2770">
        <w:t>AMF</w:t>
      </w:r>
      <w:r w:rsidRPr="007F2770">
        <w:rPr>
          <w:rFonts w:hint="eastAsia"/>
        </w:rPr>
        <w:t>.</w:t>
      </w:r>
    </w:p>
    <w:p w14:paraId="43C60512" w14:textId="77777777" w:rsidR="00CF7E9F" w:rsidRPr="007F2770" w:rsidRDefault="00CF7E9F" w:rsidP="00CF7E9F">
      <w:pPr>
        <w:pStyle w:val="B2"/>
      </w:pPr>
      <w:r w:rsidRPr="007F2770">
        <w:tab/>
        <w:t>Additionally, if the Updated PEIPS assistance information IE in the CONFIGURATION UPDATE COMMAND message includes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w:t>
      </w:r>
    </w:p>
    <w:p w14:paraId="1EBD652C" w14:textId="77777777" w:rsidR="00CF7E9F" w:rsidRPr="007F2770" w:rsidRDefault="00CF7E9F" w:rsidP="00A80EA5">
      <w:pPr>
        <w:pStyle w:val="B2"/>
        <w:ind w:firstLine="0"/>
      </w:pPr>
      <w:r w:rsidRPr="007F2770">
        <w:t>During this period the AMF:</w:t>
      </w:r>
    </w:p>
    <w:p w14:paraId="62DF1675" w14:textId="1FEF00D5" w:rsidR="00CF7E9F" w:rsidRPr="007F2770" w:rsidRDefault="00CF7E9F" w:rsidP="00CF7E9F">
      <w:pPr>
        <w:pStyle w:val="B3"/>
      </w:pPr>
      <w:r w:rsidRPr="007F2770">
        <w:t>i)</w:t>
      </w:r>
      <w:r w:rsidRPr="007F2770">
        <w:tab/>
        <w:t>may first use the old 5G-</w:t>
      </w:r>
      <w:r w:rsidRPr="007F2770">
        <w:rPr>
          <w:rFonts w:hint="eastAsia"/>
        </w:rPr>
        <w:t>S</w:t>
      </w:r>
      <w:r w:rsidRPr="007F2770">
        <w:t xml:space="preserve">-TMSI </w:t>
      </w:r>
      <w:r w:rsidRPr="007F2770">
        <w:rPr>
          <w:rFonts w:hint="eastAsia"/>
        </w:rPr>
        <w:t xml:space="preserve">from the old </w:t>
      </w:r>
      <w:r w:rsidRPr="007F2770">
        <w:t>5G-</w:t>
      </w:r>
      <w:r w:rsidRPr="007F2770">
        <w:rPr>
          <w:rFonts w:hint="eastAsia"/>
        </w:rPr>
        <w:t>GUTI</w:t>
      </w:r>
      <w:r w:rsidRPr="007F2770">
        <w:t xml:space="preserve"> and the old Paging subgroup ID, if any,</w:t>
      </w:r>
      <w:r w:rsidRPr="007F2770">
        <w:rPr>
          <w:rFonts w:hint="eastAsia"/>
        </w:rPr>
        <w:t xml:space="preserve"> </w:t>
      </w:r>
      <w:r w:rsidRPr="007F2770">
        <w:t xml:space="preserve">for paging </w:t>
      </w:r>
      <w:r w:rsidRPr="007F2770">
        <w:rPr>
          <w:rFonts w:hint="eastAsia"/>
        </w:rPr>
        <w:t xml:space="preserve">within the area defined by the old TAI list </w:t>
      </w:r>
      <w:r w:rsidRPr="007F2770">
        <w:t>for an implementation dependent number of paging attempts for network originated transactions. I</w:t>
      </w:r>
      <w:r w:rsidRPr="007F2770">
        <w:rPr>
          <w:rFonts w:hint="eastAsia"/>
        </w:rPr>
        <w:t>f</w:t>
      </w:r>
      <w:r w:rsidRPr="007F2770">
        <w:t xml:space="preserve"> a new TAI list </w:t>
      </w:r>
      <w:r w:rsidRPr="007F2770">
        <w:rPr>
          <w:rFonts w:hint="eastAsia"/>
        </w:rPr>
        <w:t>was</w:t>
      </w:r>
      <w:r w:rsidRPr="007F2770">
        <w:t xml:space="preserve"> provided in the CONFIGURATION UPDATE COMMAND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xml:space="preserve">, the AMF may re-initiate the CONFIGURATION UPDATE COMMAND. If the Updated PEIPS assistance information IE in the CONFIGURATION UPDATE COMMAND message includes a new Paging subgroup ID, then the AMF may re-initiate the CONFIGURATION UPDATE COMMAND. </w:t>
      </w:r>
      <w:r w:rsidRPr="007F2770">
        <w:rPr>
          <w:rFonts w:hint="eastAsia"/>
        </w:rPr>
        <w:t xml:space="preserve">If the response is received from a tracking area within the old and new TAI list, the network shall re-initiate the </w:t>
      </w:r>
      <w:r w:rsidRPr="007F2770">
        <w:t>CONFIGURATION UPDATE COMMAND message</w:t>
      </w:r>
      <w:r w:rsidRPr="007F2770">
        <w:rPr>
          <w:rFonts w:hint="eastAsia"/>
        </w:rPr>
        <w:t xml:space="preserve">. </w:t>
      </w:r>
      <w:r w:rsidRPr="007F2770">
        <w:t>If no response is received to the paging attempts, the network may use the new 5G-</w:t>
      </w:r>
      <w:r w:rsidRPr="007F2770">
        <w:rPr>
          <w:rFonts w:hint="eastAsia"/>
        </w:rPr>
        <w:t>S</w:t>
      </w:r>
      <w:r w:rsidRPr="007F2770">
        <w:t xml:space="preserve">-TMSI </w:t>
      </w:r>
      <w:r w:rsidRPr="007F2770">
        <w:rPr>
          <w:rFonts w:hint="eastAsia"/>
        </w:rPr>
        <w:t xml:space="preserve">from the new </w:t>
      </w:r>
      <w:r w:rsidRPr="007F2770">
        <w:t>5G-</w:t>
      </w:r>
      <w:r w:rsidRPr="007F2770">
        <w:rPr>
          <w:rFonts w:hint="eastAsia"/>
        </w:rPr>
        <w:t xml:space="preserve">GUTI </w:t>
      </w:r>
      <w:r w:rsidRPr="007F2770">
        <w:t xml:space="preserve">and the new Paging subgroup ID, if any, for paging for an implementation dependent number of paging attempts. </w:t>
      </w:r>
      <w:r w:rsidRPr="007F2770">
        <w:rPr>
          <w:rFonts w:hint="eastAsia"/>
        </w:rPr>
        <w:t xml:space="preserve">In this case, if a new TAI list was provided with new </w:t>
      </w:r>
      <w:r w:rsidRPr="007F2770">
        <w:t>5G-</w:t>
      </w:r>
      <w:r w:rsidRPr="007F2770">
        <w:rPr>
          <w:rFonts w:hint="eastAsia"/>
        </w:rPr>
        <w:t xml:space="preserve">GUTI in the </w:t>
      </w:r>
      <w:r w:rsidRPr="007F2770">
        <w:t>CONFIGURATION UPDATE</w:t>
      </w:r>
      <w:r w:rsidRPr="007F2770">
        <w:rPr>
          <w:rFonts w:hint="eastAsia"/>
        </w:rPr>
        <w:t xml:space="preserve"> COMMAND message, the new TAI list shall be used instead of the old TAI list. </w:t>
      </w:r>
      <w:r w:rsidRPr="007F2770">
        <w:t xml:space="preserve">Upon response from the </w:t>
      </w:r>
      <w:r w:rsidRPr="007F2770">
        <w:rPr>
          <w:rFonts w:hint="eastAsia"/>
        </w:rPr>
        <w:t>UE</w:t>
      </w:r>
      <w:r w:rsidRPr="007F2770">
        <w:t xml:space="preserve"> the AMF shall consider the new 5G-</w:t>
      </w:r>
      <w:r w:rsidRPr="007F2770">
        <w:rPr>
          <w:rFonts w:hint="eastAsia"/>
        </w:rPr>
        <w:t>GU</w:t>
      </w:r>
      <w:r w:rsidRPr="007F2770">
        <w:t>T</w:t>
      </w:r>
      <w:r w:rsidRPr="007F2770">
        <w:rPr>
          <w:rFonts w:hint="eastAsia"/>
        </w:rPr>
        <w:t>I</w:t>
      </w:r>
      <w:r w:rsidRPr="007F2770">
        <w:t xml:space="preserve"> and the new PEIPS assistance information as valid and the old</w:t>
      </w:r>
      <w:r w:rsidRPr="007F2770">
        <w:rPr>
          <w:rFonts w:hint="eastAsia"/>
        </w:rPr>
        <w:t xml:space="preserve"> </w:t>
      </w:r>
      <w:r w:rsidRPr="007F2770">
        <w:t>5G-</w:t>
      </w:r>
      <w:r w:rsidRPr="007F2770">
        <w:rPr>
          <w:rFonts w:hint="eastAsia"/>
        </w:rPr>
        <w:t>GU</w:t>
      </w:r>
      <w:r w:rsidRPr="007F2770">
        <w:t>T</w:t>
      </w:r>
      <w:r w:rsidRPr="007F2770">
        <w:rPr>
          <w:rFonts w:hint="eastAsia"/>
        </w:rPr>
        <w:t>I</w:t>
      </w:r>
      <w:r w:rsidRPr="007F2770">
        <w:t xml:space="preserve"> and the old PEIPS assistance information as invalid.</w:t>
      </w:r>
    </w:p>
    <w:p w14:paraId="236D7FAA" w14:textId="77777777" w:rsidR="00CF7E9F" w:rsidRPr="007F2770" w:rsidRDefault="00CF7E9F" w:rsidP="00CF7E9F">
      <w:pPr>
        <w:pStyle w:val="B3"/>
      </w:pPr>
      <w:r w:rsidRPr="007F2770">
        <w:t>ii)</w:t>
      </w:r>
      <w:r w:rsidRPr="007F2770">
        <w:tab/>
        <w:t>shall consider the new 5G-</w:t>
      </w:r>
      <w:r w:rsidRPr="007F2770">
        <w:rPr>
          <w:rFonts w:hint="eastAsia"/>
        </w:rPr>
        <w:t>GUTI</w:t>
      </w:r>
      <w:r w:rsidRPr="007F2770">
        <w:t xml:space="preserve"> as valid if it is used by the </w:t>
      </w:r>
      <w:r w:rsidRPr="007F2770">
        <w:rPr>
          <w:rFonts w:hint="eastAsia"/>
        </w:rPr>
        <w:t xml:space="preserve">UE and, additionally, the new TAI list as valid if it was provided with this </w:t>
      </w:r>
      <w:r w:rsidRPr="007F2770">
        <w:t>5G-</w:t>
      </w:r>
      <w:r w:rsidRPr="007F2770">
        <w:rPr>
          <w:rFonts w:hint="eastAsia"/>
        </w:rPr>
        <w:t xml:space="preserve">GUTI in the </w:t>
      </w:r>
      <w:r w:rsidRPr="007F2770">
        <w:t>CONFIGURATION UPDATE</w:t>
      </w:r>
      <w:r w:rsidRPr="007F2770">
        <w:rPr>
          <w:rFonts w:hint="eastAsia"/>
        </w:rPr>
        <w:t xml:space="preserve"> COMMAND message</w:t>
      </w:r>
      <w:r w:rsidRPr="007F2770">
        <w:t>; and</w:t>
      </w:r>
    </w:p>
    <w:p w14:paraId="3AC76B95" w14:textId="77777777" w:rsidR="00CF7E9F" w:rsidRPr="007F2770" w:rsidRDefault="00CF7E9F" w:rsidP="00CF7E9F">
      <w:pPr>
        <w:pStyle w:val="B3"/>
      </w:pPr>
      <w:r w:rsidRPr="007F2770">
        <w:t>iii)</w:t>
      </w:r>
      <w:r w:rsidRPr="007F2770">
        <w:tab/>
        <w:t xml:space="preserve">may use the identification procedure followed by a new generic UE configuration update procedure if the </w:t>
      </w:r>
      <w:r w:rsidRPr="007F2770">
        <w:rPr>
          <w:rFonts w:hint="eastAsia"/>
        </w:rPr>
        <w:t>UE</w:t>
      </w:r>
      <w:r w:rsidRPr="007F2770">
        <w:t xml:space="preserve"> uses the old 5G-</w:t>
      </w:r>
      <w:r w:rsidRPr="007F2770">
        <w:rPr>
          <w:rFonts w:hint="eastAsia"/>
        </w:rPr>
        <w:t>GUTI</w:t>
      </w:r>
      <w:r w:rsidRPr="007F2770">
        <w:t>; or</w:t>
      </w:r>
    </w:p>
    <w:p w14:paraId="0F771045" w14:textId="77777777" w:rsidR="00CF7E9F" w:rsidRPr="007F2770" w:rsidRDefault="00CF7E9F" w:rsidP="00CF7E9F">
      <w:pPr>
        <w:pStyle w:val="B2"/>
      </w:pPr>
      <w:r w:rsidRPr="007F2770">
        <w:t>2)</w:t>
      </w:r>
      <w:r w:rsidRPr="007F2770">
        <w:tab/>
        <w:t>if the CONFIGURATION UPDATE COMMAND message does not include the 5G-GUTI IE and:</w:t>
      </w:r>
    </w:p>
    <w:p w14:paraId="65B7D213" w14:textId="218C1191" w:rsidR="00CF7E9F" w:rsidRPr="007F2770" w:rsidRDefault="00CF7E9F" w:rsidP="00CF7E9F">
      <w:pPr>
        <w:pStyle w:val="B3"/>
      </w:pPr>
      <w:r w:rsidRPr="007F2770">
        <w:t>i)</w:t>
      </w:r>
      <w:r w:rsidRPr="007F2770">
        <w:tab/>
        <w:t>the CONFIGURATION UPDATE COMMAND message does not contain the Allowed NSSAI IE, the Rejected NSSAI IE, the Extended rejected NSSAI IE, or the Updated PEIPS assistance information IE, the network shall abort the procedure; or</w:t>
      </w:r>
    </w:p>
    <w:p w14:paraId="580306C8" w14:textId="158AA7D1" w:rsidR="00CF7E9F" w:rsidRPr="007F2770" w:rsidRDefault="00CF7E9F" w:rsidP="00CF7E9F">
      <w:pPr>
        <w:pStyle w:val="B3"/>
      </w:pPr>
      <w:r w:rsidRPr="007F2770">
        <w:t>ii)</w:t>
      </w:r>
      <w:r w:rsidRPr="007F2770">
        <w:tab/>
        <w:t>the CONFIGURATION UPDATE COMMAND message contains the Allowed NSSAI IE, the Rejected NSSAI IE, the Extended rejected NSSAI IE, or the Updated PEIPS assistance information IE, the network shall either abort the procedure or retransmit the CONFIGURATION UPDATE COMMAND message on expiry of the timer T3555. The retransmission shall not be repeated more than four times. If the retransmission is repeated for four times, the network shall abort the procedure.</w:t>
      </w:r>
    </w:p>
    <w:p w14:paraId="0728055F" w14:textId="77777777" w:rsidR="00CF7E9F" w:rsidRPr="007F2770" w:rsidRDefault="00CF7E9F" w:rsidP="00CF7E9F">
      <w:pPr>
        <w:pStyle w:val="B1"/>
      </w:pPr>
      <w:r w:rsidRPr="007F2770">
        <w:t>c)</w:t>
      </w:r>
      <w:r w:rsidRPr="007F2770">
        <w:tab/>
        <w:t>Generic UE configuration update and UE initiated de-registration procedure collision.</w:t>
      </w:r>
    </w:p>
    <w:p w14:paraId="6292DFD9" w14:textId="77777777" w:rsidR="002B41FE" w:rsidRPr="007F2770" w:rsidRDefault="002B41FE" w:rsidP="002B41FE">
      <w:pPr>
        <w:pStyle w:val="B1"/>
      </w:pPr>
      <w:r w:rsidRPr="007F2770">
        <w:tab/>
        <w:t>If the network receives a DEREGISTRATION REQUEST message before the ongoing generic UE configuration update procedure has been completed, the network shall abort the generic UE configuration update procedure and shall progress the de-registration procedure.</w:t>
      </w:r>
    </w:p>
    <w:p w14:paraId="37A26D83" w14:textId="77777777" w:rsidR="00BD4D8D" w:rsidRPr="007F2770" w:rsidRDefault="00BD4D8D" w:rsidP="00920167">
      <w:pPr>
        <w:pStyle w:val="B1"/>
      </w:pPr>
      <w:r w:rsidRPr="007F2770">
        <w:t>d)</w:t>
      </w:r>
      <w:r w:rsidRPr="007F2770">
        <w:tab/>
        <w:t>Generic UE configuration update and registration procedure for mobility and periodic registration update collision</w:t>
      </w:r>
    </w:p>
    <w:p w14:paraId="6D5000B8" w14:textId="77777777" w:rsidR="00BD4D8D" w:rsidRPr="007F2770" w:rsidRDefault="00BD4D8D" w:rsidP="00920167">
      <w:pPr>
        <w:pStyle w:val="B1"/>
      </w:pPr>
      <w:r w:rsidRPr="007F2770">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313893A6" w14:textId="77777777" w:rsidR="00BD4D8D" w:rsidRPr="007F2770" w:rsidRDefault="00BD4D8D" w:rsidP="00920167">
      <w:pPr>
        <w:pStyle w:val="B1"/>
      </w:pPr>
      <w:r w:rsidRPr="007F2770">
        <w:t>e)</w:t>
      </w:r>
      <w:r w:rsidRPr="007F2770">
        <w:tab/>
        <w:t>Generic UE configuration update and service request procedure collision</w:t>
      </w:r>
    </w:p>
    <w:p w14:paraId="62850412" w14:textId="28A3F0C5" w:rsidR="00BD4D8D" w:rsidRPr="007F2770" w:rsidRDefault="00BD4D8D" w:rsidP="00920167">
      <w:pPr>
        <w:pStyle w:val="B1"/>
      </w:pPr>
      <w:r w:rsidRPr="007F2770">
        <w:tab/>
        <w:t>If the network receives a SERVICE REQUEST message before the ongoing generic UE configuration update procedure has been completed</w:t>
      </w:r>
      <w:r w:rsidR="00346107" w:rsidRPr="007F2770">
        <w:t xml:space="preserve"> and the SERVICE REQUEST message does not include UE request type IE with Request type value set to "NAS signalling connection release"</w:t>
      </w:r>
      <w:r w:rsidRPr="007F2770">
        <w:t>, both the procedures shall be progressed.</w:t>
      </w:r>
    </w:p>
    <w:p w14:paraId="34588404" w14:textId="6FD45A84" w:rsidR="00346107" w:rsidRPr="007F2770" w:rsidRDefault="00346107" w:rsidP="00920167">
      <w:pPr>
        <w:pStyle w:val="B1"/>
        <w:rPr>
          <w:rStyle w:val="B1Char"/>
        </w:rPr>
      </w:pPr>
      <w:r w:rsidRPr="007F2770">
        <w:tab/>
        <w:t>If the network receives a SERVICE REQUEST message before the ongoing generic UE configuration update procedure has been completed and the SERVICE REQUEST message includes UE request type IE with Request type value set to "NAS signalling connection release", the network shall abort the generic UE configuration update procedure and shall progress the service request procedure.</w:t>
      </w:r>
    </w:p>
    <w:p w14:paraId="23FA0C4B" w14:textId="77777777" w:rsidR="00FA1847" w:rsidRPr="007F2770" w:rsidRDefault="00FA1847" w:rsidP="00781477">
      <w:pPr>
        <w:pStyle w:val="Heading3"/>
      </w:pPr>
      <w:bookmarkStart w:id="3380" w:name="_Toc20232651"/>
      <w:bookmarkStart w:id="3381" w:name="_Toc27746744"/>
      <w:bookmarkStart w:id="3382" w:name="_Toc36212926"/>
      <w:bookmarkStart w:id="3383" w:name="_Toc36657103"/>
      <w:bookmarkStart w:id="3384" w:name="_Toc45286767"/>
      <w:bookmarkStart w:id="3385" w:name="_Toc51948036"/>
      <w:bookmarkStart w:id="3386" w:name="_Toc51949128"/>
      <w:bookmarkStart w:id="3387" w:name="_Toc131396050"/>
      <w:r w:rsidRPr="007F2770">
        <w:t>5.4.</w:t>
      </w:r>
      <w:r w:rsidR="00CB6016" w:rsidRPr="007F2770">
        <w:t>5</w:t>
      </w:r>
      <w:r w:rsidRPr="007F2770">
        <w:tab/>
        <w:t>NAS transport procedure(s)</w:t>
      </w:r>
      <w:bookmarkEnd w:id="3380"/>
      <w:bookmarkEnd w:id="3381"/>
      <w:bookmarkEnd w:id="3382"/>
      <w:bookmarkEnd w:id="3383"/>
      <w:bookmarkEnd w:id="3384"/>
      <w:bookmarkEnd w:id="3385"/>
      <w:bookmarkEnd w:id="3386"/>
      <w:bookmarkEnd w:id="3387"/>
    </w:p>
    <w:p w14:paraId="4AB66659" w14:textId="77777777" w:rsidR="00173561" w:rsidRPr="007F2770" w:rsidRDefault="00313A58" w:rsidP="00781477">
      <w:pPr>
        <w:pStyle w:val="Heading4"/>
      </w:pPr>
      <w:bookmarkStart w:id="3388" w:name="_Toc20232652"/>
      <w:bookmarkStart w:id="3389" w:name="_Toc27746745"/>
      <w:bookmarkStart w:id="3390" w:name="_Toc36212927"/>
      <w:bookmarkStart w:id="3391" w:name="_Toc36657104"/>
      <w:bookmarkStart w:id="3392" w:name="_Toc45286768"/>
      <w:bookmarkStart w:id="3393" w:name="_Toc51948037"/>
      <w:bookmarkStart w:id="3394" w:name="_Toc51949129"/>
      <w:bookmarkStart w:id="3395" w:name="_Toc131396051"/>
      <w:r w:rsidRPr="007F2770">
        <w:t>5</w:t>
      </w:r>
      <w:r w:rsidR="00173561" w:rsidRPr="007F2770">
        <w:t>.</w:t>
      </w:r>
      <w:r w:rsidRPr="007F2770">
        <w:t>4</w:t>
      </w:r>
      <w:r w:rsidR="00173561" w:rsidRPr="007F2770">
        <w:t>.</w:t>
      </w:r>
      <w:r w:rsidRPr="007F2770">
        <w:t>5</w:t>
      </w:r>
      <w:r w:rsidR="00173561" w:rsidRPr="007F2770">
        <w:t>.1</w:t>
      </w:r>
      <w:r w:rsidR="00173561" w:rsidRPr="007F2770">
        <w:tab/>
        <w:t>General</w:t>
      </w:r>
      <w:bookmarkEnd w:id="3388"/>
      <w:bookmarkEnd w:id="3389"/>
      <w:bookmarkEnd w:id="3390"/>
      <w:bookmarkEnd w:id="3391"/>
      <w:bookmarkEnd w:id="3392"/>
      <w:bookmarkEnd w:id="3393"/>
      <w:bookmarkEnd w:id="3394"/>
      <w:bookmarkEnd w:id="3395"/>
    </w:p>
    <w:p w14:paraId="52813AA6" w14:textId="77777777" w:rsidR="00173561" w:rsidRPr="007F2770" w:rsidRDefault="00173561" w:rsidP="00173561">
      <w:r w:rsidRPr="007F2770">
        <w:t xml:space="preserve">The purpose of the NAS transport procedures is to provide a transport of payload between the UE </w:t>
      </w:r>
      <w:r w:rsidR="00792A8A" w:rsidRPr="007F2770">
        <w:t>and</w:t>
      </w:r>
      <w:r w:rsidRPr="007F2770">
        <w:t xml:space="preserve"> the AMF. The type of the payload is identified by the Payload container type IE and includes one of the following:</w:t>
      </w:r>
    </w:p>
    <w:p w14:paraId="42B3D5BC" w14:textId="77777777" w:rsidR="00173561" w:rsidRPr="007F2770" w:rsidRDefault="00ED3DB1" w:rsidP="00173561">
      <w:pPr>
        <w:pStyle w:val="B1"/>
      </w:pPr>
      <w:r w:rsidRPr="007F2770">
        <w:t>a</w:t>
      </w:r>
      <w:r w:rsidR="008A636B" w:rsidRPr="007F2770">
        <w:t>)</w:t>
      </w:r>
      <w:r w:rsidR="00173561" w:rsidRPr="007F2770">
        <w:tab/>
        <w:t>a single 5GSM message;</w:t>
      </w:r>
    </w:p>
    <w:p w14:paraId="081B6890" w14:textId="77777777" w:rsidR="00173561" w:rsidRPr="007F2770" w:rsidRDefault="00ED3DB1" w:rsidP="00173561">
      <w:pPr>
        <w:pStyle w:val="B1"/>
      </w:pPr>
      <w:r w:rsidRPr="007F2770">
        <w:t>b)</w:t>
      </w:r>
      <w:r w:rsidR="00173561" w:rsidRPr="007F2770">
        <w:tab/>
        <w:t>SMS;</w:t>
      </w:r>
    </w:p>
    <w:p w14:paraId="3FC10335" w14:textId="2461A6B4" w:rsidR="003068D0" w:rsidRPr="007F2770" w:rsidRDefault="003068D0" w:rsidP="003068D0">
      <w:pPr>
        <w:pStyle w:val="B1"/>
      </w:pPr>
      <w:r w:rsidRPr="007F2770">
        <w:t>c)</w:t>
      </w:r>
      <w:r w:rsidRPr="007F2770">
        <w:tab/>
        <w:t>an LPP message</w:t>
      </w:r>
      <w:r w:rsidRPr="007F2770">
        <w:rPr>
          <w:lang w:eastAsia="ko-KR"/>
        </w:rPr>
        <w:t xml:space="preserve"> (see 3GPP TS 37.355 [26])</w:t>
      </w:r>
      <w:r w:rsidRPr="007F2770">
        <w:t>;</w:t>
      </w:r>
    </w:p>
    <w:p w14:paraId="3FD43A47" w14:textId="77777777" w:rsidR="00AA710C" w:rsidRPr="007F2770" w:rsidRDefault="00AA710C" w:rsidP="00AA710C">
      <w:pPr>
        <w:pStyle w:val="B1"/>
      </w:pPr>
      <w:r w:rsidRPr="007F2770">
        <w:t>d)</w:t>
      </w:r>
      <w:r w:rsidRPr="007F2770">
        <w:tab/>
        <w:t>a</w:t>
      </w:r>
      <w:r w:rsidR="00EC1D37" w:rsidRPr="007F2770">
        <w:t>n SOR</w:t>
      </w:r>
      <w:r w:rsidRPr="007F2770">
        <w:t xml:space="preserve"> transparent container</w:t>
      </w:r>
      <w:r w:rsidR="001F38DE" w:rsidRPr="007F2770">
        <w:t>;</w:t>
      </w:r>
    </w:p>
    <w:p w14:paraId="4BCC8B23" w14:textId="77777777" w:rsidR="001F38DE" w:rsidRPr="007F2770" w:rsidRDefault="001F38DE" w:rsidP="001F38DE">
      <w:pPr>
        <w:pStyle w:val="B1"/>
      </w:pPr>
      <w:r w:rsidRPr="007F2770">
        <w:t>e)</w:t>
      </w:r>
      <w:r w:rsidRPr="007F2770">
        <w:tab/>
        <w:t>a UE policy container</w:t>
      </w:r>
      <w:r w:rsidR="00017281" w:rsidRPr="007F2770">
        <w:t>;</w:t>
      </w:r>
    </w:p>
    <w:p w14:paraId="0102934A" w14:textId="77777777" w:rsidR="007955B2" w:rsidRPr="007F2770" w:rsidRDefault="00017281" w:rsidP="007955B2">
      <w:pPr>
        <w:pStyle w:val="B1"/>
      </w:pPr>
      <w:r w:rsidRPr="007F2770">
        <w:t>f)</w:t>
      </w:r>
      <w:r w:rsidRPr="007F2770">
        <w:tab/>
        <w:t>a UE parameters update transparent container</w:t>
      </w:r>
      <w:r w:rsidR="0040583E" w:rsidRPr="007F2770">
        <w:t>;</w:t>
      </w:r>
    </w:p>
    <w:p w14:paraId="5AD91BA1" w14:textId="77777777" w:rsidR="0040583E" w:rsidRPr="007F2770" w:rsidRDefault="007955B2" w:rsidP="007955B2">
      <w:pPr>
        <w:pStyle w:val="B1"/>
      </w:pPr>
      <w:r w:rsidRPr="007F2770">
        <w:t>g)</w:t>
      </w:r>
      <w:r w:rsidRPr="007F2770">
        <w:tab/>
        <w:t>a location services message (see 3GPP TS 24.080 </w:t>
      </w:r>
      <w:r w:rsidR="000F7128" w:rsidRPr="007F2770">
        <w:t>[13A]</w:t>
      </w:r>
      <w:r w:rsidRPr="007F2770">
        <w:t>);</w:t>
      </w:r>
    </w:p>
    <w:p w14:paraId="652BFBF5" w14:textId="77777777" w:rsidR="00FC2284" w:rsidRPr="007F2770" w:rsidRDefault="0054022F" w:rsidP="002A76CD">
      <w:pPr>
        <w:pStyle w:val="B1"/>
      </w:pPr>
      <w:r w:rsidRPr="007F2770">
        <w:t>h)</w:t>
      </w:r>
      <w:r w:rsidRPr="007F2770">
        <w:tab/>
        <w:t>a CIoT user data container;</w:t>
      </w:r>
    </w:p>
    <w:p w14:paraId="5605CD99" w14:textId="15F99570" w:rsidR="0054022F" w:rsidRDefault="002A76CD" w:rsidP="002A76CD">
      <w:pPr>
        <w:pStyle w:val="B1"/>
        <w:rPr>
          <w:ins w:id="3396" w:author="24.501_CR5215R3_(Rel-18)_5G_eLCS_Ph3" w:date="2023-06-28T12:24:00Z"/>
        </w:rPr>
      </w:pPr>
      <w:r w:rsidRPr="007F2770">
        <w:t>i)</w:t>
      </w:r>
      <w:r w:rsidRPr="007F2770">
        <w:tab/>
        <w:t>a Service-level-AA container;</w:t>
      </w:r>
      <w:del w:id="3397" w:author="24.501_CR5215R3_(Rel-18)_5G_eLCS_Ph3" w:date="2023-06-28T12:23:00Z">
        <w:r w:rsidRPr="007F2770" w:rsidDel="00A45EF5">
          <w:delText xml:space="preserve"> </w:delText>
        </w:r>
        <w:r w:rsidR="0054022F" w:rsidRPr="007F2770" w:rsidDel="00A45EF5">
          <w:delText>or</w:delText>
        </w:r>
      </w:del>
    </w:p>
    <w:p w14:paraId="22E6B8F7" w14:textId="41F5477B" w:rsidR="00A45EF5" w:rsidRPr="007F2770" w:rsidRDefault="00A45EF5" w:rsidP="002A76CD">
      <w:pPr>
        <w:pStyle w:val="B1"/>
      </w:pPr>
      <w:ins w:id="3398" w:author="24.501_CR5215R3_(Rel-18)_5G_eLCS_Ph3" w:date="2023-06-28T12:24:00Z">
        <w:r>
          <w:t>j)</w:t>
        </w:r>
        <w:r>
          <w:tab/>
          <w:t xml:space="preserve">a </w:t>
        </w:r>
        <w:r w:rsidRPr="00494240">
          <w:t>user plane positioning information container</w:t>
        </w:r>
        <w:r>
          <w:t>; or</w:t>
        </w:r>
      </w:ins>
    </w:p>
    <w:p w14:paraId="37AD5148" w14:textId="79066C0C" w:rsidR="00017281" w:rsidRPr="007F2770" w:rsidRDefault="00A45EF5" w:rsidP="00017281">
      <w:pPr>
        <w:pStyle w:val="B1"/>
      </w:pPr>
      <w:ins w:id="3399" w:author="24.501_CR5215R3_(Rel-18)_5G_eLCS_Ph3" w:date="2023-06-28T12:24:00Z">
        <w:r>
          <w:t>k</w:t>
        </w:r>
      </w:ins>
      <w:del w:id="3400" w:author="24.501_CR5215R3_(Rel-18)_5G_eLCS_Ph3" w:date="2023-06-28T12:24:00Z">
        <w:r w:rsidR="002A76CD" w:rsidRPr="007F2770" w:rsidDel="00A45EF5">
          <w:delText>j</w:delText>
        </w:r>
      </w:del>
      <w:r w:rsidR="0040583E" w:rsidRPr="007F2770">
        <w:t>)</w:t>
      </w:r>
      <w:r w:rsidR="0040583E" w:rsidRPr="007F2770">
        <w:tab/>
        <w:t>Multiple payloads</w:t>
      </w:r>
      <w:r w:rsidR="00017281" w:rsidRPr="007F2770">
        <w:t>.</w:t>
      </w:r>
    </w:p>
    <w:p w14:paraId="0F1403D0" w14:textId="77777777" w:rsidR="00173561" w:rsidRPr="007F2770" w:rsidRDefault="0040583E" w:rsidP="00173561">
      <w:r w:rsidRPr="007F2770">
        <w:t>For payload type a) to e)</w:t>
      </w:r>
      <w:r w:rsidR="00303826" w:rsidRPr="007F2770">
        <w:t>, g)</w:t>
      </w:r>
      <w:r w:rsidR="007955B2" w:rsidRPr="007F2770">
        <w:t xml:space="preserve"> and </w:t>
      </w:r>
      <w:r w:rsidR="0054022F" w:rsidRPr="007F2770">
        <w:t>h</w:t>
      </w:r>
      <w:r w:rsidR="007955B2" w:rsidRPr="007F2770">
        <w:t>)</w:t>
      </w:r>
      <w:r w:rsidRPr="007F2770">
        <w:t>, a</w:t>
      </w:r>
      <w:r w:rsidR="00173561" w:rsidRPr="007F2770">
        <w:t>long with the payload, the NAS transport procedure may transport the associated information (e.g. PDU session information for 5GSM message payload).</w:t>
      </w:r>
    </w:p>
    <w:p w14:paraId="0DE2EF13" w14:textId="7B40005A" w:rsidR="0040583E" w:rsidRPr="007F2770" w:rsidRDefault="0040583E" w:rsidP="0040583E">
      <w:r w:rsidRPr="007F2770">
        <w:t xml:space="preserve">For payload type </w:t>
      </w:r>
      <w:ins w:id="3401" w:author="24.501_CR5215R3_(Rel-18)_5G_eLCS_Ph3" w:date="2023-06-28T12:24:00Z">
        <w:r w:rsidR="00A45EF5">
          <w:t>k</w:t>
        </w:r>
      </w:ins>
      <w:del w:id="3402" w:author="24.501_CR5215R3_(Rel-18)_5G_eLCS_Ph3" w:date="2023-06-28T12:24:00Z">
        <w:r w:rsidR="002A76CD" w:rsidRPr="007F2770" w:rsidDel="00A45EF5">
          <w:delText>j</w:delText>
        </w:r>
      </w:del>
      <w:r w:rsidRPr="007F2770">
        <w:t>), the Payload container IE consists</w:t>
      </w:r>
      <w:r w:rsidRPr="007F2770">
        <w:rPr>
          <w:rFonts w:eastAsia="Malgun Gothic"/>
          <w:lang w:val="en-US"/>
        </w:rPr>
        <w:t xml:space="preserve"> a list of payload container entries, where each of payload container entry contains the payload and optional </w:t>
      </w:r>
      <w:r w:rsidRPr="007F2770">
        <w:t>associated information (e.g. PDU session information for 5GSM message payload).</w:t>
      </w:r>
    </w:p>
    <w:p w14:paraId="55FA5B55" w14:textId="77777777" w:rsidR="0040583E" w:rsidRPr="007F2770" w:rsidRDefault="0040583E" w:rsidP="0040583E">
      <w:pPr>
        <w:pStyle w:val="NO"/>
      </w:pPr>
      <w:r w:rsidRPr="007F2770">
        <w:t>NOTE:</w:t>
      </w:r>
      <w:r w:rsidRPr="007F2770">
        <w:tab/>
        <w:t>Payload type can be set to "Multiple payloads" if there are more than one payloads to be transported using the NAS transport procedures.</w:t>
      </w:r>
    </w:p>
    <w:p w14:paraId="008EA4E6" w14:textId="77777777" w:rsidR="003E0676" w:rsidRPr="007F2770" w:rsidRDefault="00DB54EF" w:rsidP="00781477">
      <w:pPr>
        <w:pStyle w:val="Heading4"/>
      </w:pPr>
      <w:bookmarkStart w:id="3403" w:name="_Toc20232653"/>
      <w:bookmarkStart w:id="3404" w:name="_Toc27746746"/>
      <w:bookmarkStart w:id="3405" w:name="_Toc36212928"/>
      <w:bookmarkStart w:id="3406" w:name="_Toc36657105"/>
      <w:bookmarkStart w:id="3407" w:name="_Toc45286769"/>
      <w:bookmarkStart w:id="3408" w:name="_Toc51948038"/>
      <w:bookmarkStart w:id="3409" w:name="_Toc51949130"/>
      <w:bookmarkStart w:id="3410" w:name="_Toc131396052"/>
      <w:r w:rsidRPr="007F2770">
        <w:t>5</w:t>
      </w:r>
      <w:r w:rsidR="00173561" w:rsidRPr="007F2770">
        <w:t>.</w:t>
      </w:r>
      <w:r w:rsidRPr="007F2770">
        <w:t>4</w:t>
      </w:r>
      <w:r w:rsidR="00173561" w:rsidRPr="007F2770">
        <w:t>.</w:t>
      </w:r>
      <w:r w:rsidRPr="007F2770">
        <w:t>5</w:t>
      </w:r>
      <w:r w:rsidR="00173561" w:rsidRPr="007F2770">
        <w:t>.2</w:t>
      </w:r>
      <w:r w:rsidR="00173561" w:rsidRPr="007F2770">
        <w:tab/>
        <w:t>UE-initiated NAS transport procedure</w:t>
      </w:r>
      <w:bookmarkEnd w:id="3403"/>
      <w:bookmarkEnd w:id="3404"/>
      <w:bookmarkEnd w:id="3405"/>
      <w:bookmarkEnd w:id="3406"/>
      <w:bookmarkEnd w:id="3407"/>
      <w:bookmarkEnd w:id="3408"/>
      <w:bookmarkEnd w:id="3409"/>
      <w:bookmarkEnd w:id="3410"/>
    </w:p>
    <w:p w14:paraId="7B58B6EF" w14:textId="77777777" w:rsidR="00173561" w:rsidRPr="007F2770" w:rsidRDefault="00DB54EF" w:rsidP="00781477">
      <w:pPr>
        <w:pStyle w:val="Heading5"/>
      </w:pPr>
      <w:bookmarkStart w:id="3411" w:name="_Toc20232654"/>
      <w:bookmarkStart w:id="3412" w:name="_Toc27746747"/>
      <w:bookmarkStart w:id="3413" w:name="_Toc36212929"/>
      <w:bookmarkStart w:id="3414" w:name="_Toc36657106"/>
      <w:bookmarkStart w:id="3415" w:name="_Toc45286770"/>
      <w:bookmarkStart w:id="3416" w:name="_Toc51948039"/>
      <w:bookmarkStart w:id="3417" w:name="_Toc51949131"/>
      <w:bookmarkStart w:id="3418" w:name="_Toc131396053"/>
      <w:r w:rsidRPr="007F2770">
        <w:t>5</w:t>
      </w:r>
      <w:r w:rsidR="00173561" w:rsidRPr="007F2770">
        <w:t>.</w:t>
      </w:r>
      <w:r w:rsidRPr="007F2770">
        <w:t>4</w:t>
      </w:r>
      <w:r w:rsidR="00173561" w:rsidRPr="007F2770">
        <w:t>.</w:t>
      </w:r>
      <w:r w:rsidRPr="007F2770">
        <w:t>5</w:t>
      </w:r>
      <w:r w:rsidR="00173561" w:rsidRPr="007F2770">
        <w:t>.2.1</w:t>
      </w:r>
      <w:r w:rsidR="00173561" w:rsidRPr="007F2770">
        <w:tab/>
        <w:t>General</w:t>
      </w:r>
      <w:bookmarkEnd w:id="3411"/>
      <w:bookmarkEnd w:id="3412"/>
      <w:bookmarkEnd w:id="3413"/>
      <w:bookmarkEnd w:id="3414"/>
      <w:bookmarkEnd w:id="3415"/>
      <w:bookmarkEnd w:id="3416"/>
      <w:bookmarkEnd w:id="3417"/>
      <w:bookmarkEnd w:id="3418"/>
    </w:p>
    <w:p w14:paraId="156EF58D" w14:textId="77777777" w:rsidR="00173561" w:rsidRPr="007F2770" w:rsidRDefault="00173561" w:rsidP="00173561">
      <w:r w:rsidRPr="007F2770">
        <w:t>The purpose of the UE-initiated NAS transport procedure is to provide a transport of:</w:t>
      </w:r>
    </w:p>
    <w:p w14:paraId="5CCED180" w14:textId="77777777" w:rsidR="00173561" w:rsidRPr="007F2770" w:rsidRDefault="00173561" w:rsidP="00173561">
      <w:pPr>
        <w:pStyle w:val="B1"/>
      </w:pPr>
      <w:r w:rsidRPr="007F2770">
        <w:t>a)</w:t>
      </w:r>
      <w:r w:rsidRPr="007F2770">
        <w:tab/>
        <w:t>a single 5GSM message</w:t>
      </w:r>
      <w:r w:rsidR="006D6292" w:rsidRPr="007F2770">
        <w:rPr>
          <w:rFonts w:hint="eastAsia"/>
          <w:lang w:eastAsia="zh-CN"/>
        </w:rPr>
        <w:t xml:space="preserve"> </w:t>
      </w:r>
      <w:r w:rsidR="006D6292" w:rsidRPr="007F2770">
        <w:rPr>
          <w:rFonts w:hint="eastAsia"/>
          <w:lang w:val="en-US" w:eastAsia="zh-CN"/>
        </w:rPr>
        <w:t>as defined in subclause</w:t>
      </w:r>
      <w:r w:rsidR="006D6292" w:rsidRPr="007F2770">
        <w:rPr>
          <w:lang w:val="en-US" w:eastAsia="zh-CN"/>
        </w:rPr>
        <w:t> </w:t>
      </w:r>
      <w:r w:rsidR="006D6292" w:rsidRPr="007F2770">
        <w:rPr>
          <w:rFonts w:hint="eastAsia"/>
          <w:lang w:val="en-US" w:eastAsia="zh-CN"/>
        </w:rPr>
        <w:t>8.3</w:t>
      </w:r>
      <w:r w:rsidRPr="007F2770">
        <w:t>;</w:t>
      </w:r>
    </w:p>
    <w:p w14:paraId="05480CF2" w14:textId="77777777" w:rsidR="00173561" w:rsidRPr="007F2770" w:rsidRDefault="00173561" w:rsidP="00173561">
      <w:pPr>
        <w:pStyle w:val="B1"/>
      </w:pPr>
      <w:r w:rsidRPr="007F2770">
        <w:t>b)</w:t>
      </w:r>
      <w:r w:rsidRPr="007F2770">
        <w:tab/>
        <w:t>SMS</w:t>
      </w:r>
      <w:r w:rsidR="006D6292" w:rsidRPr="007F2770">
        <w:t xml:space="preserve"> </w:t>
      </w:r>
      <w:r w:rsidR="006D6292" w:rsidRPr="007F2770">
        <w:rPr>
          <w:rFonts w:hint="eastAsia"/>
          <w:lang w:eastAsia="zh-CN"/>
        </w:rPr>
        <w:t>(see 3GPP</w:t>
      </w:r>
      <w:r w:rsidR="006D6292" w:rsidRPr="007F2770">
        <w:rPr>
          <w:lang w:val="en-US" w:eastAsia="zh-CN"/>
        </w:rPr>
        <w:t> </w:t>
      </w:r>
      <w:r w:rsidR="006D6292" w:rsidRPr="007F2770">
        <w:rPr>
          <w:rFonts w:hint="eastAsia"/>
          <w:lang w:eastAsia="zh-CN"/>
        </w:rPr>
        <w:t>TS</w:t>
      </w:r>
      <w:r w:rsidR="006D6292" w:rsidRPr="007F2770">
        <w:rPr>
          <w:lang w:val="en-US" w:eastAsia="zh-CN"/>
        </w:rPr>
        <w:t> </w:t>
      </w:r>
      <w:r w:rsidR="006D6292" w:rsidRPr="007F2770">
        <w:rPr>
          <w:rFonts w:hint="eastAsia"/>
          <w:lang w:eastAsia="zh-CN"/>
        </w:rPr>
        <w:t>24.011</w:t>
      </w:r>
      <w:r w:rsidR="006D6292" w:rsidRPr="007F2770">
        <w:rPr>
          <w:lang w:val="en-US" w:eastAsia="zh-CN"/>
        </w:rPr>
        <w:t> </w:t>
      </w:r>
      <w:r w:rsidR="006D6292" w:rsidRPr="007F2770">
        <w:rPr>
          <w:rFonts w:hint="eastAsia"/>
          <w:lang w:eastAsia="zh-CN"/>
        </w:rPr>
        <w:t>[</w:t>
      </w:r>
      <w:r w:rsidR="008B762D" w:rsidRPr="007F2770">
        <w:rPr>
          <w:lang w:eastAsia="zh-CN"/>
        </w:rPr>
        <w:t>1</w:t>
      </w:r>
      <w:r w:rsidR="00E04A35" w:rsidRPr="007F2770">
        <w:rPr>
          <w:lang w:eastAsia="zh-CN"/>
        </w:rPr>
        <w:t>3</w:t>
      </w:r>
      <w:r w:rsidR="006D6292" w:rsidRPr="007F2770">
        <w:rPr>
          <w:rFonts w:hint="eastAsia"/>
          <w:lang w:eastAsia="zh-CN"/>
        </w:rPr>
        <w:t>])</w:t>
      </w:r>
      <w:r w:rsidRPr="007F2770">
        <w:t>;</w:t>
      </w:r>
    </w:p>
    <w:p w14:paraId="3825538A" w14:textId="77777777" w:rsidR="00AA710C" w:rsidRPr="007F2770" w:rsidRDefault="00173561" w:rsidP="00AA710C">
      <w:pPr>
        <w:pStyle w:val="B1"/>
      </w:pPr>
      <w:r w:rsidRPr="007F2770">
        <w:t>c)</w:t>
      </w:r>
      <w:r w:rsidRPr="007F2770">
        <w:tab/>
        <w:t>an LPP message</w:t>
      </w:r>
      <w:r w:rsidR="00AA710C" w:rsidRPr="007F2770">
        <w:t>;</w:t>
      </w:r>
    </w:p>
    <w:p w14:paraId="0B02B4BF" w14:textId="77777777" w:rsidR="00AA710C" w:rsidRPr="007F2770" w:rsidRDefault="00AA710C" w:rsidP="00AA710C">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F38DE" w:rsidRPr="007F2770">
        <w:t>;</w:t>
      </w:r>
    </w:p>
    <w:p w14:paraId="01DCAE2D" w14:textId="77777777" w:rsidR="001F38DE" w:rsidRPr="007F2770" w:rsidRDefault="001F38DE" w:rsidP="001F38DE">
      <w:pPr>
        <w:pStyle w:val="B1"/>
      </w:pPr>
      <w:r w:rsidRPr="007F2770">
        <w:t>e)</w:t>
      </w:r>
      <w:r w:rsidRPr="007F2770">
        <w:tab/>
        <w:t>a UE policy container</w:t>
      </w:r>
      <w:r w:rsidR="00017281" w:rsidRPr="007F2770">
        <w:t>;</w:t>
      </w:r>
      <w:del w:id="3419" w:author="24.501_CR5215R3_(Rel-18)_5G_eLCS_Ph3" w:date="2023-06-28T12:24:00Z">
        <w:r w:rsidR="00017281" w:rsidRPr="007F2770" w:rsidDel="00A45EF5">
          <w:delText xml:space="preserve"> or</w:delText>
        </w:r>
      </w:del>
    </w:p>
    <w:p w14:paraId="0A129CF6" w14:textId="77777777" w:rsidR="007955B2" w:rsidRPr="007F2770" w:rsidRDefault="00017281" w:rsidP="007955B2">
      <w:pPr>
        <w:pStyle w:val="B1"/>
      </w:pPr>
      <w:r w:rsidRPr="007F2770">
        <w:t>f)</w:t>
      </w:r>
      <w:r w:rsidRPr="007F2770">
        <w:tab/>
        <w:t>a UE parameters update transparent container</w:t>
      </w:r>
      <w:r w:rsidR="0040583E" w:rsidRPr="007F2770">
        <w:t>;</w:t>
      </w:r>
    </w:p>
    <w:p w14:paraId="071C4E15" w14:textId="77777777" w:rsidR="0040583E" w:rsidRPr="007F2770" w:rsidRDefault="007955B2" w:rsidP="007955B2">
      <w:pPr>
        <w:pStyle w:val="B1"/>
      </w:pPr>
      <w:r w:rsidRPr="007F2770">
        <w:t>g)</w:t>
      </w:r>
      <w:r w:rsidRPr="007F2770">
        <w:tab/>
        <w:t>a location services message;</w:t>
      </w:r>
    </w:p>
    <w:p w14:paraId="2248EF8F" w14:textId="77777777" w:rsidR="00FC2284" w:rsidRPr="007F2770" w:rsidRDefault="0054022F" w:rsidP="002A76CD">
      <w:pPr>
        <w:pStyle w:val="B1"/>
      </w:pPr>
      <w:r w:rsidRPr="007F2770">
        <w:t>h)</w:t>
      </w:r>
      <w:r w:rsidRPr="007F2770">
        <w:tab/>
        <w:t>a CIoT user data container;</w:t>
      </w:r>
    </w:p>
    <w:p w14:paraId="63EC3563" w14:textId="6217E3BC" w:rsidR="0054022F" w:rsidRDefault="002A76CD" w:rsidP="002A76CD">
      <w:pPr>
        <w:pStyle w:val="B1"/>
        <w:rPr>
          <w:ins w:id="3420" w:author="24.501_CR5215R3_(Rel-18)_5G_eLCS_Ph3" w:date="2023-06-28T12:25:00Z"/>
        </w:rPr>
      </w:pPr>
      <w:r w:rsidRPr="007F2770">
        <w:t>i)</w:t>
      </w:r>
      <w:r w:rsidRPr="007F2770">
        <w:tab/>
        <w:t>a Service-level-AA container;</w:t>
      </w:r>
      <w:del w:id="3421" w:author="24.501_CR5215R3_(Rel-18)_5G_eLCS_Ph3" w:date="2023-06-28T12:25:00Z">
        <w:r w:rsidRPr="007F2770" w:rsidDel="00A45EF5">
          <w:delText xml:space="preserve"> </w:delText>
        </w:r>
      </w:del>
      <w:del w:id="3422" w:author="24.501_CR5215R3_(Rel-18)_5G_eLCS_Ph3" w:date="2023-06-28T12:24:00Z">
        <w:r w:rsidR="0054022F" w:rsidRPr="007F2770" w:rsidDel="00A45EF5">
          <w:delText>or</w:delText>
        </w:r>
      </w:del>
    </w:p>
    <w:p w14:paraId="49889364" w14:textId="647DA35F" w:rsidR="00A45EF5" w:rsidRPr="007F2770" w:rsidRDefault="00A45EF5" w:rsidP="002A76CD">
      <w:pPr>
        <w:pStyle w:val="B1"/>
      </w:pPr>
      <w:ins w:id="3423" w:author="24.501_CR5215R3_(Rel-18)_5G_eLCS_Ph3" w:date="2023-06-28T12:25:00Z">
        <w:r>
          <w:t>j)</w:t>
        </w:r>
        <w:r>
          <w:tab/>
          <w:t xml:space="preserve">a </w:t>
        </w:r>
        <w:r w:rsidRPr="00494240">
          <w:t>user plane positioning information container</w:t>
        </w:r>
        <w:r>
          <w:t>; or</w:t>
        </w:r>
      </w:ins>
    </w:p>
    <w:p w14:paraId="77C909A1" w14:textId="5E0DF1A1" w:rsidR="00017281" w:rsidRPr="007F2770" w:rsidRDefault="00A45EF5" w:rsidP="00017281">
      <w:pPr>
        <w:pStyle w:val="B1"/>
      </w:pPr>
      <w:ins w:id="3424" w:author="24.501_CR5215R3_(Rel-18)_5G_eLCS_Ph3" w:date="2023-06-28T12:25:00Z">
        <w:r>
          <w:t>k</w:t>
        </w:r>
      </w:ins>
      <w:del w:id="3425" w:author="24.501_CR5215R3_(Rel-18)_5G_eLCS_Ph3" w:date="2023-06-28T12:25:00Z">
        <w:r w:rsidR="002A76CD" w:rsidRPr="007F2770" w:rsidDel="00A45EF5">
          <w:delText>j</w:delText>
        </w:r>
      </w:del>
      <w:r w:rsidR="0040583E" w:rsidRPr="007F2770">
        <w:t>)</w:t>
      </w:r>
      <w:r w:rsidR="0040583E" w:rsidRPr="007F2770">
        <w:tab/>
        <w:t>multiple of the above types</w:t>
      </w:r>
      <w:r w:rsidR="00017281" w:rsidRPr="007F2770">
        <w:t>.</w:t>
      </w:r>
    </w:p>
    <w:p w14:paraId="768369A9" w14:textId="77777777" w:rsidR="0040583E" w:rsidRPr="007F2770" w:rsidRDefault="00173561" w:rsidP="00173561">
      <w:r w:rsidRPr="007F2770">
        <w:t>and</w:t>
      </w:r>
      <w:r w:rsidR="0040583E" w:rsidRPr="007F2770">
        <w:t>:</w:t>
      </w:r>
    </w:p>
    <w:p w14:paraId="2A79621F" w14:textId="77777777" w:rsidR="00173561" w:rsidRPr="007F2770" w:rsidRDefault="0040583E" w:rsidP="00920167">
      <w:pPr>
        <w:pStyle w:val="B1"/>
      </w:pPr>
      <w:r w:rsidRPr="007F2770">
        <w:t>-</w:t>
      </w:r>
      <w:r w:rsidRPr="007F2770">
        <w:tab/>
        <w:t>for a) to e)</w:t>
      </w:r>
      <w:r w:rsidR="00303826" w:rsidRPr="007F2770">
        <w:t>, g)</w:t>
      </w:r>
      <w:r w:rsidR="007955B2" w:rsidRPr="007F2770">
        <w:t xml:space="preserve"> and </w:t>
      </w:r>
      <w:r w:rsidR="0054022F" w:rsidRPr="007F2770">
        <w:t>h</w:t>
      </w:r>
      <w:r w:rsidR="007955B2" w:rsidRPr="007F2770">
        <w:t>)</w:t>
      </w:r>
      <w:r w:rsidRPr="007F2770">
        <w:t xml:space="preserve">, </w:t>
      </w:r>
      <w:r w:rsidR="00173561" w:rsidRPr="007F2770">
        <w:t>optional associated payload routing information from the UE to the AMF in a 5GMM message</w:t>
      </w:r>
      <w:r w:rsidRPr="007F2770">
        <w:t>; and</w:t>
      </w:r>
    </w:p>
    <w:p w14:paraId="0DB5FE21" w14:textId="25B5FB0A" w:rsidR="0040583E" w:rsidRPr="007F2770" w:rsidRDefault="0040583E" w:rsidP="00920167">
      <w:pPr>
        <w:pStyle w:val="B1"/>
      </w:pPr>
      <w:r w:rsidRPr="007F2770">
        <w:t>-</w:t>
      </w:r>
      <w:r w:rsidRPr="007F2770">
        <w:tab/>
        <w:t xml:space="preserve">for </w:t>
      </w:r>
      <w:ins w:id="3426" w:author="24.501_CR5215R3_(Rel-18)_5G_eLCS_Ph3" w:date="2023-06-28T12:27:00Z">
        <w:r w:rsidR="00A45EF5">
          <w:t>k</w:t>
        </w:r>
      </w:ins>
      <w:del w:id="3427" w:author="24.501_CR5215R3_(Rel-18)_5G_eLCS_Ph3" w:date="2023-06-28T12:25:00Z">
        <w:r w:rsidR="002A76CD" w:rsidRPr="007F2770" w:rsidDel="00A45EF5">
          <w:delText>j</w:delText>
        </w:r>
      </w:del>
      <w:r w:rsidRPr="007F2770">
        <w:t xml:space="preserve">), the Payload container IE consists a list of payload container entries, where each of </w:t>
      </w:r>
      <w:r w:rsidR="008E1275" w:rsidRPr="007F2770">
        <w:t xml:space="preserve">the </w:t>
      </w:r>
      <w:r w:rsidRPr="007F2770">
        <w:t xml:space="preserve">payload container entry contains the payload and optional associated </w:t>
      </w:r>
      <w:r w:rsidR="008E1275" w:rsidRPr="007F2770">
        <w:t xml:space="preserve">payload routing </w:t>
      </w:r>
      <w:r w:rsidRPr="007F2770">
        <w:t>information (e.g. PDU session information for 5GSM message payload).</w:t>
      </w:r>
    </w:p>
    <w:p w14:paraId="19E2FAAD" w14:textId="77777777" w:rsidR="00173561" w:rsidRPr="007F2770" w:rsidRDefault="00DB54EF" w:rsidP="00781477">
      <w:pPr>
        <w:pStyle w:val="Heading5"/>
      </w:pPr>
      <w:bookmarkStart w:id="3428" w:name="_Toc20232655"/>
      <w:bookmarkStart w:id="3429" w:name="_Toc27746748"/>
      <w:bookmarkStart w:id="3430" w:name="_Toc36212930"/>
      <w:bookmarkStart w:id="3431" w:name="_Toc36657107"/>
      <w:bookmarkStart w:id="3432" w:name="_Toc45286771"/>
      <w:bookmarkStart w:id="3433" w:name="_Toc51948040"/>
      <w:bookmarkStart w:id="3434" w:name="_Toc51949132"/>
      <w:bookmarkStart w:id="3435" w:name="_Toc131396054"/>
      <w:r w:rsidRPr="007F2770">
        <w:t>5</w:t>
      </w:r>
      <w:r w:rsidR="00173561" w:rsidRPr="007F2770">
        <w:t>.</w:t>
      </w:r>
      <w:r w:rsidRPr="007F2770">
        <w:t>4</w:t>
      </w:r>
      <w:r w:rsidR="00173561" w:rsidRPr="007F2770">
        <w:t>.</w:t>
      </w:r>
      <w:r w:rsidRPr="007F2770">
        <w:t>5</w:t>
      </w:r>
      <w:r w:rsidR="00173561" w:rsidRPr="007F2770">
        <w:t>.2.2</w:t>
      </w:r>
      <w:r w:rsidR="00173561" w:rsidRPr="007F2770">
        <w:tab/>
        <w:t>UE-initiated NAS transport procedure initiation</w:t>
      </w:r>
      <w:bookmarkEnd w:id="3428"/>
      <w:bookmarkEnd w:id="3429"/>
      <w:bookmarkEnd w:id="3430"/>
      <w:bookmarkEnd w:id="3431"/>
      <w:bookmarkEnd w:id="3432"/>
      <w:bookmarkEnd w:id="3433"/>
      <w:bookmarkEnd w:id="3434"/>
      <w:bookmarkEnd w:id="3435"/>
    </w:p>
    <w:p w14:paraId="33B78BA6" w14:textId="77777777" w:rsidR="00173561" w:rsidRPr="007F2770" w:rsidRDefault="00173561" w:rsidP="00173561">
      <w:r w:rsidRPr="007F2770">
        <w:t>In the connected mode, the UE initiates the NAS transport procedure by sending the UL NAS TRANSPORT message</w:t>
      </w:r>
      <w:r w:rsidR="009712AD" w:rsidRPr="007F2770">
        <w:t xml:space="preserve"> to the AMF</w:t>
      </w:r>
      <w:r w:rsidRPr="007F2770">
        <w:t>, as shown in figure </w:t>
      </w:r>
      <w:r w:rsidR="006E1CA1" w:rsidRPr="007F2770">
        <w:t>5</w:t>
      </w:r>
      <w:r w:rsidRPr="007F2770">
        <w:t>.</w:t>
      </w:r>
      <w:r w:rsidR="006E1CA1" w:rsidRPr="007F2770">
        <w:t>4</w:t>
      </w:r>
      <w:r w:rsidRPr="007F2770">
        <w:t>.</w:t>
      </w:r>
      <w:r w:rsidR="006E1CA1" w:rsidRPr="007F2770">
        <w:t>5</w:t>
      </w:r>
      <w:r w:rsidRPr="007F2770">
        <w:t>.2.2.1.</w:t>
      </w:r>
    </w:p>
    <w:p w14:paraId="2375401D" w14:textId="77777777" w:rsidR="00173561" w:rsidRPr="007F2770" w:rsidRDefault="00173561" w:rsidP="00173561">
      <w:r w:rsidRPr="007F2770">
        <w:t>In case a) in subclause </w:t>
      </w:r>
      <w:r w:rsidR="002D7F9E" w:rsidRPr="007F2770">
        <w:t>5</w:t>
      </w:r>
      <w:r w:rsidRPr="007F2770">
        <w:t>.</w:t>
      </w:r>
      <w:r w:rsidR="002D7F9E" w:rsidRPr="007F2770">
        <w:t>4</w:t>
      </w:r>
      <w:r w:rsidRPr="007F2770">
        <w:t>.</w:t>
      </w:r>
      <w:r w:rsidR="002D7F9E" w:rsidRPr="007F2770">
        <w:t>5</w:t>
      </w:r>
      <w:r w:rsidRPr="007F2770">
        <w:t>.2.1, the UE shall:</w:t>
      </w:r>
    </w:p>
    <w:p w14:paraId="6851DA93" w14:textId="5DBD5BBF" w:rsidR="00C8596C" w:rsidRPr="007F2770" w:rsidRDefault="00C8596C" w:rsidP="00C8596C">
      <w:pPr>
        <w:pStyle w:val="B1"/>
        <w:rPr>
          <w:ins w:id="3436" w:author="24.501_CR5327R1_(Rel-18)_5GProtoc18" w:date="2023-06-26T06:11:00Z"/>
        </w:rPr>
      </w:pPr>
      <w:ins w:id="3437" w:author="24.501_CR5327R1_(Rel-18)_5GProtoc18" w:date="2023-06-26T06:11:00Z">
        <w:r w:rsidRPr="007F2770">
          <w:t>-</w:t>
        </w:r>
        <w:r w:rsidRPr="007F2770">
          <w:tab/>
          <w:t>include the PDU session information (PDU session ID, old PDU session ID, S-NSSAI, mapped S-NSSAI (if available in roaming scenarios), DNN, request type</w:t>
        </w:r>
        <w:r>
          <w:t>,</w:t>
        </w:r>
      </w:ins>
      <w:ins w:id="3438" w:author="24.501_CR5247R7_(Rel-18)_eNS_Ph3" w:date="2023-06-29T07:10:00Z">
        <w:r w:rsidR="00AC533E">
          <w:t xml:space="preserve"> </w:t>
        </w:r>
      </w:ins>
      <w:ins w:id="3439" w:author="24.501_CR5327R1_(Rel-18)_5GProtoc18" w:date="2023-06-26T06:11:00Z">
        <w:del w:id="3440" w:author="24.501_CR5247R7_(Rel-18)_eNS_Ph3" w:date="2023-06-29T07:10:00Z">
          <w:r w:rsidDel="00AC533E">
            <w:delText xml:space="preserve"> </w:delText>
          </w:r>
        </w:del>
      </w:ins>
      <w:ins w:id="3441" w:author="24.501_CR5247R7_(Rel-18)_eNS_Ph3" w:date="2023-06-29T07:10:00Z">
        <w:r w:rsidR="00AC533E">
          <w:t xml:space="preserve">alternative S-NSSAI, </w:t>
        </w:r>
      </w:ins>
      <w:ins w:id="3442" w:author="24.501_CR5327R1_(Rel-18)_5GProtoc18" w:date="2023-06-26T06:11:00Z">
        <w:r>
          <w:t>MA PDU session information</w:t>
        </w:r>
        <w:r w:rsidRPr="007F2770">
          <w:t>), if available;</w:t>
        </w:r>
      </w:ins>
    </w:p>
    <w:p w14:paraId="64296616" w14:textId="2A325775" w:rsidR="00173561" w:rsidRPr="007F2770" w:rsidDel="00C8596C" w:rsidRDefault="009712AD" w:rsidP="00173561">
      <w:pPr>
        <w:pStyle w:val="B1"/>
        <w:rPr>
          <w:del w:id="3443" w:author="24.501_CR5327R1_(Rel-18)_5GProtoc18" w:date="2023-06-26T06:11:00Z"/>
        </w:rPr>
      </w:pPr>
      <w:del w:id="3444" w:author="24.501_CR5327R1_(Rel-18)_5GProtoc18" w:date="2023-06-26T06:11:00Z">
        <w:r w:rsidRPr="007F2770" w:rsidDel="00C8596C">
          <w:delText>-</w:delText>
        </w:r>
        <w:r w:rsidR="00173561" w:rsidRPr="007F2770" w:rsidDel="00C8596C">
          <w:tab/>
          <w:delText>include the PDU session information (PDU session ID, old PDU session ID, S-NSSAI</w:delText>
        </w:r>
        <w:r w:rsidR="003B18DE" w:rsidRPr="007F2770" w:rsidDel="00C8596C">
          <w:delText>, mapped S-NSSAI (if available in roaming scenarios)</w:delText>
        </w:r>
        <w:r w:rsidR="00173561" w:rsidRPr="007F2770" w:rsidDel="00C8596C">
          <w:delText>, DNN, request type), if available</w:delText>
        </w:r>
        <w:r w:rsidRPr="007F2770" w:rsidDel="00C8596C">
          <w:delText>;</w:delText>
        </w:r>
      </w:del>
    </w:p>
    <w:p w14:paraId="233E33C2" w14:textId="77777777" w:rsidR="00173561" w:rsidRPr="007F2770" w:rsidRDefault="009712AD" w:rsidP="00173561">
      <w:pPr>
        <w:pStyle w:val="B1"/>
      </w:pPr>
      <w:r w:rsidRPr="007F2770">
        <w:t>-</w:t>
      </w:r>
      <w:r w:rsidR="00173561" w:rsidRPr="007F2770">
        <w:tab/>
        <w:t>set the Payload container type IE to "N1 SM information"; and</w:t>
      </w:r>
    </w:p>
    <w:p w14:paraId="2454642F" w14:textId="77777777" w:rsidR="00173561" w:rsidRPr="007F2770" w:rsidRDefault="009712AD" w:rsidP="00173561">
      <w:pPr>
        <w:pStyle w:val="B1"/>
      </w:pPr>
      <w:r w:rsidRPr="007F2770">
        <w:t>-</w:t>
      </w:r>
      <w:r w:rsidR="00173561" w:rsidRPr="007F2770">
        <w:tab/>
        <w:t>set the Payload container IE to the 5GSM message.</w:t>
      </w:r>
    </w:p>
    <w:p w14:paraId="54941638" w14:textId="7AACCCB5" w:rsidR="00173561" w:rsidRDefault="00173561" w:rsidP="00173561">
      <w:pPr>
        <w:rPr>
          <w:ins w:id="3445" w:author="24.501_CR5247R7_(Rel-18)_eNS_Ph3" w:date="2023-06-29T07:10:00Z"/>
          <w:lang w:eastAsia="ko-KR"/>
        </w:rPr>
      </w:pPr>
      <w:r w:rsidRPr="007F2770">
        <w:rPr>
          <w:rFonts w:eastAsia="Malgun Gothic" w:hint="eastAsia"/>
          <w:lang w:eastAsia="ko-KR"/>
        </w:rPr>
        <w:t>The UE shall set the PDU session ID</w:t>
      </w:r>
      <w:r w:rsidRPr="007F2770">
        <w:rPr>
          <w:rFonts w:eastAsia="Malgun Gothic"/>
          <w:lang w:eastAsia="ko-KR"/>
        </w:rPr>
        <w:t xml:space="preserve"> IE</w:t>
      </w:r>
      <w:r w:rsidRPr="007F2770">
        <w:rPr>
          <w:rFonts w:eastAsia="Malgun Gothic" w:hint="eastAsia"/>
          <w:lang w:eastAsia="ko-KR"/>
        </w:rPr>
        <w:t xml:space="preserve"> to the PDU session ID.</w:t>
      </w:r>
      <w:r w:rsidRPr="007F2770">
        <w:rPr>
          <w:rFonts w:eastAsia="Malgun Gothic"/>
          <w:lang w:eastAsia="ko-KR"/>
        </w:rPr>
        <w:t xml:space="preserve"> </w:t>
      </w:r>
      <w:r w:rsidRPr="007F2770">
        <w:rPr>
          <w:lang w:eastAsia="ko-KR"/>
        </w:rPr>
        <w:t>If an old PDU session ID is to be included, the UE shall set the Old PDU session ID IE to the old PDU session ID.</w:t>
      </w:r>
    </w:p>
    <w:p w14:paraId="5236324A" w14:textId="6EEF1D2A" w:rsidR="00AC533E" w:rsidRPr="007F2770" w:rsidRDefault="00AC533E" w:rsidP="00173561">
      <w:pPr>
        <w:rPr>
          <w:rFonts w:eastAsia="Malgun Gothic"/>
          <w:lang w:eastAsia="ko-KR"/>
        </w:rPr>
      </w:pPr>
      <w:ins w:id="3446" w:author="24.501_CR5247R7_(Rel-18)_eNS_Ph3" w:date="2023-06-29T07:10:00Z">
        <w:r>
          <w:t>If an alternative S-NSSAI is to be included, the UE shall set the Alternative S-NSSAI IE to the alternative S-NSSAI and shall set the S-NSSAI IE to the S-NSSAI to be replaced</w:t>
        </w:r>
        <w:r w:rsidRPr="00725A69">
          <w:rPr>
            <w:rFonts w:eastAsia="Malgun Gothic"/>
            <w:lang w:eastAsia="ko-KR"/>
          </w:rPr>
          <w:t>.</w:t>
        </w:r>
      </w:ins>
    </w:p>
    <w:p w14:paraId="5025568F" w14:textId="24360F1B" w:rsidR="00874A5D" w:rsidRPr="007F2770" w:rsidRDefault="00173561" w:rsidP="00173561">
      <w:pPr>
        <w:rPr>
          <w:rFonts w:eastAsia="Malgun Gothic"/>
          <w:lang w:eastAsia="ko-KR"/>
        </w:rPr>
      </w:pPr>
      <w:r w:rsidRPr="007F2770">
        <w:rPr>
          <w:rFonts w:eastAsia="Malgun Gothic" w:hint="eastAsia"/>
          <w:lang w:eastAsia="ko-KR"/>
        </w:rPr>
        <w:t>If an S-NSSAI is to be included, the UE shall set the S-NSSAI IE to the S-NSSAI</w:t>
      </w:r>
      <w:r w:rsidR="00874A5D" w:rsidRPr="007F2770">
        <w:rPr>
          <w:lang w:eastAsia="ko-KR"/>
        </w:rPr>
        <w:t xml:space="preserve"> selected for the PDU session </w:t>
      </w:r>
      <w:r w:rsidR="00874A5D" w:rsidRPr="007F2770">
        <w:rPr>
          <w:rFonts w:hint="eastAsia"/>
          <w:lang w:eastAsia="ko-KR"/>
        </w:rPr>
        <w:t xml:space="preserve">from the </w:t>
      </w:r>
      <w:r w:rsidR="00874A5D" w:rsidRPr="007F2770">
        <w:rPr>
          <w:lang w:eastAsia="ko-KR"/>
        </w:rPr>
        <w:t>a</w:t>
      </w:r>
      <w:r w:rsidR="00874A5D" w:rsidRPr="007F2770">
        <w:rPr>
          <w:rFonts w:hint="eastAsia"/>
          <w:lang w:eastAsia="ko-KR"/>
        </w:rPr>
        <w:t>llowed NSSAI</w:t>
      </w:r>
      <w:r w:rsidR="00874A5D" w:rsidRPr="007F2770">
        <w:rPr>
          <w:lang w:eastAsia="ko-KR"/>
        </w:rPr>
        <w:t xml:space="preserve"> for the </w:t>
      </w:r>
      <w:r w:rsidR="00453D98" w:rsidRPr="007F2770">
        <w:rPr>
          <w:lang w:eastAsia="ko-KR"/>
        </w:rPr>
        <w:t xml:space="preserve">current </w:t>
      </w:r>
      <w:r w:rsidR="00874A5D" w:rsidRPr="007F2770">
        <w:rPr>
          <w:lang w:eastAsia="ko-KR"/>
        </w:rPr>
        <w:t>PLMN</w:t>
      </w:r>
      <w:r w:rsidR="00471728" w:rsidRPr="007F2770">
        <w:t xml:space="preserve"> or SNPN</w:t>
      </w:r>
      <w:r w:rsidR="00874A5D" w:rsidRPr="007F2770">
        <w:rPr>
          <w:lang w:eastAsia="ko-KR"/>
        </w:rPr>
        <w:t xml:space="preserve">, associated with the mapped </w:t>
      </w:r>
      <w:r w:rsidR="00101580" w:rsidRPr="007F2770">
        <w:t>S-NSSAI</w:t>
      </w:r>
      <w:r w:rsidR="00874A5D" w:rsidRPr="007F2770">
        <w:rPr>
          <w:lang w:eastAsia="ko-KR"/>
        </w:rPr>
        <w:t xml:space="preserve"> </w:t>
      </w:r>
      <w:r w:rsidR="003B18DE" w:rsidRPr="007F2770">
        <w:rPr>
          <w:lang w:eastAsia="ko-KR"/>
        </w:rPr>
        <w:t>(</w:t>
      </w:r>
      <w:r w:rsidR="00874A5D" w:rsidRPr="007F2770">
        <w:rPr>
          <w:lang w:eastAsia="ko-KR"/>
        </w:rPr>
        <w:t>if available in roaming scenarios</w:t>
      </w:r>
      <w:r w:rsidR="003B18DE" w:rsidRPr="007F2770">
        <w:rPr>
          <w:lang w:eastAsia="ko-KR"/>
        </w:rPr>
        <w:t>)</w:t>
      </w:r>
      <w:r w:rsidR="00874A5D" w:rsidRPr="007F2770">
        <w:rPr>
          <w:lang w:eastAsia="ko-KR"/>
        </w:rPr>
        <w:t>.</w:t>
      </w:r>
    </w:p>
    <w:p w14:paraId="43767B39" w14:textId="77777777" w:rsidR="00173561" w:rsidRPr="007F2770" w:rsidRDefault="00173561" w:rsidP="00173561">
      <w:r w:rsidRPr="007F2770">
        <w:rPr>
          <w:rFonts w:eastAsia="Malgun Gothic" w:hint="eastAsia"/>
          <w:lang w:eastAsia="ko-KR"/>
        </w:rPr>
        <w:t xml:space="preserve">If a DNN is to be included, the UE shall set the DNN IE to the DNN. </w:t>
      </w:r>
      <w:r w:rsidRPr="007F2770">
        <w:t>5GSM procedures specified in clause</w:t>
      </w:r>
      <w:r w:rsidRPr="007F2770">
        <w:rPr>
          <w:rFonts w:eastAsia="Malgun Gothic" w:hint="eastAsia"/>
          <w:lang w:eastAsia="ko-KR"/>
        </w:rPr>
        <w:t> </w:t>
      </w:r>
      <w:r w:rsidR="00882003" w:rsidRPr="007F2770">
        <w:rPr>
          <w:rFonts w:eastAsia="Malgun Gothic"/>
          <w:lang w:eastAsia="ko-KR"/>
        </w:rPr>
        <w:t>6</w:t>
      </w:r>
      <w:r w:rsidRPr="007F2770">
        <w:t xml:space="preserve"> describe conditions for inclusion of the S-NSSAI</w:t>
      </w:r>
      <w:r w:rsidR="003B18DE" w:rsidRPr="007F2770">
        <w:t>, mapped S-NSSAI (if available in roaming scenarios),</w:t>
      </w:r>
      <w:r w:rsidRPr="007F2770">
        <w:t xml:space="preserve"> and the DNN.</w:t>
      </w:r>
    </w:p>
    <w:p w14:paraId="33621A4A" w14:textId="77777777" w:rsidR="00173561" w:rsidRPr="007F2770" w:rsidRDefault="00173561" w:rsidP="00173561">
      <w:pPr>
        <w:rPr>
          <w:rFonts w:eastAsia="Malgun Gothic"/>
          <w:lang w:eastAsia="ko-KR"/>
        </w:rPr>
      </w:pPr>
      <w:r w:rsidRPr="007F2770">
        <w:rPr>
          <w:rFonts w:eastAsia="Malgun Gothic" w:hint="eastAsia"/>
          <w:lang w:eastAsia="ko-KR"/>
        </w:rPr>
        <w:t xml:space="preserve">If a request type is to be included, the UE shall set the </w:t>
      </w:r>
      <w:r w:rsidRPr="007F2770">
        <w:rPr>
          <w:rFonts w:eastAsia="Malgun Gothic"/>
          <w:lang w:eastAsia="ko-KR"/>
        </w:rPr>
        <w:t>R</w:t>
      </w:r>
      <w:r w:rsidRPr="007F2770">
        <w:rPr>
          <w:rFonts w:eastAsia="Malgun Gothic" w:hint="eastAsia"/>
          <w:lang w:eastAsia="ko-KR"/>
        </w:rPr>
        <w:t>equest type IE to the request type. The request type is not provided along 5GSM messages other than the PDU SESSION ESTABLISHMENT REQUEST message</w:t>
      </w:r>
      <w:r w:rsidR="00223074" w:rsidRPr="007F2770">
        <w:rPr>
          <w:rFonts w:eastAsia="Malgun Gothic"/>
          <w:lang w:eastAsia="ko-KR"/>
        </w:rPr>
        <w:t xml:space="preserve"> and the </w:t>
      </w:r>
      <w:r w:rsidR="00223074" w:rsidRPr="007F2770">
        <w:rPr>
          <w:rFonts w:eastAsia="Malgun Gothic" w:hint="eastAsia"/>
          <w:lang w:eastAsia="ko-KR"/>
        </w:rPr>
        <w:t xml:space="preserve">PDU SESSION </w:t>
      </w:r>
      <w:r w:rsidR="00223074" w:rsidRPr="007F2770">
        <w:rPr>
          <w:rFonts w:eastAsia="Malgun Gothic"/>
          <w:lang w:eastAsia="ko-KR"/>
        </w:rPr>
        <w:t>MODIFICATION</w:t>
      </w:r>
      <w:r w:rsidR="00223074" w:rsidRPr="007F2770">
        <w:rPr>
          <w:rFonts w:eastAsia="Malgun Gothic" w:hint="eastAsia"/>
          <w:lang w:eastAsia="ko-KR"/>
        </w:rPr>
        <w:t xml:space="preserve"> REQUEST message</w:t>
      </w:r>
      <w:r w:rsidRPr="007F2770">
        <w:rPr>
          <w:rFonts w:eastAsia="Malgun Gothic" w:hint="eastAsia"/>
          <w:lang w:eastAsia="ko-KR"/>
        </w:rPr>
        <w:t>.</w:t>
      </w:r>
    </w:p>
    <w:p w14:paraId="559767E4" w14:textId="25D290CB" w:rsidR="00A74EF6" w:rsidRDefault="00A74EF6" w:rsidP="00A74EF6">
      <w:pPr>
        <w:rPr>
          <w:ins w:id="3447" w:author="24.501_CR5313_(Rel-18)_ATSSS_Ph3" w:date="2023-06-25T03:56:00Z"/>
          <w:rFonts w:eastAsia="Malgun Gothic"/>
          <w:lang w:eastAsia="ko-KR"/>
        </w:rPr>
      </w:pPr>
      <w:r w:rsidRPr="007F2770">
        <w:rPr>
          <w:rFonts w:eastAsia="Malgun Gothic" w:hint="eastAsia"/>
          <w:lang w:eastAsia="ko-KR"/>
        </w:rPr>
        <w:t>If a</w:t>
      </w:r>
      <w:r w:rsidRPr="007F2770">
        <w:rPr>
          <w:rFonts w:eastAsia="Malgun Gothic"/>
          <w:lang w:eastAsia="ko-KR"/>
        </w:rPr>
        <w:t>n</w:t>
      </w:r>
      <w:r w:rsidRPr="007F2770">
        <w:rPr>
          <w:rFonts w:eastAsia="Malgun Gothic" w:hint="eastAsia"/>
          <w:lang w:eastAsia="ko-KR"/>
        </w:rPr>
        <w:t xml:space="preserve"> </w:t>
      </w:r>
      <w:r w:rsidRPr="007F2770">
        <w:t>MA PDU session information</w:t>
      </w:r>
      <w:r w:rsidRPr="007F2770">
        <w:rPr>
          <w:rFonts w:eastAsia="Malgun Gothic"/>
          <w:lang w:eastAsia="ko-KR"/>
        </w:rPr>
        <w:t xml:space="preserve"> </w:t>
      </w:r>
      <w:r w:rsidRPr="007F2770">
        <w:rPr>
          <w:rFonts w:eastAsia="Malgun Gothic" w:hint="eastAsia"/>
          <w:lang w:eastAsia="ko-KR"/>
        </w:rPr>
        <w:t>is to be included, the UE shall set</w:t>
      </w:r>
      <w:r w:rsidRPr="007F2770">
        <w:rPr>
          <w:rFonts w:eastAsia="Malgun Gothic"/>
          <w:lang w:eastAsia="ko-KR"/>
        </w:rPr>
        <w:t xml:space="preserve"> the </w:t>
      </w:r>
      <w:r w:rsidRPr="007F2770">
        <w:t>MA PDU session information IE to the MA PDU session information</w:t>
      </w:r>
      <w:r w:rsidRPr="007F2770">
        <w:rPr>
          <w:rFonts w:eastAsia="Malgun Gothic" w:hint="eastAsia"/>
          <w:lang w:eastAsia="ko-KR"/>
        </w:rPr>
        <w:t>.</w:t>
      </w:r>
      <w:r w:rsidRPr="007F2770">
        <w:rPr>
          <w:rFonts w:eastAsia="Malgun Gothic"/>
          <w:lang w:eastAsia="ko-KR"/>
        </w:rPr>
        <w:t xml:space="preserve"> </w:t>
      </w:r>
      <w:r w:rsidRPr="007F2770">
        <w:rPr>
          <w:rFonts w:eastAsia="Malgun Gothic" w:hint="eastAsia"/>
          <w:lang w:eastAsia="ko-KR"/>
        </w:rPr>
        <w:t xml:space="preserve">The </w:t>
      </w:r>
      <w:r w:rsidRPr="007F2770">
        <w:t>MA PDU session information</w:t>
      </w:r>
      <w:r w:rsidRPr="007F2770">
        <w:rPr>
          <w:rFonts w:eastAsia="Malgun Gothic"/>
          <w:lang w:eastAsia="ko-KR"/>
        </w:rPr>
        <w:t xml:space="preserve"> </w:t>
      </w:r>
      <w:r w:rsidRPr="007F2770">
        <w:rPr>
          <w:rFonts w:eastAsia="Malgun Gothic" w:hint="eastAsia"/>
          <w:lang w:eastAsia="ko-KR"/>
        </w:rPr>
        <w:t>is not provided along 5GSM messages other than the PDU SESSION ESTABLISHMENT REQUEST</w:t>
      </w:r>
      <w:r w:rsidR="004915FD" w:rsidRPr="007F2770">
        <w:rPr>
          <w:rFonts w:eastAsia="Malgun Gothic" w:hint="eastAsia"/>
          <w:lang w:eastAsia="ko-KR"/>
        </w:rPr>
        <w:t xml:space="preserve"> message</w:t>
      </w:r>
      <w:r w:rsidR="004915FD" w:rsidRPr="007F2770">
        <w:rPr>
          <w:rFonts w:eastAsia="Malgun Gothic"/>
          <w:lang w:eastAsia="ko-KR"/>
        </w:rPr>
        <w:t xml:space="preserve"> and the PDU SESSION MODIFICATION </w:t>
      </w:r>
      <w:r w:rsidR="004915FD" w:rsidRPr="007F2770">
        <w:rPr>
          <w:snapToGrid w:val="0"/>
        </w:rPr>
        <w:t>REQUEST message</w:t>
      </w:r>
      <w:r w:rsidR="004915FD" w:rsidRPr="007F2770">
        <w:t xml:space="preserve"> as specified in 3GPP TS 24.193 [</w:t>
      </w:r>
      <w:r w:rsidR="008E3D04" w:rsidRPr="007F2770">
        <w:t>13B</w:t>
      </w:r>
      <w:r w:rsidR="004915FD" w:rsidRPr="007F2770">
        <w:t>]</w:t>
      </w:r>
      <w:r w:rsidRPr="007F2770">
        <w:rPr>
          <w:rFonts w:eastAsia="Malgun Gothic" w:hint="eastAsia"/>
          <w:lang w:eastAsia="ko-KR"/>
        </w:rPr>
        <w:t>.</w:t>
      </w:r>
    </w:p>
    <w:p w14:paraId="1A0995AA" w14:textId="6E7F763F" w:rsidR="00694B12" w:rsidRPr="007F2770" w:rsidRDefault="00694B12" w:rsidP="00A74EF6">
      <w:pPr>
        <w:rPr>
          <w:rFonts w:eastAsia="Malgun Gothic"/>
          <w:lang w:eastAsia="ko-KR"/>
        </w:rPr>
      </w:pPr>
      <w:ins w:id="3448" w:author="24.501_CR5313_(Rel-18)_ATSSS_Ph3" w:date="2023-06-25T03:56:00Z">
        <w:r w:rsidRPr="00F02AD9">
          <w:rPr>
            <w:rFonts w:eastAsia="Malgun Gothic" w:hint="eastAsia"/>
            <w:lang w:eastAsia="ko-KR"/>
          </w:rPr>
          <w:t>If</w:t>
        </w:r>
        <w:r w:rsidRPr="00F02AD9">
          <w:rPr>
            <w:rFonts w:eastAsia="Malgun Gothic"/>
            <w:lang w:eastAsia="ko-KR"/>
          </w:rPr>
          <w:t xml:space="preserve"> the UE </w:t>
        </w:r>
        <w:r w:rsidRPr="00F02AD9">
          <w:rPr>
            <w:rFonts w:eastAsia="Malgun Gothic"/>
            <w:lang w:val="en-US" w:eastAsia="ko-KR"/>
          </w:rPr>
          <w:t xml:space="preserve">supports the </w:t>
        </w:r>
        <w:r w:rsidRPr="00F02AD9">
          <w:rPr>
            <w:rFonts w:eastAsia="Malgun Gothic"/>
            <w:lang w:eastAsia="ko-KR"/>
          </w:rPr>
          <w:t xml:space="preserve">non-3GPP access path switching for the PDU session and the AMF has indicated its support for the non-3GPP access path switching, the UE shall include the </w:t>
        </w:r>
        <w:r>
          <w:rPr>
            <w:rFonts w:eastAsia="Malgun Gothic"/>
            <w:lang w:eastAsia="ko-KR"/>
          </w:rPr>
          <w:t>N</w:t>
        </w:r>
        <w:r w:rsidRPr="00F02AD9">
          <w:rPr>
            <w:rFonts w:eastAsia="Malgun Gothic"/>
            <w:lang w:eastAsia="ko-KR"/>
          </w:rPr>
          <w:t xml:space="preserve">on-3GPP access path switching indication information element and set the NAPS bit to </w:t>
        </w:r>
        <w:r>
          <w:rPr>
            <w:rFonts w:eastAsia="Malgun Gothic"/>
            <w:lang w:eastAsia="ko-KR"/>
          </w:rPr>
          <w:t>"</w:t>
        </w:r>
        <w:r w:rsidRPr="00F02AD9">
          <w:rPr>
            <w:rFonts w:eastAsia="Malgun Gothic"/>
            <w:lang w:eastAsia="ko-KR"/>
          </w:rPr>
          <w:t>non-3GPP access path switching supported</w:t>
        </w:r>
        <w:r>
          <w:rPr>
            <w:rFonts w:eastAsia="Malgun Gothic"/>
            <w:lang w:eastAsia="ko-KR"/>
          </w:rPr>
          <w:t>"</w:t>
        </w:r>
        <w:r w:rsidRPr="00F02AD9">
          <w:rPr>
            <w:rFonts w:eastAsia="Malgun Gothic" w:hint="eastAsia"/>
            <w:lang w:eastAsia="ko-KR"/>
          </w:rPr>
          <w:t>.</w:t>
        </w:r>
        <w:r>
          <w:rPr>
            <w:rFonts w:eastAsia="Malgun Gothic"/>
            <w:lang w:eastAsia="ko-KR"/>
          </w:rPr>
          <w:t xml:space="preserve"> The</w:t>
        </w:r>
        <w:r w:rsidRPr="00F02AD9">
          <w:rPr>
            <w:rFonts w:eastAsia="Malgun Gothic"/>
            <w:lang w:eastAsia="ko-KR"/>
          </w:rPr>
          <w:t xml:space="preserve"> </w:t>
        </w:r>
        <w:r>
          <w:rPr>
            <w:rFonts w:eastAsia="Malgun Gothic"/>
            <w:lang w:eastAsia="ko-KR"/>
          </w:rPr>
          <w:t>n</w:t>
        </w:r>
        <w:r w:rsidRPr="00F02AD9">
          <w:rPr>
            <w:rFonts w:eastAsia="Malgun Gothic"/>
            <w:lang w:eastAsia="ko-KR"/>
          </w:rPr>
          <w:t xml:space="preserve">on-3GPP access path switching indication </w:t>
        </w:r>
        <w:r w:rsidRPr="00F02AD9">
          <w:rPr>
            <w:rFonts w:eastAsia="Malgun Gothic" w:hint="eastAsia"/>
            <w:lang w:eastAsia="ko-KR"/>
          </w:rPr>
          <w:t>is not provided along 5GSM messages other than the PDU SESSIO</w:t>
        </w:r>
        <w:r>
          <w:rPr>
            <w:rFonts w:eastAsia="Malgun Gothic"/>
            <w:lang w:eastAsia="ko-KR"/>
          </w:rPr>
          <w:t>"</w:t>
        </w:r>
        <w:r w:rsidRPr="00F02AD9">
          <w:rPr>
            <w:rFonts w:eastAsia="Malgun Gothic" w:hint="eastAsia"/>
            <w:lang w:eastAsia="ko-KR"/>
          </w:rPr>
          <w:t>N ESTABLISHMENT REQUEST message</w:t>
        </w:r>
        <w:r>
          <w:rPr>
            <w:rFonts w:eastAsia="Malgun Gothic"/>
            <w:lang w:eastAsia="ko-KR"/>
          </w:rPr>
          <w:t>.</w:t>
        </w:r>
      </w:ins>
    </w:p>
    <w:p w14:paraId="2C797BF5" w14:textId="77777777" w:rsidR="00173561" w:rsidRPr="007F2770" w:rsidRDefault="00173561" w:rsidP="00173561">
      <w:r w:rsidRPr="007F2770">
        <w:t>In case b) in subclause </w:t>
      </w:r>
      <w:r w:rsidR="003D210B" w:rsidRPr="007F2770">
        <w:t>5</w:t>
      </w:r>
      <w:r w:rsidRPr="007F2770">
        <w:t>.</w:t>
      </w:r>
      <w:r w:rsidR="003D210B" w:rsidRPr="007F2770">
        <w:t>4</w:t>
      </w:r>
      <w:r w:rsidRPr="007F2770">
        <w:t>.</w:t>
      </w:r>
      <w:r w:rsidR="003D210B" w:rsidRPr="007F2770">
        <w:t>5</w:t>
      </w:r>
      <w:r w:rsidRPr="007F2770">
        <w:t>.2.1, the UE shall:</w:t>
      </w:r>
    </w:p>
    <w:p w14:paraId="4B952F95" w14:textId="77777777" w:rsidR="00173561" w:rsidRPr="007F2770" w:rsidRDefault="00173561" w:rsidP="00173561">
      <w:pPr>
        <w:pStyle w:val="B1"/>
      </w:pPr>
      <w:r w:rsidRPr="007F2770">
        <w:t>-</w:t>
      </w:r>
      <w:r w:rsidRPr="007F2770">
        <w:tab/>
        <w:t>set the Payload container type IE to "SMS"; and</w:t>
      </w:r>
    </w:p>
    <w:p w14:paraId="354F4F35" w14:textId="77777777" w:rsidR="00173561" w:rsidRPr="007F2770" w:rsidRDefault="00173561" w:rsidP="00173561">
      <w:pPr>
        <w:pStyle w:val="B1"/>
      </w:pPr>
      <w:r w:rsidRPr="007F2770">
        <w:t>-</w:t>
      </w:r>
      <w:r w:rsidRPr="007F2770">
        <w:tab/>
        <w:t>set the Payload container IE to the SMS payload.</w:t>
      </w:r>
    </w:p>
    <w:p w14:paraId="3E9E6332" w14:textId="77777777" w:rsidR="006B3978" w:rsidRPr="007F2770" w:rsidRDefault="006B3978" w:rsidP="006B3978">
      <w:r w:rsidRPr="007F2770">
        <w:t>Based on the UE preferences regarding access selection for mobile originated (MO) transmission of SMS over NAS as described in 3GPP TS 23.501 [8]:</w:t>
      </w:r>
    </w:p>
    <w:p w14:paraId="5D503ED1" w14:textId="77777777" w:rsidR="006B3978" w:rsidRPr="007F2770" w:rsidRDefault="009712AD" w:rsidP="006B3978">
      <w:pPr>
        <w:pStyle w:val="B1"/>
      </w:pPr>
      <w:r w:rsidRPr="007F2770">
        <w:t>-</w:t>
      </w:r>
      <w:r w:rsidR="006B3978" w:rsidRPr="007F2770">
        <w:tab/>
        <w:t>when SMS over NAS is preferred to be sent over 3GPP access: the UE attempts to deliver MO SMS over NAS via the 3GPP access if the UE is registered over both 3GPP access and non-3GPP access</w:t>
      </w:r>
      <w:r w:rsidR="00965042" w:rsidRPr="007F2770">
        <w:t>. If the delivery of SMS over NAS via the 3GPP access is not available, the UE attempts to deliver MO SMS over NAS via the non-3GPP access</w:t>
      </w:r>
      <w:r w:rsidR="006B3978" w:rsidRPr="007F2770">
        <w:t>;</w:t>
      </w:r>
      <w:r w:rsidR="00965042" w:rsidRPr="007F2770">
        <w:t xml:space="preserve"> and</w:t>
      </w:r>
    </w:p>
    <w:p w14:paraId="6A86C6F8" w14:textId="77777777" w:rsidR="006B3978" w:rsidRPr="007F2770" w:rsidRDefault="009712AD" w:rsidP="005F7EB0">
      <w:pPr>
        <w:pStyle w:val="B1"/>
      </w:pPr>
      <w:r w:rsidRPr="007F2770">
        <w:t>-</w:t>
      </w:r>
      <w:r w:rsidR="006B3978" w:rsidRPr="007F2770">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4F8BF946" w14:textId="77777777" w:rsidR="00173561" w:rsidRPr="007F2770" w:rsidRDefault="00173561" w:rsidP="00173561">
      <w:r w:rsidRPr="007F2770">
        <w:t>In case c) in subclause </w:t>
      </w:r>
      <w:r w:rsidR="003D210B" w:rsidRPr="007F2770">
        <w:t>5</w:t>
      </w:r>
      <w:r w:rsidRPr="007F2770">
        <w:t>.</w:t>
      </w:r>
      <w:r w:rsidR="003D210B" w:rsidRPr="007F2770">
        <w:t>4</w:t>
      </w:r>
      <w:r w:rsidRPr="007F2770">
        <w:t>.</w:t>
      </w:r>
      <w:r w:rsidR="003D210B" w:rsidRPr="007F2770">
        <w:t>5</w:t>
      </w:r>
      <w:r w:rsidRPr="007F2770">
        <w:t>.2.1, the UE shall:</w:t>
      </w:r>
    </w:p>
    <w:p w14:paraId="47E6E2D2" w14:textId="77777777" w:rsidR="00173561" w:rsidRPr="007F2770" w:rsidRDefault="00173561" w:rsidP="00173561">
      <w:pPr>
        <w:pStyle w:val="B1"/>
      </w:pPr>
      <w:r w:rsidRPr="007F2770">
        <w:t>-</w:t>
      </w:r>
      <w:r w:rsidRPr="007F2770">
        <w:tab/>
        <w:t>set the Payload container type IE to "LTE Positioning Protocol (LPP) message container";</w:t>
      </w:r>
    </w:p>
    <w:p w14:paraId="7F987DCF" w14:textId="77777777" w:rsidR="00173561" w:rsidRPr="007F2770" w:rsidRDefault="00173561" w:rsidP="00173561">
      <w:pPr>
        <w:pStyle w:val="B1"/>
      </w:pPr>
      <w:r w:rsidRPr="007F2770">
        <w:t>-</w:t>
      </w:r>
      <w:r w:rsidRPr="007F2770">
        <w:tab/>
        <w:t>set the Payload container IE to the LPP message payload; and</w:t>
      </w:r>
    </w:p>
    <w:p w14:paraId="181F6124" w14:textId="77777777" w:rsidR="00173561" w:rsidRPr="007F2770" w:rsidRDefault="00173561" w:rsidP="00173561">
      <w:pPr>
        <w:pStyle w:val="B1"/>
      </w:pPr>
      <w:r w:rsidRPr="007F2770">
        <w:t>-</w:t>
      </w:r>
      <w:r w:rsidRPr="007F2770">
        <w:tab/>
        <w:t>set the Additional information IE to the routing information provided by the upper layer location services application.</w:t>
      </w:r>
    </w:p>
    <w:p w14:paraId="06DE6E22" w14:textId="77777777" w:rsidR="00AA710C" w:rsidRPr="007F2770" w:rsidRDefault="00AA710C" w:rsidP="00AA710C">
      <w:r w:rsidRPr="007F2770">
        <w:t>In case d) in subclause 5.4.5.2.1, the UE shall:</w:t>
      </w:r>
    </w:p>
    <w:p w14:paraId="1E33CFD7" w14:textId="77777777" w:rsidR="00AA710C" w:rsidRPr="007F2770" w:rsidRDefault="00AA710C" w:rsidP="00AA710C">
      <w:pPr>
        <w:pStyle w:val="B1"/>
      </w:pPr>
      <w:r w:rsidRPr="007F2770">
        <w:t>-</w:t>
      </w:r>
      <w:r w:rsidRPr="007F2770">
        <w:tab/>
        <w:t>set the Payload container type IE to "</w:t>
      </w:r>
      <w:r w:rsidR="00EB2B11" w:rsidRPr="007F2770">
        <w:t xml:space="preserve">SOR </w:t>
      </w:r>
      <w:r w:rsidRPr="007F2770">
        <w:t>transparent container"; and</w:t>
      </w:r>
    </w:p>
    <w:p w14:paraId="13D90395" w14:textId="77777777" w:rsidR="0031600D" w:rsidRPr="007F2770" w:rsidRDefault="00AA710C" w:rsidP="00AA710C">
      <w:pPr>
        <w:pStyle w:val="B1"/>
        <w:rPr>
          <w:noProof/>
        </w:rPr>
      </w:pPr>
      <w:r w:rsidRPr="007F2770">
        <w:t>-</w:t>
      </w:r>
      <w:r w:rsidRPr="007F2770">
        <w:tab/>
        <w:t xml:space="preserve">set the Payload container IE to the </w:t>
      </w:r>
      <w:r w:rsidR="00EB2B11" w:rsidRPr="007F2770">
        <w:rPr>
          <w:noProof/>
        </w:rPr>
        <w:t>UE acknowledgement due to successful reception of steering of roaming information</w:t>
      </w:r>
      <w:r w:rsidR="00670061" w:rsidRPr="007F2770">
        <w:rPr>
          <w:noProof/>
        </w:rPr>
        <w:t>, and</w:t>
      </w:r>
      <w:r w:rsidR="0031600D" w:rsidRPr="007F2770">
        <w:rPr>
          <w:noProof/>
        </w:rPr>
        <w:t>;</w:t>
      </w:r>
    </w:p>
    <w:p w14:paraId="5CF52794" w14:textId="3D813B87" w:rsidR="006A51FE" w:rsidRPr="007F2770" w:rsidRDefault="0031600D" w:rsidP="006A51FE">
      <w:pPr>
        <w:pStyle w:val="B1"/>
        <w:rPr>
          <w:noProof/>
        </w:rPr>
      </w:pPr>
      <w:r w:rsidRPr="007F2770">
        <w:rPr>
          <w:noProof/>
        </w:rPr>
        <w:t>i)</w:t>
      </w:r>
      <w:r w:rsidR="009E25E6" w:rsidRPr="007F2770">
        <w:t xml:space="preserve"> </w:t>
      </w:r>
      <w:r w:rsidR="009E25E6" w:rsidRPr="007F2770">
        <w:tab/>
      </w:r>
      <w:r w:rsidR="00670061" w:rsidRPr="007F2770">
        <w:t xml:space="preserve">set the </w:t>
      </w:r>
      <w:r w:rsidR="00670061" w:rsidRPr="007F2770">
        <w:rPr>
          <w:noProof/>
        </w:rPr>
        <w:t xml:space="preserve">ME support of SOR-CMCI indicator to "SOR-CMCI supported by the ME" </w:t>
      </w:r>
      <w:r w:rsidRPr="007F2770">
        <w:rPr>
          <w:noProof/>
        </w:rPr>
        <w:t>;</w:t>
      </w:r>
    </w:p>
    <w:p w14:paraId="2AF91A29" w14:textId="77777777" w:rsidR="006A51FE" w:rsidRPr="007F2770" w:rsidRDefault="006A51FE" w:rsidP="006A51FE">
      <w:pPr>
        <w:pStyle w:val="B1"/>
      </w:pPr>
      <w:r w:rsidRPr="007F2770">
        <w:t>ii)</w:t>
      </w:r>
      <w:r w:rsidRPr="007F2770">
        <w:tab/>
        <w:t>set the ME support of SOR-SNPN-SI indicator to "SOR-SNPN-SI supported by the ME"; and</w:t>
      </w:r>
    </w:p>
    <w:p w14:paraId="790F91FC" w14:textId="67E44AD8" w:rsidR="006A51FE" w:rsidRPr="007F2770" w:rsidRDefault="006A51FE" w:rsidP="00AA710C">
      <w:pPr>
        <w:pStyle w:val="B1"/>
        <w:rPr>
          <w:noProof/>
        </w:rPr>
      </w:pPr>
      <w:r w:rsidRPr="007F2770">
        <w:t>iii)</w:t>
      </w:r>
      <w:r w:rsidRPr="007F2770">
        <w:tab/>
        <w:t>set the ME support of SOR-SNPN-SI-LS indicator to "SOR-SNPN-SI-LS supported by the ME",</w:t>
      </w:r>
    </w:p>
    <w:p w14:paraId="44B93B81" w14:textId="435878A1" w:rsidR="00AA710C" w:rsidRPr="007F2770" w:rsidRDefault="00A373A9" w:rsidP="00AA710C">
      <w:pPr>
        <w:pStyle w:val="B1"/>
      </w:pPr>
      <w:r w:rsidRPr="007F2770">
        <w:t>-</w:t>
      </w:r>
      <w:r w:rsidRPr="007F2770">
        <w:tab/>
      </w:r>
      <w:r w:rsidR="00670061" w:rsidRPr="007F2770">
        <w:rPr>
          <w:noProof/>
        </w:rPr>
        <w:t xml:space="preserve">in </w:t>
      </w:r>
      <w:r w:rsidR="00670061" w:rsidRPr="007F2770">
        <w:t xml:space="preserve">the Payload container IE carrying </w:t>
      </w:r>
      <w:r w:rsidR="00670061" w:rsidRPr="007F2770">
        <w:rPr>
          <w:noProof/>
        </w:rPr>
        <w:t>the acknowledgement</w:t>
      </w:r>
      <w:r w:rsidR="00EB2B11" w:rsidRPr="007F2770">
        <w:rPr>
          <w:noProof/>
        </w:rPr>
        <w:t xml:space="preserve"> </w:t>
      </w:r>
      <w:r w:rsidR="00EB2B11" w:rsidRPr="007F2770">
        <w:t xml:space="preserve">(see </w:t>
      </w:r>
      <w:r w:rsidR="00EB2B11" w:rsidRPr="007F2770">
        <w:rPr>
          <w:noProof/>
          <w:lang w:eastAsia="ko-KR"/>
        </w:rPr>
        <w:t>3GPP TS 23.122 [5]</w:t>
      </w:r>
      <w:r w:rsidR="00EB2B11" w:rsidRPr="007F2770">
        <w:t>)</w:t>
      </w:r>
      <w:r w:rsidR="00AA710C" w:rsidRPr="007F2770">
        <w:t>.</w:t>
      </w:r>
    </w:p>
    <w:p w14:paraId="112C99E2" w14:textId="77777777" w:rsidR="005D14E4" w:rsidRPr="007F2770" w:rsidRDefault="005D14E4" w:rsidP="005D14E4">
      <w:r w:rsidRPr="007F2770">
        <w:t>In case e) in subclause 5.4.5.2.1, the UE shall:</w:t>
      </w:r>
    </w:p>
    <w:p w14:paraId="77183AA8" w14:textId="77777777" w:rsidR="005D14E4" w:rsidRPr="007F2770" w:rsidRDefault="005D14E4" w:rsidP="005D14E4">
      <w:pPr>
        <w:pStyle w:val="B1"/>
      </w:pPr>
      <w:r w:rsidRPr="007F2770">
        <w:t>-</w:t>
      </w:r>
      <w:r w:rsidRPr="007F2770">
        <w:tab/>
        <w:t>set the Payload container type IE to "UE policy container"; and</w:t>
      </w:r>
    </w:p>
    <w:p w14:paraId="778F2AC6" w14:textId="77777777" w:rsidR="005D14E4" w:rsidRPr="007F2770" w:rsidRDefault="005D14E4" w:rsidP="005D14E4">
      <w:pPr>
        <w:pStyle w:val="B1"/>
      </w:pPr>
      <w:r w:rsidRPr="007F2770">
        <w:t>-</w:t>
      </w:r>
      <w:r w:rsidRPr="007F2770">
        <w:tab/>
        <w:t>set the contents of the Payload container IE as specified in Annex D.</w:t>
      </w:r>
    </w:p>
    <w:p w14:paraId="4A68F5ED" w14:textId="77777777" w:rsidR="00017281" w:rsidRPr="007F2770" w:rsidRDefault="00017281" w:rsidP="00017281">
      <w:r w:rsidRPr="007F2770">
        <w:t>In case f) in subclause 5.4.5.2.1, the UE shall:</w:t>
      </w:r>
    </w:p>
    <w:p w14:paraId="37AF52A6" w14:textId="77777777" w:rsidR="00017281" w:rsidRPr="007F2770" w:rsidRDefault="00017281" w:rsidP="00017281">
      <w:pPr>
        <w:pStyle w:val="B1"/>
      </w:pPr>
      <w:r w:rsidRPr="007F2770">
        <w:t>-</w:t>
      </w:r>
      <w:r w:rsidRPr="007F2770">
        <w:tab/>
        <w:t>set the Payload container type IE to "UE parameters update transparent container"; and</w:t>
      </w:r>
    </w:p>
    <w:p w14:paraId="5C028411" w14:textId="77777777" w:rsidR="00017281" w:rsidRPr="007F2770" w:rsidRDefault="00017281" w:rsidP="00017281">
      <w:pPr>
        <w:pStyle w:val="B1"/>
      </w:pPr>
      <w:r w:rsidRPr="007F2770">
        <w:t>-</w:t>
      </w:r>
      <w:r w:rsidRPr="007F2770">
        <w:tab/>
        <w:t xml:space="preserve">set the contents of the Payload container IE to the </w:t>
      </w:r>
      <w:r w:rsidRPr="007F2770">
        <w:rPr>
          <w:noProof/>
        </w:rPr>
        <w:t xml:space="preserve">UE acknowledgement due to successful reception of UE parameters update data </w:t>
      </w:r>
      <w:r w:rsidRPr="007F2770">
        <w:t xml:space="preserve">(see </w:t>
      </w:r>
      <w:r w:rsidRPr="007F2770">
        <w:rPr>
          <w:noProof/>
          <w:lang w:eastAsia="ko-KR"/>
        </w:rPr>
        <w:t>3GPP TS 23.502 [9]</w:t>
      </w:r>
      <w:r w:rsidRPr="007F2770">
        <w:t>).</w:t>
      </w:r>
    </w:p>
    <w:p w14:paraId="6791713E" w14:textId="77777777" w:rsidR="007955B2" w:rsidRPr="007F2770" w:rsidRDefault="007955B2" w:rsidP="007955B2">
      <w:r w:rsidRPr="007F2770">
        <w:t>In case g) in subclause 5.4.5.2.1, the UE shall:</w:t>
      </w:r>
    </w:p>
    <w:p w14:paraId="51B23508" w14:textId="77777777" w:rsidR="007955B2" w:rsidRPr="007F2770" w:rsidRDefault="007955B2" w:rsidP="007955B2">
      <w:pPr>
        <w:pStyle w:val="B1"/>
      </w:pPr>
      <w:r w:rsidRPr="007F2770">
        <w:t>-</w:t>
      </w:r>
      <w:r w:rsidRPr="007F2770">
        <w:tab/>
        <w:t>set the Payload container type IE to "Location services message container";</w:t>
      </w:r>
    </w:p>
    <w:p w14:paraId="3CA9681F" w14:textId="77777777" w:rsidR="007955B2" w:rsidRPr="007F2770" w:rsidRDefault="007955B2" w:rsidP="007955B2">
      <w:pPr>
        <w:pStyle w:val="B1"/>
      </w:pPr>
      <w:r w:rsidRPr="007F2770">
        <w:t>-</w:t>
      </w:r>
      <w:r w:rsidRPr="007F2770">
        <w:tab/>
        <w:t>set the Payload container IE to the Location services message payload; and</w:t>
      </w:r>
    </w:p>
    <w:p w14:paraId="0FEA28CF" w14:textId="77777777" w:rsidR="00CC7F27" w:rsidRDefault="00CC7F27" w:rsidP="00CC7F27">
      <w:pPr>
        <w:pStyle w:val="B1"/>
        <w:rPr>
          <w:ins w:id="3449" w:author="24.501_CR5323R1_(Rel-18)_5G_eLCS_Ph3" w:date="2023-06-25T19:08:00Z"/>
        </w:rPr>
      </w:pPr>
      <w:ins w:id="3450" w:author="24.501_CR5323R1_(Rel-18)_5G_eLCS_Ph3" w:date="2023-06-25T19:08:00Z">
        <w:r>
          <w:t>-</w:t>
        </w:r>
        <w:r>
          <w:tab/>
          <w:t>set the Additional information IE to the routing information, if preconfigured or provided by AMF in a previous procedure or provided by the upper layer location services application.</w:t>
        </w:r>
      </w:ins>
    </w:p>
    <w:p w14:paraId="252C5429" w14:textId="77777777" w:rsidR="00CC7F27" w:rsidRPr="005118B3" w:rsidRDefault="00CC7F27" w:rsidP="00CC7F27">
      <w:pPr>
        <w:pStyle w:val="NO"/>
        <w:rPr>
          <w:ins w:id="3451" w:author="24.501_CR5323R1_(Rel-18)_5G_eLCS_Ph3" w:date="2023-06-25T19:08:00Z"/>
          <w:lang w:val="en-US"/>
        </w:rPr>
      </w:pPr>
      <w:ins w:id="3452" w:author="24.501_CR5323R1_(Rel-18)_5G_eLCS_Ph3" w:date="2023-06-25T19:08:00Z">
        <w:r w:rsidRPr="00AA1F6E">
          <w:rPr>
            <w:lang w:val="en-US"/>
          </w:rPr>
          <w:t>NOTE:</w:t>
        </w:r>
        <w:r>
          <w:rPr>
            <w:lang w:val="en-US"/>
          </w:rPr>
          <w:tab/>
        </w:r>
        <w:r w:rsidRPr="005118B3">
          <w:rPr>
            <w:lang w:val="en-US"/>
          </w:rPr>
          <w:t xml:space="preserve">The AMF may configure the routing information to </w:t>
        </w:r>
        <w:r>
          <w:rPr>
            <w:lang w:val="en-US"/>
          </w:rPr>
          <w:t xml:space="preserve">the </w:t>
        </w:r>
        <w:r w:rsidRPr="005118B3">
          <w:rPr>
            <w:lang w:val="en-US"/>
          </w:rPr>
          <w:t xml:space="preserve">UE during the PRU association procedure </w:t>
        </w:r>
        <w:del w:id="3453" w:author="[Xiaomi]" w:date="2023-04-20T15:12:00Z">
          <w:r w:rsidRPr="005118B3" w:rsidDel="00D5518E">
            <w:rPr>
              <w:lang w:val="en-US"/>
            </w:rPr>
            <w:delText>and</w:delText>
          </w:r>
        </w:del>
        <w:r>
          <w:rPr>
            <w:lang w:val="en-US"/>
          </w:rPr>
          <w:t>or</w:t>
        </w:r>
        <w:r w:rsidRPr="005118B3">
          <w:rPr>
            <w:lang w:val="en-US"/>
          </w:rPr>
          <w:t xml:space="preserve"> the PRU disassociation procedure as specified in 3GPP</w:t>
        </w:r>
        <w:r>
          <w:rPr>
            <w:lang w:val="en-US"/>
          </w:rPr>
          <w:t> </w:t>
        </w:r>
        <w:r w:rsidRPr="005118B3">
          <w:rPr>
            <w:lang w:val="en-US"/>
          </w:rPr>
          <w:t>TS</w:t>
        </w:r>
        <w:r>
          <w:rPr>
            <w:lang w:val="en-US"/>
          </w:rPr>
          <w:t> </w:t>
        </w:r>
        <w:r w:rsidRPr="005118B3">
          <w:rPr>
            <w:lang w:val="en-US"/>
          </w:rPr>
          <w:t>23.273</w:t>
        </w:r>
        <w:r>
          <w:rPr>
            <w:lang w:val="en-US"/>
          </w:rPr>
          <w:t> </w:t>
        </w:r>
        <w:r w:rsidRPr="005118B3">
          <w:rPr>
            <w:lang w:val="en-US"/>
          </w:rPr>
          <w:t>[6B].</w:t>
        </w:r>
      </w:ins>
    </w:p>
    <w:p w14:paraId="4A0C3C89" w14:textId="6D5924EA" w:rsidR="007955B2" w:rsidRPr="007F2770" w:rsidDel="00CC7F27" w:rsidRDefault="007955B2" w:rsidP="0083064D">
      <w:pPr>
        <w:pStyle w:val="B1"/>
        <w:rPr>
          <w:del w:id="3454" w:author="24.501_CR5323R1_(Rel-18)_5G_eLCS_Ph3" w:date="2023-06-25T19:08:00Z"/>
        </w:rPr>
      </w:pPr>
      <w:del w:id="3455" w:author="24.501_CR5323R1_(Rel-18)_5G_eLCS_Ph3" w:date="2023-06-25T19:08:00Z">
        <w:r w:rsidRPr="007F2770" w:rsidDel="00CC7F27">
          <w:delText>-</w:delText>
        </w:r>
        <w:r w:rsidRPr="007F2770" w:rsidDel="00CC7F27">
          <w:tab/>
          <w:delText>set the Additional information IE to the routing information, if provided by the upper layer location services application.</w:delText>
        </w:r>
      </w:del>
    </w:p>
    <w:p w14:paraId="527B345A" w14:textId="77777777" w:rsidR="0054022F" w:rsidRPr="007F2770" w:rsidRDefault="0054022F" w:rsidP="0054022F">
      <w:r w:rsidRPr="007F2770">
        <w:t>In case h) in subclause 5.4.5.2.1, the UE shall:</w:t>
      </w:r>
    </w:p>
    <w:p w14:paraId="5B943FB4" w14:textId="77777777" w:rsidR="0054022F" w:rsidRPr="007F2770" w:rsidRDefault="009712AD" w:rsidP="0054022F">
      <w:pPr>
        <w:pStyle w:val="B1"/>
      </w:pPr>
      <w:r w:rsidRPr="007F2770">
        <w:t>-</w:t>
      </w:r>
      <w:r w:rsidR="0054022F" w:rsidRPr="007F2770">
        <w:tab/>
        <w:t>include the PDU session ID, and Release assistance indication (if available</w:t>
      </w:r>
      <w:r w:rsidRPr="007F2770">
        <w:t>);</w:t>
      </w:r>
    </w:p>
    <w:p w14:paraId="615CC284" w14:textId="77777777" w:rsidR="0054022F" w:rsidRPr="007F2770" w:rsidRDefault="009712AD" w:rsidP="0054022F">
      <w:pPr>
        <w:pStyle w:val="B1"/>
      </w:pPr>
      <w:r w:rsidRPr="007F2770">
        <w:t>-</w:t>
      </w:r>
      <w:r w:rsidR="0054022F" w:rsidRPr="007F2770">
        <w:tab/>
        <w:t>set the Payload container type IE to "CIoT user data container"; and</w:t>
      </w:r>
    </w:p>
    <w:p w14:paraId="3E9F31E5" w14:textId="77777777" w:rsidR="0054022F" w:rsidRPr="007F2770" w:rsidRDefault="009712AD" w:rsidP="0054022F">
      <w:pPr>
        <w:pStyle w:val="B1"/>
      </w:pPr>
      <w:r w:rsidRPr="007F2770">
        <w:t>-</w:t>
      </w:r>
      <w:r w:rsidR="0054022F" w:rsidRPr="007F2770">
        <w:tab/>
        <w:t>set the Payload container IE to the user data container.</w:t>
      </w:r>
    </w:p>
    <w:p w14:paraId="285A7300" w14:textId="77777777" w:rsidR="002A76CD" w:rsidRPr="007F2770" w:rsidRDefault="002A76CD" w:rsidP="002A76CD">
      <w:r w:rsidRPr="007F2770">
        <w:t>In case i) in subclause 5.4.5.2.1, the UE shall:</w:t>
      </w:r>
    </w:p>
    <w:p w14:paraId="30FA844B" w14:textId="77777777" w:rsidR="002A76CD" w:rsidRPr="007F2770" w:rsidRDefault="002A76CD" w:rsidP="002A76CD">
      <w:pPr>
        <w:pStyle w:val="B1"/>
      </w:pPr>
      <w:r w:rsidRPr="007F2770">
        <w:t>-</w:t>
      </w:r>
      <w:r w:rsidRPr="007F2770">
        <w:tab/>
        <w:t>set the Payload container type IE to "Service-level-AA container"; and</w:t>
      </w:r>
    </w:p>
    <w:p w14:paraId="49E68F0E" w14:textId="6D470AC8" w:rsidR="00FC2284" w:rsidRDefault="002A76CD" w:rsidP="002A76CD">
      <w:pPr>
        <w:pStyle w:val="B1"/>
        <w:rPr>
          <w:ins w:id="3456" w:author="24.501_CR5215R3_(Rel-18)_5G_eLCS_Ph3" w:date="2023-06-28T12:28:00Z"/>
        </w:rPr>
      </w:pPr>
      <w:r w:rsidRPr="007F2770">
        <w:t>-</w:t>
      </w:r>
      <w:r w:rsidRPr="007F2770">
        <w:tab/>
        <w:t>set the P</w:t>
      </w:r>
      <w:r w:rsidRPr="007F2770">
        <w:rPr>
          <w:rFonts w:eastAsia="Malgun Gothic"/>
        </w:rPr>
        <w:t xml:space="preserve">ayload container IE to </w:t>
      </w:r>
      <w:r w:rsidRPr="007F2770">
        <w:t>the Service-level-AA container.</w:t>
      </w:r>
    </w:p>
    <w:p w14:paraId="68CCA206" w14:textId="77777777" w:rsidR="00896DFB" w:rsidRDefault="00896DFB" w:rsidP="00896DFB">
      <w:pPr>
        <w:rPr>
          <w:ins w:id="3457" w:author="24.501_CR5215R3_(Rel-18)_5G_eLCS_Ph3" w:date="2023-06-28T12:28:00Z"/>
        </w:rPr>
      </w:pPr>
      <w:ins w:id="3458" w:author="24.501_CR5215R3_(Rel-18)_5G_eLCS_Ph3" w:date="2023-06-28T12:28:00Z">
        <w:r>
          <w:t>In case j) in subclause 5.4.5.2.1, the UE shall:</w:t>
        </w:r>
      </w:ins>
    </w:p>
    <w:p w14:paraId="0D70B599" w14:textId="77777777" w:rsidR="00896DFB" w:rsidRDefault="00896DFB" w:rsidP="00896DFB">
      <w:pPr>
        <w:pStyle w:val="B1"/>
        <w:rPr>
          <w:ins w:id="3459" w:author="24.501_CR5215R3_(Rel-18)_5G_eLCS_Ph3" w:date="2023-06-28T12:28:00Z"/>
        </w:rPr>
      </w:pPr>
      <w:ins w:id="3460" w:author="24.501_CR5215R3_(Rel-18)_5G_eLCS_Ph3" w:date="2023-06-28T12:28:00Z">
        <w:r>
          <w:t>-</w:t>
        </w:r>
        <w:r>
          <w:tab/>
          <w:t>set the Payload container type IE to "U</w:t>
        </w:r>
        <w:r w:rsidRPr="00494240">
          <w:t>ser plane positioning information</w:t>
        </w:r>
        <w:r>
          <w:t xml:space="preserve"> container"; and</w:t>
        </w:r>
      </w:ins>
    </w:p>
    <w:p w14:paraId="59759311" w14:textId="4A9EAEFF" w:rsidR="00896DFB" w:rsidRPr="007F2770" w:rsidRDefault="00896DFB" w:rsidP="002A76CD">
      <w:pPr>
        <w:pStyle w:val="B1"/>
      </w:pPr>
      <w:ins w:id="3461" w:author="24.501_CR5215R3_(Rel-18)_5G_eLCS_Ph3" w:date="2023-06-28T12:28:00Z">
        <w:r>
          <w:t>-</w:t>
        </w:r>
        <w:r>
          <w:tab/>
          <w:t>set the P</w:t>
        </w:r>
        <w:r>
          <w:rPr>
            <w:rFonts w:eastAsia="Malgun Gothic"/>
          </w:rPr>
          <w:t xml:space="preserve">ayload container IE to </w:t>
        </w:r>
        <w:r>
          <w:t xml:space="preserve">the </w:t>
        </w:r>
        <w:r w:rsidRPr="00494240">
          <w:t>user plane positioning information container</w:t>
        </w:r>
        <w:r w:rsidRPr="00556E16">
          <w:t>.</w:t>
        </w:r>
      </w:ins>
    </w:p>
    <w:p w14:paraId="7C4A0643" w14:textId="1C2C609D" w:rsidR="00755FFC" w:rsidRPr="007F2770" w:rsidRDefault="00755FFC" w:rsidP="007955B2">
      <w:r w:rsidRPr="007F2770">
        <w:t xml:space="preserve">In case </w:t>
      </w:r>
      <w:ins w:id="3462" w:author="24.501_CR5215R3_(Rel-18)_5G_eLCS_Ph3" w:date="2023-06-28T12:28:00Z">
        <w:r w:rsidR="00896DFB">
          <w:t>k</w:t>
        </w:r>
      </w:ins>
      <w:del w:id="3463" w:author="24.501_CR5215R3_(Rel-18)_5G_eLCS_Ph3" w:date="2023-06-28T12:28:00Z">
        <w:r w:rsidR="002A76CD" w:rsidRPr="007F2770" w:rsidDel="00896DFB">
          <w:delText>j</w:delText>
        </w:r>
      </w:del>
      <w:r w:rsidRPr="007F2770">
        <w:t>) in subclause 5.4.5.2.1, the UE shall:</w:t>
      </w:r>
    </w:p>
    <w:p w14:paraId="3EDF4402" w14:textId="77777777" w:rsidR="00755FFC" w:rsidRPr="007F2770" w:rsidRDefault="00755FFC" w:rsidP="00755FFC">
      <w:pPr>
        <w:pStyle w:val="B1"/>
      </w:pPr>
      <w:r w:rsidRPr="007F2770">
        <w:t>-</w:t>
      </w:r>
      <w:r w:rsidRPr="007F2770">
        <w:tab/>
        <w:t>set the Payload container type IE to "Multiple payloads"; and</w:t>
      </w:r>
    </w:p>
    <w:p w14:paraId="1640CA62" w14:textId="77777777" w:rsidR="00755FFC" w:rsidRPr="007F2770" w:rsidRDefault="00755FFC" w:rsidP="00755FFC">
      <w:pPr>
        <w:pStyle w:val="B1"/>
      </w:pPr>
      <w:r w:rsidRPr="007F2770">
        <w:t>-</w:t>
      </w:r>
      <w:r w:rsidRPr="007F2770">
        <w:tab/>
        <w:t xml:space="preserve">set each </w:t>
      </w:r>
      <w:r w:rsidRPr="007F2770">
        <w:rPr>
          <w:rFonts w:eastAsia="Malgun Gothic"/>
        </w:rPr>
        <w:t>payload container entry</w:t>
      </w:r>
      <w:r w:rsidR="008E1275" w:rsidRPr="007F2770">
        <w:rPr>
          <w:rFonts w:eastAsia="Malgun Gothic"/>
        </w:rPr>
        <w:t xml:space="preserve"> of </w:t>
      </w:r>
      <w:r w:rsidR="008E1275" w:rsidRPr="007F2770">
        <w:t>the Payload container IE (see subclause 9.11.3.39)</w:t>
      </w:r>
      <w:r w:rsidRPr="007F2770">
        <w:rPr>
          <w:rFonts w:eastAsia="Malgun Gothic"/>
        </w:rPr>
        <w:t xml:space="preserve">, </w:t>
      </w:r>
      <w:r w:rsidR="008E1275" w:rsidRPr="007F2770">
        <w:t>as follows</w:t>
      </w:r>
      <w:r w:rsidRPr="007F2770">
        <w:t>:</w:t>
      </w:r>
    </w:p>
    <w:p w14:paraId="4EA0DA48" w14:textId="55297766" w:rsidR="008E1275" w:rsidRPr="007F2770" w:rsidRDefault="008E1275" w:rsidP="008E1275">
      <w:pPr>
        <w:pStyle w:val="B2"/>
      </w:pPr>
      <w:r w:rsidRPr="007F2770">
        <w:t>i)</w:t>
      </w:r>
      <w:r w:rsidRPr="007F2770">
        <w:tab/>
        <w:t xml:space="preserve">set the payload container type field </w:t>
      </w:r>
      <w:r w:rsidR="00741369" w:rsidRPr="007F2770">
        <w:t xml:space="preserve">of the </w:t>
      </w:r>
      <w:r w:rsidR="00741369" w:rsidRPr="007F2770">
        <w:rPr>
          <w:rFonts w:eastAsia="Malgun Gothic"/>
        </w:rPr>
        <w:t xml:space="preserve">payload container entry </w:t>
      </w:r>
      <w:r w:rsidRPr="007F2770">
        <w:t xml:space="preserve">to a payload container type value set in the Payload container type IE as specified in cases a) to </w:t>
      </w:r>
      <w:ins w:id="3464" w:author="24.501_CR5215R3_(Rel-18)_5G_eLCS_Ph3" w:date="2023-06-28T12:28:00Z">
        <w:r w:rsidR="00896DFB">
          <w:t>j</w:t>
        </w:r>
      </w:ins>
      <w:del w:id="3465" w:author="24.501_CR5215R3_(Rel-18)_5G_eLCS_Ph3" w:date="2023-06-28T12:28:00Z">
        <w:r w:rsidR="002A76CD" w:rsidRPr="007F2770" w:rsidDel="00896DFB">
          <w:delText>i</w:delText>
        </w:r>
      </w:del>
      <w:r w:rsidRPr="007F2770">
        <w:t>) above;</w:t>
      </w:r>
    </w:p>
    <w:p w14:paraId="0BE2DD57" w14:textId="42E98DC7"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 xml:space="preserve">payload container entry </w:t>
      </w:r>
      <w:r w:rsidRPr="007F2770">
        <w:t xml:space="preserve">to the payload </w:t>
      </w:r>
      <w:r w:rsidR="00741369" w:rsidRPr="007F2770">
        <w:t xml:space="preserve">container </w:t>
      </w:r>
      <w:r w:rsidRPr="007F2770">
        <w:t xml:space="preserve">contents set in the Payload container IE as specified in cases a) to </w:t>
      </w:r>
      <w:ins w:id="3466" w:author="24.501_CR5215R3_(Rel-18)_5G_eLCS_Ph3" w:date="2023-06-28T12:28:00Z">
        <w:r w:rsidR="00896DFB">
          <w:t>j</w:t>
        </w:r>
      </w:ins>
      <w:del w:id="3467" w:author="24.501_CR5215R3_(Rel-18)_5G_eLCS_Ph3" w:date="2023-06-28T12:28:00Z">
        <w:r w:rsidR="002A76CD" w:rsidRPr="007F2770" w:rsidDel="00896DFB">
          <w:delText>i</w:delText>
        </w:r>
      </w:del>
      <w:r w:rsidRPr="007F2770">
        <w:t>) above, and</w:t>
      </w:r>
    </w:p>
    <w:p w14:paraId="19521CA3" w14:textId="312EF204" w:rsidR="00755FFC" w:rsidRPr="007F2770" w:rsidRDefault="008E1275" w:rsidP="00755FFC">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payload routing information </w:t>
      </w:r>
      <w:r w:rsidR="00755FFC" w:rsidRPr="007F2770">
        <w:t xml:space="preserve">as </w:t>
      </w:r>
      <w:r w:rsidRPr="007F2770">
        <w:t xml:space="preserve">specified in cases a) to </w:t>
      </w:r>
      <w:ins w:id="3468" w:author="24.501_CR5215R3_(Rel-18)_5G_eLCS_Ph3" w:date="2023-06-28T12:28:00Z">
        <w:r w:rsidR="00896DFB">
          <w:t>j</w:t>
        </w:r>
      </w:ins>
      <w:del w:id="3469" w:author="24.501_CR5215R3_(Rel-18)_5G_eLCS_Ph3" w:date="2023-06-28T12:28:00Z">
        <w:r w:rsidR="002A76CD" w:rsidRPr="007F2770" w:rsidDel="00896DFB">
          <w:delText>i</w:delText>
        </w:r>
      </w:del>
      <w:r w:rsidRPr="007F2770">
        <w:t>) above.</w:t>
      </w:r>
    </w:p>
    <w:p w14:paraId="7E215E5F" w14:textId="77777777" w:rsidR="00173561" w:rsidRPr="007F2770" w:rsidRDefault="00173561" w:rsidP="00BB130A">
      <w:pPr>
        <w:pStyle w:val="TH"/>
      </w:pPr>
      <w:r w:rsidRPr="007F2770">
        <w:object w:dxaOrig="9042" w:dyaOrig="2312" w14:anchorId="375FAB90">
          <v:shape id="_x0000_i1037" type="#_x0000_t75" style="width:388.45pt;height:99.65pt" o:ole="">
            <v:imagedata r:id="rId40" o:title=""/>
          </v:shape>
          <o:OLEObject Type="Embed" ProgID="Visio.Drawing.11" ShapeID="_x0000_i1037" DrawAspect="Content" ObjectID="_1750526715" r:id="rId41"/>
        </w:object>
      </w:r>
    </w:p>
    <w:p w14:paraId="612E5573" w14:textId="77777777" w:rsidR="00173561" w:rsidRPr="007F2770" w:rsidRDefault="00173561" w:rsidP="00173561">
      <w:pPr>
        <w:pStyle w:val="TF"/>
      </w:pPr>
      <w:r w:rsidRPr="007F2770">
        <w:t>Figure </w:t>
      </w:r>
      <w:r w:rsidR="003D210B" w:rsidRPr="007F2770">
        <w:t>5</w:t>
      </w:r>
      <w:r w:rsidRPr="007F2770">
        <w:t>.</w:t>
      </w:r>
      <w:r w:rsidR="003D210B" w:rsidRPr="007F2770">
        <w:t>4</w:t>
      </w:r>
      <w:r w:rsidRPr="007F2770">
        <w:t>.</w:t>
      </w:r>
      <w:r w:rsidR="003D210B" w:rsidRPr="007F2770">
        <w:t>5</w:t>
      </w:r>
      <w:r w:rsidRPr="007F2770">
        <w:t>.2.2.1: UE-initiated NAS transport procedure</w:t>
      </w:r>
    </w:p>
    <w:p w14:paraId="49910F31" w14:textId="77777777" w:rsidR="00173561" w:rsidRPr="007F2770" w:rsidRDefault="006B6569" w:rsidP="00781477">
      <w:pPr>
        <w:pStyle w:val="Heading5"/>
      </w:pPr>
      <w:bookmarkStart w:id="3470" w:name="_Toc20232656"/>
      <w:bookmarkStart w:id="3471" w:name="_Toc27746749"/>
      <w:bookmarkStart w:id="3472" w:name="_Toc36212931"/>
      <w:bookmarkStart w:id="3473" w:name="_Toc36657108"/>
      <w:bookmarkStart w:id="3474" w:name="_Toc45286772"/>
      <w:bookmarkStart w:id="3475" w:name="_Toc51948041"/>
      <w:bookmarkStart w:id="3476" w:name="_Toc51949133"/>
      <w:bookmarkStart w:id="3477" w:name="_Toc131396055"/>
      <w:r w:rsidRPr="007F2770">
        <w:t>5</w:t>
      </w:r>
      <w:r w:rsidR="00173561" w:rsidRPr="007F2770">
        <w:t>.</w:t>
      </w:r>
      <w:r w:rsidRPr="007F2770">
        <w:t>4</w:t>
      </w:r>
      <w:r w:rsidR="00173561" w:rsidRPr="007F2770">
        <w:t>.</w:t>
      </w:r>
      <w:r w:rsidRPr="007F2770">
        <w:t>5</w:t>
      </w:r>
      <w:r w:rsidR="00173561" w:rsidRPr="007F2770">
        <w:t>.</w:t>
      </w:r>
      <w:r w:rsidRPr="007F2770">
        <w:t>2</w:t>
      </w:r>
      <w:r w:rsidR="00173561" w:rsidRPr="007F2770">
        <w:t>.3</w:t>
      </w:r>
      <w:r w:rsidR="00173561" w:rsidRPr="007F2770">
        <w:tab/>
        <w:t>UE-initiated NAS transport of messages</w:t>
      </w:r>
      <w:r w:rsidR="00D7683E" w:rsidRPr="007F2770">
        <w:t xml:space="preserve"> accepted by the network</w:t>
      </w:r>
      <w:bookmarkEnd w:id="3470"/>
      <w:bookmarkEnd w:id="3471"/>
      <w:bookmarkEnd w:id="3472"/>
      <w:bookmarkEnd w:id="3473"/>
      <w:bookmarkEnd w:id="3474"/>
      <w:bookmarkEnd w:id="3475"/>
      <w:bookmarkEnd w:id="3476"/>
      <w:bookmarkEnd w:id="3477"/>
    </w:p>
    <w:p w14:paraId="5D00B2A6" w14:textId="77777777" w:rsidR="00173561" w:rsidRPr="007F2770" w:rsidRDefault="00173561" w:rsidP="00173561">
      <w:r w:rsidRPr="007F2770">
        <w:t>Upon reception of a UL NAS TRANSPORT message, if the Payload container type IE is set to:</w:t>
      </w:r>
    </w:p>
    <w:p w14:paraId="7ED28110" w14:textId="77777777" w:rsidR="00B5485E" w:rsidRPr="007F2770" w:rsidRDefault="00173561" w:rsidP="00173561">
      <w:pPr>
        <w:pStyle w:val="B1"/>
        <w:rPr>
          <w:rFonts w:eastAsia="Malgun Gothic"/>
          <w:lang w:eastAsia="ko-KR"/>
        </w:rPr>
      </w:pPr>
      <w:r w:rsidRPr="007F2770">
        <w:t>a)</w:t>
      </w:r>
      <w:r w:rsidRPr="007F2770">
        <w:tab/>
        <w:t>"N1 SM information"</w:t>
      </w:r>
      <w:r w:rsidRPr="007F2770">
        <w:rPr>
          <w:rFonts w:eastAsia="Malgun Gothic" w:hint="eastAsia"/>
          <w:lang w:eastAsia="ko-KR"/>
        </w:rPr>
        <w:t>, the AMF looks up a PDU session routing context for</w:t>
      </w:r>
      <w:r w:rsidR="00B5485E" w:rsidRPr="007F2770">
        <w:rPr>
          <w:rFonts w:eastAsia="Malgun Gothic"/>
          <w:lang w:eastAsia="ko-KR"/>
        </w:rPr>
        <w:t>:</w:t>
      </w:r>
    </w:p>
    <w:p w14:paraId="6CAE3F31" w14:textId="77777777" w:rsidR="00CD6F76" w:rsidRPr="007F2770" w:rsidRDefault="00B5485E" w:rsidP="00CD6F76">
      <w:pPr>
        <w:pStyle w:val="B2"/>
      </w:pPr>
      <w:r w:rsidRPr="007F2770">
        <w:rPr>
          <w:rFonts w:eastAsia="Malgun Gothic"/>
          <w:lang w:eastAsia="ko-KR"/>
        </w:rPr>
        <w:t>1)</w:t>
      </w:r>
      <w:r w:rsidRPr="007F2770">
        <w:tab/>
      </w:r>
      <w:r w:rsidR="00173561" w:rsidRPr="007F2770">
        <w:rPr>
          <w:rFonts w:eastAsia="Malgun Gothic" w:hint="eastAsia"/>
          <w:lang w:eastAsia="ko-KR"/>
        </w:rPr>
        <w:t>the UE and the PDU session ID IE</w:t>
      </w:r>
      <w:r w:rsidR="00173561" w:rsidRPr="007F2770">
        <w:rPr>
          <w:lang w:eastAsia="ko-KR"/>
        </w:rPr>
        <w:t xml:space="preserve"> </w:t>
      </w:r>
      <w:r w:rsidRPr="007F2770">
        <w:rPr>
          <w:lang w:eastAsia="ko-KR"/>
        </w:rPr>
        <w:t>in case</w:t>
      </w:r>
      <w:r w:rsidR="00173561" w:rsidRPr="007F2770">
        <w:rPr>
          <w:lang w:eastAsia="ko-KR"/>
        </w:rPr>
        <w:t xml:space="preserve"> the Old PDU session ID IE </w:t>
      </w:r>
      <w:r w:rsidRPr="007F2770">
        <w:rPr>
          <w:lang w:eastAsia="ko-KR"/>
        </w:rPr>
        <w:t>is not</w:t>
      </w:r>
      <w:r w:rsidR="00173561" w:rsidRPr="007F2770">
        <w:rPr>
          <w:lang w:eastAsia="ko-KR"/>
        </w:rPr>
        <w:t xml:space="preserve"> included</w:t>
      </w:r>
      <w:r w:rsidR="00173561" w:rsidRPr="007F2770">
        <w:rPr>
          <w:rFonts w:eastAsia="Malgun Gothic" w:hint="eastAsia"/>
          <w:lang w:eastAsia="ko-KR"/>
        </w:rPr>
        <w:t>, and</w:t>
      </w:r>
      <w:r w:rsidR="00173561" w:rsidRPr="007F2770">
        <w:t>:</w:t>
      </w:r>
    </w:p>
    <w:p w14:paraId="73BB28B8" w14:textId="77777777" w:rsidR="00B5485E" w:rsidRPr="007F2770" w:rsidRDefault="00B5485E" w:rsidP="00B5485E">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t>If the Old PDU session ID IE is not included in the UL NAS TRANSPORT message and the AMF has received a reallocation requested indication from the SMF, the AMF needs to ignore the reallocation requested indication.</w:t>
      </w:r>
    </w:p>
    <w:p w14:paraId="6E1606AA" w14:textId="51451697" w:rsidR="00CD6F76" w:rsidRPr="007F2770" w:rsidRDefault="00B5485E" w:rsidP="00CD6F76">
      <w:pPr>
        <w:pStyle w:val="B3"/>
        <w:rPr>
          <w:rFonts w:eastAsia="Malgun Gothic"/>
          <w:lang w:eastAsia="ko-KR"/>
        </w:rPr>
      </w:pPr>
      <w:r w:rsidRPr="007F2770">
        <w:t>i</w:t>
      </w:r>
      <w:r w:rsidR="00173561" w:rsidRPr="007F2770">
        <w:t>)</w:t>
      </w:r>
      <w:r w:rsidR="00173561" w:rsidRPr="007F2770">
        <w:tab/>
      </w:r>
      <w:r w:rsidR="00173561" w:rsidRPr="007F2770">
        <w:rPr>
          <w:rFonts w:eastAsia="Malgun Gothic" w:hint="eastAsia"/>
          <w:lang w:eastAsia="ko-KR"/>
        </w:rPr>
        <w:t xml:space="preserve">if the AMF has a PDU session routing context for the PDU session ID and the UE, and the </w:t>
      </w:r>
      <w:r w:rsidR="00173561" w:rsidRPr="007F2770">
        <w:rPr>
          <w:rFonts w:eastAsia="Malgun Gothic"/>
          <w:lang w:eastAsia="ko-KR"/>
        </w:rPr>
        <w:t>R</w:t>
      </w:r>
      <w:r w:rsidR="00173561" w:rsidRPr="007F2770">
        <w:rPr>
          <w:rFonts w:eastAsia="Malgun Gothic" w:hint="eastAsia"/>
          <w:lang w:eastAsia="ko-KR"/>
        </w:rPr>
        <w:t xml:space="preserve">equest type IE is </w:t>
      </w:r>
      <w:r w:rsidR="00223074" w:rsidRPr="007F2770">
        <w:rPr>
          <w:rFonts w:eastAsia="Malgun Gothic"/>
          <w:lang w:eastAsia="ko-KR"/>
        </w:rPr>
        <w:t xml:space="preserve">either </w:t>
      </w:r>
      <w:r w:rsidR="00173561" w:rsidRPr="007F2770">
        <w:rPr>
          <w:rFonts w:eastAsia="Malgun Gothic" w:hint="eastAsia"/>
          <w:lang w:eastAsia="ko-KR"/>
        </w:rPr>
        <w:t>not included</w:t>
      </w:r>
      <w:r w:rsidR="00223074" w:rsidRPr="007F2770">
        <w:rPr>
          <w:rFonts w:eastAsia="Malgun Gothic"/>
          <w:lang w:eastAsia="ko-KR"/>
        </w:rPr>
        <w:t xml:space="preserve"> or is included but set to other value than "initial request", "existing PDU session", "initial emergency request"</w:t>
      </w:r>
      <w:r w:rsidR="000B65A2" w:rsidRPr="007F2770">
        <w:rPr>
          <w:rFonts w:eastAsia="Malgun Gothic"/>
          <w:lang w:eastAsia="ko-KR"/>
        </w:rPr>
        <w:t>,</w:t>
      </w:r>
      <w:r w:rsidR="00223074" w:rsidRPr="007F2770">
        <w:rPr>
          <w:rFonts w:eastAsia="Malgun Gothic"/>
          <w:lang w:eastAsia="ko-KR"/>
        </w:rPr>
        <w:t xml:space="preserve"> "existing emergency PDU session"</w:t>
      </w:r>
      <w:r w:rsidR="000B65A2" w:rsidRPr="007F2770">
        <w:rPr>
          <w:rFonts w:eastAsia="Malgun Gothic"/>
          <w:lang w:eastAsia="ko-KR"/>
        </w:rPr>
        <w:t xml:space="preserve"> or "MA PDU request"</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and the PDU session ID IE towards the SMF identified by the SMF ID of the PDU session routing context;</w:t>
      </w:r>
    </w:p>
    <w:p w14:paraId="5E0A9048" w14:textId="1ACCCE48" w:rsidR="00CD6F76" w:rsidRPr="007F2770" w:rsidRDefault="00B5485E" w:rsidP="00CD6F76">
      <w:pPr>
        <w:pStyle w:val="B3"/>
        <w:rPr>
          <w:rFonts w:eastAsia="Malgun Gothic"/>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t xml:space="preserve">if the AMF has a PDU session routing context for the PDU session ID and the UE, the PDU session routing context indicates that the PDU session is not an emergency PDU session, the </w:t>
      </w:r>
      <w:r w:rsidR="00173561" w:rsidRPr="007F2770">
        <w:rPr>
          <w:rFonts w:eastAsia="Malgun Gothic"/>
          <w:lang w:eastAsia="ko-KR"/>
        </w:rPr>
        <w:t>R</w:t>
      </w:r>
      <w:r w:rsidR="00173561" w:rsidRPr="007F2770">
        <w:rPr>
          <w:rFonts w:eastAsia="Malgun Gothic" w:hint="eastAsia"/>
          <w:lang w:eastAsia="ko-KR"/>
        </w:rPr>
        <w:t>equest type IE is included and is set to "existing PDU session"</w:t>
      </w:r>
      <w:r w:rsidR="000B65A2" w:rsidRPr="007F2770">
        <w:rPr>
          <w:rFonts w:eastAsia="Malgun Gothic"/>
          <w:lang w:eastAsia="ko-KR"/>
        </w:rPr>
        <w:t xml:space="preserve"> or "MA PDU request"</w:t>
      </w:r>
      <w:r w:rsidR="005820BF" w:rsidRPr="007F2770">
        <w:rPr>
          <w:rFonts w:eastAsia="Malgun Gothic"/>
          <w:lang w:eastAsia="ko-KR"/>
        </w:rPr>
        <w:t>, and the S-NSSAI associated with the PDU session identified by the PDU session ID is allowed for the target access type</w:t>
      </w:r>
      <w:r w:rsidR="00173561" w:rsidRPr="007F2770">
        <w:rPr>
          <w:rFonts w:eastAsia="Malgun Gothic" w:hint="eastAsia"/>
          <w:lang w:eastAsia="ko-KR"/>
        </w:rPr>
        <w:t xml:space="preserve">, the AMF 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 xml:space="preserve">the 5GSM message, the PDU session ID, the S-NSSAI, </w:t>
      </w:r>
      <w:r w:rsidR="003B18DE" w:rsidRPr="007F2770">
        <w:rPr>
          <w:rFonts w:eastAsia="Malgun Gothic"/>
          <w:lang w:eastAsia="ko-KR"/>
        </w:rPr>
        <w:t xml:space="preserve">the mapped S-NSSAI (in roaming scenarios), </w:t>
      </w:r>
      <w:r w:rsidR="00173561" w:rsidRPr="007F2770">
        <w:rPr>
          <w:rFonts w:eastAsia="Malgun Gothic" w:hint="eastAsia"/>
          <w:lang w:eastAsia="ko-KR"/>
        </w:rPr>
        <w:t>the DNN (if received) and the request type towards the SMF identified by the SMF ID of the PDU session routing context;</w:t>
      </w:r>
    </w:p>
    <w:p w14:paraId="564E02FB" w14:textId="77777777" w:rsidR="00B5485E" w:rsidRPr="007F2770" w:rsidRDefault="00B5485E" w:rsidP="00B5485E">
      <w:pPr>
        <w:pStyle w:val="B3"/>
        <w:rPr>
          <w:lang w:eastAsia="ko-KR"/>
        </w:rPr>
      </w:pPr>
      <w:r w:rsidRPr="007F2770">
        <w:rPr>
          <w:lang w:eastAsia="ko-KR"/>
        </w:rPr>
        <w:t>iii)</w:t>
      </w:r>
      <w:r w:rsidRPr="007F2770">
        <w:rPr>
          <w:lang w:eastAsia="ko-KR"/>
        </w:rPr>
        <w:tab/>
        <w:t>if the AMF does not have a PDU session routing context for the PDU session ID and the UE, and the Request type IE is included and is set to "initial request"</w:t>
      </w:r>
      <w:r w:rsidR="000B65A2" w:rsidRPr="007F2770">
        <w:rPr>
          <w:lang w:eastAsia="ko-KR"/>
        </w:rPr>
        <w:t xml:space="preserve"> or "MA PDU request"</w:t>
      </w:r>
      <w:r w:rsidRPr="007F2770">
        <w:rPr>
          <w:lang w:eastAsia="ko-KR"/>
        </w:rPr>
        <w:t>:</w:t>
      </w:r>
    </w:p>
    <w:p w14:paraId="09D53572" w14:textId="77777777" w:rsidR="00C515B9" w:rsidRPr="007F2770" w:rsidRDefault="00903C8A" w:rsidP="00C515B9">
      <w:pPr>
        <w:pStyle w:val="B4"/>
        <w:rPr>
          <w:rFonts w:eastAsia="Malgun Gothic"/>
          <w:lang w:eastAsia="ko-KR"/>
        </w:rPr>
      </w:pPr>
      <w:r w:rsidRPr="007F2770">
        <w:t>A)</w:t>
      </w:r>
      <w:r w:rsidRPr="007F2770">
        <w:tab/>
        <w:t>the AMF shall select an SMF with following handlings in case the UE is not registered for onboarding services in SNPN:</w:t>
      </w:r>
    </w:p>
    <w:p w14:paraId="53701D38" w14:textId="77777777" w:rsidR="00C515B9" w:rsidRPr="007F2770" w:rsidRDefault="00C515B9" w:rsidP="00C515B9">
      <w:pPr>
        <w:pStyle w:val="B4"/>
        <w:rPr>
          <w:lang w:eastAsia="ko-KR"/>
        </w:rPr>
      </w:pPr>
      <w:r w:rsidRPr="007F2770">
        <w:rPr>
          <w:rFonts w:eastAsia="Malgun Gothic"/>
          <w:lang w:eastAsia="ko-KR"/>
        </w:rPr>
        <w:tab/>
      </w:r>
      <w:r w:rsidR="00B5485E" w:rsidRPr="007F2770">
        <w:rPr>
          <w:lang w:eastAsia="ko-KR"/>
        </w:rPr>
        <w:t>If the S-NSSAI IE is not included</w:t>
      </w:r>
      <w:r w:rsidRPr="007F2770">
        <w:rPr>
          <w:lang w:eastAsia="ko-KR"/>
        </w:rPr>
        <w:t xml:space="preserve"> and the </w:t>
      </w:r>
      <w:r w:rsidR="00DC497F" w:rsidRPr="007F2770">
        <w:rPr>
          <w:lang w:eastAsia="ko-KR"/>
        </w:rPr>
        <w:t>allowed NSSAI contains</w:t>
      </w:r>
      <w:r w:rsidRPr="007F2770">
        <w:rPr>
          <w:lang w:eastAsia="ko-KR"/>
        </w:rPr>
        <w:t>:</w:t>
      </w:r>
    </w:p>
    <w:p w14:paraId="0F1DE023" w14:textId="77777777" w:rsidR="00C515B9" w:rsidRPr="007F2770" w:rsidRDefault="00C515B9" w:rsidP="00C515B9">
      <w:pPr>
        <w:pStyle w:val="B5"/>
        <w:rPr>
          <w:lang w:eastAsia="ko-KR"/>
        </w:rPr>
      </w:pPr>
      <w:r w:rsidRPr="007F2770">
        <w:rPr>
          <w:lang w:eastAsia="ko-KR"/>
        </w:rPr>
        <w:t>-</w:t>
      </w:r>
      <w:r w:rsidRPr="007F2770">
        <w:rPr>
          <w:lang w:eastAsia="ko-KR"/>
        </w:rPr>
        <w:tab/>
        <w:t>one S-NSSAI</w:t>
      </w:r>
      <w:r w:rsidR="00B5485E" w:rsidRPr="007F2770">
        <w:rPr>
          <w:lang w:eastAsia="ko-KR"/>
        </w:rPr>
        <w:t xml:space="preserve">, the AMF </w:t>
      </w:r>
      <w:r w:rsidRPr="007F2770">
        <w:rPr>
          <w:lang w:eastAsia="ko-KR"/>
        </w:rPr>
        <w:t xml:space="preserve">shall </w:t>
      </w:r>
      <w:r w:rsidR="00B5485E" w:rsidRPr="007F2770">
        <w:rPr>
          <w:lang w:eastAsia="ko-KR"/>
        </w:rPr>
        <w:t xml:space="preserve">use the S-NSSAI </w:t>
      </w:r>
      <w:r w:rsidR="00DC497F" w:rsidRPr="007F2770">
        <w:rPr>
          <w:lang w:eastAsia="ko-KR"/>
        </w:rPr>
        <w:t xml:space="preserve">in the allowed NSSAI </w:t>
      </w:r>
      <w:r w:rsidR="00B5485E" w:rsidRPr="007F2770">
        <w:rPr>
          <w:lang w:eastAsia="ko-KR"/>
        </w:rPr>
        <w:t>as the S-NSSAI</w:t>
      </w:r>
      <w:r w:rsidR="00B5485E" w:rsidRPr="007F2770">
        <w:t>;</w:t>
      </w:r>
    </w:p>
    <w:p w14:paraId="082C5CAF" w14:textId="77777777" w:rsidR="00DC497F" w:rsidRPr="007F2770" w:rsidRDefault="00DC497F" w:rsidP="00DC497F">
      <w:pPr>
        <w:pStyle w:val="B5"/>
        <w:rPr>
          <w:lang w:eastAsia="ko-KR"/>
        </w:rPr>
      </w:pPr>
      <w:r w:rsidRPr="007F2770">
        <w:rPr>
          <w:lang w:eastAsia="ko-KR"/>
        </w:rPr>
        <w:t>-</w:t>
      </w:r>
      <w:r w:rsidRPr="007F2770">
        <w:rPr>
          <w:lang w:eastAsia="ko-KR"/>
        </w:rPr>
        <w:tab/>
        <w:t>two or more S-NSSAIs and the user's subscription context obtained from UDM contains only one default S-NSSAI that is included in the allowed NSSAI, the AMF shall use the S-NSSAI in the allowed NSSAI that matches the default S-NSSAI as the S-NSSAI; or</w:t>
      </w:r>
    </w:p>
    <w:p w14:paraId="28EC615E" w14:textId="3DECF377" w:rsidR="00DC497F" w:rsidRDefault="00DC497F" w:rsidP="00DC497F">
      <w:pPr>
        <w:pStyle w:val="B5"/>
        <w:rPr>
          <w:ins w:id="3478" w:author="24.501_CR5247R7_(Rel-18)_eNS_Ph3" w:date="2023-06-29T07:11:00Z"/>
          <w:lang w:eastAsia="ko-KR"/>
        </w:rPr>
      </w:pPr>
      <w:r w:rsidRPr="007F2770">
        <w:rPr>
          <w:lang w:eastAsia="ko-KR"/>
        </w:rPr>
        <w:t>-</w:t>
      </w:r>
      <w:r w:rsidRPr="007F2770">
        <w:rPr>
          <w:lang w:eastAsia="ko-KR"/>
        </w:rPr>
        <w:tab/>
        <w:t>two or more S-NSSAIs and the user's subscription context obtained from UDM contains two or more default S-NSSAI(s) included in the allowed NSSAI, the AMF shall use an S-NSSAI in the allowed NSSAI selected based on operator policy as the S-NSSAI.</w:t>
      </w:r>
    </w:p>
    <w:p w14:paraId="4644E62F" w14:textId="1B9BD6A3" w:rsidR="00AC533E" w:rsidRPr="007F2770" w:rsidRDefault="00AC533E">
      <w:pPr>
        <w:pStyle w:val="B4"/>
        <w:rPr>
          <w:lang w:eastAsia="ko-KR"/>
        </w:rPr>
        <w:pPrChange w:id="3479" w:author="24.501_CR5247R7_(Rel-18)_eNS_Ph3" w:date="2023-06-29T07:11:00Z">
          <w:pPr>
            <w:pStyle w:val="B5"/>
          </w:pPr>
        </w:pPrChange>
      </w:pPr>
      <w:ins w:id="3480" w:author="24.501_CR5247R7_(Rel-18)_eNS_Ph3" w:date="2023-06-29T07:11:00Z">
        <w:r>
          <w:rPr>
            <w:lang w:eastAsia="ko-KR"/>
          </w:rPr>
          <w:tab/>
        </w:r>
        <w:r w:rsidRPr="004546DD">
          <w:rPr>
            <w:rFonts w:eastAsia="Malgun Gothic"/>
          </w:rPr>
          <w:t xml:space="preserve">If the S-NSSAI or the mapped S-NSSAI (in roaming scenarios) is an S-NSSAI to be replaced and the alternative S-NSSAI </w:t>
        </w:r>
        <w:r>
          <w:rPr>
            <w:rFonts w:eastAsia="Malgun Gothic"/>
          </w:rPr>
          <w:t>is</w:t>
        </w:r>
        <w:r w:rsidRPr="004546DD">
          <w:rPr>
            <w:rFonts w:eastAsia="Malgun Gothic"/>
          </w:rPr>
          <w:t xml:space="preserve"> not provided by the UE, the AMF shall retrieve an alternative S-NSSAI (see clause</w:t>
        </w:r>
        <w:r>
          <w:t> </w:t>
        </w:r>
        <w:r w:rsidRPr="004546DD">
          <w:rPr>
            <w:rFonts w:eastAsia="Malgun Gothic"/>
          </w:rPr>
          <w:t xml:space="preserve">5.15.19 of </w:t>
        </w:r>
        <w:r w:rsidRPr="00E5496F">
          <w:t>3GPP</w:t>
        </w:r>
        <w:r>
          <w:t> </w:t>
        </w:r>
        <w:r w:rsidRPr="00E5496F">
          <w:t>TS</w:t>
        </w:r>
        <w:r>
          <w:t> 23.</w:t>
        </w:r>
        <w:r>
          <w:rPr>
            <w:rFonts w:hint="eastAsia"/>
          </w:rPr>
          <w:t>501</w:t>
        </w:r>
        <w:r>
          <w:t> </w:t>
        </w:r>
        <w:r w:rsidRPr="00E5496F">
          <w:t>[</w:t>
        </w:r>
        <w:r>
          <w:t>8]</w:t>
        </w:r>
        <w:r w:rsidRPr="004546DD">
          <w:rPr>
            <w:rFonts w:eastAsia="Malgun Gothic"/>
          </w:rPr>
          <w:t>).</w:t>
        </w:r>
      </w:ins>
    </w:p>
    <w:p w14:paraId="0F602B0B" w14:textId="77777777" w:rsidR="00AF1C55" w:rsidRPr="007F2770" w:rsidRDefault="00C515B9" w:rsidP="00AF1C55">
      <w:pPr>
        <w:pStyle w:val="B4"/>
        <w:rPr>
          <w:lang w:eastAsia="ko-KR"/>
        </w:rPr>
      </w:pPr>
      <w:r w:rsidRPr="007F2770">
        <w:rPr>
          <w:lang w:eastAsia="ko-KR"/>
        </w:rPr>
        <w:tab/>
      </w:r>
      <w:r w:rsidR="00AF1C55" w:rsidRPr="007F2770">
        <w:rPr>
          <w:lang w:eastAsia="ko-KR"/>
        </w:rPr>
        <w:t>If the DNN IE is included, the AMF shall use the UE requested DNN as the DNN determined by the AMF; and</w:t>
      </w:r>
    </w:p>
    <w:p w14:paraId="775FFAF1" w14:textId="77777777" w:rsidR="00C515B9" w:rsidRPr="007F2770" w:rsidRDefault="00AF1C55" w:rsidP="00AF1C55">
      <w:pPr>
        <w:pStyle w:val="B4"/>
        <w:rPr>
          <w:lang w:eastAsia="ko-KR"/>
        </w:rPr>
      </w:pPr>
      <w:r w:rsidRPr="007F2770">
        <w:tab/>
      </w:r>
      <w:r w:rsidR="00C515B9" w:rsidRPr="007F2770">
        <w:t xml:space="preserve">If the DNN IE is not included, and the </w:t>
      </w:r>
      <w:r w:rsidR="00C515B9" w:rsidRPr="007F2770">
        <w:rPr>
          <w:lang w:eastAsia="ko-KR"/>
        </w:rPr>
        <w:t>user</w:t>
      </w:r>
      <w:r w:rsidR="00913BB3" w:rsidRPr="007F2770">
        <w:rPr>
          <w:lang w:eastAsia="ko-KR"/>
        </w:rPr>
        <w:t>'</w:t>
      </w:r>
      <w:r w:rsidR="00C515B9" w:rsidRPr="007F2770">
        <w:rPr>
          <w:lang w:eastAsia="ko-KR"/>
        </w:rPr>
        <w:t>s subscription context obtained from UDM:</w:t>
      </w:r>
    </w:p>
    <w:p w14:paraId="382AE75D" w14:textId="77777777" w:rsidR="00C515B9" w:rsidRPr="007F2770" w:rsidRDefault="00C515B9" w:rsidP="00C515B9">
      <w:pPr>
        <w:pStyle w:val="B5"/>
      </w:pPr>
      <w:r w:rsidRPr="007F2770">
        <w:rPr>
          <w:lang w:eastAsia="ko-KR"/>
        </w:rPr>
        <w:t>-</w:t>
      </w:r>
      <w:r w:rsidRPr="007F2770">
        <w:rPr>
          <w:lang w:eastAsia="ko-KR"/>
        </w:rPr>
        <w:tab/>
        <w:t xml:space="preserve">contains </w:t>
      </w:r>
      <w:r w:rsidRPr="007F2770">
        <w:t>the default DNN for the S-NSSAI, the AMF shall use the default DNN as the DNN</w:t>
      </w:r>
      <w:r w:rsidR="00AF1C55" w:rsidRPr="007F2770">
        <w:t xml:space="preserve"> determined by the AMF</w:t>
      </w:r>
      <w:r w:rsidRPr="007F2770">
        <w:t>; and</w:t>
      </w:r>
    </w:p>
    <w:p w14:paraId="60FA9F58" w14:textId="759A76B9" w:rsidR="00B5485E" w:rsidRPr="007F2770" w:rsidRDefault="00C515B9" w:rsidP="005F7EB0">
      <w:pPr>
        <w:pStyle w:val="B5"/>
      </w:pPr>
      <w:r w:rsidRPr="007F2770">
        <w:rPr>
          <w:rFonts w:eastAsia="Malgun Gothic"/>
          <w:lang w:eastAsia="ko-KR"/>
        </w:rPr>
        <w:t>-</w:t>
      </w:r>
      <w:r w:rsidRPr="007F2770">
        <w:rPr>
          <w:rFonts w:eastAsia="Malgun Gothic"/>
          <w:lang w:eastAsia="ko-KR"/>
        </w:rPr>
        <w:tab/>
      </w:r>
      <w:r w:rsidRPr="007F2770">
        <w:rPr>
          <w:lang w:eastAsia="ko-KR"/>
        </w:rPr>
        <w:t xml:space="preserve">does not contain </w:t>
      </w:r>
      <w:r w:rsidRPr="007F2770">
        <w:t>the default DNN for the S-NSSAI, the AMF shall use a locally configured DNN as the DNN</w:t>
      </w:r>
      <w:r w:rsidR="00AF1C55" w:rsidRPr="007F2770">
        <w:t xml:space="preserve"> determined by the AMF</w:t>
      </w:r>
      <w:r w:rsidRPr="007F2770">
        <w:t>;</w:t>
      </w:r>
    </w:p>
    <w:p w14:paraId="2B79865C" w14:textId="77777777" w:rsidR="00CE220E" w:rsidRPr="007F2770" w:rsidRDefault="00CE220E" w:rsidP="00CE220E">
      <w:pPr>
        <w:pStyle w:val="B4"/>
        <w:rPr>
          <w:rFonts w:eastAsia="Malgun Gothic"/>
          <w:lang w:eastAsia="ko-KR"/>
        </w:rPr>
      </w:pPr>
      <w:r w:rsidRPr="007F2770">
        <w:t>A1)</w:t>
      </w:r>
      <w:r w:rsidRPr="007F2770">
        <w:tab/>
        <w:t>the AMF shall select an SMF with following handlings in case the UE is registered for onboarding services in SNPN:</w:t>
      </w:r>
    </w:p>
    <w:p w14:paraId="702443C5" w14:textId="77777777" w:rsidR="00CE220E" w:rsidRPr="007F2770" w:rsidRDefault="00CE220E" w:rsidP="00CE220E">
      <w:pPr>
        <w:pStyle w:val="B5"/>
        <w:rPr>
          <w:rFonts w:eastAsia="SimSun"/>
          <w:lang w:eastAsia="ko-KR"/>
        </w:rPr>
      </w:pPr>
      <w:r w:rsidRPr="007F2770">
        <w:rPr>
          <w:rFonts w:eastAsia="Malgun Gothic"/>
          <w:lang w:eastAsia="ko-KR"/>
        </w:rPr>
        <w:t>-</w:t>
      </w:r>
      <w:r w:rsidRPr="007F2770">
        <w:rPr>
          <w:rFonts w:eastAsia="Malgun Gothic"/>
          <w:lang w:eastAsia="ko-KR"/>
        </w:rPr>
        <w:tab/>
      </w:r>
      <w:r w:rsidRPr="007F2770">
        <w:rPr>
          <w:lang w:eastAsia="ko-KR"/>
        </w:rPr>
        <w:t xml:space="preserve">if the AMF onboarding configuration data does not contain a configured SMF used for onboarding services in SNPN and contains </w:t>
      </w:r>
      <w:r w:rsidRPr="007F2770">
        <w:rPr>
          <w:rFonts w:hint="eastAsia"/>
          <w:lang w:eastAsia="zh-CN"/>
        </w:rPr>
        <w:t>the</w:t>
      </w:r>
      <w:r w:rsidRPr="007F2770">
        <w:rPr>
          <w:lang w:eastAsia="ko-KR"/>
        </w:rPr>
        <w:t xml:space="preserve"> S-NSSAI used for onboarding services in SNPN, the AMF shall use the S-NSSAI used for onboarding services in SNPN as the S-NSSAI;</w:t>
      </w:r>
    </w:p>
    <w:p w14:paraId="3A48E04B" w14:textId="6D9EADA1"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r>
      <w:r w:rsidRPr="007F2770">
        <w:rPr>
          <w:lang w:eastAsia="ko-KR"/>
        </w:rPr>
        <w:t>if the AMF onboarding configuration data does not contain a configured SMF used for onboarding services in SNPN and contains the DNN used for onboarding services in SNPN, the AMF shall use the DNN used for onboarding services in SNPN as the DNN;</w:t>
      </w:r>
    </w:p>
    <w:p w14:paraId="18D15D50" w14:textId="12D5958A"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does not contain the S-NSSAI used for onboarding services in SNPN, does not contain the DNN used for onboarding services in SNPN, and contains a configured SMF used for onboarding services in SNPN, the AMF shall select the configured SMF used for onboarding services in SNPN;</w:t>
      </w:r>
    </w:p>
    <w:p w14:paraId="32F58527" w14:textId="77777777" w:rsidR="00CE220E" w:rsidRPr="007F2770" w:rsidRDefault="00CE220E" w:rsidP="00CE220E">
      <w:pPr>
        <w:pStyle w:val="B5"/>
        <w:rPr>
          <w:lang w:eastAsia="ko-KR"/>
        </w:rPr>
      </w:pPr>
      <w:r w:rsidRPr="007F2770">
        <w:rPr>
          <w:rFonts w:eastAsia="Malgun Gothic"/>
          <w:lang w:eastAsia="ko-KR"/>
        </w:rPr>
        <w:t>-</w:t>
      </w:r>
      <w:r w:rsidRPr="007F2770">
        <w:rPr>
          <w:rFonts w:eastAsia="Malgun Gothic"/>
          <w:lang w:eastAsia="ko-KR"/>
        </w:rPr>
        <w:tab/>
        <w:t>i</w:t>
      </w:r>
      <w:r w:rsidRPr="007F2770">
        <w:rPr>
          <w:lang w:eastAsia="ko-KR"/>
        </w:rPr>
        <w:t>f the AMF onboarding configuration data contains the S-NSSAI used for onboarding services in SNPN, the DNN used for onboarding services in SNPN, or both, and contains a configured SMF used for onboarding services in SNPN, the AMF shall use the S-NSSAI used for onboarding services in SNPN, if any, as the S-NSSAI, and use the DNN used for onboarding services in SNPN, if any, as the DNN or shall select the configured SMF used for onboarding services in SNPN, according to local policy; and</w:t>
      </w:r>
    </w:p>
    <w:p w14:paraId="100200C3" w14:textId="3E819EEA" w:rsidR="00CE220E" w:rsidRPr="007F2770" w:rsidRDefault="00CE220E" w:rsidP="00CE220E">
      <w:pPr>
        <w:pStyle w:val="B5"/>
      </w:pPr>
      <w:r w:rsidRPr="007F2770">
        <w:rPr>
          <w:rFonts w:eastAsia="Malgun Gothic"/>
          <w:lang w:eastAsia="ko-KR"/>
        </w:rPr>
        <w:t>-</w:t>
      </w:r>
      <w:r w:rsidRPr="007F2770">
        <w:rPr>
          <w:rFonts w:eastAsia="Malgun Gothic"/>
          <w:lang w:eastAsia="ko-KR"/>
        </w:rPr>
        <w:tab/>
        <w:t>i</w:t>
      </w:r>
      <w:r w:rsidRPr="007F2770">
        <w:rPr>
          <w:lang w:eastAsia="ko-KR"/>
        </w:rPr>
        <w:t xml:space="preserve">f the AMF onboarding configuration data contains none of the S-NSSAI used for onboarding services in SNPN, the DNN used for onboarding services in SNPN and a configured SMF used for onboarding services in SNPN, </w:t>
      </w:r>
      <w:r w:rsidRPr="007F2770">
        <w:t>the AMF handling is implementation specific; and</w:t>
      </w:r>
    </w:p>
    <w:p w14:paraId="37E3F947" w14:textId="3CFF060F" w:rsidR="00CE220E" w:rsidRPr="007F2770" w:rsidRDefault="00CE220E" w:rsidP="00A80EA5">
      <w:pPr>
        <w:pStyle w:val="NO"/>
        <w:rPr>
          <w:lang w:eastAsia="ko-KR"/>
        </w:rPr>
      </w:pPr>
      <w:r w:rsidRPr="007F2770">
        <w:t>NOTE 2:</w:t>
      </w:r>
      <w:r w:rsidRPr="007F2770">
        <w:tab/>
        <w:t>The AMF can e.g. use a locally configured DNN</w:t>
      </w:r>
      <w:r w:rsidRPr="007F2770">
        <w:rPr>
          <w:lang w:eastAsia="ko-KR"/>
        </w:rPr>
        <w:t xml:space="preserve"> used for onboarding services in SNPN</w:t>
      </w:r>
      <w:r w:rsidRPr="007F2770">
        <w:t xml:space="preserve"> as the DNN determined by the AMF</w:t>
      </w:r>
      <w:r w:rsidRPr="007F2770">
        <w:rPr>
          <w:lang w:eastAsia="ko-KR"/>
        </w:rPr>
        <w:t>.</w:t>
      </w:r>
    </w:p>
    <w:p w14:paraId="4CCA2EB1" w14:textId="1E984EEF" w:rsidR="00023B90" w:rsidRPr="007F2770" w:rsidRDefault="00023B90" w:rsidP="00023B90">
      <w:pPr>
        <w:pStyle w:val="NO"/>
        <w:rPr>
          <w:lang w:eastAsia="ko-KR"/>
        </w:rPr>
      </w:pPr>
      <w:r w:rsidRPr="007F2770">
        <w:rPr>
          <w:lang w:eastAsia="ko-KR"/>
        </w:rPr>
        <w:t>NOTE</w:t>
      </w:r>
      <w:r w:rsidRPr="007F2770">
        <w:rPr>
          <w:lang w:val="en-US" w:eastAsia="ko-KR"/>
        </w:rPr>
        <w:t> </w:t>
      </w:r>
      <w:r w:rsidR="00CE220E" w:rsidRPr="007F2770">
        <w:rPr>
          <w:lang w:val="en-US" w:eastAsia="ko-KR"/>
        </w:rPr>
        <w:t>3</w:t>
      </w:r>
      <w:r w:rsidRPr="007F2770">
        <w:rPr>
          <w:lang w:eastAsia="ko-KR"/>
        </w:rPr>
        <w:t>:</w:t>
      </w:r>
      <w:r w:rsidRPr="007F2770">
        <w:rPr>
          <w:lang w:eastAsia="ko-KR"/>
        </w:rPr>
        <w:tab/>
        <w:t>SMF selection is outside the scope of the present document.</w:t>
      </w:r>
    </w:p>
    <w:p w14:paraId="56DA885E" w14:textId="795B03D9" w:rsidR="00B5485E" w:rsidRPr="007F2770" w:rsidRDefault="00AF1C55" w:rsidP="00AF1C55">
      <w:pPr>
        <w:pStyle w:val="NO"/>
        <w:rPr>
          <w:lang w:eastAsia="ko-KR"/>
        </w:rPr>
      </w:pPr>
      <w:r w:rsidRPr="007F2770">
        <w:rPr>
          <w:lang w:eastAsia="ko-KR"/>
        </w:rPr>
        <w:t>NOTE </w:t>
      </w:r>
      <w:r w:rsidR="00CE220E" w:rsidRPr="007F2770">
        <w:rPr>
          <w:lang w:eastAsia="ko-KR"/>
        </w:rPr>
        <w:t>4</w:t>
      </w:r>
      <w:r w:rsidRPr="007F2770">
        <w:rPr>
          <w:lang w:eastAsia="ko-KR"/>
        </w:rPr>
        <w:t>:</w:t>
      </w:r>
      <w:r w:rsidRPr="007F2770">
        <w:rPr>
          <w:lang w:eastAsia="ko-KR"/>
        </w:rPr>
        <w:tab/>
        <w:t>As part of SMF selection, the PCF can provide the AMF with a DNN selected by the network different from the DNN determined by the AMF.</w:t>
      </w:r>
    </w:p>
    <w:p w14:paraId="18AE6E78" w14:textId="77777777" w:rsidR="00B5485E" w:rsidRPr="007F2770" w:rsidRDefault="00B5485E" w:rsidP="00B5485E">
      <w:pPr>
        <w:pStyle w:val="B4"/>
      </w:pPr>
      <w:r w:rsidRPr="007F2770">
        <w:t>B)</w:t>
      </w:r>
      <w:r w:rsidRPr="007F2770">
        <w:tab/>
        <w:t>if the SMF selection is successful:</w:t>
      </w:r>
    </w:p>
    <w:p w14:paraId="76D0AFC8" w14:textId="1BD389F6" w:rsidR="00AF1C55" w:rsidRPr="007F2770" w:rsidRDefault="00B5485E" w:rsidP="00AF1C55">
      <w:pPr>
        <w:pStyle w:val="B5"/>
        <w:rPr>
          <w:lang w:eastAsia="ko-KR"/>
        </w:rPr>
      </w:pPr>
      <w:r w:rsidRPr="007F2770">
        <w:rPr>
          <w:lang w:eastAsia="ko-KR"/>
        </w:rPr>
        <w:t>-</w:t>
      </w:r>
      <w:r w:rsidRPr="007F2770">
        <w:rPr>
          <w:lang w:eastAsia="ko-KR"/>
        </w:rPr>
        <w:tab/>
      </w:r>
      <w:r w:rsidR="00AF1C55" w:rsidRPr="007F2770">
        <w:rPr>
          <w:lang w:eastAsia="ko-KR"/>
        </w:rPr>
        <w:t>if the DNN selected by the network is a LADN DNN, the AMF shall determine the UE presence in LADN service area</w:t>
      </w:r>
      <w:ins w:id="3481" w:author="24.501_CR5213R2_(Rel-18)_GMEC" w:date="2023-06-27T23:55:00Z">
        <w:r w:rsidR="00CE618F">
          <w:rPr>
            <w:lang w:eastAsia="ko-KR"/>
          </w:rPr>
          <w:t xml:space="preserve"> (see subclause</w:t>
        </w:r>
        <w:r w:rsidR="00CE618F">
          <w:rPr>
            <w:lang w:val="en-US" w:eastAsia="ko-KR"/>
          </w:rPr>
          <w:t> </w:t>
        </w:r>
        <w:r w:rsidR="00CE618F" w:rsidRPr="007F2770">
          <w:t>6.2.6</w:t>
        </w:r>
        <w:r w:rsidR="00CE618F">
          <w:rPr>
            <w:lang w:eastAsia="ko-KR"/>
          </w:rPr>
          <w:t>)</w:t>
        </w:r>
      </w:ins>
      <w:r w:rsidR="00AF1C55" w:rsidRPr="007F2770">
        <w:rPr>
          <w:lang w:eastAsia="ko-KR"/>
        </w:rPr>
        <w:t>;</w:t>
      </w:r>
    </w:p>
    <w:p w14:paraId="69B309BD" w14:textId="20AA6EAD" w:rsidR="00623D35" w:rsidRPr="007F2770" w:rsidDel="00CE618F" w:rsidRDefault="00623D35" w:rsidP="00623D35">
      <w:pPr>
        <w:pStyle w:val="EditorsNote"/>
        <w:rPr>
          <w:del w:id="3482" w:author="24.501_CR5213R2_(Rel-18)_GMEC" w:date="2023-06-27T23:55:00Z"/>
          <w:noProof/>
          <w:lang w:val="en-US"/>
        </w:rPr>
      </w:pPr>
      <w:bookmarkStart w:id="3483" w:name="_Hlk127365106"/>
      <w:del w:id="3484" w:author="24.501_CR5213R2_(Rel-18)_GMEC" w:date="2023-06-27T23:55:00Z">
        <w:r w:rsidRPr="007F2770" w:rsidDel="00CE618F">
          <w:rPr>
            <w:noProof/>
            <w:lang w:val="en-US"/>
          </w:rPr>
          <w:delText>Editor’s note [CR#5012,</w:delText>
        </w:r>
        <w:r w:rsidRPr="007F2770" w:rsidDel="00CE618F">
          <w:delText xml:space="preserve"> 5GMEC]</w:delText>
        </w:r>
        <w:r w:rsidRPr="007F2770" w:rsidDel="00CE618F">
          <w:rPr>
            <w:noProof/>
            <w:lang w:val="en-US"/>
          </w:rPr>
          <w:delText xml:space="preserve">: In case of </w:delText>
        </w:r>
        <w:r w:rsidRPr="007F2770" w:rsidDel="00CE618F">
          <w:rPr>
            <w:lang w:eastAsia="ko-KR"/>
          </w:rPr>
          <w:delText xml:space="preserve">the UE supports </w:delText>
        </w:r>
        <w:r w:rsidRPr="007F2770" w:rsidDel="00CE618F">
          <w:delText>LADN per DNN and S-NSSAI,</w:delText>
        </w:r>
        <w:r w:rsidRPr="007F2770" w:rsidDel="00CE618F">
          <w:rPr>
            <w:noProof/>
            <w:lang w:val="en-US"/>
          </w:rPr>
          <w:delText xml:space="preserve"> how does the </w:delText>
        </w:r>
        <w:r w:rsidRPr="007F2770" w:rsidDel="00CE618F">
          <w:rPr>
            <w:lang w:eastAsia="ko-KR"/>
          </w:rPr>
          <w:delText>AMF determine the UE presence in LADN service area</w:delText>
        </w:r>
        <w:r w:rsidRPr="007F2770" w:rsidDel="00CE618F">
          <w:rPr>
            <w:noProof/>
            <w:lang w:val="en-US"/>
          </w:rPr>
          <w:delText xml:space="preserve"> is FFS.</w:delText>
        </w:r>
        <w:bookmarkEnd w:id="3483"/>
      </w:del>
    </w:p>
    <w:p w14:paraId="3EF482B8" w14:textId="77777777" w:rsidR="00B5485E" w:rsidRPr="007F2770" w:rsidRDefault="00AF1C55" w:rsidP="00AF1C55">
      <w:pPr>
        <w:pStyle w:val="B5"/>
        <w:rPr>
          <w:lang w:eastAsia="ko-KR"/>
        </w:rPr>
      </w:pPr>
      <w:r w:rsidRPr="007F2770">
        <w:rPr>
          <w:lang w:eastAsia="ko-KR"/>
        </w:rPr>
        <w:t>-</w:t>
      </w:r>
      <w:r w:rsidRPr="007F2770">
        <w:rPr>
          <w:lang w:eastAsia="ko-KR"/>
        </w:rPr>
        <w:tab/>
      </w:r>
      <w:r w:rsidR="00B5485E" w:rsidRPr="007F2770">
        <w:rPr>
          <w:lang w:eastAsia="ko-KR"/>
        </w:rPr>
        <w:t>the AMF shall store a PDU session routing context for the PDU session ID and the UE, shall set the SMF ID in the stored PDU session routing context to the SMF ID corresponding to the DNN in the user</w:t>
      </w:r>
      <w:r w:rsidR="00913BB3" w:rsidRPr="007F2770">
        <w:rPr>
          <w:lang w:eastAsia="ko-KR"/>
        </w:rPr>
        <w:t>'</w:t>
      </w:r>
      <w:r w:rsidR="00B5485E" w:rsidRPr="007F2770">
        <w:rPr>
          <w:lang w:eastAsia="ko-KR"/>
        </w:rPr>
        <w:t>s subscription context obtained from the UDM; and</w:t>
      </w:r>
    </w:p>
    <w:p w14:paraId="718F1EC4" w14:textId="5DDE0D41" w:rsidR="00694B12" w:rsidRPr="00FF4F2E" w:rsidRDefault="00694B12" w:rsidP="00694B12">
      <w:pPr>
        <w:pStyle w:val="B5"/>
        <w:rPr>
          <w:ins w:id="3485" w:author="24.501_CR5313_(Rel-18)_ATSSS_Ph3" w:date="2023-06-25T03:57:00Z"/>
          <w:lang w:eastAsia="ko-KR"/>
        </w:rPr>
      </w:pPr>
      <w:ins w:id="3486" w:author="24.501_CR5313_(Rel-18)_ATSSS_Ph3" w:date="2023-06-25T03:57:00Z">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S-NSSAI, </w:t>
        </w:r>
        <w:r w:rsidRPr="00E118DD">
          <w:rPr>
            <w:rFonts w:eastAsia="Malgun Gothic"/>
            <w:lang w:eastAsia="ko-KR"/>
          </w:rPr>
          <w:t xml:space="preserve">the mapped S-NSSAI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r>
          <w:rPr>
            <w:lang w:eastAsia="ko-KR"/>
          </w:rPr>
          <w:t>, UE presence in LADN service area (if DNN received corresponds to an LADN DNN),</w:t>
        </w:r>
        <w:del w:id="3487" w:author="Correction" w:date="2023-07-10T20:20:00Z">
          <w:r w:rsidDel="00F65191">
            <w:rPr>
              <w:lang w:eastAsia="ko-KR"/>
            </w:rPr>
            <w:delText xml:space="preserve"> </w:delText>
          </w:r>
        </w:del>
        <w:del w:id="3488" w:author="24.501_CR5247R7_(Rel-18)_eNS_Ph3" w:date="2023-06-29T07:11:00Z">
          <w:r w:rsidDel="00AC533E">
            <w:rPr>
              <w:lang w:eastAsia="ko-KR"/>
            </w:rPr>
            <w:delText>and</w:delText>
          </w:r>
        </w:del>
        <w:r>
          <w:rPr>
            <w:lang w:eastAsia="ko-KR"/>
          </w:rPr>
          <w:t xml:space="preserve"> the onboarding indication (if </w:t>
        </w:r>
        <w:r>
          <w:t>the UE is registered for onboarding services in SNPN</w:t>
        </w:r>
        <w:r>
          <w:rPr>
            <w:lang w:eastAsia="ko-KR"/>
          </w:rPr>
          <w:t>)</w:t>
        </w:r>
      </w:ins>
      <w:ins w:id="3489" w:author="24.501_CR5247R7_(Rel-18)_eNS_Ph3" w:date="2023-06-29T07:12:00Z">
        <w:r w:rsidR="00AC533E">
          <w:rPr>
            <w:lang w:eastAsia="ko-KR"/>
          </w:rPr>
          <w:t xml:space="preserve">, and the alternative S-NSSAI associated with the S-NSSAI to be replaced (if available) </w:t>
        </w:r>
      </w:ins>
      <w:ins w:id="3490" w:author="24.501_CR5313_(Rel-18)_ATSSS_Ph3" w:date="2023-06-25T03:57:00Z">
        <w:del w:id="3491" w:author="24.501_CR5247R7_(Rel-18)_eNS_Ph3" w:date="2023-06-29T07:12:00Z">
          <w:r w:rsidRPr="00FF4F2E" w:rsidDel="00AC533E">
            <w:rPr>
              <w:lang w:eastAsia="ko-KR"/>
            </w:rPr>
            <w:delText xml:space="preserve"> </w:delText>
          </w:r>
        </w:del>
        <w:r w:rsidRPr="00FF4F2E">
          <w:rPr>
            <w:lang w:eastAsia="ko-KR"/>
          </w:rPr>
          <w:t>towards the SMF identified by the SMF ID of the PDU session routing context;</w:t>
        </w:r>
      </w:ins>
    </w:p>
    <w:p w14:paraId="45479872" w14:textId="6D18F580" w:rsidR="00B5485E" w:rsidRPr="007F2770" w:rsidDel="00694B12" w:rsidRDefault="00B5485E" w:rsidP="00B5485E">
      <w:pPr>
        <w:pStyle w:val="B5"/>
        <w:rPr>
          <w:del w:id="3492" w:author="24.501_CR5313_(Rel-18)_ATSSS_Ph3" w:date="2023-06-25T03:57:00Z"/>
          <w:lang w:eastAsia="ko-KR"/>
        </w:rPr>
      </w:pPr>
      <w:del w:id="3493" w:author="24.501_CR5313_(Rel-18)_ATSSS_Ph3" w:date="2023-06-25T03:57:00Z">
        <w:r w:rsidRPr="007F2770" w:rsidDel="00694B12">
          <w:rPr>
            <w:lang w:eastAsia="ko-KR"/>
          </w:rPr>
          <w:delText>-</w:delText>
        </w:r>
        <w:r w:rsidRPr="007F2770" w:rsidDel="00694B12">
          <w:rPr>
            <w:lang w:eastAsia="ko-KR"/>
          </w:rPr>
          <w:tab/>
          <w:delText xml:space="preserve">the AMF shall </w:delText>
        </w:r>
        <w:r w:rsidR="00122607" w:rsidRPr="007F2770" w:rsidDel="00694B12">
          <w:rPr>
            <w:lang w:eastAsia="ko-KR"/>
          </w:rPr>
          <w:delText xml:space="preserve">send </w:delText>
        </w:r>
        <w:r w:rsidRPr="007F2770" w:rsidDel="00694B12">
          <w:rPr>
            <w:lang w:eastAsia="ko-KR"/>
          </w:rPr>
          <w:delText xml:space="preserve">the 5GSM message, the PDU session ID, the S-NSSAI, </w:delText>
        </w:r>
        <w:r w:rsidR="003B18DE" w:rsidRPr="007F2770" w:rsidDel="00694B12">
          <w:rPr>
            <w:rFonts w:eastAsia="Malgun Gothic"/>
            <w:lang w:eastAsia="ko-KR"/>
          </w:rPr>
          <w:delText xml:space="preserve">the mapped S-NSSAI (in roaming scenarios), </w:delText>
        </w:r>
        <w:r w:rsidRPr="007F2770" w:rsidDel="00694B12">
          <w:rPr>
            <w:lang w:eastAsia="ko-KR"/>
          </w:rPr>
          <w:delText>the DNN</w:delText>
        </w:r>
        <w:r w:rsidR="00AF1C55" w:rsidRPr="007F2770" w:rsidDel="00694B12">
          <w:rPr>
            <w:lang w:eastAsia="ko-KR"/>
          </w:rPr>
          <w:delText xml:space="preserve"> determined by the AMF, DNN selected by the network (if different from DNN determined by the AMF)</w:delText>
        </w:r>
        <w:r w:rsidR="00041D5E" w:rsidRPr="007F2770" w:rsidDel="00694B12">
          <w:rPr>
            <w:lang w:eastAsia="ko-KR"/>
          </w:rPr>
          <w:delText>,</w:delText>
        </w:r>
        <w:r w:rsidRPr="007F2770" w:rsidDel="00694B12">
          <w:rPr>
            <w:lang w:eastAsia="ko-KR"/>
          </w:rPr>
          <w:delText xml:space="preserve"> the request type</w:delText>
        </w:r>
        <w:r w:rsidR="00A74EF6" w:rsidRPr="007F2770" w:rsidDel="00694B12">
          <w:rPr>
            <w:lang w:eastAsia="ko-KR"/>
          </w:rPr>
          <w:delText>,</w:delText>
        </w:r>
        <w:r w:rsidR="00AF1C55" w:rsidRPr="007F2770" w:rsidDel="00694B12">
          <w:rPr>
            <w:lang w:eastAsia="ko-KR"/>
          </w:rPr>
          <w:delText xml:space="preserve"> </w:delText>
        </w:r>
        <w:r w:rsidR="00A74EF6" w:rsidRPr="007F2770" w:rsidDel="00694B12">
          <w:rPr>
            <w:lang w:eastAsia="ko-KR"/>
          </w:rPr>
          <w:delText>the MA PDU session information</w:delText>
        </w:r>
        <w:r w:rsidR="00122607" w:rsidRPr="007F2770" w:rsidDel="00694B12">
          <w:rPr>
            <w:lang w:eastAsia="ko-KR"/>
          </w:rPr>
          <w:delText>,</w:delText>
        </w:r>
        <w:r w:rsidR="00041D5E" w:rsidRPr="007F2770" w:rsidDel="00694B12">
          <w:rPr>
            <w:lang w:eastAsia="ko-KR"/>
          </w:rPr>
          <w:delText xml:space="preserve"> UE presence in LADN service area (if DNN received corresponds to an LADN DNN</w:delText>
        </w:r>
        <w:r w:rsidR="00D90464" w:rsidRPr="007F2770" w:rsidDel="00694B12">
          <w:rPr>
            <w:lang w:eastAsia="ko-KR"/>
          </w:rPr>
          <w:delText>)</w:delText>
        </w:r>
        <w:r w:rsidR="00122607" w:rsidRPr="007F2770" w:rsidDel="00694B12">
          <w:rPr>
            <w:lang w:eastAsia="ko-KR"/>
          </w:rPr>
          <w:delText xml:space="preserve">, and the onboarding indication (if </w:delText>
        </w:r>
        <w:r w:rsidR="00122607" w:rsidRPr="007F2770" w:rsidDel="00694B12">
          <w:delText>the UE is registered for onboarding services in SNPN</w:delText>
        </w:r>
        <w:r w:rsidR="00041D5E" w:rsidRPr="007F2770" w:rsidDel="00694B12">
          <w:rPr>
            <w:lang w:eastAsia="ko-KR"/>
          </w:rPr>
          <w:delText>)</w:delText>
        </w:r>
        <w:r w:rsidRPr="007F2770" w:rsidDel="00694B12">
          <w:rPr>
            <w:lang w:eastAsia="ko-KR"/>
          </w:rPr>
          <w:delText xml:space="preserve"> towards the SMF identified by the SMF ID of the PDU session routing context;</w:delText>
        </w:r>
      </w:del>
    </w:p>
    <w:p w14:paraId="66B031D1" w14:textId="71EB03A2" w:rsidR="00EE1310" w:rsidRPr="007F2770" w:rsidRDefault="00EE1310" w:rsidP="00EE1310">
      <w:pPr>
        <w:pStyle w:val="NO"/>
      </w:pPr>
      <w:r w:rsidRPr="007F2770">
        <w:t>NOTE </w:t>
      </w:r>
      <w:r w:rsidR="00CE220E" w:rsidRPr="007F2770">
        <w:t>5</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1074080E" w14:textId="77777777" w:rsidR="00F35EC9" w:rsidRPr="007F2770" w:rsidRDefault="00B5485E" w:rsidP="00F35EC9">
      <w:pPr>
        <w:pStyle w:val="B3"/>
        <w:rPr>
          <w:lang w:eastAsia="ko-KR"/>
        </w:rPr>
      </w:pPr>
      <w:r w:rsidRPr="007F2770">
        <w:rPr>
          <w:lang w:eastAsia="ko-KR"/>
        </w:rPr>
        <w:t>iv)</w:t>
      </w:r>
      <w:r w:rsidRPr="007F2770">
        <w:rPr>
          <w:lang w:eastAsia="ko-KR"/>
        </w:rPr>
        <w:tab/>
        <w:t>if the AMF does not have a PDU session routing context for the PDU session ID and the UE, the Request type IE is included and is set to "existing PDU session"</w:t>
      </w:r>
      <w:r w:rsidR="000B65A2" w:rsidRPr="007F2770">
        <w:rPr>
          <w:lang w:eastAsia="ko-KR"/>
        </w:rPr>
        <w:t xml:space="preserve"> or "MA PDU request"</w:t>
      </w:r>
      <w:r w:rsidRPr="007F2770">
        <w:rPr>
          <w:lang w:eastAsia="ko-KR"/>
        </w:rPr>
        <w:t xml:space="preserve">, and the </w:t>
      </w:r>
      <w:r w:rsidR="009C2403" w:rsidRPr="007F2770">
        <w:rPr>
          <w:lang w:eastAsia="ko-KR"/>
        </w:rPr>
        <w:t>AMF retrieves</w:t>
      </w:r>
      <w:r w:rsidRPr="007F2770">
        <w:rPr>
          <w:lang w:eastAsia="ko-KR"/>
        </w:rPr>
        <w:t xml:space="preserve"> an SMF ID </w:t>
      </w:r>
      <w:r w:rsidR="00F35EC9" w:rsidRPr="007F2770">
        <w:rPr>
          <w:lang w:eastAsia="ko-KR"/>
        </w:rPr>
        <w:t>associated with:</w:t>
      </w:r>
    </w:p>
    <w:p w14:paraId="4E65AE7E" w14:textId="77777777" w:rsidR="00F35EC9" w:rsidRPr="007F2770" w:rsidRDefault="00F35EC9" w:rsidP="00F35EC9">
      <w:pPr>
        <w:pStyle w:val="B4"/>
        <w:rPr>
          <w:lang w:eastAsia="ko-KR"/>
        </w:rPr>
      </w:pPr>
      <w:r w:rsidRPr="007F2770">
        <w:rPr>
          <w:lang w:eastAsia="ko-KR"/>
        </w:rPr>
        <w:t>A)</w:t>
      </w:r>
      <w:r w:rsidRPr="007F2770">
        <w:rPr>
          <w:lang w:eastAsia="ko-KR"/>
        </w:rPr>
        <w:tab/>
      </w:r>
      <w:r w:rsidR="00B161D9" w:rsidRPr="007F2770">
        <w:rPr>
          <w:lang w:eastAsia="ko-KR"/>
        </w:rPr>
        <w:t xml:space="preserve">the PDU session ID </w:t>
      </w:r>
      <w:r w:rsidRPr="007F2770">
        <w:rPr>
          <w:lang w:eastAsia="ko-KR"/>
        </w:rPr>
        <w:t>matching the PDU session ID received from the UE, if any; or</w:t>
      </w:r>
    </w:p>
    <w:p w14:paraId="2DE3F476" w14:textId="77777777" w:rsidR="00F35EC9" w:rsidRPr="007F2770" w:rsidRDefault="00F35EC9" w:rsidP="00F35EC9">
      <w:pPr>
        <w:pStyle w:val="B4"/>
        <w:rPr>
          <w:lang w:eastAsia="ko-KR"/>
        </w:rPr>
      </w:pPr>
      <w:r w:rsidRPr="007F2770">
        <w:rPr>
          <w:lang w:eastAsia="ko-KR"/>
        </w:rPr>
        <w:t>B)</w:t>
      </w:r>
      <w:r w:rsidR="00913BB3" w:rsidRPr="007F2770">
        <w:rPr>
          <w:lang w:eastAsia="ko-KR"/>
        </w:rPr>
        <w:tab/>
      </w:r>
      <w:r w:rsidRPr="007F2770">
        <w:rPr>
          <w:lang w:eastAsia="ko-KR"/>
        </w:rPr>
        <w:t>the DNN matching the DNN received from the UE, otherwise;</w:t>
      </w:r>
    </w:p>
    <w:p w14:paraId="1D2620CC" w14:textId="77777777" w:rsidR="00C06907" w:rsidRPr="007F2770" w:rsidRDefault="00F35EC9" w:rsidP="00F35EC9">
      <w:pPr>
        <w:pStyle w:val="B3"/>
        <w:rPr>
          <w:lang w:eastAsia="ko-KR"/>
        </w:rPr>
      </w:pPr>
      <w:r w:rsidRPr="007F2770">
        <w:rPr>
          <w:lang w:eastAsia="ko-KR"/>
        </w:rPr>
        <w:tab/>
      </w:r>
      <w:r w:rsidR="00B161D9" w:rsidRPr="007F2770">
        <w:rPr>
          <w:lang w:eastAsia="ko-KR"/>
        </w:rPr>
        <w:t xml:space="preserve">such that the SMF ID includes a PLMN identity </w:t>
      </w:r>
      <w:r w:rsidR="00B5485E" w:rsidRPr="007F2770">
        <w:rPr>
          <w:lang w:eastAsia="ko-KR"/>
        </w:rPr>
        <w:t>corresponding to</w:t>
      </w:r>
      <w:r w:rsidR="00B161D9" w:rsidRPr="007F2770">
        <w:rPr>
          <w:lang w:eastAsia="ko-KR"/>
        </w:rPr>
        <w:t xml:space="preserve"> the UE's HPLMN or the current PLMN, </w:t>
      </w:r>
      <w:r w:rsidR="00B5485E" w:rsidRPr="007F2770">
        <w:rPr>
          <w:lang w:eastAsia="ko-KR"/>
        </w:rPr>
        <w:t>then:</w:t>
      </w:r>
    </w:p>
    <w:p w14:paraId="5AC4E1F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4E1E835F" w14:textId="611C3424"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 xml:space="preserve">the 5GSM message, the PDU session ID, the S-NSSAI, </w:t>
      </w:r>
      <w:r w:rsidR="003B18DE" w:rsidRPr="007F2770">
        <w:rPr>
          <w:rFonts w:eastAsia="Malgun Gothic"/>
          <w:lang w:eastAsia="ko-KR"/>
        </w:rPr>
        <w:t xml:space="preserve">the mapped S-NSSAI (in roaming scenarios), </w:t>
      </w:r>
      <w:r w:rsidRPr="007F2770">
        <w:rPr>
          <w:lang w:eastAsia="ko-KR"/>
        </w:rPr>
        <w:t>the DNN (if received) and the request type towards the SMF identified by the SMF ID of the PDU session routing context;</w:t>
      </w:r>
    </w:p>
    <w:p w14:paraId="03A2B2E6" w14:textId="77777777" w:rsidR="00B5485E" w:rsidRPr="007F2770" w:rsidRDefault="00B5485E" w:rsidP="00B5485E">
      <w:pPr>
        <w:pStyle w:val="B3"/>
        <w:rPr>
          <w:lang w:eastAsia="ko-KR"/>
        </w:rPr>
      </w:pPr>
      <w:r w:rsidRPr="007F2770">
        <w:rPr>
          <w:lang w:eastAsia="ko-KR"/>
        </w:rPr>
        <w:t>v)</w:t>
      </w:r>
      <w:r w:rsidRPr="007F2770">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13B5DDCD" w14:textId="77777777" w:rsidR="00B5485E" w:rsidRPr="007F2770" w:rsidRDefault="00B5485E" w:rsidP="00B5485E">
      <w:pPr>
        <w:pStyle w:val="B4"/>
        <w:rPr>
          <w:lang w:eastAsia="ko-KR"/>
        </w:rPr>
      </w:pPr>
      <w:r w:rsidRPr="007F2770">
        <w:rPr>
          <w:lang w:eastAsia="ko-KR"/>
        </w:rPr>
        <w:t>A)</w:t>
      </w:r>
      <w:r w:rsidRPr="007F2770">
        <w:rPr>
          <w:lang w:eastAsia="ko-KR"/>
        </w:rPr>
        <w:tab/>
        <w:t xml:space="preserve">the AMF shall select an SMF. The AMF shall use the emergency DNN from the AMF emergency configuration data as the DNN, if configured. The AMF shall </w:t>
      </w:r>
      <w:r w:rsidR="004C578D" w:rsidRPr="007F2770">
        <w:rPr>
          <w:lang w:eastAsia="ko-KR"/>
        </w:rPr>
        <w:t xml:space="preserve">derive </w:t>
      </w:r>
      <w:r w:rsidR="004C578D" w:rsidRPr="007F2770">
        <w:rPr>
          <w:lang w:val="en-US" w:eastAsia="ko-KR"/>
        </w:rPr>
        <w:t>the SMF from the emergency DNN or</w:t>
      </w:r>
      <w:r w:rsidR="004C578D" w:rsidRPr="007F2770">
        <w:rPr>
          <w:lang w:eastAsia="ko-KR"/>
        </w:rPr>
        <w:t xml:space="preserve"> </w:t>
      </w:r>
      <w:r w:rsidRPr="007F2770">
        <w:rPr>
          <w:lang w:eastAsia="ko-KR"/>
        </w:rPr>
        <w:t>use the statically configured SMF from the AMF emergency configuration data, if configured; and</w:t>
      </w:r>
    </w:p>
    <w:p w14:paraId="430AB672" w14:textId="77777777" w:rsidR="00B5485E" w:rsidRPr="007F2770" w:rsidRDefault="00B5485E" w:rsidP="00B5485E">
      <w:pPr>
        <w:pStyle w:val="B4"/>
        <w:rPr>
          <w:lang w:eastAsia="ko-KR"/>
        </w:rPr>
      </w:pPr>
      <w:r w:rsidRPr="007F2770">
        <w:rPr>
          <w:lang w:eastAsia="ko-KR"/>
        </w:rPr>
        <w:t>B)</w:t>
      </w:r>
      <w:r w:rsidRPr="007F2770">
        <w:rPr>
          <w:lang w:eastAsia="ko-KR"/>
        </w:rPr>
        <w:tab/>
        <w:t>if the SMF selection is successful:</w:t>
      </w:r>
    </w:p>
    <w:p w14:paraId="0D061D5E" w14:textId="77777777" w:rsidR="00B5485E" w:rsidRPr="007F2770" w:rsidRDefault="00B5485E" w:rsidP="00B5485E">
      <w:pPr>
        <w:pStyle w:val="B5"/>
        <w:rPr>
          <w:lang w:eastAsia="ko-KR"/>
        </w:rPr>
      </w:pPr>
      <w:r w:rsidRPr="007F2770">
        <w:rPr>
          <w:lang w:eastAsia="ko-KR"/>
        </w:rPr>
        <w:t>-</w:t>
      </w:r>
      <w:r w:rsidRPr="007F2770">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3EA14C7B" w14:textId="4E43D192" w:rsidR="00B5485E" w:rsidRPr="007F2770" w:rsidRDefault="00B5485E" w:rsidP="00B5485E">
      <w:pPr>
        <w:pStyle w:val="B5"/>
        <w:rPr>
          <w:lang w:eastAsia="ko-KR"/>
        </w:rPr>
      </w:pPr>
      <w:r w:rsidRPr="007F2770">
        <w:rPr>
          <w:lang w:eastAsia="ko-KR"/>
        </w:rPr>
        <w:t>-</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28080B" w:rsidRPr="007F2770">
        <w:rPr>
          <w:lang w:eastAsia="ko-KR"/>
        </w:rPr>
        <w:t xml:space="preserve"> in the AMF emergency configuration data</w:t>
      </w:r>
      <w:r w:rsidRPr="007F2770">
        <w:rPr>
          <w:lang w:eastAsia="ko-KR"/>
        </w:rPr>
        <w:t>), the DNN (if configured</w:t>
      </w:r>
      <w:r w:rsidR="0028080B" w:rsidRPr="007F2770">
        <w:rPr>
          <w:lang w:eastAsia="ko-KR"/>
        </w:rPr>
        <w:t xml:space="preserve"> in the AMF emergency configuration data</w:t>
      </w:r>
      <w:r w:rsidRPr="007F2770">
        <w:rPr>
          <w:lang w:eastAsia="ko-KR"/>
        </w:rPr>
        <w:t>), and the request type towards the SMF identified by the SMF ID of the PDU session routing context; and</w:t>
      </w:r>
    </w:p>
    <w:p w14:paraId="4CFFE067" w14:textId="77777777" w:rsidR="00B5485E" w:rsidRPr="007F2770" w:rsidRDefault="00B5485E" w:rsidP="00B5485E">
      <w:pPr>
        <w:pStyle w:val="B3"/>
        <w:rPr>
          <w:lang w:eastAsia="ko-KR"/>
        </w:rPr>
      </w:pPr>
      <w:r w:rsidRPr="007F2770">
        <w:rPr>
          <w:lang w:eastAsia="ko-KR"/>
        </w:rPr>
        <w:t>vi)</w:t>
      </w:r>
      <w:r w:rsidRPr="007F2770">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0F50A178" w14:textId="77777777" w:rsidR="00B5485E" w:rsidRPr="007F2770" w:rsidRDefault="00B5485E" w:rsidP="00B5485E">
      <w:pPr>
        <w:pStyle w:val="B4"/>
        <w:rPr>
          <w:lang w:eastAsia="ko-KR"/>
        </w:rPr>
      </w:pPr>
      <w:r w:rsidRPr="007F2770">
        <w:rPr>
          <w:lang w:eastAsia="ko-KR"/>
        </w:rPr>
        <w:t>A)</w:t>
      </w:r>
      <w:r w:rsidRPr="007F2770">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234F281A" w14:textId="1ACBA9FB" w:rsidR="00B5485E" w:rsidRPr="007F2770" w:rsidRDefault="00B5485E" w:rsidP="00B5485E">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w:t>
      </w:r>
      <w:r w:rsidR="00D6564F" w:rsidRPr="007F2770">
        <w:rPr>
          <w:lang w:eastAsia="ko-KR"/>
        </w:rPr>
        <w:t xml:space="preserve"> in the AMF emergency configuration data</w:t>
      </w:r>
      <w:r w:rsidRPr="007F2770">
        <w:rPr>
          <w:lang w:eastAsia="ko-KR"/>
        </w:rPr>
        <w:t>), the DNN (if configured</w:t>
      </w:r>
      <w:r w:rsidR="00D6564F" w:rsidRPr="007F2770">
        <w:rPr>
          <w:lang w:eastAsia="ko-KR"/>
        </w:rPr>
        <w:t xml:space="preserve"> in the AMF emergency configuration data</w:t>
      </w:r>
      <w:r w:rsidRPr="007F2770">
        <w:rPr>
          <w:lang w:eastAsia="ko-KR"/>
        </w:rPr>
        <w:t>) and the request type towards the SMF identified by the SMF ID of the PDU session routing context; or</w:t>
      </w:r>
    </w:p>
    <w:p w14:paraId="2EC22711" w14:textId="1244B0CB" w:rsidR="00D6564F" w:rsidRPr="007F2770" w:rsidRDefault="00D6564F" w:rsidP="00D6564F">
      <w:pPr>
        <w:pStyle w:val="B3"/>
        <w:rPr>
          <w:rFonts w:eastAsia="Malgun Gothic"/>
          <w:lang w:eastAsia="ko-KR"/>
        </w:rPr>
      </w:pPr>
      <w:r w:rsidRPr="007F2770">
        <w:rPr>
          <w:rFonts w:eastAsia="Malgun Gothic"/>
          <w:lang w:eastAsia="ko-KR"/>
        </w:rPr>
        <w:t>vii</w:t>
      </w:r>
      <w:r w:rsidRPr="007F2770">
        <w:rPr>
          <w:rFonts w:eastAsia="Malgun Gothic" w:hint="eastAsia"/>
          <w:lang w:eastAsia="ko-KR"/>
        </w:rPr>
        <w:t>)</w:t>
      </w:r>
      <w:r w:rsidRPr="007F2770">
        <w:rPr>
          <w:rFonts w:eastAsia="Malgun Gothic" w:hint="eastAsia"/>
          <w:lang w:eastAsia="ko-KR"/>
        </w:rPr>
        <w:tab/>
        <w:t xml:space="preserve">if the AMF has a PDU session routing context for the PDU session ID and the UE, the PDU session routing context indicates that the PDU session is an emergency PDU session, and the </w:t>
      </w:r>
      <w:r w:rsidRPr="007F2770">
        <w:rPr>
          <w:rFonts w:eastAsia="Malgun Gothic"/>
          <w:lang w:eastAsia="ko-KR"/>
        </w:rPr>
        <w:t>R</w:t>
      </w:r>
      <w:r w:rsidRPr="007F2770">
        <w:rPr>
          <w:rFonts w:eastAsia="Malgun Gothic" w:hint="eastAsia"/>
          <w:lang w:eastAsia="ko-KR"/>
        </w:rPr>
        <w:t xml:space="preserve">equest type IE is included and is set to "existing </w:t>
      </w:r>
      <w:r w:rsidRPr="007F2770">
        <w:rPr>
          <w:rFonts w:eastAsia="Malgun Gothic"/>
          <w:lang w:eastAsia="ko-KR"/>
        </w:rPr>
        <w:t xml:space="preserve">emergency </w:t>
      </w:r>
      <w:r w:rsidRPr="007F2770">
        <w:rPr>
          <w:rFonts w:eastAsia="Malgun Gothic" w:hint="eastAsia"/>
          <w:lang w:eastAsia="ko-KR"/>
        </w:rPr>
        <w:t xml:space="preserve">PDU session", the AMF shall </w:t>
      </w:r>
      <w:r w:rsidR="00122607" w:rsidRPr="007F2770">
        <w:rPr>
          <w:rFonts w:eastAsia="Malgun Gothic"/>
          <w:lang w:eastAsia="ko-KR"/>
        </w:rPr>
        <w:t>send</w:t>
      </w:r>
      <w:r w:rsidR="00122607" w:rsidRPr="007F2770">
        <w:rPr>
          <w:rFonts w:eastAsia="Malgun Gothic" w:hint="eastAsia"/>
          <w:lang w:eastAsia="ko-KR"/>
        </w:rPr>
        <w:t xml:space="preserve"> </w:t>
      </w:r>
      <w:r w:rsidRPr="007F2770">
        <w:rPr>
          <w:rFonts w:eastAsia="Malgun Gothic" w:hint="eastAsia"/>
          <w:lang w:eastAsia="ko-KR"/>
        </w:rPr>
        <w:t>the 5GSM message, the PDU session ID</w:t>
      </w:r>
      <w:r w:rsidRPr="007F2770">
        <w:rPr>
          <w:lang w:eastAsia="ko-KR"/>
        </w:rPr>
        <w:t>, the S-NSSAI (if configured in the AMF emergency configuration data), the DNN (if configured in the AMF emergency configuration data),</w:t>
      </w:r>
      <w:r w:rsidRPr="007F2770">
        <w:rPr>
          <w:rFonts w:eastAsia="Malgun Gothic" w:hint="eastAsia"/>
          <w:lang w:eastAsia="ko-KR"/>
        </w:rPr>
        <w:t xml:space="preserve"> and the request type towards the SMF identified by the SMF ID of the PDU session routing context;</w:t>
      </w:r>
      <w:r w:rsidRPr="007F2770">
        <w:rPr>
          <w:rFonts w:eastAsia="Malgun Gothic"/>
          <w:lang w:eastAsia="ko-KR"/>
        </w:rPr>
        <w:t xml:space="preserve"> and</w:t>
      </w:r>
    </w:p>
    <w:p w14:paraId="696184CD" w14:textId="77777777" w:rsidR="00D6564F" w:rsidRPr="007F2770" w:rsidRDefault="00D6564F" w:rsidP="00D6564F">
      <w:pPr>
        <w:pStyle w:val="B3"/>
        <w:rPr>
          <w:lang w:eastAsia="ko-KR"/>
        </w:rPr>
      </w:pPr>
      <w:r w:rsidRPr="007F2770">
        <w:rPr>
          <w:lang w:eastAsia="ko-KR"/>
        </w:rPr>
        <w:t>viii)</w:t>
      </w:r>
      <w:r w:rsidRPr="007F2770">
        <w:rPr>
          <w:lang w:eastAsia="ko-KR"/>
        </w:rPr>
        <w:tab/>
        <w:t xml:space="preserve">if the AMF does not have a PDU session routing context for the PDU session ID and the UE, the Request type IE is included and is set to "existing emergency PDU session", and the </w:t>
      </w:r>
      <w:r w:rsidR="009C2403" w:rsidRPr="007F2770">
        <w:rPr>
          <w:lang w:eastAsia="ko-KR"/>
        </w:rPr>
        <w:t>AMF retrieves</w:t>
      </w:r>
      <w:r w:rsidRPr="007F2770">
        <w:rPr>
          <w:lang w:eastAsia="ko-KR"/>
        </w:rPr>
        <w:t xml:space="preserve"> an SMF ID </w:t>
      </w:r>
      <w:r w:rsidR="009C2403" w:rsidRPr="007F2770">
        <w:rPr>
          <w:lang w:eastAsia="ko-KR"/>
        </w:rPr>
        <w:t>associated with emergency services</w:t>
      </w:r>
      <w:r w:rsidRPr="007F2770">
        <w:rPr>
          <w:lang w:eastAsia="ko-KR"/>
        </w:rPr>
        <w:t xml:space="preserve"> such that the SMF ID includes a PLMN identity corresponding to the current PLMN, then:</w:t>
      </w:r>
    </w:p>
    <w:p w14:paraId="5D308D34" w14:textId="77777777" w:rsidR="00D6564F" w:rsidRPr="007F2770" w:rsidRDefault="00D6564F" w:rsidP="00D6564F">
      <w:pPr>
        <w:pStyle w:val="B4"/>
        <w:rPr>
          <w:lang w:eastAsia="ko-KR"/>
        </w:rPr>
      </w:pPr>
      <w:r w:rsidRPr="007F2770">
        <w:rPr>
          <w:lang w:eastAsia="ko-KR"/>
        </w:rPr>
        <w:t>A)</w:t>
      </w:r>
      <w:r w:rsidRPr="007F2770">
        <w:rPr>
          <w:lang w:eastAsia="ko-KR"/>
        </w:rPr>
        <w:tab/>
        <w:t xml:space="preserve">the AMF shall store a PDU session routing context for the PDU session ID and the UE, shall set the SMF ID in the stored PDU session routing context to the </w:t>
      </w:r>
      <w:r w:rsidR="009C2403" w:rsidRPr="007F2770">
        <w:rPr>
          <w:lang w:eastAsia="ko-KR"/>
        </w:rPr>
        <w:t xml:space="preserve">retrieved </w:t>
      </w:r>
      <w:r w:rsidRPr="007F2770">
        <w:rPr>
          <w:lang w:eastAsia="ko-KR"/>
        </w:rPr>
        <w:t>SMF ID; and</w:t>
      </w:r>
    </w:p>
    <w:p w14:paraId="2AA5F0D7" w14:textId="703F0E78" w:rsidR="00D6564F" w:rsidRPr="007F2770" w:rsidRDefault="00D6564F" w:rsidP="00D6564F">
      <w:pPr>
        <w:pStyle w:val="B4"/>
        <w:rPr>
          <w:lang w:eastAsia="ko-KR"/>
        </w:rPr>
      </w:pPr>
      <w:r w:rsidRPr="007F2770">
        <w:rPr>
          <w:lang w:eastAsia="ko-KR"/>
        </w:rPr>
        <w:t>B)</w:t>
      </w:r>
      <w:r w:rsidRPr="007F2770">
        <w:rPr>
          <w:lang w:eastAsia="ko-KR"/>
        </w:rPr>
        <w:tab/>
        <w:t xml:space="preserve">the AMF shall </w:t>
      </w:r>
      <w:r w:rsidR="00122607" w:rsidRPr="007F2770">
        <w:rPr>
          <w:lang w:eastAsia="ko-KR"/>
        </w:rPr>
        <w:t xml:space="preserve">send </w:t>
      </w:r>
      <w:r w:rsidRPr="007F2770">
        <w:rPr>
          <w:lang w:eastAsia="ko-KR"/>
        </w:rPr>
        <w:t>the 5GSM message, the PDU session ID, the S-NSSAI (if configured in the AMF emergency configuration data), the DNN (if configured in the AMF emergency configuration data), and the request type towards the SMF identified by the SMF ID of the PDU session routing context; or</w:t>
      </w:r>
    </w:p>
    <w:p w14:paraId="3B151FA1" w14:textId="77777777" w:rsidR="00B5485E" w:rsidRPr="007F2770" w:rsidRDefault="00B5485E" w:rsidP="00B5485E">
      <w:pPr>
        <w:pStyle w:val="B2"/>
      </w:pPr>
      <w:r w:rsidRPr="007F2770">
        <w:t>2)</w:t>
      </w:r>
      <w:r w:rsidRPr="007F2770">
        <w:tab/>
        <w:t>the UE and the Old PDU session ID IE in case the Old PDU session ID IE is included, and:</w:t>
      </w:r>
    </w:p>
    <w:p w14:paraId="346B2DD1" w14:textId="7DE1A9CA" w:rsidR="00CD6F76" w:rsidRPr="007F2770" w:rsidRDefault="00B5485E" w:rsidP="00CD6F76">
      <w:pPr>
        <w:pStyle w:val="B3"/>
        <w:rPr>
          <w:rFonts w:eastAsia="Malgun Gothic"/>
          <w:lang w:eastAsia="ko-KR"/>
        </w:rPr>
      </w:pPr>
      <w:r w:rsidRPr="007F2770">
        <w:rPr>
          <w:rFonts w:eastAsia="Malgun Gothic"/>
          <w:lang w:eastAsia="ko-KR"/>
        </w:rPr>
        <w:t>i</w:t>
      </w:r>
      <w:r w:rsidR="00173561" w:rsidRPr="007F2770">
        <w:rPr>
          <w:rFonts w:eastAsia="Malgun Gothic" w:hint="eastAsia"/>
          <w:lang w:eastAsia="ko-KR"/>
        </w:rPr>
        <w:t>)</w:t>
      </w:r>
      <w:r w:rsidR="00173561" w:rsidRPr="007F2770">
        <w:rPr>
          <w:rFonts w:eastAsia="Malgun Gothic" w:hint="eastAsia"/>
          <w:lang w:eastAsia="ko-KR"/>
        </w:rPr>
        <w:tab/>
        <w:t xml:space="preserve">the AMF has a PDU session routing context for the </w:t>
      </w:r>
      <w:r w:rsidR="00173561" w:rsidRPr="007F2770">
        <w:rPr>
          <w:rFonts w:eastAsia="Malgun Gothic"/>
          <w:lang w:eastAsia="ko-KR"/>
        </w:rPr>
        <w:t xml:space="preserve">old </w:t>
      </w:r>
      <w:r w:rsidR="00173561" w:rsidRPr="007F2770">
        <w:rPr>
          <w:rFonts w:eastAsia="Malgun Gothic" w:hint="eastAsia"/>
          <w:lang w:eastAsia="ko-KR"/>
        </w:rPr>
        <w:t>PDU session ID and the UE</w:t>
      </w:r>
      <w:r w:rsidRPr="007F2770">
        <w:rPr>
          <w:lang w:eastAsia="ko-KR"/>
        </w:rPr>
        <w:t xml:space="preserve"> and does not have a PDU session routing context for the PDU session ID and the UE</w:t>
      </w:r>
      <w:r w:rsidR="00173561" w:rsidRPr="007F2770">
        <w:rPr>
          <w:rFonts w:eastAsia="Malgun Gothic" w:hint="eastAsia"/>
          <w:lang w:eastAsia="ko-KR"/>
        </w:rPr>
        <w:t xml:space="preserve">, the </w:t>
      </w:r>
      <w:r w:rsidR="00173561" w:rsidRPr="007F2770">
        <w:rPr>
          <w:rFonts w:eastAsia="Malgun Gothic"/>
          <w:lang w:eastAsia="ko-KR"/>
        </w:rPr>
        <w:t>R</w:t>
      </w:r>
      <w:r w:rsidR="00173561" w:rsidRPr="007F2770">
        <w:rPr>
          <w:rFonts w:eastAsia="Malgun Gothic" w:hint="eastAsia"/>
          <w:lang w:eastAsia="ko-KR"/>
        </w:rPr>
        <w:t>equest type IE is included and is set to "initial request", and the AMF received a reallocation requested indication from the SMF indicating that the SMF is to be reused, the AMF shall</w:t>
      </w:r>
      <w:r w:rsidRPr="007F2770">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w:t>
      </w:r>
      <w:r w:rsidR="00F42156" w:rsidRPr="007F2770">
        <w:rPr>
          <w:rFonts w:eastAsia="Malgun Gothic"/>
          <w:lang w:eastAsia="ko-KR"/>
        </w:rPr>
        <w:t>. If the DNN is a LADN DNN, the AMF shall determine the UE presence in LADN service area</w:t>
      </w:r>
      <w:ins w:id="3494" w:author="24.501_CR5213R2_(Rel-18)_GMEC" w:date="2023-06-27T23:55:00Z">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ins>
      <w:r w:rsidR="00F42156" w:rsidRPr="007F2770">
        <w:rPr>
          <w:rFonts w:eastAsia="Malgun Gothic"/>
          <w:lang w:eastAsia="ko-KR"/>
        </w:rPr>
        <w:t>. The AMF</w:t>
      </w:r>
      <w:r w:rsidRPr="007F2770">
        <w:rPr>
          <w:rFonts w:eastAsia="Malgun Gothic"/>
          <w:lang w:eastAsia="ko-KR"/>
        </w:rPr>
        <w:t xml:space="preserve"> </w:t>
      </w:r>
      <w:r w:rsidR="00F42156" w:rsidRPr="007F2770">
        <w:rPr>
          <w:rFonts w:eastAsia="Malgun Gothic"/>
          <w:lang w:eastAsia="ko-KR"/>
        </w:rPr>
        <w:t xml:space="preserve">shall </w:t>
      </w:r>
      <w:r w:rsidR="00122607" w:rsidRPr="007F2770">
        <w:rPr>
          <w:rFonts w:eastAsia="Malgun Gothic"/>
          <w:lang w:eastAsia="ko-KR"/>
        </w:rPr>
        <w:t>send</w:t>
      </w:r>
      <w:r w:rsidR="00122607" w:rsidRPr="007F2770">
        <w:rPr>
          <w:rFonts w:eastAsia="Malgun Gothic" w:hint="eastAsia"/>
          <w:lang w:eastAsia="ko-KR"/>
        </w:rPr>
        <w:t xml:space="preserve"> </w:t>
      </w:r>
      <w:r w:rsidR="00173561" w:rsidRPr="007F2770">
        <w:rPr>
          <w:rFonts w:eastAsia="Malgun Gothic" w:hint="eastAsia"/>
          <w:lang w:eastAsia="ko-KR"/>
        </w:rPr>
        <w:t>the 5GSM message, the PDU session ID,</w:t>
      </w:r>
      <w:r w:rsidR="00173561" w:rsidRPr="007F2770">
        <w:rPr>
          <w:lang w:eastAsia="ko-KR"/>
        </w:rPr>
        <w:t xml:space="preserve"> the old PDU session ID,</w:t>
      </w:r>
      <w:r w:rsidR="00173561" w:rsidRPr="007F2770">
        <w:rPr>
          <w:rFonts w:eastAsia="Malgun Gothic" w:hint="eastAsia"/>
          <w:lang w:eastAsia="ko-KR"/>
        </w:rPr>
        <w:t xml:space="preserve"> the S-NSSAI (if received),</w:t>
      </w:r>
      <w:r w:rsidR="003B18DE" w:rsidRPr="007F2770">
        <w:rPr>
          <w:rFonts w:eastAsia="Malgun Gothic"/>
          <w:lang w:eastAsia="ko-KR"/>
        </w:rPr>
        <w:t xml:space="preserve"> the mapped S-NSSAI (in roaming scenarios),</w:t>
      </w:r>
      <w:r w:rsidR="00173561" w:rsidRPr="007F2770">
        <w:rPr>
          <w:rFonts w:eastAsia="Malgun Gothic" w:hint="eastAsia"/>
          <w:lang w:eastAsia="ko-KR"/>
        </w:rPr>
        <w:t xml:space="preserve"> the DNN</w:t>
      </w:r>
      <w:r w:rsidR="00F42156" w:rsidRPr="007F2770">
        <w:rPr>
          <w:rFonts w:eastAsia="Malgun Gothic"/>
          <w:lang w:eastAsia="ko-KR"/>
        </w:rPr>
        <w:t>,</w:t>
      </w:r>
      <w:r w:rsidR="00173561" w:rsidRPr="007F2770">
        <w:rPr>
          <w:rFonts w:eastAsia="Malgun Gothic" w:hint="eastAsia"/>
          <w:lang w:eastAsia="ko-KR"/>
        </w:rPr>
        <w:t xml:space="preserve"> the request type</w:t>
      </w:r>
      <w:ins w:id="3495" w:author="24.501_CR5248R2_(Rel-18)_eNS_Ph3" w:date="2023-06-27T11:24:00Z">
        <w:r w:rsidR="00BD2CC3">
          <w:rPr>
            <w:lang w:eastAsia="ko-KR"/>
          </w:rPr>
          <w:t xml:space="preserve">, </w:t>
        </w:r>
      </w:ins>
      <w:del w:id="3496" w:author="24.501_CR5248R2_(Rel-18)_eNS_Ph3" w:date="2023-06-27T11:24:00Z">
        <w:r w:rsidR="00F42156" w:rsidRPr="007F2770" w:rsidDel="00BD2CC3">
          <w:rPr>
            <w:lang w:eastAsia="ko-KR"/>
          </w:rPr>
          <w:delText xml:space="preserve"> and </w:delText>
        </w:r>
      </w:del>
      <w:r w:rsidR="00F42156" w:rsidRPr="007F2770">
        <w:rPr>
          <w:lang w:eastAsia="ko-KR"/>
        </w:rPr>
        <w:t>UE presence in LADN service area (if DNN received corresponds to an LADN DNN)</w:t>
      </w:r>
      <w:ins w:id="3497" w:author="24.501_CR5248R2_(Rel-18)_eNS_Ph3" w:date="2023-06-27T11:24:00Z">
        <w:r w:rsidR="00BD2CC3">
          <w:rPr>
            <w:lang w:eastAsia="ko-KR"/>
          </w:rPr>
          <w:t>, and the alternative S-NSSAI (if received)</w:t>
        </w:r>
      </w:ins>
      <w:r w:rsidR="00173561" w:rsidRPr="007F2770">
        <w:rPr>
          <w:rFonts w:eastAsia="Malgun Gothic" w:hint="eastAsia"/>
          <w:lang w:eastAsia="ko-KR"/>
        </w:rPr>
        <w:t xml:space="preserve"> towards the SMF identified by the SMF ID of the PDU session routing context;</w:t>
      </w:r>
    </w:p>
    <w:p w14:paraId="0448964A" w14:textId="766C5CD0" w:rsidR="00441996" w:rsidRPr="007F2770" w:rsidDel="00CE618F" w:rsidRDefault="00441996" w:rsidP="00441996">
      <w:pPr>
        <w:pStyle w:val="EditorsNote"/>
        <w:rPr>
          <w:del w:id="3498" w:author="24.501_CR5213R2_(Rel-18)_GMEC" w:date="2023-06-27T23:56:00Z"/>
          <w:noProof/>
          <w:lang w:val="en-US"/>
        </w:rPr>
      </w:pPr>
      <w:del w:id="3499" w:author="24.501_CR5213R2_(Rel-18)_GMEC" w:date="2023-06-27T23:56:00Z">
        <w:r w:rsidRPr="007F2770" w:rsidDel="00CE618F">
          <w:rPr>
            <w:noProof/>
            <w:lang w:val="en-US"/>
          </w:rPr>
          <w:delText>Editor’s note [CR#5012,</w:delText>
        </w:r>
        <w:r w:rsidRPr="007F2770" w:rsidDel="00CE618F">
          <w:delText xml:space="preserve"> 5GMEC]</w:delText>
        </w:r>
        <w:r w:rsidRPr="007F2770" w:rsidDel="00CE618F">
          <w:rPr>
            <w:noProof/>
            <w:lang w:val="en-US"/>
          </w:rPr>
          <w:delText xml:space="preserve">: In case of </w:delText>
        </w:r>
        <w:r w:rsidRPr="007F2770" w:rsidDel="00CE618F">
          <w:rPr>
            <w:lang w:eastAsia="ko-KR"/>
          </w:rPr>
          <w:delText xml:space="preserve">the UE supports </w:delText>
        </w:r>
        <w:r w:rsidRPr="007F2770" w:rsidDel="00CE618F">
          <w:delText>LADN per DNN and S-NSSAI,</w:delText>
        </w:r>
        <w:r w:rsidRPr="007F2770" w:rsidDel="00CE618F">
          <w:rPr>
            <w:noProof/>
            <w:lang w:val="en-US"/>
          </w:rPr>
          <w:delText xml:space="preserve"> how does the </w:delText>
        </w:r>
        <w:r w:rsidRPr="007F2770" w:rsidDel="00CE618F">
          <w:rPr>
            <w:lang w:eastAsia="ko-KR"/>
          </w:rPr>
          <w:delText>AMF determine the UE presence in LADN service area</w:delText>
        </w:r>
        <w:r w:rsidRPr="007F2770" w:rsidDel="00CE618F">
          <w:rPr>
            <w:noProof/>
            <w:lang w:val="en-US"/>
          </w:rPr>
          <w:delText xml:space="preserve"> is FFS.</w:delText>
        </w:r>
      </w:del>
    </w:p>
    <w:p w14:paraId="0EC98BF6" w14:textId="77777777" w:rsidR="00CD6F76" w:rsidRPr="007F2770" w:rsidRDefault="00B5485E" w:rsidP="00CD6F76">
      <w:pPr>
        <w:pStyle w:val="B3"/>
        <w:rPr>
          <w:lang w:eastAsia="ko-KR"/>
        </w:rPr>
      </w:pPr>
      <w:r w:rsidRPr="007F2770">
        <w:rPr>
          <w:rFonts w:eastAsia="Malgun Gothic"/>
          <w:lang w:eastAsia="ko-KR"/>
        </w:rPr>
        <w:t>ii</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 xml:space="preserve">the AMF has a PDU session routing context for the </w:t>
      </w:r>
      <w:r w:rsidR="00173561" w:rsidRPr="007F2770">
        <w:rPr>
          <w:lang w:eastAsia="ko-KR"/>
        </w:rPr>
        <w:t xml:space="preserve">old </w:t>
      </w:r>
      <w:r w:rsidR="00173561" w:rsidRPr="007F2770">
        <w:rPr>
          <w:rFonts w:hint="eastAsia"/>
          <w:lang w:eastAsia="ko-KR"/>
        </w:rPr>
        <w:t>PDU session ID and the UE</w:t>
      </w:r>
      <w:r w:rsidRPr="007F2770">
        <w:rPr>
          <w:lang w:eastAsia="ko-KR"/>
        </w:rPr>
        <w:t xml:space="preserve"> and does not have a PDU session routing context for the PDU session ID and the UE</w:t>
      </w:r>
      <w:r w:rsidR="00173561" w:rsidRPr="007F2770">
        <w:rPr>
          <w:rFonts w:hint="eastAsia"/>
          <w:lang w:eastAsia="ko-KR"/>
        </w:rPr>
        <w:t xml:space="preserve">, the </w:t>
      </w:r>
      <w:r w:rsidR="00173561" w:rsidRPr="007F2770">
        <w:rPr>
          <w:lang w:eastAsia="ko-KR"/>
        </w:rPr>
        <w:t>R</w:t>
      </w:r>
      <w:r w:rsidR="00173561" w:rsidRPr="007F2770">
        <w:rPr>
          <w:rFonts w:hint="eastAsia"/>
          <w:lang w:eastAsia="ko-KR"/>
        </w:rPr>
        <w:t xml:space="preserve">equest type IE is included and is set to "initial request", </w:t>
      </w:r>
      <w:r w:rsidR="00663B37" w:rsidRPr="007F2770">
        <w:rPr>
          <w:lang w:eastAsia="ko-KR"/>
        </w:rPr>
        <w:t xml:space="preserve">and </w:t>
      </w:r>
      <w:r w:rsidR="00173561" w:rsidRPr="007F2770">
        <w:rPr>
          <w:rFonts w:hint="eastAsia"/>
          <w:lang w:eastAsia="ko-KR"/>
        </w:rPr>
        <w:t>the AMF received a reallocation requested indication from the SMF indicating that the SMF is to be reallocated:</w:t>
      </w:r>
    </w:p>
    <w:p w14:paraId="650B1875" w14:textId="77777777" w:rsidR="00CD6F76" w:rsidRPr="007F2770" w:rsidRDefault="00B5485E" w:rsidP="00CD6F76">
      <w:pPr>
        <w:pStyle w:val="B4"/>
        <w:rPr>
          <w:lang w:val="en-US" w:eastAsia="ko-KR"/>
        </w:rPr>
      </w:pPr>
      <w:r w:rsidRPr="007F2770">
        <w:rPr>
          <w:rFonts w:eastAsia="Malgun Gothic"/>
          <w:lang w:eastAsia="ko-KR"/>
        </w:rPr>
        <w:t>A</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eastAsia="ko-KR"/>
        </w:rPr>
        <w:t>the AMF shall select an SMF</w:t>
      </w:r>
      <w:r w:rsidR="00F42156" w:rsidRPr="007F2770">
        <w:rPr>
          <w:lang w:eastAsia="ko-KR"/>
        </w:rPr>
        <w:t xml:space="preserve"> with </w:t>
      </w:r>
      <w:r w:rsidR="00663B37" w:rsidRPr="007F2770">
        <w:rPr>
          <w:lang w:eastAsia="ko-KR"/>
        </w:rPr>
        <w:t xml:space="preserve">the </w:t>
      </w:r>
      <w:r w:rsidR="00F42156" w:rsidRPr="007F2770">
        <w:rPr>
          <w:lang w:eastAsia="ko-KR"/>
        </w:rPr>
        <w:t>following handling</w:t>
      </w:r>
      <w:r w:rsidR="00D377A8" w:rsidRPr="007F2770">
        <w:rPr>
          <w:lang w:eastAsia="ko-KR"/>
        </w:rPr>
        <w:t>;</w:t>
      </w:r>
    </w:p>
    <w:p w14:paraId="75B63444" w14:textId="77777777" w:rsidR="00F42156" w:rsidRPr="007F2770" w:rsidRDefault="00F42156" w:rsidP="00F42156">
      <w:pPr>
        <w:pStyle w:val="B4"/>
        <w:rPr>
          <w:lang w:eastAsia="ko-KR"/>
        </w:rPr>
      </w:pPr>
      <w:r w:rsidRPr="007F2770">
        <w:rPr>
          <w:rFonts w:eastAsia="Malgun Gothic"/>
          <w:lang w:eastAsia="ko-KR"/>
        </w:rPr>
        <w:tab/>
      </w:r>
      <w:r w:rsidRPr="007F2770">
        <w:rPr>
          <w:lang w:eastAsia="ko-KR"/>
        </w:rPr>
        <w:t xml:space="preserve">If the S-NSSAI IE is not included and the </w:t>
      </w:r>
      <w:r w:rsidR="00DC497F" w:rsidRPr="007F2770">
        <w:rPr>
          <w:lang w:eastAsia="ko-KR"/>
        </w:rPr>
        <w:t>allowed NSSAI contains</w:t>
      </w:r>
      <w:r w:rsidRPr="007F2770">
        <w:rPr>
          <w:lang w:eastAsia="ko-KR"/>
        </w:rPr>
        <w:t>:</w:t>
      </w:r>
    </w:p>
    <w:p w14:paraId="6A0006E4" w14:textId="77777777" w:rsidR="00F42156" w:rsidRPr="007F2770" w:rsidRDefault="00F42156" w:rsidP="00F42156">
      <w:pPr>
        <w:pStyle w:val="B5"/>
        <w:rPr>
          <w:lang w:eastAsia="ko-KR"/>
        </w:rPr>
      </w:pPr>
      <w:r w:rsidRPr="007F2770">
        <w:rPr>
          <w:lang w:eastAsia="ko-KR"/>
        </w:rPr>
        <w:t>-</w:t>
      </w:r>
      <w:r w:rsidRPr="007F2770">
        <w:rPr>
          <w:lang w:eastAsia="ko-KR"/>
        </w:rPr>
        <w:tab/>
        <w:t xml:space="preserve">one S-NSSAI, the AMF shall use the S-NSSAI </w:t>
      </w:r>
      <w:r w:rsidR="00DC497F" w:rsidRPr="007F2770">
        <w:rPr>
          <w:lang w:eastAsia="ko-KR"/>
        </w:rPr>
        <w:t xml:space="preserve">in the allowed NSSAI </w:t>
      </w:r>
      <w:r w:rsidRPr="007F2770">
        <w:rPr>
          <w:lang w:eastAsia="ko-KR"/>
        </w:rPr>
        <w:t>as the S-NSSAI;</w:t>
      </w:r>
    </w:p>
    <w:p w14:paraId="1E155224" w14:textId="77777777" w:rsidR="00F42156" w:rsidRPr="007F2770" w:rsidRDefault="00F42156" w:rsidP="00F42156">
      <w:pPr>
        <w:pStyle w:val="B5"/>
        <w:rPr>
          <w:lang w:eastAsia="ko-KR"/>
        </w:rPr>
      </w:pPr>
      <w:r w:rsidRPr="007F2770">
        <w:rPr>
          <w:lang w:eastAsia="ko-KR"/>
        </w:rPr>
        <w:t>-</w:t>
      </w:r>
      <w:r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Pr="007F2770">
        <w:rPr>
          <w:lang w:eastAsia="ko-KR"/>
        </w:rPr>
        <w:t xml:space="preserve">, the AMF shall use </w:t>
      </w:r>
      <w:r w:rsidR="00DC497F" w:rsidRPr="007F2770">
        <w:rPr>
          <w:lang w:eastAsia="ko-KR"/>
        </w:rPr>
        <w:t xml:space="preserve">the S-NSSAI in the allowed NSSAI that matches </w:t>
      </w:r>
      <w:r w:rsidRPr="007F2770">
        <w:rPr>
          <w:lang w:eastAsia="ko-KR"/>
        </w:rPr>
        <w:t xml:space="preserve">the default S-NSSAI; </w:t>
      </w:r>
      <w:r w:rsidR="00DC497F" w:rsidRPr="007F2770">
        <w:rPr>
          <w:lang w:eastAsia="ko-KR"/>
        </w:rPr>
        <w:t>or</w:t>
      </w:r>
    </w:p>
    <w:p w14:paraId="32FCE57A" w14:textId="4BE45A9B" w:rsidR="00F42156" w:rsidRPr="007F2770" w:rsidRDefault="00F42156" w:rsidP="00F42156">
      <w:pPr>
        <w:pStyle w:val="B5"/>
        <w:rPr>
          <w:lang w:eastAsia="ko-KR"/>
        </w:rPr>
      </w:pPr>
      <w:r w:rsidRPr="007F2770">
        <w:rPr>
          <w:lang w:eastAsia="ko-KR"/>
        </w:rPr>
        <w:t>-</w:t>
      </w:r>
      <w:r w:rsidRPr="007F2770">
        <w:rPr>
          <w:lang w:eastAsia="ko-KR"/>
        </w:rPr>
        <w:tab/>
      </w:r>
      <w:r w:rsidR="00DC497F" w:rsidRPr="007F2770">
        <w:rPr>
          <w:lang w:eastAsia="ko-KR"/>
        </w:rPr>
        <w:t>two or more S-NSSAIs and the user's subscription context obtained from UDM contains two or more</w:t>
      </w:r>
      <w:r w:rsidRPr="007F2770">
        <w:rPr>
          <w:lang w:eastAsia="ko-KR"/>
        </w:rPr>
        <w:t xml:space="preserve"> default S-NSSAI</w:t>
      </w:r>
      <w:r w:rsidR="00DC497F" w:rsidRPr="007F2770">
        <w:rPr>
          <w:lang w:eastAsia="ko-KR"/>
        </w:rPr>
        <w:t>(s) included in the allowed NSSAI</w:t>
      </w:r>
      <w:r w:rsidRPr="007F2770">
        <w:rPr>
          <w:lang w:eastAsia="ko-KR"/>
        </w:rPr>
        <w:t xml:space="preserve">, the AMF shall use an S-NSSAI </w:t>
      </w:r>
      <w:r w:rsidR="00DC497F" w:rsidRPr="007F2770">
        <w:rPr>
          <w:lang w:eastAsia="ko-KR"/>
        </w:rPr>
        <w:t xml:space="preserve">in the allowed NSSAI </w:t>
      </w:r>
      <w:r w:rsidRPr="007F2770">
        <w:rPr>
          <w:lang w:eastAsia="ko-KR"/>
        </w:rPr>
        <w:t>selected based on operator policy as the S-NSSAI.</w:t>
      </w:r>
    </w:p>
    <w:p w14:paraId="2AFC4E37" w14:textId="0E565372" w:rsidR="00F42156" w:rsidRPr="007F2770" w:rsidRDefault="00F42156" w:rsidP="00F42156">
      <w:pPr>
        <w:pStyle w:val="B4"/>
        <w:rPr>
          <w:rFonts w:eastAsia="Malgun Gothic"/>
          <w:lang w:eastAsia="ko-KR"/>
        </w:rPr>
      </w:pPr>
      <w:r w:rsidRPr="007F2770">
        <w:rPr>
          <w:rFonts w:eastAsia="Malgun Gothic"/>
          <w:lang w:eastAsia="ko-KR"/>
        </w:rPr>
        <w:tab/>
        <w:t>If the DNN is a LADN DNN, the AMF shall determine the UE presence in LADN service area</w:t>
      </w:r>
      <w:ins w:id="3500" w:author="24.501_CR5213R2_(Rel-18)_GMEC" w:date="2023-06-27T23:56:00Z">
        <w:r w:rsidR="00CE618F">
          <w:rPr>
            <w:rFonts w:eastAsia="Malgun Gothic"/>
            <w:lang w:eastAsia="ko-KR"/>
          </w:rPr>
          <w:t xml:space="preserve"> </w:t>
        </w:r>
        <w:r w:rsidR="00CE618F">
          <w:rPr>
            <w:lang w:eastAsia="ko-KR"/>
          </w:rPr>
          <w:t>(see subclause</w:t>
        </w:r>
        <w:r w:rsidR="00CE618F">
          <w:rPr>
            <w:lang w:val="en-US" w:eastAsia="ko-KR"/>
          </w:rPr>
          <w:t> </w:t>
        </w:r>
        <w:r w:rsidR="00CE618F" w:rsidRPr="007F2770">
          <w:t>6.2.6</w:t>
        </w:r>
        <w:r w:rsidR="00CE618F">
          <w:rPr>
            <w:lang w:eastAsia="ko-KR"/>
          </w:rPr>
          <w:t>)</w:t>
        </w:r>
      </w:ins>
      <w:r w:rsidRPr="007F2770">
        <w:rPr>
          <w:rFonts w:eastAsia="Malgun Gothic"/>
          <w:lang w:eastAsia="ko-KR"/>
        </w:rPr>
        <w:t>.</w:t>
      </w:r>
    </w:p>
    <w:p w14:paraId="2C51661A" w14:textId="77777777" w:rsidR="00CD6F76" w:rsidRPr="007F2770" w:rsidRDefault="00F6482B" w:rsidP="00CD6F76">
      <w:pPr>
        <w:pStyle w:val="B4"/>
        <w:rPr>
          <w:lang w:val="en-US" w:eastAsia="ko-KR"/>
        </w:rPr>
      </w:pPr>
      <w:r w:rsidRPr="007F2770">
        <w:rPr>
          <w:rFonts w:eastAsia="Malgun Gothic"/>
          <w:lang w:eastAsia="ko-KR"/>
        </w:rPr>
        <w:t>B</w:t>
      </w:r>
      <w:r w:rsidR="00173561" w:rsidRPr="007F2770">
        <w:rPr>
          <w:rFonts w:eastAsia="Malgun Gothic" w:hint="eastAsia"/>
          <w:lang w:eastAsia="ko-KR"/>
        </w:rPr>
        <w:t>)</w:t>
      </w:r>
      <w:r w:rsidR="00173561" w:rsidRPr="007F2770">
        <w:rPr>
          <w:rFonts w:eastAsia="Malgun Gothic" w:hint="eastAsia"/>
          <w:lang w:eastAsia="ko-KR"/>
        </w:rPr>
        <w:tab/>
      </w:r>
      <w:r w:rsidR="00173561" w:rsidRPr="007F2770">
        <w:rPr>
          <w:rFonts w:hint="eastAsia"/>
          <w:lang w:val="en-US" w:eastAsia="ko-KR"/>
        </w:rPr>
        <w:t>if the SMF</w:t>
      </w:r>
      <w:r w:rsidR="00173561" w:rsidRPr="007F2770">
        <w:rPr>
          <w:rFonts w:hint="eastAsia"/>
          <w:lang w:eastAsia="ko-KR"/>
        </w:rPr>
        <w:t xml:space="preserve"> </w:t>
      </w:r>
      <w:r w:rsidR="00173561" w:rsidRPr="007F2770">
        <w:rPr>
          <w:rFonts w:hint="eastAsia"/>
          <w:lang w:val="en-US" w:eastAsia="ko-KR"/>
        </w:rPr>
        <w:t>selection is successful:</w:t>
      </w:r>
    </w:p>
    <w:p w14:paraId="49C6D048" w14:textId="77777777" w:rsidR="00F6482B" w:rsidRPr="007F2770" w:rsidRDefault="00F6482B" w:rsidP="00F6482B">
      <w:pPr>
        <w:pStyle w:val="B5"/>
        <w:rPr>
          <w:lang w:eastAsia="ko-KR"/>
        </w:rPr>
      </w:pPr>
      <w:r w:rsidRPr="007F2770">
        <w:rPr>
          <w:lang w:eastAsia="ko-KR"/>
        </w:rPr>
        <w:t>-</w:t>
      </w:r>
      <w:r w:rsidRPr="007F2770">
        <w:rPr>
          <w:lang w:eastAsia="ko-KR"/>
        </w:rPr>
        <w:tab/>
        <w:t>the AMF shall store a PDU session routing context for the PDU session ID and the UE and set the SMF ID of the PDU session routing context to the SMF ID of the selected SMF; and</w:t>
      </w:r>
    </w:p>
    <w:p w14:paraId="3DB8880C" w14:textId="595E3B95" w:rsidR="000E608A" w:rsidRPr="00FF4F2E" w:rsidRDefault="000E608A" w:rsidP="000E608A">
      <w:pPr>
        <w:pStyle w:val="B5"/>
        <w:rPr>
          <w:ins w:id="3501" w:author="24.501_CR5313_(Rel-18)_ATSSS_Ph3" w:date="2023-06-25T03:58:00Z"/>
          <w:lang w:eastAsia="ko-KR"/>
        </w:rPr>
      </w:pPr>
      <w:ins w:id="3502" w:author="24.501_CR5313_(Rel-18)_ATSSS_Ph3" w:date="2023-06-25T03:58:00Z">
        <w:r>
          <w:rPr>
            <w:lang w:eastAsia="ko-KR"/>
          </w:rPr>
          <w:t>-</w:t>
        </w:r>
        <w:r w:rsidRPr="00FF4F2E">
          <w:rPr>
            <w:lang w:eastAsia="ko-KR"/>
          </w:rPr>
          <w:tab/>
          <w:t xml:space="preserve">the AMF shall </w:t>
        </w:r>
        <w:r>
          <w:rPr>
            <w:lang w:eastAsia="ko-KR"/>
          </w:rPr>
          <w:t>send</w:t>
        </w:r>
        <w:r w:rsidRPr="00FF4F2E">
          <w:rPr>
            <w:lang w:eastAsia="ko-KR"/>
          </w:rPr>
          <w:t xml:space="preserve"> the 5GSM message, the PDU session ID, the old PDU session ID, the S-NSSAI, </w:t>
        </w:r>
        <w:r w:rsidRPr="00E118DD">
          <w:rPr>
            <w:rFonts w:eastAsia="Malgun Gothic"/>
            <w:lang w:eastAsia="ko-KR"/>
          </w:rPr>
          <w:t xml:space="preserve">the mapped S-NSSAI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w:t>
        </w:r>
        <w:r w:rsidRPr="00AA5E9D">
          <w:rPr>
            <w:lang w:eastAsia="ko-KR"/>
          </w:rPr>
          <w:t xml:space="preserve">the </w:t>
        </w:r>
        <w:r>
          <w:rPr>
            <w:lang w:eastAsia="ko-KR"/>
          </w:rPr>
          <w:t>n</w:t>
        </w:r>
        <w:r w:rsidRPr="00AA5E9D">
          <w:rPr>
            <w:lang w:eastAsia="ko-KR"/>
          </w:rPr>
          <w:t>on-3GPP access path switching indication</w:t>
        </w:r>
      </w:ins>
      <w:ins w:id="3503" w:author="24.501_CR5248R2_(Rel-18)_eNS_Ph3" w:date="2023-06-27T11:27:00Z">
        <w:r w:rsidR="006E526B">
          <w:rPr>
            <w:lang w:eastAsia="ko-KR"/>
          </w:rPr>
          <w:t xml:space="preserve">, </w:t>
        </w:r>
      </w:ins>
      <w:ins w:id="3504" w:author="24.501_CR5313_(Rel-18)_ATSSS_Ph3" w:date="2023-06-25T03:58:00Z">
        <w:del w:id="3505" w:author="24.501_CR5248R2_(Rel-18)_eNS_Ph3" w:date="2023-06-27T11:27:00Z">
          <w:r w:rsidDel="006E526B">
            <w:rPr>
              <w:lang w:eastAsia="ko-KR"/>
            </w:rPr>
            <w:delText xml:space="preserve"> and </w:delText>
          </w:r>
        </w:del>
        <w:r>
          <w:rPr>
            <w:lang w:eastAsia="ko-KR"/>
          </w:rPr>
          <w:t>UE presence in LADN service area (if DNN received corresponds to an LADN DNN)</w:t>
        </w:r>
      </w:ins>
      <w:ins w:id="3506" w:author="24.501_CR5248R2_(Rel-18)_eNS_Ph3" w:date="2023-06-27T11:26:00Z">
        <w:r w:rsidR="006E526B">
          <w:rPr>
            <w:lang w:eastAsia="ko-KR"/>
          </w:rPr>
          <w:t>, and the alternative S-NSSAI (if received)</w:t>
        </w:r>
      </w:ins>
      <w:ins w:id="3507" w:author="24.501_CR5313_(Rel-18)_ATSSS_Ph3" w:date="2023-06-25T03:58:00Z">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ins>
    </w:p>
    <w:p w14:paraId="6B313604" w14:textId="13123CF0" w:rsidR="00F6482B" w:rsidRPr="007F2770" w:rsidDel="000E608A" w:rsidRDefault="00F6482B" w:rsidP="00F6482B">
      <w:pPr>
        <w:pStyle w:val="B5"/>
        <w:rPr>
          <w:del w:id="3508" w:author="24.501_CR5313_(Rel-18)_ATSSS_Ph3" w:date="2023-06-25T03:58:00Z"/>
          <w:lang w:eastAsia="ko-KR"/>
        </w:rPr>
      </w:pPr>
      <w:del w:id="3509" w:author="24.501_CR5313_(Rel-18)_ATSSS_Ph3" w:date="2023-06-25T03:58:00Z">
        <w:r w:rsidRPr="007F2770" w:rsidDel="000E608A">
          <w:rPr>
            <w:lang w:eastAsia="ko-KR"/>
          </w:rPr>
          <w:delText>-</w:delText>
        </w:r>
        <w:r w:rsidRPr="007F2770" w:rsidDel="000E608A">
          <w:rPr>
            <w:lang w:eastAsia="ko-KR"/>
          </w:rPr>
          <w:tab/>
          <w:delText xml:space="preserve">the AMF shall </w:delText>
        </w:r>
        <w:r w:rsidR="00122607" w:rsidRPr="007F2770" w:rsidDel="000E608A">
          <w:rPr>
            <w:lang w:eastAsia="ko-KR"/>
          </w:rPr>
          <w:delText xml:space="preserve">send </w:delText>
        </w:r>
        <w:r w:rsidRPr="007F2770" w:rsidDel="000E608A">
          <w:rPr>
            <w:lang w:eastAsia="ko-KR"/>
          </w:rPr>
          <w:delText xml:space="preserve">the 5GSM message, the PDU session ID, the old PDU session ID, the S-NSSAI, </w:delText>
        </w:r>
        <w:r w:rsidR="003B18DE" w:rsidRPr="007F2770" w:rsidDel="000E608A">
          <w:rPr>
            <w:rFonts w:eastAsia="Malgun Gothic"/>
            <w:lang w:eastAsia="ko-KR"/>
          </w:rPr>
          <w:delText xml:space="preserve">the mapped S-NSSAI (in roaming scenarios), </w:delText>
        </w:r>
        <w:r w:rsidRPr="007F2770" w:rsidDel="000E608A">
          <w:rPr>
            <w:lang w:eastAsia="ko-KR"/>
          </w:rPr>
          <w:delText>the DNN</w:delText>
        </w:r>
        <w:r w:rsidR="00BD6155" w:rsidRPr="007F2770" w:rsidDel="000E608A">
          <w:rPr>
            <w:lang w:eastAsia="ko-KR"/>
          </w:rPr>
          <w:delText>,</w:delText>
        </w:r>
        <w:r w:rsidRPr="007F2770" w:rsidDel="000E608A">
          <w:rPr>
            <w:lang w:eastAsia="ko-KR"/>
          </w:rPr>
          <w:delText xml:space="preserve"> the request type</w:delText>
        </w:r>
        <w:r w:rsidR="00A74EF6" w:rsidRPr="007F2770" w:rsidDel="000E608A">
          <w:rPr>
            <w:lang w:eastAsia="ko-KR"/>
          </w:rPr>
          <w:delText>, the MA PDU session information</w:delText>
        </w:r>
        <w:r w:rsidR="00BD6155" w:rsidRPr="007F2770" w:rsidDel="000E608A">
          <w:rPr>
            <w:lang w:eastAsia="ko-KR"/>
          </w:rPr>
          <w:delText xml:space="preserve"> and UE presence in LADN service area (if DNN received corresponds to an LADN DNN)</w:delText>
        </w:r>
        <w:r w:rsidRPr="007F2770" w:rsidDel="000E608A">
          <w:rPr>
            <w:lang w:eastAsia="ko-KR"/>
          </w:rPr>
          <w:delText xml:space="preserve"> towards the SMF identified by the SMF ID of the PDU session routing context for the PDU session ID and the UE;</w:delText>
        </w:r>
      </w:del>
    </w:p>
    <w:p w14:paraId="59F22BD1" w14:textId="5FF75549" w:rsidR="00EE1310" w:rsidRPr="007F2770" w:rsidRDefault="00EE1310" w:rsidP="00EE1310">
      <w:pPr>
        <w:pStyle w:val="NO"/>
      </w:pPr>
      <w:r w:rsidRPr="007F2770">
        <w:t>NOTE </w:t>
      </w:r>
      <w:r w:rsidR="00CE220E" w:rsidRPr="007F2770">
        <w:t>6</w:t>
      </w:r>
      <w:r w:rsidRPr="007F2770">
        <w:t>:</w:t>
      </w:r>
      <w:r w:rsidRPr="007F2770">
        <w:tab/>
        <w:t xml:space="preserve">The MA PDU session information is not </w:t>
      </w:r>
      <w:r w:rsidR="00122607" w:rsidRPr="007F2770">
        <w:t xml:space="preserve">sent </w:t>
      </w:r>
      <w:r w:rsidRPr="007F2770">
        <w:t xml:space="preserve">towards the SMF if the </w:t>
      </w:r>
      <w:r w:rsidRPr="007F2770">
        <w:rPr>
          <w:lang w:eastAsia="ko-KR"/>
        </w:rPr>
        <w:t>DNN received corresponds to an LADN DNN</w:t>
      </w:r>
      <w:r w:rsidRPr="007F2770">
        <w:t>.</w:t>
      </w:r>
    </w:p>
    <w:p w14:paraId="3A87CE36" w14:textId="3C47418B" w:rsidR="00173561" w:rsidRPr="007F2770" w:rsidRDefault="00173561" w:rsidP="00173561">
      <w:pPr>
        <w:pStyle w:val="B1"/>
      </w:pPr>
      <w:r w:rsidRPr="007F2770">
        <w:t>b)</w:t>
      </w:r>
      <w:r w:rsidRPr="007F2770">
        <w:tab/>
        <w:t xml:space="preserve">"SMS", the AMF shall </w:t>
      </w:r>
      <w:r w:rsidR="00122607" w:rsidRPr="007F2770">
        <w:t xml:space="preserve">send </w:t>
      </w:r>
      <w:r w:rsidRPr="007F2770">
        <w:t>the content of the Payload container IE to the SMSF</w:t>
      </w:r>
      <w:r w:rsidRPr="007F2770">
        <w:rPr>
          <w:rFonts w:eastAsia="Malgun Gothic" w:hint="eastAsia"/>
          <w:lang w:eastAsia="ko-KR"/>
        </w:rPr>
        <w:t xml:space="preserve"> associated with the UE</w:t>
      </w:r>
      <w:r w:rsidRPr="007F2770">
        <w:t>;</w:t>
      </w:r>
    </w:p>
    <w:p w14:paraId="06FECCEE" w14:textId="64275344" w:rsidR="00173561" w:rsidRPr="007F2770" w:rsidRDefault="00173561" w:rsidP="00173561">
      <w:pPr>
        <w:pStyle w:val="B1"/>
      </w:pPr>
      <w:r w:rsidRPr="007F2770">
        <w:t>c)</w:t>
      </w:r>
      <w:r w:rsidRPr="007F2770">
        <w:tab/>
        <w:t xml:space="preserve">"LTE Positioning Protocol (LPP) message container", the AMF shall </w:t>
      </w:r>
      <w:r w:rsidR="00122607" w:rsidRPr="007F2770">
        <w:t xml:space="preserve">send </w:t>
      </w:r>
      <w:r w:rsidR="007955B2" w:rsidRPr="007F2770">
        <w:t xml:space="preserve">the Payload container type and </w:t>
      </w:r>
      <w:r w:rsidRPr="007F2770">
        <w:t>the content of the Payload container IE to the LMF associated with the routing information included in the Additional information IE of the UL NAS TRANSPORT message</w:t>
      </w:r>
      <w:r w:rsidR="00865AD5" w:rsidRPr="007F2770">
        <w:t>;</w:t>
      </w:r>
    </w:p>
    <w:p w14:paraId="78087BBB" w14:textId="53B242DA" w:rsidR="00865AD5" w:rsidRPr="007F2770" w:rsidRDefault="00865AD5" w:rsidP="00865AD5">
      <w:pPr>
        <w:pStyle w:val="B1"/>
      </w:pPr>
      <w:r w:rsidRPr="007F2770">
        <w:t>d)</w:t>
      </w:r>
      <w:r w:rsidRPr="007F2770">
        <w:tab/>
        <w:t>"</w:t>
      </w:r>
      <w:r w:rsidR="00EB2B11" w:rsidRPr="007F2770">
        <w:t xml:space="preserve">SOR </w:t>
      </w:r>
      <w:r w:rsidRPr="007F2770">
        <w:t xml:space="preserve">transparent container", the AMF shall </w:t>
      </w:r>
      <w:r w:rsidR="00122607" w:rsidRPr="007F2770">
        <w:t xml:space="preserve">send </w:t>
      </w:r>
      <w:r w:rsidRPr="007F2770">
        <w:t>the content of the Payload container IE to the UDM</w:t>
      </w:r>
      <w:r w:rsidR="00670061" w:rsidRPr="007F2770">
        <w:t xml:space="preserve"> (see 3GPP TS 29.503 [20AB])</w:t>
      </w:r>
      <w:r w:rsidR="00626F00" w:rsidRPr="007F2770">
        <w:t>;</w:t>
      </w:r>
    </w:p>
    <w:p w14:paraId="787FBAC1" w14:textId="78BB754A" w:rsidR="00626F00" w:rsidRPr="007F2770" w:rsidRDefault="00626F00" w:rsidP="00626F00">
      <w:pPr>
        <w:pStyle w:val="B1"/>
      </w:pPr>
      <w:r w:rsidRPr="007F2770">
        <w:t>e)</w:t>
      </w:r>
      <w:r w:rsidRPr="007F2770">
        <w:tab/>
        <w:t xml:space="preserve">"UE policy container", the AMF shall </w:t>
      </w:r>
      <w:r w:rsidR="00122607" w:rsidRPr="007F2770">
        <w:t xml:space="preserve">send </w:t>
      </w:r>
      <w:r w:rsidRPr="007F2770">
        <w:t>the content of the Payload container IE to the PCF.</w:t>
      </w:r>
    </w:p>
    <w:p w14:paraId="572C67D6" w14:textId="4A8F9EC1" w:rsidR="007955B2" w:rsidRPr="007F2770" w:rsidRDefault="00017281" w:rsidP="007955B2">
      <w:pPr>
        <w:pStyle w:val="B1"/>
      </w:pPr>
      <w:r w:rsidRPr="007F2770">
        <w:t>f)</w:t>
      </w:r>
      <w:r w:rsidRPr="007F2770">
        <w:tab/>
        <w:t xml:space="preserve">"UE parameters update transparent container", the AMF shall </w:t>
      </w:r>
      <w:r w:rsidR="00122607" w:rsidRPr="007F2770">
        <w:t xml:space="preserve">send </w:t>
      </w:r>
      <w:r w:rsidRPr="007F2770">
        <w:t>the content of the Payload container IE to the UDM.</w:t>
      </w:r>
    </w:p>
    <w:p w14:paraId="5D9861F8" w14:textId="77777777" w:rsidR="007955B2" w:rsidRPr="007F2770" w:rsidRDefault="007955B2" w:rsidP="007955B2">
      <w:pPr>
        <w:pStyle w:val="B1"/>
        <w:rPr>
          <w:rFonts w:eastAsia="Malgun Gothic"/>
          <w:lang w:val="fr-FR" w:eastAsia="ko-KR"/>
        </w:rPr>
      </w:pPr>
      <w:r w:rsidRPr="007F2770">
        <w:rPr>
          <w:lang w:val="fr-FR"/>
        </w:rPr>
        <w:t>g)</w:t>
      </w:r>
      <w:r w:rsidRPr="007F2770">
        <w:rPr>
          <w:lang w:val="fr-FR"/>
        </w:rPr>
        <w:tab/>
        <w:t>"Location services message container":</w:t>
      </w:r>
    </w:p>
    <w:p w14:paraId="39F35025" w14:textId="77777777" w:rsidR="007955B2" w:rsidRPr="007F2770" w:rsidRDefault="007955B2" w:rsidP="007955B2">
      <w:pPr>
        <w:pStyle w:val="B2"/>
      </w:pPr>
      <w:r w:rsidRPr="007F2770">
        <w:rPr>
          <w:rFonts w:eastAsia="Malgun Gothic"/>
          <w:lang w:eastAsia="ko-KR"/>
        </w:rPr>
        <w:t>1)</w:t>
      </w:r>
      <w:r w:rsidRPr="007F2770">
        <w:tab/>
        <w:t>if the Additional information IE is not included in the UL NAS TRANSPORT message, the AMF shall provide the Payload container type and the content of the Payload container IE to the location services application; and</w:t>
      </w:r>
    </w:p>
    <w:p w14:paraId="4656683E" w14:textId="20C0046B" w:rsidR="00017281" w:rsidRPr="007F2770" w:rsidRDefault="007955B2" w:rsidP="00767715">
      <w:pPr>
        <w:pStyle w:val="B2"/>
      </w:pPr>
      <w:r w:rsidRPr="007F2770">
        <w:rPr>
          <w:rFonts w:eastAsia="Malgun Gothic"/>
          <w:lang w:eastAsia="ko-KR"/>
        </w:rPr>
        <w:t>2)</w:t>
      </w:r>
      <w:r w:rsidRPr="007F2770">
        <w:tab/>
        <w:t xml:space="preserve">if the Additional information IE is included in the UL NAS TRANSPORT message, the AMF shall </w:t>
      </w:r>
      <w:r w:rsidR="00122607" w:rsidRPr="007F2770">
        <w:t xml:space="preserve">send </w:t>
      </w:r>
      <w:r w:rsidRPr="007F2770">
        <w:t>the Payload container type and the content of the Payload container IE to an LMF associated with routing information included in the Additional information IE of the UL NAS TRANSPORT message.</w:t>
      </w:r>
    </w:p>
    <w:p w14:paraId="7BE9F354" w14:textId="77777777" w:rsidR="00A67F0F" w:rsidRPr="007F2770" w:rsidRDefault="0054022F" w:rsidP="0054022F">
      <w:pPr>
        <w:pStyle w:val="B1"/>
        <w:rPr>
          <w:rFonts w:eastAsia="Malgun Gothic"/>
          <w:lang w:eastAsia="ko-KR"/>
        </w:rPr>
      </w:pPr>
      <w:r w:rsidRPr="007F2770">
        <w:t>h)</w:t>
      </w:r>
      <w:r w:rsidRPr="007F2770">
        <w:tab/>
        <w:t>"CIoT user data container"</w:t>
      </w:r>
      <w:r w:rsidRPr="007F2770">
        <w:rPr>
          <w:rFonts w:eastAsia="Malgun Gothic"/>
          <w:lang w:eastAsia="ko-KR"/>
        </w:rPr>
        <w:t>, the AMF shall look up a PDU session routing context for the UE and the PDU session ID, and</w:t>
      </w:r>
    </w:p>
    <w:p w14:paraId="5928D16E" w14:textId="01764615" w:rsidR="0054022F" w:rsidRPr="007F2770" w:rsidRDefault="00A67F0F" w:rsidP="00215B69">
      <w:pPr>
        <w:pStyle w:val="B2"/>
        <w:rPr>
          <w:rFonts w:eastAsia="Malgun Gothic"/>
        </w:rPr>
      </w:pPr>
      <w:r w:rsidRPr="007F2770">
        <w:rPr>
          <w:rFonts w:eastAsia="Malgun Gothic"/>
        </w:rPr>
        <w:t>1)</w:t>
      </w:r>
      <w:r w:rsidRPr="007F2770">
        <w:rPr>
          <w:rFonts w:eastAsia="Malgun Gothic"/>
        </w:rPr>
        <w:tab/>
      </w:r>
      <w:r w:rsidR="00122607" w:rsidRPr="007F2770">
        <w:t xml:space="preserve">send </w:t>
      </w:r>
      <w:r w:rsidR="0054022F" w:rsidRPr="007F2770">
        <w:t>the content of the Payload container IE towards the SMF identified by the SMF ID of the PDU session routing context</w:t>
      </w:r>
      <w:r w:rsidRPr="007F2770">
        <w:t>; and</w:t>
      </w:r>
    </w:p>
    <w:p w14:paraId="0DF742CE" w14:textId="77777777" w:rsidR="00A67F0F" w:rsidRPr="007F2770" w:rsidRDefault="00A67F0F" w:rsidP="00A67F0F">
      <w:pPr>
        <w:pStyle w:val="B2"/>
        <w:rPr>
          <w:lang w:eastAsia="ko-KR"/>
        </w:rPr>
      </w:pPr>
      <w:r w:rsidRPr="007F2770">
        <w:rPr>
          <w:lang w:eastAsia="ko-KR"/>
        </w:rPr>
        <w:t>2)</w:t>
      </w:r>
      <w:r w:rsidRPr="007F2770">
        <w:rPr>
          <w:lang w:eastAsia="ko-KR"/>
        </w:rPr>
        <w:tab/>
        <w:t>initiate the release of the N1 NAS signalling connection:</w:t>
      </w:r>
    </w:p>
    <w:p w14:paraId="61CA8425" w14:textId="77777777" w:rsidR="0054022F" w:rsidRPr="007F2770" w:rsidRDefault="00A67F0F" w:rsidP="00215B69">
      <w:pPr>
        <w:pStyle w:val="B3"/>
      </w:pPr>
      <w:r w:rsidRPr="007F2770">
        <w:rPr>
          <w:lang w:eastAsia="ko-KR"/>
        </w:rPr>
        <w:t>i)</w:t>
      </w:r>
      <w:r w:rsidR="0054022F" w:rsidRPr="007F2770">
        <w:rPr>
          <w:lang w:eastAsia="ko-KR"/>
        </w:rPr>
        <w:tab/>
      </w:r>
      <w:r w:rsidR="0054022F" w:rsidRPr="007F2770">
        <w:rPr>
          <w:rFonts w:eastAsia="Malgun Gothic"/>
          <w:lang w:eastAsia="ko-KR"/>
        </w:rPr>
        <w:t>i</w:t>
      </w:r>
      <w:r w:rsidR="0054022F" w:rsidRPr="007F2770">
        <w:rPr>
          <w:lang w:eastAsia="ko-KR"/>
        </w:rPr>
        <w:t xml:space="preserve">f </w:t>
      </w:r>
      <w:r w:rsidR="0054022F" w:rsidRPr="007F2770">
        <w:t>the Release assistance indication IE is included in the UL NAS TRANSPORT message and the DDX field of the Release assistance indication IE indicates "No further uplink and no further downlink data transmission subsequent to the uplink data transmission is expected" and if there is no downlink signalling or downlink data for the UE</w:t>
      </w:r>
      <w:r w:rsidRPr="007F2770">
        <w:t>; or</w:t>
      </w:r>
    </w:p>
    <w:p w14:paraId="313C58D5" w14:textId="77777777" w:rsidR="00A67F0F" w:rsidRPr="007F2770" w:rsidRDefault="00A67F0F" w:rsidP="00215B69">
      <w:pPr>
        <w:pStyle w:val="B3"/>
      </w:pPr>
      <w:r w:rsidRPr="007F2770">
        <w:t>ii)</w:t>
      </w:r>
      <w:r w:rsidRPr="007F2770">
        <w:tab/>
        <w:t>upon subsequent delivery of the next received downlink data transmission to the UE if the Release assistance indication IE is included in the UL NAS TRANSPORT message and the DDX field of the Release assistance indication IE indicates "Only a single downlink data transmission and no further uplink data transmission subsequent to the uplink data transmission is expected" and if there is no additional downlink signalling or downlink data for the UE.</w:t>
      </w:r>
    </w:p>
    <w:p w14:paraId="7EBF827C" w14:textId="1D457A6A" w:rsidR="00993440" w:rsidRDefault="00993440" w:rsidP="00993440">
      <w:pPr>
        <w:pStyle w:val="B1"/>
        <w:rPr>
          <w:ins w:id="3510" w:author="24.501_CR5215R3_(Rel-18)_5G_eLCS_Ph3" w:date="2023-06-28T12:32:00Z"/>
        </w:rPr>
      </w:pPr>
      <w:r w:rsidRPr="007F2770">
        <w:t>i)</w:t>
      </w:r>
      <w:r w:rsidRPr="007F2770">
        <w:tab/>
        <w:t xml:space="preserve">"Service-level-AA container" and the Service-level-AA container is included in the Payload container IE of the UL NAS TRANSPORT message, and the Service-level device ID included in the Service-level-AA container is set to a CAA-level UAV ID, the AMF shall </w:t>
      </w:r>
      <w:r w:rsidR="00122607" w:rsidRPr="007F2770">
        <w:t xml:space="preserve">send </w:t>
      </w:r>
      <w:r w:rsidRPr="007F2770">
        <w:t xml:space="preserve">the content of the Payload container IE to the UAS-NF corresponding to the CAA-level UAV ID. If the Service-level device ID is not included in the Service-level-AA container and a CAA-level UAV ID is included in the 5GMM context of the UE, then the AMF shall </w:t>
      </w:r>
      <w:r w:rsidR="00122607" w:rsidRPr="007F2770">
        <w:t xml:space="preserve">send </w:t>
      </w:r>
      <w:r w:rsidRPr="007F2770">
        <w:t>the content of the Payload container IE to the UAS-NF corresponding to the CAA-level UAV ID included in the 5GMM context of the UE.</w:t>
      </w:r>
    </w:p>
    <w:p w14:paraId="5095AD54" w14:textId="77777777" w:rsidR="00BA4761" w:rsidRDefault="00BA4761" w:rsidP="00BA4761">
      <w:pPr>
        <w:pStyle w:val="B1"/>
        <w:rPr>
          <w:ins w:id="3511" w:author="24.501_CR5215R3_(Rel-18)_5G_eLCS_Ph3" w:date="2023-06-28T12:32:00Z"/>
        </w:rPr>
      </w:pPr>
      <w:ins w:id="3512" w:author="24.501_CR5215R3_(Rel-18)_5G_eLCS_Ph3" w:date="2023-06-28T12:32:00Z">
        <w:r>
          <w:t>j</w:t>
        </w:r>
        <w:r w:rsidRPr="00920167">
          <w:t>)</w:t>
        </w:r>
        <w:r>
          <w:tab/>
        </w:r>
        <w:r w:rsidRPr="00372DF6">
          <w:t>"</w:t>
        </w:r>
        <w:r>
          <w:t>U</w:t>
        </w:r>
        <w:r w:rsidRPr="00494240">
          <w:t>ser plane positioning information</w:t>
        </w:r>
        <w:r>
          <w:t xml:space="preserve"> container</w:t>
        </w:r>
        <w:r w:rsidRPr="00372DF6">
          <w:t>"</w:t>
        </w:r>
        <w:r>
          <w:t>, the AMF shall send</w:t>
        </w:r>
        <w:r w:rsidRPr="008D6498">
          <w:t xml:space="preserve"> </w:t>
        </w:r>
        <w:r>
          <w:t xml:space="preserve">the content of the Payload container IE to the LMF selected for </w:t>
        </w:r>
        <w:r w:rsidRPr="00494240">
          <w:t>user plane positioning</w:t>
        </w:r>
        <w:r>
          <w:t>.</w:t>
        </w:r>
      </w:ins>
    </w:p>
    <w:p w14:paraId="0D75E8BC" w14:textId="4E9D5FFC" w:rsidR="00BA4761" w:rsidRPr="007F2770" w:rsidRDefault="00BA4761">
      <w:pPr>
        <w:pStyle w:val="NO"/>
        <w:rPr>
          <w:lang w:eastAsia="ko-KR"/>
        </w:rPr>
        <w:pPrChange w:id="3513" w:author="24.501_CR5215R3_(Rel-18)_5G_eLCS_Ph3" w:date="2023-06-28T12:32:00Z">
          <w:pPr>
            <w:pStyle w:val="B1"/>
          </w:pPr>
        </w:pPrChange>
      </w:pPr>
      <w:ins w:id="3514" w:author="24.501_CR5215R3_(Rel-18)_5G_eLCS_Ph3" w:date="2023-06-28T12:32:00Z">
        <w:r w:rsidRPr="00FF4F2E">
          <w:rPr>
            <w:lang w:eastAsia="ko-KR"/>
          </w:rPr>
          <w:t>NOTE</w:t>
        </w:r>
        <w:r>
          <w:rPr>
            <w:lang w:val="en-US" w:eastAsia="ko-KR"/>
          </w:rPr>
          <w:t> 7</w:t>
        </w:r>
        <w:r w:rsidRPr="00FF4F2E">
          <w:rPr>
            <w:lang w:eastAsia="ko-KR"/>
          </w:rPr>
          <w:t>:</w:t>
        </w:r>
        <w:r w:rsidRPr="00FF4F2E">
          <w:rPr>
            <w:lang w:eastAsia="ko-KR"/>
          </w:rPr>
          <w:tab/>
        </w:r>
        <w:r>
          <w:rPr>
            <w:lang w:eastAsia="ko-KR"/>
          </w:rPr>
          <w:t>L</w:t>
        </w:r>
        <w:r w:rsidRPr="00FF4F2E">
          <w:rPr>
            <w:lang w:eastAsia="ko-KR"/>
          </w:rPr>
          <w:t xml:space="preserve">MF selection </w:t>
        </w:r>
        <w:r>
          <w:t xml:space="preserve">for </w:t>
        </w:r>
        <w:r w:rsidRPr="00494240">
          <w:t>user plane positioning</w:t>
        </w:r>
        <w:r w:rsidRPr="00FF4F2E">
          <w:rPr>
            <w:lang w:eastAsia="ko-KR"/>
          </w:rPr>
          <w:t xml:space="preserve"> is out</w:t>
        </w:r>
        <w:r>
          <w:rPr>
            <w:lang w:eastAsia="ko-KR"/>
          </w:rPr>
          <w:t>side the</w:t>
        </w:r>
        <w:r w:rsidRPr="00FF4F2E">
          <w:rPr>
            <w:lang w:eastAsia="ko-KR"/>
          </w:rPr>
          <w:t xml:space="preserve"> scope of </w:t>
        </w:r>
        <w:r>
          <w:rPr>
            <w:lang w:eastAsia="ko-KR"/>
          </w:rPr>
          <w:t>the present document</w:t>
        </w:r>
        <w:r w:rsidRPr="00FF4F2E">
          <w:rPr>
            <w:lang w:eastAsia="ko-KR"/>
          </w:rPr>
          <w:t>.</w:t>
        </w:r>
      </w:ins>
    </w:p>
    <w:p w14:paraId="7328B19A" w14:textId="2223303B" w:rsidR="00755FFC" w:rsidRPr="007F2770" w:rsidRDefault="00BA4761" w:rsidP="00755FFC">
      <w:pPr>
        <w:pStyle w:val="B1"/>
      </w:pPr>
      <w:ins w:id="3515" w:author="24.501_CR5215R3_(Rel-18)_5G_eLCS_Ph3" w:date="2023-06-28T12:32:00Z">
        <w:r>
          <w:t>k</w:t>
        </w:r>
      </w:ins>
      <w:del w:id="3516" w:author="24.501_CR5215R3_(Rel-18)_5G_eLCS_Ph3" w:date="2023-06-28T12:32:00Z">
        <w:r w:rsidR="002A76CD" w:rsidRPr="007F2770" w:rsidDel="00BA4761">
          <w:delText>j</w:delText>
        </w:r>
      </w:del>
      <w:r w:rsidR="00755FFC" w:rsidRPr="007F2770">
        <w:t>)</w:t>
      </w:r>
      <w:r w:rsidR="00755FFC" w:rsidRPr="007F2770">
        <w:tab/>
        <w:t xml:space="preserve">"Multiple payloads", the AMF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AMF shall:</w:t>
      </w:r>
    </w:p>
    <w:p w14:paraId="7B32530F" w14:textId="77777777" w:rsidR="008E1275" w:rsidRPr="007F2770" w:rsidRDefault="008E1275" w:rsidP="008E1275">
      <w:pPr>
        <w:pStyle w:val="B2"/>
      </w:pPr>
      <w:r w:rsidRPr="007F2770">
        <w:t>i)</w:t>
      </w:r>
      <w:r w:rsidRPr="007F2770">
        <w:tab/>
        <w:t>decode the payload container type field;</w:t>
      </w:r>
    </w:p>
    <w:p w14:paraId="54A958DD" w14:textId="77777777" w:rsidR="00755FFC" w:rsidRPr="007F2770" w:rsidRDefault="008E1275" w:rsidP="008E1275">
      <w:pPr>
        <w:pStyle w:val="B2"/>
      </w:pPr>
      <w:r w:rsidRPr="007F2770">
        <w:t>i</w:t>
      </w:r>
      <w:r w:rsidR="00755FFC" w:rsidRPr="007F2770">
        <w:t>i)</w:t>
      </w:r>
      <w:r w:rsidR="00755FFC" w:rsidRPr="007F2770">
        <w:tab/>
        <w:t xml:space="preserve">decode </w:t>
      </w:r>
      <w:r w:rsidRPr="007F2770">
        <w:t xml:space="preserve">the </w:t>
      </w:r>
      <w:r w:rsidR="00755FFC" w:rsidRPr="007F2770">
        <w:t xml:space="preserve">optional IE </w:t>
      </w:r>
      <w:r w:rsidRPr="007F2770">
        <w:t>fields</w:t>
      </w:r>
      <w:r w:rsidR="007955B2" w:rsidRPr="007F2770">
        <w:t xml:space="preserve"> </w:t>
      </w:r>
      <w:r w:rsidR="00755FFC" w:rsidRPr="007F2770">
        <w:t xml:space="preserve">and </w:t>
      </w:r>
      <w:r w:rsidRPr="007F2770">
        <w:t xml:space="preserve">the </w:t>
      </w:r>
      <w:r w:rsidR="00755FFC" w:rsidRPr="007F2770">
        <w:t xml:space="preserve">payload container </w:t>
      </w:r>
      <w:r w:rsidRPr="007F2770">
        <w:t xml:space="preserve">contents </w:t>
      </w:r>
      <w:r w:rsidR="00755FFC" w:rsidRPr="007F2770">
        <w:t>field</w:t>
      </w:r>
      <w:r w:rsidRPr="007F2770">
        <w:t xml:space="preserve"> in the payload container entry</w:t>
      </w:r>
      <w:r w:rsidR="00755FFC" w:rsidRPr="007F2770">
        <w:t>; and</w:t>
      </w:r>
    </w:p>
    <w:p w14:paraId="7FC2FE35" w14:textId="1E483908" w:rsidR="00755FFC" w:rsidRPr="007F2770" w:rsidRDefault="008E1275" w:rsidP="00920167">
      <w:pPr>
        <w:pStyle w:val="B2"/>
      </w:pPr>
      <w:r w:rsidRPr="007F2770">
        <w:t>i</w:t>
      </w:r>
      <w:r w:rsidR="00755FFC" w:rsidRPr="007F2770">
        <w:t>ii)</w:t>
      </w:r>
      <w:r w:rsidR="00755FFC" w:rsidRPr="007F2770">
        <w:tab/>
      </w:r>
      <w:r w:rsidRPr="007F2770">
        <w:t xml:space="preserve">handle the content of each payload container entry </w:t>
      </w:r>
      <w:r w:rsidR="00755FFC" w:rsidRPr="007F2770">
        <w:t xml:space="preserve">the same </w:t>
      </w:r>
      <w:r w:rsidRPr="007F2770">
        <w:t xml:space="preserve">as the content of the Payload container IE and the associated optional IEs </w:t>
      </w:r>
      <w:r w:rsidR="00755FFC" w:rsidRPr="007F2770">
        <w:t xml:space="preserve">as specified in bullets </w:t>
      </w:r>
      <w:r w:rsidRPr="007F2770">
        <w:t xml:space="preserve">a) to </w:t>
      </w:r>
      <w:ins w:id="3517" w:author="24.501_CR5215R3_(Rel-18)_5G_eLCS_Ph3" w:date="2023-06-28T12:33:00Z">
        <w:r w:rsidR="00065D0C">
          <w:t>j</w:t>
        </w:r>
      </w:ins>
      <w:del w:id="3518" w:author="24.501_CR5215R3_(Rel-18)_5G_eLCS_Ph3" w:date="2023-06-28T12:33:00Z">
        <w:r w:rsidR="002A76CD" w:rsidRPr="007F2770" w:rsidDel="00065D0C">
          <w:delText>i</w:delText>
        </w:r>
      </w:del>
      <w:r w:rsidRPr="007F2770">
        <w:t xml:space="preserve">) </w:t>
      </w:r>
      <w:r w:rsidR="00755FFC" w:rsidRPr="007F2770">
        <w:t xml:space="preserve">above according to the payload container type </w:t>
      </w:r>
      <w:r w:rsidRPr="007F2770">
        <w:t>field</w:t>
      </w:r>
      <w:r w:rsidR="00755FFC" w:rsidRPr="007F2770">
        <w:t>.</w:t>
      </w:r>
    </w:p>
    <w:p w14:paraId="769F34FB" w14:textId="77777777" w:rsidR="00D7683E" w:rsidRPr="007F2770" w:rsidRDefault="00D7683E" w:rsidP="00781477">
      <w:pPr>
        <w:pStyle w:val="Heading5"/>
      </w:pPr>
      <w:bookmarkStart w:id="3519" w:name="_Toc20232657"/>
      <w:bookmarkStart w:id="3520" w:name="_Toc27746750"/>
      <w:bookmarkStart w:id="3521" w:name="_Toc36212932"/>
      <w:bookmarkStart w:id="3522" w:name="_Toc36657109"/>
      <w:bookmarkStart w:id="3523" w:name="_Toc45286773"/>
      <w:bookmarkStart w:id="3524" w:name="_Toc51948042"/>
      <w:bookmarkStart w:id="3525" w:name="_Toc51949134"/>
      <w:bookmarkStart w:id="3526" w:name="_Toc131396056"/>
      <w:r w:rsidRPr="007F2770">
        <w:t>5.4.5.2.4</w:t>
      </w:r>
      <w:r w:rsidRPr="007F2770">
        <w:tab/>
        <w:t>UE-initiated NAS transport of messages not accepted by the network</w:t>
      </w:r>
      <w:bookmarkEnd w:id="3519"/>
      <w:bookmarkEnd w:id="3520"/>
      <w:bookmarkEnd w:id="3521"/>
      <w:bookmarkEnd w:id="3522"/>
      <w:bookmarkEnd w:id="3523"/>
      <w:bookmarkEnd w:id="3524"/>
      <w:bookmarkEnd w:id="3525"/>
      <w:bookmarkEnd w:id="3526"/>
    </w:p>
    <w:p w14:paraId="54C07998" w14:textId="48F6F93B" w:rsidR="000C4F90" w:rsidRPr="007F2770" w:rsidRDefault="00D7683E" w:rsidP="000C4F90">
      <w:r w:rsidRPr="007F2770">
        <w:t>Upon reception of a</w:t>
      </w:r>
      <w:r w:rsidR="005820BF" w:rsidRPr="007F2770">
        <w:t>n</w:t>
      </w:r>
      <w:r w:rsidRPr="007F2770">
        <w:t xml:space="preserve"> UL NAS TRANSPORT message, if the Payload container type IE is set to "N1 SM information"</w:t>
      </w:r>
      <w:r w:rsidR="009D677D" w:rsidRPr="007F2770">
        <w:t xml:space="preserve"> and the UE is not configured for high priority access in selected PLMN</w:t>
      </w:r>
      <w:r w:rsidR="008D6250" w:rsidRPr="007F2770">
        <w:t xml:space="preserve"> or SNPN</w:t>
      </w:r>
      <w:r w:rsidR="009D677D" w:rsidRPr="007F2770">
        <w:t>, and</w:t>
      </w:r>
      <w:r w:rsidR="000C4F90" w:rsidRPr="007F2770">
        <w:t>:</w:t>
      </w:r>
    </w:p>
    <w:p w14:paraId="77059229" w14:textId="77777777" w:rsidR="009D677D" w:rsidRPr="007F2770" w:rsidRDefault="009D677D" w:rsidP="009D677D">
      <w:pPr>
        <w:pStyle w:val="B1"/>
      </w:pPr>
      <w:r w:rsidRPr="007F2770">
        <w:t>a)</w:t>
      </w:r>
      <w:r w:rsidRPr="007F2770">
        <w:tab/>
        <w:t>if the Request type IE is set to "initial request"</w:t>
      </w:r>
      <w:r w:rsidR="00EB7EDD" w:rsidRPr="007F2770">
        <w:t>,</w:t>
      </w:r>
      <w:r w:rsidRPr="007F2770">
        <w:t xml:space="preserve"> "existing PDU session"</w:t>
      </w:r>
      <w:r w:rsidR="00EB7EDD" w:rsidRPr="007F2770">
        <w:t xml:space="preserve"> or "MA PDU request"</w:t>
      </w:r>
      <w:r w:rsidRPr="007F2770">
        <w:t>;</w:t>
      </w:r>
    </w:p>
    <w:p w14:paraId="2BC515D9" w14:textId="77777777" w:rsidR="00D7683E" w:rsidRPr="007F2770" w:rsidRDefault="009D677D" w:rsidP="0083064D">
      <w:pPr>
        <w:pStyle w:val="B2"/>
      </w:pPr>
      <w:r w:rsidRPr="007F2770">
        <w:t>1</w:t>
      </w:r>
      <w:r w:rsidR="00D7683E" w:rsidRPr="007F2770">
        <w:t>)</w:t>
      </w:r>
      <w:r w:rsidR="00D7683E" w:rsidRPr="007F2770">
        <w:tab/>
        <w:t xml:space="preserve">DNN based congestion control is activated </w:t>
      </w:r>
      <w:r w:rsidR="005A624C" w:rsidRPr="007F2770">
        <w:t xml:space="preserve">for the DNN included in the UL NAS TRANSPORT message, or DNN based congestion control is activated for the selected DNN in case of no DNN included in the UL NAS TRANSPORT message, </w:t>
      </w:r>
      <w:r w:rsidR="00D7683E" w:rsidRPr="007F2770">
        <w:t xml:space="preserve">e.g. configured by operation and maintenance, the AMF shall send back to the UE the 5GSM message which was not forwarded, a back-off timer </w:t>
      </w:r>
      <w:r w:rsidR="00AF1CA0" w:rsidRPr="007F2770">
        <w:t xml:space="preserve">value </w:t>
      </w:r>
      <w:r w:rsidR="00D7683E" w:rsidRPr="007F2770">
        <w:t>and 5GMM cause #22 "congestion" as specified in subclause 5.4.5.3.1 case f);</w:t>
      </w:r>
    </w:p>
    <w:p w14:paraId="42E3EF7D" w14:textId="77777777" w:rsidR="00D7683E" w:rsidRPr="007F2770" w:rsidRDefault="009D677D" w:rsidP="0083064D">
      <w:pPr>
        <w:pStyle w:val="B2"/>
      </w:pPr>
      <w:r w:rsidRPr="007F2770">
        <w:t>2</w:t>
      </w:r>
      <w:r w:rsidR="00D7683E" w:rsidRPr="007F2770">
        <w:t>)</w:t>
      </w:r>
      <w:r w:rsidR="00D7683E" w:rsidRPr="007F2770">
        <w:tab/>
        <w:t>S-NSSAI and DNN based congestion control is activated</w:t>
      </w:r>
      <w:r w:rsidR="005A624C" w:rsidRPr="007F2770">
        <w:t xml:space="preserve">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7</w:t>
      </w:r>
      <w:r w:rsidR="00D7683E" w:rsidRPr="007F2770">
        <w:t xml:space="preserve"> "insufficient resources for specific slice and DNN" as specified in subclause 5.4.5.3.1 case f);</w:t>
      </w:r>
    </w:p>
    <w:p w14:paraId="3D675717" w14:textId="77777777" w:rsidR="008C2B60" w:rsidRPr="007F2770" w:rsidRDefault="009D677D" w:rsidP="0083064D">
      <w:pPr>
        <w:pStyle w:val="B2"/>
      </w:pPr>
      <w:r w:rsidRPr="007F2770">
        <w:t>3</w:t>
      </w:r>
      <w:r w:rsidR="00D7683E" w:rsidRPr="007F2770">
        <w:t>)</w:t>
      </w:r>
      <w:r w:rsidR="00D7683E" w:rsidRPr="007F2770">
        <w:tab/>
        <w:t>S-NSSAI only based congestion control is activated</w:t>
      </w:r>
      <w:r w:rsidR="005A624C" w:rsidRPr="007F2770">
        <w:t xml:space="preserve"> for the S-NSSAI included in the UL NAS TRANSPORT message, or S-NSSAI based congestion control is activated for the selected S-NSSAI in case of no S-NSSAI included in the UL NAS TRANSPORT message,</w:t>
      </w:r>
      <w:r w:rsidR="00D7683E" w:rsidRPr="007F2770">
        <w:t xml:space="preserve"> e.g. configured by operation and maintenance, the AMF shall send back to the UE the 5GSM message which was not forwarded, a back-off timer </w:t>
      </w:r>
      <w:r w:rsidR="00AF1CA0" w:rsidRPr="007F2770">
        <w:t xml:space="preserve">value </w:t>
      </w:r>
      <w:r w:rsidR="00D7683E" w:rsidRPr="007F2770">
        <w:t>and 5GMM cause #</w:t>
      </w:r>
      <w:r w:rsidR="008C5A16" w:rsidRPr="007F2770">
        <w:t>6</w:t>
      </w:r>
      <w:r w:rsidR="003E1A91" w:rsidRPr="007F2770">
        <w:t>9</w:t>
      </w:r>
      <w:r w:rsidR="00D7683E" w:rsidRPr="007F2770">
        <w:t xml:space="preserve"> "insufficient resources for specific slice" as specified in subclause 5.4.5.3.1 case f)</w:t>
      </w:r>
      <w:r w:rsidR="008C2B60" w:rsidRPr="007F2770">
        <w:t>;</w:t>
      </w:r>
    </w:p>
    <w:p w14:paraId="4084EE8A" w14:textId="77777777" w:rsidR="00F71E49" w:rsidRPr="007F2770" w:rsidRDefault="00F71E49" w:rsidP="00F71E49">
      <w:pPr>
        <w:pStyle w:val="B1"/>
      </w:pPr>
      <w:r w:rsidRPr="007F2770">
        <w:t>b)</w:t>
      </w:r>
      <w:r w:rsidRPr="007F2770">
        <w:tab/>
      </w:r>
      <w:r w:rsidR="00EB7EDD" w:rsidRPr="007F2770">
        <w:t>void;</w:t>
      </w:r>
    </w:p>
    <w:p w14:paraId="46BFEE29" w14:textId="77777777" w:rsidR="00F71E49" w:rsidRPr="007F2770" w:rsidRDefault="00F71E49" w:rsidP="00F71E49">
      <w:pPr>
        <w:pStyle w:val="B1"/>
      </w:pPr>
      <w:r w:rsidRPr="007F2770">
        <w:t>c)</w:t>
      </w:r>
      <w:r w:rsidRPr="007F2770">
        <w:tab/>
        <w:t>if the Request type IE is set to "modification request" and the PDU session is not an emergency PDU session;</w:t>
      </w:r>
    </w:p>
    <w:p w14:paraId="4C20866B" w14:textId="77777777" w:rsidR="00F71E49" w:rsidRPr="007F2770" w:rsidRDefault="00F71E49" w:rsidP="00F71E49">
      <w:pPr>
        <w:pStyle w:val="B2"/>
      </w:pPr>
      <w:r w:rsidRPr="007F2770">
        <w:t>1)</w:t>
      </w:r>
      <w:r w:rsidRPr="007F2770">
        <w:tab/>
        <w:t>DNN based congestion control is activated for the stored DNN, e.g. configured by operation and maintenance, the AMF shall send back to the UE the 5GSM message which was not forwarded, a back-off timer value and 5GMM cause #22 "congestion" as specified in subclause 5.4.5.3.1 case f);</w:t>
      </w:r>
    </w:p>
    <w:p w14:paraId="16D18373" w14:textId="77777777" w:rsidR="00F71E49" w:rsidRPr="007F2770" w:rsidRDefault="00F71E49" w:rsidP="00F71E49">
      <w:pPr>
        <w:pStyle w:val="B2"/>
      </w:pPr>
      <w:r w:rsidRPr="007F2770">
        <w:t>2)</w:t>
      </w:r>
      <w:r w:rsidRPr="007F2770">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7EAC9EAD" w14:textId="77777777" w:rsidR="00F71E49" w:rsidRPr="007F2770" w:rsidRDefault="00F71E49" w:rsidP="00F71E49">
      <w:pPr>
        <w:pStyle w:val="B2"/>
      </w:pPr>
      <w:r w:rsidRPr="007F2770">
        <w:t>3)</w:t>
      </w:r>
      <w:r w:rsidRPr="007F2770">
        <w:tab/>
        <w:t>S-NSSAI only based congestion control is activated for the stored S-NSSAI, e.g. configured by operation and maintenance, the AMF shall send back to the UE the 5GSM message which was not forwarded, a back-off timer value and 5GMM cause #69 "insufficient resources for specific slice" as specified in subclause 5.4.5.3.1 case f); or</w:t>
      </w:r>
    </w:p>
    <w:p w14:paraId="3F505320" w14:textId="77777777" w:rsidR="008C2B60" w:rsidRPr="007F2770" w:rsidRDefault="008C2B60" w:rsidP="008C2B60">
      <w:pPr>
        <w:pStyle w:val="B1"/>
      </w:pPr>
      <w:r w:rsidRPr="007F2770">
        <w:t>d)</w:t>
      </w:r>
      <w:r w:rsidRPr="007F2770">
        <w:tab/>
        <w:t>the timer T3447 is running and the UE does not support service gap control:</w:t>
      </w:r>
    </w:p>
    <w:p w14:paraId="0791CB45" w14:textId="77777777" w:rsidR="005723A3" w:rsidRPr="007F2770" w:rsidRDefault="005723A3" w:rsidP="00CF661E">
      <w:pPr>
        <w:pStyle w:val="B2"/>
      </w:pPr>
      <w:r w:rsidRPr="007F2770">
        <w:t>1)</w:t>
      </w:r>
      <w:r w:rsidRPr="007F2770">
        <w:tab/>
        <w:t>the Request type IE:</w:t>
      </w:r>
    </w:p>
    <w:p w14:paraId="7F2FC4F8" w14:textId="77777777" w:rsidR="005723A3" w:rsidRPr="007F2770" w:rsidRDefault="005723A3" w:rsidP="00CF661E">
      <w:pPr>
        <w:pStyle w:val="B3"/>
      </w:pPr>
      <w:r w:rsidRPr="007F2770">
        <w:t>i)</w:t>
      </w:r>
      <w:r w:rsidRPr="007F2770">
        <w:tab/>
        <w:t>is set to "initial request";</w:t>
      </w:r>
    </w:p>
    <w:p w14:paraId="39470C8A" w14:textId="77777777" w:rsidR="00193BB8" w:rsidRPr="007F2770" w:rsidRDefault="005723A3" w:rsidP="00CF661E">
      <w:pPr>
        <w:pStyle w:val="B3"/>
      </w:pPr>
      <w:r w:rsidRPr="007F2770">
        <w:t>ii)</w:t>
      </w:r>
      <w:r w:rsidRPr="007F2770">
        <w:tab/>
        <w:t>is set to "existing PDU session"; or</w:t>
      </w:r>
    </w:p>
    <w:p w14:paraId="49132EC1" w14:textId="75B8DA14" w:rsidR="005723A3" w:rsidRPr="007F2770" w:rsidRDefault="005723A3" w:rsidP="00CF661E">
      <w:pPr>
        <w:pStyle w:val="B3"/>
      </w:pPr>
      <w:r w:rsidRPr="007F2770">
        <w:t>iii)</w:t>
      </w:r>
      <w:r w:rsidRPr="007F2770">
        <w:tab/>
        <w:t>is set to "modification request" and the PDU session being modified is a non-emergency PDU session;</w:t>
      </w:r>
    </w:p>
    <w:p w14:paraId="7FF586D0" w14:textId="77777777" w:rsidR="008C2B60" w:rsidRPr="007F2770" w:rsidRDefault="005723A3" w:rsidP="005723A3">
      <w:pPr>
        <w:pStyle w:val="B2"/>
      </w:pPr>
      <w:r w:rsidRPr="007F2770">
        <w:t>2</w:t>
      </w:r>
      <w:r w:rsidR="008C2B60" w:rsidRPr="007F2770">
        <w:t>)</w:t>
      </w:r>
      <w:r w:rsidR="008C2B60" w:rsidRPr="007F2770">
        <w:tab/>
        <w:t>the current NAS signalling connection was not triggered by paging; and</w:t>
      </w:r>
    </w:p>
    <w:p w14:paraId="0941DE90" w14:textId="77777777" w:rsidR="008C2B60" w:rsidRPr="007F2770" w:rsidRDefault="005723A3" w:rsidP="008C2B60">
      <w:pPr>
        <w:pStyle w:val="B2"/>
      </w:pPr>
      <w:r w:rsidRPr="007F2770">
        <w:t>3</w:t>
      </w:r>
      <w:r w:rsidR="008C2B60" w:rsidRPr="007F2770">
        <w:t>)</w:t>
      </w:r>
      <w:r w:rsidR="008C2B60"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008C2B60" w:rsidRPr="007F2770">
        <w:t>the current NAS signalling connection,</w:t>
      </w:r>
    </w:p>
    <w:p w14:paraId="3F03FDAC" w14:textId="77777777" w:rsidR="00D7683E" w:rsidRPr="007F2770" w:rsidRDefault="008C2B60" w:rsidP="008C2B60">
      <w:pPr>
        <w:pStyle w:val="B1"/>
      </w:pPr>
      <w:r w:rsidRPr="007F2770">
        <w:tab/>
        <w:t>the AMF shall send back to the UE the message which was not forwarded, send the 5GMM cause #22 "Congestion", and may include a back-off timer set to the remaining time of the timer T3447 as specified in subclause 5.4.5.3.1 case f)</w:t>
      </w:r>
      <w:r w:rsidR="00D7683E" w:rsidRPr="007F2770">
        <w:t>.</w:t>
      </w:r>
    </w:p>
    <w:p w14:paraId="172794A4" w14:textId="77777777" w:rsidR="008C2B60" w:rsidRPr="007F2770" w:rsidRDefault="00E14627" w:rsidP="008C2B60">
      <w:r w:rsidRPr="007F2770">
        <w:t>Upon reception of a UL NAS TRANSPORT message, if the Payload container type IE is set to "N1 SM information", the Request type IE is set to "initial request"</w:t>
      </w:r>
      <w:r w:rsidR="000C4BE9" w:rsidRPr="007F2770">
        <w:t>,</w:t>
      </w:r>
      <w:r w:rsidRPr="007F2770">
        <w:t xml:space="preserve"> "existing PDU session"</w:t>
      </w:r>
      <w:r w:rsidR="000C4BE9" w:rsidRPr="007F2770">
        <w:t xml:space="preserve"> or "MA PDU request"</w:t>
      </w:r>
      <w:r w:rsidRPr="007F2770">
        <w:t>,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14:paraId="73CB9C70" w14:textId="77777777" w:rsidR="00193BB8" w:rsidRPr="007F2770" w:rsidRDefault="00490E2A" w:rsidP="00490E2A">
      <w:r w:rsidRPr="007F2770">
        <w:t>Upon reception of a UL NAS TRANSPORT message, if the Payload container type IE is set to "N1 SM information", the Request type IE is set to "initial request", and</w:t>
      </w:r>
    </w:p>
    <w:p w14:paraId="53B71B88" w14:textId="653D630E" w:rsidR="00490E2A" w:rsidRPr="007F2770" w:rsidRDefault="00490E2A" w:rsidP="00490E2A">
      <w:pPr>
        <w:pStyle w:val="B1"/>
      </w:pPr>
      <w:r w:rsidRPr="007F2770">
        <w:t>a)</w:t>
      </w:r>
      <w:r w:rsidRPr="007F2770">
        <w:tab/>
        <w:t>the UE is in NB-N1 mode;</w:t>
      </w:r>
    </w:p>
    <w:p w14:paraId="32A810D7" w14:textId="77777777" w:rsidR="00490E2A" w:rsidRPr="007F2770" w:rsidRDefault="00490E2A" w:rsidP="00490E2A">
      <w:pPr>
        <w:pStyle w:val="B1"/>
      </w:pPr>
      <w:r w:rsidRPr="007F2770">
        <w:t>b)</w:t>
      </w:r>
      <w:r w:rsidRPr="007F2770">
        <w:tab/>
        <w:t>the UE has indicated preference for user plane CIoT 5GS optimization;</w:t>
      </w:r>
    </w:p>
    <w:p w14:paraId="749AD92D" w14:textId="77777777" w:rsidR="00490E2A" w:rsidRPr="007F2770" w:rsidRDefault="00490E2A" w:rsidP="00490E2A">
      <w:pPr>
        <w:pStyle w:val="B1"/>
      </w:pPr>
      <w:r w:rsidRPr="007F2770">
        <w:t>c)</w:t>
      </w:r>
      <w:r w:rsidRPr="007F2770">
        <w:tab/>
        <w:t>the network accepted the use of user plane CIoT 5GS optimization; and</w:t>
      </w:r>
    </w:p>
    <w:p w14:paraId="738A81B7" w14:textId="77777777" w:rsidR="00490E2A" w:rsidRPr="007F2770" w:rsidRDefault="00490E2A" w:rsidP="00490E2A">
      <w:pPr>
        <w:pStyle w:val="B1"/>
      </w:pPr>
      <w:r w:rsidRPr="007F2770">
        <w:t>d)</w:t>
      </w:r>
      <w:r w:rsidRPr="007F2770">
        <w:tab/>
        <w:t xml:space="preserve">the AMF determines that there are user-plane resources established for </w:t>
      </w:r>
      <w:r w:rsidR="005440F2" w:rsidRPr="007F2770">
        <w:t>a number of</w:t>
      </w:r>
      <w:r w:rsidRPr="007F2770">
        <w:t xml:space="preserve"> PDU sessions</w:t>
      </w:r>
      <w:r w:rsidR="005440F2" w:rsidRPr="007F2770">
        <w:t xml:space="preserve"> that is equal to the UE' s maximum number of supported user-plane resources</w:t>
      </w:r>
      <w:r w:rsidRPr="007F2770">
        <w:t xml:space="preserve"> (see 3GPP TS 23.501 [8])</w:t>
      </w:r>
      <w:r w:rsidR="00AE51F6" w:rsidRPr="007F2770">
        <w:t>,</w:t>
      </w:r>
    </w:p>
    <w:p w14:paraId="239F38C0" w14:textId="77777777" w:rsidR="00490E2A" w:rsidRPr="007F2770" w:rsidRDefault="00490E2A" w:rsidP="00490E2A">
      <w:r w:rsidRPr="007F2770">
        <w:t>the AMF shall either:</w:t>
      </w:r>
    </w:p>
    <w:p w14:paraId="2E50ED8D" w14:textId="77777777" w:rsidR="00490E2A" w:rsidRPr="007F2770" w:rsidRDefault="00490E2A" w:rsidP="00490E2A">
      <w:pPr>
        <w:pStyle w:val="B1"/>
      </w:pPr>
      <w:r w:rsidRPr="007F2770">
        <w:t>a)</w:t>
      </w:r>
      <w:r w:rsidRPr="007F2770">
        <w:tab/>
        <w:t>send back to the UE the message which was not forwarded as specified in in subclause 5.4.5.3.1 case h1); or</w:t>
      </w:r>
    </w:p>
    <w:p w14:paraId="71B5FEDB" w14:textId="77777777" w:rsidR="00490E2A" w:rsidRPr="007F2770" w:rsidRDefault="00490E2A" w:rsidP="00490E2A">
      <w:pPr>
        <w:pStyle w:val="B1"/>
      </w:pPr>
      <w:r w:rsidRPr="007F2770">
        <w:t>b)</w:t>
      </w:r>
      <w:r w:rsidRPr="007F2770">
        <w:tab/>
        <w:t>proceed with the PDU session establishment and include the Control Plane CIoT 5GS Optimisation indication or Control Plane Only indicator to the SMF.</w:t>
      </w:r>
    </w:p>
    <w:p w14:paraId="6DFF0015" w14:textId="77777777" w:rsidR="00CA7832" w:rsidRPr="007F2770" w:rsidRDefault="00CA7832" w:rsidP="00CA7832">
      <w:r w:rsidRPr="007F2770">
        <w:t>Upon reception of an UL NAS TRANSPORT message, if the Payload container type IE is set to "CIoT user data container", the UE is not configured for high priority access in selected PLMN, and:</w:t>
      </w:r>
    </w:p>
    <w:p w14:paraId="6AB30E74" w14:textId="77777777" w:rsidR="00CA7832" w:rsidRPr="007F2770" w:rsidRDefault="00CA7832" w:rsidP="00CA7832">
      <w:pPr>
        <w:pStyle w:val="B1"/>
      </w:pPr>
      <w:r w:rsidRPr="007F2770">
        <w:t>a)</w:t>
      </w:r>
      <w:r w:rsidRPr="007F2770">
        <w:tab/>
        <w:t>the timer T3447 is running and the UE does not support service gap control;</w:t>
      </w:r>
    </w:p>
    <w:p w14:paraId="723E5679" w14:textId="77777777" w:rsidR="00CA7832" w:rsidRPr="007F2770" w:rsidRDefault="00CA7832" w:rsidP="00CA7832">
      <w:pPr>
        <w:pStyle w:val="B1"/>
      </w:pPr>
      <w:r w:rsidRPr="007F2770">
        <w:t>b)</w:t>
      </w:r>
      <w:r w:rsidRPr="007F2770">
        <w:tab/>
        <w:t>the current NAS signalling connection was not triggered by paging; and</w:t>
      </w:r>
    </w:p>
    <w:p w14:paraId="5C885418" w14:textId="77777777" w:rsidR="00CA7832" w:rsidRPr="007F2770" w:rsidRDefault="00CA7832" w:rsidP="00CA7832">
      <w:pPr>
        <w:pStyle w:val="B1"/>
      </w:pPr>
      <w:r w:rsidRPr="007F2770">
        <w:t>c)</w:t>
      </w:r>
      <w:r w:rsidRPr="007F2770">
        <w:tab/>
        <w:t xml:space="preserve">mobile terminated signalling has not been sent </w:t>
      </w:r>
      <w:r w:rsidR="0069608D" w:rsidRPr="007F2770">
        <w:t>or no user-plane resources have been established for any PDU session after the establishment of</w:t>
      </w:r>
      <w:r w:rsidRPr="007F2770">
        <w:t xml:space="preserve"> the current NAS signalling connection;</w:t>
      </w:r>
    </w:p>
    <w:p w14:paraId="750F0B89" w14:textId="77777777" w:rsidR="00CA7832" w:rsidRPr="007F2770" w:rsidRDefault="00CA7832" w:rsidP="00CA7832">
      <w:r w:rsidRPr="007F2770">
        <w:t>the AMF shall send back to the UE the CIoT user data which was not forwarded, send the 5GMM cause #22 "Congestion", and include a back-off timer set to the remaining time of the timer T3447 as specified in subclause 5.4.5.3.1 case l2).</w:t>
      </w:r>
    </w:p>
    <w:p w14:paraId="38F27DB0" w14:textId="77777777" w:rsidR="00193BB8" w:rsidRPr="007F2770" w:rsidRDefault="00CE30F4" w:rsidP="00CE30F4">
      <w:r w:rsidRPr="007F2770">
        <w:t>Upon reception of a UL NAS TRANSPORT message, if the Payload container type IE is set to "N1 SM information", the Request type IE is set to "existing PDU session", and</w:t>
      </w:r>
    </w:p>
    <w:p w14:paraId="275087B0" w14:textId="49CC8F38" w:rsidR="00CE30F4" w:rsidRPr="007F2770" w:rsidRDefault="00CE30F4" w:rsidP="00CE30F4">
      <w:pPr>
        <w:pStyle w:val="B1"/>
      </w:pPr>
      <w:r w:rsidRPr="007F2770">
        <w:t>a)</w:t>
      </w:r>
      <w:r w:rsidRPr="007F2770">
        <w:tab/>
        <w:t>the UE is in NB-N1 mode;</w:t>
      </w:r>
    </w:p>
    <w:p w14:paraId="57723CE8" w14:textId="77777777" w:rsidR="00CE30F4" w:rsidRPr="007F2770" w:rsidRDefault="00CE30F4" w:rsidP="00CE30F4">
      <w:pPr>
        <w:pStyle w:val="B1"/>
      </w:pPr>
      <w:r w:rsidRPr="007F2770">
        <w:t>b)</w:t>
      </w:r>
      <w:r w:rsidRPr="007F2770">
        <w:tab/>
        <w:t>the UE has indicated preference for user plane CIoT 5GS optimization;</w:t>
      </w:r>
    </w:p>
    <w:p w14:paraId="5497858B" w14:textId="77777777" w:rsidR="00CE30F4" w:rsidRPr="007F2770" w:rsidRDefault="00CE30F4" w:rsidP="00CE30F4">
      <w:pPr>
        <w:pStyle w:val="B1"/>
      </w:pPr>
      <w:r w:rsidRPr="007F2770">
        <w:t>c)</w:t>
      </w:r>
      <w:r w:rsidRPr="007F2770">
        <w:tab/>
        <w:t>the network accepted the use of user plane CIoT 5GS optimization; and</w:t>
      </w:r>
    </w:p>
    <w:p w14:paraId="53EB0999" w14:textId="77777777" w:rsidR="00CE30F4" w:rsidRPr="007F2770" w:rsidRDefault="00CE30F4" w:rsidP="00CE30F4">
      <w:pPr>
        <w:pStyle w:val="B1"/>
      </w:pPr>
      <w:r w:rsidRPr="007F2770">
        <w:t>d)</w:t>
      </w:r>
      <w:r w:rsidRPr="007F2770">
        <w:tab/>
        <w:t>the AMF determines that there are user-plane resources established for a number of PDU sessions that equals to the UE</w:t>
      </w:r>
      <w:r w:rsidRPr="007F2770">
        <w:rPr>
          <w:lang w:eastAsia="ko-KR"/>
        </w:rPr>
        <w:t>'</w:t>
      </w:r>
      <w:r w:rsidRPr="007F2770">
        <w:t>s maximum number of supported user-plane resources (see 3GPP TS 23.501 [8])</w:t>
      </w:r>
      <w:r w:rsidR="00AE51F6" w:rsidRPr="007F2770">
        <w:t>,</w:t>
      </w:r>
    </w:p>
    <w:p w14:paraId="7ADC2631" w14:textId="77777777" w:rsidR="00CE30F4" w:rsidRPr="007F2770" w:rsidRDefault="00CE30F4" w:rsidP="00CE30F4">
      <w:r w:rsidRPr="007F2770">
        <w:t>the AMF shall send back to the UE the message which was not forwarded as specified in in subclause 5.4.5.3.1 case h1).</w:t>
      </w:r>
    </w:p>
    <w:p w14:paraId="6AB2306A" w14:textId="77777777" w:rsidR="00AF0275" w:rsidRPr="007F2770" w:rsidRDefault="00AF0275" w:rsidP="00AF0275">
      <w:r w:rsidRPr="007F2770">
        <w:t>Upon reception of an UL NAS TRANSPORT message, if the Payload container type IE is set to "N1 SM information", the Request type IE is set to "initial request" or "modification request", the associated S-NSSAI that the AMF determined through the S-NSSAI IE or the PDU session ID IE is an S-NSSAI for which</w:t>
      </w:r>
      <w:r w:rsidRPr="007F2770">
        <w:rPr>
          <w:lang w:val="en-US"/>
        </w:rPr>
        <w:t xml:space="preserve"> the AMF is performing</w:t>
      </w:r>
      <w:r w:rsidRPr="007F2770">
        <w:t xml:space="preserve"> NSSAA, and the AMF determines to </w:t>
      </w:r>
      <w:r w:rsidRPr="007F2770">
        <w:rPr>
          <w:lang w:val="en-US"/>
        </w:rPr>
        <w:t>not forward the 5GSM message to the SMF</w:t>
      </w:r>
      <w:r w:rsidRPr="007F2770">
        <w:t xml:space="preserve"> based on local policy, the AMF shall send back to the UE the 5GSM message which was not forwarded as specified in subclause 5.4.5.3.1 case h2).</w:t>
      </w:r>
    </w:p>
    <w:p w14:paraId="50F85435" w14:textId="77777777" w:rsidR="00183A60" w:rsidRPr="007F2770" w:rsidRDefault="00183A60" w:rsidP="00183A60">
      <w:r w:rsidRPr="007F2770">
        <w:t>Upon reception of an UL NAS TRANSPORT message, if the Payload container type IE is set to "SMS" or "LTE Positioning Protocol (LPP) message container"</w:t>
      </w:r>
      <w:r w:rsidR="00CA7832" w:rsidRPr="007F2770">
        <w:t>, the UE is not configured for high priority access in selected PLMN, and</w:t>
      </w:r>
      <w:r w:rsidRPr="007F2770">
        <w:t>:</w:t>
      </w:r>
    </w:p>
    <w:p w14:paraId="61C35F33" w14:textId="77777777" w:rsidR="00183A60" w:rsidRPr="007F2770" w:rsidRDefault="00183A60" w:rsidP="00183A60">
      <w:pPr>
        <w:pStyle w:val="B1"/>
      </w:pPr>
      <w:r w:rsidRPr="007F2770">
        <w:t>a)</w:t>
      </w:r>
      <w:r w:rsidRPr="007F2770">
        <w:tab/>
        <w:t>the timer T3447 is running and the UE does not support service gap control;</w:t>
      </w:r>
    </w:p>
    <w:p w14:paraId="1F282196" w14:textId="77777777" w:rsidR="00183A60" w:rsidRPr="007F2770" w:rsidRDefault="00183A60" w:rsidP="00183A60">
      <w:pPr>
        <w:pStyle w:val="B1"/>
      </w:pPr>
      <w:r w:rsidRPr="007F2770">
        <w:t>b)</w:t>
      </w:r>
      <w:r w:rsidRPr="007F2770">
        <w:tab/>
        <w:t>the current NAS signalling connection was not triggered by paging; and</w:t>
      </w:r>
    </w:p>
    <w:p w14:paraId="619D4D35" w14:textId="77777777" w:rsidR="00183A60" w:rsidRPr="007F2770" w:rsidRDefault="00183A60" w:rsidP="00183A60">
      <w:pPr>
        <w:pStyle w:val="B1"/>
      </w:pPr>
      <w:r w:rsidRPr="007F2770">
        <w:t>c)</w:t>
      </w:r>
      <w:r w:rsidRPr="007F2770">
        <w:tab/>
        <w:t xml:space="preserve">mobile terminated signalling has not been sent </w:t>
      </w:r>
      <w:r w:rsidR="006E0FC8" w:rsidRPr="007F2770">
        <w:t>or no user-plane resources ha</w:t>
      </w:r>
      <w:r w:rsidR="006E0FC8" w:rsidRPr="007F2770">
        <w:rPr>
          <w:rFonts w:hint="eastAsia"/>
          <w:lang w:eastAsia="zh-CN"/>
        </w:rPr>
        <w:t xml:space="preserve">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Pr>
          <w:rFonts w:hint="eastAsia"/>
          <w:lang w:eastAsia="zh-CN"/>
        </w:rPr>
        <w:t xml:space="preserve"> after</w:t>
      </w:r>
      <w:r w:rsidR="006E0FC8" w:rsidRPr="007F2770">
        <w:t xml:space="preserve"> </w:t>
      </w:r>
      <w:r w:rsidR="006E0FC8" w:rsidRPr="007F2770">
        <w:rPr>
          <w:rFonts w:hint="eastAsia"/>
          <w:lang w:eastAsia="zh-CN"/>
        </w:rPr>
        <w:t xml:space="preserve">the establishment of </w:t>
      </w:r>
      <w:r w:rsidRPr="007F2770">
        <w:t>the current NAS signalling connection;</w:t>
      </w:r>
    </w:p>
    <w:p w14:paraId="6AA7E2A9" w14:textId="77777777" w:rsidR="00183A60" w:rsidRPr="007F2770" w:rsidRDefault="00183A60" w:rsidP="00183A60">
      <w:r w:rsidRPr="007F2770">
        <w:t>the AMF shall abort the procedure.</w:t>
      </w:r>
    </w:p>
    <w:p w14:paraId="7D6E7E99" w14:textId="77777777" w:rsidR="00563B07" w:rsidRPr="007F2770" w:rsidRDefault="00563B07" w:rsidP="00563B07">
      <w:pPr>
        <w:pStyle w:val="NO"/>
      </w:pPr>
      <w:bookmarkStart w:id="3527" w:name="_Toc20232658"/>
      <w:bookmarkStart w:id="3528" w:name="_Toc27746751"/>
      <w:bookmarkStart w:id="3529" w:name="_Toc36212933"/>
      <w:bookmarkStart w:id="3530" w:name="_Toc36657110"/>
      <w:bookmarkStart w:id="3531" w:name="_Toc45286774"/>
      <w:bookmarkStart w:id="3532" w:name="_Toc51948043"/>
      <w:bookmarkStart w:id="3533" w:name="_Toc51949135"/>
      <w:r w:rsidRPr="007F2770">
        <w:t>NOTE </w:t>
      </w:r>
      <w:r w:rsidRPr="007F2770">
        <w:rPr>
          <w:rFonts w:eastAsia="Malgun Gothic"/>
        </w:rPr>
        <w:t>1</w:t>
      </w:r>
      <w:r w:rsidRPr="007F2770">
        <w:t>:</w:t>
      </w:r>
      <w:r w:rsidRPr="007F2770">
        <w:tab/>
        <w:t xml:space="preserve">In this state the NAS </w:t>
      </w:r>
      <w:r w:rsidRPr="007F2770">
        <w:rPr>
          <w:lang w:val="en-US"/>
        </w:rPr>
        <w:t>signalling</w:t>
      </w:r>
      <w:r w:rsidRPr="007F2770">
        <w:t xml:space="preserve"> connection can be released by the network.</w:t>
      </w:r>
    </w:p>
    <w:p w14:paraId="12FBA70D" w14:textId="77777777" w:rsidR="00563B07" w:rsidRPr="007F2770" w:rsidRDefault="00563B07" w:rsidP="00563B07">
      <w:r w:rsidRPr="007F2770">
        <w:t>Upon reception of an UL NAS TRANSPORT message, if the Payload container type IE is set to "N1 SM information", the Request type IE is set to "initial request", and:</w:t>
      </w:r>
    </w:p>
    <w:p w14:paraId="5B444DC0" w14:textId="77777777" w:rsidR="00563B07" w:rsidRPr="007F2770" w:rsidRDefault="00563B07" w:rsidP="00563B07">
      <w:pPr>
        <w:pStyle w:val="B1"/>
      </w:pPr>
      <w:r w:rsidRPr="007F2770">
        <w:t>a)</w:t>
      </w:r>
      <w:r w:rsidRPr="007F2770">
        <w:tab/>
        <w:t>the determined DNN, S-NSSAI or both DNN and S-NSSAI are identified for UAS services; and</w:t>
      </w:r>
    </w:p>
    <w:p w14:paraId="6667A925" w14:textId="77777777" w:rsidR="00563B07" w:rsidRPr="007F2770" w:rsidRDefault="00563B07" w:rsidP="00563B07">
      <w:pPr>
        <w:pStyle w:val="B1"/>
      </w:pPr>
      <w:r w:rsidRPr="007F2770">
        <w:t>b)</w:t>
      </w:r>
      <w:r w:rsidRPr="007F2770">
        <w:tab/>
        <w:t>the UE is marked in the UE's 5GMM context that it is not allowed to request UAS services;</w:t>
      </w:r>
    </w:p>
    <w:p w14:paraId="37454045" w14:textId="33488121" w:rsidR="00563B07" w:rsidRPr="007F2770" w:rsidRDefault="00563B07" w:rsidP="00FD7D39">
      <w:r w:rsidRPr="007F2770">
        <w:t>the AMF shall send back to the UE the 5GSM message which was not forwarded as specified in subclause 5.4.5.3.1 case h4).</w:t>
      </w:r>
    </w:p>
    <w:p w14:paraId="76BF6B5C" w14:textId="77777777" w:rsidR="00563B07" w:rsidRPr="007F2770" w:rsidRDefault="00563B07" w:rsidP="00FD7D39">
      <w:pPr>
        <w:pStyle w:val="NO"/>
        <w:rPr>
          <w:noProof/>
          <w:lang w:val="en-US"/>
        </w:rPr>
      </w:pPr>
      <w:r w:rsidRPr="007F2770">
        <w:rPr>
          <w:noProof/>
          <w:lang w:val="en-US"/>
        </w:rPr>
        <w:t>NOTE</w:t>
      </w:r>
      <w:r w:rsidRPr="007F2770">
        <w:t> 2</w:t>
      </w:r>
      <w:r w:rsidRPr="007F2770">
        <w:rPr>
          <w:noProof/>
          <w:lang w:val="en-US"/>
        </w:rPr>
        <w:t>:</w:t>
      </w:r>
      <w:r w:rsidRPr="007F2770">
        <w:rPr>
          <w:noProof/>
          <w:lang w:val="en-US"/>
        </w:rPr>
        <w:tab/>
      </w:r>
      <w:r w:rsidRPr="007F2770">
        <w:t xml:space="preserve">The UE marked in the UE's 5GMM context as not allowed to request UAS services </w:t>
      </w:r>
      <w:r w:rsidRPr="007F2770">
        <w:rPr>
          <w:lang w:val="en-US"/>
        </w:rPr>
        <w:t xml:space="preserve">happens in the case that </w:t>
      </w:r>
      <w:r w:rsidRPr="007F2770">
        <w:t>the UUAA-MM procedure needs to be performed during the registration procedure according to operator policy</w:t>
      </w:r>
      <w:r w:rsidRPr="007F2770">
        <w:rPr>
          <w:noProof/>
          <w:lang w:val="en-US"/>
        </w:rPr>
        <w:t>.</w:t>
      </w:r>
    </w:p>
    <w:p w14:paraId="7573FF1B" w14:textId="77777777" w:rsidR="003E0676" w:rsidRPr="007F2770" w:rsidRDefault="006B6569" w:rsidP="00781477">
      <w:pPr>
        <w:pStyle w:val="Heading5"/>
        <w:rPr>
          <w:rFonts w:eastAsia="Malgun Gothic"/>
          <w:lang w:eastAsia="ko-KR"/>
        </w:rPr>
      </w:pPr>
      <w:bookmarkStart w:id="3534" w:name="_Toc131396057"/>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4</w:t>
      </w:r>
      <w:r w:rsidR="00173561" w:rsidRPr="007F2770">
        <w:rPr>
          <w:rFonts w:eastAsia="Malgun Gothic" w:hint="eastAsia"/>
          <w:lang w:eastAsia="ko-KR"/>
        </w:rPr>
        <w:t>.</w:t>
      </w:r>
      <w:r w:rsidRPr="007F2770">
        <w:rPr>
          <w:rFonts w:eastAsia="Malgun Gothic"/>
          <w:lang w:eastAsia="ko-KR"/>
        </w:rPr>
        <w:t>5</w:t>
      </w:r>
      <w:r w:rsidR="00173561" w:rsidRPr="007F2770">
        <w:rPr>
          <w:rFonts w:eastAsia="Malgun Gothic" w:hint="eastAsia"/>
          <w:lang w:eastAsia="ko-KR"/>
        </w:rPr>
        <w:t>.</w:t>
      </w:r>
      <w:r w:rsidRPr="007F2770">
        <w:rPr>
          <w:rFonts w:eastAsia="Malgun Gothic"/>
          <w:lang w:eastAsia="ko-KR"/>
        </w:rPr>
        <w:t>2</w:t>
      </w:r>
      <w:r w:rsidR="00173561" w:rsidRPr="007F2770">
        <w:rPr>
          <w:rFonts w:eastAsia="Malgun Gothic" w:hint="eastAsia"/>
          <w:lang w:eastAsia="ko-KR"/>
        </w:rPr>
        <w:t>.</w:t>
      </w:r>
      <w:r w:rsidR="005B41EF" w:rsidRPr="007F2770">
        <w:rPr>
          <w:rFonts w:eastAsia="Malgun Gothic"/>
          <w:lang w:eastAsia="ko-KR"/>
        </w:rPr>
        <w:t>5</w:t>
      </w:r>
      <w:r w:rsidR="00173561" w:rsidRPr="007F2770">
        <w:rPr>
          <w:rFonts w:eastAsia="Malgun Gothic" w:hint="eastAsia"/>
          <w:lang w:eastAsia="ko-KR"/>
        </w:rPr>
        <w:tab/>
        <w:t>Abnormal cases on the network side</w:t>
      </w:r>
      <w:bookmarkEnd w:id="3527"/>
      <w:bookmarkEnd w:id="3528"/>
      <w:bookmarkEnd w:id="3529"/>
      <w:bookmarkEnd w:id="3530"/>
      <w:bookmarkEnd w:id="3531"/>
      <w:bookmarkEnd w:id="3532"/>
      <w:bookmarkEnd w:id="3533"/>
      <w:bookmarkEnd w:id="3534"/>
    </w:p>
    <w:p w14:paraId="7E0EA2CB" w14:textId="77777777" w:rsidR="00173561" w:rsidRPr="007F2770" w:rsidRDefault="00173561" w:rsidP="00173561">
      <w:pPr>
        <w:rPr>
          <w:lang w:eastAsia="ko-KR"/>
        </w:rPr>
      </w:pPr>
      <w:r w:rsidRPr="007F2770">
        <w:rPr>
          <w:rFonts w:hint="eastAsia"/>
          <w:lang w:eastAsia="ko-KR"/>
        </w:rPr>
        <w:t>The following abnormal cases in AMF are identified:</w:t>
      </w:r>
    </w:p>
    <w:p w14:paraId="12884CD8" w14:textId="77777777" w:rsidR="0067304B" w:rsidRPr="007F2770" w:rsidRDefault="0067304B" w:rsidP="0067304B">
      <w:pPr>
        <w:pStyle w:val="B1"/>
        <w:rPr>
          <w:lang w:eastAsia="ko-KR"/>
        </w:rPr>
      </w:pPr>
      <w:r w:rsidRPr="007F2770">
        <w:rPr>
          <w:lang w:eastAsia="ko-KR"/>
        </w:rPr>
        <w:t>a)</w:t>
      </w:r>
      <w:r w:rsidRPr="007F2770">
        <w:rPr>
          <w:lang w:eastAsia="ko-KR"/>
        </w:rPr>
        <w:tab/>
      </w:r>
      <w:r w:rsidR="00B921EF" w:rsidRPr="007F2770">
        <w:rPr>
          <w:lang w:eastAsia="ko-KR"/>
        </w:rPr>
        <w:t>I</w:t>
      </w:r>
      <w:r w:rsidRPr="007F2770">
        <w:rPr>
          <w:lang w:eastAsia="ko-KR"/>
        </w:rPr>
        <w:t xml:space="preserve">f the Payload container type IE is set to </w:t>
      </w:r>
      <w:r w:rsidRPr="007F2770">
        <w:t>"N1 SM information" and</w:t>
      </w:r>
      <w:r w:rsidRPr="007F2770">
        <w:rPr>
          <w:lang w:eastAsia="ko-KR"/>
        </w:rPr>
        <w:t>:</w:t>
      </w:r>
    </w:p>
    <w:p w14:paraId="11F8C121" w14:textId="77777777" w:rsidR="00173561" w:rsidRPr="007F2770" w:rsidRDefault="0067304B" w:rsidP="0085304B">
      <w:pPr>
        <w:pStyle w:val="B2"/>
        <w:rPr>
          <w:lang w:eastAsia="ko-KR"/>
        </w:rPr>
      </w:pPr>
      <w:r w:rsidRPr="007F2770">
        <w:t>1</w:t>
      </w:r>
      <w:r w:rsidR="00173561" w:rsidRPr="007F2770">
        <w:rPr>
          <w:rFonts w:hint="eastAsia"/>
        </w:rPr>
        <w:t>)</w:t>
      </w:r>
      <w:r w:rsidR="00173561" w:rsidRPr="007F2770">
        <w:rPr>
          <w:rFonts w:hint="eastAsia"/>
        </w:rPr>
        <w:tab/>
      </w:r>
      <w:r w:rsidR="005B41EF" w:rsidRPr="007F2770">
        <w:t xml:space="preserve">if </w:t>
      </w:r>
      <w:r w:rsidR="00173561" w:rsidRPr="007F2770">
        <w:t xml:space="preserve">the Old PDU session ID IE is not included in the UL NAS TRANSPORT message,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initial request"</w:t>
      </w:r>
      <w:r w:rsidR="00945650" w:rsidRPr="007F2770">
        <w:t xml:space="preserve"> </w:t>
      </w:r>
      <w:r w:rsidR="000C4BE9" w:rsidRPr="007F2770">
        <w:t>or "MA PDU request"</w:t>
      </w:r>
      <w:r w:rsidR="00173561" w:rsidRPr="007F2770">
        <w:rPr>
          <w:rFonts w:hint="eastAsia"/>
        </w:rPr>
        <w:t>, and</w:t>
      </w:r>
      <w:r w:rsidR="00BB31E6" w:rsidRPr="007F2770">
        <w:t xml:space="preserve"> </w:t>
      </w:r>
      <w:r w:rsidR="00173561" w:rsidRPr="007F2770">
        <w:rPr>
          <w:rFonts w:hint="eastAsia"/>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 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0F15CD7B" w14:textId="77777777" w:rsidR="00173561" w:rsidRPr="007F2770" w:rsidRDefault="0067304B" w:rsidP="0085304B">
      <w:pPr>
        <w:pStyle w:val="B2"/>
      </w:pPr>
      <w:r w:rsidRPr="007F2770">
        <w:t>2</w:t>
      </w:r>
      <w:r w:rsidR="00173561" w:rsidRPr="007F2770">
        <w:rPr>
          <w:rFonts w:hint="eastAsia"/>
        </w:rPr>
        <w:t>)</w:t>
      </w:r>
      <w:r w:rsidR="00173561" w:rsidRPr="007F2770">
        <w:rPr>
          <w:rFonts w:hint="eastAsia"/>
        </w:rPr>
        <w:tab/>
      </w:r>
      <w:r w:rsidR="005B41EF" w:rsidRPr="007F2770">
        <w:t xml:space="preserve">if </w:t>
      </w:r>
      <w:r w:rsidR="00173561" w:rsidRPr="007F2770">
        <w:t>the Old PDU session ID IE is included in the UL NAS TRANSPORT message, the AMF has a PDU session routing context for the old PDU session ID and the UE</w:t>
      </w:r>
      <w:r w:rsidR="00857C81" w:rsidRPr="007F2770">
        <w:t xml:space="preserve"> and does not have a PDU session routing context for the PDU session ID and the UE</w:t>
      </w:r>
      <w:r w:rsidR="00173561" w:rsidRPr="007F2770">
        <w:t>, the Request type IE is set to "initial request", the AMF received a reallocation requested indication from the SMF indicating that the SMF is to be reallocated, and</w:t>
      </w:r>
      <w:r w:rsidR="00BB31E6" w:rsidRPr="007F2770">
        <w:t xml:space="preserve"> </w:t>
      </w:r>
      <w:r w:rsidR="00173561" w:rsidRPr="007F2770">
        <w:rPr>
          <w:lang w:eastAsia="ko-KR"/>
        </w:rPr>
        <w:t>the SMF selection fails</w:t>
      </w:r>
      <w:r w:rsidR="008B1653" w:rsidRPr="007F2770">
        <w:t xml:space="preserve">, </w:t>
      </w:r>
      <w:r w:rsidR="005B41EF" w:rsidRPr="007F2770">
        <w:rPr>
          <w:lang w:eastAsia="ko-KR"/>
        </w:rPr>
        <w:t xml:space="preserve">then the AMF </w:t>
      </w:r>
      <w:r w:rsidR="008B1653" w:rsidRPr="007F2770">
        <w:rPr>
          <w:lang w:eastAsia="ko-KR"/>
        </w:rPr>
        <w:t xml:space="preserve">shall </w:t>
      </w:r>
      <w:r w:rsidR="005B41EF" w:rsidRPr="007F2770">
        <w:rPr>
          <w:lang w:eastAsia="ko-KR"/>
        </w:rPr>
        <w:t xml:space="preserve">send </w:t>
      </w:r>
      <w:r w:rsidR="001973A1" w:rsidRPr="007F2770">
        <w:rPr>
          <w:lang w:eastAsia="ko-KR"/>
        </w:rPr>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8B1653" w:rsidRPr="007F2770">
        <w:rPr>
          <w:lang w:eastAsia="ko-KR"/>
        </w:rPr>
        <w:t>;</w:t>
      </w:r>
    </w:p>
    <w:p w14:paraId="5278ADE4" w14:textId="77777777" w:rsidR="00CD6F76" w:rsidRPr="007F2770" w:rsidRDefault="0067304B" w:rsidP="00920167">
      <w:pPr>
        <w:pStyle w:val="B2"/>
      </w:pPr>
      <w:r w:rsidRPr="007F2770">
        <w:t>3</w:t>
      </w:r>
      <w:r w:rsidR="00173561" w:rsidRPr="007F2770">
        <w:rPr>
          <w:rFonts w:hint="eastAsia"/>
        </w:rPr>
        <w:t>)</w:t>
      </w:r>
      <w:r w:rsidR="00173561" w:rsidRPr="007F2770">
        <w:rPr>
          <w:rFonts w:hint="eastAsia"/>
        </w:rPr>
        <w:tab/>
      </w:r>
      <w:r w:rsidR="005B41EF" w:rsidRPr="007F2770">
        <w:t xml:space="preserve">if </w:t>
      </w:r>
      <w:r w:rsidR="00173561" w:rsidRPr="007F2770">
        <w:rPr>
          <w:rFonts w:hint="eastAsia"/>
        </w:rPr>
        <w:t xml:space="preserve">the AMF does not have a PDU session routing context for the PDU session ID and the UE, the </w:t>
      </w:r>
      <w:r w:rsidR="00173561" w:rsidRPr="007F2770">
        <w:t>R</w:t>
      </w:r>
      <w:r w:rsidR="00173561" w:rsidRPr="007F2770">
        <w:rPr>
          <w:rFonts w:hint="eastAsia"/>
        </w:rPr>
        <w:t>equest type IE is set to "existing PDU session"</w:t>
      </w:r>
      <w:r w:rsidR="00945650" w:rsidRPr="007F2770">
        <w:t xml:space="preserve"> </w:t>
      </w:r>
      <w:r w:rsidR="000C4BE9" w:rsidRPr="007F2770">
        <w:t>or "MA PDU request"</w:t>
      </w:r>
      <w:r w:rsidR="00173561" w:rsidRPr="007F2770">
        <w:rPr>
          <w:rFonts w:hint="eastAsia"/>
        </w:rPr>
        <w:t>, and the user</w:t>
      </w:r>
      <w:r w:rsidR="00D6564F" w:rsidRPr="007F2770">
        <w:t>'</w:t>
      </w:r>
      <w:r w:rsidR="00173561" w:rsidRPr="007F2770">
        <w:rPr>
          <w:rFonts w:hint="eastAsia"/>
        </w:rPr>
        <w:t xml:space="preserve">s subscription context obtained from the UDM does not contain an SMF ID </w:t>
      </w:r>
      <w:r w:rsidR="00FD1A3D" w:rsidRPr="007F2770">
        <w:t>for the PDU session ID</w:t>
      </w:r>
      <w:r w:rsidR="00F35EC9" w:rsidRPr="007F2770">
        <w:t xml:space="preserve"> matching the PDU session ID received from the UE or for the DNN matching the DNN received from the UE</w:t>
      </w:r>
      <w:r w:rsidR="00FD1A3D" w:rsidRPr="007F2770">
        <w:t xml:space="preserve"> such that the SMF ID includes a PLMN identity corresponding to the UE's HPLMN or the current PLMN</w:t>
      </w:r>
      <w:r w:rsidR="003F3BAD" w:rsidRPr="007F2770">
        <w:t xml:space="preserve"> or the PLMN ID part of the current SNPN</w:t>
      </w:r>
      <w:r w:rsidR="00FD1A3D" w:rsidRPr="007F2770">
        <w:t xml:space="preserve">, </w:t>
      </w:r>
      <w:r w:rsidR="005B41EF" w:rsidRPr="007F2770">
        <w:t xml:space="preserve">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t>.</w:t>
      </w:r>
    </w:p>
    <w:p w14:paraId="7AB3E53B" w14:textId="77777777" w:rsidR="00FD2315" w:rsidRPr="007F2770" w:rsidRDefault="0067304B" w:rsidP="00920167">
      <w:pPr>
        <w:pStyle w:val="B2"/>
        <w:rPr>
          <w:lang w:val="en-US"/>
        </w:rPr>
      </w:pPr>
      <w:r w:rsidRPr="007F2770">
        <w:t>4</w:t>
      </w:r>
      <w:r w:rsidR="00173561" w:rsidRPr="007F2770">
        <w:rPr>
          <w:rFonts w:hint="eastAsia"/>
        </w:rPr>
        <w:t>)</w:t>
      </w:r>
      <w:r w:rsidR="00173561" w:rsidRPr="007F2770">
        <w:rPr>
          <w:rFonts w:hint="eastAsia"/>
        </w:rPr>
        <w:tab/>
        <w:t xml:space="preserve">if </w:t>
      </w:r>
      <w:r w:rsidR="00173561" w:rsidRPr="007F2770">
        <w:t xml:space="preserve">the Old PDU session ID IE is included in the UL NAS TRANSPORT message, and </w:t>
      </w:r>
      <w:r w:rsidR="00173561" w:rsidRPr="007F2770">
        <w:rPr>
          <w:rFonts w:hint="eastAsia"/>
        </w:rPr>
        <w:t xml:space="preserve">the AMF has a PDU session routing context for the </w:t>
      </w:r>
      <w:r w:rsidR="00857C81" w:rsidRPr="007F2770">
        <w:t xml:space="preserve">old </w:t>
      </w:r>
      <w:r w:rsidR="00173561" w:rsidRPr="007F2770">
        <w:rPr>
          <w:rFonts w:hint="eastAsia"/>
        </w:rPr>
        <w:t>PDU session ID and the UE</w:t>
      </w:r>
      <w:r w:rsidR="00857C81" w:rsidRPr="007F2770">
        <w:t xml:space="preserve"> and does not have a PDU session routing context for the PDU session ID and the UE</w:t>
      </w:r>
      <w:r w:rsidR="00173561" w:rsidRPr="007F2770">
        <w:rPr>
          <w:rFonts w:hint="eastAsia"/>
        </w:rPr>
        <w:t xml:space="preserve">, the </w:t>
      </w:r>
      <w:r w:rsidR="00173561" w:rsidRPr="007F2770">
        <w:t>R</w:t>
      </w:r>
      <w:r w:rsidR="00173561" w:rsidRPr="007F2770">
        <w:rPr>
          <w:rFonts w:hint="eastAsia"/>
        </w:rPr>
        <w:t xml:space="preserve">equest type IE is set to "initial request" and the AMF has not received a reallocation requested indication, the AMF should </w:t>
      </w:r>
      <w:r w:rsidR="00857C81" w:rsidRPr="007F2770">
        <w:t>select an SMF</w:t>
      </w:r>
      <w:r w:rsidR="00FD2315" w:rsidRPr="007F2770">
        <w:t xml:space="preserve"> with following handlings:</w:t>
      </w:r>
    </w:p>
    <w:p w14:paraId="626E0DBB" w14:textId="77777777" w:rsidR="00FD2315" w:rsidRPr="007F2770" w:rsidRDefault="00B921EF" w:rsidP="00496914">
      <w:pPr>
        <w:pStyle w:val="B3"/>
      </w:pPr>
      <w:r w:rsidRPr="007F2770">
        <w:rPr>
          <w:rFonts w:eastAsia="Malgun Gothic"/>
        </w:rPr>
        <w:t>i)</w:t>
      </w:r>
      <w:r w:rsidR="00FD2315" w:rsidRPr="007F2770">
        <w:rPr>
          <w:rFonts w:eastAsia="Malgun Gothic"/>
        </w:rPr>
        <w:tab/>
      </w:r>
      <w:r w:rsidRPr="007F2770">
        <w:t>i</w:t>
      </w:r>
      <w:r w:rsidR="00FD2315" w:rsidRPr="007F2770">
        <w:t xml:space="preserve">f the S-NSSAI IE is not included and the </w:t>
      </w:r>
      <w:r w:rsidR="00DC497F" w:rsidRPr="007F2770">
        <w:t>allowed NSSAI contains</w:t>
      </w:r>
      <w:r w:rsidR="00FD2315" w:rsidRPr="007F2770">
        <w:t>:</w:t>
      </w:r>
    </w:p>
    <w:p w14:paraId="33119E2B" w14:textId="77777777" w:rsidR="00FD2315" w:rsidRPr="007F2770" w:rsidRDefault="00B921EF" w:rsidP="00496914">
      <w:pPr>
        <w:pStyle w:val="B4"/>
        <w:rPr>
          <w:lang w:eastAsia="ko-KR"/>
        </w:rPr>
      </w:pPr>
      <w:r w:rsidRPr="007F2770">
        <w:rPr>
          <w:lang w:eastAsia="ko-KR"/>
        </w:rPr>
        <w:t>A</w:t>
      </w:r>
      <w:r w:rsidR="00FD2315" w:rsidRPr="007F2770">
        <w:rPr>
          <w:lang w:eastAsia="ko-KR"/>
        </w:rPr>
        <w:t>)</w:t>
      </w:r>
      <w:r w:rsidR="00FD2315" w:rsidRPr="007F2770">
        <w:rPr>
          <w:lang w:eastAsia="ko-KR"/>
        </w:rPr>
        <w:tab/>
        <w:t xml:space="preserve">one S-NSSAI, the AMF shall use the S-NSSAI </w:t>
      </w:r>
      <w:r w:rsidR="00DC497F" w:rsidRPr="007F2770">
        <w:rPr>
          <w:lang w:eastAsia="ko-KR"/>
        </w:rPr>
        <w:t xml:space="preserve">in the allowed NSSAI </w:t>
      </w:r>
      <w:r w:rsidR="00FD2315" w:rsidRPr="007F2770">
        <w:rPr>
          <w:lang w:eastAsia="ko-KR"/>
        </w:rPr>
        <w:t>as the S-NSSAI;</w:t>
      </w:r>
    </w:p>
    <w:p w14:paraId="45EDAC4A" w14:textId="77777777" w:rsidR="00FD2315" w:rsidRPr="007F2770" w:rsidRDefault="00B921EF" w:rsidP="00496914">
      <w:pPr>
        <w:pStyle w:val="B4"/>
        <w:rPr>
          <w:lang w:eastAsia="ko-KR"/>
        </w:rPr>
      </w:pPr>
      <w:r w:rsidRPr="007F2770">
        <w:rPr>
          <w:lang w:eastAsia="ko-KR"/>
        </w:rPr>
        <w:t>B</w:t>
      </w:r>
      <w:r w:rsidR="00FD2315" w:rsidRPr="007F2770">
        <w:rPr>
          <w:lang w:eastAsia="ko-KR"/>
        </w:rPr>
        <w:t>)</w:t>
      </w:r>
      <w:r w:rsidR="00FD2315" w:rsidRPr="007F2770">
        <w:rPr>
          <w:lang w:eastAsia="ko-KR"/>
        </w:rPr>
        <w:tab/>
        <w:t>two or more S-NSSAIs</w:t>
      </w:r>
      <w:r w:rsidR="00DC497F" w:rsidRPr="007F2770">
        <w:rPr>
          <w:lang w:eastAsia="ko-KR"/>
        </w:rPr>
        <w:t xml:space="preserve"> and the user's subscription context obtained from UDM contains only one default S-NSSAI that is included in the allowed NSSAI</w:t>
      </w:r>
      <w:r w:rsidR="00FD2315" w:rsidRPr="007F2770">
        <w:rPr>
          <w:lang w:eastAsia="ko-KR"/>
        </w:rPr>
        <w:t xml:space="preserve">, the AMF shall use the S-NSSAI </w:t>
      </w:r>
      <w:r w:rsidR="00CD4425" w:rsidRPr="007F2770">
        <w:rPr>
          <w:lang w:eastAsia="ko-KR"/>
        </w:rPr>
        <w:t xml:space="preserve">in the allowed NSSAI </w:t>
      </w:r>
      <w:r w:rsidR="00FD2315" w:rsidRPr="007F2770">
        <w:rPr>
          <w:lang w:eastAsia="ko-KR"/>
        </w:rPr>
        <w:t xml:space="preserve">as the S-NSSAI; </w:t>
      </w:r>
      <w:r w:rsidR="00CD4425" w:rsidRPr="007F2770">
        <w:rPr>
          <w:lang w:eastAsia="ko-KR"/>
        </w:rPr>
        <w:t>or</w:t>
      </w:r>
    </w:p>
    <w:p w14:paraId="49F77676" w14:textId="50C8A0B4" w:rsidR="00FD2315" w:rsidRPr="007F2770" w:rsidRDefault="00B921EF" w:rsidP="00496914">
      <w:pPr>
        <w:pStyle w:val="B4"/>
        <w:rPr>
          <w:lang w:eastAsia="ko-KR"/>
        </w:rPr>
      </w:pPr>
      <w:r w:rsidRPr="007F2770">
        <w:rPr>
          <w:lang w:eastAsia="ko-KR"/>
        </w:rPr>
        <w:t>C</w:t>
      </w:r>
      <w:r w:rsidR="00FD2315" w:rsidRPr="007F2770">
        <w:rPr>
          <w:lang w:eastAsia="ko-KR"/>
        </w:rPr>
        <w:t>)</w:t>
      </w:r>
      <w:r w:rsidR="00FD2315" w:rsidRPr="007F2770">
        <w:rPr>
          <w:lang w:eastAsia="ko-KR"/>
        </w:rPr>
        <w:tab/>
      </w:r>
      <w:r w:rsidR="00CD4425" w:rsidRPr="007F2770">
        <w:rPr>
          <w:lang w:eastAsia="ko-KR"/>
        </w:rPr>
        <w:t>two or more S-NSSAIs and the user's subscription context obtained from UDM contains two or more</w:t>
      </w:r>
      <w:r w:rsidR="00FD2315" w:rsidRPr="007F2770">
        <w:rPr>
          <w:lang w:eastAsia="ko-KR"/>
        </w:rPr>
        <w:t xml:space="preserve"> default S-NSSAI</w:t>
      </w:r>
      <w:r w:rsidR="00CD4425" w:rsidRPr="007F2770">
        <w:rPr>
          <w:lang w:eastAsia="ko-KR"/>
        </w:rPr>
        <w:t>(s) included in the allowed NSSAI</w:t>
      </w:r>
      <w:r w:rsidR="00FD2315" w:rsidRPr="007F2770">
        <w:rPr>
          <w:lang w:eastAsia="ko-KR"/>
        </w:rPr>
        <w:t xml:space="preserve">, the AMF shall use an S-NSSAI </w:t>
      </w:r>
      <w:r w:rsidR="00CD4425" w:rsidRPr="007F2770">
        <w:rPr>
          <w:lang w:eastAsia="ko-KR"/>
        </w:rPr>
        <w:t xml:space="preserve">in the allowed NSSAI </w:t>
      </w:r>
      <w:r w:rsidR="00FD2315" w:rsidRPr="007F2770">
        <w:rPr>
          <w:lang w:eastAsia="ko-KR"/>
        </w:rPr>
        <w:t>selected based on operator policy as the S-NSSAI</w:t>
      </w:r>
      <w:r w:rsidRPr="007F2770">
        <w:rPr>
          <w:lang w:eastAsia="ko-KR"/>
        </w:rPr>
        <w:t>;</w:t>
      </w:r>
    </w:p>
    <w:p w14:paraId="35887611" w14:textId="77777777" w:rsidR="00FD2315" w:rsidRPr="007F2770" w:rsidRDefault="00B921EF" w:rsidP="00496914">
      <w:pPr>
        <w:pStyle w:val="B3"/>
      </w:pPr>
      <w:r w:rsidRPr="007F2770">
        <w:t>ii)</w:t>
      </w:r>
      <w:r w:rsidR="00FD2315" w:rsidRPr="007F2770">
        <w:tab/>
      </w:r>
      <w:r w:rsidRPr="007F2770">
        <w:t>i</w:t>
      </w:r>
      <w:r w:rsidR="00FD2315" w:rsidRPr="007F2770">
        <w:t>f the DNN IE is not included, and the user</w:t>
      </w:r>
      <w:r w:rsidR="00913BB3" w:rsidRPr="007F2770">
        <w:t>'</w:t>
      </w:r>
      <w:r w:rsidR="00FD2315" w:rsidRPr="007F2770">
        <w:t>s subscription context obtained from UDM:</w:t>
      </w:r>
    </w:p>
    <w:p w14:paraId="4F2644EA" w14:textId="77777777" w:rsidR="00FD2315" w:rsidRPr="007F2770" w:rsidRDefault="00B921EF" w:rsidP="00496914">
      <w:pPr>
        <w:pStyle w:val="B4"/>
      </w:pPr>
      <w:r w:rsidRPr="007F2770">
        <w:rPr>
          <w:lang w:eastAsia="ko-KR"/>
        </w:rPr>
        <w:t>A</w:t>
      </w:r>
      <w:r w:rsidR="00FD2315" w:rsidRPr="007F2770">
        <w:rPr>
          <w:lang w:eastAsia="ko-KR"/>
        </w:rPr>
        <w:t>)</w:t>
      </w:r>
      <w:r w:rsidR="00FD2315" w:rsidRPr="007F2770">
        <w:rPr>
          <w:lang w:eastAsia="ko-KR"/>
        </w:rPr>
        <w:tab/>
        <w:t xml:space="preserve">contains </w:t>
      </w:r>
      <w:r w:rsidR="00FD2315" w:rsidRPr="007F2770">
        <w:t>the default DNN for the S-NSSAI, the AMF shall use the default DNN as the DNN; and</w:t>
      </w:r>
    </w:p>
    <w:p w14:paraId="0A2E9D94" w14:textId="77777777" w:rsidR="00FD2315" w:rsidRPr="007F2770" w:rsidRDefault="00B921EF" w:rsidP="00496914">
      <w:pPr>
        <w:pStyle w:val="B4"/>
      </w:pPr>
      <w:r w:rsidRPr="007F2770">
        <w:rPr>
          <w:rFonts w:eastAsia="Malgun Gothic"/>
          <w:lang w:eastAsia="ko-KR"/>
        </w:rPr>
        <w:t>B</w:t>
      </w:r>
      <w:r w:rsidR="00FD2315" w:rsidRPr="007F2770">
        <w:rPr>
          <w:rFonts w:eastAsia="Malgun Gothic"/>
          <w:lang w:eastAsia="ko-KR"/>
        </w:rPr>
        <w:t>)</w:t>
      </w:r>
      <w:r w:rsidR="00FD2315" w:rsidRPr="007F2770">
        <w:rPr>
          <w:rFonts w:eastAsia="Malgun Gothic"/>
          <w:lang w:eastAsia="ko-KR"/>
        </w:rPr>
        <w:tab/>
      </w:r>
      <w:r w:rsidR="00FD2315" w:rsidRPr="007F2770">
        <w:rPr>
          <w:lang w:eastAsia="ko-KR"/>
        </w:rPr>
        <w:t xml:space="preserve">does not contain </w:t>
      </w:r>
      <w:r w:rsidR="00FD2315" w:rsidRPr="007F2770">
        <w:t>the default DNN for the S-NSSAI, the AMF shall use a locally configured DNN as the DNN;</w:t>
      </w:r>
    </w:p>
    <w:p w14:paraId="395FDEB4" w14:textId="14D65C7A" w:rsidR="00FD2315" w:rsidRPr="007F2770" w:rsidRDefault="00B921EF" w:rsidP="00496914">
      <w:pPr>
        <w:pStyle w:val="B3"/>
      </w:pPr>
      <w:r w:rsidRPr="007F2770">
        <w:t>iii)</w:t>
      </w:r>
      <w:r w:rsidR="00FD2315" w:rsidRPr="007F2770">
        <w:tab/>
      </w:r>
      <w:r w:rsidRPr="007F2770">
        <w:t>i</w:t>
      </w:r>
      <w:r w:rsidR="00FD2315" w:rsidRPr="007F2770">
        <w:t xml:space="preserve">f the DNN </w:t>
      </w:r>
      <w:r w:rsidR="00AF1C55" w:rsidRPr="007F2770">
        <w:t xml:space="preserve">selected by the network </w:t>
      </w:r>
      <w:r w:rsidR="00FD2315" w:rsidRPr="007F2770">
        <w:t>is a LADN DNN, the AMF shall determine the UE presence in LADN service area</w:t>
      </w:r>
      <w:ins w:id="3535" w:author="24.501_CR5213R2_(Rel-18)_GMEC" w:date="2023-06-27T23:57:00Z">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ins>
      <w:r w:rsidRPr="007F2770">
        <w:t>;</w:t>
      </w:r>
    </w:p>
    <w:p w14:paraId="2DEF721D" w14:textId="697ACC6D" w:rsidR="00173561" w:rsidRPr="007F2770" w:rsidRDefault="00B921EF" w:rsidP="00496914">
      <w:pPr>
        <w:pStyle w:val="B3"/>
      </w:pPr>
      <w:r w:rsidRPr="007F2770">
        <w:t>iv)</w:t>
      </w:r>
      <w:r w:rsidR="00FD2315" w:rsidRPr="007F2770">
        <w:tab/>
      </w:r>
      <w:r w:rsidRPr="007F2770">
        <w:t>i</w:t>
      </w:r>
      <w:r w:rsidR="00857C81" w:rsidRPr="007F2770">
        <w:t xml:space="preserve">f the SMF selection is successful, the AMF should store a PDU session routing context for the PDU session ID and the UE, set the SMF ID in the stored PDU session routing context to the selected SMF ID, and </w:t>
      </w:r>
      <w:r w:rsidR="00173561" w:rsidRPr="007F2770">
        <w:rPr>
          <w:rFonts w:hint="eastAsia"/>
        </w:rPr>
        <w:t xml:space="preserve">forward the 5GSM message, the PDU session ID, </w:t>
      </w:r>
      <w:r w:rsidR="00173561" w:rsidRPr="007F2770">
        <w:t xml:space="preserve">the old PDU session ID, </w:t>
      </w:r>
      <w:r w:rsidR="00173561" w:rsidRPr="007F2770">
        <w:rPr>
          <w:rFonts w:hint="eastAsia"/>
        </w:rPr>
        <w:t xml:space="preserve">the S-NSSAI, </w:t>
      </w:r>
      <w:r w:rsidR="003B18DE" w:rsidRPr="007F2770">
        <w:t xml:space="preserve">the mapped S-NSSAI (in roaming scenarios), </w:t>
      </w:r>
      <w:r w:rsidR="00173561" w:rsidRPr="007F2770">
        <w:rPr>
          <w:rFonts w:hint="eastAsia"/>
        </w:rPr>
        <w:t>the DNN</w:t>
      </w:r>
      <w:r w:rsidR="00AF1C55" w:rsidRPr="007F2770">
        <w:t xml:space="preserve"> determined by the AMF</w:t>
      </w:r>
      <w:r w:rsidR="00FD2315" w:rsidRPr="007F2770">
        <w:t>,</w:t>
      </w:r>
      <w:r w:rsidR="00173561" w:rsidRPr="007F2770">
        <w:rPr>
          <w:rFonts w:hint="eastAsia"/>
        </w:rPr>
        <w:t xml:space="preserve"> </w:t>
      </w:r>
      <w:r w:rsidR="00AF1C55" w:rsidRPr="007F2770">
        <w:t>DNN selected by the network</w:t>
      </w:r>
      <w:r w:rsidR="00AF1C55" w:rsidRPr="007F2770">
        <w:rPr>
          <w:rFonts w:hint="eastAsia"/>
        </w:rPr>
        <w:t xml:space="preserve"> </w:t>
      </w:r>
      <w:r w:rsidR="00AF1C55" w:rsidRPr="007F2770">
        <w:t xml:space="preserve">(if different from DNN determined by the AMF), </w:t>
      </w:r>
      <w:r w:rsidR="00173561" w:rsidRPr="007F2770">
        <w:rPr>
          <w:rFonts w:hint="eastAsia"/>
        </w:rPr>
        <w:t>the request type</w:t>
      </w:r>
      <w:r w:rsidR="00FD2315" w:rsidRPr="007F2770">
        <w:t xml:space="preserve"> and UE presence in LADN service area (if DNN </w:t>
      </w:r>
      <w:r w:rsidR="00AF1C55" w:rsidRPr="007F2770">
        <w:t xml:space="preserve">selected by the network </w:t>
      </w:r>
      <w:r w:rsidR="00FD2315" w:rsidRPr="007F2770">
        <w:t>corresponds to an LADN DNN)</w:t>
      </w:r>
      <w:r w:rsidR="00173561" w:rsidRPr="007F2770">
        <w:rPr>
          <w:rFonts w:hint="eastAsia"/>
        </w:rPr>
        <w:t xml:space="preserve"> towards the SMF ID of the PDU session routing context</w:t>
      </w:r>
      <w:r w:rsidRPr="007F2770">
        <w:t>; and</w:t>
      </w:r>
    </w:p>
    <w:p w14:paraId="55F98A64" w14:textId="77777777" w:rsidR="008B1653"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8B1653" w:rsidRPr="007F2770">
        <w:rPr>
          <w:lang w:eastAsia="zh-CN"/>
        </w:rPr>
        <w:t xml:space="preserve">f </w:t>
      </w:r>
      <w:r w:rsidR="008B1653" w:rsidRPr="007F2770">
        <w:rPr>
          <w:rFonts w:hint="eastAsia"/>
        </w:rPr>
        <w:t>the SMF selection fails</w:t>
      </w:r>
      <w:r w:rsidR="00287D37" w:rsidRPr="007F2770">
        <w:t>,</w:t>
      </w:r>
      <w:r w:rsidR="008B1653" w:rsidRPr="007F2770">
        <w:t xml:space="preserve"> then the AMF shall send back to the UE the 5GSM message which was not forwarded as specified in subclause 5.4.5.3.1 case e)</w:t>
      </w:r>
      <w:r w:rsidR="00D72B4E" w:rsidRPr="007F2770">
        <w:t xml:space="preserve"> or case f)</w:t>
      </w:r>
      <w:r w:rsidRPr="007F2770">
        <w:t>;</w:t>
      </w:r>
    </w:p>
    <w:p w14:paraId="613EFF95" w14:textId="77777777" w:rsidR="00173561" w:rsidRPr="007F2770" w:rsidRDefault="0067304B" w:rsidP="00920167">
      <w:pPr>
        <w:pStyle w:val="B2"/>
      </w:pPr>
      <w:r w:rsidRPr="007F2770">
        <w:t>5</w:t>
      </w:r>
      <w:r w:rsidR="00173561" w:rsidRPr="007F2770">
        <w:rPr>
          <w:rFonts w:hint="eastAsia"/>
        </w:rPr>
        <w:t>)</w:t>
      </w:r>
      <w:r w:rsidR="00173561" w:rsidRPr="007F2770">
        <w:rPr>
          <w:rFonts w:hint="eastAsia"/>
        </w:rPr>
        <w:tab/>
        <w:t xml:space="preserve">if the AMF has a PDU session routing context for the PDU session ID and the UE, the PDU session routing context indicates that the PDU session is an emergency PDU session, the </w:t>
      </w:r>
      <w:r w:rsidR="00173561" w:rsidRPr="007F2770">
        <w:t>R</w:t>
      </w:r>
      <w:r w:rsidR="00173561" w:rsidRPr="007F2770">
        <w:rPr>
          <w:rFonts w:hint="eastAsia"/>
        </w:rPr>
        <w:t xml:space="preserve">equest type IE is set to "initial emergency request", the AMF should forward the 5GSM message, the PDU session ID, the S-NSSAI (if </w:t>
      </w:r>
      <w:r w:rsidR="00173561" w:rsidRPr="007F2770">
        <w:t>configured</w:t>
      </w:r>
      <w:r w:rsidR="00170B12" w:rsidRPr="007F2770">
        <w:t xml:space="preserve"> in the AMF emergency configuration data</w:t>
      </w:r>
      <w:r w:rsidR="00173561" w:rsidRPr="007F2770">
        <w:rPr>
          <w:rFonts w:hint="eastAsia"/>
        </w:rPr>
        <w:t xml:space="preserve">), the DNN (if </w:t>
      </w:r>
      <w:r w:rsidR="00173561" w:rsidRPr="007F2770">
        <w:t>configured</w:t>
      </w:r>
      <w:r w:rsidR="00170B12" w:rsidRPr="007F2770">
        <w:t xml:space="preserve"> in the AMF emergency configuration data</w:t>
      </w:r>
      <w:r w:rsidR="00173561" w:rsidRPr="007F2770">
        <w:rPr>
          <w:rFonts w:hint="eastAsia"/>
        </w:rPr>
        <w:t>) and the request type towards the SMF ID of the PDU session routing context</w:t>
      </w:r>
      <w:r w:rsidR="00B921EF" w:rsidRPr="007F2770">
        <w:t>;</w:t>
      </w:r>
    </w:p>
    <w:p w14:paraId="48DFEE7D" w14:textId="77777777" w:rsidR="00173561" w:rsidRPr="007F2770" w:rsidRDefault="00B721C3" w:rsidP="00920167">
      <w:pPr>
        <w:pStyle w:val="B2"/>
      </w:pPr>
      <w:r w:rsidRPr="007F2770">
        <w:t>6</w:t>
      </w:r>
      <w:r w:rsidR="00173561" w:rsidRPr="007F2770">
        <w:rPr>
          <w:rFonts w:hint="eastAsia"/>
        </w:rPr>
        <w:t>)</w:t>
      </w:r>
      <w:r w:rsidR="00173561" w:rsidRPr="007F2770">
        <w:rPr>
          <w:rFonts w:hint="eastAsia"/>
        </w:rPr>
        <w:tab/>
      </w:r>
      <w:r w:rsidR="00173561" w:rsidRPr="007F2770">
        <w:t xml:space="preserve">if the Request type IE is set to "initial emergency </w:t>
      </w:r>
      <w:r w:rsidR="00173561" w:rsidRPr="007F2770">
        <w:rPr>
          <w:rFonts w:hint="eastAsia"/>
        </w:rPr>
        <w:t>request"</w:t>
      </w:r>
      <w:r w:rsidR="00173561" w:rsidRPr="007F2770">
        <w:t xml:space="preserve"> and the S-NSSAI or the DNN is received, the AMF ignores the received S-NSSAI or the DNN and uses </w:t>
      </w:r>
      <w:r w:rsidR="00173561" w:rsidRPr="007F2770">
        <w:rPr>
          <w:rFonts w:hint="eastAsia"/>
        </w:rPr>
        <w:t>the emergency DNN</w:t>
      </w:r>
      <w:r w:rsidR="00173561" w:rsidRPr="007F2770">
        <w:rPr>
          <w:rFonts w:hint="eastAsia"/>
          <w:lang w:val="en-US"/>
        </w:rPr>
        <w:t xml:space="preserve"> from the </w:t>
      </w:r>
      <w:r w:rsidR="00173561" w:rsidRPr="007F2770">
        <w:rPr>
          <w:rFonts w:hint="eastAsia"/>
        </w:rPr>
        <w:t>AMF emergency configuration data</w:t>
      </w:r>
      <w:r w:rsidR="00173561" w:rsidRPr="007F2770">
        <w:t>, if any</w:t>
      </w:r>
      <w:r w:rsidR="00B921EF" w:rsidRPr="007F2770">
        <w:t>;</w:t>
      </w:r>
    </w:p>
    <w:p w14:paraId="51CD18CF" w14:textId="77777777" w:rsidR="005B41EF" w:rsidRPr="007F2770" w:rsidRDefault="00B721C3" w:rsidP="00920167">
      <w:pPr>
        <w:pStyle w:val="B2"/>
      </w:pPr>
      <w:r w:rsidRPr="007F2770">
        <w:t>7</w:t>
      </w:r>
      <w:r w:rsidR="005B41EF" w:rsidRPr="007F2770">
        <w:t>)</w:t>
      </w:r>
      <w:r w:rsidR="005B41EF" w:rsidRPr="007F2770">
        <w:tab/>
        <w:t xml:space="preserve">if the AMF does not have a PDU session routing context for the PDU session ID and the UE, and the Request type IE of the UL NAS TRANSPORT message is </w:t>
      </w:r>
      <w:r w:rsidR="00223074" w:rsidRPr="007F2770">
        <w:t xml:space="preserve">either </w:t>
      </w:r>
      <w:r w:rsidR="005B41EF" w:rsidRPr="007F2770">
        <w:t>not provided</w:t>
      </w:r>
      <w:r w:rsidR="00223074" w:rsidRPr="007F2770">
        <w:t xml:space="preserve"> or is provided but set to other value th</w:t>
      </w:r>
      <w:r w:rsidR="007929A4" w:rsidRPr="007F2770">
        <w:t>a</w:t>
      </w:r>
      <w:r w:rsidR="00223074" w:rsidRPr="007F2770">
        <w:t>n "initial request", "existing PDU session", "initial emergency request"</w:t>
      </w:r>
      <w:r w:rsidR="000C4BE9" w:rsidRPr="007F2770">
        <w:t>,</w:t>
      </w:r>
      <w:r w:rsidR="00223074" w:rsidRPr="007F2770">
        <w:t xml:space="preserve"> "existing emergency PDU session"</w:t>
      </w:r>
      <w:r w:rsidR="000C4BE9" w:rsidRPr="007F2770">
        <w:t xml:space="preserve"> and "MA PDU request"</w:t>
      </w:r>
      <w:r w:rsidR="005B41EF" w:rsidRPr="007F2770">
        <w:t xml:space="preserve">,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B921EF" w:rsidRPr="007F2770">
        <w:rPr>
          <w:lang w:eastAsia="zh-CN"/>
        </w:rPr>
        <w:t>;</w:t>
      </w:r>
    </w:p>
    <w:p w14:paraId="443DB084" w14:textId="270159C0" w:rsidR="005B41EF" w:rsidRPr="007F2770" w:rsidRDefault="00B721C3" w:rsidP="00920167">
      <w:pPr>
        <w:pStyle w:val="B2"/>
        <w:rPr>
          <w:lang w:eastAsia="zh-CN"/>
        </w:rPr>
      </w:pPr>
      <w:r w:rsidRPr="007F2770">
        <w:t>8</w:t>
      </w:r>
      <w:r w:rsidR="005B41EF" w:rsidRPr="007F2770">
        <w:t>)</w:t>
      </w:r>
      <w:r w:rsidR="005B41EF" w:rsidRPr="007F2770">
        <w:tab/>
        <w:t xml:space="preserve">if the AMF unsuccessfully attempted to </w:t>
      </w:r>
      <w:r w:rsidR="005B41EF" w:rsidRPr="007F2770">
        <w:rPr>
          <w:rFonts w:hint="eastAsia"/>
        </w:rPr>
        <w:t xml:space="preserve">forward the 5GSM message, the PDU session ID, the S-NSSAI, </w:t>
      </w:r>
      <w:r w:rsidR="003B18DE" w:rsidRPr="007F2770">
        <w:rPr>
          <w:rFonts w:eastAsia="Malgun Gothic"/>
        </w:rPr>
        <w:t xml:space="preserve">the mapped S-NSSAI (in roaming scenarios), </w:t>
      </w:r>
      <w:r w:rsidR="005B41EF" w:rsidRPr="007F2770">
        <w:rPr>
          <w:rFonts w:hint="eastAsia"/>
        </w:rPr>
        <w:t>the DNN and the request type (if received)</w:t>
      </w:r>
      <w:r w:rsidR="005B41EF" w:rsidRPr="007F2770">
        <w:t xml:space="preserve"> </w:t>
      </w:r>
      <w:r w:rsidR="005B41EF" w:rsidRPr="007F2770">
        <w:rPr>
          <w:rFonts w:hint="eastAsia"/>
        </w:rPr>
        <w:t xml:space="preserve">towards </w:t>
      </w:r>
      <w:r w:rsidR="005B41EF" w:rsidRPr="007F2770">
        <w:t xml:space="preserve">a SMF ID, then the AMF may send </w:t>
      </w:r>
      <w:r w:rsidR="001973A1" w:rsidRPr="007F2770">
        <w:t xml:space="preserve">back </w:t>
      </w:r>
      <w:r w:rsidR="005B41EF" w:rsidRPr="007F2770">
        <w:t xml:space="preserve">to the UE the 5GSM message </w:t>
      </w:r>
      <w:r w:rsidR="001973A1" w:rsidRPr="007F2770">
        <w:t>which was not</w:t>
      </w:r>
      <w:r w:rsidR="002F1E03" w:rsidRPr="007F2770">
        <w:t xml:space="preserve"> </w:t>
      </w:r>
      <w:r w:rsidR="001973A1" w:rsidRPr="007F2770">
        <w:t>forwarded as specified in subclause 5.4.5.3</w:t>
      </w:r>
      <w:r w:rsidR="00091BD8" w:rsidRPr="007F2770">
        <w:t>.1</w:t>
      </w:r>
      <w:r w:rsidR="001973A1" w:rsidRPr="007F2770">
        <w:t xml:space="preserve"> case e)</w:t>
      </w:r>
      <w:r w:rsidR="00D72B4E" w:rsidRPr="007F2770">
        <w:t xml:space="preserve"> or case f)</w:t>
      </w:r>
      <w:r w:rsidR="005B41EF" w:rsidRPr="007F2770">
        <w:rPr>
          <w:lang w:eastAsia="zh-CN"/>
        </w:rPr>
        <w:t>.</w:t>
      </w:r>
    </w:p>
    <w:p w14:paraId="0DA98056" w14:textId="77777777" w:rsidR="00AF1D18" w:rsidRPr="007F2770" w:rsidRDefault="00B721C3" w:rsidP="00920167">
      <w:pPr>
        <w:pStyle w:val="B2"/>
        <w:rPr>
          <w:lang w:val="en-US"/>
        </w:rPr>
      </w:pPr>
      <w:r w:rsidRPr="007F2770">
        <w:t>9</w:t>
      </w:r>
      <w:r w:rsidR="00B21F38" w:rsidRPr="007F2770">
        <w:rPr>
          <w:rFonts w:hint="eastAsia"/>
        </w:rPr>
        <w:t>)</w:t>
      </w:r>
      <w:r w:rsidR="00B21F38" w:rsidRPr="007F2770">
        <w:rPr>
          <w:rFonts w:hint="eastAsia"/>
          <w:lang w:eastAsia="zh-CN"/>
        </w:rPr>
        <w:tab/>
      </w:r>
      <w:r w:rsidR="00B921EF" w:rsidRPr="007F2770">
        <w:rPr>
          <w:lang w:eastAsia="zh-CN"/>
        </w:rPr>
        <w:t xml:space="preserve">if </w:t>
      </w:r>
      <w:r w:rsidR="00B21F38" w:rsidRPr="007F2770">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w:t>
      </w:r>
      <w:r w:rsidR="00AF1D18" w:rsidRPr="007F2770">
        <w:t xml:space="preserve"> with following handlings</w:t>
      </w:r>
      <w:r w:rsidR="00B921EF" w:rsidRPr="007F2770">
        <w:t>:</w:t>
      </w:r>
    </w:p>
    <w:p w14:paraId="3AAD288D" w14:textId="77777777" w:rsidR="00AF1D18" w:rsidRPr="007F2770" w:rsidRDefault="00B921EF" w:rsidP="00496914">
      <w:pPr>
        <w:pStyle w:val="B3"/>
      </w:pPr>
      <w:r w:rsidRPr="007F2770">
        <w:rPr>
          <w:rFonts w:eastAsia="Malgun Gothic"/>
        </w:rPr>
        <w:t>i)</w:t>
      </w:r>
      <w:r w:rsidR="00AF1D18" w:rsidRPr="007F2770">
        <w:rPr>
          <w:rFonts w:eastAsia="Malgun Gothic"/>
        </w:rPr>
        <w:tab/>
      </w:r>
      <w:r w:rsidRPr="007F2770">
        <w:t>i</w:t>
      </w:r>
      <w:r w:rsidR="00AF1D18" w:rsidRPr="007F2770">
        <w:t xml:space="preserve">f the S-NSSAI IE is not included and the </w:t>
      </w:r>
      <w:r w:rsidR="00CD4425" w:rsidRPr="007F2770">
        <w:t>allowed NSSAI contains</w:t>
      </w:r>
      <w:r w:rsidR="00AF1D18" w:rsidRPr="007F2770">
        <w:t>:</w:t>
      </w:r>
    </w:p>
    <w:p w14:paraId="1FF983BD" w14:textId="77777777" w:rsidR="00AF1D18" w:rsidRPr="007F2770" w:rsidRDefault="00B921EF" w:rsidP="00496914">
      <w:pPr>
        <w:pStyle w:val="B4"/>
        <w:rPr>
          <w:lang w:eastAsia="ko-KR"/>
        </w:rPr>
      </w:pPr>
      <w:r w:rsidRPr="007F2770">
        <w:rPr>
          <w:lang w:eastAsia="ko-KR"/>
        </w:rPr>
        <w:t>A</w:t>
      </w:r>
      <w:r w:rsidR="00AF1D18" w:rsidRPr="007F2770">
        <w:rPr>
          <w:lang w:eastAsia="ko-KR"/>
        </w:rPr>
        <w:t>)</w:t>
      </w:r>
      <w:r w:rsidR="00AF1D18" w:rsidRPr="007F2770">
        <w:rPr>
          <w:lang w:eastAsia="ko-KR"/>
        </w:rPr>
        <w:tab/>
        <w:t xml:space="preserve">one S-NSSAI, the AMF shall use the S-NSSAI </w:t>
      </w:r>
      <w:r w:rsidR="00CD4425" w:rsidRPr="007F2770">
        <w:t xml:space="preserve">in the allowed NSSAI </w:t>
      </w:r>
      <w:r w:rsidR="00AF1D18" w:rsidRPr="007F2770">
        <w:rPr>
          <w:lang w:eastAsia="ko-KR"/>
        </w:rPr>
        <w:t>as the S-NSSAI;</w:t>
      </w:r>
    </w:p>
    <w:p w14:paraId="423FAD52" w14:textId="77777777" w:rsidR="00AF1D18" w:rsidRPr="007F2770" w:rsidRDefault="00B921EF" w:rsidP="00496914">
      <w:pPr>
        <w:pStyle w:val="B4"/>
        <w:rPr>
          <w:lang w:eastAsia="ko-KR"/>
        </w:rPr>
      </w:pPr>
      <w:r w:rsidRPr="007F2770">
        <w:rPr>
          <w:lang w:eastAsia="ko-KR"/>
        </w:rPr>
        <w:t>B</w:t>
      </w:r>
      <w:r w:rsidR="00AF1D18" w:rsidRPr="007F2770">
        <w:rPr>
          <w:lang w:eastAsia="ko-KR"/>
        </w:rPr>
        <w:t>)</w:t>
      </w:r>
      <w:r w:rsidR="00AF1D18" w:rsidRPr="007F2770">
        <w:rPr>
          <w:lang w:eastAsia="ko-KR"/>
        </w:rPr>
        <w:tab/>
        <w:t>two or more S-NSSAIs</w:t>
      </w:r>
      <w:r w:rsidR="00CD4425" w:rsidRPr="007F2770">
        <w:rPr>
          <w:lang w:eastAsia="ko-KR"/>
        </w:rPr>
        <w:t xml:space="preserve"> and the user's subscription context obtained from UDM contains only one default S-NSSAI that is included in the allowed NSSAI</w:t>
      </w:r>
      <w:r w:rsidR="00AF1D18" w:rsidRPr="007F2770">
        <w:rPr>
          <w:lang w:eastAsia="ko-KR"/>
        </w:rPr>
        <w:t>, the AMF shall use the default S-NSSAI</w:t>
      </w:r>
      <w:r w:rsidR="00CD4425" w:rsidRPr="007F2770">
        <w:rPr>
          <w:lang w:eastAsia="ko-KR"/>
        </w:rPr>
        <w:t xml:space="preserve"> in the allowed NSSAI</w:t>
      </w:r>
      <w:r w:rsidR="00AF1D18" w:rsidRPr="007F2770">
        <w:rPr>
          <w:lang w:eastAsia="ko-KR"/>
        </w:rPr>
        <w:t xml:space="preserve"> as the S-NSSAI; </w:t>
      </w:r>
      <w:r w:rsidR="00CD4425" w:rsidRPr="007F2770">
        <w:rPr>
          <w:lang w:eastAsia="ko-KR"/>
        </w:rPr>
        <w:t>or</w:t>
      </w:r>
    </w:p>
    <w:p w14:paraId="1FE8FD74" w14:textId="3BCA0909" w:rsidR="00AF1D18" w:rsidRPr="007F2770" w:rsidRDefault="00B921EF" w:rsidP="00496914">
      <w:pPr>
        <w:pStyle w:val="B4"/>
        <w:rPr>
          <w:lang w:eastAsia="ko-KR"/>
        </w:rPr>
      </w:pPr>
      <w:r w:rsidRPr="007F2770">
        <w:rPr>
          <w:lang w:eastAsia="ko-KR"/>
        </w:rPr>
        <w:t>C</w:t>
      </w:r>
      <w:r w:rsidR="00AF1D18" w:rsidRPr="007F2770">
        <w:rPr>
          <w:lang w:eastAsia="ko-KR"/>
        </w:rPr>
        <w:t>)</w:t>
      </w:r>
      <w:r w:rsidR="00AF1D18" w:rsidRPr="007F2770">
        <w:rPr>
          <w:lang w:eastAsia="ko-KR"/>
        </w:rPr>
        <w:tab/>
      </w:r>
      <w:r w:rsidR="00CD4425" w:rsidRPr="007F2770">
        <w:rPr>
          <w:lang w:eastAsia="ko-KR"/>
        </w:rPr>
        <w:t>two or more S-NSSAIs and the user's subscription context obtained from UDM contains two or more</w:t>
      </w:r>
      <w:r w:rsidR="00AF1D18" w:rsidRPr="007F2770">
        <w:rPr>
          <w:lang w:eastAsia="ko-KR"/>
        </w:rPr>
        <w:t xml:space="preserve"> default S-NSSAI</w:t>
      </w:r>
      <w:r w:rsidR="00CD4425" w:rsidRPr="007F2770">
        <w:rPr>
          <w:lang w:eastAsia="ko-KR"/>
        </w:rPr>
        <w:t>(s) included in the allowed NSSAI</w:t>
      </w:r>
      <w:r w:rsidR="00AF1D18" w:rsidRPr="007F2770">
        <w:rPr>
          <w:lang w:eastAsia="ko-KR"/>
        </w:rPr>
        <w:t xml:space="preserve">, the AMF shall use an S-NSSAI </w:t>
      </w:r>
      <w:r w:rsidR="00CD4425" w:rsidRPr="007F2770">
        <w:rPr>
          <w:lang w:eastAsia="ko-KR"/>
        </w:rPr>
        <w:t xml:space="preserve">in the allowed NSSAI </w:t>
      </w:r>
      <w:r w:rsidR="00AF1D18" w:rsidRPr="007F2770">
        <w:rPr>
          <w:lang w:eastAsia="ko-KR"/>
        </w:rPr>
        <w:t>selected based on operator policy as the S-NSSAI.</w:t>
      </w:r>
    </w:p>
    <w:p w14:paraId="48501CBD" w14:textId="77777777" w:rsidR="00AF1D18" w:rsidRPr="007F2770" w:rsidRDefault="00B921EF" w:rsidP="00496914">
      <w:pPr>
        <w:pStyle w:val="B3"/>
      </w:pPr>
      <w:r w:rsidRPr="007F2770">
        <w:t>ii)</w:t>
      </w:r>
      <w:r w:rsidR="00AF1D18" w:rsidRPr="007F2770">
        <w:tab/>
      </w:r>
      <w:r w:rsidRPr="007F2770">
        <w:t>i</w:t>
      </w:r>
      <w:r w:rsidR="00AF1D18" w:rsidRPr="007F2770">
        <w:t>f the DNN IE is not included, and the user</w:t>
      </w:r>
      <w:r w:rsidR="00913BB3" w:rsidRPr="007F2770">
        <w:t>'</w:t>
      </w:r>
      <w:r w:rsidR="00AF1D18" w:rsidRPr="007F2770">
        <w:t>s subscription context obtained from UDM:</w:t>
      </w:r>
    </w:p>
    <w:p w14:paraId="446B5115" w14:textId="77777777" w:rsidR="00AF1D18" w:rsidRPr="007F2770" w:rsidRDefault="00B921EF" w:rsidP="00496914">
      <w:pPr>
        <w:pStyle w:val="B4"/>
      </w:pPr>
      <w:r w:rsidRPr="007F2770">
        <w:rPr>
          <w:lang w:eastAsia="ko-KR"/>
        </w:rPr>
        <w:t>A</w:t>
      </w:r>
      <w:r w:rsidR="00AF1D18" w:rsidRPr="007F2770">
        <w:rPr>
          <w:lang w:eastAsia="ko-KR"/>
        </w:rPr>
        <w:t>)</w:t>
      </w:r>
      <w:r w:rsidR="00AF1D18" w:rsidRPr="007F2770">
        <w:rPr>
          <w:lang w:eastAsia="ko-KR"/>
        </w:rPr>
        <w:tab/>
        <w:t xml:space="preserve">contains </w:t>
      </w:r>
      <w:r w:rsidR="00AF1D18" w:rsidRPr="007F2770">
        <w:t>the default DNN for the S-NSSAI, the AMF shall use the default DNN as the DNN; and</w:t>
      </w:r>
    </w:p>
    <w:p w14:paraId="641264F9" w14:textId="77777777" w:rsidR="00AF1D18" w:rsidRPr="007F2770" w:rsidRDefault="00B921EF" w:rsidP="00496914">
      <w:pPr>
        <w:pStyle w:val="B4"/>
      </w:pPr>
      <w:r w:rsidRPr="007F2770">
        <w:rPr>
          <w:rFonts w:eastAsia="Malgun Gothic"/>
          <w:lang w:eastAsia="ko-KR"/>
        </w:rPr>
        <w:t>B</w:t>
      </w:r>
      <w:r w:rsidR="00AF1D18" w:rsidRPr="007F2770">
        <w:rPr>
          <w:rFonts w:eastAsia="Malgun Gothic"/>
          <w:lang w:eastAsia="ko-KR"/>
        </w:rPr>
        <w:t>)</w:t>
      </w:r>
      <w:r w:rsidR="00AF1D18" w:rsidRPr="007F2770">
        <w:rPr>
          <w:rFonts w:eastAsia="Malgun Gothic"/>
          <w:lang w:eastAsia="ko-KR"/>
        </w:rPr>
        <w:tab/>
      </w:r>
      <w:r w:rsidR="00AF1D18" w:rsidRPr="007F2770">
        <w:rPr>
          <w:lang w:eastAsia="ko-KR"/>
        </w:rPr>
        <w:t xml:space="preserve">does not contain </w:t>
      </w:r>
      <w:r w:rsidR="00AF1D18" w:rsidRPr="007F2770">
        <w:t>the default DNN for the S-NSSAI, the AMF shall use a locally configured DNN as the DNN;</w:t>
      </w:r>
    </w:p>
    <w:p w14:paraId="30B89633" w14:textId="43980C53" w:rsidR="00AF1D18" w:rsidRPr="007F2770" w:rsidRDefault="00B921EF" w:rsidP="00496914">
      <w:pPr>
        <w:pStyle w:val="B3"/>
      </w:pPr>
      <w:r w:rsidRPr="007F2770">
        <w:t>iii)</w:t>
      </w:r>
      <w:r w:rsidR="00AF1D18" w:rsidRPr="007F2770">
        <w:tab/>
      </w:r>
      <w:r w:rsidRPr="007F2770">
        <w:t>i</w:t>
      </w:r>
      <w:r w:rsidR="00AF1D18" w:rsidRPr="007F2770">
        <w:t xml:space="preserve">f the DNN </w:t>
      </w:r>
      <w:r w:rsidR="00AF1C55" w:rsidRPr="007F2770">
        <w:t xml:space="preserve">selected by the network </w:t>
      </w:r>
      <w:r w:rsidR="00AF1D18" w:rsidRPr="007F2770">
        <w:t>is a LADN DNN, the AMF shall determine the UE presence in LADN service area</w:t>
      </w:r>
      <w:ins w:id="3536" w:author="24.501_CR5213R2_(Rel-18)_GMEC" w:date="2023-06-27T23:58:00Z">
        <w:r w:rsidR="008F1233">
          <w:t xml:space="preserve"> </w:t>
        </w:r>
        <w:r w:rsidR="008F1233">
          <w:rPr>
            <w:lang w:eastAsia="ko-KR"/>
          </w:rPr>
          <w:t>(see subclause</w:t>
        </w:r>
        <w:r w:rsidR="008F1233">
          <w:rPr>
            <w:lang w:val="en-US" w:eastAsia="ko-KR"/>
          </w:rPr>
          <w:t> </w:t>
        </w:r>
        <w:r w:rsidR="008F1233" w:rsidRPr="007F2770">
          <w:t>6.2.6</w:t>
        </w:r>
        <w:r w:rsidR="008F1233">
          <w:rPr>
            <w:lang w:eastAsia="ko-KR"/>
          </w:rPr>
          <w:t>)</w:t>
        </w:r>
      </w:ins>
      <w:r w:rsidRPr="007F2770">
        <w:t>;</w:t>
      </w:r>
    </w:p>
    <w:p w14:paraId="3466F207" w14:textId="79DCE0A8" w:rsidR="008B1653" w:rsidRPr="007F2770" w:rsidRDefault="00B921EF" w:rsidP="00496914">
      <w:pPr>
        <w:pStyle w:val="B3"/>
        <w:rPr>
          <w:lang w:eastAsia="zh-CN"/>
        </w:rPr>
      </w:pPr>
      <w:r w:rsidRPr="007F2770">
        <w:t>iv)</w:t>
      </w:r>
      <w:r w:rsidR="00AF1D18" w:rsidRPr="007F2770">
        <w:tab/>
      </w:r>
      <w:r w:rsidRPr="007F2770">
        <w:t>i</w:t>
      </w:r>
      <w:r w:rsidR="00B21F38" w:rsidRPr="007F2770">
        <w:t>f the SMF selection is successful, the AMF should store a PDU session routing context for the PDU session ID and the UE, set the SMF ID in the stored PDU session routing context to the selected SMF ID, and</w:t>
      </w:r>
      <w:r w:rsidR="00B21F38" w:rsidRPr="007F2770">
        <w:rPr>
          <w:rFonts w:hint="eastAsia"/>
          <w:lang w:eastAsia="zh-CN"/>
        </w:rPr>
        <w:t xml:space="preserve"> </w:t>
      </w:r>
      <w:r w:rsidR="00B21F38" w:rsidRPr="007F2770">
        <w:t xml:space="preserve">forward the 5GSM message, the PDU session ID, the old PDU session ID, the S-NSSAI, </w:t>
      </w:r>
      <w:r w:rsidR="003B18DE" w:rsidRPr="007F2770">
        <w:t xml:space="preserve">the mapped S-NSSAI (in roaming scenarios), </w:t>
      </w:r>
      <w:r w:rsidR="00B21F38" w:rsidRPr="007F2770">
        <w:t>the DNN</w:t>
      </w:r>
      <w:r w:rsidR="00AF1C55" w:rsidRPr="007F2770">
        <w:t xml:space="preserve"> determined by the AMF</w:t>
      </w:r>
      <w:r w:rsidR="00AF1D18" w:rsidRPr="007F2770">
        <w:t>,</w:t>
      </w:r>
      <w:r w:rsidR="00B21F38" w:rsidRPr="007F2770">
        <w:t xml:space="preserve"> </w:t>
      </w:r>
      <w:r w:rsidR="00AF1C55" w:rsidRPr="007F2770">
        <w:t xml:space="preserve">DNN selected by the network (if different from DNN determined by the AMF), </w:t>
      </w:r>
      <w:r w:rsidR="00B21F38" w:rsidRPr="007F2770">
        <w:t>the request type</w:t>
      </w:r>
      <w:r w:rsidR="00AF1D18" w:rsidRPr="007F2770">
        <w:t xml:space="preserve"> and UE presence in LADN service area (if DNN </w:t>
      </w:r>
      <w:r w:rsidR="00AF1C55" w:rsidRPr="007F2770">
        <w:t xml:space="preserve">selected by the network </w:t>
      </w:r>
      <w:r w:rsidR="00AF1D18" w:rsidRPr="007F2770">
        <w:t>corresponds to an LADN DNN)</w:t>
      </w:r>
      <w:r w:rsidR="00B21F38" w:rsidRPr="007F2770">
        <w:t xml:space="preserve"> towards the SMF ID of the PDU session routing context</w:t>
      </w:r>
      <w:r w:rsidRPr="007F2770">
        <w:rPr>
          <w:lang w:eastAsia="zh-CN"/>
        </w:rPr>
        <w:t>; and</w:t>
      </w:r>
    </w:p>
    <w:p w14:paraId="6C5FC5AA" w14:textId="77777777" w:rsidR="00B21F38" w:rsidRPr="007F2770" w:rsidRDefault="00B921EF" w:rsidP="00496914">
      <w:pPr>
        <w:pStyle w:val="B3"/>
      </w:pPr>
      <w:r w:rsidRPr="007F2770">
        <w:rPr>
          <w:lang w:eastAsia="zh-CN"/>
        </w:rPr>
        <w:t>v)</w:t>
      </w:r>
      <w:r w:rsidR="008B1653" w:rsidRPr="007F2770">
        <w:rPr>
          <w:lang w:eastAsia="zh-CN"/>
        </w:rPr>
        <w:tab/>
      </w:r>
      <w:r w:rsidRPr="007F2770">
        <w:rPr>
          <w:lang w:eastAsia="zh-CN"/>
        </w:rPr>
        <w:t>i</w:t>
      </w:r>
      <w:r w:rsidR="001973A1" w:rsidRPr="007F2770">
        <w:rPr>
          <w:lang w:eastAsia="zh-CN"/>
        </w:rPr>
        <w:t xml:space="preserve">f </w:t>
      </w:r>
      <w:r w:rsidR="001973A1" w:rsidRPr="007F2770">
        <w:rPr>
          <w:rFonts w:hint="eastAsia"/>
        </w:rPr>
        <w:t>the SMF selection fails</w:t>
      </w:r>
      <w:r w:rsidR="00D72B4E" w:rsidRPr="007F2770">
        <w:t>,</w:t>
      </w:r>
      <w:r w:rsidR="001973A1" w:rsidRPr="007F2770">
        <w:t xml:space="preserve"> then the AMF </w:t>
      </w:r>
      <w:r w:rsidR="008B1653" w:rsidRPr="007F2770">
        <w:t xml:space="preserve">shall </w:t>
      </w:r>
      <w:r w:rsidR="001973A1" w:rsidRPr="007F2770">
        <w:t>send back to the UE the 5GSM message which was not forwarded as specified in subclause 5.4.5.3</w:t>
      </w:r>
      <w:r w:rsidR="00091BD8" w:rsidRPr="007F2770">
        <w:t>.1</w:t>
      </w:r>
      <w:r w:rsidR="001973A1" w:rsidRPr="007F2770">
        <w:t xml:space="preserve"> case e)</w:t>
      </w:r>
      <w:r w:rsidR="00D72B4E" w:rsidRPr="007F2770">
        <w:t xml:space="preserve"> or case f)</w:t>
      </w:r>
      <w:r w:rsidRPr="007F2770">
        <w:t>;</w:t>
      </w:r>
    </w:p>
    <w:p w14:paraId="312F03C5" w14:textId="77777777" w:rsidR="00170B12" w:rsidRPr="007F2770" w:rsidRDefault="00B721C3" w:rsidP="00920167">
      <w:pPr>
        <w:pStyle w:val="B2"/>
      </w:pPr>
      <w:r w:rsidRPr="007F2770">
        <w:t>10</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w:t>
      </w:r>
      <w:r w:rsidR="00170B12" w:rsidRPr="007F2770">
        <w:t xml:space="preserve">not </w:t>
      </w:r>
      <w:r w:rsidR="00170B12" w:rsidRPr="007F2770">
        <w:rPr>
          <w:rFonts w:hint="eastAsia"/>
        </w:rPr>
        <w:t xml:space="preserve">an emergency PDU session, and the </w:t>
      </w:r>
      <w:r w:rsidR="00170B12" w:rsidRPr="007F2770">
        <w:t>R</w:t>
      </w:r>
      <w:r w:rsidR="00170B12" w:rsidRPr="007F2770">
        <w:rPr>
          <w:rFonts w:hint="eastAsia"/>
        </w:rPr>
        <w:t xml:space="preserve">equest type IE is included and is set to "existing </w:t>
      </w:r>
      <w:r w:rsidR="00170B12" w:rsidRPr="007F2770">
        <w:t xml:space="preserve">emergency </w:t>
      </w:r>
      <w:r w:rsidR="00170B12" w:rsidRPr="007F2770">
        <w:rPr>
          <w:rFonts w:hint="eastAsia"/>
        </w:rPr>
        <w:t xml:space="preserve">PDU session", </w:t>
      </w:r>
      <w:r w:rsidR="00170B12" w:rsidRPr="007F2770">
        <w:t>the AMF may send back to the UE the 5GSM message which was not forwarded as specified in subclause 5.4.5.3.1 case e)</w:t>
      </w:r>
      <w:r w:rsidR="00D72B4E" w:rsidRPr="007F2770">
        <w:t xml:space="preserve"> or case f)</w:t>
      </w:r>
      <w:r w:rsidR="00B921EF" w:rsidRPr="007F2770">
        <w:t>;</w:t>
      </w:r>
    </w:p>
    <w:p w14:paraId="73B05D87" w14:textId="77777777" w:rsidR="00170B12" w:rsidRPr="007F2770" w:rsidRDefault="00B721C3" w:rsidP="00920167">
      <w:pPr>
        <w:pStyle w:val="B2"/>
      </w:pPr>
      <w:r w:rsidRPr="007F2770">
        <w:t>11</w:t>
      </w:r>
      <w:r w:rsidR="00170B12" w:rsidRPr="007F2770">
        <w:rPr>
          <w:rFonts w:hint="eastAsia"/>
        </w:rPr>
        <w:t>)</w:t>
      </w:r>
      <w:r w:rsidR="00170B12" w:rsidRPr="007F2770">
        <w:rPr>
          <w:rFonts w:hint="eastAsia"/>
        </w:rPr>
        <w:tab/>
        <w:t xml:space="preserve">if the AMF has a PDU session routing context for the PDU session ID and the UE, the PDU session routing context indicates that the PDU session is an emergency PDU session, and the </w:t>
      </w:r>
      <w:r w:rsidR="00170B12" w:rsidRPr="007F2770">
        <w:t>R</w:t>
      </w:r>
      <w:r w:rsidR="00170B12" w:rsidRPr="007F2770">
        <w:rPr>
          <w:rFonts w:hint="eastAsia"/>
        </w:rPr>
        <w:t xml:space="preserve">equest type IE is included and is set to "existing PDU session", </w:t>
      </w:r>
      <w:r w:rsidR="00170B12" w:rsidRPr="007F2770">
        <w:rPr>
          <w:rFonts w:eastAsia="Malgun Gothic" w:hint="eastAsia"/>
        </w:rPr>
        <w:t xml:space="preserve">the AMF </w:t>
      </w:r>
      <w:r w:rsidR="00170B12" w:rsidRPr="007F2770">
        <w:rPr>
          <w:rFonts w:eastAsia="Malgun Gothic"/>
        </w:rPr>
        <w:t xml:space="preserve">may </w:t>
      </w:r>
      <w:r w:rsidR="00170B12" w:rsidRPr="007F2770">
        <w:rPr>
          <w:rFonts w:eastAsia="Malgun Gothic" w:hint="eastAsia"/>
        </w:rPr>
        <w:t>forward the 5GSM message, the PDU session ID</w:t>
      </w:r>
      <w:r w:rsidR="00170B12" w:rsidRPr="007F2770">
        <w:t xml:space="preserve">, the S-NSSAI (if configured in the AMF emergency configuration data), the DNN (if configured in the AMF emergency configuration data), and the request type </w:t>
      </w:r>
      <w:r w:rsidR="00170B12" w:rsidRPr="007F2770">
        <w:rPr>
          <w:rFonts w:eastAsia="Malgun Gothic" w:hint="eastAsia"/>
        </w:rPr>
        <w:t>towards the SMF identified by the SMF ID of the PDU session routing context</w:t>
      </w:r>
      <w:r w:rsidR="00B921EF" w:rsidRPr="007F2770">
        <w:t>;</w:t>
      </w:r>
    </w:p>
    <w:p w14:paraId="5000F063" w14:textId="77777777" w:rsidR="008E5C4F" w:rsidRPr="007F2770" w:rsidRDefault="00B721C3" w:rsidP="00920167">
      <w:pPr>
        <w:pStyle w:val="B2"/>
        <w:rPr>
          <w:noProof/>
        </w:rPr>
      </w:pPr>
      <w:r w:rsidRPr="007F2770">
        <w:t>12</w:t>
      </w:r>
      <w:r w:rsidR="008E5C4F" w:rsidRPr="007F2770">
        <w:rPr>
          <w:rFonts w:hint="eastAsia"/>
        </w:rPr>
        <w:t>)</w:t>
      </w:r>
      <w:r w:rsidR="008E5C4F" w:rsidRPr="007F2770">
        <w:rPr>
          <w:rFonts w:hint="eastAsia"/>
        </w:rPr>
        <w:tab/>
      </w:r>
      <w:r w:rsidR="008E5C4F" w:rsidRPr="007F2770">
        <w:t xml:space="preserve">if </w:t>
      </w:r>
      <w:r w:rsidR="008E5C4F" w:rsidRPr="007F2770">
        <w:rPr>
          <w:rFonts w:hint="eastAsia"/>
        </w:rPr>
        <w:t xml:space="preserve">the AMF has a PDU session routing context for the PDU session ID and the UE, the </w:t>
      </w:r>
      <w:r w:rsidR="008E5C4F" w:rsidRPr="007F2770">
        <w:t>R</w:t>
      </w:r>
      <w:r w:rsidR="008E5C4F" w:rsidRPr="007F2770">
        <w:rPr>
          <w:rFonts w:hint="eastAsia"/>
        </w:rPr>
        <w:t xml:space="preserve">equest type IE is set to "initial request", </w:t>
      </w:r>
      <w:r w:rsidR="008E5C4F" w:rsidRPr="007F2770">
        <w:t xml:space="preserve">then </w:t>
      </w:r>
      <w:r w:rsidR="008E5C4F" w:rsidRPr="007F2770">
        <w:rPr>
          <w:rFonts w:hint="eastAsia"/>
        </w:rPr>
        <w:t xml:space="preserve">the AMF shall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 xml:space="preserve">the PDU session identified by the PDU session ID and shall request the SMF to </w:t>
      </w:r>
      <w:r w:rsidR="00751645" w:rsidRPr="007F2770">
        <w:t xml:space="preserve">perform a local </w:t>
      </w:r>
      <w:r w:rsidR="008E5C4F" w:rsidRPr="007F2770">
        <w:rPr>
          <w:rFonts w:hint="eastAsia"/>
        </w:rPr>
        <w:t xml:space="preserve">release </w:t>
      </w:r>
      <w:r w:rsidR="00751645" w:rsidRPr="007F2770">
        <w:t xml:space="preserve">of </w:t>
      </w:r>
      <w:r w:rsidR="008E5C4F" w:rsidRPr="007F2770">
        <w:rPr>
          <w:rFonts w:hint="eastAsia"/>
        </w:rPr>
        <w:t>the PDU session, and proceed as specified in subclause</w:t>
      </w:r>
      <w:r w:rsidR="008E5C4F" w:rsidRPr="007F2770">
        <w:t> </w:t>
      </w:r>
      <w:r w:rsidR="008E5C4F" w:rsidRPr="007F2770">
        <w:rPr>
          <w:rFonts w:hint="eastAsia"/>
        </w:rPr>
        <w:t>5.4.5.2.3</w:t>
      </w:r>
      <w:r w:rsidR="00B921EF" w:rsidRPr="007F2770">
        <w:t>;</w:t>
      </w:r>
    </w:p>
    <w:p w14:paraId="7B60A0A3" w14:textId="6756F9E0" w:rsidR="00A563DC" w:rsidRPr="007F2770" w:rsidRDefault="00A563DC" w:rsidP="00A563DC">
      <w:pPr>
        <w:pStyle w:val="B2"/>
        <w:rPr>
          <w:noProof/>
        </w:rPr>
      </w:pPr>
      <w:r w:rsidRPr="007F2770">
        <w:t>13)</w:t>
      </w:r>
      <w:r w:rsidRPr="007F2770">
        <w:tab/>
      </w:r>
      <w:r w:rsidRPr="007F2770">
        <w:rPr>
          <w:noProof/>
        </w:rPr>
        <w:t>if the Request type IE is set to "initial request" or "</w:t>
      </w:r>
      <w:r w:rsidRPr="007F2770">
        <w:t>modification request</w:t>
      </w:r>
      <w:r w:rsidRPr="007F2770">
        <w:rPr>
          <w:noProof/>
        </w:rPr>
        <w:t>", and the S-NSSAI IE contains an S-NSSAI that is not allowed by the network, then the AMF shall send back to the UE the 5GSM message which was not forwarded as specified in subclause 5.4.5.3.1 case e),</w:t>
      </w:r>
      <w:r w:rsidRPr="007F2770">
        <w:t xml:space="preserve"> case f) or h4)</w:t>
      </w:r>
      <w:r w:rsidRPr="007F2770">
        <w:rPr>
          <w:noProof/>
        </w:rPr>
        <w:t>;</w:t>
      </w:r>
    </w:p>
    <w:p w14:paraId="44FF80AE" w14:textId="0EBCF293" w:rsidR="00A563DC" w:rsidRPr="007F2770" w:rsidRDefault="00A563DC" w:rsidP="00A563DC">
      <w:pPr>
        <w:pStyle w:val="B2"/>
      </w:pPr>
      <w:r w:rsidRPr="007F2770">
        <w:t>14)</w:t>
      </w:r>
      <w:r w:rsidRPr="007F2770">
        <w:tab/>
        <w:t xml:space="preserve">if the Request type IE is set to "existing PDU session", </w:t>
      </w:r>
      <w:r w:rsidRPr="007F2770">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Pr="007F2770">
        <w:t xml:space="preserve"> case f) or h4)</w:t>
      </w:r>
      <w:r w:rsidRPr="007F2770">
        <w:rPr>
          <w:rFonts w:eastAsia="Malgun Gothic"/>
        </w:rPr>
        <w:t>;</w:t>
      </w:r>
    </w:p>
    <w:p w14:paraId="17FE56E2" w14:textId="54FA3BCD" w:rsidR="009E6798" w:rsidRPr="007F2770" w:rsidRDefault="009E6798" w:rsidP="00920167">
      <w:pPr>
        <w:pStyle w:val="B2"/>
      </w:pPr>
      <w:r w:rsidRPr="007F2770">
        <w:t>15)</w:t>
      </w:r>
      <w:r w:rsidRPr="007F2770">
        <w:tab/>
        <w:t>if the Request type IE</w:t>
      </w:r>
      <w:r w:rsidR="00287D37" w:rsidRPr="007F2770">
        <w:t xml:space="preserve"> is</w:t>
      </w:r>
      <w:r w:rsidRPr="007F2770">
        <w:t xml:space="preserve"> set to "initial request", "existing PDU session"</w:t>
      </w:r>
      <w:r w:rsidR="000C4BE9" w:rsidRPr="007F2770">
        <w:t>,</w:t>
      </w:r>
      <w:r w:rsidRPr="007F2770">
        <w:t xml:space="preserve"> "modification request"</w:t>
      </w:r>
      <w:r w:rsidR="000C4BE9" w:rsidRPr="007F2770">
        <w:t xml:space="preserve"> or "MA PDU request"</w:t>
      </w:r>
      <w:r w:rsidRPr="007F2770">
        <w:t>, the UE is not configured for high priority access in selected PLMN</w:t>
      </w:r>
      <w:r w:rsidR="008D6250" w:rsidRPr="007F2770">
        <w:t xml:space="preserve"> or SNPN</w:t>
      </w:r>
      <w:r w:rsidR="00287D37" w:rsidRPr="007F2770">
        <w:t>,</w:t>
      </w:r>
      <w:r w:rsidRPr="007F2770">
        <w:t xml:space="preserve"> and </w:t>
      </w:r>
      <w:r w:rsidRPr="007F2770">
        <w:rPr>
          <w:lang w:eastAsia="ko-KR"/>
        </w:rPr>
        <w:t xml:space="preserve">the UE is in non-allowed area or is not in allowed area, the AMF </w:t>
      </w:r>
      <w:r w:rsidRPr="007F2770">
        <w:rPr>
          <w:lang w:eastAsia="ja-JP"/>
        </w:rPr>
        <w:t xml:space="preserve">shall </w:t>
      </w:r>
      <w:r w:rsidRPr="007F2770">
        <w:t>send back to the UE the 5GSM message which was not forwarded, and 5GMM cause #28 "Restricted service area" as specified in subclause 5.4.5.3.1 case i)</w:t>
      </w:r>
      <w:r w:rsidR="00B921EF" w:rsidRPr="007F2770">
        <w:t>;</w:t>
      </w:r>
    </w:p>
    <w:p w14:paraId="5FC0D329" w14:textId="77777777" w:rsidR="00E4018E" w:rsidRPr="007F2770" w:rsidRDefault="00E4018E" w:rsidP="00E4018E">
      <w:pPr>
        <w:pStyle w:val="B2"/>
        <w:rPr>
          <w:noProof/>
        </w:rPr>
      </w:pPr>
      <w:r w:rsidRPr="007F2770">
        <w:rPr>
          <w:noProof/>
        </w:rPr>
        <w:t>15a)</w:t>
      </w:r>
      <w:r w:rsidRPr="007F2770">
        <w:rPr>
          <w:noProof/>
        </w:rPr>
        <w:tab/>
        <w:t>if the Request type IE is set to "initial request" or "initial emergency request" and the AMF determines that the UE has registered to a PLMN via a satellite NG-RAN cell that is not allowed to operate at the present UE location, then the AMF may send back to the UE the 5GSM message which was not forwarded as specified in subclause 5.4.5.3.1 case i1); and</w:t>
      </w:r>
    </w:p>
    <w:p w14:paraId="1357CEC2" w14:textId="77777777" w:rsidR="008C2B60" w:rsidRPr="007F2770" w:rsidRDefault="00F914AB" w:rsidP="008C2B60">
      <w:pPr>
        <w:pStyle w:val="B2"/>
      </w:pPr>
      <w:r w:rsidRPr="007F2770">
        <w:rPr>
          <w:lang w:eastAsia="ko-KR"/>
        </w:rPr>
        <w:t>16)</w:t>
      </w:r>
      <w:r w:rsidRPr="007F2770">
        <w:rPr>
          <w:lang w:eastAsia="ko-KR"/>
        </w:rPr>
        <w:tab/>
      </w:r>
      <w:r w:rsidRPr="007F2770">
        <w:t>if the Request type IE is set to "initial request"</w:t>
      </w:r>
      <w:r w:rsidR="000C4BE9" w:rsidRPr="007F2770">
        <w:t xml:space="preserve"> or "MA PDU request"</w:t>
      </w:r>
      <w:r w:rsidRPr="007F2770">
        <w: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rsidRPr="007F2770">
        <w:t xml:space="preserve"> or case f)</w:t>
      </w:r>
      <w:r w:rsidR="00B921EF" w:rsidRPr="007F2770">
        <w:t>;</w:t>
      </w:r>
    </w:p>
    <w:p w14:paraId="2AA393DD" w14:textId="77777777" w:rsidR="005723A3" w:rsidRPr="007F2770" w:rsidRDefault="008C2B60" w:rsidP="005723A3">
      <w:pPr>
        <w:pStyle w:val="B2"/>
      </w:pPr>
      <w:r w:rsidRPr="007F2770">
        <w:t>17)</w:t>
      </w:r>
      <w:r w:rsidRPr="007F2770">
        <w:tab/>
        <w:t>if the timer T3447 is running and the UE supports service gap control</w:t>
      </w:r>
      <w:r w:rsidR="005723A3" w:rsidRPr="007F2770">
        <w:t xml:space="preserve"> and</w:t>
      </w:r>
      <w:r w:rsidRPr="007F2770">
        <w:t>:</w:t>
      </w:r>
    </w:p>
    <w:p w14:paraId="606C3F47" w14:textId="77777777" w:rsidR="005723A3" w:rsidRPr="007F2770" w:rsidRDefault="005723A3" w:rsidP="00CF661E">
      <w:pPr>
        <w:pStyle w:val="B3"/>
      </w:pPr>
      <w:r w:rsidRPr="007F2770">
        <w:t>i)</w:t>
      </w:r>
      <w:r w:rsidRPr="007F2770">
        <w:tab/>
        <w:t>the Request type IE:</w:t>
      </w:r>
    </w:p>
    <w:p w14:paraId="33C47743" w14:textId="77777777" w:rsidR="005723A3" w:rsidRPr="007F2770" w:rsidRDefault="005723A3" w:rsidP="00CF661E">
      <w:pPr>
        <w:pStyle w:val="B4"/>
      </w:pPr>
      <w:r w:rsidRPr="007F2770">
        <w:t>A)</w:t>
      </w:r>
      <w:r w:rsidRPr="007F2770">
        <w:tab/>
        <w:t>is set to "initial request";</w:t>
      </w:r>
    </w:p>
    <w:p w14:paraId="478F1C91" w14:textId="77777777" w:rsidR="00193BB8" w:rsidRPr="007F2770" w:rsidRDefault="005723A3" w:rsidP="00CF661E">
      <w:pPr>
        <w:pStyle w:val="B4"/>
      </w:pPr>
      <w:r w:rsidRPr="007F2770">
        <w:t>B)</w:t>
      </w:r>
      <w:r w:rsidRPr="007F2770">
        <w:tab/>
        <w:t>is set to "existing PDU session"; or</w:t>
      </w:r>
    </w:p>
    <w:p w14:paraId="504AF10C" w14:textId="5847B0DB" w:rsidR="008C2B60" w:rsidRPr="007F2770" w:rsidRDefault="005723A3" w:rsidP="00CF661E">
      <w:pPr>
        <w:pStyle w:val="B4"/>
      </w:pPr>
      <w:r w:rsidRPr="007F2770">
        <w:t>C</w:t>
      </w:r>
      <w:r w:rsidRPr="007F2770">
        <w:tab/>
        <w:t>is set to "modification request" and the PDU session being modified is a non-emergency PDU session;</w:t>
      </w:r>
    </w:p>
    <w:p w14:paraId="660E4BFF" w14:textId="77777777" w:rsidR="008C2B60" w:rsidRPr="007F2770" w:rsidRDefault="008C2B60" w:rsidP="008C2B60">
      <w:pPr>
        <w:pStyle w:val="B3"/>
      </w:pPr>
      <w:r w:rsidRPr="007F2770">
        <w:t>i</w:t>
      </w:r>
      <w:r w:rsidR="005723A3" w:rsidRPr="007F2770">
        <w:t>i</w:t>
      </w:r>
      <w:r w:rsidRPr="007F2770">
        <w:t>)</w:t>
      </w:r>
      <w:r w:rsidRPr="007F2770">
        <w:tab/>
        <w:t>the UE is not configured for high priority access in selected PLMN;</w:t>
      </w:r>
    </w:p>
    <w:p w14:paraId="4D867264" w14:textId="77777777" w:rsidR="008C2B60" w:rsidRPr="007F2770" w:rsidRDefault="008C2B60" w:rsidP="008C2B60">
      <w:pPr>
        <w:pStyle w:val="B3"/>
      </w:pPr>
      <w:r w:rsidRPr="007F2770">
        <w:t>i</w:t>
      </w:r>
      <w:r w:rsidR="005723A3" w:rsidRPr="007F2770">
        <w:t>i</w:t>
      </w:r>
      <w:r w:rsidRPr="007F2770">
        <w:t>i)</w:t>
      </w:r>
      <w:r w:rsidRPr="007F2770">
        <w:tab/>
        <w:t>the current NAS signalling connection was not triggered by paging; and</w:t>
      </w:r>
    </w:p>
    <w:p w14:paraId="39DF50BA" w14:textId="77777777" w:rsidR="008C2B60" w:rsidRPr="007F2770" w:rsidRDefault="008C2B60" w:rsidP="008C2B60">
      <w:pPr>
        <w:pStyle w:val="B3"/>
      </w:pPr>
      <w:r w:rsidRPr="007F2770">
        <w:t>i</w:t>
      </w:r>
      <w:r w:rsidR="005723A3" w:rsidRPr="007F2770">
        <w:t>v</w:t>
      </w:r>
      <w:r w:rsidRPr="007F2770">
        <w:t>)</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4728C6B6" w14:textId="77777777" w:rsidR="00F914AB" w:rsidRPr="007F2770" w:rsidRDefault="008C2B60" w:rsidP="008C2B60">
      <w:pPr>
        <w:pStyle w:val="B2"/>
      </w:pPr>
      <w:r w:rsidRPr="007F2770">
        <w:tab/>
        <w:t>then the AMF shall send back to the UE the 5GSM message which was not forwarded as specified in subclause 5.4.5.3.1 case e)</w:t>
      </w:r>
      <w:r w:rsidR="00D72B4E" w:rsidRPr="007F2770">
        <w:t xml:space="preserve"> or case f)</w:t>
      </w:r>
      <w:r w:rsidR="00B921EF" w:rsidRPr="007F2770">
        <w:t>;</w:t>
      </w:r>
    </w:p>
    <w:p w14:paraId="025C177A" w14:textId="41FCC8EA" w:rsidR="00D05895" w:rsidRPr="007F2770" w:rsidRDefault="00D05895" w:rsidP="004B11B4">
      <w:pPr>
        <w:pStyle w:val="B2"/>
        <w:rPr>
          <w:rFonts w:eastAsia="Malgun Gothic"/>
          <w:lang w:eastAsia="ko-KR"/>
        </w:rPr>
      </w:pPr>
      <w:r w:rsidRPr="007F2770">
        <w:rPr>
          <w:rFonts w:eastAsia="Malgun Gothic"/>
          <w:lang w:eastAsia="ko-KR"/>
        </w:rPr>
        <w:t>18)</w:t>
      </w:r>
      <w:r w:rsidRPr="007F2770">
        <w:tab/>
      </w:r>
      <w:r w:rsidRPr="007F2770">
        <w:rPr>
          <w:rFonts w:eastAsia="Malgun Gothic" w:hint="eastAsia"/>
          <w:lang w:eastAsia="ko-KR"/>
        </w:rPr>
        <w:t xml:space="preserve">if the AMF has a PDU session routing context for the PDU session ID and the UE, the </w:t>
      </w:r>
      <w:r w:rsidRPr="007F2770">
        <w:rPr>
          <w:rFonts w:eastAsia="Malgun Gothic"/>
          <w:lang w:eastAsia="ko-KR"/>
        </w:rPr>
        <w:t>R</w:t>
      </w:r>
      <w:r w:rsidRPr="007F2770">
        <w:rPr>
          <w:rFonts w:eastAsia="Malgun Gothic" w:hint="eastAsia"/>
          <w:lang w:eastAsia="ko-KR"/>
        </w:rPr>
        <w:t xml:space="preserve">equest type IE is not included, </w:t>
      </w:r>
      <w:r w:rsidRPr="007F2770">
        <w:t>the UE is not configured for high priority access in selected PLMN</w:t>
      </w:r>
      <w:r w:rsidR="008D6250" w:rsidRPr="007F2770">
        <w:t xml:space="preserve"> or SNPN</w:t>
      </w:r>
      <w:r w:rsidRPr="007F2770">
        <w:t xml:space="preserve">, and </w:t>
      </w:r>
      <w:r w:rsidRPr="007F2770">
        <w:rPr>
          <w:lang w:eastAsia="ko-KR"/>
        </w:rPr>
        <w:t xml:space="preserve">the PDU session is not an emergency PDU session, then </w:t>
      </w:r>
      <w:r w:rsidRPr="007F2770">
        <w:rPr>
          <w:rFonts w:eastAsia="Malgun Gothic" w:hint="eastAsia"/>
          <w:lang w:eastAsia="ko-KR"/>
        </w:rPr>
        <w:t>the AMF shall forward the 5GSM message, and the PDU session ID IE towards the SMF identified by the SMF ID of the PDU session routing context</w:t>
      </w:r>
      <w:r w:rsidRPr="007F2770">
        <w:rPr>
          <w:rFonts w:eastAsia="Malgun Gothic"/>
          <w:lang w:eastAsia="ko-KR"/>
        </w:rPr>
        <w:t xml:space="preserve"> with:</w:t>
      </w:r>
    </w:p>
    <w:p w14:paraId="21FD5141" w14:textId="77777777" w:rsidR="00D05895" w:rsidRPr="007F2770" w:rsidRDefault="00D05895" w:rsidP="004B11B4">
      <w:pPr>
        <w:pStyle w:val="B3"/>
        <w:rPr>
          <w:lang w:eastAsia="ko-KR"/>
        </w:rPr>
      </w:pPr>
      <w:r w:rsidRPr="007F2770">
        <w:rPr>
          <w:lang w:eastAsia="ko-KR"/>
        </w:rPr>
        <w:t>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DNN based congestion activated in the AMF" as specified in 3GPP TS 29.502 [20A], if </w:t>
      </w:r>
      <w:r w:rsidRPr="007F2770">
        <w:t>DNN based congestion control is activated for the selected DNN;</w:t>
      </w:r>
    </w:p>
    <w:p w14:paraId="0E22EB5B" w14:textId="77777777" w:rsidR="00D05895" w:rsidRPr="007F2770" w:rsidRDefault="00D05895" w:rsidP="004B11B4">
      <w:pPr>
        <w:pStyle w:val="B3"/>
        <w:rPr>
          <w:lang w:eastAsia="ko-KR"/>
        </w:rPr>
      </w:pPr>
      <w:r w:rsidRPr="007F2770">
        <w:rPr>
          <w:lang w:eastAsia="ko-KR"/>
        </w:rPr>
        <w:t>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and DNN based congestion activated in the AMF" as specified in 3GPP TS 29.502 [20A], if </w:t>
      </w:r>
      <w:r w:rsidRPr="007F2770">
        <w:t>S-NSSAI and DNN based congestion control is activated for the selected S-NSSAI and the selected DNN; or</w:t>
      </w:r>
    </w:p>
    <w:p w14:paraId="6CABCA23" w14:textId="77777777" w:rsidR="00D05895" w:rsidRPr="007F2770" w:rsidRDefault="00D05895" w:rsidP="004B11B4">
      <w:pPr>
        <w:pStyle w:val="B3"/>
        <w:rPr>
          <w:lang w:eastAsia="ko-KR"/>
        </w:rPr>
      </w:pPr>
      <w:r w:rsidRPr="007F2770">
        <w:rPr>
          <w:lang w:eastAsia="ko-KR"/>
        </w:rPr>
        <w:t>iii)</w:t>
      </w:r>
      <w:r w:rsidRPr="007F2770">
        <w:rPr>
          <w:lang w:eastAsia="ko-KR"/>
        </w:rPr>
        <w:tab/>
        <w:t xml:space="preserve">an </w:t>
      </w:r>
      <w:r w:rsidRPr="007F2770">
        <w:rPr>
          <w:lang w:eastAsia="zh-CN"/>
        </w:rPr>
        <w:t xml:space="preserve">exemptionInd attribute indicating </w:t>
      </w:r>
      <w:r w:rsidRPr="007F2770">
        <w:rPr>
          <w:lang w:eastAsia="ko-KR"/>
        </w:rPr>
        <w:t>"</w:t>
      </w:r>
      <w:r w:rsidRPr="007F2770">
        <w:rPr>
          <w:lang w:eastAsia="zh-CN"/>
        </w:rPr>
        <w:t xml:space="preserve">message was exempted from the S-NSSAI only based congestion activated in the AMF" as specified in 3GPP TS 29.502 [20A], if </w:t>
      </w:r>
      <w:r w:rsidRPr="007F2770">
        <w:t>S-NSSAI only based congestion control is activated for the selected S-NSSAI</w:t>
      </w:r>
      <w:r w:rsidR="00B921EF" w:rsidRPr="007F2770">
        <w:t>;</w:t>
      </w:r>
    </w:p>
    <w:p w14:paraId="157696E1" w14:textId="77777777" w:rsidR="000D6687" w:rsidRPr="007F2770" w:rsidRDefault="000D6687" w:rsidP="000D6687">
      <w:pPr>
        <w:pStyle w:val="B2"/>
        <w:rPr>
          <w:noProof/>
        </w:rPr>
      </w:pPr>
      <w:r w:rsidRPr="007F2770">
        <w:t>19)</w:t>
      </w:r>
      <w:r w:rsidRPr="007F2770">
        <w:tab/>
      </w:r>
      <w:r w:rsidRPr="007F2770">
        <w:rPr>
          <w:noProof/>
        </w:rPr>
        <w:t>if the Request type IE is set to "MA PDU request" and the S-NSSAI IE contains an S-NSSAI that is not allowed by the network on neither access, then the AMF shall send to the UE the 5GSM message which was not forwarded as specified in subclause 5.4.5.3.1 case e)</w:t>
      </w:r>
      <w:r w:rsidR="00D72B4E" w:rsidRPr="007F2770">
        <w:t xml:space="preserve"> or case f)</w:t>
      </w:r>
      <w:r w:rsidR="00B921EF" w:rsidRPr="007F2770">
        <w:rPr>
          <w:noProof/>
        </w:rPr>
        <w:t>;</w:t>
      </w:r>
    </w:p>
    <w:p w14:paraId="0186FA74" w14:textId="77777777" w:rsidR="00C929B6" w:rsidRPr="007F2770" w:rsidRDefault="00C929B6" w:rsidP="00C929B6">
      <w:pPr>
        <w:pStyle w:val="B2"/>
        <w:rPr>
          <w:noProof/>
        </w:rPr>
      </w:pPr>
      <w:r w:rsidRPr="007F2770">
        <w:rPr>
          <w:noProof/>
        </w:rPr>
        <w:t>20)</w:t>
      </w:r>
      <w:r w:rsidRPr="007F2770">
        <w:rPr>
          <w:noProof/>
        </w:rPr>
        <w:tab/>
        <w:t>if the Request type IE is set to "initial request" and the UE is registered for emergency services over the current access, then the AMF may send back to the UE the 5GSM message which was not forwarded as specified in subclause 5.4.5.3.1 case e) or case f)</w:t>
      </w:r>
      <w:r w:rsidR="00B921EF" w:rsidRPr="007F2770">
        <w:rPr>
          <w:noProof/>
        </w:rPr>
        <w:t>; and</w:t>
      </w:r>
    </w:p>
    <w:p w14:paraId="3242D6E9" w14:textId="77777777" w:rsidR="00CE30F4" w:rsidRPr="007F2770" w:rsidRDefault="00CE30F4" w:rsidP="00CE30F4">
      <w:pPr>
        <w:pStyle w:val="B2"/>
      </w:pPr>
      <w:r w:rsidRPr="007F2770">
        <w:t>21)</w:t>
      </w:r>
      <w:r w:rsidRPr="007F2770">
        <w:tab/>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493B66E9" w14:textId="577FDF38" w:rsidR="00EE1310" w:rsidRPr="007F2770" w:rsidRDefault="00EE1310" w:rsidP="00EE1310">
      <w:pPr>
        <w:pStyle w:val="B2"/>
      </w:pPr>
      <w:r w:rsidRPr="007F2770">
        <w:t>22)</w:t>
      </w:r>
      <w:r w:rsidRPr="007F2770">
        <w:tab/>
      </w:r>
      <w:r w:rsidRPr="007F2770">
        <w:rPr>
          <w:noProof/>
        </w:rPr>
        <w:t xml:space="preserve">if the Request type IE is set to "MA PDU request" and </w:t>
      </w:r>
      <w:r w:rsidRPr="007F2770">
        <w:t xml:space="preserve">the UE requested DNN </w:t>
      </w:r>
      <w:r w:rsidRPr="007F2770">
        <w:rPr>
          <w:lang w:eastAsia="ko-KR"/>
        </w:rPr>
        <w:t>corresponds to an LADN DNN</w:t>
      </w:r>
      <w:r w:rsidRPr="007F2770">
        <w:t>, the AMF shall send back to the UE the 5GSM message which was not forwarded and 5GMM cause #90 "</w:t>
      </w:r>
      <w:r w:rsidRPr="007F2770">
        <w:rPr>
          <w:noProof/>
          <w:lang w:val="en-US"/>
        </w:rPr>
        <w:t>payload was not</w:t>
      </w:r>
      <w:r w:rsidRPr="007F2770">
        <w:t xml:space="preserve"> forwarded" as specified in subclause 5.4.5.3.1 case hx).</w:t>
      </w:r>
    </w:p>
    <w:p w14:paraId="06E7DBD1" w14:textId="77777777" w:rsidR="00EE1310" w:rsidRPr="007F2770" w:rsidRDefault="00EE1310" w:rsidP="00EE1310">
      <w:pPr>
        <w:pStyle w:val="B2"/>
      </w:pPr>
      <w:r w:rsidRPr="007F2770">
        <w:t>23)</w:t>
      </w:r>
      <w:r w:rsidRPr="007F2770">
        <w:tab/>
        <w:t xml:space="preserve">if the </w:t>
      </w:r>
      <w:r w:rsidRPr="007F2770">
        <w:rPr>
          <w:noProof/>
        </w:rPr>
        <w:t xml:space="preserve">Request type IE is set to "initial request", </w:t>
      </w:r>
      <w:r w:rsidRPr="007F2770">
        <w:t xml:space="preserve">the UE requested DNN </w:t>
      </w:r>
      <w:r w:rsidRPr="007F2770">
        <w:rPr>
          <w:lang w:eastAsia="ko-KR"/>
        </w:rPr>
        <w:t>corresponds to an LADN DNN</w:t>
      </w:r>
      <w:r w:rsidRPr="007F2770">
        <w:t>, and the MA PDU session information IE is included, the AMF shall not forward the MA PDU session information towards the SMF.</w:t>
      </w:r>
    </w:p>
    <w:p w14:paraId="07E89095" w14:textId="5FA344B4" w:rsidR="00EE1310" w:rsidRPr="007F2770" w:rsidRDefault="00EE1310" w:rsidP="00EE1310">
      <w:pPr>
        <w:pStyle w:val="B2"/>
      </w:pPr>
      <w:r w:rsidRPr="007F2770">
        <w:t>24)</w:t>
      </w:r>
      <w:r w:rsidRPr="007F2770">
        <w:tab/>
        <w:t xml:space="preserve">if the </w:t>
      </w:r>
      <w:r w:rsidRPr="007F2770">
        <w:rPr>
          <w:noProof/>
        </w:rPr>
        <w:t>Request type IE is set to "</w:t>
      </w:r>
      <w:r w:rsidRPr="007F2770">
        <w:t>modification request</w:t>
      </w:r>
      <w:r w:rsidRPr="007F2770">
        <w:rPr>
          <w:noProof/>
        </w:rPr>
        <w:t xml:space="preserve">", </w:t>
      </w:r>
      <w:r w:rsidRPr="007F2770">
        <w:t xml:space="preserve">the </w:t>
      </w:r>
      <w:r w:rsidRPr="007F2770">
        <w:rPr>
          <w:lang w:eastAsia="ja-JP"/>
        </w:rPr>
        <w:t>DNN associated with the PDU session</w:t>
      </w:r>
      <w:r w:rsidRPr="007F2770">
        <w:t xml:space="preserve"> </w:t>
      </w:r>
      <w:r w:rsidRPr="007F2770">
        <w:rPr>
          <w:lang w:eastAsia="ko-KR"/>
        </w:rPr>
        <w:t>corresponds to an LADN DNN</w:t>
      </w:r>
      <w:r w:rsidRPr="007F2770">
        <w:t>, and MA PDU session information IE is included, the AMF shall not forward the MA PDU session information towards the SMF.</w:t>
      </w:r>
    </w:p>
    <w:p w14:paraId="6077CE0A" w14:textId="77777777" w:rsidR="0016086B" w:rsidRPr="007F2770" w:rsidRDefault="0016086B" w:rsidP="0016086B">
      <w:pPr>
        <w:pStyle w:val="B1"/>
      </w:pPr>
      <w:r w:rsidRPr="007F2770">
        <w:rPr>
          <w:lang w:eastAsia="ko-KR"/>
        </w:rPr>
        <w:t>b)</w:t>
      </w:r>
      <w:r w:rsidRPr="007F2770">
        <w:rPr>
          <w:lang w:eastAsia="ko-KR"/>
        </w:rPr>
        <w:tab/>
        <w:t xml:space="preserve">If the Payload container type IE is set to </w:t>
      </w:r>
      <w:r w:rsidRPr="007F2770">
        <w:t>"SMS" and:</w:t>
      </w:r>
    </w:p>
    <w:p w14:paraId="6F28419A" w14:textId="5C6C07F2" w:rsidR="0016086B" w:rsidRPr="007F2770" w:rsidRDefault="0016086B" w:rsidP="0016086B">
      <w:pPr>
        <w:pStyle w:val="B2"/>
      </w:pPr>
      <w:r w:rsidRPr="007F2770">
        <w:t>1)</w:t>
      </w:r>
      <w:r w:rsidRPr="007F2770">
        <w:tab/>
        <w:t>the AMF does not have an SMSF address associated with the UE;</w:t>
      </w:r>
    </w:p>
    <w:p w14:paraId="7669A754" w14:textId="254AA7F0" w:rsidR="0016086B" w:rsidRPr="007F2770" w:rsidRDefault="0016086B" w:rsidP="0016086B">
      <w:pPr>
        <w:pStyle w:val="B2"/>
      </w:pPr>
      <w:r w:rsidRPr="007F2770">
        <w:t>2)</w:t>
      </w:r>
      <w:r w:rsidRPr="007F2770">
        <w:tab/>
        <w:t>the AMF cannot forward the content of the Payload container IE to the SMSF associated with the SMSF address available in the AMF; or</w:t>
      </w:r>
    </w:p>
    <w:p w14:paraId="4E45416B"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51EB821B" w14:textId="77777777" w:rsidR="0016086B" w:rsidRPr="007F2770" w:rsidRDefault="0016086B" w:rsidP="0016086B">
      <w:pPr>
        <w:pStyle w:val="B2"/>
      </w:pPr>
      <w:r w:rsidRPr="007F2770">
        <w:t>then the AMF shall abort the procedure.</w:t>
      </w:r>
    </w:p>
    <w:p w14:paraId="52EB36A6" w14:textId="19A695EA" w:rsidR="0016086B" w:rsidRPr="007F2770" w:rsidRDefault="0016086B" w:rsidP="0016086B">
      <w:pPr>
        <w:pStyle w:val="B1"/>
      </w:pPr>
      <w:r w:rsidRPr="007F2770">
        <w:t>c)</w:t>
      </w:r>
      <w:r w:rsidRPr="007F2770">
        <w:tab/>
      </w:r>
      <w:r w:rsidRPr="007F2770">
        <w:rPr>
          <w:lang w:eastAsia="ko-KR"/>
        </w:rPr>
        <w:t xml:space="preserve">If the Payload container type IE is set to </w:t>
      </w:r>
      <w:r w:rsidRPr="007F2770">
        <w:t>"LTE Positioning Protocol (LPP) message container" and:</w:t>
      </w:r>
    </w:p>
    <w:p w14:paraId="249C6D47" w14:textId="26D1EA5B" w:rsidR="0016086B" w:rsidRPr="007F2770" w:rsidRDefault="0016086B" w:rsidP="0016086B">
      <w:pPr>
        <w:pStyle w:val="B2"/>
      </w:pPr>
      <w:r w:rsidRPr="007F2770">
        <w:t>1)</w:t>
      </w:r>
      <w:r w:rsidRPr="007F2770">
        <w:tab/>
        <w:t>if the Additional information IE is not included in the UL NAS TRANSPORT message;</w:t>
      </w:r>
    </w:p>
    <w:p w14:paraId="2018F0A5" w14:textId="62315E0D" w:rsidR="0016086B" w:rsidRPr="007F2770" w:rsidRDefault="0016086B" w:rsidP="0016086B">
      <w:pPr>
        <w:pStyle w:val="B2"/>
      </w:pPr>
      <w:r w:rsidRPr="007F2770">
        <w:t>2)</w:t>
      </w:r>
      <w:r w:rsidRPr="007F2770">
        <w:tab/>
        <w:t>the AMF cannot forward the content of the Payload container IE to the LMF associated with the routing information included in the Additional information IE; or</w:t>
      </w:r>
    </w:p>
    <w:p w14:paraId="77D4B817" w14:textId="77777777"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p>
    <w:p w14:paraId="36A73581" w14:textId="77777777" w:rsidR="0016086B" w:rsidRPr="007F2770" w:rsidRDefault="0016086B" w:rsidP="0016086B">
      <w:pPr>
        <w:ind w:left="283" w:firstLine="284"/>
      </w:pPr>
      <w:r w:rsidRPr="007F2770">
        <w:t>then the AMF shall abort the procedure.</w:t>
      </w:r>
    </w:p>
    <w:p w14:paraId="47BC661D" w14:textId="4A40041F" w:rsidR="0016086B" w:rsidRPr="007F2770" w:rsidRDefault="0016086B" w:rsidP="0016086B">
      <w:pPr>
        <w:pStyle w:val="B1"/>
      </w:pPr>
      <w:r w:rsidRPr="007F2770">
        <w:t>d)</w:t>
      </w:r>
      <w:r w:rsidRPr="007F2770">
        <w:tab/>
        <w:t xml:space="preserve">If the </w:t>
      </w:r>
      <w:r w:rsidRPr="007F2770">
        <w:rPr>
          <w:lang w:eastAsia="ko-KR"/>
        </w:rPr>
        <w:t xml:space="preserve">Payload container type IE is set to </w:t>
      </w:r>
      <w:r w:rsidRPr="007F2770">
        <w:t>"UE policy container" and:</w:t>
      </w:r>
    </w:p>
    <w:p w14:paraId="21A62E9E" w14:textId="14EB02C4" w:rsidR="0016086B" w:rsidRPr="007F2770" w:rsidRDefault="0016086B" w:rsidP="0016086B">
      <w:pPr>
        <w:pStyle w:val="B2"/>
      </w:pPr>
      <w:r w:rsidRPr="007F2770">
        <w:t>1)</w:t>
      </w:r>
      <w:r w:rsidRPr="007F2770">
        <w:tab/>
        <w:t>the AMF does not have a PCF address associated with the UE;</w:t>
      </w:r>
    </w:p>
    <w:p w14:paraId="7F573332" w14:textId="16D5C317" w:rsidR="0016086B" w:rsidRPr="007F2770" w:rsidRDefault="0016086B" w:rsidP="0016086B">
      <w:pPr>
        <w:pStyle w:val="B2"/>
      </w:pPr>
      <w:r w:rsidRPr="007F2770">
        <w:t>2)</w:t>
      </w:r>
      <w:r w:rsidRPr="007F2770">
        <w:tab/>
        <w:t>the AMF cannot forward the content of the Payload container IE to the PCF associated with the PCF address available in the AMF; or</w:t>
      </w:r>
    </w:p>
    <w:p w14:paraId="4F53F029" w14:textId="60CD3385" w:rsidR="0016086B" w:rsidRPr="007F2770" w:rsidRDefault="0016086B" w:rsidP="0016086B">
      <w:pPr>
        <w:pStyle w:val="B2"/>
      </w:pPr>
      <w:r w:rsidRPr="007F2770">
        <w:t>3)</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62313D6B" w14:textId="77777777" w:rsidR="0016086B" w:rsidRPr="007F2770" w:rsidRDefault="0016086B" w:rsidP="0016086B">
      <w:pPr>
        <w:ind w:left="283" w:firstLine="284"/>
      </w:pPr>
      <w:r w:rsidRPr="007F2770">
        <w:t>then the AMF shall abort the procedure.</w:t>
      </w:r>
    </w:p>
    <w:p w14:paraId="160E1AA0" w14:textId="0A411A4D" w:rsidR="0016086B" w:rsidRPr="007F2770" w:rsidRDefault="0016086B" w:rsidP="0016086B">
      <w:pPr>
        <w:pStyle w:val="B1"/>
      </w:pPr>
      <w:r w:rsidRPr="007F2770">
        <w:t>e)</w:t>
      </w:r>
      <w:r w:rsidRPr="007F2770">
        <w:tab/>
      </w:r>
      <w:r w:rsidRPr="007F2770">
        <w:rPr>
          <w:lang w:eastAsia="ko-KR"/>
        </w:rPr>
        <w:t xml:space="preserve">If the Payload container type IE is set to </w:t>
      </w:r>
      <w:r w:rsidRPr="007F2770">
        <w:t>"Location services message container" and:</w:t>
      </w:r>
    </w:p>
    <w:p w14:paraId="36201D0E" w14:textId="7E9AB12B" w:rsidR="0016086B" w:rsidRPr="007F2770" w:rsidRDefault="0016086B" w:rsidP="0016086B">
      <w:pPr>
        <w:pStyle w:val="B2"/>
      </w:pPr>
      <w:r w:rsidRPr="007F2770">
        <w:t>1)</w:t>
      </w:r>
      <w:r w:rsidRPr="007F2770">
        <w:tab/>
        <w:t>if the Additional information IE is included in the UL NAS TRANSPORT message and the AMF cannot forward the content of the Payload container IE to an LMF associated with the routing information included in the Additional information IE;or</w:t>
      </w:r>
    </w:p>
    <w:p w14:paraId="09076D05" w14:textId="77777777" w:rsidR="0016086B" w:rsidRPr="007F2770" w:rsidRDefault="0016086B" w:rsidP="0016086B">
      <w:pPr>
        <w:pStyle w:val="B2"/>
      </w:pPr>
      <w:r w:rsidRPr="007F2770">
        <w:t>2)</w:t>
      </w:r>
      <w:r w:rsidRPr="007F2770">
        <w:tab/>
        <w:t xml:space="preserve">the </w:t>
      </w:r>
      <w:r w:rsidRPr="007F2770">
        <w:rPr>
          <w:noProof/>
        </w:rPr>
        <w:t>AMF determines that the UE has registered to a PLMN via a satellite NG-RAN cell that is not allowed to operate at the present UE location</w:t>
      </w:r>
      <w:r w:rsidRPr="007F2770">
        <w:t>;</w:t>
      </w:r>
    </w:p>
    <w:p w14:paraId="7CEDFE80" w14:textId="77777777" w:rsidR="0016086B" w:rsidRPr="007F2770" w:rsidRDefault="0016086B" w:rsidP="0016086B">
      <w:pPr>
        <w:pStyle w:val="B1"/>
        <w:ind w:firstLine="0"/>
      </w:pPr>
      <w:r w:rsidRPr="007F2770">
        <w:t>then the AMF shall abort the procedure.</w:t>
      </w:r>
    </w:p>
    <w:p w14:paraId="71D87BE9" w14:textId="77777777" w:rsidR="00183A60" w:rsidRPr="007F2770" w:rsidRDefault="00183A60" w:rsidP="00183A60">
      <w:pPr>
        <w:pStyle w:val="B1"/>
      </w:pPr>
      <w:r w:rsidRPr="007F2770">
        <w:t>f)</w:t>
      </w:r>
      <w:r w:rsidRPr="007F2770">
        <w:tab/>
        <w:t>If the Payload container type IE is set to "SMS" or "LTE Positioning Protocol (LPP) message container":</w:t>
      </w:r>
    </w:p>
    <w:p w14:paraId="19168ED6" w14:textId="77777777" w:rsidR="00183A60" w:rsidRPr="007F2770" w:rsidRDefault="00183A60" w:rsidP="00183A60">
      <w:pPr>
        <w:pStyle w:val="B2"/>
      </w:pPr>
      <w:r w:rsidRPr="007F2770">
        <w:t>1)</w:t>
      </w:r>
      <w:r w:rsidRPr="007F2770">
        <w:tab/>
        <w:t>the timer T3447 is running and the UE supports service gap control;</w:t>
      </w:r>
    </w:p>
    <w:p w14:paraId="11725E85" w14:textId="77777777" w:rsidR="00183A60" w:rsidRPr="007F2770" w:rsidRDefault="00183A60" w:rsidP="00183A60">
      <w:pPr>
        <w:pStyle w:val="B2"/>
      </w:pPr>
      <w:r w:rsidRPr="007F2770">
        <w:t>2)</w:t>
      </w:r>
      <w:r w:rsidRPr="007F2770">
        <w:tab/>
        <w:t>the UE is not configured for high priority access in selected PLMN;</w:t>
      </w:r>
    </w:p>
    <w:p w14:paraId="6BA0BF53" w14:textId="77777777" w:rsidR="00183A60" w:rsidRPr="007F2770" w:rsidRDefault="00183A60" w:rsidP="00183A60">
      <w:pPr>
        <w:pStyle w:val="B2"/>
      </w:pPr>
      <w:r w:rsidRPr="007F2770">
        <w:t>3)</w:t>
      </w:r>
      <w:r w:rsidRPr="007F2770">
        <w:tab/>
        <w:t>the current NAS signalling connection was not triggered by paging; and</w:t>
      </w:r>
    </w:p>
    <w:p w14:paraId="10D8B709" w14:textId="7FB32DED" w:rsidR="00183A60" w:rsidRPr="007F2770" w:rsidRDefault="00183A60" w:rsidP="00183A60">
      <w:pPr>
        <w:pStyle w:val="B2"/>
      </w:pPr>
      <w:r w:rsidRPr="007F2770">
        <w:t>4)</w:t>
      </w:r>
      <w:r w:rsidRPr="007F2770">
        <w:tab/>
        <w:t xml:space="preserve">mobile terminated signalling has not been sent </w:t>
      </w:r>
      <w:r w:rsidR="006E0FC8" w:rsidRPr="007F2770">
        <w:rPr>
          <w:rFonts w:hint="eastAsia"/>
          <w:lang w:eastAsia="zh-CN"/>
        </w:rPr>
        <w:t xml:space="preserve">or no </w:t>
      </w:r>
      <w:r w:rsidR="006E0FC8" w:rsidRPr="007F2770">
        <w:t xml:space="preserve">user-plane resources </w:t>
      </w:r>
      <w:r w:rsidR="006E0FC8" w:rsidRPr="007F2770">
        <w:rPr>
          <w:rFonts w:hint="eastAsia"/>
          <w:lang w:eastAsia="zh-CN"/>
        </w:rPr>
        <w:t xml:space="preserve">have been established </w:t>
      </w:r>
      <w:r w:rsidR="006E0FC8" w:rsidRPr="007F2770">
        <w:t xml:space="preserve">for </w:t>
      </w:r>
      <w:r w:rsidR="006E0FC8" w:rsidRPr="007F2770">
        <w:rPr>
          <w:rFonts w:hint="eastAsia"/>
          <w:lang w:eastAsia="zh-CN"/>
        </w:rPr>
        <w:t>any</w:t>
      </w:r>
      <w:r w:rsidR="006E0FC8" w:rsidRPr="007F2770">
        <w:t xml:space="preserve"> PDU session</w:t>
      </w:r>
      <w:r w:rsidR="006E0FC8" w:rsidRPr="007F2770" w:rsidDel="00880F65">
        <w:t xml:space="preserve"> </w:t>
      </w:r>
      <w:r w:rsidR="006E0FC8" w:rsidRPr="007F2770">
        <w:t>after the establishment of</w:t>
      </w:r>
      <w:r w:rsidRPr="007F2770">
        <w:t xml:space="preserve"> the current NAS signalling connection,</w:t>
      </w:r>
    </w:p>
    <w:p w14:paraId="64F28CB0" w14:textId="77777777" w:rsidR="00183A60" w:rsidRPr="007F2770" w:rsidRDefault="00183A60" w:rsidP="00183A60">
      <w:pPr>
        <w:pStyle w:val="B1"/>
      </w:pPr>
      <w:r w:rsidRPr="007F2770">
        <w:tab/>
        <w:t>the AMF shall abort the procedure.</w:t>
      </w:r>
    </w:p>
    <w:p w14:paraId="480C3386" w14:textId="77777777" w:rsidR="00183A60" w:rsidRPr="007F2770" w:rsidRDefault="00183A60" w:rsidP="00767715">
      <w:pPr>
        <w:pStyle w:val="NO"/>
      </w:pPr>
      <w:r w:rsidRPr="007F2770">
        <w:t>NOTE:</w:t>
      </w:r>
      <w:r w:rsidRPr="007F2770">
        <w:tab/>
        <w:t xml:space="preserve">In this state the </w:t>
      </w:r>
      <w:r w:rsidR="00D72B4E" w:rsidRPr="007F2770">
        <w:t xml:space="preserve">N1 </w:t>
      </w:r>
      <w:r w:rsidRPr="007F2770">
        <w:t>NAS signa</w:t>
      </w:r>
      <w:r w:rsidR="00D72B4E" w:rsidRPr="007F2770">
        <w:t>l</w:t>
      </w:r>
      <w:r w:rsidRPr="007F2770">
        <w:t>ling connection can be released by the network.</w:t>
      </w:r>
    </w:p>
    <w:p w14:paraId="172171A0" w14:textId="77777777" w:rsidR="00C968AF" w:rsidRPr="007F2770" w:rsidRDefault="00C968AF" w:rsidP="0083064D">
      <w:pPr>
        <w:pStyle w:val="B1"/>
      </w:pPr>
      <w:bookmarkStart w:id="3537" w:name="_Toc20232659"/>
      <w:r w:rsidRPr="007F2770">
        <w:t>g)</w:t>
      </w:r>
      <w:r w:rsidRPr="007F2770">
        <w:tab/>
        <w:t>If the Payload container type IE is set to "CIoT user data container" and:</w:t>
      </w:r>
    </w:p>
    <w:p w14:paraId="7910C7B6" w14:textId="77777777" w:rsidR="00C968AF" w:rsidRPr="007F2770" w:rsidRDefault="00C968AF" w:rsidP="00C968AF">
      <w:pPr>
        <w:pStyle w:val="B2"/>
      </w:pPr>
      <w:r w:rsidRPr="007F2770">
        <w:t>1)</w:t>
      </w:r>
      <w:r w:rsidRPr="007F2770">
        <w:tab/>
        <w:t>if the AMF does not have a PDU session routing context for the PDU session ID and the UE; or</w:t>
      </w:r>
    </w:p>
    <w:p w14:paraId="13CA80FD" w14:textId="77777777" w:rsidR="00C968AF" w:rsidRPr="007F2770" w:rsidRDefault="00C968AF" w:rsidP="00C968AF">
      <w:pPr>
        <w:pStyle w:val="B2"/>
      </w:pPr>
      <w:r w:rsidRPr="007F2770">
        <w:t>2)</w:t>
      </w:r>
      <w:r w:rsidRPr="007F2770">
        <w:tab/>
        <w:t xml:space="preserve">if the AMF unsuccessfully attempted to </w:t>
      </w:r>
      <w:r w:rsidRPr="007F2770">
        <w:rPr>
          <w:rFonts w:hint="eastAsia"/>
        </w:rPr>
        <w:t xml:space="preserve">forward the </w:t>
      </w:r>
      <w:r w:rsidRPr="007F2770">
        <w:t xml:space="preserve">user data </w:t>
      </w:r>
      <w:r w:rsidR="00945650" w:rsidRPr="007F2770">
        <w:t>container</w:t>
      </w:r>
      <w:r w:rsidR="00945650" w:rsidRPr="007F2770">
        <w:rPr>
          <w:rFonts w:hint="eastAsia"/>
        </w:rPr>
        <w:t xml:space="preserve"> </w:t>
      </w:r>
      <w:r w:rsidRPr="007F2770">
        <w:t xml:space="preserve">and </w:t>
      </w:r>
      <w:r w:rsidRPr="007F2770">
        <w:rPr>
          <w:rFonts w:hint="eastAsia"/>
        </w:rPr>
        <w:t>the PDU session ID</w:t>
      </w:r>
      <w:r w:rsidRPr="007F2770">
        <w:t>,</w:t>
      </w:r>
    </w:p>
    <w:p w14:paraId="5AC324BA" w14:textId="77777777" w:rsidR="00C968AF" w:rsidRPr="007F2770" w:rsidRDefault="00C968AF" w:rsidP="00C968AF">
      <w:pPr>
        <w:pStyle w:val="B1"/>
        <w:rPr>
          <w:noProof/>
        </w:rPr>
      </w:pPr>
      <w:r w:rsidRPr="007F2770">
        <w:tab/>
        <w:t>then the AMF may send back to the UE the CIoT user data container which was not forwarded as specified in subclause 5.4.5.3.1 case l1)</w:t>
      </w:r>
      <w:r w:rsidRPr="007F2770">
        <w:rPr>
          <w:lang w:eastAsia="zh-CN"/>
        </w:rPr>
        <w:t>.</w:t>
      </w:r>
    </w:p>
    <w:p w14:paraId="0B64E3F7" w14:textId="77777777" w:rsidR="007704D3" w:rsidRPr="007F2770" w:rsidRDefault="007704D3" w:rsidP="007704D3">
      <w:pPr>
        <w:pStyle w:val="B1"/>
      </w:pPr>
      <w:r w:rsidRPr="007F2770">
        <w:t>h)</w:t>
      </w:r>
      <w:r w:rsidRPr="007F2770">
        <w:tab/>
        <w:t>If the Payload container type IE is set to "CIoT user data container":</w:t>
      </w:r>
    </w:p>
    <w:p w14:paraId="388A3FE4" w14:textId="77777777" w:rsidR="007704D3" w:rsidRPr="007F2770" w:rsidRDefault="007704D3" w:rsidP="007704D3">
      <w:pPr>
        <w:pStyle w:val="B2"/>
      </w:pPr>
      <w:r w:rsidRPr="007F2770">
        <w:t>1)</w:t>
      </w:r>
      <w:r w:rsidRPr="007F2770">
        <w:tab/>
        <w:t>if the timer T3447 is running and the UE supports service gap control;</w:t>
      </w:r>
    </w:p>
    <w:p w14:paraId="2AC1DA68" w14:textId="77777777" w:rsidR="007704D3" w:rsidRPr="007F2770" w:rsidRDefault="007704D3" w:rsidP="007704D3">
      <w:pPr>
        <w:pStyle w:val="B2"/>
      </w:pPr>
      <w:r w:rsidRPr="007F2770">
        <w:t>2)</w:t>
      </w:r>
      <w:r w:rsidRPr="007F2770">
        <w:tab/>
        <w:t>the UE is not configured for high priority access in selected PLMN;</w:t>
      </w:r>
    </w:p>
    <w:p w14:paraId="69E493AE" w14:textId="77777777" w:rsidR="007704D3" w:rsidRPr="007F2770" w:rsidRDefault="007704D3" w:rsidP="007704D3">
      <w:pPr>
        <w:pStyle w:val="B2"/>
      </w:pPr>
      <w:r w:rsidRPr="007F2770">
        <w:t>3)</w:t>
      </w:r>
      <w:r w:rsidRPr="007F2770">
        <w:tab/>
        <w:t>the current N1 NAS signalling connection was not triggered by paging; and</w:t>
      </w:r>
    </w:p>
    <w:p w14:paraId="01027A7E" w14:textId="77777777" w:rsidR="007704D3" w:rsidRPr="007F2770" w:rsidRDefault="007704D3" w:rsidP="007704D3">
      <w:pPr>
        <w:pStyle w:val="B2"/>
      </w:pPr>
      <w:r w:rsidRPr="007F2770">
        <w:t>4)</w:t>
      </w:r>
      <w:r w:rsidRPr="007F2770">
        <w:tab/>
        <w:t>mobile terminated signalling has not been sent or no user-plane resources have been established for any PDU session after the establishment of the current NAS signalling connection,</w:t>
      </w:r>
    </w:p>
    <w:p w14:paraId="5721E60D" w14:textId="4B173DDE" w:rsidR="007704D3" w:rsidRPr="007F2770" w:rsidRDefault="007704D3" w:rsidP="0083064D">
      <w:pPr>
        <w:pStyle w:val="B1"/>
      </w:pPr>
      <w:r w:rsidRPr="007F2770">
        <w:tab/>
        <w:t>then the AMF shall send back to the UE the CIoT user data container which was not forwarded as specified in subclause 5.4.5.3.1 case l1).</w:t>
      </w:r>
    </w:p>
    <w:p w14:paraId="55AD5234" w14:textId="2056EA15" w:rsidR="0016086B" w:rsidRPr="007F2770" w:rsidRDefault="0016086B" w:rsidP="0083064D">
      <w:pPr>
        <w:pStyle w:val="B1"/>
      </w:pPr>
      <w:r w:rsidRPr="007F2770">
        <w:rPr>
          <w:noProof/>
        </w:rPr>
        <w:t>i)</w:t>
      </w:r>
      <w:r w:rsidRPr="007F2770">
        <w:rPr>
          <w:noProof/>
        </w:rPr>
        <w:tab/>
      </w:r>
      <w:r w:rsidRPr="007F2770">
        <w:t xml:space="preserve">If the </w:t>
      </w:r>
      <w:r w:rsidRPr="007F2770">
        <w:rPr>
          <w:lang w:eastAsia="ko-KR"/>
        </w:rPr>
        <w:t xml:space="preserve">Payload container type IE is set to </w:t>
      </w:r>
      <w:r w:rsidRPr="007F2770">
        <w:t xml:space="preserve">"SOR transparent container", "UE prameters update transparent container", or "Service-level-AA container", and the </w:t>
      </w:r>
      <w:r w:rsidRPr="007F2770">
        <w:rPr>
          <w:noProof/>
        </w:rPr>
        <w:t>AMF determines that the UE has registered to a PLMN via a satellite NG-RAN cell that is not allowed to operate at the present UE location, then the AMF shall abort the procedure.</w:t>
      </w:r>
    </w:p>
    <w:p w14:paraId="4A8355FE" w14:textId="77777777" w:rsidR="00D1144A" w:rsidRPr="007F2770" w:rsidRDefault="00D1144A" w:rsidP="00781477">
      <w:pPr>
        <w:pStyle w:val="Heading5"/>
      </w:pPr>
      <w:bookmarkStart w:id="3538" w:name="_Toc27746752"/>
      <w:bookmarkStart w:id="3539" w:name="_Toc36212934"/>
      <w:bookmarkStart w:id="3540" w:name="_Toc36657111"/>
      <w:bookmarkStart w:id="3541" w:name="_Toc45286775"/>
      <w:bookmarkStart w:id="3542" w:name="_Toc51948044"/>
      <w:bookmarkStart w:id="3543" w:name="_Toc51949136"/>
      <w:bookmarkStart w:id="3544" w:name="_Toc131396058"/>
      <w:r w:rsidRPr="007F2770">
        <w:t>5.4.5.2.</w:t>
      </w:r>
      <w:r w:rsidR="005B15B8" w:rsidRPr="007F2770">
        <w:t>6</w:t>
      </w:r>
      <w:r w:rsidRPr="007F2770">
        <w:tab/>
        <w:t>Abnormal cases in the UE</w:t>
      </w:r>
      <w:bookmarkEnd w:id="3537"/>
      <w:bookmarkEnd w:id="3538"/>
      <w:bookmarkEnd w:id="3539"/>
      <w:bookmarkEnd w:id="3540"/>
      <w:bookmarkEnd w:id="3541"/>
      <w:bookmarkEnd w:id="3542"/>
      <w:bookmarkEnd w:id="3543"/>
      <w:bookmarkEnd w:id="3544"/>
    </w:p>
    <w:p w14:paraId="2B86CB57" w14:textId="77777777" w:rsidR="00D1144A" w:rsidRPr="007F2770" w:rsidRDefault="00D1144A" w:rsidP="00D1144A">
      <w:r w:rsidRPr="007F2770">
        <w:t>The following abnormal case</w:t>
      </w:r>
      <w:r w:rsidR="005B15B8" w:rsidRPr="007F2770">
        <w:t>s</w:t>
      </w:r>
      <w:r w:rsidRPr="007F2770">
        <w:t xml:space="preserve"> can be identified:</w:t>
      </w:r>
    </w:p>
    <w:p w14:paraId="6D3388D1" w14:textId="77777777" w:rsidR="00D1144A" w:rsidRPr="007F2770" w:rsidRDefault="00D1144A" w:rsidP="00D1144A">
      <w:pPr>
        <w:pStyle w:val="B1"/>
      </w:pPr>
      <w:r w:rsidRPr="007F2770">
        <w:t>a)</w:t>
      </w:r>
      <w:r w:rsidRPr="007F2770">
        <w:tab/>
        <w:t>The lower layers indicate that the access attempt is barred.</w:t>
      </w:r>
    </w:p>
    <w:p w14:paraId="6D14AD50" w14:textId="77777777" w:rsidR="00D1144A" w:rsidRPr="007F2770" w:rsidRDefault="00D1144A" w:rsidP="00D1144A">
      <w:pPr>
        <w:pStyle w:val="B1"/>
      </w:pPr>
      <w:r w:rsidRPr="007F2770">
        <w:tab/>
        <w:t>The UE shall not start the UE-initiated NAS transport procedure.</w:t>
      </w:r>
      <w:r w:rsidR="001A18BD" w:rsidRPr="007F2770">
        <w:t xml:space="preserve"> The UE stays in the current serving cell and applies the normal cell reselection process.</w:t>
      </w:r>
    </w:p>
    <w:p w14:paraId="4D49CBC6" w14:textId="77777777" w:rsidR="00D1144A" w:rsidRPr="007F2770" w:rsidRDefault="00D1144A" w:rsidP="00D1144A">
      <w:pPr>
        <w:pStyle w:val="B1"/>
      </w:pPr>
      <w:r w:rsidRPr="007F2770">
        <w:tab/>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w:t>
      </w:r>
      <w:r w:rsidR="001E7009" w:rsidRPr="007F2770">
        <w:t>available</w:t>
      </w:r>
      <w:r w:rsidRPr="007F2770">
        <w:t>.</w:t>
      </w:r>
    </w:p>
    <w:p w14:paraId="231B528F" w14:textId="77777777" w:rsidR="00D1144A" w:rsidRPr="007F2770" w:rsidRDefault="00D1144A" w:rsidP="00D1144A">
      <w:pPr>
        <w:pStyle w:val="B1"/>
      </w:pPr>
      <w:r w:rsidRPr="007F2770">
        <w:tab/>
        <w:t>Otherwise, the UE-initiated NAS transport procedure is started, if still needed, when the lower layers indicate that the barring is alleviated for the access category with which the access attempt was associated.</w:t>
      </w:r>
    </w:p>
    <w:p w14:paraId="4979A3CD" w14:textId="77777777" w:rsidR="00193BB8" w:rsidRPr="007F2770" w:rsidRDefault="005865B7" w:rsidP="005865B7">
      <w:pPr>
        <w:pStyle w:val="B1"/>
      </w:pPr>
      <w:r w:rsidRPr="007F2770">
        <w:t>aa)</w:t>
      </w:r>
      <w:r w:rsidRPr="007F2770">
        <w:tab/>
        <w:t>The lower layers indicate that:</w:t>
      </w:r>
    </w:p>
    <w:p w14:paraId="5A6F874E"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6F01CF10" w14:textId="03A69BB3"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33718BC1" w14:textId="77777777" w:rsidR="005865B7" w:rsidRPr="007F2770" w:rsidRDefault="005865B7" w:rsidP="005865B7">
      <w:pPr>
        <w:pStyle w:val="B1"/>
      </w:pPr>
      <w:r w:rsidRPr="007F2770">
        <w:tab/>
        <w:t>The UE shall proceed as specified for case a. For additional UE requirements see subclause 4.5.5.</w:t>
      </w:r>
    </w:p>
    <w:p w14:paraId="1CA820C2" w14:textId="77777777" w:rsidR="005B15B8" w:rsidRPr="007F2770" w:rsidRDefault="005B15B8" w:rsidP="001A18BD">
      <w:pPr>
        <w:pStyle w:val="B1"/>
      </w:pPr>
      <w:r w:rsidRPr="007F2770">
        <w:t>b)</w:t>
      </w:r>
      <w:r w:rsidRPr="007F2770">
        <w:tab/>
        <w:t xml:space="preserve">If the Payload container type IE is set to "N1 SM information", the Request type IE is set to "initial request" </w:t>
      </w:r>
      <w:r w:rsidR="000C4BE9" w:rsidRPr="007F2770">
        <w:t xml:space="preserve">or "MA PDU request" </w:t>
      </w:r>
      <w:r w:rsidRPr="007F2770">
        <w:t>and registration procedure for mobility and periodic registration update is pending due to receipt by the UE of new network slicing information via the generic UE configuration update procedure with re-registration request; and an emergency PDU session exists then:</w:t>
      </w:r>
    </w:p>
    <w:p w14:paraId="78FD826C" w14:textId="77777777" w:rsidR="005B15B8" w:rsidRPr="007F2770" w:rsidRDefault="005B15B8" w:rsidP="005B15B8">
      <w:pPr>
        <w:pStyle w:val="B2"/>
      </w:pPr>
      <w:r w:rsidRPr="007F2770">
        <w:t>1)</w:t>
      </w:r>
      <w:r w:rsidRPr="007F2770">
        <w:tab/>
        <w:t>The UE shall not send the UL NAS TRANSPORT message; and</w:t>
      </w:r>
    </w:p>
    <w:p w14:paraId="3081622B" w14:textId="77777777" w:rsidR="005B15B8" w:rsidRPr="007F2770" w:rsidRDefault="005B15B8" w:rsidP="005B15B8">
      <w:pPr>
        <w:pStyle w:val="B2"/>
      </w:pPr>
      <w:r w:rsidRPr="007F2770">
        <w:t>2)</w:t>
      </w:r>
      <w:r w:rsidRPr="007F2770">
        <w:tab/>
        <w:t>The UL NAS TRANSPORT message can be sent, if still necessary, after a successful procedure for mobility and periodic registration update.</w:t>
      </w:r>
    </w:p>
    <w:p w14:paraId="19AEEE39" w14:textId="50796AA6" w:rsidR="008A7E44" w:rsidRPr="007F2770" w:rsidRDefault="008A7E44" w:rsidP="008A7E44">
      <w:pPr>
        <w:pStyle w:val="B1"/>
      </w:pPr>
      <w:r w:rsidRPr="007F2770">
        <w:rPr>
          <w:lang w:val="en-US"/>
        </w:rPr>
        <w:t>c)</w:t>
      </w:r>
      <w:r w:rsidRPr="007F2770">
        <w:tab/>
      </w:r>
      <w:r w:rsidRPr="007F2770">
        <w:rPr>
          <w:lang w:val="en-US"/>
        </w:rPr>
        <w:t xml:space="preserve">Transmission failure of the </w:t>
      </w:r>
      <w:r w:rsidRPr="007F2770">
        <w:t>UL NAS TRANSPORT</w:t>
      </w:r>
      <w:r w:rsidRPr="007F2770">
        <w:rPr>
          <w:lang w:val="en-US"/>
        </w:rPr>
        <w:t xml:space="preserve"> message</w:t>
      </w:r>
      <w:r w:rsidRPr="007F2770">
        <w:t xml:space="preserve"> with change in the current TAI.</w:t>
      </w:r>
    </w:p>
    <w:p w14:paraId="66F5CE41" w14:textId="77777777" w:rsidR="008A7E44" w:rsidRPr="007F2770" w:rsidRDefault="008A7E44" w:rsidP="008A7E44">
      <w:pPr>
        <w:pStyle w:val="B1"/>
      </w:pPr>
      <w:r w:rsidRPr="007F2770">
        <w:tab/>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14:paraId="7EF693BD" w14:textId="77777777" w:rsidR="008A7E44" w:rsidRPr="007F2770" w:rsidRDefault="008A7E44" w:rsidP="008A7E44">
      <w:pPr>
        <w:pStyle w:val="B1"/>
      </w:pPr>
      <w:r w:rsidRPr="007F2770">
        <w:tab/>
        <w:t>If the current TAI is still part of the TAI list, it is up to the UE implementation how to re-run the ongoing procedure that triggered the UE-initiated NAS transport procedure.</w:t>
      </w:r>
    </w:p>
    <w:p w14:paraId="548EAABA" w14:textId="7C40AEDB" w:rsidR="008A7E44" w:rsidRPr="007F2770" w:rsidRDefault="008A7E44" w:rsidP="008A7E44">
      <w:pPr>
        <w:pStyle w:val="B1"/>
      </w:pPr>
      <w:r w:rsidRPr="007F2770">
        <w:t>d)</w:t>
      </w:r>
      <w:r w:rsidRPr="007F2770">
        <w:tab/>
        <w:t>Transmission failure of the UL NAS TRANSPORT message indication without change in the current TAI.</w:t>
      </w:r>
    </w:p>
    <w:p w14:paraId="00387F29" w14:textId="77777777" w:rsidR="008A7E44" w:rsidRPr="007F2770" w:rsidRDefault="008A7E44" w:rsidP="008A7E44">
      <w:pPr>
        <w:pStyle w:val="B1"/>
        <w:rPr>
          <w:lang w:val="en-US"/>
        </w:rPr>
      </w:pPr>
      <w:r w:rsidRPr="007F2770">
        <w:tab/>
        <w:t>It is up to the UE implementation how to re-run the ongoing procedure that triggered the UE-initiated NAS transport procedure</w:t>
      </w:r>
      <w:r w:rsidRPr="007F2770">
        <w:rPr>
          <w:lang w:val="en-US"/>
        </w:rPr>
        <w:t>.</w:t>
      </w:r>
    </w:p>
    <w:p w14:paraId="09D9AB6C" w14:textId="77777777" w:rsidR="009E6798" w:rsidRPr="007F2770" w:rsidRDefault="00A829AA" w:rsidP="00F47028">
      <w:pPr>
        <w:pStyle w:val="B1"/>
      </w:pPr>
      <w:r w:rsidRPr="007F2770">
        <w:t>e</w:t>
      </w:r>
      <w:r w:rsidR="009E6798" w:rsidRPr="007F2770">
        <w:t>)</w:t>
      </w:r>
      <w:r w:rsidR="009E6798" w:rsidRPr="007F2770">
        <w:tab/>
      </w:r>
      <w:r w:rsidR="00F47028" w:rsidRPr="007F2770">
        <w:t>Void</w:t>
      </w:r>
      <w:r w:rsidR="009E6798" w:rsidRPr="007F2770">
        <w:t>.</w:t>
      </w:r>
    </w:p>
    <w:p w14:paraId="7E920D19" w14:textId="77777777" w:rsidR="00F761B4" w:rsidRPr="007F2770" w:rsidRDefault="00F761B4" w:rsidP="00F761B4">
      <w:pPr>
        <w:pStyle w:val="B1"/>
      </w:pPr>
      <w:r w:rsidRPr="007F2770">
        <w:t>f)</w:t>
      </w:r>
      <w:r w:rsidRPr="007F2770">
        <w:tab/>
        <w:t>Timer T3447 is running.</w:t>
      </w:r>
    </w:p>
    <w:p w14:paraId="440D6122" w14:textId="77777777" w:rsidR="00F761B4" w:rsidRPr="007F2770" w:rsidRDefault="00F761B4" w:rsidP="00F761B4">
      <w:pPr>
        <w:pStyle w:val="B1"/>
      </w:pPr>
      <w:r w:rsidRPr="007F2770">
        <w:tab/>
        <w:t>The UE shall not send the UL NAS TRANSPORT message unless:</w:t>
      </w:r>
    </w:p>
    <w:p w14:paraId="5054224D" w14:textId="77777777" w:rsidR="00B47A9D" w:rsidRPr="007F2770" w:rsidRDefault="00B47A9D" w:rsidP="00F761B4">
      <w:pPr>
        <w:pStyle w:val="B2"/>
      </w:pPr>
      <w:r w:rsidRPr="007F2770">
        <w:t>1)</w:t>
      </w:r>
      <w:r w:rsidR="00F761B4" w:rsidRPr="007F2770">
        <w:tab/>
        <w:t>the Payload container type IE is set to "N1 SM information"</w:t>
      </w:r>
      <w:r w:rsidRPr="007F2770">
        <w:t xml:space="preserve"> and:</w:t>
      </w:r>
    </w:p>
    <w:p w14:paraId="46B4D2B7" w14:textId="77777777" w:rsidR="00B47A9D" w:rsidRPr="007F2770" w:rsidRDefault="00B47A9D" w:rsidP="00B47A9D">
      <w:pPr>
        <w:pStyle w:val="B3"/>
      </w:pPr>
      <w:r w:rsidRPr="007F2770">
        <w:t>i)</w:t>
      </w:r>
      <w:r w:rsidRPr="007F2770">
        <w:tab/>
      </w:r>
      <w:r w:rsidR="00F761B4" w:rsidRPr="007F2770">
        <w:t>the Request type IE is set to</w:t>
      </w:r>
      <w:r w:rsidRPr="007F2770">
        <w:t>:</w:t>
      </w:r>
    </w:p>
    <w:p w14:paraId="2204A228" w14:textId="77777777" w:rsidR="00B47A9D" w:rsidRPr="007F2770" w:rsidRDefault="00B47A9D" w:rsidP="00B47A9D">
      <w:pPr>
        <w:pStyle w:val="B4"/>
      </w:pPr>
      <w:r w:rsidRPr="007F2770">
        <w:t>A)</w:t>
      </w:r>
      <w:r w:rsidRPr="007F2770">
        <w:tab/>
      </w:r>
      <w:r w:rsidR="00F761B4" w:rsidRPr="007F2770">
        <w:t>"initial emergency request"</w:t>
      </w:r>
      <w:r w:rsidRPr="007F2770">
        <w:t>;</w:t>
      </w:r>
    </w:p>
    <w:p w14:paraId="26CD8CAF" w14:textId="77777777" w:rsidR="00F761B4" w:rsidRPr="007F2770" w:rsidRDefault="00B47A9D" w:rsidP="00215B69">
      <w:pPr>
        <w:pStyle w:val="B4"/>
      </w:pPr>
      <w:r w:rsidRPr="007F2770">
        <w:t>B)</w:t>
      </w:r>
      <w:r w:rsidRPr="007F2770">
        <w:tab/>
      </w:r>
      <w:r w:rsidR="006752E3" w:rsidRPr="007F2770">
        <w:t>"</w:t>
      </w:r>
      <w:r w:rsidR="006752E3" w:rsidRPr="007F2770">
        <w:rPr>
          <w:noProof/>
        </w:rPr>
        <w:t>existing emergency PDU session</w:t>
      </w:r>
      <w:r w:rsidR="006752E3" w:rsidRPr="007F2770">
        <w:t>"</w:t>
      </w:r>
      <w:r w:rsidR="00F761B4" w:rsidRPr="007F2770">
        <w:t>;</w:t>
      </w:r>
      <w:r w:rsidRPr="007F2770">
        <w:t xml:space="preserve"> or</w:t>
      </w:r>
    </w:p>
    <w:p w14:paraId="369AD93C" w14:textId="77777777" w:rsidR="00B47A9D" w:rsidRPr="007F2770" w:rsidRDefault="00B47A9D" w:rsidP="00215B69">
      <w:pPr>
        <w:pStyle w:val="B4"/>
      </w:pPr>
      <w:r w:rsidRPr="007F2770">
        <w:t>C)</w:t>
      </w:r>
      <w:r w:rsidRPr="007F2770">
        <w:tab/>
        <w:t>"modification request" and the PDU session being modified is an emergency PDU session (see error cases described in subclause 6.4.1.3 and subclause 6.3.2.3); or</w:t>
      </w:r>
    </w:p>
    <w:p w14:paraId="3BFF8F1F" w14:textId="77777777" w:rsidR="00193BB8" w:rsidRPr="007F2770" w:rsidRDefault="00B47A9D" w:rsidP="00215B69">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p>
    <w:p w14:paraId="48E75977" w14:textId="69629593" w:rsidR="00F761B4" w:rsidRPr="007F2770" w:rsidRDefault="00566A8A" w:rsidP="00F761B4">
      <w:pPr>
        <w:pStyle w:val="B2"/>
      </w:pPr>
      <w:r w:rsidRPr="007F2770">
        <w:t>2)</w:t>
      </w:r>
      <w:r w:rsidR="00F761B4" w:rsidRPr="007F2770">
        <w:tab/>
        <w:t>the UE is a UE configured for high priority access in selected PLMN;</w:t>
      </w:r>
    </w:p>
    <w:p w14:paraId="6E5FFCB9" w14:textId="77777777" w:rsidR="00F761B4" w:rsidRPr="007F2770" w:rsidRDefault="00566A8A" w:rsidP="00F761B4">
      <w:pPr>
        <w:pStyle w:val="B2"/>
      </w:pPr>
      <w:r w:rsidRPr="007F2770">
        <w:t>3)</w:t>
      </w:r>
      <w:r w:rsidR="00F761B4" w:rsidRPr="007F2770">
        <w:tab/>
        <w:t>a paging request triggered the establishment of the current NAS signalling connection; or</w:t>
      </w:r>
    </w:p>
    <w:p w14:paraId="736F44E2" w14:textId="77777777" w:rsidR="00F761B4" w:rsidRPr="007F2770" w:rsidRDefault="00566A8A" w:rsidP="004B11B4">
      <w:pPr>
        <w:pStyle w:val="B2"/>
      </w:pPr>
      <w:r w:rsidRPr="007F2770">
        <w:t>4)</w:t>
      </w:r>
      <w:r w:rsidR="00F761B4" w:rsidRPr="007F2770">
        <w:tab/>
      </w:r>
      <w:r w:rsidR="006E0FC8" w:rsidRPr="007F2770">
        <w:t>the UE in 5GMM-CONNECTED mode receives mobile terminated signal</w:t>
      </w:r>
      <w:r w:rsidR="00945650" w:rsidRPr="007F2770">
        <w:t>l</w:t>
      </w:r>
      <w:r w:rsidR="006E0FC8" w:rsidRPr="007F2770">
        <w:t>ing or downlink data over the user-plane</w:t>
      </w:r>
      <w:r w:rsidR="00F761B4" w:rsidRPr="007F2770">
        <w:t>.</w:t>
      </w:r>
    </w:p>
    <w:p w14:paraId="0EB27FBA" w14:textId="77777777" w:rsidR="00F761B4" w:rsidRPr="007F2770" w:rsidRDefault="006C0DD8" w:rsidP="0083064D">
      <w:pPr>
        <w:pStyle w:val="B1"/>
      </w:pPr>
      <w:r w:rsidRPr="007F2770">
        <w:tab/>
      </w:r>
      <w:r w:rsidR="00F761B4" w:rsidRPr="007F2770">
        <w:t>The UL NAS TRANSPORT message can be sent, if still necessary, when timer T3447 expires</w:t>
      </w:r>
      <w:r w:rsidRPr="007F2770">
        <w:t xml:space="preserve"> or timer T3447 is stopped</w:t>
      </w:r>
      <w:r w:rsidR="00F761B4" w:rsidRPr="007F2770">
        <w:t>.</w:t>
      </w:r>
    </w:p>
    <w:p w14:paraId="70DAAC27" w14:textId="77777777" w:rsidR="00450AAE" w:rsidRPr="007F2770" w:rsidRDefault="00450AAE" w:rsidP="00450AAE">
      <w:pPr>
        <w:pStyle w:val="B1"/>
      </w:pPr>
      <w:r w:rsidRPr="007F2770">
        <w:t>g)</w:t>
      </w:r>
      <w:r w:rsidRPr="007F2770">
        <w:tab/>
        <w:t>The lower layers indicate that the RRC connection has been suspended.</w:t>
      </w:r>
    </w:p>
    <w:p w14:paraId="100B4D1B" w14:textId="77777777" w:rsidR="00450AAE" w:rsidRPr="007F2770" w:rsidRDefault="00450AAE" w:rsidP="00450AAE">
      <w:pPr>
        <w:pStyle w:val="B1"/>
      </w:pPr>
      <w:r w:rsidRPr="007F2770">
        <w:tab/>
        <w:t>The UE shall abort the UE-initiated NAS transport procedure.</w:t>
      </w:r>
    </w:p>
    <w:p w14:paraId="1C99BEE1" w14:textId="77777777" w:rsidR="009B1AB3" w:rsidRPr="007F2770" w:rsidRDefault="009B1AB3" w:rsidP="009B1AB3">
      <w:pPr>
        <w:pStyle w:val="B1"/>
      </w:pPr>
      <w:bookmarkStart w:id="3545" w:name="_Toc20232660"/>
      <w:r w:rsidRPr="007F2770">
        <w:t>h)</w:t>
      </w:r>
      <w:r w:rsidRPr="007F2770">
        <w:tab/>
        <w:t>Timer T3346 is running.</w:t>
      </w:r>
    </w:p>
    <w:p w14:paraId="513C8ECF" w14:textId="77777777" w:rsidR="009B1AB3" w:rsidRPr="007F2770" w:rsidRDefault="009B1AB3" w:rsidP="009B1AB3">
      <w:pPr>
        <w:pStyle w:val="B1"/>
      </w:pPr>
      <w:r w:rsidRPr="007F2770">
        <w:tab/>
        <w:t>The UE shall not send the UL NAS TRANSPORT message unless:</w:t>
      </w:r>
    </w:p>
    <w:p w14:paraId="1B3F8992" w14:textId="77777777" w:rsidR="00FE290B" w:rsidRPr="007F2770" w:rsidRDefault="009B1AB3" w:rsidP="009B1AB3">
      <w:pPr>
        <w:pStyle w:val="B2"/>
      </w:pPr>
      <w:r w:rsidRPr="007F2770">
        <w:t>1)</w:t>
      </w:r>
      <w:r w:rsidRPr="007F2770">
        <w:tab/>
        <w:t>the Payload container type IE is set to "N1 SM information" and</w:t>
      </w:r>
      <w:r w:rsidR="00FE290B" w:rsidRPr="007F2770">
        <w:t>:</w:t>
      </w:r>
    </w:p>
    <w:p w14:paraId="6F8D6EDE" w14:textId="77777777" w:rsidR="009B1AB3" w:rsidRPr="007F2770" w:rsidRDefault="00FE290B" w:rsidP="00215B69">
      <w:pPr>
        <w:pStyle w:val="B3"/>
      </w:pPr>
      <w:r w:rsidRPr="007F2770">
        <w:t>i)</w:t>
      </w:r>
      <w:r w:rsidRPr="007F2770">
        <w:tab/>
      </w:r>
      <w:r w:rsidR="009B1AB3" w:rsidRPr="007F2770">
        <w:t>the Request type IE is set to:</w:t>
      </w:r>
    </w:p>
    <w:p w14:paraId="1FE329C5" w14:textId="77777777" w:rsidR="009B1AB3" w:rsidRPr="007F2770" w:rsidRDefault="00FE290B" w:rsidP="00215B69">
      <w:pPr>
        <w:pStyle w:val="B4"/>
      </w:pPr>
      <w:r w:rsidRPr="007F2770">
        <w:t>A</w:t>
      </w:r>
      <w:r w:rsidR="009B1AB3" w:rsidRPr="007F2770">
        <w:t>)</w:t>
      </w:r>
      <w:r w:rsidR="009B1AB3" w:rsidRPr="007F2770">
        <w:tab/>
        <w:t>"initial emergency request";</w:t>
      </w:r>
    </w:p>
    <w:p w14:paraId="68C62C6D" w14:textId="77777777" w:rsidR="009B1AB3" w:rsidRPr="007F2770" w:rsidRDefault="00FE290B" w:rsidP="00215B69">
      <w:pPr>
        <w:pStyle w:val="B4"/>
      </w:pPr>
      <w:r w:rsidRPr="007F2770">
        <w:t>B</w:t>
      </w:r>
      <w:r w:rsidR="009B1AB3" w:rsidRPr="007F2770">
        <w:t>)</w:t>
      </w:r>
      <w:r w:rsidR="009B1AB3" w:rsidRPr="007F2770">
        <w:tab/>
        <w:t>"existing emergency PDU session"; or</w:t>
      </w:r>
    </w:p>
    <w:p w14:paraId="15A344D7" w14:textId="77777777" w:rsidR="009B1AB3" w:rsidRPr="007F2770" w:rsidRDefault="00FE290B" w:rsidP="00215B69">
      <w:pPr>
        <w:pStyle w:val="B4"/>
      </w:pPr>
      <w:r w:rsidRPr="007F2770">
        <w:t>C</w:t>
      </w:r>
      <w:r w:rsidR="009B1AB3" w:rsidRPr="007F2770">
        <w:t>)</w:t>
      </w:r>
      <w:r w:rsidR="009B1AB3" w:rsidRPr="007F2770">
        <w:tab/>
        <w:t>"modification request" and the PDU session being modified is an emergency PDU session; or</w:t>
      </w:r>
    </w:p>
    <w:p w14:paraId="3394AD85" w14:textId="77777777" w:rsidR="00FE290B" w:rsidRPr="007F2770" w:rsidRDefault="00FE290B" w:rsidP="00FE290B">
      <w:pPr>
        <w:pStyle w:val="B3"/>
      </w:pPr>
      <w:r w:rsidRPr="007F2770">
        <w:t>ii)</w:t>
      </w:r>
      <w:r w:rsidRPr="007F2770">
        <w:tab/>
        <w:t xml:space="preserve">the Request type IE is not included and the </w:t>
      </w:r>
      <w:r w:rsidRPr="007F2770">
        <w:rPr>
          <w:noProof/>
          <w:lang w:val="en-US"/>
        </w:rPr>
        <w:t>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or</w:t>
      </w:r>
    </w:p>
    <w:p w14:paraId="69D190BE" w14:textId="27167BD5" w:rsidR="009B1AB3" w:rsidRPr="007F2770" w:rsidRDefault="009B1AB3" w:rsidP="009B1AB3">
      <w:pPr>
        <w:pStyle w:val="B2"/>
      </w:pPr>
      <w:r w:rsidRPr="007F2770">
        <w:t>2)</w:t>
      </w:r>
      <w:r w:rsidRPr="007F2770">
        <w:tab/>
        <w:t>the UE is a UE configured for high priority access in selected PLMN</w:t>
      </w:r>
      <w:r w:rsidR="000E1CC9" w:rsidRPr="007F2770">
        <w:t xml:space="preserve"> or SNPN</w:t>
      </w:r>
      <w:r w:rsidRPr="007F2770">
        <w:t>.</w:t>
      </w:r>
    </w:p>
    <w:p w14:paraId="27AAC987" w14:textId="77777777" w:rsidR="009B1AB3" w:rsidRPr="007F2770" w:rsidRDefault="009B1AB3" w:rsidP="009B1AB3">
      <w:pPr>
        <w:pStyle w:val="B1"/>
      </w:pPr>
      <w:r w:rsidRPr="007F2770">
        <w:tab/>
        <w:t>The UL NAS TRANSPORT message can be sent, if still necessary, when timer T3346 expires.</w:t>
      </w:r>
    </w:p>
    <w:p w14:paraId="5E020739" w14:textId="77777777" w:rsidR="00FB438E" w:rsidRPr="007F2770" w:rsidRDefault="00FB438E" w:rsidP="00FB438E">
      <w:pPr>
        <w:pStyle w:val="B1"/>
      </w:pPr>
      <w:bookmarkStart w:id="3546" w:name="_Toc27746753"/>
      <w:bookmarkStart w:id="3547" w:name="_Toc36212935"/>
      <w:bookmarkStart w:id="3548" w:name="_Toc36657112"/>
      <w:r w:rsidRPr="007F2770">
        <w:t>i)</w:t>
      </w:r>
      <w:r w:rsidRPr="007F2770">
        <w:tab/>
        <w:t>NAS</w:t>
      </w:r>
      <w:r w:rsidR="00902C6F" w:rsidRPr="007F2770">
        <w:t xml:space="preserve"> </w:t>
      </w:r>
      <w:r w:rsidRPr="007F2770">
        <w:t>MAC calculation indication from lower layers</w:t>
      </w:r>
      <w:r w:rsidR="00AE51F6" w:rsidRPr="007F2770">
        <w:t>.</w:t>
      </w:r>
    </w:p>
    <w:p w14:paraId="0EDC04FB" w14:textId="77777777" w:rsidR="00FB438E" w:rsidRPr="007F2770" w:rsidRDefault="00FB438E" w:rsidP="00FB438E">
      <w:pPr>
        <w:pStyle w:val="B1"/>
      </w:pPr>
      <w:r w:rsidRPr="007F2770">
        <w:tab/>
        <w:t>If lower layers indicate to calculate an NAS</w:t>
      </w:r>
      <w:r w:rsidR="0030332B" w:rsidRPr="007F2770">
        <w:t xml:space="preserve"> </w:t>
      </w:r>
      <w:r w:rsidRPr="007F2770">
        <w:t xml:space="preserve">MAC, the UE shall </w:t>
      </w:r>
      <w:r w:rsidRPr="007F2770">
        <w:rPr>
          <w:noProof/>
        </w:rPr>
        <w:t>calculate an NAS</w:t>
      </w:r>
      <w:r w:rsidR="00902C6F" w:rsidRPr="007F2770">
        <w:rPr>
          <w:noProof/>
        </w:rPr>
        <w:t xml:space="preserve"> </w:t>
      </w:r>
      <w:r w:rsidRPr="007F2770">
        <w:rPr>
          <w:noProof/>
        </w:rPr>
        <w:t xml:space="preserve">MAC as specified in </w:t>
      </w:r>
      <w:r w:rsidRPr="007F2770">
        <w:rPr>
          <w:snapToGrid w:val="0"/>
        </w:rPr>
        <w:t>3GPP TS 33.501 [</w:t>
      </w:r>
      <w:r w:rsidRPr="007F2770">
        <w:t>24</w:t>
      </w:r>
      <w:r w:rsidRPr="007F2770">
        <w:rPr>
          <w:snapToGrid w:val="0"/>
        </w:rPr>
        <w:t xml:space="preserve">] and then provide the </w:t>
      </w:r>
      <w:r w:rsidRPr="007F2770">
        <w:rPr>
          <w:noProof/>
        </w:rPr>
        <w:t>calculated NAS</w:t>
      </w:r>
      <w:r w:rsidR="00902C6F" w:rsidRPr="007F2770">
        <w:rPr>
          <w:noProof/>
        </w:rPr>
        <w:t xml:space="preserve"> </w:t>
      </w:r>
      <w:r w:rsidRPr="007F2770">
        <w:rPr>
          <w:noProof/>
        </w:rPr>
        <w:t>MAC</w:t>
      </w:r>
      <w:r w:rsidRPr="007F2770">
        <w:rPr>
          <w:snapToGrid w:val="0"/>
        </w:rPr>
        <w:t xml:space="preserve"> and 5</w:t>
      </w:r>
      <w:r w:rsidRPr="007F2770">
        <w:rPr>
          <w:lang w:val="en-US"/>
        </w:rPr>
        <w:t xml:space="preserve"> least significant bits of the </w:t>
      </w:r>
      <w:r w:rsidRPr="007F2770">
        <w:rPr>
          <w:lang w:eastAsia="ja-JP"/>
        </w:rPr>
        <w:t>uplink NAS COUNT used to calculate the NAS</w:t>
      </w:r>
      <w:r w:rsidR="00902C6F" w:rsidRPr="007F2770">
        <w:rPr>
          <w:lang w:eastAsia="ja-JP"/>
        </w:rPr>
        <w:t xml:space="preserve"> </w:t>
      </w:r>
      <w:r w:rsidRPr="007F2770">
        <w:rPr>
          <w:lang w:eastAsia="ja-JP"/>
        </w:rPr>
        <w:t xml:space="preserve">MAC </w:t>
      </w:r>
      <w:r w:rsidRPr="007F2770">
        <w:rPr>
          <w:snapToGrid w:val="0"/>
        </w:rPr>
        <w:t xml:space="preserve">to </w:t>
      </w:r>
      <w:r w:rsidRPr="007F2770">
        <w:t>lower layers</w:t>
      </w:r>
      <w:r w:rsidRPr="007F2770">
        <w:rPr>
          <w:snapToGrid w:val="0"/>
        </w:rPr>
        <w:t xml:space="preserve"> (see 3GPP TS 36.331 [</w:t>
      </w:r>
      <w:r w:rsidRPr="007F2770">
        <w:t>25A</w:t>
      </w:r>
      <w:r w:rsidRPr="007F2770">
        <w:rPr>
          <w:snapToGrid w:val="0"/>
        </w:rPr>
        <w:t>])</w:t>
      </w:r>
      <w:r w:rsidRPr="007F2770">
        <w:t xml:space="preserve">. </w:t>
      </w:r>
      <w:r w:rsidRPr="007F2770">
        <w:rPr>
          <w:lang w:val="en-US"/>
        </w:rPr>
        <w:t>The UE shall increase the uplink NAS COUNT</w:t>
      </w:r>
      <w:r w:rsidRPr="007F2770">
        <w:rPr>
          <w:rFonts w:hint="eastAsia"/>
          <w:lang w:val="en-US" w:eastAsia="ja-JP"/>
        </w:rPr>
        <w:t xml:space="preserve"> by one</w:t>
      </w:r>
      <w:r w:rsidRPr="007F2770">
        <w:rPr>
          <w:lang w:val="en-US" w:eastAsia="ja-JP"/>
        </w:rPr>
        <w:t xml:space="preserve"> after the calculation of the NAS</w:t>
      </w:r>
      <w:r w:rsidR="0030332B" w:rsidRPr="007F2770">
        <w:rPr>
          <w:lang w:val="en-US" w:eastAsia="ja-JP"/>
        </w:rPr>
        <w:t xml:space="preserve"> </w:t>
      </w:r>
      <w:r w:rsidRPr="007F2770">
        <w:rPr>
          <w:lang w:val="en-US" w:eastAsia="ja-JP"/>
        </w:rPr>
        <w:t>MAC</w:t>
      </w:r>
      <w:r w:rsidRPr="007F2770">
        <w:t>.</w:t>
      </w:r>
    </w:p>
    <w:p w14:paraId="29B7BA8C" w14:textId="77777777" w:rsidR="00173561" w:rsidRPr="007F2770" w:rsidRDefault="006B6569" w:rsidP="00781477">
      <w:pPr>
        <w:pStyle w:val="Heading4"/>
      </w:pPr>
      <w:bookmarkStart w:id="3549" w:name="_Toc45286776"/>
      <w:bookmarkStart w:id="3550" w:name="_Toc51948045"/>
      <w:bookmarkStart w:id="3551" w:name="_Toc51949137"/>
      <w:bookmarkStart w:id="3552" w:name="_Toc131396059"/>
      <w:r w:rsidRPr="007F2770">
        <w:t>5</w:t>
      </w:r>
      <w:r w:rsidR="00173561" w:rsidRPr="007F2770">
        <w:t>.</w:t>
      </w:r>
      <w:r w:rsidRPr="007F2770">
        <w:t>4</w:t>
      </w:r>
      <w:r w:rsidR="00173561" w:rsidRPr="007F2770">
        <w:t>.</w:t>
      </w:r>
      <w:r w:rsidRPr="007F2770">
        <w:t>5</w:t>
      </w:r>
      <w:r w:rsidR="00173561" w:rsidRPr="007F2770">
        <w:t>.3</w:t>
      </w:r>
      <w:r w:rsidR="00173561" w:rsidRPr="007F2770">
        <w:tab/>
        <w:t>Network-initiated NAS transport procedure</w:t>
      </w:r>
      <w:bookmarkEnd w:id="3545"/>
      <w:bookmarkEnd w:id="3546"/>
      <w:bookmarkEnd w:id="3547"/>
      <w:bookmarkEnd w:id="3548"/>
      <w:bookmarkEnd w:id="3549"/>
      <w:bookmarkEnd w:id="3550"/>
      <w:bookmarkEnd w:id="3551"/>
      <w:bookmarkEnd w:id="3552"/>
    </w:p>
    <w:p w14:paraId="087C4A87" w14:textId="77777777" w:rsidR="003E0676" w:rsidRPr="007F2770" w:rsidRDefault="006B6569" w:rsidP="00781477">
      <w:pPr>
        <w:pStyle w:val="Heading5"/>
      </w:pPr>
      <w:bookmarkStart w:id="3553" w:name="_Toc20232661"/>
      <w:bookmarkStart w:id="3554" w:name="_Toc27746754"/>
      <w:bookmarkStart w:id="3555" w:name="_Toc36212936"/>
      <w:bookmarkStart w:id="3556" w:name="_Toc36657113"/>
      <w:bookmarkStart w:id="3557" w:name="_Toc45286777"/>
      <w:bookmarkStart w:id="3558" w:name="_Toc51948046"/>
      <w:bookmarkStart w:id="3559" w:name="_Toc51949138"/>
      <w:bookmarkStart w:id="3560" w:name="_Toc131396060"/>
      <w:r w:rsidRPr="007F2770">
        <w:t>5</w:t>
      </w:r>
      <w:r w:rsidR="00173561" w:rsidRPr="007F2770">
        <w:t>.</w:t>
      </w:r>
      <w:r w:rsidRPr="007F2770">
        <w:t>4</w:t>
      </w:r>
      <w:r w:rsidR="00173561" w:rsidRPr="007F2770">
        <w:t>.</w:t>
      </w:r>
      <w:r w:rsidRPr="007F2770">
        <w:t>5</w:t>
      </w:r>
      <w:r w:rsidR="00173561" w:rsidRPr="007F2770">
        <w:t>.3.1</w:t>
      </w:r>
      <w:r w:rsidR="00173561" w:rsidRPr="007F2770">
        <w:tab/>
        <w:t>General</w:t>
      </w:r>
      <w:bookmarkEnd w:id="3553"/>
      <w:bookmarkEnd w:id="3554"/>
      <w:bookmarkEnd w:id="3555"/>
      <w:bookmarkEnd w:id="3556"/>
      <w:bookmarkEnd w:id="3557"/>
      <w:bookmarkEnd w:id="3558"/>
      <w:bookmarkEnd w:id="3559"/>
      <w:bookmarkEnd w:id="3560"/>
    </w:p>
    <w:p w14:paraId="2343E354" w14:textId="77777777" w:rsidR="00173561" w:rsidRPr="007F2770" w:rsidRDefault="00173561" w:rsidP="00173561">
      <w:r w:rsidRPr="007F2770">
        <w:t>The purpose of the network-initiated NAS transport procedure is to provide a transport of:</w:t>
      </w:r>
    </w:p>
    <w:p w14:paraId="7E74CF86" w14:textId="77777777" w:rsidR="00173561" w:rsidRPr="007F2770" w:rsidRDefault="00173561" w:rsidP="00173561">
      <w:pPr>
        <w:pStyle w:val="B1"/>
      </w:pPr>
      <w:r w:rsidRPr="007F2770">
        <w:t>a)</w:t>
      </w:r>
      <w:r w:rsidRPr="007F2770">
        <w:tab/>
        <w:t>a single 5GSM message;</w:t>
      </w:r>
    </w:p>
    <w:p w14:paraId="624A48DB" w14:textId="77777777" w:rsidR="00173561" w:rsidRPr="007F2770" w:rsidRDefault="00173561" w:rsidP="00173561">
      <w:pPr>
        <w:pStyle w:val="B1"/>
      </w:pPr>
      <w:r w:rsidRPr="007F2770">
        <w:t>b)</w:t>
      </w:r>
      <w:r w:rsidRPr="007F2770">
        <w:tab/>
        <w:t>SMS;</w:t>
      </w:r>
    </w:p>
    <w:p w14:paraId="56D9D917" w14:textId="77777777" w:rsidR="00173561" w:rsidRPr="007F2770" w:rsidRDefault="00173561" w:rsidP="00173561">
      <w:pPr>
        <w:pStyle w:val="B1"/>
      </w:pPr>
      <w:r w:rsidRPr="007F2770">
        <w:t>c)</w:t>
      </w:r>
      <w:r w:rsidRPr="007F2770">
        <w:tab/>
        <w:t>an LPP message</w:t>
      </w:r>
      <w:r w:rsidR="00865AD5" w:rsidRPr="007F2770">
        <w:t>;</w:t>
      </w:r>
    </w:p>
    <w:p w14:paraId="7E6A37E5" w14:textId="77777777" w:rsidR="00865AD5" w:rsidRPr="007F2770" w:rsidRDefault="00865AD5" w:rsidP="00865AD5">
      <w:pPr>
        <w:pStyle w:val="B1"/>
      </w:pPr>
      <w:r w:rsidRPr="007F2770">
        <w:t>d)</w:t>
      </w:r>
      <w:r w:rsidRPr="007F2770">
        <w:tab/>
        <w:t>a</w:t>
      </w:r>
      <w:r w:rsidR="00EB2B11" w:rsidRPr="007F2770">
        <w:t>n</w:t>
      </w:r>
      <w:r w:rsidRPr="007F2770">
        <w:t xml:space="preserve"> </w:t>
      </w:r>
      <w:r w:rsidR="00EB2B11" w:rsidRPr="007F2770">
        <w:t xml:space="preserve">SOR </w:t>
      </w:r>
      <w:r w:rsidRPr="007F2770">
        <w:t>transparent container</w:t>
      </w:r>
      <w:r w:rsidR="001973A1" w:rsidRPr="007F2770">
        <w:t>;</w:t>
      </w:r>
    </w:p>
    <w:p w14:paraId="4BEF45A6" w14:textId="77777777" w:rsidR="001973A1" w:rsidRPr="007F2770" w:rsidRDefault="001973A1" w:rsidP="001973A1">
      <w:pPr>
        <w:pStyle w:val="B1"/>
      </w:pPr>
      <w:r w:rsidRPr="007F2770">
        <w:t>e)</w:t>
      </w:r>
      <w:r w:rsidRPr="007F2770">
        <w:tab/>
        <w:t>a single uplink 5GSM message which was not forwarded</w:t>
      </w:r>
      <w:r w:rsidR="00091BD8" w:rsidRPr="007F2770">
        <w:t xml:space="preserve"> due to routing failure</w:t>
      </w:r>
      <w:r w:rsidR="00AB2BBA" w:rsidRPr="007F2770">
        <w:t>;</w:t>
      </w:r>
    </w:p>
    <w:p w14:paraId="354FDC14" w14:textId="77777777" w:rsidR="00091BD8" w:rsidRPr="007F2770" w:rsidRDefault="00091BD8" w:rsidP="00091BD8">
      <w:pPr>
        <w:pStyle w:val="B1"/>
      </w:pPr>
      <w:r w:rsidRPr="007F2770">
        <w:t>f)</w:t>
      </w:r>
      <w:r w:rsidRPr="007F2770">
        <w:tab/>
        <w:t>a single uplink 5GSM message which was not forwarded due to congestion control</w:t>
      </w:r>
      <w:r w:rsidR="007136B3" w:rsidRPr="007F2770">
        <w:t>;</w:t>
      </w:r>
    </w:p>
    <w:p w14:paraId="53BABEE2" w14:textId="77777777" w:rsidR="00E14627" w:rsidRPr="007F2770" w:rsidRDefault="007136B3" w:rsidP="00E14627">
      <w:pPr>
        <w:pStyle w:val="B1"/>
      </w:pPr>
      <w:r w:rsidRPr="007F2770">
        <w:t>g)</w:t>
      </w:r>
      <w:r w:rsidRPr="007F2770">
        <w:tab/>
        <w:t>a UE policy container</w:t>
      </w:r>
      <w:r w:rsidR="00E14627" w:rsidRPr="007F2770">
        <w:t>;</w:t>
      </w:r>
    </w:p>
    <w:p w14:paraId="3E39D937" w14:textId="77777777" w:rsidR="00490E2A" w:rsidRPr="007F2770" w:rsidRDefault="00E14627" w:rsidP="00490E2A">
      <w:pPr>
        <w:pStyle w:val="B1"/>
      </w:pPr>
      <w:r w:rsidRPr="007F2770">
        <w:t>h)</w:t>
      </w:r>
      <w:r w:rsidRPr="007F2770">
        <w:tab/>
        <w:t>a single uplink 5GSM message which was not forwarded, because the PLMN's maximum number of PDU sessions has been reached</w:t>
      </w:r>
      <w:r w:rsidR="009E6798" w:rsidRPr="007F2770">
        <w:t>;</w:t>
      </w:r>
    </w:p>
    <w:p w14:paraId="4C4EE926" w14:textId="77777777" w:rsidR="009E6798" w:rsidRPr="007F2770" w:rsidRDefault="00490E2A" w:rsidP="00490E2A">
      <w:pPr>
        <w:pStyle w:val="B1"/>
      </w:pPr>
      <w:r w:rsidRPr="007F2770">
        <w:t>h1)</w:t>
      </w:r>
      <w:r w:rsidRPr="007F2770">
        <w:tab/>
        <w:t>a single uplink 5GSM message which was not forwarded, because the maximum number of PDU sessions with active user-plane resources has been reached;</w:t>
      </w:r>
    </w:p>
    <w:p w14:paraId="0A532C4D" w14:textId="77777777" w:rsidR="00F45522" w:rsidRPr="007F2770" w:rsidRDefault="00F45522" w:rsidP="00F45522">
      <w:pPr>
        <w:pStyle w:val="B1"/>
      </w:pPr>
      <w:r w:rsidRPr="007F2770">
        <w:t>h2)</w:t>
      </w:r>
      <w:r w:rsidRPr="007F2770">
        <w:tab/>
        <w:t xml:space="preserve">a single uplink 5GSM message which was not forwarded, because of ongoing </w:t>
      </w:r>
      <w:r w:rsidRPr="007F2770">
        <w:rPr>
          <w:lang w:val="en-US"/>
        </w:rPr>
        <w:t>network slice-specific authentication and authorization procedure for the S-NSSAI that is requested</w:t>
      </w:r>
      <w:r w:rsidRPr="007F2770">
        <w:t>;</w:t>
      </w:r>
    </w:p>
    <w:p w14:paraId="33D7431D" w14:textId="77777777" w:rsidR="00EE1310" w:rsidRPr="007F2770" w:rsidRDefault="00EE1310" w:rsidP="00EE1310">
      <w:pPr>
        <w:pStyle w:val="B1"/>
        <w:rPr>
          <w:lang w:eastAsia="zh-CN"/>
        </w:rPr>
      </w:pPr>
      <w:r w:rsidRPr="007F2770">
        <w:t>h3)</w:t>
      </w:r>
      <w:r w:rsidRPr="007F2770">
        <w:tab/>
        <w:t>a single uplink 5GSM message which was not forwarded, because the UE requested to establish an MA PDU session for LADN DNN;</w:t>
      </w:r>
    </w:p>
    <w:p w14:paraId="7A658399" w14:textId="77777777" w:rsidR="00A563DC" w:rsidRPr="007F2770" w:rsidRDefault="00A563DC" w:rsidP="00A563DC">
      <w:pPr>
        <w:pStyle w:val="B1"/>
        <w:rPr>
          <w:lang w:eastAsia="zh-CN"/>
        </w:rPr>
      </w:pPr>
      <w:r w:rsidRPr="007F2770">
        <w:rPr>
          <w:rFonts w:eastAsia="SimSun" w:hint="eastAsia"/>
          <w:lang w:val="en-US" w:eastAsia="zh-CN"/>
        </w:rPr>
        <w:t>h4)</w:t>
      </w:r>
      <w:r w:rsidRPr="007F2770">
        <w:rPr>
          <w:rFonts w:eastAsia="SimSun"/>
          <w:lang w:val="en-US" w:eastAsia="zh-CN"/>
        </w:rPr>
        <w:tab/>
      </w:r>
      <w:r w:rsidRPr="007F2770">
        <w:t>a single uplink 5GSM message which was not forwarded, because</w:t>
      </w:r>
      <w:r w:rsidRPr="007F2770">
        <w:rPr>
          <w:rFonts w:eastAsia="SimSun" w:hint="eastAsia"/>
          <w:lang w:val="en-US" w:eastAsia="zh-CN"/>
        </w:rPr>
        <w:t xml:space="preserve"> </w:t>
      </w:r>
      <w:r w:rsidRPr="007F2770">
        <w:rPr>
          <w:bCs/>
        </w:rPr>
        <w:t xml:space="preserve">the maximum number of </w:t>
      </w:r>
      <w:r w:rsidRPr="007F2770">
        <w:rPr>
          <w:rFonts w:eastAsia="SimSun" w:hint="eastAsia"/>
          <w:bCs/>
          <w:lang w:val="en-US" w:eastAsia="zh-CN"/>
        </w:rPr>
        <w:t>UEs</w:t>
      </w:r>
      <w:r w:rsidRPr="007F2770">
        <w:rPr>
          <w:bCs/>
        </w:rPr>
        <w:t xml:space="preserve"> </w:t>
      </w:r>
      <w:r w:rsidRPr="007F2770">
        <w:t>for a network slice</w:t>
      </w:r>
      <w:r w:rsidRPr="007F2770">
        <w:rPr>
          <w:bCs/>
        </w:rPr>
        <w:t xml:space="preserve"> </w:t>
      </w:r>
      <w:r w:rsidRPr="007F2770">
        <w:t>has been reached</w:t>
      </w:r>
      <w:r w:rsidRPr="007F2770">
        <w:rPr>
          <w:rFonts w:eastAsia="SimSun" w:hint="eastAsia"/>
          <w:lang w:val="en-US" w:eastAsia="zh-CN"/>
        </w:rPr>
        <w:t>;</w:t>
      </w:r>
    </w:p>
    <w:p w14:paraId="1BEAF839" w14:textId="504CFA1D" w:rsidR="00563B07" w:rsidRPr="007F2770" w:rsidRDefault="00563B07" w:rsidP="00563B07">
      <w:pPr>
        <w:pStyle w:val="B1"/>
        <w:rPr>
          <w:rFonts w:eastAsia="SimSun"/>
          <w:lang w:eastAsia="zh-CN"/>
        </w:rPr>
      </w:pPr>
      <w:r w:rsidRPr="007F2770">
        <w:t>h</w:t>
      </w:r>
      <w:r w:rsidRPr="007F2770">
        <w:rPr>
          <w:lang w:eastAsia="ja-JP"/>
        </w:rPr>
        <w:t>5</w:t>
      </w:r>
      <w:r w:rsidRPr="007F2770">
        <w:t>)</w:t>
      </w:r>
      <w:r w:rsidRPr="007F2770">
        <w:tab/>
        <w:t>a single uplink 5GSM message which was not forwarded because the UE is marked in the UE's 5GMM context that it is not allowed to request UAS services;</w:t>
      </w:r>
    </w:p>
    <w:p w14:paraId="643691C4" w14:textId="77777777" w:rsidR="007136B3" w:rsidRPr="007F2770" w:rsidRDefault="009E6798" w:rsidP="009E6798">
      <w:pPr>
        <w:pStyle w:val="B1"/>
      </w:pPr>
      <w:r w:rsidRPr="007F2770">
        <w:t>i)</w:t>
      </w:r>
      <w:r w:rsidRPr="007F2770">
        <w:tab/>
        <w:t>a single uplink 5GSM message which was not forwarded due to service area restrictions</w:t>
      </w:r>
      <w:r w:rsidR="00017281" w:rsidRPr="007F2770">
        <w:t>;</w:t>
      </w:r>
    </w:p>
    <w:p w14:paraId="0DDCF88B" w14:textId="77777777" w:rsidR="00E4018E" w:rsidRPr="007F2770" w:rsidRDefault="00E4018E" w:rsidP="00E4018E">
      <w:pPr>
        <w:pStyle w:val="B1"/>
      </w:pPr>
      <w:r w:rsidRPr="007F2770">
        <w:t>i1)</w:t>
      </w:r>
      <w:r w:rsidRPr="007F2770">
        <w:tab/>
        <w:t xml:space="preserve">a single uplink 5GSM message which was not forwarded because the UE is registered to a PLMN </w:t>
      </w:r>
      <w:r w:rsidRPr="007F2770">
        <w:rPr>
          <w:noProof/>
        </w:rPr>
        <w:t>via a satellite NG-RAN cell that is not allowed to operate at the present UE location</w:t>
      </w:r>
      <w:r w:rsidRPr="007F2770">
        <w:t>;</w:t>
      </w:r>
    </w:p>
    <w:p w14:paraId="1C82EB11" w14:textId="77777777" w:rsidR="007955B2" w:rsidRPr="007F2770" w:rsidRDefault="00017281" w:rsidP="007955B2">
      <w:pPr>
        <w:pStyle w:val="B1"/>
      </w:pPr>
      <w:r w:rsidRPr="007F2770">
        <w:t>j)</w:t>
      </w:r>
      <w:r w:rsidRPr="007F2770">
        <w:tab/>
        <w:t>a UE parameters update transparent container</w:t>
      </w:r>
      <w:r w:rsidR="00755FFC" w:rsidRPr="007F2770">
        <w:t>;</w:t>
      </w:r>
    </w:p>
    <w:p w14:paraId="65809D00" w14:textId="77777777" w:rsidR="00017281" w:rsidRPr="007F2770" w:rsidRDefault="007955B2" w:rsidP="007955B2">
      <w:pPr>
        <w:pStyle w:val="B1"/>
      </w:pPr>
      <w:r w:rsidRPr="007F2770">
        <w:t>k)</w:t>
      </w:r>
      <w:r w:rsidRPr="007F2770">
        <w:tab/>
        <w:t>a location services message;</w:t>
      </w:r>
    </w:p>
    <w:p w14:paraId="12140130" w14:textId="77777777" w:rsidR="0054022F" w:rsidRPr="007F2770" w:rsidRDefault="0054022F" w:rsidP="0054022F">
      <w:pPr>
        <w:pStyle w:val="B1"/>
      </w:pPr>
      <w:r w:rsidRPr="007F2770">
        <w:t>l)</w:t>
      </w:r>
      <w:r w:rsidRPr="007F2770">
        <w:tab/>
        <w:t>a CIoT user data container;</w:t>
      </w:r>
    </w:p>
    <w:p w14:paraId="247E4F67" w14:textId="77777777" w:rsidR="007704D3" w:rsidRPr="007F2770" w:rsidRDefault="007704D3" w:rsidP="007704D3">
      <w:pPr>
        <w:pStyle w:val="B1"/>
      </w:pPr>
      <w:r w:rsidRPr="007F2770">
        <w:t>l1)</w:t>
      </w:r>
      <w:r w:rsidRPr="007F2770">
        <w:tab/>
        <w:t xml:space="preserve">a single uplink CIoT user data container </w:t>
      </w:r>
      <w:r w:rsidR="00D17EC7" w:rsidRPr="007F2770">
        <w:t xml:space="preserve">or control plane user data </w:t>
      </w:r>
      <w:r w:rsidRPr="007F2770">
        <w:t>which was not forwarded due to routing failure;</w:t>
      </w:r>
    </w:p>
    <w:p w14:paraId="1CB8E867" w14:textId="3B49E096" w:rsidR="00CA7832" w:rsidRPr="007F2770" w:rsidRDefault="00CA7832" w:rsidP="00CA7832">
      <w:pPr>
        <w:pStyle w:val="B1"/>
      </w:pPr>
      <w:r w:rsidRPr="007F2770">
        <w:t>l2)</w:t>
      </w:r>
      <w:r w:rsidRPr="007F2770">
        <w:tab/>
        <w:t>a single uplink CIoT user data container which was not forwarded due to congestion control;</w:t>
      </w:r>
    </w:p>
    <w:p w14:paraId="218FF7FF" w14:textId="01B2AFF9" w:rsidR="009F635A" w:rsidRPr="007F2770" w:rsidRDefault="0054022F" w:rsidP="009F635A">
      <w:pPr>
        <w:pStyle w:val="B1"/>
      </w:pPr>
      <w:r w:rsidRPr="007F2770">
        <w:t>m</w:t>
      </w:r>
      <w:r w:rsidR="00755FFC" w:rsidRPr="007F2770">
        <w:t>)</w:t>
      </w:r>
      <w:r w:rsidR="00755FFC" w:rsidRPr="007F2770">
        <w:tab/>
      </w:r>
      <w:r w:rsidR="002A76CD" w:rsidRPr="007F2770">
        <w:t xml:space="preserve">a </w:t>
      </w:r>
      <w:r w:rsidR="00B1162F" w:rsidRPr="007F2770">
        <w:t>service</w:t>
      </w:r>
      <w:r w:rsidR="002A76CD" w:rsidRPr="007F2770">
        <w:t>-level-AA container;</w:t>
      </w:r>
    </w:p>
    <w:p w14:paraId="4A47B26C" w14:textId="45636689" w:rsidR="002A76CD" w:rsidRDefault="009F635A" w:rsidP="002A76CD">
      <w:pPr>
        <w:pStyle w:val="B1"/>
        <w:rPr>
          <w:ins w:id="3561" w:author="24.501_CR5215R3_(Rel-18)_5G_eLCS_Ph3" w:date="2023-06-28T12:34:00Z"/>
        </w:rPr>
      </w:pPr>
      <w:bookmarkStart w:id="3562" w:name="_Hlk98668128"/>
      <w:r w:rsidRPr="007F2770">
        <w:t>m1)</w:t>
      </w:r>
      <w:r w:rsidRPr="007F2770">
        <w:tab/>
        <w:t>an event notification for upper layers;</w:t>
      </w:r>
      <w:del w:id="3563" w:author="24.501_CR5215R3_(Rel-18)_5G_eLCS_Ph3" w:date="2023-06-28T12:33:00Z">
        <w:r w:rsidRPr="007F2770" w:rsidDel="00CE7196">
          <w:delText xml:space="preserve"> or</w:delText>
        </w:r>
      </w:del>
    </w:p>
    <w:p w14:paraId="11616EF0" w14:textId="413F39FF" w:rsidR="00CE7196" w:rsidRPr="007F2770" w:rsidRDefault="00CE7196" w:rsidP="002A76CD">
      <w:pPr>
        <w:pStyle w:val="B1"/>
      </w:pPr>
      <w:ins w:id="3564" w:author="24.501_CR5215R3_(Rel-18)_5G_eLCS_Ph3" w:date="2023-06-28T12:34:00Z">
        <w:r>
          <w:t>m2)</w:t>
        </w:r>
        <w:r>
          <w:tab/>
          <w:t xml:space="preserve">a </w:t>
        </w:r>
        <w:r w:rsidRPr="00494240">
          <w:t>user plane positioning information container</w:t>
        </w:r>
        <w:r>
          <w:t>; or</w:t>
        </w:r>
      </w:ins>
    </w:p>
    <w:bookmarkEnd w:id="3562"/>
    <w:p w14:paraId="7CB883EB" w14:textId="3B94AAD5" w:rsidR="00755FFC" w:rsidRPr="007F2770" w:rsidRDefault="002A76CD" w:rsidP="002A76CD">
      <w:pPr>
        <w:pStyle w:val="B1"/>
      </w:pPr>
      <w:r w:rsidRPr="007F2770">
        <w:t>n)</w:t>
      </w:r>
      <w:r w:rsidRPr="007F2770">
        <w:tab/>
      </w:r>
      <w:r w:rsidR="00755FFC" w:rsidRPr="007F2770">
        <w:t>multiple of the above types.</w:t>
      </w:r>
    </w:p>
    <w:p w14:paraId="4DA9B9AB" w14:textId="77777777" w:rsidR="00173561" w:rsidRPr="007F2770" w:rsidRDefault="00173561" w:rsidP="00173561">
      <w:r w:rsidRPr="007F2770">
        <w:t>from the AMF to the UE in a 5GMM message.</w:t>
      </w:r>
    </w:p>
    <w:p w14:paraId="0344B329" w14:textId="77777777" w:rsidR="003E0676" w:rsidRPr="007F2770" w:rsidRDefault="006B6569" w:rsidP="00781477">
      <w:pPr>
        <w:pStyle w:val="Heading5"/>
      </w:pPr>
      <w:bookmarkStart w:id="3565" w:name="_Toc20232662"/>
      <w:bookmarkStart w:id="3566" w:name="_Toc27746755"/>
      <w:bookmarkStart w:id="3567" w:name="_Toc36212937"/>
      <w:bookmarkStart w:id="3568" w:name="_Toc36657114"/>
      <w:bookmarkStart w:id="3569" w:name="_Toc45286778"/>
      <w:bookmarkStart w:id="3570" w:name="_Toc51948047"/>
      <w:bookmarkStart w:id="3571" w:name="_Toc51949139"/>
      <w:bookmarkStart w:id="3572" w:name="_Toc131396061"/>
      <w:r w:rsidRPr="007F2770">
        <w:t>5</w:t>
      </w:r>
      <w:r w:rsidR="00173561" w:rsidRPr="007F2770">
        <w:t>.</w:t>
      </w:r>
      <w:r w:rsidRPr="007F2770">
        <w:t>4</w:t>
      </w:r>
      <w:r w:rsidR="00173561" w:rsidRPr="007F2770">
        <w:t>.</w:t>
      </w:r>
      <w:r w:rsidRPr="007F2770">
        <w:t>5</w:t>
      </w:r>
      <w:r w:rsidR="00173561" w:rsidRPr="007F2770">
        <w:t>.3.2</w:t>
      </w:r>
      <w:r w:rsidR="00173561" w:rsidRPr="007F2770">
        <w:tab/>
        <w:t>Network-initiated NAS transport procedure initiation</w:t>
      </w:r>
      <w:bookmarkEnd w:id="3565"/>
      <w:bookmarkEnd w:id="3566"/>
      <w:bookmarkEnd w:id="3567"/>
      <w:bookmarkEnd w:id="3568"/>
      <w:bookmarkEnd w:id="3569"/>
      <w:bookmarkEnd w:id="3570"/>
      <w:bookmarkEnd w:id="3571"/>
      <w:bookmarkEnd w:id="3572"/>
    </w:p>
    <w:p w14:paraId="5C771168" w14:textId="77777777" w:rsidR="00193BB8" w:rsidRPr="007F2770" w:rsidRDefault="00173561" w:rsidP="00173561">
      <w:r w:rsidRPr="007F2770">
        <w:t xml:space="preserve">In </w:t>
      </w:r>
      <w:r w:rsidR="00CC1F81" w:rsidRPr="007F2770">
        <w:rPr>
          <w:rFonts w:eastAsia="Malgun Gothic" w:hint="eastAsia"/>
          <w:lang w:eastAsia="ko-KR"/>
        </w:rPr>
        <w:t>5GMM-CONNECTED</w:t>
      </w:r>
      <w:r w:rsidRPr="007F2770">
        <w:t xml:space="preserve"> mode, the AMF initiates the NAS transport procedure by sending the DL NAS TRANSPORT message, as shown in figure </w:t>
      </w:r>
      <w:r w:rsidR="006B6569" w:rsidRPr="007F2770">
        <w:t>5</w:t>
      </w:r>
      <w:r w:rsidRPr="007F2770">
        <w:t>.</w:t>
      </w:r>
      <w:r w:rsidR="006B6569" w:rsidRPr="007F2770">
        <w:t>4</w:t>
      </w:r>
      <w:r w:rsidRPr="007F2770">
        <w:t>.</w:t>
      </w:r>
      <w:r w:rsidR="006B6569" w:rsidRPr="007F2770">
        <w:t>5</w:t>
      </w:r>
      <w:r w:rsidRPr="007F2770">
        <w:t>.3.2.1.</w:t>
      </w:r>
    </w:p>
    <w:p w14:paraId="12DEB3E8" w14:textId="5EE3B1A3" w:rsidR="00173561" w:rsidRPr="007F2770" w:rsidRDefault="00173561" w:rsidP="00173561">
      <w:r w:rsidRPr="007F2770">
        <w:t>In case a)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rsidRPr="007F2770">
        <w:t>, the AMF shall:</w:t>
      </w:r>
    </w:p>
    <w:p w14:paraId="04A878C4" w14:textId="77777777" w:rsidR="00173561" w:rsidRPr="007F2770" w:rsidRDefault="00ED3DB1" w:rsidP="00173561">
      <w:pPr>
        <w:pStyle w:val="B1"/>
      </w:pPr>
      <w:r w:rsidRPr="007F2770">
        <w:t>a)</w:t>
      </w:r>
      <w:r w:rsidR="00173561" w:rsidRPr="007F2770">
        <w:tab/>
        <w:t>include the PDU session information (PDU session ID) in the PDU session ID IE;</w:t>
      </w:r>
    </w:p>
    <w:p w14:paraId="4E2DB47E" w14:textId="77777777" w:rsidR="00173561" w:rsidRPr="007F2770" w:rsidRDefault="00ED3DB1" w:rsidP="00173561">
      <w:pPr>
        <w:pStyle w:val="B1"/>
      </w:pPr>
      <w:r w:rsidRPr="007F2770">
        <w:t>b)</w:t>
      </w:r>
      <w:r w:rsidR="00173561" w:rsidRPr="007F2770">
        <w:tab/>
        <w:t>set the Payload container type IE to "N1 SM information"; and</w:t>
      </w:r>
    </w:p>
    <w:p w14:paraId="4A7235F1" w14:textId="77777777" w:rsidR="00173561" w:rsidRPr="007F2770" w:rsidRDefault="00ED3DB1" w:rsidP="00173561">
      <w:pPr>
        <w:pStyle w:val="B1"/>
      </w:pPr>
      <w:r w:rsidRPr="007F2770">
        <w:t>c)</w:t>
      </w:r>
      <w:r w:rsidR="00173561" w:rsidRPr="007F2770">
        <w:tab/>
        <w:t>set the Payload container IE to the 5GSM message.</w:t>
      </w:r>
    </w:p>
    <w:p w14:paraId="1A8C352C" w14:textId="77777777" w:rsidR="00173561" w:rsidRPr="007F2770" w:rsidRDefault="00173561" w:rsidP="00173561">
      <w:r w:rsidRPr="007F2770">
        <w:t>In case b) in subclause </w:t>
      </w:r>
      <w:r w:rsidR="006B6569" w:rsidRPr="007F2770">
        <w:t>5</w:t>
      </w:r>
      <w:r w:rsidRPr="007F2770">
        <w:t>.</w:t>
      </w:r>
      <w:r w:rsidR="006B6569" w:rsidRPr="007F2770">
        <w:t>4</w:t>
      </w:r>
      <w:r w:rsidRPr="007F2770">
        <w:t>.</w:t>
      </w:r>
      <w:r w:rsidR="006B6569" w:rsidRPr="007F2770">
        <w:t>5</w:t>
      </w:r>
      <w:r w:rsidRPr="007F2770">
        <w:t>.3.1,</w:t>
      </w:r>
      <w:r w:rsidRPr="007F2770">
        <w:rPr>
          <w:rFonts w:eastAsia="Malgun Gothic" w:hint="eastAsia"/>
          <w:lang w:eastAsia="ko-KR"/>
        </w:rPr>
        <w:t xml:space="preserve"> i.e. upon reception from an SMSF of an SMS payload,</w:t>
      </w:r>
      <w:r w:rsidRPr="007F2770">
        <w:t xml:space="preserve"> the AMF shall:</w:t>
      </w:r>
    </w:p>
    <w:p w14:paraId="0FE08B90" w14:textId="77777777" w:rsidR="00173561" w:rsidRPr="007F2770" w:rsidRDefault="00592296" w:rsidP="00173561">
      <w:pPr>
        <w:pStyle w:val="B1"/>
      </w:pPr>
      <w:r w:rsidRPr="007F2770">
        <w:t>a)</w:t>
      </w:r>
      <w:r w:rsidR="00173561" w:rsidRPr="007F2770">
        <w:tab/>
        <w:t>set the Payload container type IE to "SMS";</w:t>
      </w:r>
    </w:p>
    <w:p w14:paraId="3456DE18" w14:textId="77777777" w:rsidR="00173561" w:rsidRPr="007F2770" w:rsidRDefault="00592296" w:rsidP="00173561">
      <w:pPr>
        <w:pStyle w:val="B1"/>
        <w:rPr>
          <w:rFonts w:eastAsia="Malgun Gothic"/>
        </w:rPr>
      </w:pPr>
      <w:r w:rsidRPr="007F2770">
        <w:t>b)</w:t>
      </w:r>
      <w:r w:rsidR="00173561" w:rsidRPr="007F2770">
        <w:tab/>
        <w:t>set the Payload container IE to the SMS payload</w:t>
      </w:r>
      <w:r w:rsidR="00173561" w:rsidRPr="007F2770">
        <w:rPr>
          <w:rFonts w:eastAsia="Malgun Gothic"/>
        </w:rPr>
        <w:t>; and</w:t>
      </w:r>
    </w:p>
    <w:p w14:paraId="0392FCD7" w14:textId="77777777" w:rsidR="00173561" w:rsidRPr="007F2770" w:rsidRDefault="00592296" w:rsidP="00173561">
      <w:pPr>
        <w:pStyle w:val="B1"/>
        <w:rPr>
          <w:rFonts w:eastAsia="Malgun Gothic"/>
        </w:rPr>
      </w:pPr>
      <w:r w:rsidRPr="007F2770">
        <w:rPr>
          <w:rFonts w:eastAsia="Malgun Gothic"/>
        </w:rPr>
        <w:t>c)</w:t>
      </w:r>
      <w:r w:rsidR="00173561" w:rsidRPr="007F2770">
        <w:rPr>
          <w:rFonts w:eastAsia="Malgun Gothic"/>
        </w:rPr>
        <w:tab/>
        <w:t>select the access type to deliver the DL NAS TRANSPORT message as follows in case the access type selection is required:</w:t>
      </w:r>
    </w:p>
    <w:p w14:paraId="38FA6779" w14:textId="77777777" w:rsidR="00B7111E" w:rsidRPr="007F2770" w:rsidRDefault="00592296" w:rsidP="00B7111E">
      <w:pPr>
        <w:pStyle w:val="B2"/>
        <w:rPr>
          <w:rFonts w:eastAsia="Malgun Gothic"/>
        </w:rPr>
      </w:pPr>
      <w:r w:rsidRPr="007F2770">
        <w:rPr>
          <w:rFonts w:eastAsia="Malgun Gothic"/>
        </w:rPr>
        <w:t>1</w:t>
      </w:r>
      <w:r w:rsidR="00173561" w:rsidRPr="007F2770">
        <w:rPr>
          <w:rFonts w:eastAsia="Malgun Gothic"/>
        </w:rPr>
        <w:t>)</w:t>
      </w:r>
      <w:r w:rsidR="00173561" w:rsidRPr="007F2770">
        <w:rPr>
          <w:rFonts w:eastAsia="Malgun Gothic"/>
        </w:rPr>
        <w:tab/>
        <w:t xml:space="preserve">if the UE to receive the DL NAS TRANSPORT message is registered to the network via both 3GPP access and non-3GPP access, the 5GMM context of the UE </w:t>
      </w:r>
      <w:r w:rsidR="00965042" w:rsidRPr="007F2770">
        <w:rPr>
          <w:rFonts w:eastAsia="Malgun Gothic"/>
        </w:rPr>
        <w:t>indicates that</w:t>
      </w:r>
      <w:r w:rsidR="00173561" w:rsidRPr="007F2770">
        <w:rPr>
          <w:rFonts w:eastAsia="Malgun Gothic"/>
        </w:rPr>
        <w:t xml:space="preserve"> </w:t>
      </w:r>
      <w:r w:rsidR="00965042" w:rsidRPr="007F2770">
        <w:rPr>
          <w:rFonts w:eastAsia="Malgun Gothic"/>
        </w:rPr>
        <w:t>SMS over NAS is allowed</w:t>
      </w:r>
      <w:r w:rsidR="00173561" w:rsidRPr="007F2770">
        <w:rPr>
          <w:rFonts w:eastAsia="Malgun Gothic"/>
        </w:rPr>
        <w:t xml:space="preserve">, </w:t>
      </w:r>
      <w:r w:rsidR="005820BF" w:rsidRPr="007F2770">
        <w:rPr>
          <w:rFonts w:eastAsia="Malgun Gothic"/>
        </w:rPr>
        <w:t xml:space="preserve">the UE is in MICO mode, and the UE is in 5GMM-IDLE mode for 3GPP access and in 5GMM-CONNECTED mode for non-3GPP access, </w:t>
      </w:r>
      <w:r w:rsidR="00173561" w:rsidRPr="007F2770">
        <w:rPr>
          <w:rFonts w:eastAsia="Malgun Gothic"/>
        </w:rPr>
        <w:t xml:space="preserve">then the AMF selects </w:t>
      </w:r>
      <w:r w:rsidR="007F7AD3" w:rsidRPr="007F2770">
        <w:rPr>
          <w:rFonts w:eastAsia="Malgun Gothic"/>
        </w:rPr>
        <w:t xml:space="preserve">non-3GPP access. Otherwise, the AMF selects </w:t>
      </w:r>
      <w:r w:rsidR="00173561" w:rsidRPr="007F2770">
        <w:rPr>
          <w:rFonts w:eastAsia="Malgun Gothic"/>
        </w:rPr>
        <w:t>either 3GPP access or non-3GPP access</w:t>
      </w:r>
      <w:r w:rsidR="00B7111E" w:rsidRPr="007F2770">
        <w:rPr>
          <w:rFonts w:eastAsia="Malgun Gothic"/>
        </w:rPr>
        <w:t>.</w:t>
      </w:r>
    </w:p>
    <w:p w14:paraId="79605C9A" w14:textId="77777777" w:rsidR="00B7111E" w:rsidRPr="007F2770" w:rsidRDefault="00B7111E" w:rsidP="00B7111E">
      <w:pPr>
        <w:pStyle w:val="B2"/>
      </w:pPr>
      <w:r w:rsidRPr="007F2770">
        <w:tab/>
        <w:t>If the delivery of the DL NAS TRANSPORT message over 3GPP access has failed, the AMF may re-send the DL NAS TRANSPORT message over the non-3GPP access.</w:t>
      </w:r>
    </w:p>
    <w:p w14:paraId="00CD8360" w14:textId="77777777" w:rsidR="00173561" w:rsidRPr="007F2770" w:rsidRDefault="00B7111E" w:rsidP="00B7111E">
      <w:pPr>
        <w:pStyle w:val="B2"/>
      </w:pPr>
      <w:r w:rsidRPr="007F2770">
        <w:tab/>
        <w:t>If the delivery of the DL NAS TRANSPORT message over non-3GPP access has failed, the AMF may re-send the DL NAS TRANSPORT message over the 3GPP access</w:t>
      </w:r>
      <w:r w:rsidR="00173561" w:rsidRPr="007F2770">
        <w:t>; and</w:t>
      </w:r>
    </w:p>
    <w:p w14:paraId="67359E10" w14:textId="77777777" w:rsidR="00173561" w:rsidRPr="007F2770" w:rsidRDefault="00592296" w:rsidP="00173561">
      <w:pPr>
        <w:pStyle w:val="B2"/>
        <w:rPr>
          <w:rFonts w:eastAsia="Malgun Gothic"/>
        </w:rPr>
      </w:pPr>
      <w:r w:rsidRPr="007F2770">
        <w:rPr>
          <w:rFonts w:eastAsia="Malgun Gothic"/>
        </w:rPr>
        <w:t>2</w:t>
      </w:r>
      <w:r w:rsidR="00173561" w:rsidRPr="007F2770">
        <w:rPr>
          <w:rFonts w:eastAsia="Malgun Gothic"/>
        </w:rPr>
        <w:t>)</w:t>
      </w:r>
      <w:r w:rsidR="00173561" w:rsidRPr="007F2770">
        <w:rPr>
          <w:rFonts w:eastAsia="Malgun Gothic"/>
        </w:rPr>
        <w:tab/>
        <w:t>otherwise, the AMF selects 3GPP access.</w:t>
      </w:r>
    </w:p>
    <w:p w14:paraId="0EFDC1C1" w14:textId="77777777" w:rsidR="00173561" w:rsidRPr="007F2770" w:rsidRDefault="00173561" w:rsidP="00173561">
      <w:pPr>
        <w:pStyle w:val="NO"/>
        <w:rPr>
          <w:rFonts w:eastAsia="Malgun Gothic"/>
        </w:rPr>
      </w:pPr>
      <w:r w:rsidRPr="007F2770">
        <w:rPr>
          <w:rFonts w:eastAsia="Malgun Gothic"/>
        </w:rPr>
        <w:t>NOTE</w:t>
      </w:r>
      <w:r w:rsidR="007955B2" w:rsidRPr="007F2770">
        <w:t> </w:t>
      </w:r>
      <w:r w:rsidR="007955B2" w:rsidRPr="007F2770">
        <w:rPr>
          <w:rFonts w:eastAsia="Malgun Gothic"/>
        </w:rPr>
        <w:t>1</w:t>
      </w:r>
      <w:r w:rsidRPr="007F2770">
        <w:rPr>
          <w:rFonts w:eastAsia="Malgun Gothic"/>
        </w:rPr>
        <w:t>:</w:t>
      </w:r>
      <w:r w:rsidRPr="007F2770">
        <w:rPr>
          <w:rFonts w:eastAsia="Malgun Gothic"/>
        </w:rPr>
        <w:tab/>
        <w:t>The AMF selects an access type between 3GPP access and non-3GPP access based on operator policy.</w:t>
      </w:r>
    </w:p>
    <w:p w14:paraId="37FEC44F" w14:textId="77777777" w:rsidR="00173561" w:rsidRPr="007F2770" w:rsidRDefault="00173561" w:rsidP="00173561">
      <w:r w:rsidRPr="007F2770">
        <w:t>In case c) in subclause </w:t>
      </w:r>
      <w:r w:rsidR="006B6569" w:rsidRPr="007F2770">
        <w:t>5</w:t>
      </w:r>
      <w:r w:rsidRPr="007F2770">
        <w:t>.</w:t>
      </w:r>
      <w:r w:rsidR="006B6569" w:rsidRPr="007F2770">
        <w:t>4</w:t>
      </w:r>
      <w:r w:rsidRPr="007F2770">
        <w:t>.</w:t>
      </w:r>
      <w:r w:rsidR="006B6569" w:rsidRPr="007F2770">
        <w:t>5</w:t>
      </w:r>
      <w:r w:rsidRPr="007F2770">
        <w:t>.3.1</w:t>
      </w:r>
      <w:r w:rsidRPr="007F2770">
        <w:rPr>
          <w:rFonts w:hint="eastAsia"/>
          <w:lang w:eastAsia="ko-KR"/>
        </w:rPr>
        <w:t xml:space="preserve"> i.e. upon reception from an LMF of an LPP message payload</w:t>
      </w:r>
      <w:r w:rsidRPr="007F2770">
        <w:t>, the AMF shall:</w:t>
      </w:r>
    </w:p>
    <w:p w14:paraId="43BDD135" w14:textId="77777777" w:rsidR="00173561" w:rsidRPr="007F2770" w:rsidRDefault="00ED3DB1" w:rsidP="00173561">
      <w:pPr>
        <w:pStyle w:val="B1"/>
      </w:pPr>
      <w:r w:rsidRPr="007F2770">
        <w:t>a)</w:t>
      </w:r>
      <w:r w:rsidR="00173561" w:rsidRPr="007F2770">
        <w:tab/>
        <w:t>set the Payload container type IE to "LTE Positioning Protocol (LPP) message container";</w:t>
      </w:r>
    </w:p>
    <w:p w14:paraId="640FB52B" w14:textId="77777777" w:rsidR="00173561" w:rsidRPr="007F2770" w:rsidRDefault="00ED3DB1" w:rsidP="00173561">
      <w:pPr>
        <w:pStyle w:val="B1"/>
      </w:pPr>
      <w:r w:rsidRPr="007F2770">
        <w:t>b)</w:t>
      </w:r>
      <w:r w:rsidR="00173561" w:rsidRPr="007F2770">
        <w:tab/>
        <w:t>set the Payload container IE to the LPP message payload received from the LMF;</w:t>
      </w:r>
    </w:p>
    <w:p w14:paraId="49A6276F" w14:textId="77777777" w:rsidR="007955B2" w:rsidRPr="007F2770" w:rsidRDefault="00ED3DB1" w:rsidP="007955B2">
      <w:pPr>
        <w:pStyle w:val="B1"/>
      </w:pPr>
      <w:r w:rsidRPr="007F2770">
        <w:t>c)</w:t>
      </w:r>
      <w:r w:rsidR="00173561" w:rsidRPr="007F2770">
        <w:tab/>
        <w:t xml:space="preserve">set the Additional information IE to </w:t>
      </w:r>
      <w:r w:rsidR="007955B2" w:rsidRPr="007F2770">
        <w:t>an</w:t>
      </w:r>
      <w:r w:rsidR="00173561" w:rsidRPr="007F2770">
        <w:t xml:space="preserve"> </w:t>
      </w:r>
      <w:r w:rsidR="007955B2" w:rsidRPr="007F2770">
        <w:t>LCS correlation identifier received</w:t>
      </w:r>
      <w:r w:rsidR="00173561" w:rsidRPr="007F2770">
        <w:t xml:space="preserve"> </w:t>
      </w:r>
      <w:r w:rsidR="007955B2" w:rsidRPr="007F2770">
        <w:t xml:space="preserve">from </w:t>
      </w:r>
      <w:r w:rsidR="00173561" w:rsidRPr="007F2770">
        <w:t>the LMF from which the LPP message was received.</w:t>
      </w:r>
    </w:p>
    <w:p w14:paraId="0643ADFC" w14:textId="77777777" w:rsidR="00173561" w:rsidRPr="007F2770" w:rsidRDefault="007955B2" w:rsidP="007955B2">
      <w:pPr>
        <w:pStyle w:val="B1"/>
      </w:pPr>
      <w:r w:rsidRPr="007F2770">
        <w:rPr>
          <w:rFonts w:eastAsia="Malgun Gothic"/>
        </w:rPr>
        <w:t>NOTE</w:t>
      </w:r>
      <w:r w:rsidRPr="007F2770">
        <w:t> </w:t>
      </w:r>
      <w:r w:rsidRPr="007F2770">
        <w:rPr>
          <w:rFonts w:eastAsia="Malgun Gothic"/>
        </w:rPr>
        <w:t>2:</w:t>
      </w:r>
      <w:r w:rsidRPr="007F2770">
        <w:rPr>
          <w:rFonts w:eastAsia="Malgun Gothic"/>
        </w:rPr>
        <w:tab/>
        <w:t>The LCS Correlation Identifier is assigned originally by the AMF except for LPP message transfer associated with event reporting for periodic or triggered location as described in subclause</w:t>
      </w:r>
      <w:r w:rsidRPr="007F2770">
        <w:t> </w:t>
      </w:r>
      <w:r w:rsidRPr="007F2770">
        <w:rPr>
          <w:rFonts w:eastAsia="Malgun Gothic"/>
        </w:rPr>
        <w:t>6.3.1 of 3GPP</w:t>
      </w:r>
      <w:r w:rsidRPr="007F2770">
        <w:t> </w:t>
      </w:r>
      <w:r w:rsidRPr="007F2770">
        <w:rPr>
          <w:rFonts w:eastAsia="Malgun Gothic"/>
        </w:rPr>
        <w:t>TS</w:t>
      </w:r>
      <w:r w:rsidRPr="007F2770">
        <w:t> </w:t>
      </w:r>
      <w:r w:rsidRPr="007F2770">
        <w:rPr>
          <w:rFonts w:eastAsia="Malgun Gothic"/>
        </w:rPr>
        <w:t>23.273</w:t>
      </w:r>
      <w:r w:rsidRPr="007F2770">
        <w:t> </w:t>
      </w:r>
      <w:r w:rsidR="00E6605C" w:rsidRPr="007F2770">
        <w:rPr>
          <w:rFonts w:eastAsia="Malgun Gothic"/>
        </w:rPr>
        <w:t>[6B]</w:t>
      </w:r>
      <w:r w:rsidRPr="007F2770">
        <w:rPr>
          <w:rFonts w:eastAsia="Malgun Gothic"/>
        </w:rPr>
        <w:t xml:space="preserve">, where the LMF assigns the correlation identifier. AMF and LMF assigned correlation identifiers </w:t>
      </w:r>
      <w:r w:rsidRPr="007F2770">
        <w:t>can be distinguished by an implementation specific convention (e.g. use of a different number of octets) to enable an AMF to distinguish one from the other when received in the Additional Information IE in an UL NAS Transport message.</w:t>
      </w:r>
    </w:p>
    <w:p w14:paraId="6D765C29" w14:textId="77777777" w:rsidR="00BE24BE" w:rsidRPr="007F2770" w:rsidRDefault="00BE24BE" w:rsidP="00BE24BE">
      <w:r w:rsidRPr="007F2770">
        <w:t>In case d) in subclause 5.4.5.3.1</w:t>
      </w:r>
      <w:r w:rsidRPr="007F2770">
        <w:rPr>
          <w:rFonts w:hint="eastAsia"/>
          <w:lang w:eastAsia="ko-KR"/>
        </w:rPr>
        <w:t xml:space="preserve"> i.e. upon reception </w:t>
      </w:r>
      <w:r w:rsidRPr="007F2770">
        <w:rPr>
          <w:lang w:eastAsia="ko-KR"/>
        </w:rPr>
        <w:t xml:space="preserve">of a </w:t>
      </w:r>
      <w:r w:rsidR="00EB2B11" w:rsidRPr="007F2770">
        <w:rPr>
          <w:noProof/>
        </w:rPr>
        <w:t xml:space="preserve">steering of roaming information </w:t>
      </w:r>
      <w:r w:rsidR="00EB2B11" w:rsidRPr="007F2770">
        <w:t xml:space="preserve">(see </w:t>
      </w:r>
      <w:r w:rsidR="00EB2B11" w:rsidRPr="007F2770">
        <w:rPr>
          <w:noProof/>
          <w:lang w:eastAsia="ko-KR"/>
        </w:rPr>
        <w:t>3GPP TS 23.122 [5]</w:t>
      </w:r>
      <w:r w:rsidR="00EB2B11" w:rsidRPr="007F2770">
        <w:t>)</w:t>
      </w:r>
      <w:r w:rsidR="00F914AB" w:rsidRPr="007F2770">
        <w:t xml:space="preserve"> </w:t>
      </w:r>
      <w:r w:rsidRPr="007F2770">
        <w:rPr>
          <w:lang w:eastAsia="ko-KR"/>
        </w:rPr>
        <w:t>from the UDM to be forwarded to the UE</w:t>
      </w:r>
      <w:r w:rsidRPr="007F2770">
        <w:t>, the AMF shall:</w:t>
      </w:r>
    </w:p>
    <w:p w14:paraId="70BA72E6" w14:textId="77777777" w:rsidR="00BE24BE" w:rsidRPr="007F2770" w:rsidRDefault="00BE24BE" w:rsidP="00BE24BE">
      <w:pPr>
        <w:pStyle w:val="B1"/>
      </w:pPr>
      <w:r w:rsidRPr="007F2770">
        <w:t>a)</w:t>
      </w:r>
      <w:r w:rsidRPr="007F2770">
        <w:tab/>
        <w:t>set the Payload container type IE to "</w:t>
      </w:r>
      <w:r w:rsidR="00EB2B11" w:rsidRPr="007F2770">
        <w:t xml:space="preserve">SOR </w:t>
      </w:r>
      <w:r w:rsidRPr="007F2770">
        <w:t>transparent container"; and</w:t>
      </w:r>
    </w:p>
    <w:p w14:paraId="3BD6D1DF" w14:textId="34F5143D" w:rsidR="00BE24BE" w:rsidRPr="007F2770" w:rsidRDefault="00BE24BE" w:rsidP="00BE24BE">
      <w:pPr>
        <w:pStyle w:val="B1"/>
      </w:pPr>
      <w:r w:rsidRPr="007F2770">
        <w:t>b)</w:t>
      </w:r>
      <w:r w:rsidRPr="007F2770">
        <w:tab/>
        <w:t xml:space="preserve">set the Payload container IE to the </w:t>
      </w:r>
      <w:r w:rsidR="00EB2B11" w:rsidRPr="007F2770">
        <w:t>steering of roaming information</w:t>
      </w:r>
      <w:r w:rsidR="00F914AB" w:rsidRPr="007F2770">
        <w:t xml:space="preserve"> </w:t>
      </w:r>
      <w:r w:rsidRPr="007F2770">
        <w:t>received from the UDM</w:t>
      </w:r>
      <w:r w:rsidR="00670061" w:rsidRPr="007F2770">
        <w:t xml:space="preserve"> (see 3GPP TS 29.503 [20AB])</w:t>
      </w:r>
      <w:r w:rsidRPr="007F2770">
        <w:t>.</w:t>
      </w:r>
    </w:p>
    <w:p w14:paraId="3B3E3CA4" w14:textId="77777777" w:rsidR="001973A1" w:rsidRPr="007F2770" w:rsidRDefault="001973A1" w:rsidP="001973A1">
      <w:r w:rsidRPr="007F2770">
        <w:t>In case e)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w:t>
      </w:r>
      <w:r w:rsidR="00091BD8" w:rsidRPr="007F2770">
        <w:t xml:space="preserve"> due to routing failure</w:t>
      </w:r>
      <w:r w:rsidRPr="007F2770">
        <w:t>, the AMF shall:</w:t>
      </w:r>
    </w:p>
    <w:p w14:paraId="5DA9373E" w14:textId="77777777" w:rsidR="001973A1" w:rsidRPr="007F2770" w:rsidRDefault="001973A1" w:rsidP="001973A1">
      <w:pPr>
        <w:pStyle w:val="B1"/>
      </w:pPr>
      <w:r w:rsidRPr="007F2770">
        <w:t>a)</w:t>
      </w:r>
      <w:r w:rsidRPr="007F2770">
        <w:tab/>
        <w:t>include the PDU session ID in the PDU session ID IE;</w:t>
      </w:r>
    </w:p>
    <w:p w14:paraId="3FB9334B" w14:textId="77777777" w:rsidR="001973A1" w:rsidRPr="007F2770" w:rsidRDefault="001973A1" w:rsidP="001973A1">
      <w:pPr>
        <w:pStyle w:val="B1"/>
      </w:pPr>
      <w:r w:rsidRPr="007F2770">
        <w:t>b)</w:t>
      </w:r>
      <w:r w:rsidRPr="007F2770">
        <w:tab/>
        <w:t>set the Payload container type IE to "N1 SM information";</w:t>
      </w:r>
    </w:p>
    <w:p w14:paraId="2424DC33" w14:textId="1D3C5E7F" w:rsidR="00D24BA9" w:rsidRPr="007F2770" w:rsidRDefault="00D24BA9" w:rsidP="00D24BA9">
      <w:pPr>
        <w:pStyle w:val="B1"/>
      </w:pPr>
      <w:r w:rsidRPr="007F2770">
        <w:t>c)</w:t>
      </w:r>
      <w:r w:rsidRPr="007F2770">
        <w:tab/>
        <w:t>set the Payload container IE to the 5GSM message which was not forwarded;</w:t>
      </w:r>
    </w:p>
    <w:p w14:paraId="56E2DCCF" w14:textId="77777777" w:rsidR="002A3552" w:rsidRPr="007F2770" w:rsidRDefault="001973A1" w:rsidP="002A3552">
      <w:pPr>
        <w:pStyle w:val="B1"/>
        <w:rPr>
          <w:lang w:val="en-US"/>
        </w:rPr>
      </w:pPr>
      <w:r w:rsidRPr="007F2770">
        <w:t>d)</w:t>
      </w:r>
      <w:r w:rsidRPr="007F2770">
        <w:tab/>
        <w:t>set the 5GMM cause IE to the 5GMM cause #</w:t>
      </w:r>
      <w:r w:rsidR="00E7231B" w:rsidRPr="007F2770">
        <w:t>90</w:t>
      </w:r>
      <w:r w:rsidRPr="007F2770">
        <w:t xml:space="preserve"> "</w:t>
      </w:r>
      <w:r w:rsidRPr="007F2770">
        <w:rPr>
          <w:noProof/>
          <w:lang w:val="en-US"/>
        </w:rPr>
        <w:t>payload was not</w:t>
      </w:r>
      <w:r w:rsidRPr="007F2770">
        <w:t xml:space="preserve"> forwarded"</w:t>
      </w:r>
      <w:r w:rsidR="008B1653" w:rsidRPr="007F2770">
        <w:t xml:space="preserve"> or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p>
    <w:p w14:paraId="583DD65A" w14:textId="77777777" w:rsidR="00BB31E6" w:rsidRPr="007F2770" w:rsidRDefault="002A3552" w:rsidP="002A3552">
      <w:pPr>
        <w:pStyle w:val="B1"/>
      </w:pPr>
      <w:r w:rsidRPr="007F2770">
        <w:rPr>
          <w:lang w:val="en-US"/>
        </w:rPr>
        <w:tab/>
      </w:r>
      <w:r w:rsidR="008B1653" w:rsidRPr="007F2770">
        <w:rPr>
          <w:lang w:val="en-US"/>
        </w:rPr>
        <w:t xml:space="preserve">The AMF sets </w:t>
      </w:r>
      <w:r w:rsidR="008B1653" w:rsidRPr="007F2770">
        <w:t>the 5GMM cause IE to the 5GMM cause #</w:t>
      </w:r>
      <w:r w:rsidR="008E19A8" w:rsidRPr="007F2770">
        <w:t>91</w:t>
      </w:r>
      <w:r w:rsidR="008B1653" w:rsidRPr="007F2770">
        <w:t xml:space="preserve"> "</w:t>
      </w:r>
      <w:r w:rsidR="008B1653" w:rsidRPr="007F2770">
        <w:rPr>
          <w:noProof/>
          <w:lang w:val="en-US"/>
        </w:rPr>
        <w:t xml:space="preserve">DNN not supported </w:t>
      </w:r>
      <w:r w:rsidR="00985F72" w:rsidRPr="007F2770">
        <w:rPr>
          <w:noProof/>
          <w:lang w:val="en-US"/>
        </w:rPr>
        <w:t xml:space="preserve">or not subscribed in the </w:t>
      </w:r>
      <w:r w:rsidR="008B1653" w:rsidRPr="007F2770">
        <w:rPr>
          <w:noProof/>
          <w:lang w:val="en-US"/>
        </w:rPr>
        <w:t>slice</w:t>
      </w:r>
      <w:r w:rsidR="008B1653" w:rsidRPr="007F2770">
        <w:rPr>
          <w:lang w:val="en-US"/>
        </w:rPr>
        <w:t>"</w:t>
      </w:r>
      <w:r w:rsidR="008B1653" w:rsidRPr="007F2770">
        <w:t xml:space="preserve">, if the 5GSM message could not be forwarded since SMF selection fails </w:t>
      </w:r>
      <w:r w:rsidR="009712AD" w:rsidRPr="007F2770">
        <w:t>because</w:t>
      </w:r>
      <w:r w:rsidR="00BB31E6" w:rsidRPr="007F2770">
        <w:t>:</w:t>
      </w:r>
    </w:p>
    <w:p w14:paraId="57551CC6" w14:textId="77777777" w:rsidR="00BB31E6" w:rsidRPr="007F2770" w:rsidRDefault="00BB31E6" w:rsidP="00BB31E6">
      <w:pPr>
        <w:pStyle w:val="B2"/>
      </w:pPr>
      <w:r w:rsidRPr="007F2770">
        <w:t>1)</w:t>
      </w:r>
      <w:r w:rsidRPr="007F2770">
        <w:tab/>
      </w:r>
      <w:r w:rsidR="008B1653" w:rsidRPr="007F2770">
        <w:t>the DNN is not supported in the slice identified by the S-NSSAI used by the AMF</w:t>
      </w:r>
      <w:r w:rsidRPr="007F2770">
        <w:t>; or</w:t>
      </w:r>
    </w:p>
    <w:p w14:paraId="773DCF36" w14:textId="77777777" w:rsidR="00BB31E6" w:rsidRPr="007F2770" w:rsidRDefault="00BB31E6" w:rsidP="0085304B">
      <w:pPr>
        <w:pStyle w:val="B2"/>
      </w:pPr>
      <w:r w:rsidRPr="007F2770">
        <w:t>2)</w:t>
      </w:r>
      <w:r w:rsidRPr="007F2770">
        <w:tab/>
        <w:t>neither the DNN provided by the UE nor the wildcard DNN are in the subscribed DNN list of the UE for the S-NSSAI used by the AMF</w:t>
      </w:r>
      <w:r w:rsidR="001973A1" w:rsidRPr="007F2770">
        <w:t>.</w:t>
      </w:r>
    </w:p>
    <w:p w14:paraId="220D24C9" w14:textId="3001EC41" w:rsidR="00D24BA9" w:rsidRPr="007F2770" w:rsidRDefault="00D24BA9" w:rsidP="00D24BA9">
      <w:pPr>
        <w:pStyle w:val="B1"/>
      </w:pPr>
      <w:r w:rsidRPr="007F2770">
        <w:tab/>
        <w:t>Otherwise, the AMF sets the 5GMM cause IE to the 5GMM cause #90 "payload was not forwarded"; and</w:t>
      </w:r>
    </w:p>
    <w:p w14:paraId="6D48F0FC" w14:textId="77777777" w:rsidR="00D24BA9" w:rsidRPr="007F2770" w:rsidRDefault="00D24BA9" w:rsidP="00D24BA9">
      <w:pPr>
        <w:pStyle w:val="B1"/>
      </w:pPr>
      <w:r w:rsidRPr="007F2770">
        <w:t>e)</w:t>
      </w:r>
      <w:r w:rsidRPr="007F2770">
        <w:tab/>
        <w:t>optionally include the Back-off timer value IE if the 5GMM cause IE is set to 5GMM cause #91 "</w:t>
      </w:r>
      <w:r w:rsidRPr="007F2770">
        <w:rPr>
          <w:noProof/>
          <w:lang w:val="en-US"/>
        </w:rPr>
        <w:t>DNN not supported or not subscribed in the slice</w:t>
      </w:r>
      <w:r w:rsidRPr="007F2770">
        <w:rPr>
          <w:lang w:val="en-US"/>
        </w:rPr>
        <w:t>" due to the DNN is not supported in the slice.</w:t>
      </w:r>
    </w:p>
    <w:p w14:paraId="469720A8" w14:textId="77777777" w:rsidR="00091BD8" w:rsidRPr="007F2770" w:rsidRDefault="00091BD8" w:rsidP="00091BD8">
      <w:r w:rsidRPr="007F2770">
        <w:t>In case f)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congestion control, the AMF shall:</w:t>
      </w:r>
    </w:p>
    <w:p w14:paraId="2ECC9C02" w14:textId="77777777" w:rsidR="00091BD8" w:rsidRPr="007F2770" w:rsidRDefault="00091BD8" w:rsidP="00091BD8">
      <w:pPr>
        <w:pStyle w:val="B1"/>
      </w:pPr>
      <w:r w:rsidRPr="007F2770">
        <w:t>a)</w:t>
      </w:r>
      <w:r w:rsidRPr="007F2770">
        <w:tab/>
        <w:t>include the PDU session ID in the PDU session ID IE;</w:t>
      </w:r>
    </w:p>
    <w:p w14:paraId="7A89BD6F" w14:textId="77777777" w:rsidR="00091BD8" w:rsidRPr="007F2770" w:rsidRDefault="00091BD8" w:rsidP="00091BD8">
      <w:pPr>
        <w:pStyle w:val="B1"/>
      </w:pPr>
      <w:r w:rsidRPr="007F2770">
        <w:t>b)</w:t>
      </w:r>
      <w:r w:rsidRPr="007F2770">
        <w:tab/>
        <w:t>set the Payload container type IE to "N1 SM information";</w:t>
      </w:r>
    </w:p>
    <w:p w14:paraId="11353AD2" w14:textId="77777777" w:rsidR="00091BD8" w:rsidRPr="007F2770" w:rsidRDefault="00091BD8" w:rsidP="00091BD8">
      <w:pPr>
        <w:pStyle w:val="B1"/>
      </w:pPr>
      <w:r w:rsidRPr="007F2770">
        <w:t>c)</w:t>
      </w:r>
      <w:r w:rsidRPr="007F2770">
        <w:tab/>
        <w:t>set the Payload container IE to the 5GSM message which was not forwarded;</w:t>
      </w:r>
    </w:p>
    <w:p w14:paraId="421E488E" w14:textId="77777777" w:rsidR="00091BD8" w:rsidRPr="007F2770" w:rsidRDefault="00091BD8" w:rsidP="00621D46">
      <w:pPr>
        <w:pStyle w:val="B1"/>
      </w:pPr>
      <w:r w:rsidRPr="007F2770">
        <w:t>d)</w:t>
      </w:r>
      <w:r w:rsidRPr="007F2770">
        <w:tab/>
        <w:t>set the 5GMM cause IE to the 5GMM cause #22 "</w:t>
      </w:r>
      <w:r w:rsidRPr="007F2770">
        <w:rPr>
          <w:noProof/>
          <w:lang w:val="en-US"/>
        </w:rPr>
        <w:t>Congestion</w:t>
      </w:r>
      <w:r w:rsidRPr="007F2770">
        <w:t>", the 5GMM cause #</w:t>
      </w:r>
      <w:r w:rsidR="008C5A16" w:rsidRPr="007F2770">
        <w:t>67</w:t>
      </w:r>
      <w:r w:rsidRPr="007F2770">
        <w:t xml:space="preserve"> "insufficient resources for specific slice and DNN" or the 5GMM cause #</w:t>
      </w:r>
      <w:r w:rsidR="008C5A16" w:rsidRPr="007F2770">
        <w:t>6</w:t>
      </w:r>
      <w:r w:rsidR="00577AE0" w:rsidRPr="007F2770">
        <w:t>9</w:t>
      </w:r>
      <w:r w:rsidRPr="007F2770">
        <w:t xml:space="preserve"> "insufficient resources for specific slice"; and</w:t>
      </w:r>
    </w:p>
    <w:p w14:paraId="1ED24741" w14:textId="77777777" w:rsidR="00091BD8" w:rsidRPr="007F2770" w:rsidRDefault="00091BD8" w:rsidP="00091BD8">
      <w:pPr>
        <w:pStyle w:val="B1"/>
      </w:pPr>
      <w:r w:rsidRPr="007F2770">
        <w:t>e)</w:t>
      </w:r>
      <w:r w:rsidRPr="007F2770">
        <w:tab/>
        <w:t>include the Back-off timer value IE.</w:t>
      </w:r>
    </w:p>
    <w:p w14:paraId="04045006" w14:textId="77777777" w:rsidR="007136B3" w:rsidRPr="007F2770" w:rsidRDefault="007136B3" w:rsidP="007136B3">
      <w:r w:rsidRPr="007F2770">
        <w:t>In case g) in subclause 5.4.5.3.1</w:t>
      </w:r>
      <w:r w:rsidR="00E14627" w:rsidRPr="007F2770">
        <w:t>,</w:t>
      </w:r>
      <w:r w:rsidRPr="007F2770">
        <w:rPr>
          <w:rFonts w:hint="eastAsia"/>
          <w:lang w:eastAsia="ko-KR"/>
        </w:rPr>
        <w:t xml:space="preserve"> i.e. upon reception </w:t>
      </w:r>
      <w:r w:rsidRPr="007F2770">
        <w:rPr>
          <w:lang w:eastAsia="ko-KR"/>
        </w:rPr>
        <w:t>of a UE policy container from the PCF to be forwarded to the UE</w:t>
      </w:r>
      <w:r w:rsidRPr="007F2770">
        <w:t>, the AMF shall:</w:t>
      </w:r>
    </w:p>
    <w:p w14:paraId="347EADA1" w14:textId="77777777" w:rsidR="007136B3" w:rsidRPr="007F2770" w:rsidRDefault="007136B3" w:rsidP="007136B3">
      <w:pPr>
        <w:pStyle w:val="B1"/>
      </w:pPr>
      <w:r w:rsidRPr="007F2770">
        <w:t>a)</w:t>
      </w:r>
      <w:r w:rsidRPr="007F2770">
        <w:tab/>
        <w:t>set the Payload container type IE to "UE policy container"; and</w:t>
      </w:r>
    </w:p>
    <w:p w14:paraId="7AD7BCD8" w14:textId="77777777" w:rsidR="00E14627" w:rsidRPr="007F2770" w:rsidRDefault="007136B3" w:rsidP="00E14627">
      <w:pPr>
        <w:pStyle w:val="B1"/>
      </w:pPr>
      <w:r w:rsidRPr="007F2770">
        <w:t>b)</w:t>
      </w:r>
      <w:r w:rsidRPr="007F2770">
        <w:tab/>
        <w:t>set the Payload container IE to the UE policy container received from the PCF.</w:t>
      </w:r>
    </w:p>
    <w:p w14:paraId="4174B5FC" w14:textId="77777777" w:rsidR="00E14627" w:rsidRPr="007F2770" w:rsidRDefault="00E14627" w:rsidP="00E14627">
      <w:r w:rsidRPr="007F2770">
        <w:t>In case h)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PLMN's maximum number of PDU sessions has been reached, the AMF shall:</w:t>
      </w:r>
    </w:p>
    <w:p w14:paraId="357666C7" w14:textId="77777777" w:rsidR="00E14627" w:rsidRPr="007F2770" w:rsidRDefault="00E14627" w:rsidP="00E14627">
      <w:pPr>
        <w:pStyle w:val="B1"/>
      </w:pPr>
      <w:r w:rsidRPr="007F2770">
        <w:t>a)</w:t>
      </w:r>
      <w:r w:rsidRPr="007F2770">
        <w:tab/>
        <w:t>include the PDU session ID in the PDU session ID IE;</w:t>
      </w:r>
    </w:p>
    <w:p w14:paraId="1A51BF28" w14:textId="77777777" w:rsidR="00E14627" w:rsidRPr="007F2770" w:rsidRDefault="00E14627" w:rsidP="00E14627">
      <w:pPr>
        <w:pStyle w:val="B1"/>
      </w:pPr>
      <w:r w:rsidRPr="007F2770">
        <w:t>b)</w:t>
      </w:r>
      <w:r w:rsidRPr="007F2770">
        <w:tab/>
        <w:t>set the Payload container type IE to "N1 SM information";</w:t>
      </w:r>
    </w:p>
    <w:p w14:paraId="4D1F135C" w14:textId="77777777" w:rsidR="00E14627" w:rsidRPr="007F2770" w:rsidRDefault="00E14627" w:rsidP="00E14627">
      <w:pPr>
        <w:pStyle w:val="B1"/>
      </w:pPr>
      <w:r w:rsidRPr="007F2770">
        <w:t>c)</w:t>
      </w:r>
      <w:r w:rsidRPr="007F2770">
        <w:tab/>
        <w:t>set the Payload container IE to the 5GSM message which was not forwarded; and</w:t>
      </w:r>
    </w:p>
    <w:p w14:paraId="3C36823E" w14:textId="77777777" w:rsidR="007136B3" w:rsidRPr="007F2770" w:rsidRDefault="00E14627" w:rsidP="00E14627">
      <w:pPr>
        <w:pStyle w:val="B1"/>
      </w:pPr>
      <w:r w:rsidRPr="007F2770">
        <w:t>d)</w:t>
      </w:r>
      <w:r w:rsidRPr="007F2770">
        <w:tab/>
        <w:t>set the 5GMM cause IE to the 5GMM cause #65 "maximum number of PDU sessions reached".</w:t>
      </w:r>
    </w:p>
    <w:p w14:paraId="122F6BDA" w14:textId="77777777" w:rsidR="00490E2A" w:rsidRPr="007F2770" w:rsidRDefault="00490E2A" w:rsidP="00490E2A">
      <w:r w:rsidRPr="007F2770">
        <w:t>In case h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PDU sessions with active user-plane resources has been reached, the AMF shall:</w:t>
      </w:r>
    </w:p>
    <w:p w14:paraId="4049502E" w14:textId="77777777" w:rsidR="00490E2A" w:rsidRPr="007F2770" w:rsidRDefault="00490E2A" w:rsidP="00490E2A">
      <w:pPr>
        <w:pStyle w:val="B1"/>
      </w:pPr>
      <w:r w:rsidRPr="007F2770">
        <w:t>a)</w:t>
      </w:r>
      <w:r w:rsidRPr="007F2770">
        <w:tab/>
        <w:t>include the PDU session ID in the PDU session ID IE;</w:t>
      </w:r>
    </w:p>
    <w:p w14:paraId="5795C136" w14:textId="77777777" w:rsidR="00490E2A" w:rsidRPr="007F2770" w:rsidRDefault="00490E2A" w:rsidP="00490E2A">
      <w:pPr>
        <w:pStyle w:val="B1"/>
      </w:pPr>
      <w:r w:rsidRPr="007F2770">
        <w:t>b)</w:t>
      </w:r>
      <w:r w:rsidRPr="007F2770">
        <w:tab/>
        <w:t>set the Payload container type IE to "N1 SM information";</w:t>
      </w:r>
    </w:p>
    <w:p w14:paraId="27221FEB" w14:textId="77777777" w:rsidR="00490E2A" w:rsidRPr="007F2770" w:rsidRDefault="00490E2A" w:rsidP="00490E2A">
      <w:pPr>
        <w:pStyle w:val="B1"/>
      </w:pPr>
      <w:r w:rsidRPr="007F2770">
        <w:t>c)</w:t>
      </w:r>
      <w:r w:rsidRPr="007F2770">
        <w:tab/>
        <w:t>set the Payload container IE to the 5GSM message which was not forwarded; and</w:t>
      </w:r>
    </w:p>
    <w:p w14:paraId="632F320A" w14:textId="77777777" w:rsidR="00490E2A" w:rsidRPr="007F2770" w:rsidRDefault="00490E2A" w:rsidP="00490E2A">
      <w:pPr>
        <w:pStyle w:val="B1"/>
      </w:pPr>
      <w:r w:rsidRPr="007F2770">
        <w:t>d)</w:t>
      </w:r>
      <w:r w:rsidRPr="007F2770">
        <w:tab/>
        <w:t>set the 5GMM cause IE to the 5GMM cause #92 "insufficient user-plane resources for the PDU session".</w:t>
      </w:r>
    </w:p>
    <w:p w14:paraId="249FA843" w14:textId="77777777" w:rsidR="00F45522" w:rsidRPr="007F2770" w:rsidRDefault="00F45522" w:rsidP="00F45522">
      <w:r w:rsidRPr="007F2770">
        <w:t>In case h2)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w:t>
      </w:r>
      <w:r w:rsidR="002A3552" w:rsidRPr="007F2770">
        <w:t xml:space="preserve">the UE requested to establish a PDU session </w:t>
      </w:r>
      <w:r w:rsidR="00973013" w:rsidRPr="007F2770">
        <w:t xml:space="preserve">associated with an S-NSSAI or to modify a PDU session </w:t>
      </w:r>
      <w:r w:rsidR="002A3552" w:rsidRPr="007F2770">
        <w:t>associated with an S-NSSAI for which</w:t>
      </w:r>
      <w:r w:rsidRPr="007F2770">
        <w:t>:</w:t>
      </w:r>
    </w:p>
    <w:p w14:paraId="1C06EB22" w14:textId="77777777" w:rsidR="00F45522" w:rsidRPr="007F2770" w:rsidRDefault="00F45522" w:rsidP="00CF661E">
      <w:pPr>
        <w:pStyle w:val="B1"/>
      </w:pPr>
      <w:r w:rsidRPr="007F2770">
        <w:t>a)</w:t>
      </w:r>
      <w:r w:rsidRPr="007F2770">
        <w:tab/>
        <w:t xml:space="preserve">the AMF </w:t>
      </w:r>
      <w:r w:rsidR="002A3552" w:rsidRPr="007F2770">
        <w:t xml:space="preserve">is performing </w:t>
      </w:r>
      <w:r w:rsidR="00973013" w:rsidRPr="007F2770">
        <w:rPr>
          <w:lang w:val="en-US"/>
        </w:rPr>
        <w:t>network slice-specific authentication and authorization</w:t>
      </w:r>
      <w:r w:rsidR="002A3552" w:rsidRPr="007F2770">
        <w:t xml:space="preserve"> and </w:t>
      </w:r>
      <w:r w:rsidRPr="007F2770">
        <w:t>determined to reject the request based on local policy; or</w:t>
      </w:r>
    </w:p>
    <w:p w14:paraId="50773431" w14:textId="77777777" w:rsidR="00F45522" w:rsidRPr="007F2770" w:rsidRDefault="00F45522" w:rsidP="00CF661E">
      <w:pPr>
        <w:pStyle w:val="B1"/>
      </w:pPr>
      <w:r w:rsidRPr="007F2770">
        <w:t>b)</w:t>
      </w:r>
      <w:r w:rsidRPr="007F2770">
        <w:tab/>
        <w:t xml:space="preserve">the </w:t>
      </w:r>
      <w:r w:rsidRPr="007F2770">
        <w:rPr>
          <w:lang w:val="en-US"/>
        </w:rPr>
        <w:t>network slice-specific authentication and authorization has failed or the authorization has been revoked</w:t>
      </w:r>
      <w:r w:rsidR="002A3552" w:rsidRPr="007F2770">
        <w:rPr>
          <w:lang w:val="en-US"/>
        </w:rPr>
        <w:t>;</w:t>
      </w:r>
    </w:p>
    <w:p w14:paraId="081A2887" w14:textId="77777777" w:rsidR="00F45522" w:rsidRPr="007F2770" w:rsidRDefault="00F45522" w:rsidP="00F45522">
      <w:r w:rsidRPr="007F2770">
        <w:t>the AMF shall:</w:t>
      </w:r>
    </w:p>
    <w:p w14:paraId="6E9165A8" w14:textId="77777777" w:rsidR="00F45522" w:rsidRPr="007F2770" w:rsidRDefault="00F45522" w:rsidP="00F45522">
      <w:pPr>
        <w:pStyle w:val="B1"/>
      </w:pPr>
      <w:r w:rsidRPr="007F2770">
        <w:t>a)</w:t>
      </w:r>
      <w:r w:rsidRPr="007F2770">
        <w:tab/>
        <w:t>include the PDU session ID in the PDU session ID IE;</w:t>
      </w:r>
    </w:p>
    <w:p w14:paraId="5AF5DB16" w14:textId="77777777" w:rsidR="00F45522" w:rsidRPr="007F2770" w:rsidRDefault="00F45522" w:rsidP="00F45522">
      <w:pPr>
        <w:pStyle w:val="B1"/>
      </w:pPr>
      <w:r w:rsidRPr="007F2770">
        <w:t>b)</w:t>
      </w:r>
      <w:r w:rsidRPr="007F2770">
        <w:tab/>
        <w:t>set the Payload container type IE to "N1 SM information";</w:t>
      </w:r>
    </w:p>
    <w:p w14:paraId="24E2BAFA" w14:textId="77777777" w:rsidR="00F45522" w:rsidRPr="007F2770" w:rsidRDefault="00F45522" w:rsidP="00F45522">
      <w:pPr>
        <w:pStyle w:val="B1"/>
      </w:pPr>
      <w:r w:rsidRPr="007F2770">
        <w:t>c)</w:t>
      </w:r>
      <w:r w:rsidRPr="007F2770">
        <w:tab/>
        <w:t>set the Payload container IE to the 5GSM message which was not forwarded; and</w:t>
      </w:r>
    </w:p>
    <w:p w14:paraId="292BD673" w14:textId="77777777" w:rsidR="00F45522" w:rsidRPr="007F2770" w:rsidRDefault="00F45522" w:rsidP="00F45522">
      <w:pPr>
        <w:pStyle w:val="B1"/>
      </w:pPr>
      <w:r w:rsidRPr="007F2770">
        <w:t>d)</w:t>
      </w:r>
      <w:r w:rsidRPr="007F2770">
        <w:tab/>
        <w:t>set the 5GMM cause IE to the 5GMM cause #90 "</w:t>
      </w:r>
      <w:r w:rsidRPr="007F2770">
        <w:rPr>
          <w:noProof/>
          <w:lang w:val="en-US"/>
        </w:rPr>
        <w:t>payload was not</w:t>
      </w:r>
      <w:r w:rsidRPr="007F2770">
        <w:t xml:space="preserve"> forwarded".</w:t>
      </w:r>
    </w:p>
    <w:p w14:paraId="11CEB426" w14:textId="77777777" w:rsidR="00D52EDA" w:rsidRPr="007F2770" w:rsidRDefault="00D52EDA" w:rsidP="00D52EDA">
      <w:r w:rsidRPr="007F2770">
        <w:t>In case h3)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UE requested to establish an MA PDU session for LADN DNN</w:t>
      </w:r>
      <w:r w:rsidRPr="007F2770">
        <w:rPr>
          <w:rFonts w:hint="eastAsia"/>
          <w:lang w:eastAsia="zh-CN"/>
        </w:rPr>
        <w:t xml:space="preserve">, </w:t>
      </w:r>
      <w:r w:rsidRPr="007F2770">
        <w:t>the AMF shall:</w:t>
      </w:r>
    </w:p>
    <w:p w14:paraId="41E1DC63" w14:textId="77777777" w:rsidR="00D52EDA" w:rsidRPr="007F2770" w:rsidRDefault="00D52EDA" w:rsidP="00D52EDA">
      <w:pPr>
        <w:pStyle w:val="B1"/>
      </w:pPr>
      <w:r w:rsidRPr="007F2770">
        <w:t>a)</w:t>
      </w:r>
      <w:r w:rsidRPr="007F2770">
        <w:tab/>
        <w:t>include the PDU session ID in the PDU session ID IE;</w:t>
      </w:r>
    </w:p>
    <w:p w14:paraId="10D09FDA" w14:textId="77777777" w:rsidR="00D52EDA" w:rsidRPr="007F2770" w:rsidRDefault="00D52EDA" w:rsidP="00D52EDA">
      <w:pPr>
        <w:pStyle w:val="B1"/>
      </w:pPr>
      <w:r w:rsidRPr="007F2770">
        <w:t>b)</w:t>
      </w:r>
      <w:r w:rsidRPr="007F2770">
        <w:tab/>
        <w:t>set the Payload container type IE to "N1 SM information";</w:t>
      </w:r>
    </w:p>
    <w:p w14:paraId="2E913887" w14:textId="77777777" w:rsidR="00D52EDA" w:rsidRPr="007F2770" w:rsidRDefault="00D52EDA" w:rsidP="00D52EDA">
      <w:pPr>
        <w:pStyle w:val="B1"/>
      </w:pPr>
      <w:r w:rsidRPr="007F2770">
        <w:t>c)</w:t>
      </w:r>
      <w:r w:rsidRPr="007F2770">
        <w:tab/>
        <w:t>set the Payload container IE to the 5GSM message which was not forwarded; and</w:t>
      </w:r>
    </w:p>
    <w:p w14:paraId="14324DB7" w14:textId="77777777" w:rsidR="00D52EDA" w:rsidRPr="007F2770" w:rsidRDefault="00D52EDA" w:rsidP="00D52EDA">
      <w:pPr>
        <w:pStyle w:val="B1"/>
      </w:pPr>
      <w:r w:rsidRPr="007F2770">
        <w:t>d)</w:t>
      </w:r>
      <w:r w:rsidRPr="007F2770">
        <w:tab/>
        <w:t>set the 5GMM cause IE to the 5GMM cause #90 "</w:t>
      </w:r>
      <w:r w:rsidRPr="007F2770">
        <w:rPr>
          <w:noProof/>
          <w:lang w:val="en-US"/>
        </w:rPr>
        <w:t>payload was not</w:t>
      </w:r>
      <w:r w:rsidRPr="007F2770">
        <w:t xml:space="preserve"> forwarded".</w:t>
      </w:r>
    </w:p>
    <w:p w14:paraId="6265C882" w14:textId="77777777" w:rsidR="00295DD0" w:rsidRPr="007F2770" w:rsidRDefault="00295DD0" w:rsidP="00295DD0">
      <w:r w:rsidRPr="007F2770">
        <w:t>In case h4)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because the maximum number of UEs for a network slice has been reached, the AMF shall:</w:t>
      </w:r>
    </w:p>
    <w:p w14:paraId="75CA1DCE" w14:textId="77777777" w:rsidR="00295DD0" w:rsidRPr="007F2770" w:rsidRDefault="00295DD0" w:rsidP="00295DD0">
      <w:pPr>
        <w:pStyle w:val="B1"/>
      </w:pPr>
      <w:r w:rsidRPr="007F2770">
        <w:t>a)</w:t>
      </w:r>
      <w:r w:rsidRPr="007F2770">
        <w:tab/>
        <w:t>include the PDU session ID in the PDU session ID IE;</w:t>
      </w:r>
    </w:p>
    <w:p w14:paraId="65E66E55" w14:textId="77777777" w:rsidR="00295DD0" w:rsidRPr="007F2770" w:rsidRDefault="00295DD0" w:rsidP="00295DD0">
      <w:pPr>
        <w:pStyle w:val="B1"/>
      </w:pPr>
      <w:r w:rsidRPr="007F2770">
        <w:t>b)</w:t>
      </w:r>
      <w:r w:rsidRPr="007F2770">
        <w:tab/>
        <w:t>set the Payload container type IE to "N1 SM information";</w:t>
      </w:r>
    </w:p>
    <w:p w14:paraId="54238E84" w14:textId="77777777" w:rsidR="00295DD0" w:rsidRPr="007F2770" w:rsidRDefault="00295DD0" w:rsidP="00295DD0">
      <w:pPr>
        <w:pStyle w:val="B1"/>
      </w:pPr>
      <w:r w:rsidRPr="007F2770">
        <w:t>c)</w:t>
      </w:r>
      <w:r w:rsidRPr="007F2770">
        <w:tab/>
        <w:t>set the Payload container IE to the 5GSM message which was not forwarded;</w:t>
      </w:r>
    </w:p>
    <w:p w14:paraId="731F3D69" w14:textId="77777777" w:rsidR="00295DD0" w:rsidRPr="007F2770" w:rsidRDefault="00295DD0" w:rsidP="00295DD0">
      <w:pPr>
        <w:pStyle w:val="B1"/>
      </w:pPr>
      <w:r w:rsidRPr="007F2770">
        <w:t>d)</w:t>
      </w:r>
      <w:r w:rsidRPr="007F2770">
        <w:tab/>
        <w:t>set the 5GMM cause IE to the 5GMM cause #69 "insufficient resources for specific slice"; and</w:t>
      </w:r>
    </w:p>
    <w:p w14:paraId="1083CEB9" w14:textId="77777777" w:rsidR="00295DD0" w:rsidRPr="007F2770" w:rsidRDefault="00295DD0" w:rsidP="00295DD0">
      <w:pPr>
        <w:pStyle w:val="B1"/>
      </w:pPr>
      <w:r w:rsidRPr="007F2770">
        <w:t>e)</w:t>
      </w:r>
      <w:r w:rsidRPr="007F2770">
        <w:tab/>
        <w:t>include the Back-off timer value IE.</w:t>
      </w:r>
    </w:p>
    <w:p w14:paraId="15A37E5C" w14:textId="55BA29D0" w:rsidR="00563B07" w:rsidRPr="007F2770" w:rsidRDefault="00563B07" w:rsidP="00563B07">
      <w:r w:rsidRPr="007F2770">
        <w:t>For case h</w:t>
      </w:r>
      <w:r w:rsidRPr="007F2770">
        <w:rPr>
          <w:lang w:eastAsia="ja-JP"/>
        </w:rPr>
        <w:t>5</w:t>
      </w:r>
      <w:r w:rsidRPr="007F2770">
        <w:t xml:space="preserve">)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5GSM message which was not forwarded because the UE is marked in the UE's 5GMM context that it is not allowed to request UAS services, the AMF shall:</w:t>
      </w:r>
    </w:p>
    <w:p w14:paraId="3C334A2B" w14:textId="77777777" w:rsidR="00563B07" w:rsidRPr="007F2770" w:rsidRDefault="00563B07" w:rsidP="00563B07">
      <w:pPr>
        <w:pStyle w:val="B1"/>
      </w:pPr>
      <w:r w:rsidRPr="007F2770">
        <w:t>a)</w:t>
      </w:r>
      <w:r w:rsidRPr="007F2770">
        <w:tab/>
        <w:t>include the PDU session ID in the PDU session ID IE;</w:t>
      </w:r>
    </w:p>
    <w:p w14:paraId="16B116AF" w14:textId="77777777" w:rsidR="00563B07" w:rsidRPr="007F2770" w:rsidRDefault="00563B07" w:rsidP="00563B07">
      <w:pPr>
        <w:pStyle w:val="B1"/>
      </w:pPr>
      <w:r w:rsidRPr="007F2770">
        <w:t>b)</w:t>
      </w:r>
      <w:r w:rsidRPr="007F2770">
        <w:tab/>
        <w:t>set the Payload container type IE to "N1 SM information";</w:t>
      </w:r>
    </w:p>
    <w:p w14:paraId="22C000DB" w14:textId="77777777" w:rsidR="00563B07" w:rsidRPr="007F2770" w:rsidRDefault="00563B07" w:rsidP="00563B07">
      <w:pPr>
        <w:pStyle w:val="B1"/>
      </w:pPr>
      <w:r w:rsidRPr="007F2770">
        <w:t>c)</w:t>
      </w:r>
      <w:r w:rsidRPr="007F2770">
        <w:tab/>
        <w:t>set the Payload container IE to the 5GSM message which was not forwarded; and</w:t>
      </w:r>
    </w:p>
    <w:p w14:paraId="6DE6FE75" w14:textId="77777777" w:rsidR="00E9055C" w:rsidRPr="007F2770" w:rsidRDefault="00563B07" w:rsidP="00A80EA5">
      <w:pPr>
        <w:pStyle w:val="B1"/>
      </w:pPr>
      <w:r w:rsidRPr="007F2770">
        <w:t>d)</w:t>
      </w:r>
      <w:r w:rsidRPr="007F2770">
        <w:tab/>
        <w:t>set the 5GMM cause IE to the 5GMM cause #79 "UAS services not allowed".</w:t>
      </w:r>
    </w:p>
    <w:p w14:paraId="68DC2192" w14:textId="57C64F8F" w:rsidR="009E6798" w:rsidRPr="007F2770" w:rsidRDefault="009E6798" w:rsidP="009E6798">
      <w:r w:rsidRPr="007F2770">
        <w:t>In case i)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a single uplink 5GSM message which was not forwarded due to service area restrictions, the AMF shall:</w:t>
      </w:r>
    </w:p>
    <w:p w14:paraId="6000D1CD" w14:textId="77777777" w:rsidR="009E6798" w:rsidRPr="007F2770" w:rsidRDefault="009E6798" w:rsidP="009E6798">
      <w:pPr>
        <w:pStyle w:val="B1"/>
      </w:pPr>
      <w:r w:rsidRPr="007F2770">
        <w:t>a)</w:t>
      </w:r>
      <w:r w:rsidRPr="007F2770">
        <w:tab/>
        <w:t>include the PDU session ID in the PDU session ID IE;</w:t>
      </w:r>
    </w:p>
    <w:p w14:paraId="1A7D97AA" w14:textId="77777777" w:rsidR="009E6798" w:rsidRPr="007F2770" w:rsidRDefault="009E6798" w:rsidP="009E6798">
      <w:pPr>
        <w:pStyle w:val="B1"/>
      </w:pPr>
      <w:r w:rsidRPr="007F2770">
        <w:t>b)</w:t>
      </w:r>
      <w:r w:rsidRPr="007F2770">
        <w:tab/>
        <w:t>set the Payload container type IE to "N1 SM information";</w:t>
      </w:r>
    </w:p>
    <w:p w14:paraId="5F3027B4" w14:textId="77777777" w:rsidR="009E6798" w:rsidRPr="007F2770" w:rsidRDefault="009E6798" w:rsidP="009E6798">
      <w:pPr>
        <w:pStyle w:val="B1"/>
      </w:pPr>
      <w:r w:rsidRPr="007F2770">
        <w:t>c)</w:t>
      </w:r>
      <w:r w:rsidRPr="007F2770">
        <w:tab/>
        <w:t>set the Payload container IE to the 5GSM message which was not forwarded; and</w:t>
      </w:r>
    </w:p>
    <w:p w14:paraId="55700127" w14:textId="77777777" w:rsidR="009E6798" w:rsidRPr="007F2770" w:rsidRDefault="009E6798" w:rsidP="009E6798">
      <w:pPr>
        <w:pStyle w:val="B1"/>
      </w:pPr>
      <w:r w:rsidRPr="007F2770">
        <w:t>d)</w:t>
      </w:r>
      <w:r w:rsidRPr="007F2770">
        <w:tab/>
        <w:t>set the 5GMM cause IE to the 5GMM cause #28 "Restricted service area".</w:t>
      </w:r>
    </w:p>
    <w:p w14:paraId="37A5BBC9" w14:textId="77777777" w:rsidR="00E4018E" w:rsidRPr="007F2770" w:rsidRDefault="00E4018E" w:rsidP="00E4018E">
      <w:r w:rsidRPr="007F2770">
        <w:t>In case i1) in subclause 5.4.5.3.1</w:t>
      </w:r>
      <w:r w:rsidRPr="007F2770">
        <w:rPr>
          <w:rFonts w:eastAsia="Malgun Gothic" w:hint="eastAsia"/>
          <w:lang w:eastAsia="ko-KR"/>
        </w:rPr>
        <w:t xml:space="preserve">, i.e. </w:t>
      </w:r>
      <w:r w:rsidRPr="007F2770">
        <w:rPr>
          <w:rFonts w:eastAsia="Malgun Gothic"/>
          <w:lang w:eastAsia="ko-KR"/>
        </w:rPr>
        <w:t xml:space="preserve">upon sending </w:t>
      </w:r>
      <w:r w:rsidRPr="007F2770">
        <w:t xml:space="preserve">a single uplink 5GSM message which was not forwarded because the UE is registered to a PLMN </w:t>
      </w:r>
      <w:r w:rsidRPr="007F2770">
        <w:rPr>
          <w:noProof/>
        </w:rPr>
        <w:t>via a satellite NG-RAN cell that is not allowed to operate at the present UE location</w:t>
      </w:r>
      <w:r w:rsidRPr="007F2770">
        <w:t>, the AMF shall:</w:t>
      </w:r>
    </w:p>
    <w:p w14:paraId="6C21D4E6" w14:textId="77777777" w:rsidR="00E4018E" w:rsidRPr="007F2770" w:rsidRDefault="00E4018E" w:rsidP="00E4018E">
      <w:pPr>
        <w:pStyle w:val="B1"/>
      </w:pPr>
      <w:r w:rsidRPr="007F2770">
        <w:t>a)</w:t>
      </w:r>
      <w:r w:rsidRPr="007F2770">
        <w:tab/>
        <w:t>include the PDU session ID in the PDU session ID IE;</w:t>
      </w:r>
    </w:p>
    <w:p w14:paraId="68F17550" w14:textId="77777777" w:rsidR="00E4018E" w:rsidRPr="007F2770" w:rsidRDefault="00E4018E" w:rsidP="00E4018E">
      <w:pPr>
        <w:pStyle w:val="B1"/>
      </w:pPr>
      <w:r w:rsidRPr="007F2770">
        <w:t>b)</w:t>
      </w:r>
      <w:r w:rsidRPr="007F2770">
        <w:tab/>
        <w:t>set the Payload container type IE to "N1 SM information";</w:t>
      </w:r>
    </w:p>
    <w:p w14:paraId="122E5E59" w14:textId="77777777" w:rsidR="00E4018E" w:rsidRPr="007F2770" w:rsidRDefault="00E4018E" w:rsidP="00E4018E">
      <w:pPr>
        <w:pStyle w:val="B1"/>
      </w:pPr>
      <w:r w:rsidRPr="007F2770">
        <w:t>c)</w:t>
      </w:r>
      <w:r w:rsidRPr="007F2770">
        <w:tab/>
        <w:t>set the Payload container IE to the 5GSM message which was not forwarded; and</w:t>
      </w:r>
    </w:p>
    <w:p w14:paraId="17E63F78" w14:textId="77777777" w:rsidR="00E4018E" w:rsidRPr="007F2770" w:rsidRDefault="00E4018E" w:rsidP="00E4018E">
      <w:pPr>
        <w:pStyle w:val="B1"/>
      </w:pPr>
      <w:r w:rsidRPr="007F2770">
        <w:t>d)</w:t>
      </w:r>
      <w:r w:rsidRPr="007F2770">
        <w:tab/>
        <w:t>set the 5GMM cause IE to the 5GMM cause #78 "PLMN not allowed to operate at the present UE location".</w:t>
      </w:r>
    </w:p>
    <w:p w14:paraId="44E90A10" w14:textId="77777777" w:rsidR="00017281" w:rsidRPr="007F2770" w:rsidRDefault="00017281" w:rsidP="00017281">
      <w:r w:rsidRPr="007F2770">
        <w:t>In case j) in subclause 5.4.5.3.1</w:t>
      </w:r>
      <w:r w:rsidRPr="007F2770">
        <w:rPr>
          <w:rFonts w:hint="eastAsia"/>
          <w:lang w:eastAsia="ko-KR"/>
        </w:rPr>
        <w:t xml:space="preserve"> i.e. upon reception </w:t>
      </w:r>
      <w:r w:rsidRPr="007F2770">
        <w:rPr>
          <w:lang w:eastAsia="ko-KR"/>
        </w:rPr>
        <w:t>of UE parameters</w:t>
      </w:r>
      <w:r w:rsidRPr="007F2770">
        <w:rPr>
          <w:noProof/>
        </w:rPr>
        <w:t xml:space="preserve"> update data </w:t>
      </w:r>
      <w:r w:rsidRPr="007F2770">
        <w:t xml:space="preserve">(see </w:t>
      </w:r>
      <w:r w:rsidRPr="007F2770">
        <w:rPr>
          <w:noProof/>
          <w:lang w:eastAsia="ko-KR"/>
        </w:rPr>
        <w:t>3GPP TS 23.502 [9]</w:t>
      </w:r>
      <w:r w:rsidRPr="007F2770">
        <w:t xml:space="preserve">) </w:t>
      </w:r>
      <w:r w:rsidRPr="007F2770">
        <w:rPr>
          <w:lang w:eastAsia="ko-KR"/>
        </w:rPr>
        <w:t>from the UDM to be forwarded to the UE</w:t>
      </w:r>
      <w:r w:rsidRPr="007F2770">
        <w:t>, the AMF shall:</w:t>
      </w:r>
    </w:p>
    <w:p w14:paraId="3B33D9EF" w14:textId="77777777" w:rsidR="00017281" w:rsidRPr="007F2770" w:rsidRDefault="00017281" w:rsidP="00017281">
      <w:pPr>
        <w:pStyle w:val="B1"/>
      </w:pPr>
      <w:r w:rsidRPr="007F2770">
        <w:t>a)</w:t>
      </w:r>
      <w:r w:rsidRPr="007F2770">
        <w:tab/>
        <w:t>set the Payload container type IE to "UE parameters update transparent container"; and</w:t>
      </w:r>
    </w:p>
    <w:p w14:paraId="4F3C82A9" w14:textId="77777777" w:rsidR="00017281" w:rsidRPr="007F2770" w:rsidRDefault="00017281" w:rsidP="00017281">
      <w:pPr>
        <w:pStyle w:val="B1"/>
      </w:pPr>
      <w:r w:rsidRPr="007F2770">
        <w:t>b)</w:t>
      </w:r>
      <w:r w:rsidRPr="007F2770">
        <w:tab/>
        <w:t xml:space="preserve">set the contents of the Payload container IE to the UE parameters update data (see </w:t>
      </w:r>
      <w:r w:rsidRPr="007F2770">
        <w:rPr>
          <w:noProof/>
          <w:lang w:eastAsia="ko-KR"/>
        </w:rPr>
        <w:t>3GPP TS 23.502 [9]</w:t>
      </w:r>
      <w:r w:rsidRPr="007F2770">
        <w:t>) received from the UDM.</w:t>
      </w:r>
    </w:p>
    <w:p w14:paraId="5F6D6941" w14:textId="77777777" w:rsidR="007955B2" w:rsidRPr="007F2770" w:rsidRDefault="007955B2" w:rsidP="007955B2">
      <w:r w:rsidRPr="007F2770">
        <w:t>For case k) in subclause 5.4.5.3.1</w:t>
      </w:r>
      <w:r w:rsidRPr="007F2770">
        <w:rPr>
          <w:rFonts w:hint="eastAsia"/>
          <w:lang w:eastAsia="ko-KR"/>
        </w:rPr>
        <w:t xml:space="preserve"> upon reception from </w:t>
      </w:r>
      <w:r w:rsidRPr="007F2770">
        <w:rPr>
          <w:lang w:eastAsia="ko-KR"/>
        </w:rPr>
        <w:t xml:space="preserve">a </w:t>
      </w:r>
      <w:r w:rsidRPr="007F2770">
        <w:t>location services application of a Location services message payload, the AMF shall:</w:t>
      </w:r>
    </w:p>
    <w:p w14:paraId="036BD6FB" w14:textId="77777777" w:rsidR="007955B2" w:rsidRPr="007F2770" w:rsidRDefault="007955B2" w:rsidP="007955B2">
      <w:pPr>
        <w:pStyle w:val="B1"/>
      </w:pPr>
      <w:r w:rsidRPr="007F2770">
        <w:t>a)</w:t>
      </w:r>
      <w:r w:rsidRPr="007F2770">
        <w:tab/>
        <w:t>set the Payload container type IE to "Location services message container"; and</w:t>
      </w:r>
    </w:p>
    <w:p w14:paraId="5B231208" w14:textId="77777777" w:rsidR="007955B2" w:rsidRPr="007F2770" w:rsidRDefault="007955B2" w:rsidP="007955B2">
      <w:pPr>
        <w:pStyle w:val="B1"/>
      </w:pPr>
      <w:r w:rsidRPr="007F2770">
        <w:t>b)</w:t>
      </w:r>
      <w:r w:rsidRPr="007F2770">
        <w:tab/>
        <w:t>set the Payload container IE to the Location services message payload.</w:t>
      </w:r>
    </w:p>
    <w:p w14:paraId="6B77953F" w14:textId="77777777" w:rsidR="007955B2" w:rsidRPr="007F2770" w:rsidRDefault="007955B2" w:rsidP="007955B2">
      <w:r w:rsidRPr="007F2770">
        <w:t>For case k) in subclause 5.4.5.3.1</w:t>
      </w:r>
      <w:r w:rsidRPr="007F2770">
        <w:rPr>
          <w:rFonts w:hint="eastAsia"/>
          <w:lang w:eastAsia="ko-KR"/>
        </w:rPr>
        <w:t xml:space="preserve"> upon reception from an LMF </w:t>
      </w:r>
      <w:r w:rsidRPr="007F2770">
        <w:t>of a Location services message payload, the AMF shall:</w:t>
      </w:r>
    </w:p>
    <w:p w14:paraId="65A571A5" w14:textId="77777777" w:rsidR="007955B2" w:rsidRPr="007F2770" w:rsidRDefault="007955B2" w:rsidP="007955B2">
      <w:pPr>
        <w:pStyle w:val="B1"/>
      </w:pPr>
      <w:r w:rsidRPr="007F2770">
        <w:t>a)</w:t>
      </w:r>
      <w:r w:rsidRPr="007F2770">
        <w:tab/>
        <w:t>set the Payload container type IE to "Location services message container";</w:t>
      </w:r>
    </w:p>
    <w:p w14:paraId="1705A62E" w14:textId="77777777" w:rsidR="007955B2" w:rsidRPr="007F2770" w:rsidRDefault="007955B2" w:rsidP="007955B2">
      <w:pPr>
        <w:pStyle w:val="B1"/>
      </w:pPr>
      <w:r w:rsidRPr="007F2770">
        <w:t>b)</w:t>
      </w:r>
      <w:r w:rsidRPr="007F2770">
        <w:tab/>
        <w:t>set the Payload container IE to the Location services message payload; and</w:t>
      </w:r>
    </w:p>
    <w:p w14:paraId="4EC4E104" w14:textId="77777777" w:rsidR="007955B2" w:rsidRPr="007F2770" w:rsidRDefault="007955B2" w:rsidP="007955B2">
      <w:pPr>
        <w:pStyle w:val="B1"/>
      </w:pPr>
      <w:r w:rsidRPr="007F2770">
        <w:t>c)</w:t>
      </w:r>
      <w:r w:rsidRPr="007F2770">
        <w:tab/>
        <w:t>set the Additional information IE to routing information associated with the LMF from which the Location services message payload was received.</w:t>
      </w:r>
    </w:p>
    <w:p w14:paraId="71F93A08" w14:textId="77777777" w:rsidR="007955B2" w:rsidRPr="007F2770" w:rsidRDefault="007955B2" w:rsidP="007955B2">
      <w:pPr>
        <w:pStyle w:val="NO"/>
      </w:pPr>
      <w:r w:rsidRPr="007F2770">
        <w:t>NOTE 3:</w:t>
      </w:r>
      <w:r w:rsidRPr="007F2770">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01342E1C" w14:textId="77777777" w:rsidR="0054022F" w:rsidRPr="007F2770" w:rsidRDefault="0054022F" w:rsidP="0054022F">
      <w:r w:rsidRPr="007F2770">
        <w:t>In case l) in subclause 5.4.5.3.1</w:t>
      </w:r>
      <w:r w:rsidRPr="007F2770">
        <w:rPr>
          <w:rFonts w:eastAsia="Malgun Gothic"/>
          <w:lang w:eastAsia="ko-KR"/>
        </w:rPr>
        <w:t>, i.e. upon reception from an SMF of a user data container payload</w:t>
      </w:r>
      <w:r w:rsidRPr="007F2770">
        <w:t>, the AMF shall:</w:t>
      </w:r>
    </w:p>
    <w:p w14:paraId="49D99C8C" w14:textId="77777777" w:rsidR="0054022F" w:rsidRPr="007F2770" w:rsidRDefault="0054022F" w:rsidP="0054022F">
      <w:pPr>
        <w:pStyle w:val="B1"/>
      </w:pPr>
      <w:r w:rsidRPr="007F2770">
        <w:t>a)</w:t>
      </w:r>
      <w:r w:rsidRPr="007F2770">
        <w:tab/>
        <w:t>include the PDU session ID in the PDU session ID IE;</w:t>
      </w:r>
    </w:p>
    <w:p w14:paraId="3C577F6D" w14:textId="77777777" w:rsidR="0054022F" w:rsidRPr="007F2770" w:rsidRDefault="0054022F" w:rsidP="0054022F">
      <w:pPr>
        <w:pStyle w:val="B1"/>
      </w:pPr>
      <w:r w:rsidRPr="007F2770">
        <w:t>b)</w:t>
      </w:r>
      <w:r w:rsidRPr="007F2770">
        <w:tab/>
        <w:t>set the Payload container type IE to "CIoT user data container"; and</w:t>
      </w:r>
    </w:p>
    <w:p w14:paraId="03C0525E" w14:textId="77777777" w:rsidR="0054022F" w:rsidRPr="007F2770" w:rsidRDefault="0054022F" w:rsidP="0054022F">
      <w:pPr>
        <w:pStyle w:val="B1"/>
      </w:pPr>
      <w:r w:rsidRPr="007F2770">
        <w:t>c)</w:t>
      </w:r>
      <w:r w:rsidRPr="007F2770">
        <w:tab/>
        <w:t>set the Payload container IE to the user data container.</w:t>
      </w:r>
    </w:p>
    <w:p w14:paraId="0424847E" w14:textId="77777777" w:rsidR="007704D3" w:rsidRPr="007F2770" w:rsidRDefault="007704D3" w:rsidP="007704D3">
      <w:r w:rsidRPr="007F2770">
        <w:t xml:space="preserve">For case l1)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w:t>
      </w:r>
      <w:r w:rsidR="00D17EC7" w:rsidRPr="007F2770">
        <w:t xml:space="preserve"> or control plane user data </w:t>
      </w:r>
      <w:r w:rsidRPr="007F2770">
        <w:t xml:space="preserve">which was not forwarded due to </w:t>
      </w:r>
      <w:r w:rsidR="0069608D" w:rsidRPr="007F2770">
        <w:t>routing failure</w:t>
      </w:r>
      <w:r w:rsidRPr="007F2770">
        <w:t>, the AMF shall:</w:t>
      </w:r>
    </w:p>
    <w:p w14:paraId="07FB8CED" w14:textId="77777777" w:rsidR="007704D3" w:rsidRPr="007F2770" w:rsidRDefault="007704D3" w:rsidP="007704D3">
      <w:pPr>
        <w:pStyle w:val="B1"/>
      </w:pPr>
      <w:r w:rsidRPr="007F2770">
        <w:t>a)</w:t>
      </w:r>
      <w:r w:rsidRPr="007F2770">
        <w:tab/>
        <w:t>include the PDU session ID in the PDU session ID IE;</w:t>
      </w:r>
    </w:p>
    <w:p w14:paraId="585A0795" w14:textId="7891C5AF" w:rsidR="007704D3" w:rsidRPr="007F2770" w:rsidRDefault="007704D3" w:rsidP="007704D3">
      <w:pPr>
        <w:pStyle w:val="B1"/>
      </w:pPr>
      <w:r w:rsidRPr="007F2770">
        <w:t>b)</w:t>
      </w:r>
      <w:r w:rsidRPr="007F2770">
        <w:tab/>
        <w:t>set the Payload container type IE to "CIoT user data container";</w:t>
      </w:r>
    </w:p>
    <w:p w14:paraId="10E1D4C5" w14:textId="77777777" w:rsidR="007704D3" w:rsidRPr="007F2770" w:rsidRDefault="007704D3" w:rsidP="007704D3">
      <w:pPr>
        <w:pStyle w:val="B1"/>
      </w:pPr>
      <w:r w:rsidRPr="007F2770">
        <w:t>c)</w:t>
      </w:r>
      <w:r w:rsidRPr="007F2770">
        <w:tab/>
        <w:t xml:space="preserve">set the Payload container IE to the CIoT user data container </w:t>
      </w:r>
      <w:r w:rsidR="00D17EC7" w:rsidRPr="007F2770">
        <w:t xml:space="preserve">or control plane user data </w:t>
      </w:r>
      <w:r w:rsidRPr="007F2770">
        <w:t>which was not forwarded; and</w:t>
      </w:r>
    </w:p>
    <w:p w14:paraId="42AC43C9" w14:textId="77777777" w:rsidR="007704D3" w:rsidRPr="007F2770" w:rsidRDefault="007704D3" w:rsidP="0083064D">
      <w:pPr>
        <w:pStyle w:val="B1"/>
      </w:pPr>
      <w:r w:rsidRPr="007F2770">
        <w:t>d)</w:t>
      </w:r>
      <w:r w:rsidRPr="007F2770">
        <w:tab/>
        <w:t>set the 5GMM cause IE to the 5GMM cause #90 "payload was not forwarded".</w:t>
      </w:r>
    </w:p>
    <w:p w14:paraId="65B15507" w14:textId="52CD52B8" w:rsidR="00D17EC7" w:rsidRPr="007F2770" w:rsidRDefault="00D17EC7" w:rsidP="00D17EC7">
      <w:pPr>
        <w:pStyle w:val="NO"/>
      </w:pPr>
      <w:r w:rsidRPr="007F2770">
        <w:t>NOTE 4:</w:t>
      </w:r>
      <w:r w:rsidRPr="007F2770">
        <w:tab/>
        <w:t xml:space="preserve">For case l1) in subclause 5.4.5.3.1, this is also applied for a single uplink CIoT user data container or control plane user data in the </w:t>
      </w:r>
      <w:r w:rsidR="00295DD0" w:rsidRPr="007F2770">
        <w:t xml:space="preserve">CONTROL </w:t>
      </w:r>
      <w:r w:rsidRPr="007F2770">
        <w:t>PLANE SERVICE REQUEST message which was not forwarded due to routing failure.</w:t>
      </w:r>
    </w:p>
    <w:p w14:paraId="5F17D3AB" w14:textId="77777777" w:rsidR="0069608D" w:rsidRPr="007F2770" w:rsidRDefault="0069608D" w:rsidP="0069608D">
      <w:r w:rsidRPr="007F2770">
        <w:t xml:space="preserve">For case l2) in subclause 5.4.5.3.1, </w:t>
      </w:r>
      <w:r w:rsidRPr="007F2770">
        <w:rPr>
          <w:rFonts w:eastAsia="Malgun Gothic" w:hint="eastAsia"/>
          <w:lang w:eastAsia="ko-KR"/>
        </w:rPr>
        <w:t xml:space="preserve">i.e. </w:t>
      </w:r>
      <w:r w:rsidRPr="007F2770">
        <w:rPr>
          <w:rFonts w:eastAsia="Malgun Gothic"/>
          <w:lang w:eastAsia="ko-KR"/>
        </w:rPr>
        <w:t xml:space="preserve">upon sending </w:t>
      </w:r>
      <w:r w:rsidRPr="007F2770">
        <w:t>a single uplink CIoT user data container which was not forwarded due to congestion control, the AMF shall:</w:t>
      </w:r>
    </w:p>
    <w:p w14:paraId="30203711" w14:textId="77777777" w:rsidR="0069608D" w:rsidRPr="007F2770" w:rsidRDefault="0069608D" w:rsidP="0069608D">
      <w:pPr>
        <w:pStyle w:val="B1"/>
      </w:pPr>
      <w:r w:rsidRPr="007F2770">
        <w:t>a)</w:t>
      </w:r>
      <w:r w:rsidRPr="007F2770">
        <w:tab/>
        <w:t>include the PDU session ID in the PDU session ID IE;</w:t>
      </w:r>
    </w:p>
    <w:p w14:paraId="5EED48E3" w14:textId="77777777" w:rsidR="0069608D" w:rsidRPr="007F2770" w:rsidRDefault="0069608D" w:rsidP="0069608D">
      <w:pPr>
        <w:pStyle w:val="B1"/>
      </w:pPr>
      <w:r w:rsidRPr="007F2770">
        <w:t>b)</w:t>
      </w:r>
      <w:r w:rsidRPr="007F2770">
        <w:tab/>
        <w:t>set the Payload container type IE to " CIoT user data container";</w:t>
      </w:r>
    </w:p>
    <w:p w14:paraId="501211C4" w14:textId="77777777" w:rsidR="0069608D" w:rsidRPr="007F2770" w:rsidRDefault="0069608D" w:rsidP="0069608D">
      <w:pPr>
        <w:pStyle w:val="B1"/>
      </w:pPr>
      <w:r w:rsidRPr="007F2770">
        <w:t>c)</w:t>
      </w:r>
      <w:r w:rsidRPr="007F2770">
        <w:tab/>
        <w:t>set the Payload container IE to the CIoT user data container which was not forwarded;</w:t>
      </w:r>
    </w:p>
    <w:p w14:paraId="74971DF4" w14:textId="77777777" w:rsidR="003068D0" w:rsidRPr="007F2770" w:rsidRDefault="003068D0" w:rsidP="003068D0">
      <w:pPr>
        <w:pStyle w:val="B1"/>
      </w:pPr>
      <w:r w:rsidRPr="007F2770">
        <w:t>d)</w:t>
      </w:r>
      <w:r w:rsidRPr="007F2770">
        <w:tab/>
        <w:t>set the 5GMM cause IE to the 5GMM cause #22 "Congestion", the 5GMM cause #67 "insufficient resources for specific slice and DNN" or the 5GMM cause #69 "insufficient resources for specific slice", and include the Back-off timer value IE.</w:t>
      </w:r>
    </w:p>
    <w:p w14:paraId="028F6ED5" w14:textId="0B59C9A8" w:rsidR="00DE07BC" w:rsidRPr="007F2770" w:rsidRDefault="00736624" w:rsidP="00A80EA5">
      <w:r w:rsidRPr="007F2770">
        <w:t>In case m) in subclause 5.4.5.3.1, during UUAA-MM procedure, if the AMF receives the UUAA payload from the UAS-NF, the AMF shall</w:t>
      </w:r>
      <w:r w:rsidR="00DE07BC" w:rsidRPr="007F2770">
        <w:t>:</w:t>
      </w:r>
    </w:p>
    <w:p w14:paraId="02948EC7" w14:textId="27C23B94" w:rsidR="00DE07BC" w:rsidRPr="007F2770" w:rsidRDefault="00DE07BC" w:rsidP="00DE07BC">
      <w:pPr>
        <w:pStyle w:val="B1"/>
      </w:pPr>
      <w:r w:rsidRPr="007F2770">
        <w:t>a)</w:t>
      </w:r>
      <w:r w:rsidRPr="007F2770">
        <w:tab/>
        <w:t>include the service-level-AA payload with the value set to the payload; and</w:t>
      </w:r>
    </w:p>
    <w:p w14:paraId="1BDB9934" w14:textId="062C4DA2" w:rsidR="00736624" w:rsidRPr="007F2770" w:rsidRDefault="00DE07BC" w:rsidP="00C24079">
      <w:pPr>
        <w:pStyle w:val="B1"/>
      </w:pPr>
      <w:r w:rsidRPr="007F2770">
        <w:t>b)</w:t>
      </w:r>
      <w:r w:rsidRPr="007F2770">
        <w:tab/>
        <w:t xml:space="preserve">if a payload type associated with the payload is received, include </w:t>
      </w:r>
      <w:r w:rsidR="00736624" w:rsidRPr="007F2770">
        <w:t xml:space="preserve">the service-level-AA payload type with the value set to </w:t>
      </w:r>
      <w:r w:rsidRPr="007F2770">
        <w:t>the payload type</w:t>
      </w:r>
    </w:p>
    <w:p w14:paraId="69FB0683" w14:textId="21D571D4" w:rsidR="009F635A" w:rsidRPr="007F2770" w:rsidRDefault="009F635A" w:rsidP="009F635A">
      <w:r w:rsidRPr="007F2770">
        <w:t>In case m1) in subclause 5.4.5.3.1,</w:t>
      </w:r>
      <w:r w:rsidRPr="007F2770">
        <w:rPr>
          <w:lang w:eastAsia="ko-KR"/>
        </w:rPr>
        <w:t xml:space="preserve"> i.e. if the AMF needs to send an event notification indicator for upper layers to the UE which set the "EventNotification" bit of the 5GMM capability IE in the last REGISTRATION REQUEST message to "Event notification supported"</w:t>
      </w:r>
      <w:r w:rsidRPr="007F2770">
        <w:t>, the AMF shall:</w:t>
      </w:r>
    </w:p>
    <w:p w14:paraId="5E35CE38" w14:textId="77777777" w:rsidR="009F635A" w:rsidRPr="007F2770" w:rsidRDefault="009F635A" w:rsidP="009F635A">
      <w:pPr>
        <w:pStyle w:val="B1"/>
      </w:pPr>
      <w:r w:rsidRPr="007F2770">
        <w:t>a)</w:t>
      </w:r>
      <w:r w:rsidRPr="007F2770">
        <w:tab/>
        <w:t>set the Payload container type IE to "Event notification"; and</w:t>
      </w:r>
    </w:p>
    <w:p w14:paraId="51351322" w14:textId="7E8A35F9" w:rsidR="009F635A" w:rsidRDefault="009F635A" w:rsidP="009F635A">
      <w:pPr>
        <w:pStyle w:val="B1"/>
        <w:rPr>
          <w:ins w:id="3573" w:author="24.501_CR5215R3_(Rel-18)_5G_eLCS_Ph3" w:date="2023-06-28T12:35:00Z"/>
        </w:rPr>
      </w:pPr>
      <w:r w:rsidRPr="007F2770">
        <w:t>b)</w:t>
      </w:r>
      <w:r w:rsidRPr="007F2770">
        <w:tab/>
        <w:t>set the Payload container IE to the event notification indicator.</w:t>
      </w:r>
    </w:p>
    <w:p w14:paraId="7B5BD16D" w14:textId="77777777" w:rsidR="00CE7196" w:rsidRDefault="00CE7196" w:rsidP="00CE7196">
      <w:pPr>
        <w:rPr>
          <w:ins w:id="3574" w:author="24.501_CR5215R3_(Rel-18)_5G_eLCS_Ph3" w:date="2023-06-28T12:35:00Z"/>
        </w:rPr>
      </w:pPr>
      <w:ins w:id="3575" w:author="24.501_CR5215R3_(Rel-18)_5G_eLCS_Ph3" w:date="2023-06-28T12:35:00Z">
        <w:r>
          <w:t xml:space="preserve">In case m2) in subclause 5.4.5.3.1, </w:t>
        </w:r>
        <w:r>
          <w:rPr>
            <w:rFonts w:hint="eastAsia"/>
            <w:lang w:eastAsia="ko-KR"/>
          </w:rPr>
          <w:t xml:space="preserve">i.e. upon reception from an LMF of a </w:t>
        </w:r>
        <w:r w:rsidRPr="00494240">
          <w:t>user plane positioning information</w:t>
        </w:r>
        <w:r>
          <w:rPr>
            <w:rFonts w:hint="eastAsia"/>
            <w:lang w:eastAsia="ko-KR"/>
          </w:rPr>
          <w:t xml:space="preserve"> payload</w:t>
        </w:r>
        <w:r>
          <w:t>, the AMF shall:</w:t>
        </w:r>
      </w:ins>
    </w:p>
    <w:p w14:paraId="0C7E35FE" w14:textId="77777777" w:rsidR="00CE7196" w:rsidRDefault="00CE7196" w:rsidP="00CE7196">
      <w:pPr>
        <w:pStyle w:val="B1"/>
        <w:rPr>
          <w:ins w:id="3576" w:author="24.501_CR5215R3_(Rel-18)_5G_eLCS_Ph3" w:date="2023-06-28T12:35:00Z"/>
        </w:rPr>
      </w:pPr>
      <w:ins w:id="3577" w:author="24.501_CR5215R3_(Rel-18)_5G_eLCS_Ph3" w:date="2023-06-28T12:35:00Z">
        <w:r>
          <w:t>a)</w:t>
        </w:r>
        <w:r>
          <w:tab/>
          <w:t>set the Payload container type IE to "U</w:t>
        </w:r>
        <w:r w:rsidRPr="00494240">
          <w:t>ser plane positioning information</w:t>
        </w:r>
        <w:r>
          <w:t xml:space="preserve"> container";</w:t>
        </w:r>
      </w:ins>
    </w:p>
    <w:p w14:paraId="17459AF4" w14:textId="1D152437" w:rsidR="00CE7196" w:rsidRPr="007F2770" w:rsidRDefault="00CE7196" w:rsidP="009F635A">
      <w:pPr>
        <w:pStyle w:val="B1"/>
      </w:pPr>
      <w:ins w:id="3578" w:author="24.501_CR5215R3_(Rel-18)_5G_eLCS_Ph3" w:date="2023-06-28T12:35:00Z">
        <w:r>
          <w:t>b)</w:t>
        </w:r>
        <w:r>
          <w:tab/>
          <w:t xml:space="preserve">set the Payload container IE to the </w:t>
        </w:r>
        <w:r w:rsidRPr="00494240">
          <w:t>user plane positioning information</w:t>
        </w:r>
        <w:r>
          <w:t xml:space="preserve"> payload received from the LMF.</w:t>
        </w:r>
      </w:ins>
    </w:p>
    <w:p w14:paraId="24EA5F64" w14:textId="39163304" w:rsidR="00755FFC" w:rsidRPr="007F2770" w:rsidRDefault="00755FFC" w:rsidP="007955B2">
      <w:r w:rsidRPr="007F2770">
        <w:t xml:space="preserve">In case </w:t>
      </w:r>
      <w:r w:rsidR="00DF3F19" w:rsidRPr="007F2770">
        <w:t>n</w:t>
      </w:r>
      <w:r w:rsidRPr="007F2770">
        <w:t>) in subclause 5.4.5.3.1, the AMF shall:</w:t>
      </w:r>
    </w:p>
    <w:p w14:paraId="4E5A3A25" w14:textId="77777777" w:rsidR="00755FFC" w:rsidRPr="007F2770" w:rsidRDefault="00755FFC" w:rsidP="00755FFC">
      <w:pPr>
        <w:pStyle w:val="B1"/>
      </w:pPr>
      <w:r w:rsidRPr="007F2770">
        <w:t>a)</w:t>
      </w:r>
      <w:r w:rsidRPr="007F2770">
        <w:tab/>
        <w:t>set the Payload container type IE to "Multiple payloads";</w:t>
      </w:r>
    </w:p>
    <w:p w14:paraId="76758DD5" w14:textId="77777777" w:rsidR="00755FFC" w:rsidRPr="007F2770" w:rsidRDefault="00755FFC" w:rsidP="00755FFC">
      <w:pPr>
        <w:pStyle w:val="B1"/>
      </w:pPr>
      <w:r w:rsidRPr="007F2770">
        <w:t>b)</w:t>
      </w:r>
      <w:r w:rsidRPr="007F2770">
        <w:tab/>
        <w:t xml:space="preserve">set </w:t>
      </w:r>
      <w:r w:rsidR="008E1275" w:rsidRPr="007F2770">
        <w:t xml:space="preserve">each </w:t>
      </w:r>
      <w:r w:rsidR="008E1275" w:rsidRPr="007F2770">
        <w:rPr>
          <w:rFonts w:eastAsia="Malgun Gothic"/>
        </w:rPr>
        <w:t>payload container entry</w:t>
      </w:r>
      <w:r w:rsidR="008E1275" w:rsidRPr="007F2770">
        <w:t xml:space="preserve"> of </w:t>
      </w:r>
      <w:r w:rsidRPr="007F2770">
        <w:t xml:space="preserve">the Payload container IE </w:t>
      </w:r>
      <w:r w:rsidR="008E1275" w:rsidRPr="007F2770">
        <w:t xml:space="preserve">(see </w:t>
      </w:r>
      <w:r w:rsidRPr="007F2770">
        <w:t>subclause 9.11.3.39</w:t>
      </w:r>
      <w:r w:rsidR="008E1275" w:rsidRPr="007F2770">
        <w:t>) as follow</w:t>
      </w:r>
      <w:r w:rsidR="008E1275" w:rsidRPr="007F2770">
        <w:rPr>
          <w:rFonts w:eastAsia="Malgun Gothic"/>
        </w:rPr>
        <w:t>s</w:t>
      </w:r>
      <w:r w:rsidRPr="007F2770">
        <w:t>:</w:t>
      </w:r>
    </w:p>
    <w:p w14:paraId="16CF0FE7" w14:textId="1D71D32B" w:rsidR="008E1275" w:rsidRPr="007F2770" w:rsidRDefault="008E1275" w:rsidP="008E1275">
      <w:pPr>
        <w:pStyle w:val="B2"/>
      </w:pPr>
      <w:r w:rsidRPr="007F2770">
        <w:t>i)</w:t>
      </w:r>
      <w:r w:rsidRPr="007F2770">
        <w:tab/>
        <w:t xml:space="preserve">set the payload container type field of the </w:t>
      </w:r>
      <w:r w:rsidRPr="007F2770">
        <w:rPr>
          <w:rFonts w:eastAsia="Malgun Gothic"/>
        </w:rPr>
        <w:t>payload container entry</w:t>
      </w:r>
      <w:r w:rsidRPr="007F2770">
        <w:t xml:space="preserve"> to a payload container type value set in the Payload container type IE as specified for cases a) to </w:t>
      </w:r>
      <w:r w:rsidR="00DF3F19" w:rsidRPr="007F2770">
        <w:t>m</w:t>
      </w:r>
      <w:ins w:id="3579" w:author="24.501_CR5215R3_(Rel-18)_5G_eLCS_Ph3" w:date="2023-06-28T12:35:00Z">
        <w:r w:rsidR="00FB455F">
          <w:t>2</w:t>
        </w:r>
      </w:ins>
      <w:r w:rsidRPr="007F2770">
        <w:t>) above;</w:t>
      </w:r>
    </w:p>
    <w:p w14:paraId="20A1DD92" w14:textId="1AC9DA73" w:rsidR="008E1275" w:rsidRPr="007F2770" w:rsidRDefault="008E1275" w:rsidP="008E1275">
      <w:pPr>
        <w:pStyle w:val="B2"/>
      </w:pPr>
      <w:r w:rsidRPr="007F2770">
        <w:t>ii)</w:t>
      </w:r>
      <w:r w:rsidRPr="007F2770">
        <w:tab/>
        <w:t xml:space="preserve">set the payload container </w:t>
      </w:r>
      <w:r w:rsidR="00741369" w:rsidRPr="007F2770">
        <w:t xml:space="preserve">entry </w:t>
      </w:r>
      <w:r w:rsidRPr="007F2770">
        <w:t xml:space="preserve">contents field of the </w:t>
      </w:r>
      <w:r w:rsidRPr="007F2770">
        <w:rPr>
          <w:rFonts w:eastAsia="Malgun Gothic"/>
        </w:rPr>
        <w:t>payload container entry</w:t>
      </w:r>
      <w:r w:rsidRPr="007F2770">
        <w:t xml:space="preserve"> to the payload </w:t>
      </w:r>
      <w:r w:rsidR="00741369" w:rsidRPr="007F2770">
        <w:t xml:space="preserve">container </w:t>
      </w:r>
      <w:r w:rsidRPr="007F2770">
        <w:t xml:space="preserve">contents set in the Payload container IE as specified for cases a) to </w:t>
      </w:r>
      <w:r w:rsidR="00DF3F19" w:rsidRPr="007F2770">
        <w:t>m</w:t>
      </w:r>
      <w:ins w:id="3580" w:author="24.501_CR5215R3_(Rel-18)_5G_eLCS_Ph3" w:date="2023-06-28T12:35:00Z">
        <w:r w:rsidR="00FB455F">
          <w:t>2</w:t>
        </w:r>
      </w:ins>
      <w:r w:rsidRPr="007F2770">
        <w:t>) above;</w:t>
      </w:r>
    </w:p>
    <w:p w14:paraId="34032EA3" w14:textId="4EA647A9" w:rsidR="00193BB8" w:rsidRPr="007F2770" w:rsidRDefault="008E1275" w:rsidP="00920167">
      <w:pPr>
        <w:pStyle w:val="B2"/>
      </w:pPr>
      <w:r w:rsidRPr="007F2770">
        <w:t>ii</w:t>
      </w:r>
      <w:r w:rsidR="00755FFC" w:rsidRPr="007F2770">
        <w:t>i)</w:t>
      </w:r>
      <w:r w:rsidR="00755FFC" w:rsidRPr="007F2770">
        <w:tab/>
      </w:r>
      <w:r w:rsidRPr="007F2770">
        <w:t xml:space="preserve">set </w:t>
      </w:r>
      <w:r w:rsidR="00755FFC" w:rsidRPr="007F2770">
        <w:t>the optional IE</w:t>
      </w:r>
      <w:r w:rsidRPr="007F2770">
        <w:t xml:space="preserve"> field</w:t>
      </w:r>
      <w:r w:rsidR="00755FFC" w:rsidRPr="007F2770">
        <w:t>s</w:t>
      </w:r>
      <w:r w:rsidRPr="007F2770">
        <w:t xml:space="preserve">, if any, to the optional associated information as specified for cases a) to </w:t>
      </w:r>
      <w:r w:rsidR="00DF3F19" w:rsidRPr="007F2770">
        <w:t>m</w:t>
      </w:r>
      <w:ins w:id="3581" w:author="24.501_CR5215R3_(Rel-18)_5G_eLCS_Ph3" w:date="2023-06-28T12:35:00Z">
        <w:r w:rsidR="00FB455F">
          <w:t>2</w:t>
        </w:r>
      </w:ins>
      <w:r w:rsidRPr="007F2770">
        <w:t>) above.</w:t>
      </w:r>
    </w:p>
    <w:p w14:paraId="1F9C4C71" w14:textId="7920F868" w:rsidR="00173561" w:rsidRPr="007F2770" w:rsidRDefault="007136B3" w:rsidP="00BB130A">
      <w:pPr>
        <w:pStyle w:val="TH"/>
      </w:pPr>
      <w:r w:rsidRPr="007F2770">
        <w:object w:dxaOrig="9042" w:dyaOrig="2312" w14:anchorId="6C4585BB">
          <v:shape id="_x0000_i1038" type="#_x0000_t75" style="width:386.8pt;height:99.65pt" o:ole="">
            <v:imagedata r:id="rId42" o:title=""/>
          </v:shape>
          <o:OLEObject Type="Embed" ProgID="Visio.Drawing.11" ShapeID="_x0000_i1038" DrawAspect="Content" ObjectID="_1750526716" r:id="rId43"/>
        </w:object>
      </w:r>
    </w:p>
    <w:p w14:paraId="4A2D3DC7" w14:textId="77777777" w:rsidR="00173561" w:rsidRPr="007F2770" w:rsidRDefault="00173561" w:rsidP="00173561">
      <w:pPr>
        <w:pStyle w:val="TF"/>
      </w:pPr>
      <w:r w:rsidRPr="007F2770">
        <w:t>Figure </w:t>
      </w:r>
      <w:r w:rsidR="006B6569" w:rsidRPr="007F2770">
        <w:t>5</w:t>
      </w:r>
      <w:r w:rsidRPr="007F2770">
        <w:t>.</w:t>
      </w:r>
      <w:r w:rsidR="006B6569" w:rsidRPr="007F2770">
        <w:t>4</w:t>
      </w:r>
      <w:r w:rsidRPr="007F2770">
        <w:t>.</w:t>
      </w:r>
      <w:r w:rsidR="006B6569" w:rsidRPr="007F2770">
        <w:t>5</w:t>
      </w:r>
      <w:r w:rsidRPr="007F2770">
        <w:t>.3.2.1: Network-initiated NAS transport procedure</w:t>
      </w:r>
    </w:p>
    <w:p w14:paraId="44A7D402" w14:textId="77777777" w:rsidR="00173561" w:rsidRPr="007F2770" w:rsidRDefault="006B6569" w:rsidP="00781477">
      <w:pPr>
        <w:pStyle w:val="Heading5"/>
      </w:pPr>
      <w:bookmarkStart w:id="3582" w:name="_Toc20232663"/>
      <w:bookmarkStart w:id="3583" w:name="_Toc27746756"/>
      <w:bookmarkStart w:id="3584" w:name="_Toc36212938"/>
      <w:bookmarkStart w:id="3585" w:name="_Toc36657115"/>
      <w:bookmarkStart w:id="3586" w:name="_Toc45286779"/>
      <w:bookmarkStart w:id="3587" w:name="_Toc51948048"/>
      <w:bookmarkStart w:id="3588" w:name="_Toc51949140"/>
      <w:bookmarkStart w:id="3589" w:name="_Toc131396062"/>
      <w:r w:rsidRPr="007F2770">
        <w:t>5</w:t>
      </w:r>
      <w:r w:rsidR="00173561" w:rsidRPr="007F2770">
        <w:t>.</w:t>
      </w:r>
      <w:r w:rsidRPr="007F2770">
        <w:t>4</w:t>
      </w:r>
      <w:r w:rsidR="00173561" w:rsidRPr="007F2770">
        <w:t>.</w:t>
      </w:r>
      <w:r w:rsidRPr="007F2770">
        <w:t>5</w:t>
      </w:r>
      <w:r w:rsidR="00173561" w:rsidRPr="007F2770">
        <w:t>.3.3</w:t>
      </w:r>
      <w:r w:rsidR="00173561" w:rsidRPr="007F2770">
        <w:tab/>
        <w:t>Network-initiated NAS transport of messages</w:t>
      </w:r>
      <w:bookmarkEnd w:id="3582"/>
      <w:bookmarkEnd w:id="3583"/>
      <w:bookmarkEnd w:id="3584"/>
      <w:bookmarkEnd w:id="3585"/>
      <w:bookmarkEnd w:id="3586"/>
      <w:bookmarkEnd w:id="3587"/>
      <w:bookmarkEnd w:id="3588"/>
      <w:bookmarkEnd w:id="3589"/>
    </w:p>
    <w:p w14:paraId="757D2CF6" w14:textId="77777777" w:rsidR="009F7A26" w:rsidRPr="007F2770" w:rsidRDefault="009F7A26" w:rsidP="009F7A26">
      <w:r w:rsidRPr="007F2770">
        <w:t>Upon reception of a DL NAS TRANSPORT message, the UE shall stop the timer T3346 if running.</w:t>
      </w:r>
    </w:p>
    <w:p w14:paraId="5E32CA35" w14:textId="77777777" w:rsidR="00173561" w:rsidRPr="007F2770" w:rsidRDefault="00173561" w:rsidP="00173561">
      <w:r w:rsidRPr="007F2770">
        <w:t>Upon reception of a DL NAS TRANSPORT message, if the Payload container type IE is set to:</w:t>
      </w:r>
    </w:p>
    <w:p w14:paraId="5D84425F" w14:textId="77777777" w:rsidR="00173561" w:rsidRPr="007F2770" w:rsidRDefault="00173561" w:rsidP="00173561">
      <w:pPr>
        <w:pStyle w:val="B1"/>
        <w:rPr>
          <w:lang w:val="en-US"/>
        </w:rPr>
      </w:pPr>
      <w:r w:rsidRPr="007F2770">
        <w:t>a)</w:t>
      </w:r>
      <w:r w:rsidR="00913BB3" w:rsidRPr="007F2770">
        <w:tab/>
      </w:r>
      <w:r w:rsidRPr="007F2770">
        <w:t>"N1 SM information"</w:t>
      </w:r>
      <w:r w:rsidR="001973A1" w:rsidRPr="007F2770">
        <w:t xml:space="preserve"> and the 5GMM cause IE is not included in the DL NAS TRANSPORT message</w:t>
      </w:r>
      <w:r w:rsidR="00BE24BE" w:rsidRPr="007F2770">
        <w:t xml:space="preserve">, </w:t>
      </w:r>
      <w:r w:rsidRPr="007F2770">
        <w:t>the 5GSM message in the Payload container IE</w:t>
      </w:r>
      <w:r w:rsidRPr="007F2770">
        <w:rPr>
          <w:rFonts w:eastAsia="Malgun Gothic" w:hint="eastAsia"/>
          <w:lang w:eastAsia="ko-KR"/>
        </w:rPr>
        <w:t xml:space="preserve"> and the PDU session ID</w:t>
      </w:r>
      <w:r w:rsidRPr="007F2770">
        <w:t xml:space="preserve"> are handled in the 5GSM procedures specified in clause</w:t>
      </w:r>
      <w:r w:rsidRPr="007F2770">
        <w:rPr>
          <w:rFonts w:eastAsia="Malgun Gothic" w:hint="eastAsia"/>
          <w:lang w:val="en-US" w:eastAsia="ko-KR"/>
        </w:rPr>
        <w:t> </w:t>
      </w:r>
      <w:r w:rsidR="00663B37" w:rsidRPr="007F2770">
        <w:t>6</w:t>
      </w:r>
      <w:r w:rsidRPr="007F2770">
        <w:t>;</w:t>
      </w:r>
    </w:p>
    <w:p w14:paraId="35F31EAA" w14:textId="77777777" w:rsidR="00173561" w:rsidRPr="007F2770" w:rsidRDefault="00173561" w:rsidP="00173561">
      <w:pPr>
        <w:pStyle w:val="B1"/>
      </w:pPr>
      <w:r w:rsidRPr="007F2770">
        <w:t>b)</w:t>
      </w:r>
      <w:r w:rsidRPr="007F2770">
        <w:tab/>
        <w:t>"SMS", the UE shall forward the content of the Payload container IE to the SMS stack entity;</w:t>
      </w:r>
    </w:p>
    <w:p w14:paraId="4AEC25AA" w14:textId="77777777" w:rsidR="00173561" w:rsidRPr="007F2770" w:rsidRDefault="00173561" w:rsidP="00173561">
      <w:pPr>
        <w:pStyle w:val="B1"/>
      </w:pPr>
      <w:r w:rsidRPr="007F2770">
        <w:t>c)</w:t>
      </w:r>
      <w:r w:rsidRPr="007F2770">
        <w:tab/>
        <w:t xml:space="preserve">"LTE Positioning Protocol (LPP) message container", the UE shall forward </w:t>
      </w:r>
      <w:r w:rsidR="007955B2" w:rsidRPr="007F2770">
        <w:t xml:space="preserve">the payload container type, </w:t>
      </w:r>
      <w:r w:rsidRPr="007F2770">
        <w:t>the content of the Payload container IE and the routing information included in the Additional information IE to the upper layer location services application</w:t>
      </w:r>
      <w:r w:rsidR="00BE24BE" w:rsidRPr="007F2770">
        <w:t>;</w:t>
      </w:r>
    </w:p>
    <w:p w14:paraId="489DC0D9" w14:textId="77777777" w:rsidR="009945E7" w:rsidRPr="007F2770" w:rsidRDefault="009945E7" w:rsidP="009945E7">
      <w:pPr>
        <w:pStyle w:val="B1"/>
        <w:rPr>
          <w:noProof/>
          <w:lang w:eastAsia="ko-KR"/>
        </w:rPr>
      </w:pPr>
      <w:r w:rsidRPr="007F2770">
        <w:t>d)</w:t>
      </w:r>
      <w:r w:rsidRPr="007F2770">
        <w:tab/>
        <w:t xml:space="preserve">"SOR transparent container" and if the </w:t>
      </w:r>
      <w:r w:rsidRPr="007F2770">
        <w:rPr>
          <w:noProof/>
          <w:lang w:eastAsia="ko-KR"/>
        </w:rPr>
        <w:t>Payload container IE:</w:t>
      </w:r>
    </w:p>
    <w:p w14:paraId="66FC1FA5" w14:textId="77777777" w:rsidR="009945E7" w:rsidRPr="007F2770" w:rsidRDefault="009945E7" w:rsidP="009945E7">
      <w:pPr>
        <w:pStyle w:val="B2"/>
      </w:pPr>
      <w:r w:rsidRPr="007F2770">
        <w:t>1)</w:t>
      </w:r>
      <w:r w:rsidRPr="007F2770">
        <w:tab/>
        <w:t xml:space="preserve">successfully passes the integrity check (see 3GPP TS 33.501 [24]), </w:t>
      </w:r>
      <w:r w:rsidRPr="007F2770">
        <w:rPr>
          <w:lang w:val="en-US"/>
        </w:rPr>
        <w:t>the ME shall store the received SOR counter as specified in annex C and proceed as follows:</w:t>
      </w:r>
    </w:p>
    <w:p w14:paraId="7156DC79" w14:textId="02441249" w:rsidR="009945E7" w:rsidRPr="007F2770" w:rsidRDefault="009945E7" w:rsidP="009945E7">
      <w:pPr>
        <w:pStyle w:val="B3"/>
        <w:rPr>
          <w:noProof/>
        </w:rPr>
      </w:pPr>
      <w:r w:rsidRPr="007F2770">
        <w:t>i)</w:t>
      </w:r>
      <w:r w:rsidRPr="007F2770">
        <w:rPr>
          <w:noProof/>
          <w:lang w:eastAsia="ko-KR"/>
        </w:rPr>
        <w:tab/>
      </w:r>
      <w:r w:rsidRPr="007F2770">
        <w:rPr>
          <w:lang w:val="en-US"/>
        </w:rPr>
        <w:t>If the Payload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replace the highest priority entries in the "Operator Controlled PLMN Selector with Access Technology" list stored in the ME;</w:t>
      </w:r>
    </w:p>
    <w:p w14:paraId="53B447BF" w14:textId="323C6D11" w:rsidR="009945E7" w:rsidRPr="007F2770" w:rsidRDefault="009945E7" w:rsidP="009945E7">
      <w:pPr>
        <w:pStyle w:val="B3"/>
      </w:pPr>
      <w:r w:rsidRPr="007F2770">
        <w:t>ii)</w:t>
      </w:r>
      <w:r w:rsidRPr="007F2770">
        <w:tab/>
      </w:r>
      <w:r w:rsidRPr="007F2770">
        <w:rPr>
          <w:lang w:val="en-US"/>
        </w:rPr>
        <w:t xml:space="preserve">If the </w:t>
      </w:r>
      <w:r w:rsidRPr="007F2770">
        <w:t xml:space="preserve">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w:t>
      </w:r>
    </w:p>
    <w:p w14:paraId="46313CA8" w14:textId="4BAF38CA" w:rsidR="009945E7" w:rsidRPr="007F2770" w:rsidRDefault="009945E7" w:rsidP="009945E7">
      <w:pPr>
        <w:pStyle w:val="B3"/>
      </w:pPr>
      <w:r w:rsidRPr="007F2770">
        <w:t>iii)</w:t>
      </w:r>
      <w:r w:rsidRPr="007F2770">
        <w:tab/>
      </w:r>
      <w:r w:rsidRPr="007F2770">
        <w:rPr>
          <w:lang w:val="en-US"/>
        </w:rPr>
        <w:t>If the Payload container IE</w:t>
      </w:r>
      <w:r w:rsidRPr="007F2770">
        <w:t xml:space="preserve"> includes SOR-SNPN-SI, the ME shall </w:t>
      </w:r>
      <w:r w:rsidRPr="007F2770">
        <w:rPr>
          <w:noProof/>
        </w:rPr>
        <w:t xml:space="preserve">replace </w:t>
      </w:r>
      <w:r w:rsidRPr="007F2770">
        <w:t xml:space="preserve">SOR-SNPN-SI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 xml:space="preserve">SOR-SNPN-SI; </w:t>
      </w:r>
    </w:p>
    <w:p w14:paraId="59602974" w14:textId="3BDA840E" w:rsidR="009945E7" w:rsidRPr="007F2770" w:rsidRDefault="009945E7" w:rsidP="009945E7">
      <w:pPr>
        <w:pStyle w:val="B3"/>
      </w:pPr>
      <w:r w:rsidRPr="007F2770">
        <w:t>iv)</w:t>
      </w:r>
      <w:r w:rsidRPr="007F2770">
        <w:rPr>
          <w:noProof/>
          <w:lang w:eastAsia="ko-KR"/>
        </w:rPr>
        <w:tab/>
      </w:r>
      <w:r w:rsidRPr="007F2770">
        <w:rPr>
          <w:noProof/>
        </w:rPr>
        <w:t xml:space="preserve">If the </w:t>
      </w:r>
      <w:r w:rsidRPr="007F2770">
        <w:t>SOR-CMCI is present, in plain text, and the Store SOR-CMCI in ME indicator is set to "Store SOR-CMCI in ME" then the UE shall store or delete the SOR-CMCI in the non-volatile memory of the ME as described in annex C.1;</w:t>
      </w:r>
      <w:r w:rsidR="00473900" w:rsidRPr="007F2770">
        <w:t>and</w:t>
      </w:r>
    </w:p>
    <w:p w14:paraId="390D480F" w14:textId="2E57DF68" w:rsidR="00A3126D" w:rsidRPr="007F2770" w:rsidRDefault="00A3126D" w:rsidP="009945E7">
      <w:pPr>
        <w:pStyle w:val="B3"/>
      </w:pPr>
      <w:r w:rsidRPr="007F2770">
        <w:t>v)</w:t>
      </w:r>
      <w:r w:rsidRPr="007F2770">
        <w:tab/>
      </w:r>
      <w:r w:rsidRPr="007F2770">
        <w:rPr>
          <w:lang w:val="en-US"/>
        </w:rPr>
        <w:t>If the Payload container IE</w:t>
      </w:r>
      <w:r w:rsidRPr="007F2770">
        <w:t xml:space="preserve"> includes SOR-SNPN-SI-LS, the ME shall </w:t>
      </w:r>
      <w:r w:rsidRPr="007F2770">
        <w:rPr>
          <w:noProof/>
        </w:rPr>
        <w:t xml:space="preserve">replace </w:t>
      </w:r>
      <w:r w:rsidRPr="007F2770">
        <w:t xml:space="preserve">SOR-SNPN-SI-LS </w:t>
      </w:r>
      <w:r w:rsidRPr="007F2770">
        <w:rPr>
          <w:noProof/>
        </w:rPr>
        <w:t xml:space="preserve">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LS;</w:t>
      </w:r>
    </w:p>
    <w:p w14:paraId="59233C41" w14:textId="77777777" w:rsidR="009945E7" w:rsidRPr="007F2770" w:rsidRDefault="009945E7" w:rsidP="009945E7">
      <w:pPr>
        <w:pStyle w:val="B2"/>
      </w:pPr>
      <w:r w:rsidRPr="007F2770">
        <w:tab/>
      </w:r>
      <w:r w:rsidRPr="007F2770">
        <w:rPr>
          <w:rFonts w:hint="eastAsia"/>
          <w:lang w:eastAsia="ko-KR"/>
        </w:rPr>
        <w:t xml:space="preserve">If </w:t>
      </w:r>
      <w:r w:rsidRPr="007F2770">
        <w:rPr>
          <w:rFonts w:hint="eastAsia"/>
        </w:rPr>
        <w:t>the</w:t>
      </w:r>
      <w:r w:rsidRPr="007F2770">
        <w:rPr>
          <w:lang w:eastAsia="ko-KR"/>
        </w:rPr>
        <w:t xml:space="preserve"> </w:t>
      </w:r>
      <w:r w:rsidRPr="007F2770">
        <w:rPr>
          <w:lang w:val="es-ES"/>
        </w:rPr>
        <w:t>ACK</w:t>
      </w:r>
      <w:r w:rsidRPr="007F2770">
        <w:t xml:space="preserve"> bit of the SOR header for SOR data type in the SOR transparent container is set to "acknowledgement requested" and the list type indicates:</w:t>
      </w:r>
    </w:p>
    <w:p w14:paraId="145C3DF9" w14:textId="77777777" w:rsidR="00CB5737" w:rsidRPr="007F2770" w:rsidRDefault="00CB5737" w:rsidP="00CB5737">
      <w:pPr>
        <w:pStyle w:val="B3"/>
      </w:pPr>
      <w:r w:rsidRPr="007F2770">
        <w:t>A)</w:t>
      </w:r>
      <w:r w:rsidRPr="007F2770">
        <w:tab/>
        <w:t>"PLMN ID and access technology list"; or</w:t>
      </w:r>
    </w:p>
    <w:p w14:paraId="31C234BA" w14:textId="77777777" w:rsidR="00CB5737" w:rsidRPr="007F2770" w:rsidRDefault="00CB5737" w:rsidP="00CB5737">
      <w:pPr>
        <w:pStyle w:val="B3"/>
      </w:pPr>
      <w:r w:rsidRPr="007F2770">
        <w:t>B)</w:t>
      </w:r>
      <w:r w:rsidRPr="007F2770">
        <w:tab/>
        <w:t>"secured packet" and the ME receives status bytes from the UICC indicating that the UICC has received the secured packet successfully;</w:t>
      </w:r>
    </w:p>
    <w:p w14:paraId="026D910D" w14:textId="1819F79D" w:rsidR="00CB5737" w:rsidRPr="007F2770" w:rsidRDefault="00CB5737" w:rsidP="00CB5737">
      <w:pPr>
        <w:pStyle w:val="B2"/>
        <w:rPr>
          <w:noProof/>
        </w:rPr>
      </w:pPr>
      <w:r w:rsidRPr="007F2770">
        <w:tab/>
        <w:t>then the ME shall send an acknowledgement in the Payload container IE of an UL NAS TRANSPORT message with Payload type IE set to "SOR transparent container" as specified in subclause 5.4.5.2.2.</w:t>
      </w:r>
      <w:r w:rsidRPr="007F2770">
        <w:rPr>
          <w:noProof/>
        </w:rPr>
        <w:t xml:space="preserve"> In </w:t>
      </w:r>
      <w:r w:rsidRPr="007F2770">
        <w:t xml:space="preserve">the Payload container IE carrying </w:t>
      </w:r>
      <w:r w:rsidRPr="007F2770">
        <w:rPr>
          <w:noProof/>
        </w:rPr>
        <w:t xml:space="preserve">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ins w:id="3590" w:author="24.501_CR5444R1_(Rel-18)_eNPN_Ph2" w:date="2023-06-29T02:36:00Z">
        <w:r w:rsidR="00132B3A">
          <w:rPr>
            <w:noProof/>
          </w:rPr>
          <w:t>Additionally, if the UE supports access to an SNPN providing access for localized services in SNPN, the UE shall set the ME support of SOR-SNPN-SI-LS indicator to "SOR-SNPN-SI-LS supported by the ME".</w:t>
        </w:r>
      </w:ins>
    </w:p>
    <w:p w14:paraId="3D2B22E2" w14:textId="77777777" w:rsidR="00205F1F" w:rsidRPr="007F2770" w:rsidRDefault="00205F1F" w:rsidP="00D74CA1">
      <w:pPr>
        <w:pStyle w:val="B2"/>
        <w:rPr>
          <w:lang w:eastAsia="ko-KR"/>
        </w:rPr>
      </w:pPr>
      <w:r w:rsidRPr="007F2770">
        <w:tab/>
      </w:r>
      <w:r w:rsidRPr="007F2770">
        <w:rPr>
          <w:lang w:eastAsia="ko-KR"/>
        </w:rPr>
        <w:t>T</w:t>
      </w:r>
      <w:r w:rsidRPr="007F2770">
        <w:rPr>
          <w:rFonts w:hint="eastAsia"/>
          <w:lang w:eastAsia="ko-KR"/>
        </w:rPr>
        <w:t xml:space="preserve">he </w:t>
      </w:r>
      <w:r w:rsidRPr="007F2770">
        <w:rPr>
          <w:lang w:eastAsia="ko-KR"/>
        </w:rPr>
        <w:t>UE</w:t>
      </w:r>
      <w:r w:rsidRPr="007F2770">
        <w:rPr>
          <w:noProof/>
        </w:rPr>
        <w:t xml:space="preserve"> shall proceed with the behaviour as specified in </w:t>
      </w:r>
      <w:r w:rsidRPr="007F2770">
        <w:rPr>
          <w:noProof/>
          <w:lang w:eastAsia="ko-KR"/>
        </w:rPr>
        <w:t>3GPP TS 23.122 [5] annex C</w:t>
      </w:r>
      <w:r w:rsidRPr="007F2770">
        <w:t>; or</w:t>
      </w:r>
    </w:p>
    <w:p w14:paraId="3AE610E4" w14:textId="628643FB" w:rsidR="00BE24BE" w:rsidRPr="007F2770" w:rsidRDefault="00EB2B11" w:rsidP="00EB2B11">
      <w:pPr>
        <w:pStyle w:val="B2"/>
      </w:pPr>
      <w:r w:rsidRPr="007F2770">
        <w:t>2)</w:t>
      </w:r>
      <w:r w:rsidRPr="007F2770">
        <w:tab/>
        <w:t xml:space="preserve">does not successfully pass the integrity check (see 3GPP TS 33.501 [24]) then the UE shall </w:t>
      </w:r>
      <w:r w:rsidR="00A1674D" w:rsidRPr="007F2770">
        <w:t>discard the content of the payload container IE</w:t>
      </w:r>
      <w:r w:rsidR="00A1674D" w:rsidRPr="007F2770">
        <w:rPr>
          <w:noProof/>
        </w:rPr>
        <w:t xml:space="preserve"> </w:t>
      </w:r>
      <w:r w:rsidR="00A1674D" w:rsidRPr="007F2770">
        <w:rPr>
          <w:noProof/>
          <w:lang w:eastAsia="ko-KR"/>
        </w:rPr>
        <w:t>and</w:t>
      </w:r>
      <w:r w:rsidR="00A1674D" w:rsidRPr="007F2770">
        <w:rPr>
          <w:noProof/>
        </w:rPr>
        <w:t xml:space="preserve"> </w:t>
      </w:r>
      <w:r w:rsidRPr="007F2770">
        <w:rPr>
          <w:noProof/>
        </w:rPr>
        <w:t>proceed with the behavio</w:t>
      </w:r>
      <w:r w:rsidR="00FD2A0E" w:rsidRPr="007F2770">
        <w:rPr>
          <w:noProof/>
        </w:rPr>
        <w:t>u</w:t>
      </w:r>
      <w:r w:rsidRPr="007F2770">
        <w:rPr>
          <w:noProof/>
        </w:rPr>
        <w:t xml:space="preserve">r as specified in </w:t>
      </w:r>
      <w:r w:rsidRPr="007F2770">
        <w:rPr>
          <w:noProof/>
          <w:lang w:eastAsia="ko-KR"/>
        </w:rPr>
        <w:t>3GPP TS 23.122 [5] annex C.</w:t>
      </w:r>
    </w:p>
    <w:p w14:paraId="2722DE09" w14:textId="77777777" w:rsidR="001973A1" w:rsidRPr="007F2770" w:rsidRDefault="001973A1" w:rsidP="001973A1">
      <w:pPr>
        <w:pStyle w:val="B1"/>
        <w:rPr>
          <w:lang w:val="en-US"/>
        </w:rPr>
      </w:pPr>
      <w:r w:rsidRPr="007F2770">
        <w:t>e)</w:t>
      </w:r>
      <w:r w:rsidRPr="007F2770">
        <w:tab/>
      </w:r>
      <w:r w:rsidR="00287D37" w:rsidRPr="007F2770">
        <w:t>Void</w:t>
      </w:r>
      <w:r w:rsidR="00091BD8" w:rsidRPr="007F2770">
        <w:t>;</w:t>
      </w:r>
    </w:p>
    <w:p w14:paraId="7FACC5A0" w14:textId="77777777" w:rsidR="008B1653" w:rsidRPr="007F2770" w:rsidRDefault="008B1653" w:rsidP="008B1653">
      <w:pPr>
        <w:pStyle w:val="B1"/>
        <w:rPr>
          <w:lang w:val="en-US"/>
        </w:rPr>
      </w:pPr>
      <w:r w:rsidRPr="007F2770">
        <w:t>f)</w:t>
      </w:r>
      <w:r w:rsidRPr="007F2770">
        <w:tab/>
      </w:r>
      <w:r w:rsidR="00287D37" w:rsidRPr="007F2770">
        <w:t>Void</w:t>
      </w:r>
      <w:r w:rsidRPr="007F2770">
        <w:t>;</w:t>
      </w:r>
    </w:p>
    <w:p w14:paraId="22267A78" w14:textId="77777777" w:rsidR="00091BD8" w:rsidRPr="007F2770" w:rsidRDefault="008B1653" w:rsidP="00091BD8">
      <w:pPr>
        <w:pStyle w:val="B1"/>
      </w:pPr>
      <w:r w:rsidRPr="007F2770">
        <w:t>g</w:t>
      </w:r>
      <w:r w:rsidR="00091BD8" w:rsidRPr="007F2770">
        <w:t>)</w:t>
      </w:r>
      <w:r w:rsidR="00091BD8" w:rsidRPr="007F2770">
        <w:tab/>
        <w:t>"N1 SM information" and:</w:t>
      </w:r>
    </w:p>
    <w:p w14:paraId="39352470" w14:textId="77777777" w:rsidR="009E6798" w:rsidRPr="007F2770" w:rsidRDefault="00A74EF6" w:rsidP="009E6798">
      <w:pPr>
        <w:pStyle w:val="B2"/>
      </w:pPr>
      <w:r w:rsidRPr="007F2770">
        <w:t>1)</w:t>
      </w:r>
      <w:r w:rsidR="00091BD8" w:rsidRPr="007F2770">
        <w:tab/>
        <w:t>the 5GMM cause IE is set to the 5GMM cause #22 "</w:t>
      </w:r>
      <w:r w:rsidR="00091BD8" w:rsidRPr="007F2770">
        <w:rPr>
          <w:noProof/>
          <w:lang w:val="en-US"/>
        </w:rPr>
        <w:t>Congestion</w:t>
      </w:r>
      <w:r w:rsidR="00091BD8" w:rsidRPr="007F2770">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46C3A42B" w14:textId="77777777" w:rsidR="00091BD8" w:rsidRPr="007F2770" w:rsidRDefault="00A74EF6" w:rsidP="009E6798">
      <w:pPr>
        <w:pStyle w:val="B2"/>
        <w:rPr>
          <w:lang w:val="en-US"/>
        </w:rPr>
      </w:pPr>
      <w:r w:rsidRPr="007F2770">
        <w:t>2)</w:t>
      </w:r>
      <w:r w:rsidR="009E6798" w:rsidRPr="007F2770">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sidR="000D6687" w:rsidRPr="007F2770">
        <w:t>,</w:t>
      </w:r>
      <w:r w:rsidR="000D6687" w:rsidRPr="007F2770">
        <w:rPr>
          <w:rFonts w:eastAsia="Malgun Gothic"/>
          <w:lang w:val="en-US" w:eastAsia="ko-KR"/>
        </w:rPr>
        <w:t xml:space="preserve"> if the </w:t>
      </w:r>
      <w:r w:rsidR="000D6687" w:rsidRPr="007F2770">
        <w:t xml:space="preserve">DL NAS TRANSPORT message is received over 3GPP </w:t>
      </w:r>
      <w:r w:rsidR="000D6687" w:rsidRPr="007F2770">
        <w:rPr>
          <w:rFonts w:eastAsia="Malgun Gothic"/>
          <w:lang w:val="en-US" w:eastAsia="ko-KR"/>
        </w:rPr>
        <w:t>access</w:t>
      </w:r>
      <w:r w:rsidR="000D6687" w:rsidRPr="007F2770">
        <w:t>,</w:t>
      </w:r>
      <w:r w:rsidR="009E6798" w:rsidRPr="007F2770">
        <w:rPr>
          <w:rFonts w:eastAsia="Malgun Gothic"/>
          <w:lang w:val="en-US" w:eastAsia="ko-KR"/>
        </w:rPr>
        <w:t xml:space="preserve"> performs </w:t>
      </w:r>
      <w:r w:rsidR="009E6798" w:rsidRPr="007F2770">
        <w:rPr>
          <w:rFonts w:hint="eastAsia"/>
        </w:rPr>
        <w:t xml:space="preserve">the </w:t>
      </w:r>
      <w:r w:rsidR="009E6798" w:rsidRPr="007F2770">
        <w:t xml:space="preserve">registration procedure for mobility and periodic registration update </w:t>
      </w:r>
      <w:r w:rsidR="0088692E" w:rsidRPr="007F2770">
        <w:t xml:space="preserve">without waiting for the release of the N1 NAS signalling connection </w:t>
      </w:r>
      <w:r w:rsidR="009E6798" w:rsidRPr="007F2770">
        <w:t>(see subclause</w:t>
      </w:r>
      <w:r w:rsidR="00287D37" w:rsidRPr="007F2770">
        <w:t>s</w:t>
      </w:r>
      <w:r w:rsidR="009E6798" w:rsidRPr="007F2770">
        <w:t> 5.3.5 and 5.5.1.3);</w:t>
      </w:r>
    </w:p>
    <w:p w14:paraId="5A7DEA66" w14:textId="77777777" w:rsidR="00E14627" w:rsidRPr="007F2770" w:rsidRDefault="00A74EF6" w:rsidP="00E14627">
      <w:pPr>
        <w:pStyle w:val="B2"/>
      </w:pPr>
      <w:r w:rsidRPr="007F2770">
        <w:t>3)</w:t>
      </w:r>
      <w:r w:rsidR="00E14627" w:rsidRPr="007F2770">
        <w:tab/>
        <w:t>the 5GMM cause IE is set to the 5GMM cause #65 "m</w:t>
      </w:r>
      <w:r w:rsidR="00E14627" w:rsidRPr="007F2770">
        <w:rPr>
          <w:lang w:eastAsia="zh-CN"/>
        </w:rPr>
        <w:t>aximum number of PDU sessions reached</w:t>
      </w:r>
      <w:r w:rsidR="00E14627" w:rsidRPr="007F2770">
        <w:t>", the UE passes to the 5GSM sublayer an indication that the 5GSM message was not forwarded because the PLMN's maximum number of PDU sessions has been reached, along with the 5GSM message from the Payload container IE of the DL NAS TRANSPORT message;</w:t>
      </w:r>
    </w:p>
    <w:p w14:paraId="2B9630A9" w14:textId="77777777" w:rsidR="00091BD8" w:rsidRPr="007F2770" w:rsidRDefault="00A74EF6" w:rsidP="00621D46">
      <w:pPr>
        <w:pStyle w:val="B2"/>
        <w:rPr>
          <w:lang w:val="en-US"/>
        </w:rPr>
      </w:pPr>
      <w:r w:rsidRPr="007F2770">
        <w:t>4)</w:t>
      </w:r>
      <w:r w:rsidR="00091BD8" w:rsidRPr="007F2770">
        <w:tab/>
        <w:t>the 5GMM cause IE is set to the 5GMM cause #</w:t>
      </w:r>
      <w:r w:rsidR="008C5A16" w:rsidRPr="007F2770">
        <w:t>67</w:t>
      </w:r>
      <w:r w:rsidR="00091BD8" w:rsidRPr="007F2770">
        <w:t xml:space="preserve">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3BD5828F" w14:textId="77777777" w:rsidR="00091BD8" w:rsidRPr="007F2770" w:rsidRDefault="00A74EF6" w:rsidP="00621D46">
      <w:pPr>
        <w:pStyle w:val="B2"/>
        <w:rPr>
          <w:lang w:val="en-US"/>
        </w:rPr>
      </w:pPr>
      <w:r w:rsidRPr="007F2770">
        <w:t>5)</w:t>
      </w:r>
      <w:r w:rsidR="00091BD8" w:rsidRPr="007F2770">
        <w:tab/>
        <w:t>the 5GMM cause IE is set to the 5GMM cause #</w:t>
      </w:r>
      <w:r w:rsidR="008C5A16" w:rsidRPr="007F2770">
        <w:t>6</w:t>
      </w:r>
      <w:r w:rsidR="00577AE0" w:rsidRPr="007F2770">
        <w:t>9</w:t>
      </w:r>
      <w:r w:rsidR="00091BD8" w:rsidRPr="007F2770">
        <w:t xml:space="preserve">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r w:rsidR="00D302FC" w:rsidRPr="007F2770">
        <w:t>;</w:t>
      </w:r>
    </w:p>
    <w:p w14:paraId="79545C53" w14:textId="77777777" w:rsidR="001603B8" w:rsidRPr="007F2770" w:rsidRDefault="00E4018E" w:rsidP="00E4018E">
      <w:pPr>
        <w:pStyle w:val="B2"/>
      </w:pPr>
      <w:r w:rsidRPr="007F2770">
        <w:t>5a)</w:t>
      </w:r>
      <w:r w:rsidRPr="007F2770">
        <w:tab/>
        <w:t xml:space="preserve">the 5GMM cause IE is set to the 5GMM cause #78 "PLMN not allowed to operate at the present UE location", the UE passes to the 5GSM sublayer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the 5GSM message from the Payload container IE of the DL NAS TRANSPORT message</w:t>
      </w:r>
      <w:r w:rsidR="0016086B" w:rsidRPr="007F2770">
        <w:t>.</w:t>
      </w:r>
    </w:p>
    <w:p w14:paraId="0BC7784A" w14:textId="1C227A39" w:rsidR="00E4018E" w:rsidRPr="007F2770" w:rsidRDefault="001603B8" w:rsidP="00E4018E">
      <w:pPr>
        <w:pStyle w:val="B2"/>
        <w:rPr>
          <w:lang w:val="en-US"/>
        </w:rPr>
      </w:pPr>
      <w:r w:rsidRPr="007F2770">
        <w:sym w:font="Wingdings" w:char="F0E0"/>
      </w:r>
      <w:r w:rsidR="0016086B" w:rsidRPr="007F2770">
        <w:t>Additionally,</w:t>
      </w:r>
      <w:r w:rsidR="00486828" w:rsidRPr="007F2770">
        <w:t xml:space="preserve"> if the cause is received from a statellite NG-RAN cell,</w:t>
      </w:r>
      <w:r w:rsidR="0016086B" w:rsidRPr="007F2770">
        <w:t xml:space="preserve"> the UE shall not send the UL NAS TRANSPORT message to transport any of the data types listed in subclause 5.4.5.2.1</w:t>
      </w:r>
      <w:r w:rsidR="00CE262A" w:rsidRPr="007F2770">
        <w:t>. The UE shall store the PLMN identity and, if it is known, the current geographical location in the list of "PLMNs not allowed to operate at the present UE location" and shall start a corresponding timer instance (see subclause 4.23.2). The UE shall enter state 5GMM-DEREGISTERED.PLMN-SEARCH and perform a PLMN selection according to 3GPP TS 23.122 [5]</w:t>
      </w:r>
      <w:r w:rsidR="00E4018E" w:rsidRPr="007F2770">
        <w:t>;</w:t>
      </w:r>
    </w:p>
    <w:p w14:paraId="08FE8683" w14:textId="77777777" w:rsidR="00287D37" w:rsidRPr="007F2770" w:rsidRDefault="00A74EF6" w:rsidP="00287D37">
      <w:pPr>
        <w:pStyle w:val="B2"/>
      </w:pPr>
      <w:r w:rsidRPr="007F2770">
        <w:t>6)</w:t>
      </w:r>
      <w:r w:rsidR="00287D37" w:rsidRPr="007F2770">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4F31B731" w14:textId="25E0B717" w:rsidR="00D24BA9" w:rsidRPr="007F2770" w:rsidRDefault="00D24BA9" w:rsidP="00D24BA9">
      <w:pPr>
        <w:pStyle w:val="B2"/>
      </w:pPr>
      <w:r w:rsidRPr="007F2770">
        <w:t>7)</w:t>
      </w:r>
      <w:r w:rsidRPr="007F2770">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684A597" w14:textId="77777777" w:rsidR="00490E2A" w:rsidRPr="007F2770" w:rsidRDefault="00490E2A" w:rsidP="00490E2A">
      <w:pPr>
        <w:pStyle w:val="B2"/>
      </w:pPr>
      <w:r w:rsidRPr="007F2770">
        <w:t>8)</w:t>
      </w:r>
      <w:r w:rsidRPr="007F2770">
        <w:tab/>
        <w:t xml:space="preserve">the 5GMM cause IE is set to the 5GMM cause #92 "insufficient user-plane resources for the PDU session", </w:t>
      </w:r>
      <w:r w:rsidRPr="007F2770">
        <w:rPr>
          <w:rFonts w:hint="eastAsia"/>
        </w:rPr>
        <w:t>the UE passes to the 5GSM sublayer an indication that the 5GSM message was not forwarded due to insufficient user-plane resources along with the 5GSM message from the Payload container IE of the DL NAS TRANSPORT message</w:t>
      </w:r>
      <w:r w:rsidRPr="007F2770">
        <w:t>.</w:t>
      </w:r>
    </w:p>
    <w:p w14:paraId="21FF88AA" w14:textId="77777777" w:rsidR="00563B07" w:rsidRPr="007F2770" w:rsidRDefault="00563B07" w:rsidP="00563B07">
      <w:pPr>
        <w:pStyle w:val="B2"/>
      </w:pPr>
      <w:r w:rsidRPr="007F2770">
        <w:rPr>
          <w:rFonts w:hint="eastAsia"/>
          <w:lang w:eastAsia="ja-JP"/>
        </w:rPr>
        <w:t>9</w:t>
      </w:r>
      <w:r w:rsidRPr="007F2770">
        <w:t>)</w:t>
      </w:r>
      <w:r w:rsidRPr="007F2770">
        <w:tab/>
        <w:t>the 5GMM cause IE is set to the 5GMM cause #79 "</w:t>
      </w:r>
      <w:r w:rsidRPr="007F2770">
        <w:rPr>
          <w:noProof/>
          <w:lang w:val="en-US"/>
        </w:rPr>
        <w:t>UAS services not allowed</w:t>
      </w:r>
      <w:r w:rsidRPr="007F2770">
        <w:t xml:space="preserve">", </w:t>
      </w:r>
      <w:r w:rsidRPr="007F2770">
        <w:rPr>
          <w:rFonts w:hint="eastAsia"/>
        </w:rPr>
        <w:t>the UE passes to the 5GSM sublayer</w:t>
      </w:r>
      <w:r w:rsidRPr="007F2770">
        <w:t xml:space="preserve"> </w:t>
      </w:r>
      <w:r w:rsidRPr="007F2770">
        <w:rPr>
          <w:rFonts w:hint="eastAsia"/>
        </w:rPr>
        <w:t xml:space="preserve">an indication that the 5GSM message was not forwarded </w:t>
      </w:r>
      <w:r w:rsidRPr="007F2770">
        <w:t>because the UE is marked in the UE's 5GMM context that it is not allowed to request UAS services</w:t>
      </w:r>
      <w:r w:rsidRPr="007F2770">
        <w:rPr>
          <w:rFonts w:hint="eastAsia"/>
        </w:rPr>
        <w:t xml:space="preserve"> </w:t>
      </w:r>
      <w:r w:rsidRPr="007F2770">
        <w:t>a</w:t>
      </w:r>
      <w:r w:rsidRPr="007F2770">
        <w:rPr>
          <w:rFonts w:hint="eastAsia"/>
        </w:rPr>
        <w:t>long with the 5GSM message from the Payload container IE of the DL NAS TRANSPORT message</w:t>
      </w:r>
      <w:r w:rsidRPr="007F2770">
        <w:t>.</w:t>
      </w:r>
    </w:p>
    <w:p w14:paraId="19D15153" w14:textId="77777777" w:rsidR="00DE55FD" w:rsidRPr="007F2770" w:rsidRDefault="00755FFC" w:rsidP="00DE55FD">
      <w:pPr>
        <w:pStyle w:val="B1"/>
        <w:rPr>
          <w:lang w:val="en-US"/>
        </w:rPr>
      </w:pPr>
      <w:r w:rsidRPr="007F2770">
        <w:rPr>
          <w:lang w:val="en-US"/>
        </w:rPr>
        <w:t>h</w:t>
      </w:r>
      <w:r w:rsidR="00DE55FD" w:rsidRPr="007F2770">
        <w:t>)</w:t>
      </w:r>
      <w:r w:rsidR="00DE55FD" w:rsidRPr="007F2770">
        <w:tab/>
        <w:t>"UE policy container", the UE policy container in the Payload container IE is handled in the UE policy delivery procedures specified in Annex</w:t>
      </w:r>
      <w:r w:rsidR="00DE55FD" w:rsidRPr="007F2770">
        <w:rPr>
          <w:rFonts w:eastAsia="Malgun Gothic" w:hint="eastAsia"/>
          <w:lang w:val="en-US" w:eastAsia="ko-KR"/>
        </w:rPr>
        <w:t> </w:t>
      </w:r>
      <w:r w:rsidR="00DE55FD" w:rsidRPr="007F2770">
        <w:rPr>
          <w:rFonts w:eastAsia="Malgun Gothic"/>
          <w:lang w:val="en-US" w:eastAsia="ko-KR"/>
        </w:rPr>
        <w:t>D</w:t>
      </w:r>
      <w:r w:rsidR="00017281" w:rsidRPr="007F2770">
        <w:rPr>
          <w:rFonts w:eastAsia="Malgun Gothic"/>
          <w:lang w:val="en-US" w:eastAsia="ko-KR"/>
        </w:rPr>
        <w:t>;</w:t>
      </w:r>
    </w:p>
    <w:p w14:paraId="0E298ADD" w14:textId="77777777" w:rsidR="00017281" w:rsidRPr="007F2770" w:rsidRDefault="00755FFC" w:rsidP="00017281">
      <w:pPr>
        <w:pStyle w:val="B1"/>
        <w:rPr>
          <w:noProof/>
          <w:lang w:eastAsia="ko-KR"/>
        </w:rPr>
      </w:pPr>
      <w:r w:rsidRPr="007F2770">
        <w:t>i</w:t>
      </w:r>
      <w:r w:rsidR="00017281" w:rsidRPr="007F2770">
        <w:t>)</w:t>
      </w:r>
      <w:r w:rsidR="00017281" w:rsidRPr="007F2770">
        <w:tab/>
        <w:t>"UE parameters update transparent container"</w:t>
      </w:r>
      <w:r w:rsidR="00723F3F" w:rsidRPr="007F2770">
        <w:rPr>
          <w:noProof/>
          <w:lang w:eastAsia="ko-KR"/>
        </w:rPr>
        <w:t xml:space="preserve"> and </w:t>
      </w:r>
      <w:r w:rsidR="00723F3F" w:rsidRPr="007F2770">
        <w:t xml:space="preserve">if the </w:t>
      </w:r>
      <w:r w:rsidR="00723F3F" w:rsidRPr="007F2770">
        <w:rPr>
          <w:noProof/>
          <w:lang w:eastAsia="ko-KR"/>
        </w:rPr>
        <w:t>Payload container IE</w:t>
      </w:r>
    </w:p>
    <w:p w14:paraId="6AC0EC1E" w14:textId="77777777" w:rsidR="00017281" w:rsidRPr="007F2770" w:rsidRDefault="00017281" w:rsidP="00017281">
      <w:pPr>
        <w:pStyle w:val="B2"/>
      </w:pPr>
      <w:r w:rsidRPr="007F2770">
        <w:t>1)</w:t>
      </w:r>
      <w:r w:rsidRPr="007F2770">
        <w:tab/>
        <w:t>successfully passes the integrity check (see 3GPP TS 33.501 [24])</w:t>
      </w:r>
      <w:r w:rsidR="005F0942" w:rsidRPr="007F2770">
        <w:t>,</w:t>
      </w:r>
      <w:r w:rsidR="005F0942" w:rsidRPr="007F2770">
        <w:rPr>
          <w:lang w:val="en-US"/>
        </w:rPr>
        <w:t xml:space="preserve"> the ME shall store the received UE parameter update counter as specified in annex C and proceed as follows</w:t>
      </w:r>
      <w:r w:rsidRPr="007F2770">
        <w:t>:</w:t>
      </w:r>
    </w:p>
    <w:p w14:paraId="6793B04D" w14:textId="77777777" w:rsidR="00193BB8" w:rsidRPr="007F2770" w:rsidRDefault="00017281" w:rsidP="00723F3F">
      <w:pPr>
        <w:pStyle w:val="B3"/>
      </w:pPr>
      <w:r w:rsidRPr="007F2770">
        <w:t>i)</w:t>
      </w:r>
      <w:r w:rsidRPr="007F2770">
        <w:tab/>
        <w:t>if the UE parameters update list includes a UE parameters update data set with UE parameters update data set type indicating "Routing indicator update data",</w:t>
      </w:r>
    </w:p>
    <w:p w14:paraId="58B9B721" w14:textId="27DF6BC1" w:rsidR="00017281" w:rsidRPr="007F2770" w:rsidRDefault="00723F3F" w:rsidP="0085304B">
      <w:pPr>
        <w:pStyle w:val="B4"/>
      </w:pPr>
      <w:r w:rsidRPr="007F2770">
        <w:t>A)</w:t>
      </w:r>
      <w:r w:rsidRPr="007F2770">
        <w:tab/>
      </w:r>
      <w:r w:rsidR="00017281" w:rsidRPr="007F2770">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w:t>
      </w:r>
      <w:r w:rsidRPr="007F2770">
        <w:t xml:space="preserve"> and</w:t>
      </w:r>
    </w:p>
    <w:p w14:paraId="67B361B9" w14:textId="77777777" w:rsidR="00723F3F" w:rsidRPr="007F2770" w:rsidRDefault="00723F3F" w:rsidP="0085304B">
      <w:pPr>
        <w:pStyle w:val="B4"/>
      </w:pPr>
      <w:r w:rsidRPr="007F2770">
        <w:t>B)</w:t>
      </w:r>
      <w:r w:rsidRPr="007F2770">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3387697C" w14:textId="77777777" w:rsidR="00EB1CC4" w:rsidRPr="007F2770" w:rsidRDefault="00EB1CC4" w:rsidP="00EB1CC4">
      <w:pPr>
        <w:pStyle w:val="B4"/>
      </w:pPr>
      <w:r w:rsidRPr="007F2770">
        <w:t>C)</w:t>
      </w:r>
      <w:r w:rsidRPr="007F2770">
        <w:tab/>
        <w:t>if the ME receives a REFRESH command from the UICC as specified in 3GPP TS 31.111 [22A] and if the REG bit of the UE parameters update header in the UE parameters update transparent container IE is set to "re-registration requested", and:</w:t>
      </w:r>
    </w:p>
    <w:p w14:paraId="6CE676E3" w14:textId="45BD334B" w:rsidR="00EB1CC4" w:rsidRPr="007F2770" w:rsidRDefault="00EB1CC4" w:rsidP="00EB1CC4">
      <w:pPr>
        <w:pStyle w:val="B5"/>
      </w:pPr>
      <w:r w:rsidRPr="007F2770">
        <w:t>C1)</w:t>
      </w:r>
      <w:r w:rsidRPr="007F2770">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606BCF2F" w14:textId="77777777" w:rsidR="00EB1CC4" w:rsidRPr="007F2770" w:rsidRDefault="00EB1CC4" w:rsidP="00EB1CC4">
      <w:pPr>
        <w:pStyle w:val="B5"/>
      </w:pPr>
      <w:r w:rsidRPr="007F2770">
        <w:t>C2)</w:t>
      </w:r>
      <w:r w:rsidRPr="007F2770">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2F82D7F" w14:textId="77777777" w:rsidR="00EB1CC4" w:rsidRPr="007F2770" w:rsidRDefault="00EB1CC4" w:rsidP="00EB1CC4">
      <w:pPr>
        <w:pStyle w:val="B5"/>
      </w:pPr>
      <w:r w:rsidRPr="007F2770">
        <w:t>C3)</w:t>
      </w:r>
      <w:r w:rsidRPr="007F2770">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25F61870" w14:textId="77777777" w:rsidR="00EB1CC4" w:rsidRPr="007F2770" w:rsidRDefault="00EB1CC4" w:rsidP="00EB1CC4">
      <w:pPr>
        <w:pStyle w:val="B3"/>
      </w:pPr>
      <w:r w:rsidRPr="007F2770">
        <w:t>ii)</w:t>
      </w:r>
      <w:r w:rsidRPr="007F2770">
        <w:tab/>
        <w:t>if the UE parameters update list includes a UE parameters update data set with UE parameters update data set type indicating "Default configured NSSAI update data",</w:t>
      </w:r>
    </w:p>
    <w:p w14:paraId="4C1EAA66" w14:textId="77777777" w:rsidR="00723F3F" w:rsidRPr="007F2770" w:rsidRDefault="00723F3F" w:rsidP="0085304B">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F7BE831" w14:textId="77777777" w:rsidR="00017281" w:rsidRPr="007F2770" w:rsidRDefault="00C34E26" w:rsidP="0085304B">
      <w:pPr>
        <w:pStyle w:val="B4"/>
      </w:pPr>
      <w:r w:rsidRPr="007F2770">
        <w:t>B)</w:t>
      </w:r>
      <w:r w:rsidRPr="007F2770">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sidRPr="007F2770">
        <w:rPr>
          <w:lang w:eastAsia="ja-JP"/>
        </w:rPr>
        <w:t xml:space="preserve">"list of </w:t>
      </w:r>
      <w:r w:rsidRPr="007F2770">
        <w:rPr>
          <w:noProof/>
        </w:rPr>
        <w:t>subscriber data"</w:t>
      </w:r>
      <w:r w:rsidRPr="007F2770">
        <w:t xml:space="preserve"> or </w:t>
      </w:r>
      <w:r w:rsidRPr="007F2770">
        <w:rPr>
          <w:noProof/>
        </w:rPr>
        <w:t>the PLMN subscription</w:t>
      </w:r>
      <w:r w:rsidRPr="007F2770">
        <w:t xml:space="preserve"> with the default configured NSSAI included in the default configured NSSAI update data; and</w:t>
      </w:r>
    </w:p>
    <w:p w14:paraId="5F87712C" w14:textId="77777777" w:rsidR="00425A0F" w:rsidRPr="007F2770" w:rsidRDefault="00723F3F" w:rsidP="00425A0F">
      <w:pPr>
        <w:pStyle w:val="B4"/>
      </w:pPr>
      <w:r w:rsidRPr="007F2770">
        <w:t>C)</w:t>
      </w:r>
      <w:r w:rsidRPr="007F2770">
        <w:tab/>
      </w:r>
      <w:r w:rsidR="00425A0F" w:rsidRPr="007F2770">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A0D88DD" w14:textId="3605D75A" w:rsidR="00723F3F" w:rsidRPr="007F2770" w:rsidRDefault="00425A0F" w:rsidP="00723F3F">
      <w:pPr>
        <w:pStyle w:val="B4"/>
      </w:pPr>
      <w:r w:rsidRPr="007F2770">
        <w:tab/>
      </w:r>
      <w:r w:rsidR="00723F3F" w:rsidRPr="007F2770">
        <w:t>if the UE parameters update list does not include a UE parameters update data set with UE parameters update data set type indicating "Routing indicator update data", the UE used the old default configured NSSAI to create the requested NSSAI in a REGISTRATION REQUEST message,</w:t>
      </w:r>
      <w:r w:rsidR="00EE68D2" w:rsidRPr="007F2770">
        <w:t xml:space="preserve"> because</w:t>
      </w:r>
      <w:r w:rsidR="00723F3F" w:rsidRPr="007F2770">
        <w:t xml:space="preserve"> the UE does not have a configured NSSAI for the current PLMN</w:t>
      </w:r>
      <w:r w:rsidR="00471728" w:rsidRPr="007F2770">
        <w:t xml:space="preserve"> or SNPN</w:t>
      </w:r>
      <w:r w:rsidR="00022F59" w:rsidRPr="007F2770">
        <w:t>,</w:t>
      </w:r>
      <w:r w:rsidR="00723F3F" w:rsidRPr="007F2770">
        <w:t xml:space="preserve"> and the UE has an</w:t>
      </w:r>
      <w:r w:rsidR="00B611CC" w:rsidRPr="007F2770">
        <w:t xml:space="preserve"> stored</w:t>
      </w:r>
      <w:r w:rsidR="00723F3F" w:rsidRPr="007F2770">
        <w:t xml:space="preserve"> allowed NSSAI for the current PLMN</w:t>
      </w:r>
      <w:r w:rsidR="00471728" w:rsidRPr="007F2770">
        <w:t xml:space="preserve"> or SNPN</w:t>
      </w:r>
      <w:r w:rsidR="00723F3F" w:rsidRPr="007F2770">
        <w:t xml:space="preserve">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3A9FD6D0" w14:textId="77777777" w:rsidR="003A6E69" w:rsidRPr="007F2770" w:rsidRDefault="003A6E69" w:rsidP="003A6E69">
      <w:pPr>
        <w:pStyle w:val="B3"/>
      </w:pPr>
      <w:r w:rsidRPr="007F2770">
        <w:t>iii)</w:t>
      </w:r>
      <w:r w:rsidRPr="007F2770">
        <w:tab/>
        <w:t>if the UE parameters update list includes a UE parameters update data set with UE parameters update data set type indicating "Disaster roaming information update data",</w:t>
      </w:r>
    </w:p>
    <w:p w14:paraId="2100CA13" w14:textId="77777777" w:rsidR="003A6E69" w:rsidRPr="007F2770" w:rsidRDefault="003A6E69" w:rsidP="003A6E69">
      <w:pPr>
        <w:pStyle w:val="B4"/>
      </w:pPr>
      <w:r w:rsidRPr="007F2770">
        <w:t>A)</w:t>
      </w:r>
      <w:r w:rsidRPr="007F2770">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3654EC95" w14:textId="42694AC1" w:rsidR="003A6E69" w:rsidRPr="007F2770" w:rsidRDefault="003A6E69" w:rsidP="003A6E69">
      <w:pPr>
        <w:pStyle w:val="B4"/>
      </w:pPr>
      <w:r w:rsidRPr="007F2770">
        <w:t>B)</w:t>
      </w:r>
      <w:r w:rsidRPr="007F2770">
        <w:tab/>
      </w:r>
      <w:r w:rsidRPr="007F2770">
        <w:rPr>
          <w:noProof/>
        </w:rPr>
        <w:t>the UE shall delete the indication of whether disaster roaming is enabled in the UE</w:t>
      </w:r>
      <w:r w:rsidRPr="007F2770">
        <w:t xml:space="preserve"> stored in the ME, if any, and store the </w:t>
      </w:r>
      <w:r w:rsidRPr="007F2770">
        <w:rPr>
          <w:noProof/>
        </w:rPr>
        <w:t>indication of whether disaster roaming is enabled in the UE</w:t>
      </w:r>
      <w:r w:rsidRPr="007F2770">
        <w:t xml:space="preserve"> included in the disaster roaming information update data in the ME;</w:t>
      </w:r>
    </w:p>
    <w:p w14:paraId="70347068" w14:textId="6CAAE7A3" w:rsidR="00796455" w:rsidRPr="007F2770" w:rsidRDefault="00796455" w:rsidP="00796455">
      <w:pPr>
        <w:pStyle w:val="B4"/>
      </w:pPr>
      <w:r w:rsidRPr="007F2770">
        <w:t>C)</w:t>
      </w:r>
      <w:r w:rsidRPr="007F2770">
        <w:tab/>
      </w:r>
      <w:r w:rsidRPr="007F2770">
        <w:rPr>
          <w:noProof/>
        </w:rPr>
        <w:t xml:space="preserve">the UE shall delete the </w:t>
      </w:r>
      <w:r w:rsidRPr="007F2770">
        <w:t>indication of applicability of "lists of PLMN(s) to be used in disaster condition" provided by a VPLMN'</w:t>
      </w:r>
      <w:r w:rsidRPr="007F2770">
        <w:rPr>
          <w:noProof/>
        </w:rPr>
        <w:t xml:space="preserve"> </w:t>
      </w:r>
      <w:r w:rsidRPr="007F2770">
        <w:t>stored in the ME, if any, and store the indication of 'applicability of "lists of PLMN(s) to be used in disaster condition" provided by a VPLMN' included in the disaster roaming information update data in the ME; and</w:t>
      </w:r>
    </w:p>
    <w:p w14:paraId="7304D403" w14:textId="5C65B6B6" w:rsidR="003A6E69" w:rsidRPr="007F2770" w:rsidRDefault="00796455" w:rsidP="003A6E69">
      <w:pPr>
        <w:pStyle w:val="B4"/>
      </w:pPr>
      <w:r w:rsidRPr="007F2770">
        <w:t>D</w:t>
      </w:r>
      <w:r w:rsidR="003A6E69" w:rsidRPr="007F2770">
        <w:t>)</w:t>
      </w:r>
      <w:r w:rsidR="003A6E69" w:rsidRPr="007F2770">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64E67E49" w14:textId="1E858D20" w:rsidR="00CF1AB7" w:rsidRPr="007F2770" w:rsidRDefault="00CF1AB7" w:rsidP="00CF1AB7">
      <w:pPr>
        <w:pStyle w:val="B3"/>
      </w:pPr>
      <w:r w:rsidRPr="007F2770">
        <w:t>iv)</w:t>
      </w:r>
      <w:r w:rsidRPr="007F2770">
        <w:tab/>
        <w:t>if the UE parameters update list includes a UE parameters update data set with UE parameters update data set type indicating "ME routing indicator update data":</w:t>
      </w:r>
    </w:p>
    <w:p w14:paraId="7987A749" w14:textId="77777777" w:rsidR="00CF1AB7" w:rsidRPr="007F2770" w:rsidRDefault="00CF1AB7" w:rsidP="00CF1AB7">
      <w:pPr>
        <w:pStyle w:val="B4"/>
      </w:pPr>
      <w:r w:rsidRPr="007F2770">
        <w:t>A)</w:t>
      </w:r>
      <w:r w:rsidRPr="007F2770">
        <w:tab/>
        <w:t>if the ACK bit of the UE parameters update header in the UE parameters update transparent container is set to "acknowledgment requested" and the UE parameters update list does not include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64298385" w14:textId="77777777" w:rsidR="00CF1AB7" w:rsidRPr="007F2770" w:rsidRDefault="00CF1AB7" w:rsidP="00CF1AB7">
      <w:pPr>
        <w:pStyle w:val="B4"/>
      </w:pPr>
      <w:r w:rsidRPr="007F2770">
        <w:t>B)</w:t>
      </w:r>
      <w:r w:rsidRPr="007F2770">
        <w:tab/>
      </w:r>
      <w:r w:rsidRPr="007F2770">
        <w:rPr>
          <w:noProof/>
        </w:rPr>
        <w:t xml:space="preserve">the UE shall set or replace the </w:t>
      </w:r>
      <w:r w:rsidRPr="007F2770">
        <w:t>routing indicator of the selected entry of the "list of subscriber data" with the routing indicator included in the ME routing indicator update data; and</w:t>
      </w:r>
    </w:p>
    <w:p w14:paraId="27A763A7" w14:textId="77777777" w:rsidR="00CF1AB7" w:rsidRPr="007F2770" w:rsidRDefault="00CF1AB7" w:rsidP="00CF1AB7">
      <w:pPr>
        <w:pStyle w:val="B4"/>
      </w:pPr>
      <w:r w:rsidRPr="007F2770">
        <w:t>C)</w:t>
      </w:r>
      <w:r w:rsidRPr="007F2770">
        <w:tab/>
        <w:t>if the REG bit of the UE parameters update header in the UE parameters update transparent container IE is set to "re-registration requested", and:</w:t>
      </w:r>
    </w:p>
    <w:p w14:paraId="5BA6CB71" w14:textId="77777777" w:rsidR="00CF1AB7" w:rsidRPr="007F2770" w:rsidRDefault="00CF1AB7" w:rsidP="00CF1AB7">
      <w:pPr>
        <w:pStyle w:val="B5"/>
      </w:pPr>
      <w:r w:rsidRPr="007F2770">
        <w:t>C1)</w:t>
      </w:r>
      <w:r w:rsidRPr="007F2770">
        <w:tab/>
        <w:t>the UE is registered over 3GPP access and is not registered over non-3GPP access, then the UE shall wait until the emergency services over 3GPP access, if any, are completed, enter 5GMM-IDLE mode over 3GPP access or 5GMM-CONNECTED mode with RRC inactive indication, perform a de-registration procedure, delete its 5G-GUTI, and then initiate a registration procedure for initial registration as specified in subclause 5.5.1.2;</w:t>
      </w:r>
    </w:p>
    <w:p w14:paraId="28D79CB9" w14:textId="77777777" w:rsidR="00CF1AB7" w:rsidRPr="007F2770" w:rsidRDefault="00CF1AB7" w:rsidP="00CF1AB7">
      <w:pPr>
        <w:pStyle w:val="B5"/>
      </w:pPr>
      <w:r w:rsidRPr="007F2770">
        <w:t>C2)</w:t>
      </w:r>
      <w:r w:rsidRPr="007F2770">
        <w:tab/>
        <w:t>the UE is registered over non-3GPP access and is not registered over 3GPP access, then the UE shall locally release the N1 NAS signalling connection and enter 5GMM-IDLE mode over non-3GPP access, perform a de-registration procedure, delete its 5G-GUTI, and then initiate a registration procedure for initial registration as specified in subclause 5.5.1.2; or</w:t>
      </w:r>
    </w:p>
    <w:p w14:paraId="72A4238B" w14:textId="77777777" w:rsidR="00CF1AB7" w:rsidRPr="007F2770" w:rsidRDefault="00CF1AB7" w:rsidP="00FD7D39">
      <w:pPr>
        <w:pStyle w:val="B5"/>
      </w:pPr>
      <w:bookmarkStart w:id="3591" w:name="_Hlk96324839"/>
      <w:r w:rsidRPr="007F2770">
        <w:t>C3)</w:t>
      </w:r>
      <w:r w:rsidRPr="007F2770">
        <w:tab/>
        <w:t>the UE is registered over 3GPP access and non-3GPP access to same SNPN, then the UE shall wait until the emergency services over 3GPP access, if any, are completed, enter 5GMM-IDLE mode over 3GPP access or 5GMM-CONNECTED mode with RRC inactive indication over 3GPP access, perform a de-registration procedure over 3GPP access, locally release the N1 NAS signalling connection and enter 5GMM-IDLE mode over non-3GPP access, perform a de-registration procedure over non-3GPP access, delete its 5G-GUTI and then initiate a registration procedure for initial registration as specified in subclause 5.5.1.2.</w:t>
      </w:r>
    </w:p>
    <w:p w14:paraId="6C466D92" w14:textId="27532FE0" w:rsidR="00CF1AB7" w:rsidRPr="007F2770" w:rsidDel="00327FB5" w:rsidRDefault="00CF1AB7" w:rsidP="00FD7D39">
      <w:pPr>
        <w:pStyle w:val="NO"/>
        <w:rPr>
          <w:del w:id="3592" w:author="24.501_CR5299R1_(Rel-18)_eNPN_Ph2" w:date="2023-06-26T08:58:00Z"/>
        </w:rPr>
      </w:pPr>
      <w:del w:id="3593" w:author="24.501_CR5299R1_(Rel-18)_eNPN_Ph2" w:date="2023-06-26T08:58:00Z">
        <w:r w:rsidRPr="007F2770" w:rsidDel="00327FB5">
          <w:delText>NOTE:</w:delText>
        </w:r>
        <w:r w:rsidRPr="007F2770" w:rsidDel="00327FB5">
          <w:tab/>
          <w:delText>The term "non-3GPP access" in an SNPN refers to the case where the UE is accessing SNPN services via a PLMN.</w:delText>
        </w:r>
        <w:bookmarkEnd w:id="3591"/>
      </w:del>
    </w:p>
    <w:p w14:paraId="1B4666A9" w14:textId="77777777" w:rsidR="003A6E69" w:rsidRPr="007F2770" w:rsidRDefault="003A6E69" w:rsidP="003A6E69">
      <w:pPr>
        <w:pStyle w:val="B2"/>
      </w:pPr>
      <w:r w:rsidRPr="007F2770">
        <w:t>2)</w:t>
      </w:r>
      <w:r w:rsidRPr="007F2770">
        <w:tab/>
        <w:t>does not successfully pass the integrity check (see 3GPP TS 33.501 [24]) then the UE shall discard the content of the payload container IE;</w:t>
      </w:r>
    </w:p>
    <w:p w14:paraId="085754E5" w14:textId="77777777" w:rsidR="00017281" w:rsidRPr="007F2770" w:rsidRDefault="007955B2" w:rsidP="00767715">
      <w:pPr>
        <w:pStyle w:val="B1"/>
      </w:pPr>
      <w:r w:rsidRPr="007F2770">
        <w:t>j)</w:t>
      </w:r>
      <w:r w:rsidRPr="007F2770">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196088E5" w14:textId="7A03B973" w:rsidR="0054022F" w:rsidRPr="007F2770" w:rsidRDefault="0054022F" w:rsidP="0054022F">
      <w:pPr>
        <w:pStyle w:val="B1"/>
      </w:pPr>
      <w:r w:rsidRPr="007F2770">
        <w:t>k)</w:t>
      </w:r>
      <w:r w:rsidRPr="007F2770">
        <w:tab/>
        <w:t xml:space="preserve">"CIoT user data container", the UE shall forward the content of the Payload container IE and </w:t>
      </w:r>
      <w:r w:rsidRPr="007F2770">
        <w:rPr>
          <w:rFonts w:eastAsia="Malgun Gothic"/>
          <w:lang w:eastAsia="ko-KR"/>
        </w:rPr>
        <w:t>the PDU session ID</w:t>
      </w:r>
      <w:r w:rsidRPr="007F2770">
        <w:t xml:space="preserve"> to the 5GSM sublayer;</w:t>
      </w:r>
    </w:p>
    <w:p w14:paraId="27707968" w14:textId="77777777" w:rsidR="00CA7832" w:rsidRPr="007F2770" w:rsidRDefault="00CA7832" w:rsidP="00CA7832">
      <w:pPr>
        <w:pStyle w:val="B1"/>
      </w:pPr>
      <w:r w:rsidRPr="007F2770">
        <w:t>l)</w:t>
      </w:r>
      <w:r w:rsidRPr="007F2770">
        <w:tab/>
        <w:t>"CIoT user data container" and</w:t>
      </w:r>
      <w:r w:rsidR="007704D3" w:rsidRPr="007F2770">
        <w:t>:</w:t>
      </w:r>
    </w:p>
    <w:p w14:paraId="5F26BCBC" w14:textId="451F53D6" w:rsidR="003068D0" w:rsidRPr="007F2770" w:rsidRDefault="003068D0" w:rsidP="003068D0">
      <w:pPr>
        <w:pStyle w:val="B2"/>
      </w:pPr>
      <w:r w:rsidRPr="007F2770">
        <w:t>1)</w:t>
      </w:r>
      <w:r w:rsidRPr="007F2770">
        <w:tab/>
        <w:t>the 5GMM cause IE is set to the 5GMM cause #22 "</w:t>
      </w:r>
      <w:r w:rsidRPr="007F2770">
        <w:rPr>
          <w:noProof/>
          <w:lang w:val="en-US"/>
        </w:rPr>
        <w:t>Congestion</w:t>
      </w:r>
      <w:r w:rsidRPr="007F2770">
        <w:t xml:space="preserve">", the UE passes to the 5GSM sublayer an indication that the CIoT user data was not forwarded </w:t>
      </w:r>
      <w:r w:rsidRPr="007F2770" w:rsidDel="00241B3C">
        <w:t xml:space="preserve">due to DNN based congestion control </w:t>
      </w:r>
      <w:r w:rsidRPr="007F2770">
        <w:t>along with the CIoT user data from the Payload container IE of the DL NAS TRANSPORT message, and the time value from the Back-off timer value IE;</w:t>
      </w:r>
    </w:p>
    <w:p w14:paraId="6C236F6E" w14:textId="77777777" w:rsidR="003068D0" w:rsidRPr="007F2770" w:rsidRDefault="003068D0" w:rsidP="003068D0">
      <w:pPr>
        <w:pStyle w:val="B2"/>
      </w:pPr>
      <w:r w:rsidRPr="007F2770">
        <w:t>2)</w:t>
      </w:r>
      <w:r w:rsidRPr="007F2770">
        <w:tab/>
        <w:t xml:space="preserve">the 5GMM cause IE is set to the 5GMM cause #67 "insufficient resources for specific slice and DNN", the UE passes to the 5GSM sublayer an indication that the CIoT user data was not forwarded </w:t>
      </w:r>
      <w:r w:rsidRPr="007F2770" w:rsidDel="00241B3C">
        <w:t xml:space="preserve">due to </w:t>
      </w:r>
      <w:r w:rsidRPr="007F2770">
        <w:t>S-NSSAI and DNN based congestion control</w:t>
      </w:r>
      <w:r w:rsidRPr="007F2770" w:rsidDel="00241B3C">
        <w:t xml:space="preserve"> </w:t>
      </w:r>
      <w:r w:rsidRPr="007F2770">
        <w:t>along with the CIoT user data from the Payload container IE of the DL NAS TRANSPORT message, and the time value from the Back-off timer value IE;</w:t>
      </w:r>
    </w:p>
    <w:p w14:paraId="2676C7D2" w14:textId="77777777" w:rsidR="003068D0" w:rsidRPr="007F2770" w:rsidRDefault="003068D0" w:rsidP="003068D0">
      <w:pPr>
        <w:pStyle w:val="B2"/>
      </w:pPr>
      <w:r w:rsidRPr="007F2770">
        <w:t>3)</w:t>
      </w:r>
      <w:r w:rsidRPr="007F2770">
        <w:tab/>
        <w:t xml:space="preserve">the 5GMM cause IE is set to the 5GMM cause #69 "insufficient resources for specific slice", the UE passes to the 5GSM sublayer an indication that the CIoT user data was not forwarded </w:t>
      </w:r>
      <w:r w:rsidRPr="007F2770" w:rsidDel="00241B3C">
        <w:t xml:space="preserve">due to </w:t>
      </w:r>
      <w:r w:rsidRPr="007F2770">
        <w:t>S-NSSAI only based congestion control</w:t>
      </w:r>
      <w:r w:rsidRPr="007F2770" w:rsidDel="00241B3C">
        <w:t xml:space="preserve"> </w:t>
      </w:r>
      <w:r w:rsidRPr="007F2770">
        <w:t>along with the CIoT user data from the Payload container IE of the DL NAS TRANSPORT message, and the time value from the Back-off timer value IE;</w:t>
      </w:r>
    </w:p>
    <w:p w14:paraId="35DC9CAE" w14:textId="5DE00BE9" w:rsidR="003068D0" w:rsidRPr="007F2770" w:rsidRDefault="003068D0" w:rsidP="003068D0">
      <w:pPr>
        <w:pStyle w:val="B2"/>
      </w:pPr>
      <w:r w:rsidRPr="007F2770">
        <w:t>4)</w:t>
      </w:r>
      <w:r w:rsidRPr="007F2770">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0EDDDC43" w14:textId="32F28D81" w:rsidR="009F635A" w:rsidRPr="007F2770" w:rsidRDefault="00CA7832" w:rsidP="009F635A">
      <w:pPr>
        <w:pStyle w:val="B1"/>
      </w:pPr>
      <w:r w:rsidRPr="007F2770">
        <w:t>m</w:t>
      </w:r>
      <w:r w:rsidR="00755FFC" w:rsidRPr="007F2770">
        <w:t>)</w:t>
      </w:r>
      <w:r w:rsidR="00755FFC" w:rsidRPr="007F2770">
        <w:tab/>
      </w:r>
      <w:r w:rsidR="00DF3F19" w:rsidRPr="007F2770">
        <w:t>"</w:t>
      </w:r>
      <w:r w:rsidR="00B1162F" w:rsidRPr="007F2770">
        <w:t>s</w:t>
      </w:r>
      <w:r w:rsidR="00DF3F19" w:rsidRPr="007F2770">
        <w:t>ervice-level-AA container", the UE shall forward the content of the Payload container IE to the upper layer</w:t>
      </w:r>
      <w:r w:rsidR="00B1162F" w:rsidRPr="007F2770">
        <w:t>s</w:t>
      </w:r>
      <w:r w:rsidR="00DF3F19" w:rsidRPr="007F2770">
        <w:t>;</w:t>
      </w:r>
      <w:bookmarkStart w:id="3594" w:name="_Hlk96515646"/>
    </w:p>
    <w:p w14:paraId="07FF655B" w14:textId="2E9FDADA" w:rsidR="00DF3F19" w:rsidRDefault="009F635A" w:rsidP="00DF3F19">
      <w:pPr>
        <w:pStyle w:val="B1"/>
        <w:rPr>
          <w:ins w:id="3595" w:author="24.501_CR5215R3_(Rel-18)_5G_eLCS_Ph3" w:date="2023-06-28T12:38:00Z"/>
        </w:rPr>
      </w:pPr>
      <w:r w:rsidRPr="007F2770">
        <w:t>m1)</w:t>
      </w:r>
      <w:r w:rsidRPr="007F2770">
        <w:tab/>
        <w:t>"Event notification", the UE shall forward the received event notification indicator(s) to the upper layers (see 3GPP TS 23.216 [6A] and 3GPP TS 24.237 [14AA] for the "SRVCC handover cancelled, IMS session re-establishment required" indicator);</w:t>
      </w:r>
      <w:del w:id="3596" w:author="24.501_CR5215R3_(Rel-18)_5G_eLCS_Ph3" w:date="2023-06-28T12:38:00Z">
        <w:r w:rsidRPr="007F2770" w:rsidDel="00D73A6A">
          <w:delText xml:space="preserve"> or</w:delText>
        </w:r>
      </w:del>
      <w:bookmarkEnd w:id="3594"/>
    </w:p>
    <w:p w14:paraId="53849F5E" w14:textId="77777777" w:rsidR="00D73A6A" w:rsidRDefault="00D73A6A" w:rsidP="00D73A6A">
      <w:pPr>
        <w:pStyle w:val="B1"/>
        <w:rPr>
          <w:ins w:id="3597" w:author="24.501_CR5215R3_(Rel-18)_5G_eLCS_Ph3" w:date="2023-06-28T12:38:00Z"/>
        </w:rPr>
      </w:pPr>
      <w:ins w:id="3598" w:author="24.501_CR5215R3_(Rel-18)_5G_eLCS_Ph3" w:date="2023-06-28T12:38:00Z">
        <w:r>
          <w:t>m2)</w:t>
        </w:r>
        <w:r>
          <w:tab/>
          <w:t>"U</w:t>
        </w:r>
        <w:r w:rsidRPr="00494240">
          <w:t>ser plane positioning information container</w:t>
        </w:r>
        <w:r>
          <w:t xml:space="preserve"> ", the UE shall forward the payload container type, the content of the Payload container IE to the upper layer location services application for </w:t>
        </w:r>
        <w:r w:rsidRPr="004C3114">
          <w:t xml:space="preserve">user plane connection establishment </w:t>
        </w:r>
        <w:r>
          <w:t>for user plane positioning; or</w:t>
        </w:r>
      </w:ins>
    </w:p>
    <w:p w14:paraId="459B9DB5" w14:textId="511AEA01" w:rsidR="00D73A6A" w:rsidRPr="007F2770" w:rsidRDefault="00D73A6A">
      <w:pPr>
        <w:pStyle w:val="NO"/>
        <w:pPrChange w:id="3599" w:author="24.501_CR5215R3_(Rel-18)_5G_eLCS_Ph3" w:date="2023-06-28T12:39:00Z">
          <w:pPr>
            <w:pStyle w:val="B1"/>
          </w:pPr>
        </w:pPrChange>
      </w:pPr>
      <w:ins w:id="3600" w:author="24.501_CR5215R3_(Rel-18)_5G_eLCS_Ph3" w:date="2023-06-28T12:38:00Z">
        <w:r>
          <w:t>NOTE 2:</w:t>
        </w:r>
        <w:r>
          <w:tab/>
          <w:t xml:space="preserve">The </w:t>
        </w:r>
        <w:r w:rsidRPr="004C3114">
          <w:t xml:space="preserve">user plane connection establishment </w:t>
        </w:r>
        <w:r>
          <w:t xml:space="preserve">for user plane positioning is specified in </w:t>
        </w:r>
        <w:r w:rsidRPr="00300FE8">
          <w:t>3GPP TS </w:t>
        </w:r>
        <w:r>
          <w:t>24</w:t>
        </w:r>
        <w:r w:rsidRPr="00300FE8">
          <w:t>.5</w:t>
        </w:r>
        <w:r>
          <w:t>72</w:t>
        </w:r>
        <w:r w:rsidRPr="00300FE8">
          <w:t> [</w:t>
        </w:r>
        <w:r>
          <w:t>XX</w:t>
        </w:r>
        <w:r w:rsidRPr="00300FE8">
          <w:t>]</w:t>
        </w:r>
        <w:r>
          <w:t>.</w:t>
        </w:r>
      </w:ins>
    </w:p>
    <w:p w14:paraId="35E33569" w14:textId="6BE00D4D" w:rsidR="00755FFC" w:rsidRPr="007F2770" w:rsidRDefault="00DF3F19" w:rsidP="00DF3F19">
      <w:pPr>
        <w:pStyle w:val="B1"/>
      </w:pPr>
      <w:r w:rsidRPr="007F2770">
        <w:t>n)</w:t>
      </w:r>
      <w:r w:rsidRPr="007F2770">
        <w:tab/>
      </w:r>
      <w:r w:rsidR="00755FFC" w:rsidRPr="007F2770">
        <w:t xml:space="preserve">"Multiple payloads", the UE shall first decode the content of the Payload container IE </w:t>
      </w:r>
      <w:r w:rsidR="008E1275" w:rsidRPr="007F2770">
        <w:t xml:space="preserve">(see subclause 9.11.3.39) to obtain the number of payload </w:t>
      </w:r>
      <w:r w:rsidR="008E1275" w:rsidRPr="007F2770">
        <w:rPr>
          <w:rFonts w:eastAsia="Malgun Gothic"/>
        </w:rPr>
        <w:t xml:space="preserve">container entries and </w:t>
      </w:r>
      <w:r w:rsidR="008E1275" w:rsidRPr="007F2770">
        <w:t>f</w:t>
      </w:r>
      <w:r w:rsidR="00755FFC" w:rsidRPr="007F2770">
        <w:t xml:space="preserve">or each payload </w:t>
      </w:r>
      <w:r w:rsidR="00755FFC" w:rsidRPr="007F2770">
        <w:rPr>
          <w:rFonts w:eastAsia="Malgun Gothic"/>
        </w:rPr>
        <w:t>container entry</w:t>
      </w:r>
      <w:r w:rsidR="00755FFC" w:rsidRPr="007F2770">
        <w:t>, the UE shall:</w:t>
      </w:r>
    </w:p>
    <w:p w14:paraId="6884D82E" w14:textId="77777777" w:rsidR="008E1275" w:rsidRPr="007F2770" w:rsidRDefault="00A74EF6" w:rsidP="008E1275">
      <w:pPr>
        <w:pStyle w:val="B2"/>
      </w:pPr>
      <w:r w:rsidRPr="007F2770">
        <w:t>1</w:t>
      </w:r>
      <w:r w:rsidR="008E1275" w:rsidRPr="007F2770">
        <w:t>)</w:t>
      </w:r>
      <w:r w:rsidR="008E1275" w:rsidRPr="007F2770">
        <w:tab/>
        <w:t>decode the payload container type field;</w:t>
      </w:r>
    </w:p>
    <w:p w14:paraId="4B665126" w14:textId="77777777" w:rsidR="00755FFC" w:rsidRPr="007F2770" w:rsidRDefault="00A74EF6" w:rsidP="008E1275">
      <w:pPr>
        <w:pStyle w:val="B2"/>
      </w:pPr>
      <w:r w:rsidRPr="007F2770">
        <w:t>2</w:t>
      </w:r>
      <w:r w:rsidR="00755FFC" w:rsidRPr="007F2770">
        <w:t>)</w:t>
      </w:r>
      <w:r w:rsidR="00755FFC" w:rsidRPr="007F2770">
        <w:tab/>
        <w:t xml:space="preserve">decode </w:t>
      </w:r>
      <w:r w:rsidR="008E1275" w:rsidRPr="007F2770">
        <w:t xml:space="preserve">the </w:t>
      </w:r>
      <w:r w:rsidR="00755FFC" w:rsidRPr="007F2770">
        <w:t xml:space="preserve">optional IE </w:t>
      </w:r>
      <w:r w:rsidR="008E1275" w:rsidRPr="007F2770">
        <w:t xml:space="preserve">fields </w:t>
      </w:r>
      <w:r w:rsidR="00755FFC" w:rsidRPr="007F2770">
        <w:t xml:space="preserve">and </w:t>
      </w:r>
      <w:r w:rsidR="008E1275" w:rsidRPr="007F2770">
        <w:t xml:space="preserve">the </w:t>
      </w:r>
      <w:r w:rsidR="00755FFC" w:rsidRPr="007F2770">
        <w:t xml:space="preserve">payload container </w:t>
      </w:r>
      <w:r w:rsidR="008E1275" w:rsidRPr="007F2770">
        <w:t xml:space="preserve">contents </w:t>
      </w:r>
      <w:r w:rsidR="00755FFC" w:rsidRPr="007F2770">
        <w:t>field</w:t>
      </w:r>
      <w:r w:rsidR="008E1275" w:rsidRPr="007F2770">
        <w:t xml:space="preserve"> in the payload container entry</w:t>
      </w:r>
      <w:r w:rsidR="00755FFC" w:rsidRPr="007F2770">
        <w:t>; and</w:t>
      </w:r>
    </w:p>
    <w:p w14:paraId="2F4402FC" w14:textId="7BEE6CC8" w:rsidR="00755FFC" w:rsidRPr="007F2770" w:rsidRDefault="00A74EF6" w:rsidP="00920167">
      <w:pPr>
        <w:pStyle w:val="B2"/>
      </w:pPr>
      <w:r w:rsidRPr="007F2770">
        <w:t>3</w:t>
      </w:r>
      <w:r w:rsidR="00755FFC" w:rsidRPr="007F2770">
        <w:t>)</w:t>
      </w:r>
      <w:r w:rsidR="00913BB3" w:rsidRPr="007F2770">
        <w:tab/>
      </w:r>
      <w:r w:rsidR="008E1275" w:rsidRPr="007F2770">
        <w:t xml:space="preserve">handle the content of each payload </w:t>
      </w:r>
      <w:r w:rsidR="008E1275" w:rsidRPr="007F2770">
        <w:rPr>
          <w:rFonts w:eastAsia="Malgun Gothic"/>
        </w:rPr>
        <w:t>container entry the same</w:t>
      </w:r>
      <w:r w:rsidR="008E1275" w:rsidRPr="007F2770">
        <w:t xml:space="preserve"> as the content of the Payload container IE and the associated optional IEs </w:t>
      </w:r>
      <w:r w:rsidR="00755FFC" w:rsidRPr="007F2770">
        <w:t xml:space="preserve">as specified in bullets </w:t>
      </w:r>
      <w:r w:rsidR="008E1275" w:rsidRPr="007F2770">
        <w:t xml:space="preserve">a) to </w:t>
      </w:r>
      <w:r w:rsidR="00DF3F19" w:rsidRPr="007F2770">
        <w:t>m</w:t>
      </w:r>
      <w:r w:rsidR="008E1275" w:rsidRPr="007F2770">
        <w:t xml:space="preserve">) </w:t>
      </w:r>
      <w:r w:rsidR="00755FFC" w:rsidRPr="007F2770">
        <w:t>above according to the payload container type field.</w:t>
      </w:r>
    </w:p>
    <w:p w14:paraId="5F3351C4" w14:textId="77777777" w:rsidR="00CB6016" w:rsidRPr="007F2770" w:rsidRDefault="00CB6016" w:rsidP="00781477">
      <w:pPr>
        <w:pStyle w:val="Heading3"/>
      </w:pPr>
      <w:bookmarkStart w:id="3601" w:name="_Toc20232664"/>
      <w:bookmarkStart w:id="3602" w:name="_Toc27746757"/>
      <w:bookmarkStart w:id="3603" w:name="_Toc36212939"/>
      <w:bookmarkStart w:id="3604" w:name="_Toc36657116"/>
      <w:bookmarkStart w:id="3605" w:name="_Toc45286780"/>
      <w:bookmarkStart w:id="3606" w:name="_Toc51948049"/>
      <w:bookmarkStart w:id="3607" w:name="_Toc51949141"/>
      <w:bookmarkStart w:id="3608" w:name="_Toc131396063"/>
      <w:r w:rsidRPr="007F2770">
        <w:t>5.4.</w:t>
      </w:r>
      <w:r w:rsidR="001B1E47" w:rsidRPr="007F2770">
        <w:t>6</w:t>
      </w:r>
      <w:r w:rsidRPr="007F2770">
        <w:tab/>
        <w:t>5GMM status procedure</w:t>
      </w:r>
      <w:bookmarkEnd w:id="3601"/>
      <w:bookmarkEnd w:id="3602"/>
      <w:bookmarkEnd w:id="3603"/>
      <w:bookmarkEnd w:id="3604"/>
      <w:bookmarkEnd w:id="3605"/>
      <w:bookmarkEnd w:id="3606"/>
      <w:bookmarkEnd w:id="3607"/>
      <w:bookmarkEnd w:id="3608"/>
    </w:p>
    <w:p w14:paraId="4ED4AC56" w14:textId="77777777" w:rsidR="003E0676" w:rsidRPr="007F2770" w:rsidRDefault="002B77AD" w:rsidP="00781477">
      <w:pPr>
        <w:pStyle w:val="Heading4"/>
      </w:pPr>
      <w:bookmarkStart w:id="3609" w:name="_Toc20232665"/>
      <w:bookmarkStart w:id="3610" w:name="_Toc27746758"/>
      <w:bookmarkStart w:id="3611" w:name="_Toc36212940"/>
      <w:bookmarkStart w:id="3612" w:name="_Toc36657117"/>
      <w:bookmarkStart w:id="3613" w:name="_Toc45286781"/>
      <w:bookmarkStart w:id="3614" w:name="_Toc51948050"/>
      <w:bookmarkStart w:id="3615" w:name="_Toc51949142"/>
      <w:bookmarkStart w:id="3616" w:name="_Toc131396064"/>
      <w:r w:rsidRPr="007F2770">
        <w:t>5</w:t>
      </w:r>
      <w:r w:rsidR="00173561" w:rsidRPr="007F2770">
        <w:t>.</w:t>
      </w:r>
      <w:r w:rsidRPr="007F2770">
        <w:t>4</w:t>
      </w:r>
      <w:r w:rsidR="00173561" w:rsidRPr="007F2770">
        <w:t>.6.1</w:t>
      </w:r>
      <w:r w:rsidR="00173561" w:rsidRPr="007F2770">
        <w:tab/>
        <w:t>General</w:t>
      </w:r>
      <w:bookmarkEnd w:id="3609"/>
      <w:bookmarkEnd w:id="3610"/>
      <w:bookmarkEnd w:id="3611"/>
      <w:bookmarkEnd w:id="3612"/>
      <w:bookmarkEnd w:id="3613"/>
      <w:bookmarkEnd w:id="3614"/>
      <w:bookmarkEnd w:id="3615"/>
      <w:bookmarkEnd w:id="3616"/>
    </w:p>
    <w:p w14:paraId="4FE43ACE" w14:textId="77777777" w:rsidR="00173561" w:rsidRPr="007F2770" w:rsidRDefault="00173561" w:rsidP="00173561">
      <w:r w:rsidRPr="007F2770">
        <w:t xml:space="preserve">The purpose of the 5GMM </w:t>
      </w:r>
      <w:r w:rsidR="005820BF" w:rsidRPr="007F2770">
        <w:t>status</w:t>
      </w:r>
      <w:r w:rsidRPr="007F2770">
        <w:t xml:space="preserve"> procedure is to report at any time in the 5GMM STATUS message certain error conditions detected upon receipt of 5GMM protocol data </w:t>
      </w:r>
      <w:r w:rsidR="005820BF" w:rsidRPr="007F2770">
        <w:t xml:space="preserve">in the AMF or </w:t>
      </w:r>
      <w:r w:rsidRPr="007F2770">
        <w:t>in the UE. The 5GMM STATUS message can be sent by both the AMF and the UE (see example in figure </w:t>
      </w:r>
      <w:r w:rsidR="002B77AD" w:rsidRPr="007F2770">
        <w:t>5</w:t>
      </w:r>
      <w:r w:rsidRPr="007F2770">
        <w:t>.</w:t>
      </w:r>
      <w:r w:rsidR="002B77AD" w:rsidRPr="007F2770">
        <w:t>4</w:t>
      </w:r>
      <w:r w:rsidRPr="007F2770">
        <w:t>.6.1).</w:t>
      </w:r>
    </w:p>
    <w:p w14:paraId="01B0C955" w14:textId="77777777" w:rsidR="00173561" w:rsidRPr="007F2770" w:rsidRDefault="00173561" w:rsidP="00BB130A">
      <w:pPr>
        <w:pStyle w:val="TH"/>
      </w:pPr>
      <w:r w:rsidRPr="007F2770">
        <w:object w:dxaOrig="10111" w:dyaOrig="3585" w14:anchorId="42284FA5">
          <v:shape id="_x0000_i1039" type="#_x0000_t75" style="width:6in;height:152.35pt" o:ole="">
            <v:imagedata r:id="rId44" o:title=""/>
          </v:shape>
          <o:OLEObject Type="Embed" ProgID="Visio.Drawing.11" ShapeID="_x0000_i1039" DrawAspect="Content" ObjectID="_1750526717" r:id="rId45"/>
        </w:object>
      </w:r>
    </w:p>
    <w:p w14:paraId="762862D8" w14:textId="77777777" w:rsidR="00173561" w:rsidRPr="007F2770" w:rsidRDefault="00173561" w:rsidP="00173561">
      <w:pPr>
        <w:pStyle w:val="TF"/>
      </w:pPr>
      <w:r w:rsidRPr="007F2770">
        <w:t>Figure </w:t>
      </w:r>
      <w:r w:rsidR="002B77AD" w:rsidRPr="007F2770">
        <w:t>5</w:t>
      </w:r>
      <w:r w:rsidRPr="007F2770">
        <w:t>.</w:t>
      </w:r>
      <w:r w:rsidR="002B77AD" w:rsidRPr="007F2770">
        <w:t>4</w:t>
      </w:r>
      <w:r w:rsidRPr="007F2770">
        <w:t>.6.1: 5GMM status procedure</w:t>
      </w:r>
    </w:p>
    <w:p w14:paraId="0664F5AE" w14:textId="77777777" w:rsidR="003E0676" w:rsidRPr="007F2770" w:rsidRDefault="00FA7175" w:rsidP="00781477">
      <w:pPr>
        <w:pStyle w:val="Heading4"/>
      </w:pPr>
      <w:bookmarkStart w:id="3617" w:name="_Toc20232666"/>
      <w:bookmarkStart w:id="3618" w:name="_Toc27746759"/>
      <w:bookmarkStart w:id="3619" w:name="_Toc36212941"/>
      <w:bookmarkStart w:id="3620" w:name="_Toc36657118"/>
      <w:bookmarkStart w:id="3621" w:name="_Toc45286782"/>
      <w:bookmarkStart w:id="3622" w:name="_Toc51948051"/>
      <w:bookmarkStart w:id="3623" w:name="_Toc51949143"/>
      <w:bookmarkStart w:id="3624" w:name="_Toc131396065"/>
      <w:r w:rsidRPr="007F2770">
        <w:t>5</w:t>
      </w:r>
      <w:r w:rsidR="00173561" w:rsidRPr="007F2770">
        <w:t>.</w:t>
      </w:r>
      <w:r w:rsidRPr="007F2770">
        <w:t>4</w:t>
      </w:r>
      <w:r w:rsidR="00173561" w:rsidRPr="007F2770">
        <w:t>.6.2</w:t>
      </w:r>
      <w:r w:rsidR="00173561" w:rsidRPr="007F2770">
        <w:tab/>
        <w:t>5GMM status received in the UE</w:t>
      </w:r>
      <w:bookmarkEnd w:id="3617"/>
      <w:bookmarkEnd w:id="3618"/>
      <w:bookmarkEnd w:id="3619"/>
      <w:bookmarkEnd w:id="3620"/>
      <w:bookmarkEnd w:id="3621"/>
      <w:bookmarkEnd w:id="3622"/>
      <w:bookmarkEnd w:id="3623"/>
      <w:bookmarkEnd w:id="3624"/>
    </w:p>
    <w:p w14:paraId="6A31CC54" w14:textId="77777777" w:rsidR="00173561" w:rsidRPr="007F2770" w:rsidRDefault="00173561" w:rsidP="00173561">
      <w:r w:rsidRPr="007F2770">
        <w:t>On receipt of a 5GMM STATUS message, no state transition and no specific action shall be taken as seen from the radio interface, i.e. local actions are possible. The local actions to be taken by UE on receipt of a 5GMM STATUS message are implementation dependent.</w:t>
      </w:r>
    </w:p>
    <w:p w14:paraId="1378B498" w14:textId="77777777" w:rsidR="003E0676" w:rsidRPr="007F2770" w:rsidRDefault="00FA7175" w:rsidP="00781477">
      <w:pPr>
        <w:pStyle w:val="Heading4"/>
      </w:pPr>
      <w:bookmarkStart w:id="3625" w:name="_Toc20232667"/>
      <w:bookmarkStart w:id="3626" w:name="_Toc27746760"/>
      <w:bookmarkStart w:id="3627" w:name="_Toc36212942"/>
      <w:bookmarkStart w:id="3628" w:name="_Toc36657119"/>
      <w:bookmarkStart w:id="3629" w:name="_Toc45286783"/>
      <w:bookmarkStart w:id="3630" w:name="_Toc51948052"/>
      <w:bookmarkStart w:id="3631" w:name="_Toc51949144"/>
      <w:bookmarkStart w:id="3632" w:name="_Toc131396066"/>
      <w:r w:rsidRPr="007F2770">
        <w:t>5</w:t>
      </w:r>
      <w:r w:rsidR="00173561" w:rsidRPr="007F2770">
        <w:t>.</w:t>
      </w:r>
      <w:r w:rsidRPr="007F2770">
        <w:t>4</w:t>
      </w:r>
      <w:r w:rsidR="00173561" w:rsidRPr="007F2770">
        <w:t>.6.3</w:t>
      </w:r>
      <w:r w:rsidR="00173561" w:rsidRPr="007F2770">
        <w:tab/>
        <w:t>5GMM status received in the network</w:t>
      </w:r>
      <w:bookmarkEnd w:id="3625"/>
      <w:bookmarkEnd w:id="3626"/>
      <w:bookmarkEnd w:id="3627"/>
      <w:bookmarkEnd w:id="3628"/>
      <w:bookmarkEnd w:id="3629"/>
      <w:bookmarkEnd w:id="3630"/>
      <w:bookmarkEnd w:id="3631"/>
      <w:bookmarkEnd w:id="3632"/>
    </w:p>
    <w:p w14:paraId="18B4EB49" w14:textId="77777777" w:rsidR="00173561" w:rsidRPr="007F2770" w:rsidRDefault="00173561" w:rsidP="00173561">
      <w:r w:rsidRPr="007F2770">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14:paraId="6FB30E9B" w14:textId="77777777" w:rsidR="00D72B4E" w:rsidRPr="007F2770" w:rsidRDefault="00D72B4E" w:rsidP="00781477">
      <w:pPr>
        <w:pStyle w:val="Heading3"/>
      </w:pPr>
      <w:bookmarkStart w:id="3633" w:name="_Toc27746761"/>
      <w:bookmarkStart w:id="3634" w:name="_Toc36212943"/>
      <w:bookmarkStart w:id="3635" w:name="_Toc36657120"/>
      <w:bookmarkStart w:id="3636" w:name="_Toc45286784"/>
      <w:bookmarkStart w:id="3637" w:name="_Toc51948053"/>
      <w:bookmarkStart w:id="3638" w:name="_Toc51949145"/>
      <w:bookmarkStart w:id="3639" w:name="_Toc131396067"/>
      <w:bookmarkStart w:id="3640" w:name="_Toc20232668"/>
      <w:r w:rsidRPr="007F2770">
        <w:t>5.4.7</w:t>
      </w:r>
      <w:r w:rsidRPr="007F2770">
        <w:tab/>
        <w:t>Network slice-specific authentication and authorization procedure</w:t>
      </w:r>
      <w:bookmarkEnd w:id="3633"/>
      <w:bookmarkEnd w:id="3634"/>
      <w:bookmarkEnd w:id="3635"/>
      <w:bookmarkEnd w:id="3636"/>
      <w:bookmarkEnd w:id="3637"/>
      <w:bookmarkEnd w:id="3638"/>
      <w:bookmarkEnd w:id="3639"/>
    </w:p>
    <w:p w14:paraId="43444E43" w14:textId="77777777" w:rsidR="00D72B4E" w:rsidRPr="007F2770" w:rsidRDefault="00D72B4E" w:rsidP="00781477">
      <w:pPr>
        <w:pStyle w:val="Heading4"/>
      </w:pPr>
      <w:bookmarkStart w:id="3641" w:name="_Toc533172070"/>
      <w:bookmarkStart w:id="3642" w:name="_Toc27746762"/>
      <w:bookmarkStart w:id="3643" w:name="_Toc36212944"/>
      <w:bookmarkStart w:id="3644" w:name="_Toc36657121"/>
      <w:bookmarkStart w:id="3645" w:name="_Toc45286785"/>
      <w:bookmarkStart w:id="3646" w:name="_Toc51948054"/>
      <w:bookmarkStart w:id="3647" w:name="_Toc51949146"/>
      <w:bookmarkStart w:id="3648" w:name="_Toc131396068"/>
      <w:r w:rsidRPr="007F2770">
        <w:t>5.4.7.1</w:t>
      </w:r>
      <w:r w:rsidRPr="007F2770">
        <w:tab/>
        <w:t>General</w:t>
      </w:r>
      <w:bookmarkEnd w:id="3641"/>
      <w:bookmarkEnd w:id="3642"/>
      <w:bookmarkEnd w:id="3643"/>
      <w:bookmarkEnd w:id="3644"/>
      <w:bookmarkEnd w:id="3645"/>
      <w:bookmarkEnd w:id="3646"/>
      <w:bookmarkEnd w:id="3647"/>
      <w:bookmarkEnd w:id="3648"/>
    </w:p>
    <w:p w14:paraId="2E7B4738" w14:textId="05F9B2D8" w:rsidR="00D72B4E" w:rsidRPr="007F2770" w:rsidRDefault="00D72B4E" w:rsidP="00D72B4E">
      <w:r w:rsidRPr="007F2770">
        <w:t>The purpose of the network slice-specific authentication and authorization procedure is to enable the authentication, authorization and accounting server (AAA-S)</w:t>
      </w:r>
      <w:r w:rsidR="00AC042F" w:rsidRPr="007F2770">
        <w:t xml:space="preserve"> via the Network Slice Specific </w:t>
      </w:r>
      <w:r w:rsidR="00D30AB4" w:rsidRPr="007F2770">
        <w:t xml:space="preserve">and SNPN </w:t>
      </w:r>
      <w:r w:rsidR="00AC042F" w:rsidRPr="007F2770">
        <w:t>Authentication and Authorization Function (NSSAAF)</w:t>
      </w:r>
      <w:r w:rsidRPr="007F2770">
        <w:t xml:space="preserve"> to (re-)authenticate or (re-)authorize the upper layers of the UE.</w:t>
      </w:r>
    </w:p>
    <w:p w14:paraId="67C451DA" w14:textId="77777777" w:rsidR="008038D5" w:rsidRPr="007F2770" w:rsidRDefault="008038D5" w:rsidP="008038D5">
      <w:r w:rsidRPr="007F2770">
        <w:t>The network slice-specific authentication and authorization procedure can be invoked for a UE supporting network slice-specific authentication and authorization procedure and for a HPLMN S-NSSAI or an SNPN S-NSSAI (see subclauses 5.15.10 and 5.30.2.9 in 3GPP TS 23.501 [8] and subclause 4.2.9.2 of 3GPP TS 23.502 [9]).</w:t>
      </w:r>
    </w:p>
    <w:p w14:paraId="10B729F8" w14:textId="77777777" w:rsidR="00D72B4E" w:rsidRPr="007F2770" w:rsidRDefault="00D72B4E" w:rsidP="00D72B4E">
      <w:r w:rsidRPr="007F2770">
        <w:t>The network (re-)authenticates the UE using the EAP as specified in IETF RFC 3748 [34].</w:t>
      </w:r>
    </w:p>
    <w:p w14:paraId="5DD1D1C7" w14:textId="77777777" w:rsidR="00D72B4E" w:rsidRPr="007F2770" w:rsidRDefault="00D72B4E" w:rsidP="00D72B4E">
      <w:r w:rsidRPr="007F2770">
        <w:t>EAP has defined four types of EAP messages:</w:t>
      </w:r>
    </w:p>
    <w:p w14:paraId="5569B275" w14:textId="77777777" w:rsidR="00D72B4E" w:rsidRPr="007F2770" w:rsidRDefault="00D72B4E" w:rsidP="00D72B4E">
      <w:pPr>
        <w:pStyle w:val="B1"/>
      </w:pPr>
      <w:r w:rsidRPr="007F2770">
        <w:t>a)</w:t>
      </w:r>
      <w:r w:rsidRPr="007F2770">
        <w:tab/>
        <w:t>an EAP-request message;</w:t>
      </w:r>
    </w:p>
    <w:p w14:paraId="52F0134F" w14:textId="77777777" w:rsidR="00D72B4E" w:rsidRPr="007F2770" w:rsidRDefault="00D72B4E" w:rsidP="00D72B4E">
      <w:pPr>
        <w:pStyle w:val="B1"/>
      </w:pPr>
      <w:r w:rsidRPr="007F2770">
        <w:t>b)</w:t>
      </w:r>
      <w:r w:rsidRPr="007F2770">
        <w:tab/>
        <w:t>an EAP-response message;</w:t>
      </w:r>
    </w:p>
    <w:p w14:paraId="5F21B19D" w14:textId="77777777" w:rsidR="00D72B4E" w:rsidRPr="007F2770" w:rsidRDefault="00D72B4E" w:rsidP="00D72B4E">
      <w:pPr>
        <w:pStyle w:val="B1"/>
      </w:pPr>
      <w:r w:rsidRPr="007F2770">
        <w:t>c)</w:t>
      </w:r>
      <w:r w:rsidRPr="007F2770">
        <w:tab/>
        <w:t>an EAP-success message; and</w:t>
      </w:r>
    </w:p>
    <w:p w14:paraId="2AA7ADCD" w14:textId="77777777" w:rsidR="00D72B4E" w:rsidRPr="007F2770" w:rsidRDefault="00D72B4E" w:rsidP="00D72B4E">
      <w:pPr>
        <w:pStyle w:val="B1"/>
      </w:pPr>
      <w:r w:rsidRPr="007F2770">
        <w:t>d)</w:t>
      </w:r>
      <w:r w:rsidRPr="007F2770">
        <w:tab/>
        <w:t>an EAP-failure message.</w:t>
      </w:r>
    </w:p>
    <w:p w14:paraId="7DC35C2C" w14:textId="77777777" w:rsidR="00D72B4E" w:rsidRPr="007F2770" w:rsidRDefault="00D72B4E" w:rsidP="00D72B4E">
      <w:r w:rsidRPr="007F2770">
        <w:t>The EAP-request message is transported from the network to the UE using the NETWORK SLICE-SPECIFIC AUTHENTICATION COMMAND message of the network slice-specific EAP message reliable transport procedure.</w:t>
      </w:r>
    </w:p>
    <w:p w14:paraId="4AB407DC" w14:textId="77777777" w:rsidR="00D72B4E" w:rsidRPr="007F2770" w:rsidRDefault="00D72B4E" w:rsidP="00D72B4E">
      <w:r w:rsidRPr="007F2770">
        <w:t>The EAP-response message to the EAP-request message is transported from the UE to the network using the NETWORK SLICE-SPECIFIC AUTHENTICATION COMPLETE message of the network slice-specific EAP message reliable transport procedure.</w:t>
      </w:r>
    </w:p>
    <w:p w14:paraId="779E50C5" w14:textId="77777777" w:rsidR="00D72B4E" w:rsidRPr="007F2770" w:rsidRDefault="00D72B4E" w:rsidP="00D72B4E">
      <w:r w:rsidRPr="007F2770">
        <w:t>If the (re-)authentication of the UE completes successfully or unsuccessfully, the EAP-success message or the EAP-failure message, respectively, is transported from the network to the UE using the NETWORK SLICE-SPECIFIC AUTHENTICATION RESULT message of the network slice-specific result message transport procedure.</w:t>
      </w:r>
    </w:p>
    <w:p w14:paraId="0F8D8B35" w14:textId="229246E9" w:rsidR="00D72B4E" w:rsidRPr="007F2770" w:rsidRDefault="00D72B4E" w:rsidP="00D72B4E">
      <w:r w:rsidRPr="007F2770">
        <w:t xml:space="preserve">There can be several rounds of exchange of an EAP-request message and a related EAP-response message for the AAA-S </w:t>
      </w:r>
      <w:r w:rsidR="00AC042F" w:rsidRPr="007F2770">
        <w:t xml:space="preserve">via the NSSAAF </w:t>
      </w:r>
      <w:r w:rsidRPr="007F2770">
        <w:t>to complete the (re-)authentication and (re-)authorization of the request for an S-NSSAI (see example in figure 5.4.7.1.1).</w:t>
      </w:r>
    </w:p>
    <w:p w14:paraId="44222AA0" w14:textId="77777777" w:rsidR="00D72B4E" w:rsidRPr="007F2770" w:rsidRDefault="00D72B4E" w:rsidP="00D72B4E">
      <w:r w:rsidRPr="007F2770">
        <w:t>The AMF shall set the authenticator retransmission timer specified in subclause 4.3 of IETF RFC 3748 [34] to infinite value.</w:t>
      </w:r>
    </w:p>
    <w:p w14:paraId="6DCA02B4" w14:textId="77777777" w:rsidR="00D72B4E" w:rsidRPr="007F2770" w:rsidRDefault="00D72B4E" w:rsidP="00D72B4E">
      <w:pPr>
        <w:pStyle w:val="NO"/>
      </w:pPr>
      <w:r w:rsidRPr="007F2770">
        <w:t>NOTE:</w:t>
      </w:r>
      <w:r w:rsidRPr="007F2770">
        <w:tab/>
        <w:t>The network slice-specific authentication and authorization procedure provides a reliable transport of EAP messages and therefore retransmissions at the EAP layer of the AMF do not occur.</w:t>
      </w:r>
    </w:p>
    <w:p w14:paraId="79D6B7A3" w14:textId="77777777" w:rsidR="00D72B4E" w:rsidRPr="007F2770" w:rsidRDefault="00B70FD6" w:rsidP="00D72B4E">
      <w:pPr>
        <w:pStyle w:val="TH"/>
      </w:pPr>
      <w:r w:rsidRPr="007F2770">
        <w:object w:dxaOrig="9917" w:dyaOrig="11820" w14:anchorId="1F843866">
          <v:shape id="_x0000_i1040" type="#_x0000_t75" style="width:380.95pt;height:370.9pt" o:ole="">
            <v:imagedata r:id="rId46" o:title="" croptop="1846f" cropbottom="15511f" cropleft="3021f" cropright="3602f"/>
          </v:shape>
          <o:OLEObject Type="Embed" ProgID="Visio.Drawing.11" ShapeID="_x0000_i1040" DrawAspect="Content" ObjectID="_1750526718" r:id="rId47"/>
        </w:object>
      </w:r>
    </w:p>
    <w:p w14:paraId="3D4FD8FB" w14:textId="77777777" w:rsidR="00D72B4E" w:rsidRPr="007F2770" w:rsidRDefault="00D72B4E" w:rsidP="00D72B4E">
      <w:pPr>
        <w:pStyle w:val="TF"/>
      </w:pPr>
      <w:r w:rsidRPr="007F2770">
        <w:t>Figure 5.4.7.1.1: Network slice-specific authentication and authorization procedure</w:t>
      </w:r>
    </w:p>
    <w:p w14:paraId="3B43FD42" w14:textId="77777777" w:rsidR="00D72B4E" w:rsidRPr="007F2770" w:rsidRDefault="00D72B4E" w:rsidP="00781477">
      <w:pPr>
        <w:pStyle w:val="Heading4"/>
      </w:pPr>
      <w:bookmarkStart w:id="3649" w:name="_Toc533172071"/>
      <w:bookmarkStart w:id="3650" w:name="_Toc27746763"/>
      <w:bookmarkStart w:id="3651" w:name="_Toc36212945"/>
      <w:bookmarkStart w:id="3652" w:name="_Toc36657122"/>
      <w:bookmarkStart w:id="3653" w:name="_Toc45286786"/>
      <w:bookmarkStart w:id="3654" w:name="_Toc51948055"/>
      <w:bookmarkStart w:id="3655" w:name="_Toc51949147"/>
      <w:bookmarkStart w:id="3656" w:name="_Toc131396069"/>
      <w:r w:rsidRPr="007F2770">
        <w:t>5.4.7.2</w:t>
      </w:r>
      <w:r w:rsidRPr="007F2770">
        <w:tab/>
        <w:t>Network slice-specific EAP message reliable transport procedure</w:t>
      </w:r>
      <w:bookmarkEnd w:id="3649"/>
      <w:bookmarkEnd w:id="3650"/>
      <w:bookmarkEnd w:id="3651"/>
      <w:bookmarkEnd w:id="3652"/>
      <w:bookmarkEnd w:id="3653"/>
      <w:bookmarkEnd w:id="3654"/>
      <w:bookmarkEnd w:id="3655"/>
      <w:bookmarkEnd w:id="3656"/>
    </w:p>
    <w:p w14:paraId="3A57B248" w14:textId="77777777" w:rsidR="00D72B4E" w:rsidRPr="007F2770" w:rsidRDefault="00D72B4E" w:rsidP="00781477">
      <w:pPr>
        <w:pStyle w:val="Heading5"/>
      </w:pPr>
      <w:bookmarkStart w:id="3657" w:name="_Toc533172072"/>
      <w:bookmarkStart w:id="3658" w:name="_Toc27746764"/>
      <w:bookmarkStart w:id="3659" w:name="_Toc36212946"/>
      <w:bookmarkStart w:id="3660" w:name="_Toc36657123"/>
      <w:bookmarkStart w:id="3661" w:name="_Toc45286787"/>
      <w:bookmarkStart w:id="3662" w:name="_Toc51948056"/>
      <w:bookmarkStart w:id="3663" w:name="_Toc51949148"/>
      <w:bookmarkStart w:id="3664" w:name="_Toc131396070"/>
      <w:r w:rsidRPr="007F2770">
        <w:t>5.4.7.2.1</w:t>
      </w:r>
      <w:r w:rsidRPr="007F2770">
        <w:tab/>
        <w:t>Network slice-specific EAP message reliable transport procedure initiation</w:t>
      </w:r>
      <w:bookmarkEnd w:id="3657"/>
      <w:bookmarkEnd w:id="3658"/>
      <w:bookmarkEnd w:id="3659"/>
      <w:bookmarkEnd w:id="3660"/>
      <w:bookmarkEnd w:id="3661"/>
      <w:bookmarkEnd w:id="3662"/>
      <w:bookmarkEnd w:id="3663"/>
      <w:bookmarkEnd w:id="3664"/>
    </w:p>
    <w:p w14:paraId="515F3DCF" w14:textId="77777777" w:rsidR="00D72B4E" w:rsidRPr="007F2770" w:rsidRDefault="00D72B4E" w:rsidP="00D72B4E">
      <w:r w:rsidRPr="007F2770">
        <w:t>In order to initiate the network slice-specific EAP message reliable transport procedure, the AMF shall create a NETWORK SLICE-SPECIFIC AUTHENTICATION COMMAND message.</w:t>
      </w:r>
    </w:p>
    <w:p w14:paraId="4DD31D3E" w14:textId="21EA1671" w:rsidR="00D72B4E" w:rsidRPr="007F2770" w:rsidRDefault="00D72B4E" w:rsidP="00D72B4E">
      <w:r w:rsidRPr="007F2770">
        <w:t>The AMF shall set the EAP message IE of the NETWORK SLICE-SPECIFIC AUTHENTICATION COMMAND message to the EAP-request message which is generated by the AMF or provided by the AAA-S</w:t>
      </w:r>
      <w:r w:rsidR="00AC042F" w:rsidRPr="007F2770">
        <w:t xml:space="preserve"> via the NSSAAF</w:t>
      </w:r>
      <w:r w:rsidRPr="007F2770">
        <w:t>.</w:t>
      </w:r>
    </w:p>
    <w:p w14:paraId="4CB386B1" w14:textId="77777777" w:rsidR="008038D5" w:rsidRPr="007F2770" w:rsidRDefault="008038D5" w:rsidP="008038D5">
      <w:r w:rsidRPr="007F2770">
        <w:t>The AMF shall set the S-NSSAI IE of the NETWORK SLICE-SPECIFIC AUTHENTICATION COMMAND message to the HPLMN S-NSSAI or the SNPN S-NSSAI to which the EAP-request message is related.</w:t>
      </w:r>
    </w:p>
    <w:p w14:paraId="56C24DC8" w14:textId="77777777" w:rsidR="00D72B4E" w:rsidRPr="007F2770" w:rsidRDefault="00D72B4E" w:rsidP="00D72B4E">
      <w:r w:rsidRPr="007F2770">
        <w:t xml:space="preserve">The AMF shall send the NETWORK SLICE-SPECIFIC AUTHENTICATION COMMAND message and start timer </w:t>
      </w:r>
      <w:r w:rsidR="00B70FD6" w:rsidRPr="007F2770">
        <w:t xml:space="preserve">T3575 </w:t>
      </w:r>
      <w:r w:rsidRPr="007F2770">
        <w:t>per S-NSSAI (see example in figure 5.4.7.1.1).</w:t>
      </w:r>
    </w:p>
    <w:p w14:paraId="772EDD2D" w14:textId="77777777" w:rsidR="00D72B4E" w:rsidRPr="007F2770" w:rsidRDefault="00D72B4E" w:rsidP="00D72B4E">
      <w:r w:rsidRPr="007F2770">
        <w:t>Upon receipt of a NETWORK SLICE-SPECIFIC AUTHENTICATION COMMAND message, the UE</w:t>
      </w:r>
      <w:r w:rsidR="00D94DF1" w:rsidRPr="007F2770">
        <w:t xml:space="preserve"> shall stop timer T3346 if running. The UE</w:t>
      </w:r>
      <w:r w:rsidRPr="007F2770">
        <w:t xml:space="preserve"> shall pass:</w:t>
      </w:r>
    </w:p>
    <w:p w14:paraId="5BE7FA49" w14:textId="77777777" w:rsidR="00D72B4E" w:rsidRPr="007F2770" w:rsidRDefault="00D72B4E" w:rsidP="00D72B4E">
      <w:pPr>
        <w:pStyle w:val="B1"/>
      </w:pPr>
      <w:r w:rsidRPr="007F2770">
        <w:t>a)</w:t>
      </w:r>
      <w:r w:rsidRPr="007F2770">
        <w:tab/>
        <w:t>the EAP-request message received in the EAP message IE; and</w:t>
      </w:r>
    </w:p>
    <w:p w14:paraId="2ABC2F6F" w14:textId="77777777" w:rsidR="008038D5" w:rsidRPr="007F2770" w:rsidRDefault="008038D5" w:rsidP="008038D5">
      <w:pPr>
        <w:pStyle w:val="B1"/>
      </w:pPr>
      <w:r w:rsidRPr="007F2770">
        <w:t>b)</w:t>
      </w:r>
      <w:r w:rsidRPr="007F2770">
        <w:tab/>
        <w:t>the HPLMN S-NSSAI or the SNPN S-NSSAI in the S-NSSAI IE;</w:t>
      </w:r>
    </w:p>
    <w:p w14:paraId="711F1CAC" w14:textId="77777777" w:rsidR="00D72B4E" w:rsidRPr="007F2770" w:rsidRDefault="00D72B4E" w:rsidP="00D72B4E">
      <w:r w:rsidRPr="007F2770">
        <w:t>to the upper layers. Apart from this action, the network slice-specific authentication and authorization procedure is transparent to the 5GMM layer of the UE.</w:t>
      </w:r>
    </w:p>
    <w:p w14:paraId="519BE965" w14:textId="77777777" w:rsidR="00D72B4E" w:rsidRPr="007F2770" w:rsidRDefault="00D72B4E" w:rsidP="00781477">
      <w:pPr>
        <w:pStyle w:val="Heading5"/>
      </w:pPr>
      <w:bookmarkStart w:id="3665" w:name="_Toc533172073"/>
      <w:bookmarkStart w:id="3666" w:name="_Toc27746765"/>
      <w:bookmarkStart w:id="3667" w:name="_Toc36212947"/>
      <w:bookmarkStart w:id="3668" w:name="_Toc36657124"/>
      <w:bookmarkStart w:id="3669" w:name="_Toc45286788"/>
      <w:bookmarkStart w:id="3670" w:name="_Toc51948057"/>
      <w:bookmarkStart w:id="3671" w:name="_Toc51949149"/>
      <w:bookmarkStart w:id="3672" w:name="_Toc131396071"/>
      <w:r w:rsidRPr="007F2770">
        <w:t>5.4.7.2.2</w:t>
      </w:r>
      <w:r w:rsidRPr="007F2770">
        <w:tab/>
        <w:t>Network slice-specific EAP message reliable transport procedure accepted by the UE</w:t>
      </w:r>
      <w:bookmarkEnd w:id="3665"/>
      <w:bookmarkEnd w:id="3666"/>
      <w:bookmarkEnd w:id="3667"/>
      <w:bookmarkEnd w:id="3668"/>
      <w:bookmarkEnd w:id="3669"/>
      <w:bookmarkEnd w:id="3670"/>
      <w:bookmarkEnd w:id="3671"/>
      <w:bookmarkEnd w:id="3672"/>
    </w:p>
    <w:p w14:paraId="649D80DA" w14:textId="77777777" w:rsidR="008038D5" w:rsidRPr="007F2770" w:rsidRDefault="008038D5" w:rsidP="008038D5">
      <w:r w:rsidRPr="007F2770">
        <w:t>When the upper layers provide an EAP-response message associated with the HPLMN S-NSSAI or the SNPN S-NSSAI, the UE shall create a NETWORK SLICE-SPECIFIC AUTHENTICATION COMPLETE message.</w:t>
      </w:r>
    </w:p>
    <w:p w14:paraId="09651719" w14:textId="77777777" w:rsidR="008038D5" w:rsidRPr="007F2770" w:rsidRDefault="008038D5" w:rsidP="008038D5">
      <w:r w:rsidRPr="007F2770">
        <w:t>The UE shall set the EAP message IE of the NETWORK SLICE-SPECIFIC AUTHENTICATION COMPLETE message to the EAP-response message.</w:t>
      </w:r>
    </w:p>
    <w:p w14:paraId="0633BCC7" w14:textId="77777777" w:rsidR="008038D5" w:rsidRPr="007F2770" w:rsidRDefault="008038D5" w:rsidP="008038D5">
      <w:r w:rsidRPr="007F2770">
        <w:t>The UE shall set the S-NSSAI IE of the NETWORK SLICE-SPECIFIC AUTHENTICATION COMPLETE message to the HPLMN S-NSSAI or the SNPN S-NSSAI associated with the EAP-response message.</w:t>
      </w:r>
    </w:p>
    <w:p w14:paraId="7AAE3ED4" w14:textId="77777777" w:rsidR="00D72B4E" w:rsidRPr="007F2770" w:rsidRDefault="00D72B4E" w:rsidP="00D72B4E">
      <w:r w:rsidRPr="007F2770">
        <w:t>The UE shall send the NETWORK SLICE-SPECIFIC AUTHENTICATION COMPLETE message. Apart from this action, the network slice-specific authentication and authorization procedure is transparent to the 5GMM layer of the UE.</w:t>
      </w:r>
    </w:p>
    <w:p w14:paraId="09AD50EB" w14:textId="77777777" w:rsidR="00D72B4E" w:rsidRPr="007F2770" w:rsidRDefault="00D72B4E" w:rsidP="00D72B4E">
      <w:r w:rsidRPr="007F2770">
        <w:t xml:space="preserve">Upon receipt of a NETWORK SLICE-SPECIFIC AUTHENTICATION COMPLETE message, the AMF shall stop timer </w:t>
      </w:r>
      <w:r w:rsidR="00B70FD6" w:rsidRPr="007F2770">
        <w:t xml:space="preserve">T3575 </w:t>
      </w:r>
      <w:r w:rsidRPr="007F2770">
        <w:t>and:</w:t>
      </w:r>
    </w:p>
    <w:p w14:paraId="1D9D30C7" w14:textId="77777777" w:rsidR="008038D5" w:rsidRPr="007F2770" w:rsidRDefault="008038D5" w:rsidP="008038D5">
      <w:pPr>
        <w:pStyle w:val="B1"/>
      </w:pPr>
      <w:bookmarkStart w:id="3673" w:name="_Toc533172074"/>
      <w:bookmarkStart w:id="3674" w:name="_Toc27746766"/>
      <w:bookmarkStart w:id="3675" w:name="_Toc36212948"/>
      <w:bookmarkStart w:id="3676" w:name="_Toc36657125"/>
      <w:bookmarkStart w:id="3677" w:name="_Toc45286789"/>
      <w:bookmarkStart w:id="3678" w:name="_Toc51948058"/>
      <w:bookmarkStart w:id="3679" w:name="_Toc51949150"/>
      <w:r w:rsidRPr="007F2770">
        <w:t>a)</w:t>
      </w:r>
      <w:r w:rsidRPr="007F2770">
        <w:tab/>
        <w:t>pass the EAP-response message received in the EAP message IE of the NETWORK SLICE-SPECIFIC AUTHENTICATION COMPLETE message associated with the HPLMN S-NSSAI or the SNPN S-NSSAI in the S-NSSAI IE to the upper layers; or</w:t>
      </w:r>
    </w:p>
    <w:p w14:paraId="32651697" w14:textId="77777777" w:rsidR="008038D5" w:rsidRPr="007F2770" w:rsidRDefault="008038D5" w:rsidP="008038D5">
      <w:pPr>
        <w:pStyle w:val="B1"/>
      </w:pPr>
      <w:r w:rsidRPr="007F2770">
        <w:t>b)</w:t>
      </w:r>
      <w:r w:rsidRPr="007F2770">
        <w:tab/>
        <w:t>provide the EAP-response message received in the EAP message IE of the NETWORK SLICE-SPECIFIC AUTHENTICATION COMPLETE message associated with the HPLMN S-NSSAI or the SNPN S-NSSAI in the S-NSSAI IE to the AAA-S via the NSSAAF.</w:t>
      </w:r>
    </w:p>
    <w:p w14:paraId="7169ACFE" w14:textId="77777777" w:rsidR="00D72B4E" w:rsidRPr="007F2770" w:rsidRDefault="00D72B4E" w:rsidP="00781477">
      <w:pPr>
        <w:pStyle w:val="Heading5"/>
      </w:pPr>
      <w:bookmarkStart w:id="3680" w:name="_Toc131396072"/>
      <w:r w:rsidRPr="007F2770">
        <w:t>5.4.7.2.3</w:t>
      </w:r>
      <w:r w:rsidRPr="007F2770">
        <w:tab/>
        <w:t>Abnormal cases on the network side</w:t>
      </w:r>
      <w:bookmarkEnd w:id="3673"/>
      <w:bookmarkEnd w:id="3674"/>
      <w:bookmarkEnd w:id="3675"/>
      <w:bookmarkEnd w:id="3676"/>
      <w:bookmarkEnd w:id="3677"/>
      <w:bookmarkEnd w:id="3678"/>
      <w:bookmarkEnd w:id="3679"/>
      <w:bookmarkEnd w:id="3680"/>
    </w:p>
    <w:p w14:paraId="7E1E7FA9" w14:textId="77777777" w:rsidR="00D72B4E" w:rsidRPr="007F2770" w:rsidRDefault="00D72B4E" w:rsidP="00D72B4E">
      <w:r w:rsidRPr="007F2770">
        <w:t>The following abnormal cases can be identified:</w:t>
      </w:r>
    </w:p>
    <w:p w14:paraId="73146C1B" w14:textId="77777777" w:rsidR="00D72B4E" w:rsidRPr="007F2770" w:rsidRDefault="00D72B4E" w:rsidP="00D72B4E">
      <w:pPr>
        <w:pStyle w:val="B1"/>
      </w:pPr>
      <w:r w:rsidRPr="007F2770">
        <w:t>a)</w:t>
      </w:r>
      <w:r w:rsidRPr="007F2770">
        <w:tab/>
      </w:r>
      <w:r w:rsidR="00B70FD6" w:rsidRPr="007F2770">
        <w:t xml:space="preserve">T3575 </w:t>
      </w:r>
      <w:r w:rsidRPr="007F2770">
        <w:t>expiry</w:t>
      </w:r>
    </w:p>
    <w:p w14:paraId="71842F6F" w14:textId="77777777" w:rsidR="00D72B4E" w:rsidRPr="007F2770" w:rsidRDefault="00D72B4E" w:rsidP="00D72B4E">
      <w:pPr>
        <w:pStyle w:val="B1"/>
      </w:pPr>
      <w:r w:rsidRPr="007F2770">
        <w:tab/>
        <w:t xml:space="preserve">The AMF shall, on the first expiry of the timer </w:t>
      </w:r>
      <w:r w:rsidR="00B70FD6" w:rsidRPr="007F2770">
        <w:t>T3575</w:t>
      </w:r>
      <w:r w:rsidRPr="007F2770">
        <w:t xml:space="preserve">, retransmit the NETWORK SLICE-SPECIFIC AUTHENTICATION COMMAND message and shall reset and start timer </w:t>
      </w:r>
      <w:r w:rsidR="00B70FD6" w:rsidRPr="007F2770">
        <w:t>T3575</w:t>
      </w:r>
      <w:r w:rsidRPr="007F2770">
        <w:t xml:space="preserve">. This retransmission is repeated four times, i.e. on the fifth expiry of timer </w:t>
      </w:r>
      <w:r w:rsidR="00027866" w:rsidRPr="007F2770">
        <w:t>T3575</w:t>
      </w:r>
      <w:r w:rsidRPr="007F2770">
        <w:t>, the AMF shall abort the network slice-specific authentication and authorization procedure for the S-NSSAI. The AMF shall consider that the network slice-specific authentication and authorization procedure for the S-NSSAI is completed as a failure.</w:t>
      </w:r>
    </w:p>
    <w:p w14:paraId="771C9741" w14:textId="77777777" w:rsidR="00D72B4E" w:rsidRPr="007F2770" w:rsidRDefault="00D72B4E" w:rsidP="00D72B4E">
      <w:pPr>
        <w:pStyle w:val="B1"/>
      </w:pPr>
      <w:r w:rsidRPr="007F2770">
        <w:t>b)</w:t>
      </w:r>
      <w:r w:rsidRPr="007F2770">
        <w:tab/>
        <w:t>Lower layers indication of non-delivered NAS PDU due to handover</w:t>
      </w:r>
    </w:p>
    <w:p w14:paraId="1EE3820A" w14:textId="77777777" w:rsidR="00D72B4E" w:rsidRPr="007F2770" w:rsidRDefault="00D72B4E" w:rsidP="00D72B4E">
      <w:pPr>
        <w:pStyle w:val="B1"/>
      </w:pPr>
      <w:r w:rsidRPr="007F2770">
        <w:tab/>
        <w:t xml:space="preserve">If the NETWORK SLICE-SPECIFIC AUTHENTICATION COMMAND message </w:t>
      </w:r>
      <w:r w:rsidRPr="007F2770">
        <w:rPr>
          <w:noProof/>
        </w:rPr>
        <w:t>could not be delivered</w:t>
      </w:r>
      <w:r w:rsidRPr="007F2770">
        <w:t xml:space="preserve"> due to an intra AMF handover and the target TAI is included in the TAI list, then upon successful completion of the intra AMF handover the AMF shall retransmit the NETWORK SLICE-SPECIFIC AUTHENTICATION COMMAND message. If a failure of handover procedure is reported by the lower layer and the N1 NAS signalling connection exists, the AMF shall retransmit the NETWORK SLICE-SPECIFIC AUTHENTICATION COMMAND message.</w:t>
      </w:r>
    </w:p>
    <w:p w14:paraId="190082FE" w14:textId="77777777" w:rsidR="00D72B4E" w:rsidRPr="007F2770" w:rsidRDefault="00D72B4E" w:rsidP="00D72B4E">
      <w:pPr>
        <w:pStyle w:val="B1"/>
      </w:pPr>
      <w:r w:rsidRPr="007F2770">
        <w:t>c)</w:t>
      </w:r>
      <w:r w:rsidRPr="007F2770">
        <w:tab/>
        <w:t>Network slice-specific authentication and authorization procedure and de-registration procedure collision</w:t>
      </w:r>
    </w:p>
    <w:p w14:paraId="43ADF715" w14:textId="0065C165" w:rsidR="00D72B4E" w:rsidRPr="007F2770" w:rsidRDefault="00D72B4E" w:rsidP="00D72B4E">
      <w:pPr>
        <w:pStyle w:val="B1"/>
      </w:pPr>
      <w:r w:rsidRPr="007F2770">
        <w:tab/>
      </w:r>
      <w:r w:rsidR="00646836" w:rsidRPr="007F2770">
        <w:t>If the network receives a DEREGISTRATION REQUEST message before the ongoing network slice-specific authentication and authorization procedure has been completed and the access type included in the DEREGISTRATION REQUEST message is the same as the one for which the network slice-specific authentication and authorization procedure is ongoing, the network shall abort the network slice-specific authentication and authorization procedure and shall progress the UE-initiated de-registration procedure. The AMF may initiate the network slice-specific authentication and authorization procedure for the S-NSSAI which is completed as a failure, if available. If the access type included in the DEREGISTRATION REQUEST message is different from the one for which the network slice-specific authentication and authorization procedure is ongoing, the network shall proceed with both procedures.</w:t>
      </w:r>
    </w:p>
    <w:p w14:paraId="38588370" w14:textId="77777777" w:rsidR="00E60408" w:rsidRPr="007F2770" w:rsidRDefault="00E60408" w:rsidP="00E60408">
      <w:pPr>
        <w:pStyle w:val="B1"/>
      </w:pPr>
      <w:bookmarkStart w:id="3681" w:name="_Toc27746767"/>
      <w:bookmarkStart w:id="3682" w:name="_Toc36212949"/>
      <w:bookmarkStart w:id="3683" w:name="_Toc36657126"/>
      <w:bookmarkStart w:id="3684" w:name="_Toc45286790"/>
      <w:bookmarkStart w:id="3685" w:name="_Toc51948059"/>
      <w:bookmarkStart w:id="3686" w:name="_Toc51949151"/>
      <w:r w:rsidRPr="007F2770">
        <w:t>d)</w:t>
      </w:r>
      <w:r w:rsidRPr="007F2770">
        <w:tab/>
        <w:t>Network slice-specific authentication and authorization procedure and service request procedure collision</w:t>
      </w:r>
    </w:p>
    <w:p w14:paraId="36B7321C"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includes the UE request type IE with the Request type value set to "NAS signalling connection release", the network shall abort the network slice-specific authentication and authorization procedure and shall progress the service request procedure.</w:t>
      </w:r>
    </w:p>
    <w:p w14:paraId="2D0A2E85" w14:textId="77777777" w:rsidR="00E60408" w:rsidRPr="007F2770" w:rsidRDefault="00E60408" w:rsidP="00E60408">
      <w:pPr>
        <w:pStyle w:val="B1"/>
      </w:pPr>
      <w:r w:rsidRPr="007F2770">
        <w:tab/>
        <w:t>If the network receives a SERVICE REQUEST message before the ongoing network slice-specific authentication and authorization procedure has been completed and the SERVICE REQUEST message does not include UE request type IE with the Request type value set to "NAS signalling connection release", both procedures shall be progressed.</w:t>
      </w:r>
    </w:p>
    <w:p w14:paraId="32D0A6CD" w14:textId="77777777" w:rsidR="0091396F" w:rsidRPr="007F2770" w:rsidRDefault="0091396F" w:rsidP="0091396F">
      <w:pPr>
        <w:pStyle w:val="B1"/>
      </w:pPr>
      <w:r w:rsidRPr="007F2770">
        <w:t>e)</w:t>
      </w:r>
      <w:r w:rsidRPr="007F2770">
        <w:tab/>
        <w:t xml:space="preserve">Network slice-specific authentication and authorization procedure and registration procedure for mobility and periodic registration update collision </w:t>
      </w:r>
    </w:p>
    <w:p w14:paraId="099BC6D7" w14:textId="77777777" w:rsidR="0091396F" w:rsidRPr="007F2770" w:rsidRDefault="0091396F" w:rsidP="0091396F">
      <w:pPr>
        <w:pStyle w:val="B1"/>
      </w:pPr>
      <w:r w:rsidRPr="007F2770">
        <w:tab/>
        <w:t>If the network receives a REGISTRATION REQUEST message before the ongoing network slice-specific authentication and authorization procedure has been completed and the REGISTRATION REQUEST message includes the Unavailability period duration IE, the network shall abort the network slice-specific authentication and authorization procedure and shall progress the registration procedure for mobility and periodic registration update procedure.</w:t>
      </w:r>
    </w:p>
    <w:p w14:paraId="4FF6BA6B" w14:textId="19A29C44" w:rsidR="0091396F" w:rsidRPr="007F2770" w:rsidRDefault="0091396F" w:rsidP="00E60408">
      <w:pPr>
        <w:pStyle w:val="B1"/>
      </w:pPr>
      <w:r w:rsidRPr="007F2770">
        <w:tab/>
        <w:t>If the network receives a REGISTRATION REQUEST message before the ongoing network slice-specific authentication and authorization procedure has been completed and the REGISTRATION REQUEST message does not include the Unavailability period duration IE, both procedures shall be progressed.</w:t>
      </w:r>
    </w:p>
    <w:p w14:paraId="03ECABF0" w14:textId="77777777" w:rsidR="00D72B4E" w:rsidRPr="007F2770" w:rsidRDefault="00D72B4E" w:rsidP="00781477">
      <w:pPr>
        <w:pStyle w:val="Heading5"/>
      </w:pPr>
      <w:bookmarkStart w:id="3687" w:name="_Toc131396073"/>
      <w:r w:rsidRPr="007F2770">
        <w:t>5.4.7.2.4</w:t>
      </w:r>
      <w:bookmarkStart w:id="3688" w:name="_Toc533172075"/>
      <w:r w:rsidRPr="007F2770">
        <w:tab/>
        <w:t>Abnormal cases in the UE</w:t>
      </w:r>
      <w:bookmarkEnd w:id="3681"/>
      <w:bookmarkEnd w:id="3682"/>
      <w:bookmarkEnd w:id="3683"/>
      <w:bookmarkEnd w:id="3684"/>
      <w:bookmarkEnd w:id="3685"/>
      <w:bookmarkEnd w:id="3686"/>
      <w:bookmarkEnd w:id="3687"/>
      <w:bookmarkEnd w:id="3688"/>
    </w:p>
    <w:p w14:paraId="2381DA08" w14:textId="77777777" w:rsidR="007A4898" w:rsidRPr="007F2770" w:rsidRDefault="007A4898" w:rsidP="007A4898">
      <w:bookmarkStart w:id="3689" w:name="_Toc533172076"/>
      <w:r w:rsidRPr="007F2770">
        <w:t>The following abnormal cases can be identified:</w:t>
      </w:r>
    </w:p>
    <w:p w14:paraId="616D812F" w14:textId="24A4050B" w:rsidR="008A7E44" w:rsidRPr="007F2770" w:rsidRDefault="008A7E44" w:rsidP="008A7E44">
      <w:pPr>
        <w:pStyle w:val="B1"/>
      </w:pPr>
      <w:r w:rsidRPr="007F2770">
        <w:t>a)</w:t>
      </w:r>
      <w:r w:rsidRPr="007F2770">
        <w:tab/>
        <w:t>Transmission failure of the NETWORK SLICE-SPECIFIC AUTHENTICATION COMPLETE message with change in the current TAI</w:t>
      </w:r>
    </w:p>
    <w:p w14:paraId="4101D1CC" w14:textId="77777777" w:rsidR="008A7E44" w:rsidRPr="007F2770" w:rsidRDefault="008A7E44" w:rsidP="008A7E44">
      <w:pPr>
        <w:pStyle w:val="B1"/>
      </w:pPr>
      <w:r w:rsidRPr="007F2770">
        <w:tab/>
        <w:t>If the current TAI is not in the TAI list, the network slice-specific authentication and authorization procedure shall be aborted and:</w:t>
      </w:r>
    </w:p>
    <w:p w14:paraId="7DDA6442" w14:textId="77777777" w:rsidR="008A7E44" w:rsidRPr="007F2770" w:rsidRDefault="008A7E44" w:rsidP="008A7E44">
      <w:pPr>
        <w:pStyle w:val="B2"/>
      </w:pPr>
      <w:r w:rsidRPr="007F2770">
        <w:t>-</w:t>
      </w:r>
      <w:r w:rsidRPr="007F2770">
        <w:tab/>
        <w:t xml:space="preserve">if the UE is in 5GMM-REGISTERED state, a </w:t>
      </w:r>
      <w:r w:rsidRPr="007F2770">
        <w:rPr>
          <w:noProof/>
        </w:rPr>
        <w:t xml:space="preserve">registration procedure for mobility and periodic registration update </w:t>
      </w:r>
      <w:r w:rsidRPr="007F2770">
        <w:t>indicating "mobility registration updating" in the 5GS registration type IE of the REGISTRATION REQUEST message shall be initiated; and</w:t>
      </w:r>
    </w:p>
    <w:p w14:paraId="3E45406C" w14:textId="77777777" w:rsidR="008A7E44" w:rsidRPr="007F2770" w:rsidRDefault="008A7E44" w:rsidP="008A7E44">
      <w:pPr>
        <w:pStyle w:val="B1"/>
      </w:pPr>
      <w:r w:rsidRPr="007F2770">
        <w:t>-</w:t>
      </w:r>
      <w:r w:rsidRPr="007F2770">
        <w:tab/>
        <w:t>otherwise a registration procedure for initial registration shall be initiated.</w:t>
      </w:r>
    </w:p>
    <w:p w14:paraId="01C5403C" w14:textId="73288543" w:rsidR="008A7E44" w:rsidRPr="007F2770" w:rsidRDefault="008A7E44" w:rsidP="008A7E44">
      <w:pPr>
        <w:pStyle w:val="B1"/>
      </w:pPr>
      <w:r w:rsidRPr="007F2770">
        <w:t>b)</w:t>
      </w:r>
      <w:r w:rsidRPr="007F2770">
        <w:tab/>
        <w:t>Transmission failure of NETWORK SLICE-SPECIFIC AUTHENTICATION COMPLETE message indication without change in the current TAI</w:t>
      </w:r>
    </w:p>
    <w:p w14:paraId="073DFED7" w14:textId="5BFA7307" w:rsidR="008A7E44" w:rsidRPr="007F2770" w:rsidRDefault="008A7E44" w:rsidP="008A7E44">
      <w:pPr>
        <w:pStyle w:val="B1"/>
      </w:pPr>
      <w:r w:rsidRPr="007F2770">
        <w:tab/>
        <w:t>It is up to the UE implementation how to re-run the ongoing procedure that triggered the network slice-specific authentication and authorization procedure.</w:t>
      </w:r>
    </w:p>
    <w:p w14:paraId="4C7888FD" w14:textId="77777777" w:rsidR="007A4898" w:rsidRPr="007F2770" w:rsidRDefault="007A4898" w:rsidP="007A4898">
      <w:pPr>
        <w:pStyle w:val="B1"/>
      </w:pPr>
      <w:r w:rsidRPr="007F2770">
        <w:t>c)</w:t>
      </w:r>
      <w:r w:rsidRPr="007F2770">
        <w:tab/>
        <w:t>Network slice-specific authentication and authorization procedure and de-registration procedure collision</w:t>
      </w:r>
    </w:p>
    <w:p w14:paraId="0893251E" w14:textId="77777777" w:rsidR="00D72B4E" w:rsidRPr="007F2770" w:rsidRDefault="00D72B4E" w:rsidP="00D72B4E">
      <w:pPr>
        <w:pStyle w:val="B1"/>
      </w:pPr>
      <w:r w:rsidRPr="007F2770">
        <w:tab/>
        <w:t>If the UE receives NETWORK SLICE-SPECIFIC AUTHENTICATION COMMAND message after sending a DEREGISTRATION REQUEST message and the access type included in the DEREGISTRATION REQUEST message is the same as the access in which the NETWORK SLICE-SPECIFIC AUTHENTICATION COMMAND message is received, then the UE shall ignore the NETWORK SLICE-SPECIFIC AUTHENTICATION COMMAND message and proceed with the de-registration procedure. Otherwise, the UE shall proceed with both procedures.</w:t>
      </w:r>
    </w:p>
    <w:p w14:paraId="11966823" w14:textId="77777777" w:rsidR="00E60408" w:rsidRPr="007F2770" w:rsidRDefault="00E60408" w:rsidP="00E60408">
      <w:pPr>
        <w:pStyle w:val="B1"/>
      </w:pPr>
      <w:bookmarkStart w:id="3690" w:name="_Toc27746768"/>
      <w:bookmarkStart w:id="3691" w:name="_Toc36212950"/>
      <w:bookmarkStart w:id="3692" w:name="_Toc36657127"/>
      <w:bookmarkStart w:id="3693" w:name="_Toc45286791"/>
      <w:bookmarkStart w:id="3694" w:name="_Toc51948060"/>
      <w:bookmarkStart w:id="3695" w:name="_Toc51949152"/>
      <w:r w:rsidRPr="007F2770">
        <w:t>d)</w:t>
      </w:r>
      <w:r w:rsidRPr="007F2770">
        <w:tab/>
        <w:t>Network slice-specific authentication and authorization procedure and service request procedure collision</w:t>
      </w:r>
    </w:p>
    <w:p w14:paraId="5225B5B2" w14:textId="77777777" w:rsidR="00E60408" w:rsidRPr="007F2770" w:rsidRDefault="00E60408" w:rsidP="00E60408">
      <w:pPr>
        <w:pStyle w:val="B1"/>
      </w:pPr>
      <w:r w:rsidRPr="007F2770">
        <w:tab/>
        <w:t>If the SERVICE REQUEST message includes the UE request type IE with the Request type value set to "NAS signalling connection release" and the UE receives a NETWORK SLICE-SPECIFIC AUTHENTICATION COMMAND message before the ongoing service request procedure has been completed, the UE shall ignore the NETWORK SLICE-SPECIFIC AUTHENTICATION COMMAND message and proceed with the service request procedure.</w:t>
      </w:r>
    </w:p>
    <w:p w14:paraId="0BB8433C" w14:textId="77777777" w:rsidR="00E60408" w:rsidRPr="007F2770" w:rsidRDefault="00E60408" w:rsidP="00E60408">
      <w:pPr>
        <w:pStyle w:val="B1"/>
      </w:pPr>
      <w:r w:rsidRPr="007F2770">
        <w:tab/>
        <w:t>If the the SERVICE REQUEST message does not include the UE request type IE with the Request type value set to "NAS signalling connection release" and the UE receives a NETWORK SLICE-SPECIFIC AUTHENTICATION COMMAND message before the ongoing service request procedure has been completed, the UE shall proceed with both procedures.</w:t>
      </w:r>
    </w:p>
    <w:p w14:paraId="1589262E" w14:textId="77777777" w:rsidR="005546EF" w:rsidRPr="007F2770" w:rsidRDefault="005546EF" w:rsidP="005546EF">
      <w:pPr>
        <w:pStyle w:val="B1"/>
      </w:pPr>
      <w:r w:rsidRPr="007F2770">
        <w:t>e)</w:t>
      </w:r>
      <w:r w:rsidRPr="007F2770">
        <w:tab/>
        <w:t>Network slice-specific authentication and authorization procedure and registration procedure for mobility and periodic registration update collision</w:t>
      </w:r>
    </w:p>
    <w:p w14:paraId="498A63CA" w14:textId="77777777" w:rsidR="005546EF" w:rsidRPr="007F2770" w:rsidRDefault="005546EF" w:rsidP="005546EF">
      <w:pPr>
        <w:pStyle w:val="B1"/>
      </w:pPr>
      <w:r w:rsidRPr="007F2770">
        <w:tab/>
        <w:t>If the REGISTRATION REQUEST message includes the Unavailability period duration IE and the UE receives a NETWORK SLICE-SPECIFIC AUTHENTICATION COMMAND message before the ongoing registration procedure for mobility and periodic registration update has been completed, the UE shall ignore the NETWORK SLICE-SPECIFIC AUTHENTICATION COMMAND message and proceed with the registration procedure for mobility and periodic registration update procedure.</w:t>
      </w:r>
    </w:p>
    <w:p w14:paraId="754757DB" w14:textId="5E2EB02C" w:rsidR="005546EF" w:rsidRPr="007F2770" w:rsidRDefault="005546EF" w:rsidP="00E60408">
      <w:pPr>
        <w:pStyle w:val="B1"/>
      </w:pPr>
      <w:r w:rsidRPr="007F2770">
        <w:tab/>
        <w:t>If the the REGISTRATION REQUEST message does not include the Unavailability period duration IE and the UE receives a NETWORK SLICE-SPECIFIC AUTHENTICATION COMMAND message before the ongoing registration procedure for mobility and periodic registration update has been completed, the UE shall proceed with both procedures.</w:t>
      </w:r>
    </w:p>
    <w:p w14:paraId="1003AD0B" w14:textId="77777777" w:rsidR="00D72B4E" w:rsidRPr="007F2770" w:rsidRDefault="00D72B4E" w:rsidP="00781477">
      <w:pPr>
        <w:pStyle w:val="Heading4"/>
      </w:pPr>
      <w:bookmarkStart w:id="3696" w:name="_Toc131396074"/>
      <w:r w:rsidRPr="007F2770">
        <w:t>5.4.7.3</w:t>
      </w:r>
      <w:r w:rsidRPr="007F2770">
        <w:tab/>
        <w:t>Network slice-specific EAP result message transport procedure</w:t>
      </w:r>
      <w:bookmarkEnd w:id="3689"/>
      <w:bookmarkEnd w:id="3690"/>
      <w:bookmarkEnd w:id="3691"/>
      <w:bookmarkEnd w:id="3692"/>
      <w:bookmarkEnd w:id="3693"/>
      <w:bookmarkEnd w:id="3694"/>
      <w:bookmarkEnd w:id="3695"/>
      <w:bookmarkEnd w:id="3696"/>
    </w:p>
    <w:p w14:paraId="78123ADC" w14:textId="77777777" w:rsidR="00D72B4E" w:rsidRPr="007F2770" w:rsidRDefault="00D72B4E" w:rsidP="00781477">
      <w:pPr>
        <w:pStyle w:val="Heading5"/>
      </w:pPr>
      <w:bookmarkStart w:id="3697" w:name="_Toc533172077"/>
      <w:bookmarkStart w:id="3698" w:name="_Toc27746769"/>
      <w:bookmarkStart w:id="3699" w:name="_Toc36212951"/>
      <w:bookmarkStart w:id="3700" w:name="_Toc36657128"/>
      <w:bookmarkStart w:id="3701" w:name="_Toc45286792"/>
      <w:bookmarkStart w:id="3702" w:name="_Toc51948061"/>
      <w:bookmarkStart w:id="3703" w:name="_Toc51949153"/>
      <w:bookmarkStart w:id="3704" w:name="_Toc131396075"/>
      <w:r w:rsidRPr="007F2770">
        <w:t>5.4.7.3.1</w:t>
      </w:r>
      <w:r w:rsidRPr="007F2770">
        <w:tab/>
        <w:t>Network slice-specific EAP result message transport procedure initiation</w:t>
      </w:r>
      <w:bookmarkEnd w:id="3697"/>
      <w:bookmarkEnd w:id="3698"/>
      <w:bookmarkEnd w:id="3699"/>
      <w:bookmarkEnd w:id="3700"/>
      <w:bookmarkEnd w:id="3701"/>
      <w:bookmarkEnd w:id="3702"/>
      <w:bookmarkEnd w:id="3703"/>
      <w:bookmarkEnd w:id="3704"/>
    </w:p>
    <w:p w14:paraId="6E690F24" w14:textId="77777777" w:rsidR="00D72B4E" w:rsidRPr="007F2770" w:rsidRDefault="00D72B4E" w:rsidP="00D72B4E">
      <w:r w:rsidRPr="007F2770">
        <w:t>In order to initiate the network slice-specific EAP result message transport procedure, the AMF shall create a NETWORK SLICE-SPECIFIC AUTHENTICATION RESULT message.</w:t>
      </w:r>
    </w:p>
    <w:p w14:paraId="4F76D6C8" w14:textId="66E7DDDE" w:rsidR="00D72B4E" w:rsidRPr="007F2770" w:rsidRDefault="00D72B4E" w:rsidP="00D72B4E">
      <w:r w:rsidRPr="007F2770">
        <w:t>The AMF shall set the EAP message IE of the NETWORK SLICE-SPECIFIC AUTHENTICATION RESULT message to the EAP-success or EAP-failure message provided by the AAA-S</w:t>
      </w:r>
      <w:r w:rsidR="00AC042F" w:rsidRPr="007F2770">
        <w:t xml:space="preserve"> via the NSSAAF</w:t>
      </w:r>
      <w:r w:rsidRPr="007F2770">
        <w:t>.</w:t>
      </w:r>
    </w:p>
    <w:p w14:paraId="5EBFB32D" w14:textId="77777777" w:rsidR="008038D5" w:rsidRPr="007F2770" w:rsidRDefault="008038D5" w:rsidP="008038D5">
      <w:r w:rsidRPr="007F2770">
        <w:t>The AMF shall set the S-NSSAI IE of the NETWORK SLICE-SPECIFIC AUTHENTICATION RESULT message to the HPLMN S-NSSAI or the SNPN S-NSSAI to which the EAP-success or EAP-failure message is related.</w:t>
      </w:r>
    </w:p>
    <w:p w14:paraId="7B49BD9B" w14:textId="77777777" w:rsidR="008038D5" w:rsidRPr="007F2770" w:rsidRDefault="008038D5" w:rsidP="008038D5">
      <w:r w:rsidRPr="007F2770">
        <w:t>The AMF shall send the NETWORK SLICE-SPECIFIC AUTHENTICATION RESULT message. The AMF shall retain the authentication result for the UE and the HPLMN S-NSSAI or the SNPN S-NSSAI while the UE is registered to the PLMN (see subclause 5.15.10 in 3GPP TS 23.501 [8]).</w:t>
      </w:r>
    </w:p>
    <w:p w14:paraId="56FBD19A" w14:textId="77777777" w:rsidR="008038D5" w:rsidRPr="007F2770" w:rsidRDefault="008038D5" w:rsidP="008038D5">
      <w:r w:rsidRPr="007F2770">
        <w:t>Upon receipt of a NETWORK SLICE-SPECIFIC AUTHENTICATION RESULT message, the UE shall pass:</w:t>
      </w:r>
    </w:p>
    <w:p w14:paraId="15A4E92C" w14:textId="77777777" w:rsidR="008038D5" w:rsidRPr="007F2770" w:rsidRDefault="008038D5" w:rsidP="008038D5">
      <w:pPr>
        <w:pStyle w:val="B1"/>
      </w:pPr>
      <w:r w:rsidRPr="007F2770">
        <w:t>a)</w:t>
      </w:r>
      <w:r w:rsidRPr="007F2770">
        <w:tab/>
        <w:t>the EAP-success or EAP-failure message received in the EAP message IE; and</w:t>
      </w:r>
    </w:p>
    <w:p w14:paraId="729209DC" w14:textId="77777777" w:rsidR="008038D5" w:rsidRPr="007F2770" w:rsidRDefault="008038D5" w:rsidP="008038D5">
      <w:pPr>
        <w:pStyle w:val="B1"/>
      </w:pPr>
      <w:r w:rsidRPr="007F2770">
        <w:t>b)</w:t>
      </w:r>
      <w:r w:rsidRPr="007F2770">
        <w:tab/>
        <w:t>the HPLMN S-NSSAI or the SNPN S-NSSAI in the S-NSSAI IE;</w:t>
      </w:r>
    </w:p>
    <w:p w14:paraId="6657E718" w14:textId="77777777" w:rsidR="00D72B4E" w:rsidRPr="007F2770" w:rsidRDefault="00D72B4E" w:rsidP="00D72B4E">
      <w:pPr>
        <w:rPr>
          <w:lang w:eastAsia="ko-KR"/>
        </w:rPr>
      </w:pPr>
      <w:r w:rsidRPr="007F2770">
        <w:t>to the upper layers. Apart from this action, the network slice-specific authentication and authorization procedure is transparent to the 5GMM layer of the UE.</w:t>
      </w:r>
    </w:p>
    <w:p w14:paraId="55496101" w14:textId="77777777" w:rsidR="00A41C5D" w:rsidRPr="007F2770" w:rsidRDefault="00A41C5D" w:rsidP="00781477">
      <w:pPr>
        <w:pStyle w:val="Heading2"/>
      </w:pPr>
      <w:bookmarkStart w:id="3705" w:name="_Toc27746770"/>
      <w:bookmarkStart w:id="3706" w:name="_Toc36212952"/>
      <w:bookmarkStart w:id="3707" w:name="_Toc36657129"/>
      <w:bookmarkStart w:id="3708" w:name="_Toc45286793"/>
      <w:bookmarkStart w:id="3709" w:name="_Toc51948062"/>
      <w:bookmarkStart w:id="3710" w:name="_Toc51949154"/>
      <w:bookmarkStart w:id="3711" w:name="_Toc131396076"/>
      <w:r w:rsidRPr="007F2770">
        <w:t>5</w:t>
      </w:r>
      <w:r w:rsidR="004B5A6C" w:rsidRPr="007F2770">
        <w:t>.5</w:t>
      </w:r>
      <w:r w:rsidR="004B5A6C" w:rsidRPr="007F2770">
        <w:tab/>
        <w:t>5G</w:t>
      </w:r>
      <w:r w:rsidRPr="007F2770">
        <w:t>MM specific procedures</w:t>
      </w:r>
      <w:bookmarkEnd w:id="3640"/>
      <w:bookmarkEnd w:id="3705"/>
      <w:bookmarkEnd w:id="3706"/>
      <w:bookmarkEnd w:id="3707"/>
      <w:bookmarkEnd w:id="3708"/>
      <w:bookmarkEnd w:id="3709"/>
      <w:bookmarkEnd w:id="3710"/>
      <w:bookmarkEnd w:id="3711"/>
    </w:p>
    <w:p w14:paraId="7B1B42AB" w14:textId="77777777" w:rsidR="000F04DA" w:rsidRPr="007F2770" w:rsidRDefault="000F04DA" w:rsidP="00781477">
      <w:pPr>
        <w:pStyle w:val="Heading3"/>
      </w:pPr>
      <w:bookmarkStart w:id="3712" w:name="_Toc20232669"/>
      <w:bookmarkStart w:id="3713" w:name="_Toc27746771"/>
      <w:bookmarkStart w:id="3714" w:name="_Toc36212953"/>
      <w:bookmarkStart w:id="3715" w:name="_Toc36657130"/>
      <w:bookmarkStart w:id="3716" w:name="_Toc45286794"/>
      <w:bookmarkStart w:id="3717" w:name="_Toc51948063"/>
      <w:bookmarkStart w:id="3718" w:name="_Toc51949155"/>
      <w:bookmarkStart w:id="3719" w:name="_Toc131396077"/>
      <w:r w:rsidRPr="007F2770">
        <w:t>5.5.1</w:t>
      </w:r>
      <w:r w:rsidRPr="007F2770">
        <w:tab/>
      </w:r>
      <w:r w:rsidR="00FA1847" w:rsidRPr="007F2770">
        <w:t>Registration</w:t>
      </w:r>
      <w:r w:rsidRPr="007F2770">
        <w:t xml:space="preserve"> procedure</w:t>
      </w:r>
      <w:bookmarkEnd w:id="3712"/>
      <w:bookmarkEnd w:id="3713"/>
      <w:bookmarkEnd w:id="3714"/>
      <w:bookmarkEnd w:id="3715"/>
      <w:bookmarkEnd w:id="3716"/>
      <w:bookmarkEnd w:id="3717"/>
      <w:bookmarkEnd w:id="3718"/>
      <w:bookmarkEnd w:id="3719"/>
    </w:p>
    <w:p w14:paraId="5FD99C1F" w14:textId="77777777" w:rsidR="00173561" w:rsidRPr="007F2770" w:rsidRDefault="00FA7175" w:rsidP="00781477">
      <w:pPr>
        <w:pStyle w:val="Heading4"/>
      </w:pPr>
      <w:bookmarkStart w:id="3720" w:name="_Toc20232670"/>
      <w:bookmarkStart w:id="3721" w:name="_Toc27746772"/>
      <w:bookmarkStart w:id="3722" w:name="_Toc36212954"/>
      <w:bookmarkStart w:id="3723" w:name="_Toc36657131"/>
      <w:bookmarkStart w:id="3724" w:name="_Toc45286795"/>
      <w:bookmarkStart w:id="3725" w:name="_Toc51948064"/>
      <w:bookmarkStart w:id="3726" w:name="_Toc51949156"/>
      <w:bookmarkStart w:id="3727" w:name="_Toc131396078"/>
      <w:r w:rsidRPr="007F2770">
        <w:t>5</w:t>
      </w:r>
      <w:r w:rsidR="00173561" w:rsidRPr="007F2770">
        <w:t>.</w:t>
      </w:r>
      <w:r w:rsidRPr="007F2770">
        <w:t>5</w:t>
      </w:r>
      <w:r w:rsidR="00173561" w:rsidRPr="007F2770">
        <w:t>.1.1</w:t>
      </w:r>
      <w:r w:rsidR="00173561" w:rsidRPr="007F2770">
        <w:tab/>
        <w:t>General</w:t>
      </w:r>
      <w:bookmarkEnd w:id="3720"/>
      <w:bookmarkEnd w:id="3721"/>
      <w:bookmarkEnd w:id="3722"/>
      <w:bookmarkEnd w:id="3723"/>
      <w:bookmarkEnd w:id="3724"/>
      <w:bookmarkEnd w:id="3725"/>
      <w:bookmarkEnd w:id="3726"/>
      <w:bookmarkEnd w:id="3727"/>
    </w:p>
    <w:p w14:paraId="3A4730CC" w14:textId="77777777" w:rsidR="005610E8" w:rsidRPr="007F2770" w:rsidRDefault="00173561" w:rsidP="005F7EB0">
      <w:pPr>
        <w:rPr>
          <w:lang w:eastAsia="zh-CN"/>
        </w:rPr>
      </w:pPr>
      <w:r w:rsidRPr="007F2770">
        <w:t xml:space="preserve">The registration procedure is always initiated by the UE and </w:t>
      </w:r>
      <w:r w:rsidR="00746795" w:rsidRPr="007F2770">
        <w:t xml:space="preserve">used for initial registration </w:t>
      </w:r>
      <w:r w:rsidR="00746795" w:rsidRPr="007F2770">
        <w:rPr>
          <w:rFonts w:hint="eastAsia"/>
          <w:lang w:eastAsia="zh-CN"/>
        </w:rPr>
        <w:t>as specified in subclause</w:t>
      </w:r>
      <w:r w:rsidR="00746795" w:rsidRPr="007F2770">
        <w:rPr>
          <w:lang w:val="en-US" w:eastAsia="zh-CN"/>
        </w:rPr>
        <w:t> </w:t>
      </w:r>
      <w:r w:rsidR="00746795" w:rsidRPr="007F2770">
        <w:t xml:space="preserve">5.5.1.2.2 or </w:t>
      </w:r>
      <w:r w:rsidR="005610E8" w:rsidRPr="007F2770">
        <w:t>mobility and periodic registration update</w:t>
      </w:r>
      <w:r w:rsidR="005610E8" w:rsidRPr="007F2770">
        <w:rPr>
          <w:rFonts w:hint="eastAsia"/>
          <w:lang w:eastAsia="zh-CN"/>
        </w:rPr>
        <w:t xml:space="preserve"> as specified in subclause</w:t>
      </w:r>
      <w:r w:rsidR="005610E8" w:rsidRPr="007F2770">
        <w:rPr>
          <w:lang w:val="en-US" w:eastAsia="zh-CN"/>
        </w:rPr>
        <w:t> </w:t>
      </w:r>
      <w:r w:rsidR="005610E8" w:rsidRPr="007F2770">
        <w:rPr>
          <w:rFonts w:hint="eastAsia"/>
          <w:lang w:eastAsia="zh-CN"/>
        </w:rPr>
        <w:t>5.5.1.3.2.</w:t>
      </w:r>
    </w:p>
    <w:p w14:paraId="5827CC4A" w14:textId="77777777" w:rsidR="00D37863" w:rsidRPr="007F2770" w:rsidRDefault="00D37863" w:rsidP="00D37863">
      <w:r w:rsidRPr="007F2770">
        <w:t xml:space="preserve">When the UE </w:t>
      </w:r>
      <w:r w:rsidR="00B51475" w:rsidRPr="007F2770">
        <w:t>needs</w:t>
      </w:r>
      <w:r w:rsidRPr="007F2770">
        <w:t xml:space="preserve"> to initiate registration over both 3GPP access and non-3GPP access in the same PLMN (e.g. the 3GPP access and the selected N3IWF are located in the same PLMN), the UE:</w:t>
      </w:r>
    </w:p>
    <w:p w14:paraId="09D505FB" w14:textId="77777777" w:rsidR="00D37863" w:rsidRPr="007F2770" w:rsidRDefault="008A636B" w:rsidP="00D37863">
      <w:pPr>
        <w:pStyle w:val="B1"/>
      </w:pPr>
      <w:r w:rsidRPr="007F2770">
        <w:t>a)</w:t>
      </w:r>
      <w:r w:rsidR="00D37863" w:rsidRPr="007F2770">
        <w:tab/>
        <w:t>in 5GMM-REGISTERED-INITIATED over 3GPP access shall not initiate registration over non-3GPP access; or</w:t>
      </w:r>
    </w:p>
    <w:p w14:paraId="4C533285" w14:textId="77777777" w:rsidR="00D37863" w:rsidRPr="007F2770" w:rsidRDefault="008A636B" w:rsidP="00D37863">
      <w:pPr>
        <w:pStyle w:val="B1"/>
      </w:pPr>
      <w:r w:rsidRPr="007F2770">
        <w:t>b)</w:t>
      </w:r>
      <w:r w:rsidR="00D37863" w:rsidRPr="007F2770">
        <w:tab/>
        <w:t>in 5GMM-REGISTERED-INITIATED over non-3GPP access shall not initiate registration over 3GPP access.</w:t>
      </w:r>
    </w:p>
    <w:p w14:paraId="2EC5E4F8" w14:textId="77777777" w:rsidR="00D37863" w:rsidRPr="007F2770" w:rsidRDefault="00D37863" w:rsidP="00D37863">
      <w:pPr>
        <w:pStyle w:val="NO"/>
        <w:rPr>
          <w:lang w:val="en-US"/>
        </w:rPr>
      </w:pPr>
      <w:r w:rsidRPr="007F2770">
        <w:t>NOTE</w:t>
      </w:r>
      <w:r w:rsidR="007344D7" w:rsidRPr="007F2770">
        <w:t> 1</w:t>
      </w:r>
      <w:r w:rsidRPr="007F2770">
        <w:t>:</w:t>
      </w:r>
      <w:r w:rsidRPr="007F2770">
        <w:rPr>
          <w:lang w:val="en-US"/>
        </w:rPr>
        <w:tab/>
      </w:r>
      <w:r w:rsidRPr="007F2770">
        <w:t>To which access (i.e. 3GPP access or non-3GPP access) the UE initiates registration first is up to UE implementation</w:t>
      </w:r>
      <w:r w:rsidRPr="007F2770">
        <w:rPr>
          <w:lang w:val="en-US"/>
        </w:rPr>
        <w:t>.</w:t>
      </w:r>
    </w:p>
    <w:p w14:paraId="78EDD0F6" w14:textId="77777777" w:rsidR="00D37863" w:rsidRPr="007F2770" w:rsidRDefault="00D37863" w:rsidP="00D37863">
      <w:r w:rsidRPr="007F2770">
        <w:t>When the UE is registered with a PLMN over a non-3GPP access, the AMF and the UE maintain:</w:t>
      </w:r>
    </w:p>
    <w:p w14:paraId="56766986" w14:textId="77777777" w:rsidR="00D37863" w:rsidRPr="007F2770" w:rsidRDefault="008A636B" w:rsidP="00D37863">
      <w:pPr>
        <w:pStyle w:val="B1"/>
      </w:pPr>
      <w:r w:rsidRPr="007F2770">
        <w:t>a)</w:t>
      </w:r>
      <w:r w:rsidR="00D37863" w:rsidRPr="007F2770">
        <w:tab/>
        <w:t>registration state and state machine over non-3GPP access;</w:t>
      </w:r>
    </w:p>
    <w:p w14:paraId="17BB12C6" w14:textId="77777777" w:rsidR="00D37863" w:rsidRPr="007F2770" w:rsidRDefault="008A636B" w:rsidP="00D37863">
      <w:pPr>
        <w:pStyle w:val="B1"/>
      </w:pPr>
      <w:r w:rsidRPr="007F2770">
        <w:t>b)</w:t>
      </w:r>
      <w:r w:rsidR="00D37863" w:rsidRPr="007F2770">
        <w:tab/>
        <w:t xml:space="preserve">5G </w:t>
      </w:r>
      <w:r w:rsidR="00B90A39" w:rsidRPr="007F2770">
        <w:t xml:space="preserve">NAS </w:t>
      </w:r>
      <w:r w:rsidR="00D37863" w:rsidRPr="007F2770">
        <w:t>security context;</w:t>
      </w:r>
    </w:p>
    <w:p w14:paraId="7ECBE847" w14:textId="77777777" w:rsidR="00D37863" w:rsidRPr="007F2770" w:rsidRDefault="008A636B" w:rsidP="00D37863">
      <w:pPr>
        <w:pStyle w:val="B1"/>
      </w:pPr>
      <w:r w:rsidRPr="007F2770">
        <w:t>c)</w:t>
      </w:r>
      <w:r w:rsidR="00D37863" w:rsidRPr="007F2770">
        <w:tab/>
        <w:t>5G-GUTI;</w:t>
      </w:r>
    </w:p>
    <w:p w14:paraId="699BFEBD" w14:textId="75871B0E" w:rsidR="006D6304" w:rsidRPr="007F2770" w:rsidRDefault="006D6304" w:rsidP="006D6304">
      <w:pPr>
        <w:pStyle w:val="B1"/>
      </w:pPr>
      <w:r w:rsidRPr="007F2770">
        <w:t>d)</w:t>
      </w:r>
      <w:r w:rsidRPr="007F2770">
        <w:tab/>
        <w:t>registration area for non-3GPP access, which is associated with a single TAI; and</w:t>
      </w:r>
    </w:p>
    <w:p w14:paraId="25B8633F" w14:textId="77777777" w:rsidR="00D37863" w:rsidRPr="007F2770" w:rsidRDefault="008A636B" w:rsidP="00D37863">
      <w:pPr>
        <w:pStyle w:val="B1"/>
      </w:pPr>
      <w:r w:rsidRPr="007F2770">
        <w:t>e)</w:t>
      </w:r>
      <w:r w:rsidR="00D37863" w:rsidRPr="007F2770">
        <w:tab/>
        <w:t>non-3GPP de-registration timer in the UE and non-3GPP implicit de-registration timer in the AMF.</w:t>
      </w:r>
    </w:p>
    <w:p w14:paraId="2DC43789" w14:textId="77777777" w:rsidR="0024449B" w:rsidRPr="007F2770" w:rsidRDefault="0024449B" w:rsidP="0024449B">
      <w:r w:rsidRPr="007F2770">
        <w:t>A registration attempt counter is used to limit the number of subsequently rejected registration attempts. The registration attempt counter shall be incremented as specified in subclause 5.5.1.2.7 or subclause 5.5.1.3.</w:t>
      </w:r>
      <w:r w:rsidR="00240F9C" w:rsidRPr="007F2770">
        <w:t>7</w:t>
      </w:r>
      <w:r w:rsidRPr="007F2770">
        <w:t>. Depending on the value of the registration attempt counter, specific actions shall be performed. The registration attempt counter shall be reset when:</w:t>
      </w:r>
    </w:p>
    <w:p w14:paraId="5B935FD4" w14:textId="77777777" w:rsidR="0024449B" w:rsidRPr="007F2770" w:rsidRDefault="0024449B" w:rsidP="0024449B">
      <w:pPr>
        <w:pStyle w:val="B1"/>
      </w:pPr>
      <w:r w:rsidRPr="007F2770">
        <w:t>-</w:t>
      </w:r>
      <w:r w:rsidRPr="007F2770">
        <w:tab/>
        <w:t>the UE is powered on;</w:t>
      </w:r>
    </w:p>
    <w:p w14:paraId="3FD038C8" w14:textId="77777777" w:rsidR="0024449B" w:rsidRPr="007F2770" w:rsidRDefault="0024449B" w:rsidP="0024449B">
      <w:pPr>
        <w:pStyle w:val="B1"/>
      </w:pPr>
      <w:r w:rsidRPr="007F2770">
        <w:t>-</w:t>
      </w:r>
      <w:r w:rsidRPr="007F2770">
        <w:tab/>
        <w:t>a USIM is inserted;</w:t>
      </w:r>
    </w:p>
    <w:p w14:paraId="321F38A8" w14:textId="77777777" w:rsidR="00755658" w:rsidRPr="007F2770" w:rsidRDefault="0024449B" w:rsidP="00755658">
      <w:pPr>
        <w:pStyle w:val="B1"/>
      </w:pPr>
      <w:r w:rsidRPr="007F2770">
        <w:t>-</w:t>
      </w:r>
      <w:r w:rsidRPr="007F2770">
        <w:tab/>
        <w:t>a registration procedure is successfully completed;</w:t>
      </w:r>
    </w:p>
    <w:p w14:paraId="72CD635D" w14:textId="05456BAB" w:rsidR="000E23EE" w:rsidRPr="007F2770" w:rsidRDefault="000E23EE" w:rsidP="000E23EE">
      <w:pPr>
        <w:pStyle w:val="B1"/>
      </w:pPr>
      <w:r w:rsidRPr="007F2770">
        <w:t>-</w:t>
      </w:r>
      <w:r w:rsidRPr="007F2770">
        <w:tab/>
        <w:t xml:space="preserve">an </w:t>
      </w:r>
      <w:r w:rsidR="006C6835" w:rsidRPr="007F2770">
        <w:t xml:space="preserve">EPS </w:t>
      </w:r>
      <w:r w:rsidRPr="007F2770">
        <w:t>attach</w:t>
      </w:r>
      <w:r w:rsidR="004A42E8" w:rsidRPr="007F2770">
        <w:t>,</w:t>
      </w:r>
      <w:r w:rsidRPr="007F2770">
        <w:t xml:space="preserve"> combined </w:t>
      </w:r>
      <w:r w:rsidR="006C6835" w:rsidRPr="007F2770">
        <w:t xml:space="preserve">EPS </w:t>
      </w:r>
      <w:r w:rsidRPr="007F2770">
        <w:t>attach procedure</w:t>
      </w:r>
      <w:r w:rsidR="004A42E8" w:rsidRPr="007F2770">
        <w:t>, a normal or periodic tracking area updating or a combined tracking area updating procedure</w:t>
      </w:r>
      <w:r w:rsidRPr="007F2770">
        <w:t xml:space="preserve"> is successfully completed in S1 mode</w:t>
      </w:r>
      <w:r w:rsidRPr="007F2770">
        <w:rPr>
          <w:noProof/>
          <w:lang w:val="en-US"/>
        </w:rPr>
        <w:t xml:space="preserve"> and the UE is operating in </w:t>
      </w:r>
      <w:r w:rsidRPr="007F2770">
        <w:t>single-registration mode</w:t>
      </w:r>
      <w:r w:rsidR="007344D7" w:rsidRPr="007F2770">
        <w:t>. In this case, the UE shall reset the registration attempt counter for 3GPP access</w:t>
      </w:r>
      <w:r w:rsidRPr="007F2770">
        <w:t>;</w:t>
      </w:r>
    </w:p>
    <w:p w14:paraId="1EEC62C3" w14:textId="77777777" w:rsidR="00F86A45" w:rsidRPr="007F2770" w:rsidRDefault="00F86A45" w:rsidP="00F86A45">
      <w:pPr>
        <w:pStyle w:val="NO"/>
      </w:pPr>
      <w:r w:rsidRPr="007F2770">
        <w:t>NOTE 2:</w:t>
      </w:r>
      <w:r w:rsidRPr="007F2770">
        <w:tab/>
        <w:t>The registration attempt counter for non-3GPP access is not impacted by the EPS attach and the combined EPS attach procedure.</w:t>
      </w:r>
    </w:p>
    <w:p w14:paraId="6D95833E" w14:textId="1970721D" w:rsidR="00F86A45" w:rsidRPr="007F2770" w:rsidRDefault="00F86A45" w:rsidP="00F86A45">
      <w:pPr>
        <w:pStyle w:val="B1"/>
      </w:pPr>
      <w:r w:rsidRPr="007F2770">
        <w:t>-</w:t>
      </w:r>
      <w:r w:rsidRPr="007F2770">
        <w:tab/>
        <w:t xml:space="preserve">a registration procedure is rejected with cause #11, #12, </w:t>
      </w:r>
      <w:r w:rsidRPr="007F2770">
        <w:rPr>
          <w:lang w:eastAsia="zh-CN"/>
        </w:rPr>
        <w:t>#13,</w:t>
      </w:r>
      <w:r w:rsidRPr="007F2770">
        <w:t xml:space="preserve"> #15, #</w:t>
      </w:r>
      <w:r w:rsidRPr="007F2770">
        <w:rPr>
          <w:lang w:eastAsia="zh-CN"/>
        </w:rPr>
        <w:t>27, #31, #62, #72, #73,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w:t>
      </w:r>
    </w:p>
    <w:p w14:paraId="1BD8C867" w14:textId="77777777" w:rsidR="00F86A45" w:rsidRPr="007F2770" w:rsidRDefault="00F86A45" w:rsidP="00F86A45">
      <w:pPr>
        <w:pStyle w:val="B1"/>
      </w:pPr>
      <w:r w:rsidRPr="007F2770">
        <w:t>-</w:t>
      </w:r>
      <w:r w:rsidRPr="007F2770">
        <w:tab/>
        <w:t>a registration procedure is rejected with cause #3, #6 or #7, the REGISTRATION REJECT message is received without integrity protection and the counter for "SIM/USIM considered invalid for GPRS services" events has a value less than a UE implementation-specific maximum value.</w:t>
      </w:r>
    </w:p>
    <w:p w14:paraId="668CDA07" w14:textId="00905C30" w:rsidR="00F86A45" w:rsidRPr="007F2770" w:rsidRDefault="00F86A45" w:rsidP="00F86A45">
      <w:pPr>
        <w:pStyle w:val="B1"/>
      </w:pPr>
      <w:r w:rsidRPr="007F2770">
        <w:t>-</w:t>
      </w:r>
      <w:r w:rsidRPr="007F2770">
        <w:tab/>
        <w:t>a network initiated de</w:t>
      </w:r>
      <w:r w:rsidR="00777D57" w:rsidRPr="007F2770">
        <w:t>-</w:t>
      </w:r>
      <w:r w:rsidRPr="007F2770">
        <w:t>registration procedure is completed with cause #11, #12</w:t>
      </w:r>
      <w:r w:rsidRPr="007F2770">
        <w:rPr>
          <w:lang w:eastAsia="zh-CN"/>
        </w:rPr>
        <w:t>, #13,</w:t>
      </w:r>
      <w:r w:rsidRPr="007F2770">
        <w:t xml:space="preserve"> #15, #27; #62, #72, #74, #75, #76</w:t>
      </w:r>
      <w:r w:rsidR="00FA5B08" w:rsidRPr="007F2770">
        <w:rPr>
          <w:lang w:eastAsia="zh-CN"/>
        </w:rPr>
        <w:t>,</w:t>
      </w:r>
      <w:r w:rsidRPr="007F2770">
        <w:rPr>
          <w:lang w:eastAsia="zh-CN"/>
        </w:rPr>
        <w:t xml:space="preserve"> </w:t>
      </w:r>
      <w:r w:rsidRPr="007F2770">
        <w:t>#77</w:t>
      </w:r>
      <w:r w:rsidR="00FA5B08" w:rsidRPr="007F2770">
        <w:t xml:space="preserve"> or #78</w:t>
      </w:r>
      <w:r w:rsidRPr="007F2770">
        <w:t>; or</w:t>
      </w:r>
    </w:p>
    <w:p w14:paraId="578FE70D" w14:textId="77777777" w:rsidR="003E0478" w:rsidRPr="007F2770" w:rsidRDefault="003E0478" w:rsidP="003E0478">
      <w:pPr>
        <w:pStyle w:val="B1"/>
      </w:pPr>
      <w:r w:rsidRPr="007F2770">
        <w:t>-</w:t>
      </w:r>
      <w:r w:rsidRPr="007F2770">
        <w:tab/>
        <w:t>a new PLMN or SNPN is selected.</w:t>
      </w:r>
    </w:p>
    <w:p w14:paraId="21D2B788" w14:textId="77777777" w:rsidR="008A7E44" w:rsidRPr="007F2770" w:rsidRDefault="008A7E44" w:rsidP="008A7E44">
      <w:r w:rsidRPr="007F2770">
        <w:t xml:space="preserve">Additionally, the registration attempt counter shall be reset when the UE is in substate 5GMM-DEREGISTERED.ATTEMPTING-REGISTRATION or </w:t>
      </w:r>
      <w:r w:rsidRPr="007F2770">
        <w:rPr>
          <w:noProof/>
        </w:rPr>
        <w:t>5GMM-REGISTERED.ATTEMPTING-REGISTRATION-UPDATE,</w:t>
      </w:r>
      <w:r w:rsidRPr="007F2770">
        <w:t xml:space="preserve"> and:</w:t>
      </w:r>
    </w:p>
    <w:p w14:paraId="2BD7A34A" w14:textId="37160AEA" w:rsidR="008A7E44" w:rsidRPr="007F2770" w:rsidRDefault="008A7E44" w:rsidP="008A7E44">
      <w:pPr>
        <w:pStyle w:val="B1"/>
      </w:pPr>
      <w:r w:rsidRPr="007F2770">
        <w:t>-</w:t>
      </w:r>
      <w:r w:rsidRPr="007F2770">
        <w:tab/>
        <w:t>the current TAI is changed;</w:t>
      </w:r>
    </w:p>
    <w:p w14:paraId="0AA02148" w14:textId="77777777" w:rsidR="008A7E44" w:rsidRPr="007F2770" w:rsidRDefault="008A7E44" w:rsidP="008A7E44">
      <w:pPr>
        <w:pStyle w:val="B1"/>
      </w:pPr>
      <w:r w:rsidRPr="007F2770">
        <w:t>-</w:t>
      </w:r>
      <w:r w:rsidRPr="007F2770">
        <w:tab/>
        <w:t>timer T3502 expires; or</w:t>
      </w:r>
    </w:p>
    <w:p w14:paraId="3C298100" w14:textId="77777777" w:rsidR="008A7E44" w:rsidRPr="007F2770" w:rsidRDefault="008A7E44" w:rsidP="008A7E44">
      <w:pPr>
        <w:pStyle w:val="B1"/>
      </w:pPr>
      <w:r w:rsidRPr="007F2770">
        <w:t>-</w:t>
      </w:r>
      <w:r w:rsidRPr="007F2770">
        <w:tab/>
        <w:t>timer T3346 is started.</w:t>
      </w:r>
    </w:p>
    <w:p w14:paraId="12D32D4E" w14:textId="77777777" w:rsidR="00E67FAC" w:rsidRPr="007F2770" w:rsidRDefault="00E67FAC" w:rsidP="00E67FAC">
      <w:r w:rsidRPr="007F2770">
        <w:rPr>
          <w:noProof/>
          <w:lang w:val="en-US"/>
        </w:rPr>
        <w:t xml:space="preserve">When the </w:t>
      </w:r>
      <w:r w:rsidRPr="007F2770">
        <w:t xml:space="preserve">registration attempt counter is reset, </w:t>
      </w:r>
      <w:r w:rsidRPr="007F2770">
        <w:rPr>
          <w:noProof/>
          <w:lang w:val="en-US"/>
        </w:rPr>
        <w:t xml:space="preserve">the UE shall </w:t>
      </w:r>
      <w:r w:rsidRPr="007F2770">
        <w:t xml:space="preserve">stop timer T3519 if running, and </w:t>
      </w:r>
      <w:r w:rsidRPr="007F2770">
        <w:rPr>
          <w:noProof/>
          <w:lang w:val="en-US"/>
        </w:rPr>
        <w:t>delete any stored SUCI.</w:t>
      </w:r>
    </w:p>
    <w:p w14:paraId="4A7DCC2C" w14:textId="77777777" w:rsidR="00122A89" w:rsidRPr="007F2770" w:rsidRDefault="00122A89" w:rsidP="00122A89">
      <w:pPr>
        <w:rPr>
          <w:lang w:val="en-US" w:eastAsia="ja-JP"/>
        </w:rPr>
      </w:pPr>
      <w:r w:rsidRPr="007F2770">
        <w:rPr>
          <w:lang w:eastAsia="ja-JP"/>
        </w:rPr>
        <w:t xml:space="preserve">The lower layers indicate to NAS whether the network supports emergency services for the UE in limited service state (see </w:t>
      </w:r>
      <w:r w:rsidRPr="007F2770">
        <w:t>3GPP TS 38.331 [30]</w:t>
      </w:r>
      <w:r w:rsidRPr="007F2770">
        <w:rPr>
          <w:lang w:eastAsia="ja-JP"/>
        </w:rPr>
        <w:t xml:space="preserve">). This information is taken into account when deciding whether to initiate </w:t>
      </w:r>
      <w:r w:rsidR="007254C7" w:rsidRPr="007F2770">
        <w:rPr>
          <w:lang w:eastAsia="ja-JP"/>
        </w:rPr>
        <w:t xml:space="preserve">an initial </w:t>
      </w:r>
      <w:r w:rsidRPr="007F2770">
        <w:rPr>
          <w:lang w:eastAsia="ja-JP"/>
        </w:rPr>
        <w:t>registration for emergency services.</w:t>
      </w:r>
    </w:p>
    <w:p w14:paraId="570E8EB9" w14:textId="77777777" w:rsidR="003E0676" w:rsidRPr="007F2770" w:rsidRDefault="0014288C" w:rsidP="00781477">
      <w:pPr>
        <w:pStyle w:val="Heading4"/>
      </w:pPr>
      <w:bookmarkStart w:id="3728" w:name="_Toc20232671"/>
      <w:bookmarkStart w:id="3729" w:name="_Toc27746773"/>
      <w:bookmarkStart w:id="3730" w:name="_Toc36212955"/>
      <w:bookmarkStart w:id="3731" w:name="_Toc36657132"/>
      <w:bookmarkStart w:id="3732" w:name="_Toc45286796"/>
      <w:bookmarkStart w:id="3733" w:name="_Toc51948065"/>
      <w:bookmarkStart w:id="3734" w:name="_Toc51949157"/>
      <w:bookmarkStart w:id="3735" w:name="_Toc131396079"/>
      <w:r w:rsidRPr="007F2770">
        <w:t>5</w:t>
      </w:r>
      <w:r w:rsidR="00173561" w:rsidRPr="007F2770">
        <w:t>.5.1.2</w:t>
      </w:r>
      <w:r w:rsidR="00173561" w:rsidRPr="007F2770">
        <w:tab/>
        <w:t>Registration procedure for initial registration</w:t>
      </w:r>
      <w:bookmarkEnd w:id="3728"/>
      <w:bookmarkEnd w:id="3729"/>
      <w:bookmarkEnd w:id="3730"/>
      <w:bookmarkEnd w:id="3731"/>
      <w:bookmarkEnd w:id="3732"/>
      <w:bookmarkEnd w:id="3733"/>
      <w:bookmarkEnd w:id="3734"/>
      <w:bookmarkEnd w:id="3735"/>
    </w:p>
    <w:p w14:paraId="648627C5" w14:textId="77777777" w:rsidR="003E0676" w:rsidRPr="007F2770" w:rsidRDefault="0014288C" w:rsidP="00781477">
      <w:pPr>
        <w:pStyle w:val="Heading5"/>
      </w:pPr>
      <w:bookmarkStart w:id="3736" w:name="_Toc20232672"/>
      <w:bookmarkStart w:id="3737" w:name="_Toc27746774"/>
      <w:bookmarkStart w:id="3738" w:name="_Toc36212956"/>
      <w:bookmarkStart w:id="3739" w:name="_Toc36657133"/>
      <w:bookmarkStart w:id="3740" w:name="_Toc45286797"/>
      <w:bookmarkStart w:id="3741" w:name="_Toc51948066"/>
      <w:bookmarkStart w:id="3742" w:name="_Toc51949158"/>
      <w:bookmarkStart w:id="3743" w:name="_Toc131396080"/>
      <w:r w:rsidRPr="007F2770">
        <w:t>5</w:t>
      </w:r>
      <w:r w:rsidR="00173561" w:rsidRPr="007F2770">
        <w:t>.5.1.2.1</w:t>
      </w:r>
      <w:r w:rsidR="00173561" w:rsidRPr="007F2770">
        <w:tab/>
        <w:t>General</w:t>
      </w:r>
      <w:bookmarkEnd w:id="3736"/>
      <w:bookmarkEnd w:id="3737"/>
      <w:bookmarkEnd w:id="3738"/>
      <w:bookmarkEnd w:id="3739"/>
      <w:bookmarkEnd w:id="3740"/>
      <w:bookmarkEnd w:id="3741"/>
      <w:bookmarkEnd w:id="3742"/>
      <w:bookmarkEnd w:id="3743"/>
    </w:p>
    <w:p w14:paraId="09B0A53C" w14:textId="77777777" w:rsidR="00173561" w:rsidRPr="007F2770" w:rsidRDefault="00173561" w:rsidP="00173561">
      <w:r w:rsidRPr="007F2770">
        <w:t>This procedure can be used by a UE for initial registration for 5GS services.</w:t>
      </w:r>
    </w:p>
    <w:p w14:paraId="1C0433F9" w14:textId="77777777" w:rsidR="0059577D" w:rsidRPr="007F2770" w:rsidRDefault="00173561" w:rsidP="0059577D">
      <w:r w:rsidRPr="007F2770">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r w:rsidR="00CD2855" w:rsidRPr="007F2770">
        <w:t xml:space="preserve"> When the UE initiates the </w:t>
      </w:r>
      <w:r w:rsidR="001D148A" w:rsidRPr="007F2770">
        <w:t>initial registration</w:t>
      </w:r>
      <w:r w:rsidR="00CD2855" w:rsidRPr="007F2770">
        <w:t xml:space="preserve"> for onboarding services in SNPN, the UE shall indicate "SNPN onboarding registration" in the 5GS registration type IE.</w:t>
      </w:r>
      <w:r w:rsidR="00C83E8E" w:rsidRPr="007F2770">
        <w:t xml:space="preserve"> When the UE initiates the </w:t>
      </w:r>
      <w:r w:rsidR="005761D6" w:rsidRPr="007F2770">
        <w:t xml:space="preserve">initial </w:t>
      </w:r>
      <w:r w:rsidR="00C83E8E" w:rsidRPr="007F2770">
        <w:t xml:space="preserve">registration procedure for disaster roaming services, the UE shall indicate "disaster roaming </w:t>
      </w:r>
      <w:r w:rsidR="005761D6" w:rsidRPr="007F2770">
        <w:t xml:space="preserve">initial </w:t>
      </w:r>
      <w:r w:rsidR="00C83E8E" w:rsidRPr="007F2770">
        <w:t>registration" in the 5GS registration type IE.</w:t>
      </w:r>
    </w:p>
    <w:p w14:paraId="684A98CB" w14:textId="77777777" w:rsidR="0059577D" w:rsidRPr="007F2770" w:rsidRDefault="0059577D" w:rsidP="0059577D">
      <w:r w:rsidRPr="007F2770">
        <w:t>If the MUSIM UE initiates the registration procedure for initial registration and indicates "emergency registration" in the 5GS registration type IE in the REGISTRATION REQUEST message, the network shall not indicate the support of:</w:t>
      </w:r>
    </w:p>
    <w:p w14:paraId="10D48C93" w14:textId="77777777" w:rsidR="0059577D" w:rsidRPr="007F2770" w:rsidRDefault="0059577D" w:rsidP="00FD7D39">
      <w:pPr>
        <w:pStyle w:val="B1"/>
      </w:pPr>
      <w:r w:rsidRPr="007F2770">
        <w:t>-</w:t>
      </w:r>
      <w:r w:rsidRPr="007F2770">
        <w:tab/>
        <w:t>the N1 NAS signalling connection release;</w:t>
      </w:r>
    </w:p>
    <w:p w14:paraId="45219B4D" w14:textId="77777777" w:rsidR="0059577D" w:rsidRPr="007F2770" w:rsidRDefault="0059577D" w:rsidP="00FD7D39">
      <w:pPr>
        <w:pStyle w:val="B1"/>
      </w:pPr>
      <w:r w:rsidRPr="007F2770">
        <w:t>-</w:t>
      </w:r>
      <w:r w:rsidRPr="007F2770">
        <w:tab/>
        <w:t>the paging indication for voice services;</w:t>
      </w:r>
    </w:p>
    <w:p w14:paraId="354F9FC8" w14:textId="77777777" w:rsidR="0059577D" w:rsidRPr="007F2770" w:rsidRDefault="0059577D" w:rsidP="0059577D">
      <w:pPr>
        <w:pStyle w:val="B1"/>
      </w:pPr>
      <w:r w:rsidRPr="007F2770">
        <w:t>-</w:t>
      </w:r>
      <w:r w:rsidRPr="007F2770">
        <w:tab/>
        <w:t>the reject paging request; or</w:t>
      </w:r>
    </w:p>
    <w:p w14:paraId="4AB18815" w14:textId="77777777" w:rsidR="0059577D" w:rsidRPr="007F2770" w:rsidRDefault="0059577D" w:rsidP="00FD7D39">
      <w:pPr>
        <w:pStyle w:val="B1"/>
      </w:pPr>
      <w:r w:rsidRPr="007F2770">
        <w:t>-</w:t>
      </w:r>
      <w:r w:rsidRPr="007F2770">
        <w:tab/>
        <w:t>the paging restriction;</w:t>
      </w:r>
    </w:p>
    <w:p w14:paraId="58BF9B27" w14:textId="295DE5B7" w:rsidR="00173561" w:rsidRPr="007F2770" w:rsidRDefault="0059577D" w:rsidP="00173561">
      <w:r w:rsidRPr="007F2770">
        <w:t>in the REGISTRATION ACCEPT message.</w:t>
      </w:r>
    </w:p>
    <w:p w14:paraId="49B01563" w14:textId="77777777" w:rsidR="003E0676" w:rsidRPr="007F2770" w:rsidRDefault="0014288C" w:rsidP="00781477">
      <w:pPr>
        <w:pStyle w:val="Heading5"/>
      </w:pPr>
      <w:bookmarkStart w:id="3744" w:name="_Toc20232673"/>
      <w:bookmarkStart w:id="3745" w:name="_Toc27746775"/>
      <w:bookmarkStart w:id="3746" w:name="_Toc36212957"/>
      <w:bookmarkStart w:id="3747" w:name="_Toc36657134"/>
      <w:bookmarkStart w:id="3748" w:name="_Toc45286798"/>
      <w:bookmarkStart w:id="3749" w:name="_Toc51948067"/>
      <w:bookmarkStart w:id="3750" w:name="_Toc51949159"/>
      <w:bookmarkStart w:id="3751" w:name="_Toc131396081"/>
      <w:r w:rsidRPr="007F2770">
        <w:t>5</w:t>
      </w:r>
      <w:r w:rsidR="00173561" w:rsidRPr="007F2770">
        <w:t>.5.1.2.2</w:t>
      </w:r>
      <w:r w:rsidR="00173561" w:rsidRPr="007F2770">
        <w:tab/>
        <w:t>Initial registration initiation</w:t>
      </w:r>
      <w:bookmarkEnd w:id="3744"/>
      <w:bookmarkEnd w:id="3745"/>
      <w:bookmarkEnd w:id="3746"/>
      <w:bookmarkEnd w:id="3747"/>
      <w:bookmarkEnd w:id="3748"/>
      <w:bookmarkEnd w:id="3749"/>
      <w:bookmarkEnd w:id="3750"/>
      <w:bookmarkEnd w:id="3751"/>
    </w:p>
    <w:p w14:paraId="0331583A" w14:textId="77777777" w:rsidR="00D20048" w:rsidRPr="007F2770" w:rsidRDefault="00D20048" w:rsidP="00D20048">
      <w:r w:rsidRPr="007F2770">
        <w:t>The UE in state 5GMM-DEREGISTERED shall initiate the registration procedure for initial registration by sending a REGISTRATION REQUEST message to the AMF,</w:t>
      </w:r>
    </w:p>
    <w:p w14:paraId="171253B5" w14:textId="77777777" w:rsidR="00D20048" w:rsidRPr="007F2770" w:rsidRDefault="00D20048" w:rsidP="00D20048">
      <w:pPr>
        <w:pStyle w:val="B1"/>
      </w:pPr>
      <w:r w:rsidRPr="007F2770">
        <w:t>a)</w:t>
      </w:r>
      <w:r w:rsidRPr="007F2770">
        <w:tab/>
        <w:t>when the UE performs initial registration for 5GS services;</w:t>
      </w:r>
    </w:p>
    <w:p w14:paraId="352207CC" w14:textId="77777777" w:rsidR="00D20048" w:rsidRPr="007F2770" w:rsidRDefault="00D20048" w:rsidP="00D20048">
      <w:pPr>
        <w:pStyle w:val="B1"/>
        <w:rPr>
          <w:rFonts w:eastAsia="Malgun Gothic"/>
        </w:rPr>
      </w:pPr>
      <w:r w:rsidRPr="007F2770">
        <w:t>b)</w:t>
      </w:r>
      <w:r w:rsidRPr="007F2770">
        <w:tab/>
        <w:t>when the UE pe</w:t>
      </w:r>
      <w:r w:rsidR="002A6A29" w:rsidRPr="007F2770">
        <w:t>r</w:t>
      </w:r>
      <w:r w:rsidRPr="007F2770">
        <w:t>forms initial registration for emergency services</w:t>
      </w:r>
      <w:r w:rsidRPr="007F2770">
        <w:rPr>
          <w:rFonts w:eastAsia="Malgun Gothic"/>
        </w:rPr>
        <w:t>;</w:t>
      </w:r>
    </w:p>
    <w:p w14:paraId="7591DAB3" w14:textId="46442846" w:rsidR="00D20048" w:rsidRPr="007F2770" w:rsidRDefault="00D20048" w:rsidP="00D20048">
      <w:pPr>
        <w:pStyle w:val="B1"/>
      </w:pPr>
      <w:r w:rsidRPr="007F2770">
        <w:rPr>
          <w:rFonts w:eastAsia="Malgun Gothic"/>
        </w:rPr>
        <w:t>c)</w:t>
      </w:r>
      <w:r w:rsidRPr="007F2770">
        <w:rPr>
          <w:rFonts w:eastAsia="Malgun Gothic"/>
        </w:rPr>
        <w:tab/>
        <w:t>when the UE performs initial registration for SMS over NAS;</w:t>
      </w:r>
    </w:p>
    <w:p w14:paraId="777FEAB4" w14:textId="77777777" w:rsidR="00E4016B" w:rsidRPr="007F2770" w:rsidRDefault="00D20048" w:rsidP="0083064D">
      <w:pPr>
        <w:pStyle w:val="B1"/>
      </w:pPr>
      <w:r w:rsidRPr="007F2770">
        <w:t>d)</w:t>
      </w:r>
      <w:r w:rsidRPr="007F2770">
        <w:rPr>
          <w:rFonts w:eastAsia="Malgun Gothic"/>
        </w:rPr>
        <w:tab/>
      </w:r>
      <w:r w:rsidRPr="007F2770">
        <w:t>when the UE moves from GERAN to NG-RAN coverage or the UE moves from a UTRAN to NG-RAN coverage</w:t>
      </w:r>
      <w:r w:rsidR="00E4016B" w:rsidRPr="007F2770">
        <w:t xml:space="preserve"> and the following applies:</w:t>
      </w:r>
    </w:p>
    <w:p w14:paraId="015BE7F7" w14:textId="77777777" w:rsidR="00E4016B" w:rsidRPr="007F2770" w:rsidRDefault="00D17EC7" w:rsidP="00E4016B">
      <w:pPr>
        <w:pStyle w:val="B2"/>
      </w:pPr>
      <w:r w:rsidRPr="007F2770">
        <w:t>1)</w:t>
      </w:r>
      <w:r w:rsidR="00E4016B" w:rsidRPr="007F2770">
        <w:tab/>
        <w:t>the UE initiated a GPRS attach or routing area updating procedure while in A/Gb mode or Iu mode;</w:t>
      </w:r>
      <w:r w:rsidRPr="007F2770">
        <w:t xml:space="preserve"> or</w:t>
      </w:r>
    </w:p>
    <w:p w14:paraId="3DDEA9D9" w14:textId="77777777" w:rsidR="00D17EC7" w:rsidRPr="007F2770" w:rsidRDefault="00D17EC7" w:rsidP="00D17EC7">
      <w:pPr>
        <w:pStyle w:val="B2"/>
      </w:pPr>
      <w:r w:rsidRPr="007F2770">
        <w:t>2)</w:t>
      </w:r>
      <w:r w:rsidRPr="007F2770">
        <w:tab/>
        <w:t xml:space="preserve">the UE has performed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00AE51F6" w:rsidRPr="007F2770">
        <w:t>,</w:t>
      </w:r>
    </w:p>
    <w:p w14:paraId="597A97B4" w14:textId="066594F3" w:rsidR="00993174" w:rsidRPr="007F2770" w:rsidRDefault="00993174" w:rsidP="00993174">
      <w:pPr>
        <w:pStyle w:val="B1"/>
      </w:pPr>
      <w:r w:rsidRPr="007F2770">
        <w:tab/>
        <w:t>and since then the UE did not perform a successful EPS attach or tracking area updating procedure in S1 mode or registration procedure in N1 mode;</w:t>
      </w:r>
    </w:p>
    <w:p w14:paraId="4F1AB0ED" w14:textId="77777777" w:rsidR="00993174" w:rsidRPr="007F2770" w:rsidRDefault="00993174" w:rsidP="00993174">
      <w:pPr>
        <w:pStyle w:val="B1"/>
        <w:rPr>
          <w:rFonts w:eastAsia="Malgun Gothic"/>
        </w:rPr>
      </w:pPr>
      <w:r w:rsidRPr="007F2770">
        <w:t>e)</w:t>
      </w:r>
      <w:r w:rsidRPr="007F2770">
        <w:tab/>
        <w:t>when the UE performs initial registration for onboarding services in SNPN</w:t>
      </w:r>
      <w:r w:rsidRPr="007F2770">
        <w:rPr>
          <w:rFonts w:eastAsia="Malgun Gothic"/>
        </w:rPr>
        <w:t>;</w:t>
      </w:r>
      <w:del w:id="3752" w:author="24.501_CR5459R1_(Rel-18)_SUECR" w:date="2023-06-29T22:04:00Z">
        <w:r w:rsidRPr="007F2770" w:rsidDel="00D549EE">
          <w:rPr>
            <w:rFonts w:eastAsia="Malgun Gothic"/>
          </w:rPr>
          <w:delText xml:space="preserve"> and</w:delText>
        </w:r>
      </w:del>
    </w:p>
    <w:p w14:paraId="4E025A73" w14:textId="08189BE0" w:rsidR="00993174" w:rsidRDefault="00993174" w:rsidP="00993174">
      <w:pPr>
        <w:pStyle w:val="B1"/>
        <w:rPr>
          <w:ins w:id="3753" w:author="24.501_CR5459R1_(Rel-18)_SUECR" w:date="2023-06-29T22:04:00Z"/>
          <w:rFonts w:eastAsia="Malgun Gothic"/>
        </w:rPr>
      </w:pPr>
      <w:r w:rsidRPr="007F2770">
        <w:t>f)</w:t>
      </w:r>
      <w:r w:rsidRPr="007F2770">
        <w:tab/>
        <w:t>when the UE performs initial registration for disaster roaming services</w:t>
      </w:r>
      <w:r w:rsidRPr="007F2770">
        <w:rPr>
          <w:rFonts w:eastAsia="Malgun Gothic"/>
        </w:rPr>
        <w:t>;</w:t>
      </w:r>
      <w:ins w:id="3754" w:author="24.501_CR5459R1_(Rel-18)_SUECR" w:date="2023-06-29T22:04:00Z">
        <w:r w:rsidR="00D549EE">
          <w:rPr>
            <w:rFonts w:eastAsia="Malgun Gothic"/>
          </w:rPr>
          <w:t xml:space="preserve"> and</w:t>
        </w:r>
      </w:ins>
    </w:p>
    <w:p w14:paraId="3320A622" w14:textId="356F9F40" w:rsidR="00D549EE" w:rsidRPr="007F2770" w:rsidRDefault="00D549EE" w:rsidP="00993174">
      <w:pPr>
        <w:pStyle w:val="B1"/>
        <w:rPr>
          <w:rFonts w:eastAsia="Malgun Gothic"/>
        </w:rPr>
      </w:pPr>
      <w:ins w:id="3755" w:author="24.501_CR5459R1_(Rel-18)_SUECR" w:date="2023-06-29T22:04:00Z">
        <w:r>
          <w:t>g</w:t>
        </w:r>
        <w:r w:rsidRPr="007F2770">
          <w:t>)</w:t>
        </w:r>
        <w:r w:rsidRPr="007F2770">
          <w:tab/>
          <w:t xml:space="preserve">when the UE performs initial registration </w:t>
        </w:r>
        <w:r>
          <w:t>to come out of unavailability period and resume normal services</w:t>
        </w:r>
        <w:r w:rsidRPr="007F2770">
          <w:rPr>
            <w:rFonts w:eastAsia="Malgun Gothic"/>
          </w:rPr>
          <w:t>;</w:t>
        </w:r>
      </w:ins>
    </w:p>
    <w:p w14:paraId="45FC45CC" w14:textId="77777777" w:rsidR="002B41FE" w:rsidRPr="007F2770" w:rsidRDefault="002B41FE" w:rsidP="002B41FE">
      <w:r w:rsidRPr="007F2770">
        <w:t>with the following clarifications to initial registration for emergency services:</w:t>
      </w:r>
    </w:p>
    <w:p w14:paraId="7A0E8F87" w14:textId="77777777" w:rsidR="002B41FE" w:rsidRPr="007F2770" w:rsidRDefault="002B41FE" w:rsidP="00920167">
      <w:pPr>
        <w:pStyle w:val="B1"/>
      </w:pPr>
      <w:r w:rsidRPr="007F2770">
        <w:t>a)</w:t>
      </w:r>
      <w:r w:rsidRPr="007F2770">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1BA527E1" w14:textId="77777777" w:rsidR="002B41FE" w:rsidRPr="007F2770" w:rsidRDefault="002B41FE" w:rsidP="00920167">
      <w:pPr>
        <w:pStyle w:val="NO"/>
      </w:pPr>
      <w:r w:rsidRPr="007F2770">
        <w:t>NOTE 1:</w:t>
      </w:r>
      <w:r w:rsidRPr="007F2770">
        <w:tab/>
        <w:t>Transfer of an existing emergency PDU session between 3GPP access and non-3GPP access is needed e.g. if the UE determines that the current access is no longer available.</w:t>
      </w:r>
    </w:p>
    <w:p w14:paraId="29F7A3B4" w14:textId="77777777" w:rsidR="002B41FE" w:rsidRPr="007F2770" w:rsidRDefault="002B41FE" w:rsidP="00920167">
      <w:pPr>
        <w:pStyle w:val="B1"/>
      </w:pPr>
      <w:r w:rsidRPr="007F2770">
        <w:t>b)</w:t>
      </w:r>
      <w:r w:rsidRPr="007F2770">
        <w:tab/>
        <w:t>the UE can only initiate an initial registration for emergency services over non-3GPP access if it cannot register for emergency services over 3GPP access.</w:t>
      </w:r>
    </w:p>
    <w:p w14:paraId="1C4FF660" w14:textId="77777777" w:rsidR="00173561" w:rsidRPr="007F2770" w:rsidRDefault="00173561" w:rsidP="002B41FE">
      <w:r w:rsidRPr="007F2770">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AB8D60" w14:textId="77777777" w:rsidR="0060624C" w:rsidRPr="007F2770" w:rsidRDefault="0060624C" w:rsidP="0060624C">
      <w:r w:rsidRPr="007F2770">
        <w:t>During initial registration the UE handles the 5GS mobile identity IE in the following order:</w:t>
      </w:r>
    </w:p>
    <w:p w14:paraId="4A5B872C" w14:textId="77777777" w:rsidR="00CE57DC" w:rsidRPr="007F2770" w:rsidRDefault="0060624C" w:rsidP="00CE57DC">
      <w:pPr>
        <w:pStyle w:val="B1"/>
      </w:pPr>
      <w:r w:rsidRPr="007F2770">
        <w:t>a)</w:t>
      </w:r>
      <w:r w:rsidRPr="007F2770">
        <w:tab/>
      </w:r>
      <w:r w:rsidR="00CE57DC" w:rsidRPr="007F2770">
        <w:t>if:</w:t>
      </w:r>
    </w:p>
    <w:p w14:paraId="345D8105" w14:textId="77777777" w:rsidR="00CE57DC" w:rsidRPr="007F2770" w:rsidRDefault="00CE57DC" w:rsidP="00CF661E">
      <w:pPr>
        <w:pStyle w:val="B2"/>
      </w:pPr>
      <w:r w:rsidRPr="007F2770">
        <w:t>1)</w:t>
      </w:r>
      <w:r w:rsidRPr="007F2770">
        <w:tab/>
        <w:t>the UE:</w:t>
      </w:r>
    </w:p>
    <w:p w14:paraId="022B7516" w14:textId="77777777" w:rsidR="00CE57DC" w:rsidRPr="007F2770" w:rsidRDefault="00CE57DC" w:rsidP="00CF661E">
      <w:pPr>
        <w:pStyle w:val="B3"/>
      </w:pPr>
      <w:r w:rsidRPr="007F2770">
        <w:t>i)</w:t>
      </w:r>
      <w:r w:rsidRPr="007F2770">
        <w:tab/>
        <w:t>was previously registered in S1 mode before entering state EMM-DEREGISTERED; and</w:t>
      </w:r>
    </w:p>
    <w:p w14:paraId="58377F6B" w14:textId="77777777" w:rsidR="00CE57DC" w:rsidRPr="007F2770" w:rsidRDefault="00CE57DC" w:rsidP="00CF661E">
      <w:pPr>
        <w:pStyle w:val="B3"/>
      </w:pPr>
      <w:r w:rsidRPr="007F2770">
        <w:t>ii)</w:t>
      </w:r>
      <w:r w:rsidRPr="007F2770">
        <w:tab/>
        <w:t>has received an "interworking without N26 interface not supported" indication from the network; and</w:t>
      </w:r>
    </w:p>
    <w:p w14:paraId="53E50B6D" w14:textId="77777777" w:rsidR="009D0120" w:rsidRPr="007F2770" w:rsidRDefault="009D0120" w:rsidP="009D0120">
      <w:pPr>
        <w:pStyle w:val="B2"/>
      </w:pPr>
      <w:r w:rsidRPr="007F2770">
        <w:t>2)</w:t>
      </w:r>
      <w:r w:rsidRPr="007F2770">
        <w:tab/>
        <w:t>EPS security context and a valid native 4G-GUTI are available;</w:t>
      </w:r>
    </w:p>
    <w:p w14:paraId="14F43BA1" w14:textId="77777777" w:rsidR="009D0120" w:rsidRPr="007F2770" w:rsidRDefault="009D0120" w:rsidP="009D0120">
      <w:pPr>
        <w:pStyle w:val="B1"/>
      </w:pPr>
      <w:r w:rsidRPr="007F2770">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43CE9367" w14:textId="77777777" w:rsidR="00CE57DC" w:rsidRPr="007F2770" w:rsidRDefault="00CE57DC" w:rsidP="00CE57DC">
      <w:pPr>
        <w:pStyle w:val="B1"/>
      </w:pPr>
      <w:r w:rsidRPr="007F2770">
        <w:tab/>
        <w:t>Additionally, if the UE holds a valid 5G</w:t>
      </w:r>
      <w:r w:rsidRPr="007F2770">
        <w:noBreakHyphen/>
        <w:t>GUTI, the UE shall include the 5G-GUTI in the Additional GUTI IE in the REGISTRATION REQUEST message in the following order:</w:t>
      </w:r>
    </w:p>
    <w:p w14:paraId="66F9ADEF" w14:textId="77777777" w:rsidR="00CE57DC" w:rsidRPr="007F2770" w:rsidRDefault="00CE57DC" w:rsidP="00CE57DC">
      <w:pPr>
        <w:pStyle w:val="B2"/>
      </w:pPr>
      <w:r w:rsidRPr="007F2770">
        <w:t>1)</w:t>
      </w:r>
      <w:r w:rsidRPr="007F2770">
        <w:tab/>
        <w:t>a valid 5G-GUTI that was previously assigned by the same PLMN with which the UE is performing the registration, if available;</w:t>
      </w:r>
    </w:p>
    <w:p w14:paraId="139289A9" w14:textId="77777777" w:rsidR="00CE57DC" w:rsidRPr="007F2770" w:rsidRDefault="00CE57DC" w:rsidP="00CE57DC">
      <w:pPr>
        <w:pStyle w:val="B2"/>
      </w:pPr>
      <w:r w:rsidRPr="007F2770">
        <w:t>2)</w:t>
      </w:r>
      <w:r w:rsidRPr="007F2770">
        <w:tab/>
        <w:t>a valid 5G-GUTI that was previously assigned by an equivalent PLMN, if available; and</w:t>
      </w:r>
    </w:p>
    <w:p w14:paraId="77B7D815" w14:textId="77777777" w:rsidR="0060624C" w:rsidRPr="007F2770" w:rsidRDefault="00CE57DC" w:rsidP="00CF661E">
      <w:pPr>
        <w:pStyle w:val="B2"/>
      </w:pPr>
      <w:r w:rsidRPr="007F2770">
        <w:t>3)</w:t>
      </w:r>
      <w:r w:rsidRPr="007F2770">
        <w:tab/>
        <w:t>a valid 5G-GUTI that was previously assigned by any other PLMN, if available;</w:t>
      </w:r>
    </w:p>
    <w:p w14:paraId="6DE1C73F" w14:textId="77777777" w:rsidR="00B031E0" w:rsidRPr="007F2770" w:rsidRDefault="00BC12E7" w:rsidP="00B031E0">
      <w:pPr>
        <w:pStyle w:val="B1"/>
      </w:pPr>
      <w:r w:rsidRPr="007F2770">
        <w:t>b)</w:t>
      </w:r>
      <w:r w:rsidRPr="007F2770">
        <w:tab/>
        <w:t>if</w:t>
      </w:r>
      <w:r w:rsidR="00B031E0" w:rsidRPr="007F2770">
        <w:t>:</w:t>
      </w:r>
    </w:p>
    <w:p w14:paraId="4B2E802C" w14:textId="6FECD7FF" w:rsidR="00BC12E7" w:rsidRPr="007F2770" w:rsidRDefault="00B031E0" w:rsidP="00C81ABB">
      <w:pPr>
        <w:pStyle w:val="B2"/>
      </w:pPr>
      <w:r w:rsidRPr="007F2770">
        <w:t>1)</w:t>
      </w:r>
      <w:r w:rsidRPr="007F2770">
        <w:tab/>
        <w:t>the UE is registering with a PLMN and</w:t>
      </w:r>
      <w:r w:rsidR="00BC12E7" w:rsidRPr="007F2770">
        <w:t xml:space="preserve"> the UE holds a valid 5G-GUTI that was previously assigned, over 3GPP access or non-3GPP access, by the same PLMN with which the UE is performing the registration, the UE shall indicate the 5G-GUTI in the 5GS mobile identity IE;</w:t>
      </w:r>
      <w:r w:rsidRPr="007F2770">
        <w:t xml:space="preserve"> or</w:t>
      </w:r>
    </w:p>
    <w:p w14:paraId="5793CE8D" w14:textId="77777777" w:rsidR="00B031E0" w:rsidRPr="007F2770" w:rsidRDefault="00B031E0" w:rsidP="00C81ABB">
      <w:pPr>
        <w:pStyle w:val="B2"/>
      </w:pPr>
      <w:r w:rsidRPr="007F2770">
        <w:t>2)</w:t>
      </w:r>
      <w:r w:rsidRPr="007F2770">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02F83EC0" w14:textId="77777777" w:rsidR="00271EDF" w:rsidRPr="007F2770" w:rsidRDefault="00BC12E7" w:rsidP="00BC12E7">
      <w:pPr>
        <w:pStyle w:val="B1"/>
      </w:pPr>
      <w:r w:rsidRPr="007F2770">
        <w:t>c)</w:t>
      </w:r>
      <w:r w:rsidRPr="007F2770">
        <w:tab/>
        <w:t>if</w:t>
      </w:r>
      <w:r w:rsidR="00271EDF" w:rsidRPr="007F2770">
        <w:t>:</w:t>
      </w:r>
    </w:p>
    <w:p w14:paraId="51F7F558" w14:textId="3B7620B4" w:rsidR="00BC12E7" w:rsidRPr="007F2770" w:rsidRDefault="00271EDF" w:rsidP="00C24079">
      <w:pPr>
        <w:pStyle w:val="B2"/>
      </w:pPr>
      <w:r w:rsidRPr="007F2770">
        <w:t>1)</w:t>
      </w:r>
      <w:r w:rsidRPr="007F2770">
        <w:tab/>
        <w:t>the UE is registering with a PLMN and</w:t>
      </w:r>
      <w:r w:rsidR="00BC12E7" w:rsidRPr="007F2770">
        <w:t xml:space="preserve"> the UE holds a valid 5G-GUTI that was previously assigned, over 3GPP access or non-3GPP access, by an equivalent PLMN, the UE shall indicate the 5G-GUTI in the 5GS mobile identity IE;</w:t>
      </w:r>
      <w:r w:rsidRPr="007F2770">
        <w:t xml:space="preserve"> or</w:t>
      </w:r>
    </w:p>
    <w:p w14:paraId="7E4C6C2A" w14:textId="147C85F2" w:rsidR="00271EDF" w:rsidRPr="007F2770" w:rsidRDefault="00271EDF" w:rsidP="00271EDF">
      <w:pPr>
        <w:pStyle w:val="B2"/>
      </w:pPr>
      <w:r w:rsidRPr="007F2770">
        <w:t>2)</w:t>
      </w:r>
      <w:r w:rsidRPr="007F2770">
        <w:tab/>
        <w:t>the UE is registering with an SNPN, the UE holds a valid 5G-GUTI that was previously assigned, over 3GPP access</w:t>
      </w:r>
      <w:r w:rsidR="000B6758" w:rsidRPr="007F2770">
        <w:t xml:space="preserve"> or non-3GPP access</w:t>
      </w:r>
      <w:r w:rsidRPr="007F2770">
        <w:t>, by an equivalent SNPN</w:t>
      </w:r>
      <w:r w:rsidR="00826A03" w:rsidRPr="007F2770">
        <w:t xml:space="preserve"> identified by a globally unique SNPN identity</w:t>
      </w:r>
      <w:r w:rsidRPr="007F2770">
        <w:t>, and the UE is not initiating the initial registration for onboarding services in SNPN, the UE shall indicate the 5G-GUTI in the 5GS mobile identity IE and shall additionally include the NID of the equivalent SNPN in the NID IE;</w:t>
      </w:r>
    </w:p>
    <w:p w14:paraId="308C173F" w14:textId="77777777" w:rsidR="00BC12E7" w:rsidRPr="007F2770" w:rsidRDefault="00BC12E7" w:rsidP="00BC12E7">
      <w:pPr>
        <w:pStyle w:val="B1"/>
      </w:pPr>
      <w:r w:rsidRPr="007F2770">
        <w:t>d)</w:t>
      </w:r>
      <w:r w:rsidRPr="007F2770">
        <w:tab/>
        <w:t>if:</w:t>
      </w:r>
    </w:p>
    <w:p w14:paraId="0964A368" w14:textId="577BD723" w:rsidR="00BC12E7" w:rsidRPr="007F2770" w:rsidRDefault="00BC12E7" w:rsidP="00377184">
      <w:pPr>
        <w:pStyle w:val="B2"/>
      </w:pPr>
      <w:r w:rsidRPr="007F2770">
        <w:t>1)</w:t>
      </w:r>
      <w:r w:rsidRPr="007F2770">
        <w:tab/>
        <w:t>the UE is registering with a PLMN and the UE holds a valid 5G-GUTI that was previously assigned, over 3GPP access or non-3GPP access, by any other PLMN, the UE shall indicate the 5G-GUTI in the 5GS mobile identity IE; or</w:t>
      </w:r>
    </w:p>
    <w:p w14:paraId="74DD8640" w14:textId="2F0C2135" w:rsidR="00BC12E7" w:rsidRPr="007F2770" w:rsidRDefault="00BC12E7" w:rsidP="00377184">
      <w:pPr>
        <w:pStyle w:val="B2"/>
      </w:pPr>
      <w:r w:rsidRPr="007F2770">
        <w:t>2)</w:t>
      </w:r>
      <w:r w:rsidRPr="007F2770">
        <w:tab/>
        <w:t>the UE is registering with an SNPN, the UE holds a valid 5G-GUTI that was previously assigned, over 3GPP access or non-3GPP access, by any other SNPN</w:t>
      </w:r>
      <w:r w:rsidR="00E5708E" w:rsidRPr="007F2770">
        <w:t xml:space="preserve"> identified by a globally unique SNPN identity</w:t>
      </w:r>
      <w:r w:rsidRPr="007F2770">
        <w:t xml:space="preserve">, and the UE is not initiating the </w:t>
      </w:r>
      <w:r w:rsidR="001D148A" w:rsidRPr="007F2770">
        <w:t>initial registration</w:t>
      </w:r>
      <w:r w:rsidRPr="007F2770">
        <w:t xml:space="preserve"> for onboarding services in SNPN, the UE shall indicate the 5G-GUTI in the 5GS mobile identity IE and shall additionally include the NID of the other SNPN in the NID IE;</w:t>
      </w:r>
    </w:p>
    <w:p w14:paraId="4A7803CB" w14:textId="0457E765" w:rsidR="0060624C" w:rsidRPr="007F2770" w:rsidRDefault="0060624C" w:rsidP="0060624C">
      <w:pPr>
        <w:pStyle w:val="B1"/>
      </w:pPr>
      <w:r w:rsidRPr="007F2770">
        <w:t>e)</w:t>
      </w:r>
      <w:r w:rsidRPr="007F2770">
        <w:tab/>
      </w:r>
      <w:r w:rsidR="00A669FD" w:rsidRPr="007F2770">
        <w:t xml:space="preserve">if a SUCI other than an onboarding SUCI is available, and the UE is not initiating the </w:t>
      </w:r>
      <w:r w:rsidR="001D148A" w:rsidRPr="007F2770">
        <w:t>initial registration</w:t>
      </w:r>
      <w:r w:rsidR="00A669FD" w:rsidRPr="007F2770">
        <w:t xml:space="preserve"> for onboarding services in SNPN, the UE shall include the SUCI other than an onboarding SUCI in the 5GS mobile identity IE;</w:t>
      </w:r>
    </w:p>
    <w:p w14:paraId="1520C5A3" w14:textId="3B6F9838" w:rsidR="00CD2855" w:rsidRPr="007F2770" w:rsidRDefault="00CD2855" w:rsidP="00CD2855">
      <w:pPr>
        <w:pStyle w:val="B1"/>
      </w:pPr>
      <w:r w:rsidRPr="007F2770">
        <w:t>f)</w:t>
      </w:r>
      <w:r w:rsidRPr="007F2770">
        <w:tab/>
        <w:t xml:space="preserve">if the UE does not hold a valid 5G-GUTI or SUCI other than an onboarding SUCI, and is initiating the </w:t>
      </w:r>
      <w:r w:rsidR="001D148A" w:rsidRPr="007F2770">
        <w:t>initial registration</w:t>
      </w:r>
      <w:r w:rsidRPr="007F2770">
        <w:t xml:space="preserve"> for emergency services, the PEI shall be included in the 5GS mobile identity IE; and</w:t>
      </w:r>
    </w:p>
    <w:p w14:paraId="254AAA59" w14:textId="432F70DD" w:rsidR="00CD2855" w:rsidRPr="007F2770" w:rsidRDefault="00CD2855" w:rsidP="00CD2855">
      <w:pPr>
        <w:pStyle w:val="B1"/>
      </w:pPr>
      <w:r w:rsidRPr="007F2770">
        <w:t>g)</w:t>
      </w:r>
      <w:r w:rsidRPr="007F2770">
        <w:tab/>
        <w:t xml:space="preserve">if the UE is initiating the </w:t>
      </w:r>
      <w:r w:rsidR="001D148A" w:rsidRPr="007F2770">
        <w:t>initial registration</w:t>
      </w:r>
      <w:r w:rsidRPr="007F2770">
        <w:t xml:space="preserve"> for onboarding services in SNPN, an onboarding SUCI shall be included in the 5GS mobile identity IE.</w:t>
      </w:r>
    </w:p>
    <w:p w14:paraId="77E448E6" w14:textId="3D81D113" w:rsidR="000C21E2" w:rsidRPr="007F2770" w:rsidRDefault="000C21E2" w:rsidP="000C21E2">
      <w:pPr>
        <w:pStyle w:val="NO"/>
      </w:pPr>
      <w:r w:rsidRPr="007F2770">
        <w:t>NOTE 2:</w:t>
      </w:r>
      <w:r w:rsidRPr="007F2770">
        <w:tab/>
      </w:r>
      <w:r w:rsidRPr="007F2770">
        <w:rPr>
          <w:rFonts w:hint="eastAsia"/>
          <w:lang w:eastAsia="zh-CN"/>
        </w:rPr>
        <w:t>T</w:t>
      </w:r>
      <w:r w:rsidRPr="007F2770">
        <w:t>he AMF</w:t>
      </w:r>
      <w:r w:rsidRPr="007F2770">
        <w:rPr>
          <w:lang w:eastAsia="zh-CN"/>
        </w:rPr>
        <w:t xml:space="preserve"> in ON-SNPN</w:t>
      </w:r>
      <w:r w:rsidRPr="007F2770">
        <w:t xml:space="preserve"> uses the onboarding SUCI as specified in 3GPP TS 23.501 [8]</w:t>
      </w:r>
      <w:r w:rsidRPr="007F2770">
        <w:rPr>
          <w:lang w:eastAsia="zh-CN"/>
        </w:rPr>
        <w:t>.</w:t>
      </w:r>
    </w:p>
    <w:p w14:paraId="361D5192" w14:textId="77777777" w:rsidR="00173561" w:rsidRPr="007F2770" w:rsidRDefault="00E67FAC" w:rsidP="00173561">
      <w:pPr>
        <w:rPr>
          <w:rFonts w:eastAsia="Malgun Gothic"/>
        </w:rPr>
      </w:pPr>
      <w:r w:rsidRPr="007F2770">
        <w:rPr>
          <w:rFonts w:hint="eastAsia"/>
          <w:lang w:eastAsia="zh-CN"/>
        </w:rPr>
        <w:t xml:space="preserve">If </w:t>
      </w:r>
      <w:r w:rsidRPr="007F2770">
        <w:t xml:space="preserve">the SUCI </w:t>
      </w:r>
      <w:r w:rsidRPr="007F2770">
        <w:rPr>
          <w:rFonts w:hint="eastAsia"/>
          <w:lang w:eastAsia="zh-CN"/>
        </w:rPr>
        <w:t xml:space="preserve">is included </w:t>
      </w:r>
      <w:r w:rsidRPr="007F2770">
        <w:t>in the 5GS mobile identity IE</w:t>
      </w:r>
      <w:r w:rsidRPr="007F2770">
        <w:rPr>
          <w:rFonts w:hint="eastAsia"/>
          <w:lang w:eastAsia="zh-CN"/>
        </w:rPr>
        <w:t xml:space="preserve"> and the </w:t>
      </w:r>
      <w:r w:rsidRPr="007F2770">
        <w:rPr>
          <w:lang w:eastAsia="zh-CN"/>
        </w:rPr>
        <w:t>timer T3519 is not running</w:t>
      </w:r>
      <w:r w:rsidRPr="007F2770">
        <w:rPr>
          <w:rFonts w:hint="eastAsia"/>
          <w:lang w:eastAsia="zh-CN"/>
        </w:rPr>
        <w:t>, the UE shall</w:t>
      </w:r>
      <w:r w:rsidRPr="007F2770">
        <w:t xml:space="preserve"> start timer T3519 and store the value of the SUCI sent in the REGISTRATION REQUEST message</w:t>
      </w:r>
      <w:r w:rsidRPr="007F2770">
        <w:rPr>
          <w:rFonts w:hint="eastAsia"/>
          <w:lang w:eastAsia="zh-CN"/>
        </w:rPr>
        <w:t>.</w:t>
      </w:r>
      <w:r w:rsidRPr="007F2770">
        <w:t xml:space="preserve"> </w:t>
      </w:r>
      <w:r w:rsidRPr="007F2770">
        <w:rPr>
          <w:lang w:eastAsia="zh-CN"/>
        </w:rPr>
        <w:t>The UE shall include the stored SUCI in the REGISTRATION REQUEST message while timer T3519 is running.</w:t>
      </w:r>
    </w:p>
    <w:p w14:paraId="1DCF1526" w14:textId="77777777" w:rsidR="00EF5E22" w:rsidRPr="007F2770" w:rsidRDefault="00173561" w:rsidP="00621D46">
      <w:r w:rsidRPr="007F2770">
        <w:t>If the UE is operating in the dual-registration mode</w:t>
      </w:r>
      <w:r w:rsidR="008B2F0B" w:rsidRPr="007F2770">
        <w:t xml:space="preserve"> and it is in EMM state EMM-REGISTERED</w:t>
      </w:r>
      <w:r w:rsidRPr="007F2770">
        <w:t>, the UE shall include the UE status IE with the EMM registration status set to "UE is in EMM-REGISTERED state".</w:t>
      </w:r>
    </w:p>
    <w:p w14:paraId="2C6B14BE" w14:textId="63AD9324" w:rsidR="00110A2A" w:rsidRPr="007F2770" w:rsidRDefault="008B2F0B">
      <w:pPr>
        <w:pStyle w:val="NO"/>
      </w:pPr>
      <w:r w:rsidRPr="007F2770">
        <w:t>NOTE</w:t>
      </w:r>
      <w:r w:rsidR="008A636B" w:rsidRPr="007F2770">
        <w:t> </w:t>
      </w:r>
      <w:r w:rsidR="000C21E2" w:rsidRPr="007F2770">
        <w:t>3</w:t>
      </w:r>
      <w:r w:rsidRPr="007F2770">
        <w:t>:</w:t>
      </w:r>
      <w:r w:rsidRPr="007F2770">
        <w:tab/>
        <w:t>Inclusion of the UE status IE with this setting corresponds to the indication that the UE is "moving from EPC" as specified in 3GPP TS 23.502 [</w:t>
      </w:r>
      <w:r w:rsidR="00B5047D" w:rsidRPr="007F2770">
        <w:t>9</w:t>
      </w:r>
      <w:r w:rsidRPr="007F2770">
        <w:t>].</w:t>
      </w:r>
    </w:p>
    <w:p w14:paraId="230790DF" w14:textId="14F2A7A5" w:rsidR="00375ACC" w:rsidRPr="007F2770" w:rsidRDefault="00375ACC" w:rsidP="00375ACC">
      <w:pPr>
        <w:pStyle w:val="NO"/>
      </w:pPr>
      <w:r w:rsidRPr="007F2770">
        <w:t>NOTE </w:t>
      </w:r>
      <w:r w:rsidR="000C21E2" w:rsidRPr="007F2770">
        <w:t>4</w:t>
      </w:r>
      <w:r w:rsidRPr="007F2770">
        <w:t>:</w:t>
      </w:r>
      <w:r w:rsidRPr="007F2770">
        <w:tab/>
        <w:t>The value of the 5GMM registration status included by the UE in the UE status IE is not used by the AMF.</w:t>
      </w:r>
    </w:p>
    <w:p w14:paraId="744D784D" w14:textId="68CD4B24" w:rsidR="00173561" w:rsidRDefault="00173561" w:rsidP="00173561">
      <w:pPr>
        <w:rPr>
          <w:ins w:id="3756" w:author="24.501_CR5453R1_(Rel-18)_5WWC_Ph2" w:date="2023-06-30T11:06:00Z"/>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26C88A35" w14:textId="76A9D838" w:rsidR="00BA2A6B" w:rsidRPr="007F2770" w:rsidRDefault="00BA2A6B">
      <w:pPr>
        <w:pStyle w:val="NO"/>
        <w:rPr>
          <w:rFonts w:eastAsia="Malgun Gothic"/>
        </w:rPr>
        <w:pPrChange w:id="3757" w:author="24.501_CR5453R1_(Rel-18)_5WWC_Ph2" w:date="2023-06-30T11:06:00Z">
          <w:pPr/>
        </w:pPrChange>
      </w:pPr>
      <w:ins w:id="3758" w:author="24.501_CR5453R1_(Rel-18)_5WWC_Ph2" w:date="2023-06-30T11:06:00Z">
        <w:r w:rsidRPr="007C5DD0">
          <w:rPr>
            <w:rPrChange w:id="3759" w:author="Mohamed A. Nassar (Nokia)" w:date="2023-05-09T10:27:00Z">
              <w:rPr>
                <w:rFonts w:eastAsia="Malgun Gothic"/>
              </w:rPr>
            </w:rPrChange>
          </w:rPr>
          <w:t>NOTE</w:t>
        </w:r>
        <w:r>
          <w:t> 5</w:t>
        </w:r>
        <w:r>
          <w:rPr>
            <w:rFonts w:eastAsia="Malgun Gothic"/>
          </w:rPr>
          <w:t>:</w:t>
        </w:r>
        <w:r>
          <w:rPr>
            <w:rFonts w:eastAsia="Malgun Gothic"/>
          </w:rPr>
          <w:tab/>
          <w:t>The AMF can use the</w:t>
        </w:r>
        <w:r w:rsidRPr="00044B5C">
          <w:rPr>
            <w:rFonts w:eastAsia="Malgun Gothic"/>
          </w:rPr>
          <w:t xml:space="preserve"> last visited registered TAI</w:t>
        </w:r>
        <w:r>
          <w:rPr>
            <w:rFonts w:eastAsia="Malgun Gothic"/>
          </w:rPr>
          <w:t xml:space="preserve"> included</w:t>
        </w:r>
        <w:r w:rsidRPr="00044B5C">
          <w:rPr>
            <w:rFonts w:eastAsia="Malgun Gothic"/>
          </w:rPr>
          <w:t xml:space="preserve"> in the REGISTRATION REQUEST message</w:t>
        </w:r>
        <w:r>
          <w:rPr>
            <w:rFonts w:eastAsia="Malgun Gothic"/>
          </w:rPr>
          <w:t xml:space="preserve">, if available, </w:t>
        </w:r>
        <w:r w:rsidRPr="0006474A">
          <w:rPr>
            <w:rFonts w:eastAsia="Malgun Gothic"/>
          </w:rPr>
          <w:t>in the procedure of slice-based N3IWF selection as specified in 3GPP TS 23.502 [9]</w:t>
        </w:r>
        <w:r>
          <w:rPr>
            <w:rFonts w:eastAsia="Malgun Gothic"/>
          </w:rPr>
          <w:t xml:space="preserve"> when the registration procedure is performed over non-3gpp access.</w:t>
        </w:r>
      </w:ins>
    </w:p>
    <w:p w14:paraId="5B0D1224" w14:textId="082B43AC" w:rsidR="00A16F0D" w:rsidRPr="007F2770" w:rsidRDefault="00A16F0D" w:rsidP="00A16F0D">
      <w:pPr>
        <w:rPr>
          <w:rFonts w:eastAsia="MS Mincho"/>
        </w:rPr>
      </w:pPr>
      <w:r w:rsidRPr="007F2770">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sidRPr="007F2770">
        <w:rPr>
          <w:lang w:eastAsia="zh-CN"/>
        </w:rPr>
        <w:t>SMS requested</w:t>
      </w:r>
      <w:r w:rsidRPr="007F2770">
        <w:t xml:space="preserve"> bit of the 5GS update type IE to "SMS over NAS not supported" in the REGISTRATION REQUEST message.</w:t>
      </w:r>
    </w:p>
    <w:p w14:paraId="1F7DC5C6" w14:textId="3EA585B6"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604B2" w:rsidRPr="007F2770">
        <w:t xml:space="preserve"> 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w:t>
      </w:r>
    </w:p>
    <w:p w14:paraId="3718F67A" w14:textId="77777777" w:rsidR="00931200" w:rsidRPr="007F2770" w:rsidRDefault="00C12C91" w:rsidP="00931200">
      <w:r w:rsidRPr="007F2770">
        <w:t xml:space="preserve">If the UE </w:t>
      </w:r>
      <w:r w:rsidR="00B51475" w:rsidRPr="007F2770">
        <w:t>needs</w:t>
      </w:r>
      <w:r w:rsidRPr="007F2770">
        <w:t xml:space="preserve"> to use </w:t>
      </w:r>
      <w:r w:rsidRPr="007F2770">
        <w:rPr>
          <w:rFonts w:hint="eastAsia"/>
          <w:lang w:eastAsia="zh-CN"/>
        </w:rPr>
        <w:t xml:space="preserve">the </w:t>
      </w:r>
      <w:r w:rsidRPr="007F2770">
        <w:t>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53B46CFA" w14:textId="77777777" w:rsidR="008D6C41" w:rsidRPr="007F2770" w:rsidRDefault="008D6C41" w:rsidP="008D6C41">
      <w:r w:rsidRPr="007F2770">
        <w:t xml:space="preserve">If the UE is in NB-N1 mode and if the UE needs to use </w:t>
      </w:r>
      <w:r w:rsidRPr="007F2770">
        <w:rPr>
          <w:rFonts w:hint="eastAsia"/>
          <w:lang w:eastAsia="zh-CN"/>
        </w:rPr>
        <w:t xml:space="preserve">the </w:t>
      </w:r>
      <w:r w:rsidRPr="007F2770">
        <w:t>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p>
    <w:p w14:paraId="4BC597AC" w14:textId="77777777" w:rsidR="00C12C91" w:rsidRPr="007F2770" w:rsidRDefault="00931200" w:rsidP="00931200">
      <w:r w:rsidRPr="007F2770">
        <w:t>If the UE supports eDRX and requests the use of eDRX, the UE shall include the Requested extended DRX parameters IE in the REGISTRATION REQUEST message.</w:t>
      </w:r>
    </w:p>
    <w:p w14:paraId="76588E0D"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w:t>
      </w:r>
      <w:r w:rsidRPr="007F2770">
        <w:rPr>
          <w:rFonts w:hint="eastAsia"/>
          <w:lang w:eastAsia="zh-CN"/>
        </w:rPr>
        <w:t>in</w:t>
      </w:r>
      <w:r w:rsidRPr="007F2770">
        <w:t xml:space="preserve"> the REGISTRATION REQUEST message and:</w:t>
      </w:r>
    </w:p>
    <w:p w14:paraId="3E4E907E"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670A10B5" w14:textId="77777777" w:rsidR="00622367" w:rsidRPr="007F2770" w:rsidRDefault="00622367" w:rsidP="00622367">
      <w:pPr>
        <w:pStyle w:val="B1"/>
      </w:pPr>
      <w:r w:rsidRPr="007F2770">
        <w:t>-</w:t>
      </w:r>
      <w:r w:rsidRPr="007F2770">
        <w:tab/>
        <w:t>to indicate a request for LADN information by not including any LADN DNN value in the LADN indication IE.</w:t>
      </w:r>
    </w:p>
    <w:p w14:paraId="082FCEEB" w14:textId="115B0FC5" w:rsidR="00173561" w:rsidRPr="007F2770" w:rsidRDefault="004B3A9F" w:rsidP="00173561">
      <w:r w:rsidRPr="007F2770">
        <w:t>T</w:t>
      </w:r>
      <w:r w:rsidR="00173561" w:rsidRPr="007F2770">
        <w:rPr>
          <w:rFonts w:hint="eastAsia"/>
        </w:rPr>
        <w:t xml:space="preserve">he UE shall include the </w:t>
      </w:r>
      <w:r w:rsidR="00173561" w:rsidRPr="007F2770">
        <w:t xml:space="preserve">requested NSSAI containing the S-NSSAI(s) corresponding to the slice(s) to which the UE </w:t>
      </w:r>
      <w:r w:rsidR="00B51475" w:rsidRPr="007F2770">
        <w:t xml:space="preserve">intends </w:t>
      </w:r>
      <w:r w:rsidR="00173561" w:rsidRPr="007F2770">
        <w:t xml:space="preserve">to register </w:t>
      </w:r>
      <w:r w:rsidR="00B51475" w:rsidRPr="007F2770">
        <w:t xml:space="preserve">with </w:t>
      </w:r>
      <w:r w:rsidR="003D66EE" w:rsidRPr="007F2770">
        <w:t xml:space="preserve">and </w:t>
      </w:r>
      <w:r w:rsidR="00E3407A" w:rsidRPr="007F2770">
        <w:t>shall</w:t>
      </w:r>
      <w:r w:rsidR="00111E92" w:rsidRPr="007F2770">
        <w:t xml:space="preserve"> include </w:t>
      </w:r>
      <w:r w:rsidR="003D66EE" w:rsidRPr="007F2770">
        <w:t xml:space="preserve">the </w:t>
      </w:r>
      <w:r w:rsidR="00D815C6" w:rsidRPr="007F2770">
        <w:t>mapped S-NSSAI(s) for</w:t>
      </w:r>
      <w:r w:rsidR="003D66EE" w:rsidRPr="007F2770">
        <w:t xml:space="preserve"> </w:t>
      </w:r>
      <w:r w:rsidR="0032723F" w:rsidRPr="007F2770">
        <w:t xml:space="preserve">the </w:t>
      </w:r>
      <w:r w:rsidR="003D66EE" w:rsidRPr="007F2770">
        <w:t>requested NSSAI</w:t>
      </w:r>
      <w:r w:rsidR="00111E92" w:rsidRPr="007F2770">
        <w:t>, if available,</w:t>
      </w:r>
      <w:r w:rsidR="003D66EE" w:rsidRPr="007F2770">
        <w:t xml:space="preserve"> </w:t>
      </w:r>
      <w:r w:rsidR="00173561" w:rsidRPr="007F2770">
        <w:t>in the</w:t>
      </w:r>
      <w:r w:rsidR="00173561" w:rsidRPr="007F2770">
        <w:rPr>
          <w:rFonts w:hint="eastAsia"/>
        </w:rPr>
        <w:t xml:space="preserve"> REGISTRATION REQUEST</w:t>
      </w:r>
      <w:r w:rsidR="00111E92" w:rsidRPr="007F2770">
        <w:t xml:space="preserve"> message</w:t>
      </w:r>
      <w:r w:rsidR="00173561" w:rsidRPr="007F2770">
        <w:rPr>
          <w:rFonts w:hint="eastAsia"/>
        </w:rPr>
        <w:t xml:space="preserve">. </w:t>
      </w:r>
      <w:r w:rsidR="00173561" w:rsidRPr="007F2770">
        <w:rPr>
          <w:rFonts w:eastAsia="Malgun Gothic"/>
        </w:rPr>
        <w:t xml:space="preserve">If the UE has allowed NSSAI or configured NSSAI </w:t>
      </w:r>
      <w:r w:rsidR="008E369F" w:rsidRPr="007F2770">
        <w:rPr>
          <w:rFonts w:eastAsia="Malgun Gothic"/>
        </w:rPr>
        <w:t xml:space="preserve">or both </w:t>
      </w:r>
      <w:r w:rsidR="00173561" w:rsidRPr="007F2770">
        <w:rPr>
          <w:rFonts w:eastAsia="Malgun Gothic"/>
        </w:rPr>
        <w:t>for the current PLMN</w:t>
      </w:r>
      <w:r w:rsidR="00471728" w:rsidRPr="007F2770">
        <w:t xml:space="preserve"> or SNPN</w:t>
      </w:r>
      <w:r w:rsidR="00173561" w:rsidRPr="007F2770">
        <w:rPr>
          <w:rFonts w:eastAsia="Malgun Gothic"/>
        </w:rPr>
        <w:t xml:space="preserve">, </w:t>
      </w:r>
      <w:r w:rsidR="00173561" w:rsidRPr="007F2770">
        <w:t>the r</w:t>
      </w:r>
      <w:r w:rsidR="00173561" w:rsidRPr="007F2770">
        <w:rPr>
          <w:rFonts w:hint="eastAsia"/>
        </w:rPr>
        <w:t xml:space="preserve">equested NSSAI shall be </w:t>
      </w:r>
      <w:r w:rsidR="00173561" w:rsidRPr="007F2770">
        <w:t>either:</w:t>
      </w:r>
    </w:p>
    <w:p w14:paraId="2D21B4B6" w14:textId="15F62A37" w:rsidR="00173561" w:rsidRPr="007F2770" w:rsidRDefault="00163AEA" w:rsidP="00173561">
      <w:pPr>
        <w:pStyle w:val="B1"/>
      </w:pPr>
      <w:r w:rsidRPr="007F2770">
        <w:t>a)</w:t>
      </w:r>
      <w:r w:rsidR="00173561" w:rsidRPr="007F2770">
        <w:tab/>
        <w:t>the c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w:t>
      </w:r>
    </w:p>
    <w:p w14:paraId="011E6B75" w14:textId="29A0636B" w:rsidR="00173561" w:rsidRPr="007F2770" w:rsidRDefault="00163AEA" w:rsidP="00173561">
      <w:pPr>
        <w:pStyle w:val="B1"/>
      </w:pPr>
      <w:r w:rsidRPr="007F2770">
        <w:t>b)</w:t>
      </w:r>
      <w:r w:rsidR="00173561" w:rsidRPr="007F2770">
        <w:tab/>
        <w:t>the a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t xml:space="preserve"> or SNPN</w:t>
      </w:r>
      <w:r w:rsidR="00173561" w:rsidRPr="007F2770">
        <w:t>, or a subset thereof as described below; or</w:t>
      </w:r>
    </w:p>
    <w:p w14:paraId="070D29F8" w14:textId="5A3B4478" w:rsidR="002C3A54" w:rsidRDefault="00163AEA" w:rsidP="002C3A54">
      <w:pPr>
        <w:pStyle w:val="B1"/>
        <w:rPr>
          <w:ins w:id="3760" w:author="24.501_CR5310R1_(Rel-18)_eNS_Ph3" w:date="2023-06-27T11:40:00Z"/>
        </w:rPr>
      </w:pPr>
      <w:r w:rsidRPr="007F2770">
        <w:t>c)</w:t>
      </w:r>
      <w:r w:rsidR="00173561" w:rsidRPr="007F2770">
        <w:tab/>
      </w:r>
      <w:r w:rsidR="002C3A54" w:rsidRPr="007F2770">
        <w:t>the allowed</w:t>
      </w:r>
      <w:r w:rsidR="002C3A54" w:rsidRPr="007F2770">
        <w:rPr>
          <w:rFonts w:hint="eastAsia"/>
        </w:rPr>
        <w:t xml:space="preserve"> </w:t>
      </w:r>
      <w:r w:rsidR="002C3A54" w:rsidRPr="007F2770">
        <w:t>NSSAI</w:t>
      </w:r>
      <w:r w:rsidR="002C3A54" w:rsidRPr="007F2770">
        <w:rPr>
          <w:rFonts w:hint="eastAsia"/>
        </w:rPr>
        <w:t xml:space="preserve"> for the current PLMN</w:t>
      </w:r>
      <w:r w:rsidR="00471728" w:rsidRPr="007F2770">
        <w:t xml:space="preserve"> or SNPN</w:t>
      </w:r>
      <w:r w:rsidR="002C3A54" w:rsidRPr="007F2770">
        <w:t>, or a subset thereof as described below, plus one or more S-NSSAIs from the configured</w:t>
      </w:r>
      <w:r w:rsidR="002C3A54" w:rsidRPr="007F2770">
        <w:rPr>
          <w:rFonts w:hint="eastAsia"/>
        </w:rPr>
        <w:t xml:space="preserve"> </w:t>
      </w:r>
      <w:r w:rsidR="002C3A54" w:rsidRPr="007F2770">
        <w:t>NSSAI for which no corresponding S-NSSAI is present in the allowed NSSAI and those are neither in the rejected NSSAI nor in the pending NSSAI.</w:t>
      </w:r>
    </w:p>
    <w:p w14:paraId="2EBEA7EE" w14:textId="0AD694C0" w:rsidR="00852573" w:rsidRPr="007F2770" w:rsidRDefault="00852573">
      <w:pPr>
        <w:pPrChange w:id="3761" w:author="24.501_CR5310R1_(Rel-18)_eNS_Ph3" w:date="2023-06-27T11:40:00Z">
          <w:pPr>
            <w:pStyle w:val="B1"/>
          </w:pPr>
        </w:pPrChange>
      </w:pPr>
      <w:ins w:id="3762" w:author="24.501_CR5310R1_(Rel-18)_eNS_Ph3" w:date="2023-06-27T11:40:00Z">
        <w:r>
          <w:t xml:space="preserve">If the UE supports the S-NSSAI time validity information, S-NSSAI </w:t>
        </w:r>
        <w:r w:rsidRPr="00E3593F">
          <w:t>time validity information</w:t>
        </w:r>
        <w:r>
          <w:t xml:space="preserve"> is available for an S-NSSAI, and the S-NSSAI time validity information indicates that the S-NSSAI is not available, the UE shall not include the S-NSSAI in the Requested NSSAI IE of the REGISTRATION REQUEST message.</w:t>
        </w:r>
      </w:ins>
    </w:p>
    <w:p w14:paraId="1F0FC6FE" w14:textId="20FF775A" w:rsidR="00B863B2" w:rsidRPr="007F2770" w:rsidRDefault="00055DFE" w:rsidP="002C3A54">
      <w:r w:rsidRPr="007F2770">
        <w:t>If the UE has neither allowed NSSAI for the current PLMN</w:t>
      </w:r>
      <w:r w:rsidR="00471728" w:rsidRPr="007F2770">
        <w:t xml:space="preserve"> or SNPN</w:t>
      </w:r>
      <w:r w:rsidRPr="007F2770">
        <w:t xml:space="preserve"> nor configured NSSAI for the current PLMN</w:t>
      </w:r>
      <w:r w:rsidR="00471728" w:rsidRPr="007F2770">
        <w:t xml:space="preserve"> or SNPN</w:t>
      </w:r>
      <w:r w:rsidRPr="007F2770">
        <w:t xml:space="preserve"> and has a </w:t>
      </w:r>
      <w:r w:rsidR="00B863B2" w:rsidRPr="007F2770">
        <w:t xml:space="preserve">default </w:t>
      </w:r>
      <w:r w:rsidRPr="007F2770">
        <w:t>configured NSSAI, the UE shall</w:t>
      </w:r>
      <w:r w:rsidR="00B863B2" w:rsidRPr="007F2770">
        <w:t>:</w:t>
      </w:r>
    </w:p>
    <w:p w14:paraId="3B51D095"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Pr="007F2770">
        <w:t xml:space="preserve">default </w:t>
      </w:r>
      <w:r w:rsidR="00055DFE" w:rsidRPr="007F2770">
        <w:t>configured NSSAI</w:t>
      </w:r>
      <w:r w:rsidRPr="007F2770">
        <w:t>; and</w:t>
      </w:r>
    </w:p>
    <w:p w14:paraId="4CBBBF34"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59A31298" w14:textId="71B4539B" w:rsidR="00055DFE" w:rsidRPr="007F2770" w:rsidRDefault="00055DFE" w:rsidP="00B863B2">
      <w:r w:rsidRPr="007F2770">
        <w:t>If the UE has no allowed NSSAI for the current PLMN</w:t>
      </w:r>
      <w:r w:rsidR="00471728" w:rsidRPr="007F2770">
        <w:t xml:space="preserve"> or SNPN</w:t>
      </w:r>
      <w:r w:rsidRPr="007F2770">
        <w:t>, no configured NSSAI for the current PLMN</w:t>
      </w:r>
      <w:r w:rsidR="00471728" w:rsidRPr="007F2770">
        <w:t xml:space="preserve"> or SNPN</w:t>
      </w:r>
      <w:r w:rsidRPr="007F2770">
        <w:t xml:space="preserve">, and no </w:t>
      </w:r>
      <w:r w:rsidR="00AE0774" w:rsidRPr="007F2770">
        <w:t xml:space="preserve">default </w:t>
      </w:r>
      <w:r w:rsidRPr="007F2770">
        <w:t xml:space="preserve">configured NSSAI, the UE shall not include a requested NSSAI in the REGISTRATION </w:t>
      </w:r>
      <w:r w:rsidR="00D931DB" w:rsidRPr="007F2770">
        <w:t xml:space="preserve">REQUEST </w:t>
      </w:r>
      <w:r w:rsidRPr="007F2770">
        <w:t>message.</w:t>
      </w:r>
    </w:p>
    <w:p w14:paraId="600D2FDA"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7888886A" w14:textId="4E596DC6" w:rsidR="00425B15" w:rsidRPr="007F2770" w:rsidRDefault="00425B15" w:rsidP="00425B15">
      <w:r w:rsidRPr="007F2770">
        <w:t>The subset of configured NSSAI provided in the requested NSSAI consists of one or more S-NSSAIs in the configured NSSAI applicable to the current PLMN</w:t>
      </w:r>
      <w:r w:rsidR="00471728" w:rsidRPr="007F2770">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000A3A79" w:rsidRPr="007F2770">
        <w:t xml:space="preserve"> The UE may also include in the requested NSSAI,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A2491E" w:rsidRPr="007F2770">
        <w:t xml:space="preserve"> in the same PLMN or in different PLMNs</w:t>
      </w:r>
      <w:r w:rsidRPr="007F2770">
        <w:t>, all the S-NSSAI(s) in the requested NSSAI for the current access shall share at least an NSSRG value common to all the S-NSSAI(s) of the allowed NSSAI for the other access. If the UE is simultaneously performing the registration procedure on the other access</w:t>
      </w:r>
      <w:r w:rsidR="000B2B9B" w:rsidRPr="007F2770">
        <w:t xml:space="preserve"> in different </w:t>
      </w:r>
      <w:ins w:id="3763" w:author="24.501_CR5225R2_(Rel-18)_Ranging_SL" w:date="2023-06-25T06:34:00Z">
        <w:r w:rsidR="008A128E">
          <w:t>PLMNs</w:t>
        </w:r>
        <w:del w:id="3764" w:author="OPPO-Haorui" w:date="2023-04-04T10:13:00Z">
          <w:r w:rsidR="008A128E" w:rsidRPr="0056493E" w:rsidDel="004500A0">
            <w:delText>,</w:delText>
          </w:r>
        </w:del>
        <w:r w:rsidR="008A128E" w:rsidRPr="0056493E">
          <w:t>,</w:t>
        </w:r>
      </w:ins>
      <w:del w:id="3765" w:author="24.501_CR5225R2_(Rel-18)_Ranging_SL" w:date="2023-06-25T06:34:00Z">
        <w:r w:rsidR="000B2B9B" w:rsidRPr="007F2770" w:rsidDel="008A128E">
          <w:delText>PLMNs,</w:delText>
        </w:r>
      </w:del>
      <w:r w:rsidRPr="007F2770">
        <w:t xml:space="preserve"> the UE shall include S-NSSAIs that share at least a common NSSRG value across all access types.</w:t>
      </w:r>
      <w:r w:rsidR="006752B8" w:rsidRPr="007F2770">
        <w:rPr>
          <w:lang w:val="en-US"/>
        </w:rPr>
        <w:t xml:space="preserve"> The </w:t>
      </w:r>
      <w:r w:rsidR="006752B8" w:rsidRPr="007F2770">
        <w:t>S-NSSAIs in the pending NSSAI and requested NSSAI shall be associated with at least one common NSSRG value.</w:t>
      </w:r>
    </w:p>
    <w:p w14:paraId="0D5DFEC8" w14:textId="029F02F5" w:rsidR="00F31F00" w:rsidRPr="007F2770" w:rsidRDefault="00F31F00" w:rsidP="00F31F00">
      <w:pPr>
        <w:pStyle w:val="NO"/>
      </w:pPr>
      <w:r w:rsidRPr="007F2770">
        <w:t>NOTE </w:t>
      </w:r>
      <w:ins w:id="3766" w:author="24.501_CR5453R1_(Rel-18)_5WWC_Ph2" w:date="2023-06-30T11:06:00Z">
        <w:r w:rsidR="00BA2A6B">
          <w:t>6</w:t>
        </w:r>
      </w:ins>
      <w:del w:id="3767" w:author="24.501_CR5453R1_(Rel-18)_5WWC_Ph2" w:date="2023-06-30T11:06:00Z">
        <w:r w:rsidR="000C21E2" w:rsidRPr="007F2770" w:rsidDel="00BA2A6B">
          <w:delText>5</w:delText>
        </w:r>
      </w:del>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3D7628E" w14:textId="1C668046" w:rsidR="00A1674D" w:rsidRPr="007F2770" w:rsidRDefault="00A1674D" w:rsidP="00F31F00">
      <w:pPr>
        <w:pStyle w:val="NO"/>
      </w:pPr>
      <w:r w:rsidRPr="007F2770">
        <w:t>NOTE </w:t>
      </w:r>
      <w:ins w:id="3768" w:author="24.501_CR5453R1_(Rel-18)_5WWC_Ph2" w:date="2023-06-30T11:06:00Z">
        <w:r w:rsidR="00BA2A6B">
          <w:t>7</w:t>
        </w:r>
      </w:ins>
      <w:del w:id="3769" w:author="24.501_CR5453R1_(Rel-18)_5WWC_Ph2" w:date="2023-06-30T11:06:00Z">
        <w:r w:rsidR="000C21E2" w:rsidRPr="007F2770" w:rsidDel="00BA2A6B">
          <w:delText>6</w:delText>
        </w:r>
      </w:del>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2C022EDA" w14:textId="4CDCB7E8" w:rsidR="008B7CE5" w:rsidRPr="007F2770" w:rsidRDefault="008B7CE5" w:rsidP="00F31F00">
      <w:pPr>
        <w:pStyle w:val="NO"/>
      </w:pPr>
      <w:r w:rsidRPr="007F2770">
        <w:t>NOTE </w:t>
      </w:r>
      <w:ins w:id="3770" w:author="24.501_CR5453R1_(Rel-18)_5WWC_Ph2" w:date="2023-06-30T11:07:00Z">
        <w:r w:rsidR="00BA2A6B">
          <w:t>8</w:t>
        </w:r>
      </w:ins>
      <w:del w:id="3771" w:author="24.501_CR5453R1_(Rel-18)_5WWC_Ph2" w:date="2023-06-30T11:06:00Z">
        <w:r w:rsidRPr="007F2770" w:rsidDel="00BA2A6B">
          <w:delText>7</w:delText>
        </w:r>
      </w:del>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75C0E7A7" w14:textId="77777777" w:rsidR="00173561" w:rsidRPr="007F2770" w:rsidRDefault="00173561" w:rsidP="00173561">
      <w:r w:rsidRPr="007F2770">
        <w:t>The subset of allowed NSSAI provided in the requested NSSAI consists of one or more S-NSSAIs in the allowed NSSAI for the current PLMN.</w:t>
      </w:r>
    </w:p>
    <w:p w14:paraId="0483D7F3" w14:textId="6AADBEDA" w:rsidR="00173561" w:rsidRPr="007F2770" w:rsidRDefault="00173561" w:rsidP="00173561">
      <w:pPr>
        <w:pStyle w:val="NO"/>
      </w:pPr>
      <w:r w:rsidRPr="007F2770">
        <w:t>NOTE </w:t>
      </w:r>
      <w:ins w:id="3772" w:author="24.501_CR5453R1_(Rel-18)_5WWC_Ph2" w:date="2023-06-30T11:07:00Z">
        <w:r w:rsidR="00BA2A6B">
          <w:t>9</w:t>
        </w:r>
      </w:ins>
      <w:del w:id="3773" w:author="24.501_CR5453R1_(Rel-18)_5WWC_Ph2" w:date="2023-06-30T11:07:00Z">
        <w:r w:rsidR="008B7CE5" w:rsidRPr="007F2770" w:rsidDel="00BA2A6B">
          <w:delText>8</w:delText>
        </w:r>
      </w:del>
      <w:r w:rsidRPr="007F2770">
        <w:t>:</w:t>
      </w:r>
      <w:r w:rsidRPr="007F2770">
        <w:tab/>
      </w:r>
      <w:r w:rsidRPr="007F2770">
        <w:rPr>
          <w:rFonts w:hint="eastAsia"/>
        </w:rPr>
        <w:t>H</w:t>
      </w:r>
      <w:r w:rsidRPr="007F2770">
        <w:t xml:space="preserve">ow the UE selects the subset of configured NSSAI or allowed NSSAI to be provided in the requested NSSAI </w:t>
      </w:r>
      <w:r w:rsidRPr="007F2770">
        <w:rPr>
          <w:rFonts w:hint="eastAsia"/>
        </w:rPr>
        <w:t>is implementation</w:t>
      </w:r>
      <w:r w:rsidR="00B225EC" w:rsidRPr="007F2770">
        <w:t xml:space="preserve"> specific</w:t>
      </w:r>
      <w:r w:rsidRPr="007F2770">
        <w:t>.</w:t>
      </w:r>
      <w:r w:rsidR="00B225EC" w:rsidRPr="007F2770">
        <w:t xml:space="preserve"> The UE can take preferences indicated by the upper layers (e.g. policies</w:t>
      </w:r>
      <w:r w:rsidR="005440F2" w:rsidRPr="007F2770">
        <w:t xml:space="preserve"> like URSP</w:t>
      </w:r>
      <w:r w:rsidR="00B225EC" w:rsidRPr="007F2770">
        <w:t xml:space="preserve">, applications) </w:t>
      </w:r>
      <w:r w:rsidR="00344DAC" w:rsidRPr="007F2770">
        <w:t xml:space="preserve">and UE local configuration </w:t>
      </w:r>
      <w:r w:rsidR="00B225EC" w:rsidRPr="007F2770">
        <w:t>into account.</w:t>
      </w:r>
    </w:p>
    <w:p w14:paraId="51003681" w14:textId="552F4AFC" w:rsidR="00173561" w:rsidRPr="007F2770" w:rsidRDefault="00173561" w:rsidP="00173561">
      <w:pPr>
        <w:pStyle w:val="NO"/>
      </w:pPr>
      <w:r w:rsidRPr="007F2770">
        <w:t>NOTE </w:t>
      </w:r>
      <w:ins w:id="3774" w:author="24.501_CR5453R1_(Rel-18)_5WWC_Ph2" w:date="2023-06-30T11:07:00Z">
        <w:r w:rsidR="00BA2A6B">
          <w:t>10</w:t>
        </w:r>
      </w:ins>
      <w:del w:id="3775" w:author="24.501_CR5453R1_(Rel-18)_5WWC_Ph2" w:date="2023-06-30T11:07:00Z">
        <w:r w:rsidR="008B7CE5" w:rsidRPr="007F2770" w:rsidDel="00BA2A6B">
          <w:delText>9</w:delText>
        </w:r>
      </w:del>
      <w:r w:rsidRPr="007F2770">
        <w:t>:</w:t>
      </w:r>
      <w:r w:rsidRPr="007F2770">
        <w:tab/>
        <w:t>The number of S-NSSAI(s) included in the requested NSSAI cannot exceed eight.</w:t>
      </w:r>
    </w:p>
    <w:p w14:paraId="1037D9AB" w14:textId="77777777" w:rsidR="00066A87" w:rsidRPr="007F2770" w:rsidRDefault="00066A87" w:rsidP="00066A87">
      <w:r w:rsidRPr="007F2770">
        <w:rPr>
          <w:rFonts w:hint="eastAsia"/>
        </w:rPr>
        <w:t xml:space="preserve">If the UE </w:t>
      </w:r>
      <w:r w:rsidRPr="007F2770">
        <w:t>initiates an initial registration for onboarding services in SNPN, the UE shall not include the Requested NSSAI IE in the REGISTRATION REQUEST message.</w:t>
      </w:r>
    </w:p>
    <w:p w14:paraId="3652E03E" w14:textId="4E6EE6DF"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ins w:id="3776" w:author="24.501_CR5436R4_(Rel-18)_5GProtoc17, NRslice" w:date="2023-06-30T18:35:00Z">
        <w:r w:rsidR="00CA5C85" w:rsidRPr="00CA5C85">
          <w:rPr>
            <w:rFonts w:eastAsia="Malgun Gothic"/>
          </w:rPr>
          <w:t xml:space="preserve"> </w:t>
        </w:r>
        <w:r w:rsidR="00CA5C85" w:rsidRPr="007F2770">
          <w:rPr>
            <w:rFonts w:eastAsia="Malgun Gothic"/>
          </w:rPr>
          <w:t xml:space="preserve">If the UE supports </w:t>
        </w:r>
        <w:r w:rsidR="00CA5C85">
          <w:rPr>
            <w:rFonts w:eastAsia="Malgun Gothic"/>
          </w:rPr>
          <w:t>sending of REGISTRATION COMPLETE message for acknowledging the reception of NSAG information</w:t>
        </w:r>
        <w:r w:rsidR="00CA5C85" w:rsidRPr="004615DA">
          <w:rPr>
            <w:rFonts w:eastAsia="Malgun Gothic"/>
          </w:rPr>
          <w:t xml:space="preserve"> IE </w:t>
        </w:r>
        <w:r w:rsidR="00CA5C85">
          <w:rPr>
            <w:rFonts w:eastAsia="Malgun Gothic"/>
          </w:rPr>
          <w:t>in the REGISTRATION ACCEPT message</w:t>
        </w:r>
        <w:r w:rsidR="00CA5C85" w:rsidRPr="007F2770">
          <w:rPr>
            <w:rFonts w:eastAsia="Malgun Gothic"/>
          </w:rPr>
          <w:t>, the UE shall</w:t>
        </w:r>
        <w:r w:rsidR="00CA5C85" w:rsidRPr="007F2770">
          <w:rPr>
            <w:rFonts w:hint="eastAsia"/>
            <w:lang w:eastAsia="zh-CN"/>
          </w:rPr>
          <w:t xml:space="preserve"> </w:t>
        </w:r>
        <w:r w:rsidR="00CA5C85" w:rsidRPr="007F2770">
          <w:t xml:space="preserve">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rsidRPr="007F2770">
          <w:rPr>
            <w:rFonts w:hint="eastAsia"/>
            <w:lang w:eastAsia="zh-CN"/>
          </w:rPr>
          <w:t>.</w:t>
        </w:r>
      </w:ins>
    </w:p>
    <w:p w14:paraId="49A630B0" w14:textId="77777777" w:rsidR="00173561" w:rsidRPr="007F2770" w:rsidRDefault="00173561" w:rsidP="00173561">
      <w:r w:rsidRPr="007F2770">
        <w:rPr>
          <w:rFonts w:hint="eastAsia"/>
        </w:rPr>
        <w:t xml:space="preserve">If the UE </w:t>
      </w:r>
      <w:r w:rsidR="004926BF" w:rsidRPr="007F2770">
        <w:t>initiates an initial registration for emergency services or needs</w:t>
      </w:r>
      <w:r w:rsidRPr="007F2770">
        <w:t xml:space="preserve"> to prolong the established </w:t>
      </w:r>
      <w:r w:rsidRPr="007F2770">
        <w:rPr>
          <w:rFonts w:hint="eastAsia"/>
        </w:rPr>
        <w:t>NAS</w:t>
      </w:r>
      <w:r w:rsidRPr="007F2770">
        <w:t xml:space="preserve"> signalling connection after the completion of </w:t>
      </w:r>
      <w:r w:rsidRPr="007F2770">
        <w:rPr>
          <w:rFonts w:hint="eastAsia"/>
        </w:rPr>
        <w:t>the initial registration</w:t>
      </w:r>
      <w:r w:rsidRPr="007F2770">
        <w:t xml:space="preserve"> procedure</w:t>
      </w:r>
      <w:r w:rsidR="004926BF" w:rsidRPr="007F2770">
        <w:t xml:space="preserve"> (e.g. due to uplink signalling pending)</w:t>
      </w:r>
      <w:r w:rsidRPr="007F2770">
        <w:t xml:space="preserve">, </w:t>
      </w:r>
      <w:r w:rsidR="00EC1D37" w:rsidRPr="007F2770">
        <w:t>the UE</w:t>
      </w:r>
      <w:r w:rsidRPr="007F2770">
        <w:t xml:space="preserv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w:t>
      </w:r>
    </w:p>
    <w:p w14:paraId="67D86F4A" w14:textId="5E23E622" w:rsidR="001529F5" w:rsidRPr="007F2770" w:rsidRDefault="001529F5" w:rsidP="001529F5">
      <w:pPr>
        <w:pStyle w:val="NO"/>
      </w:pPr>
      <w:r w:rsidRPr="007F2770">
        <w:t>NOTE </w:t>
      </w:r>
      <w:r w:rsidR="008A4924" w:rsidRPr="007F2770">
        <w:t>1</w:t>
      </w:r>
      <w:ins w:id="3777" w:author="24.501_CR5453R1_(Rel-18)_5WWC_Ph2" w:date="2023-06-30T11:07:00Z">
        <w:r w:rsidR="00BA2A6B">
          <w:t>1</w:t>
        </w:r>
      </w:ins>
      <w:del w:id="3778" w:author="24.501_CR5453R1_(Rel-18)_5WWC_Ph2" w:date="2023-06-30T11:07:00Z">
        <w:r w:rsidR="008A4924" w:rsidRPr="007F2770" w:rsidDel="00BA2A6B">
          <w:delText>0</w:delText>
        </w:r>
      </w:del>
      <w:r w:rsidRPr="007F2770">
        <w:t>:</w:t>
      </w:r>
      <w:r w:rsidRPr="007F2770">
        <w:tab/>
        <w:t xml:space="preserve">The UE does not have to set the Follow-on request indicator to 1, even if the UE has to request resources for V2X communication over PC5 reference point, </w:t>
      </w:r>
      <w:r w:rsidR="006C4EA0" w:rsidRPr="007F2770">
        <w:rPr>
          <w:noProof/>
          <w:lang w:val="en-US"/>
        </w:rPr>
        <w:t xml:space="preserve">5G </w:t>
      </w:r>
      <w:r w:rsidRPr="007F2770">
        <w:t>ProSe direct discovery over PC5</w:t>
      </w:r>
      <w:ins w:id="3779" w:author="24.501_CR5357_(Rel-18)_UAS_Ph2" w:date="2023-06-27T23:41:00Z">
        <w:r w:rsidR="00B43822">
          <w:t>,</w:t>
        </w:r>
      </w:ins>
      <w:del w:id="3780" w:author="24.501_CR5357_(Rel-18)_UAS_Ph2" w:date="2023-06-27T23:41:00Z">
        <w:r w:rsidRPr="007F2770" w:rsidDel="00B43822">
          <w:delText xml:space="preserve"> o</w:delText>
        </w:r>
      </w:del>
      <w:del w:id="3781" w:author="24.501_CR5357_(Rel-18)_UAS_Ph2" w:date="2023-06-27T23:40:00Z">
        <w:r w:rsidRPr="007F2770" w:rsidDel="00B43822">
          <w:delText>r</w:delText>
        </w:r>
      </w:del>
      <w:r w:rsidRPr="007F2770">
        <w:t xml:space="preserve"> </w:t>
      </w:r>
      <w:r w:rsidR="006C4EA0" w:rsidRPr="007F2770">
        <w:rPr>
          <w:noProof/>
          <w:lang w:val="en-US"/>
        </w:rPr>
        <w:t xml:space="preserve">5G </w:t>
      </w:r>
      <w:r w:rsidRPr="007F2770">
        <w:t xml:space="preserve">ProSe </w:t>
      </w:r>
      <w:r w:rsidRPr="007F2770">
        <w:rPr>
          <w:rFonts w:hint="eastAsia"/>
        </w:rPr>
        <w:t>d</w:t>
      </w:r>
      <w:r w:rsidRPr="007F2770">
        <w:t>irect communication over PC5</w:t>
      </w:r>
      <w:ins w:id="3782" w:author="24.501_CR5357_(Rel-18)_UAS_Ph2" w:date="2023-06-27T23:41:00Z">
        <w:r w:rsidR="00B43822">
          <w:t xml:space="preserve"> or A</w:t>
        </w:r>
        <w:r w:rsidR="00B43822" w:rsidRPr="007A070B">
          <w:t>2X communication over PC5 reference point</w:t>
        </w:r>
      </w:ins>
      <w:r w:rsidRPr="007F2770">
        <w:t>.</w:t>
      </w:r>
    </w:p>
    <w:p w14:paraId="221F0E32" w14:textId="30BE45C0" w:rsidR="007D565A" w:rsidRPr="007F2770" w:rsidRDefault="00173561" w:rsidP="00173561">
      <w:pPr>
        <w:rPr>
          <w:rFonts w:eastAsia="Malgun Gothic"/>
        </w:rPr>
      </w:pPr>
      <w:r w:rsidRPr="007F2770">
        <w:rPr>
          <w:rFonts w:eastAsia="Malgun Gothic"/>
        </w:rPr>
        <w:t>If the UE supports S1 mode</w:t>
      </w:r>
      <w:r w:rsidR="00860722" w:rsidRPr="007F2770">
        <w:rPr>
          <w:rFonts w:eastAsia="Malgun Gothic"/>
        </w:rPr>
        <w:t xml:space="preserve"> </w:t>
      </w:r>
      <w:r w:rsidR="00622F70" w:rsidRPr="007F2770">
        <w:rPr>
          <w:noProof/>
        </w:rPr>
        <w:t>and the UE has not disabled its E-UTRA capability</w:t>
      </w:r>
      <w:r w:rsidR="00622F70" w:rsidRPr="007F2770">
        <w:t xml:space="preserve"> </w:t>
      </w:r>
      <w:r w:rsidR="00860722" w:rsidRPr="007F2770">
        <w:t>and the 5GS registration type IE in the REGISTRATION REQUEST message is not set to "disaster roaming initial registration"</w:t>
      </w:r>
      <w:r w:rsidRPr="007F2770">
        <w:rPr>
          <w:rFonts w:eastAsia="Malgun Gothic"/>
        </w:rPr>
        <w:t>, the UE shall</w:t>
      </w:r>
      <w:r w:rsidR="007D565A" w:rsidRPr="007F2770">
        <w:rPr>
          <w:rFonts w:eastAsia="Malgun Gothic"/>
        </w:rPr>
        <w:t>:</w:t>
      </w:r>
    </w:p>
    <w:p w14:paraId="1C70647D" w14:textId="77777777" w:rsidR="007D565A" w:rsidRPr="007F2770" w:rsidRDefault="007D565A" w:rsidP="00621D46">
      <w:pPr>
        <w:pStyle w:val="B1"/>
      </w:pPr>
      <w:r w:rsidRPr="007F2770">
        <w:t>-</w:t>
      </w:r>
      <w:r w:rsidRPr="007F2770">
        <w:tab/>
      </w:r>
      <w:r w:rsidR="00173561" w:rsidRPr="007F2770">
        <w:t>set the S1 mode bit to "S1 mode supported" in the 5GMM capability IE of the REGISTRATION REQUEST message</w:t>
      </w:r>
      <w:r w:rsidRPr="007F2770">
        <w:t>;</w:t>
      </w:r>
    </w:p>
    <w:p w14:paraId="1ECBDE76" w14:textId="3E2BBEC6"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nclude the S1 UE network capability IE in the REGISTRATION REQUEST message; </w:t>
      </w:r>
      <w:r w:rsidR="007C65BE" w:rsidRPr="007F2770">
        <w:rPr>
          <w:rFonts w:eastAsia="Malgun Gothic"/>
        </w:rPr>
        <w:t>additionally, i</w:t>
      </w:r>
      <w:r w:rsidR="007C65BE" w:rsidRPr="007F2770">
        <w:t xml:space="preserve">f the UE supports EPS-UPIP, the UE shall set the EPS-UPIP bit to "EPS-UPIP supported" in the S1 UE network capability IE in the REGISTRATION REQUEST message; </w:t>
      </w:r>
      <w:r w:rsidRPr="007F2770">
        <w:rPr>
          <w:rFonts w:eastAsia="Malgun Gothic"/>
        </w:rPr>
        <w:t>and</w:t>
      </w:r>
    </w:p>
    <w:p w14:paraId="0E22208C" w14:textId="77777777" w:rsidR="00173561" w:rsidRPr="007F2770" w:rsidRDefault="007D565A" w:rsidP="00621D46">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r w:rsidR="00173561" w:rsidRPr="007F2770">
        <w:rPr>
          <w:rFonts w:eastAsia="Malgun Gothic"/>
        </w:rPr>
        <w:t>.</w:t>
      </w:r>
    </w:p>
    <w:p w14:paraId="32F8C1AF" w14:textId="5F7A8780"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335ACA7" w14:textId="68FF56FA" w:rsidR="0092429D"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71B88CC6" w14:textId="77777777" w:rsidR="00FA0B44" w:rsidRPr="007F2770" w:rsidRDefault="00FA0B44" w:rsidP="00FA0B44">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4FFD7746" w14:textId="77777777" w:rsidR="00FA0B44" w:rsidRPr="007F2770" w:rsidRDefault="00FA0B44" w:rsidP="00FA0B44">
      <w:pPr>
        <w:pStyle w:val="EditorsNote"/>
        <w:rPr>
          <w:noProof/>
          <w:lang w:val="en-US"/>
        </w:rPr>
      </w:pPr>
      <w:r w:rsidRPr="007F2770">
        <w:rPr>
          <w:noProof/>
          <w:lang w:val="en-US"/>
        </w:rPr>
        <w:t>Editor</w:t>
      </w:r>
      <w:bookmarkStart w:id="3783" w:name="OLE_LINK6"/>
      <w:r w:rsidRPr="007F2770">
        <w:rPr>
          <w:noProof/>
          <w:lang w:val="en-US"/>
        </w:rPr>
        <w:t>’s</w:t>
      </w:r>
      <w:bookmarkEnd w:id="3783"/>
      <w:r w:rsidRPr="007F2770">
        <w:rPr>
          <w:noProof/>
          <w:lang w:val="en-US"/>
        </w:rPr>
        <w:t xml:space="preserve">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26B89195" w14:textId="4C2319A4"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5D2D56D0" w14:textId="77777777"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ontrol plane CIoT 5GS optimization supported" in the 5GMM capability IE of the REGISTRATION REQUEST message. I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2F6842BA"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4DD4B941"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w:t>
      </w:r>
    </w:p>
    <w:p w14:paraId="74D3CABA" w14:textId="77777777" w:rsidR="001E10CB" w:rsidRPr="007F2770" w:rsidRDefault="001E10CB" w:rsidP="001E10CB">
      <w:pPr>
        <w:pStyle w:val="B1"/>
      </w:pPr>
      <w:r w:rsidRPr="007F2770">
        <w:t>-</w:t>
      </w:r>
      <w:r w:rsidRPr="007F2770">
        <w:tab/>
        <w:t>set the 5G-SRVCC from NG-RAN to UTRAN capability bit to "5G-SRVCC from NG-RAN to UTRAN supported" in the 5GMM capability IE of the REGISTRATION REQUEST message; and</w:t>
      </w:r>
    </w:p>
    <w:p w14:paraId="7C1532C9" w14:textId="77777777" w:rsidR="00F761B4" w:rsidRPr="007F2770" w:rsidRDefault="001E10CB" w:rsidP="004B11B4">
      <w:pPr>
        <w:pStyle w:val="B1"/>
        <w:rPr>
          <w:lang w:val="en-US" w:eastAsia="zh-CN"/>
        </w:rPr>
      </w:pPr>
      <w:r w:rsidRPr="007F2770">
        <w:t>-</w:t>
      </w:r>
      <w:r w:rsidRPr="007F2770">
        <w:tab/>
        <w:t>include the Mobile station classmark</w:t>
      </w:r>
      <w:r w:rsidRPr="007F2770">
        <w:rPr>
          <w:lang w:val="en-US" w:eastAsia="zh-CN"/>
        </w:rPr>
        <w:t> 2 IE and the Supported codecs IE</w:t>
      </w:r>
      <w:r w:rsidRPr="007F2770">
        <w:rPr>
          <w:rFonts w:eastAsia="Malgun Gothic"/>
        </w:rPr>
        <w:t xml:space="preserve"> in the REGISTRATION REQUEST message.</w:t>
      </w:r>
    </w:p>
    <w:p w14:paraId="544A348A" w14:textId="77777777" w:rsidR="00B56F59" w:rsidRPr="007F2770" w:rsidRDefault="00F761B4" w:rsidP="00F761B4">
      <w:r w:rsidRPr="007F2770">
        <w:t>If the UE supports service gap control, then the UE shall set the SGC bit to "service gap control supported" in the 5GMM capability IE of the REGISTRATION REQUEST message.</w:t>
      </w:r>
    </w:p>
    <w:p w14:paraId="3DCE8526" w14:textId="77777777" w:rsidR="009701AD" w:rsidRPr="007F2770" w:rsidRDefault="009701AD" w:rsidP="009701AD">
      <w:r w:rsidRPr="007F2770">
        <w:t>If the UE supports the restriction on use of enhanced coverage, the UE shall set the RestrictEC bit to "Restriction on use of enhanced coverage supported" in the 5GMM capability IE of the REGISTRATION REQUEST message.</w:t>
      </w:r>
    </w:p>
    <w:p w14:paraId="36D6D5AD"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p>
    <w:p w14:paraId="6AD023A3" w14:textId="77777777" w:rsidR="00C04770" w:rsidRPr="007F2770" w:rsidRDefault="00C04770" w:rsidP="00C04770">
      <w:r w:rsidRPr="007F2770">
        <w:t>If the UE supports CAG feature, the UE shall set the CAG bit to "CAG Supported" in the 5GMM capability IE of the REGISTRATION REQUEST message.</w:t>
      </w:r>
    </w:p>
    <w:p w14:paraId="3A5515E2"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252029A1" w14:textId="640D6114" w:rsidR="0098110B" w:rsidRPr="007F2770" w:rsidRDefault="0098110B" w:rsidP="00F5346B">
      <w:pPr>
        <w:snapToGrid w:val="0"/>
        <w:rPr>
          <w:lang w:eastAsia="zh-CN"/>
        </w:rPr>
      </w:pPr>
      <w:r w:rsidRPr="007F2770">
        <w:rPr>
          <w:lang w:val="en-US"/>
        </w:rPr>
        <w:t xml:space="preserve">If </w:t>
      </w:r>
      <w:r w:rsidRPr="007F2770">
        <w:t>the UE support</w:t>
      </w:r>
      <w:r w:rsidRPr="007F2770">
        <w:rPr>
          <w:rFonts w:hint="eastAsia"/>
          <w:lang w:eastAsia="zh-CN"/>
        </w:rPr>
        <w:t>s</w:t>
      </w:r>
      <w:r w:rsidRPr="007F2770">
        <w:t xml:space="preserve"> enhanced CAG information,</w:t>
      </w:r>
      <w:r w:rsidRPr="007F2770">
        <w:rPr>
          <w:rFonts w:hint="eastAsia"/>
          <w:lang w:eastAsia="zh-CN"/>
        </w:rPr>
        <w:t xml:space="preserve"> </w:t>
      </w:r>
      <w:r w:rsidRPr="007F2770">
        <w:t>the UE shall set the ECI bit to "enhanced CAG information supported" in the 5GMM capability IE of the REGISTRATION REQUEST message.</w:t>
      </w:r>
    </w:p>
    <w:p w14:paraId="791F5820" w14:textId="71FB6B60" w:rsidR="00B01FC7" w:rsidRDefault="00B01FC7" w:rsidP="00B01FC7">
      <w:pPr>
        <w:snapToGrid w:val="0"/>
        <w:rPr>
          <w:ins w:id="3784" w:author="24.501_CR5448R2_(Rel-18)_5GProtoc17" w:date="2023-06-30T16:05:00Z"/>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555334BD" w14:textId="6330C107" w:rsidR="000707FC" w:rsidRPr="007F2770" w:rsidRDefault="000707FC" w:rsidP="00B01FC7">
      <w:pPr>
        <w:snapToGrid w:val="0"/>
        <w:rPr>
          <w:lang w:eastAsia="zh-CN"/>
        </w:rPr>
      </w:pPr>
      <w:ins w:id="3785" w:author="24.501_CR5448R2_(Rel-18)_5GProtoc17" w:date="2023-06-30T16:05:00Z">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w:t>
        </w:r>
        <w:r w:rsidRPr="004615DA">
          <w:rPr>
            <w:rFonts w:eastAsia="Malgun Gothic"/>
          </w:rPr>
          <w:t xml:space="preserve"> </w:t>
        </w:r>
        <w:r>
          <w:rPr>
            <w:rFonts w:eastAsia="Malgun Gothic"/>
          </w:rPr>
          <w:t>assistance information</w:t>
        </w:r>
        <w:r w:rsidRPr="004615DA">
          <w:rPr>
            <w:rFonts w:eastAsia="Malgun Gothic"/>
          </w:rPr>
          <w:t xml:space="preserve"> IE </w:t>
        </w:r>
        <w:r>
          <w:rPr>
            <w:rFonts w:eastAsia="Malgun Gothic"/>
          </w:rPr>
          <w:t>in the REGISTRATION ACCEPT message</w:t>
        </w:r>
        <w:r w:rsidRPr="007F2770">
          <w:rPr>
            <w:rFonts w:eastAsia="Malgun Gothic"/>
          </w:rPr>
          <w:t>, the UE shall</w:t>
        </w:r>
        <w:r w:rsidRPr="007F2770">
          <w:rPr>
            <w:rFonts w:hint="eastAsia"/>
            <w:lang w:eastAsia="zh-CN"/>
          </w:rPr>
          <w:t xml:space="preserve"> </w:t>
        </w:r>
        <w:r w:rsidRPr="007F2770">
          <w:t xml:space="preserve">set the </w:t>
        </w:r>
        <w:r>
          <w:rPr>
            <w:lang w:eastAsia="zh-CN"/>
          </w:rPr>
          <w:t>RCM</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ins>
    </w:p>
    <w:p w14:paraId="4DF42398" w14:textId="588172D6" w:rsidR="00B511D8" w:rsidRPr="007F2770" w:rsidRDefault="00B511D8" w:rsidP="00B511D8">
      <w:r w:rsidRPr="007F2770">
        <w:t>When the UE is not in NB-N1 mode, if the UE supports RACS, the UE shall:</w:t>
      </w:r>
    </w:p>
    <w:p w14:paraId="2A064FF8" w14:textId="77777777" w:rsidR="00B511D8" w:rsidRPr="007F2770" w:rsidRDefault="00B511D8" w:rsidP="00B511D8">
      <w:pPr>
        <w:pStyle w:val="B1"/>
      </w:pPr>
      <w:r w:rsidRPr="007F2770">
        <w:t>a)</w:t>
      </w:r>
      <w:r w:rsidRPr="007F2770">
        <w:tab/>
        <w:t>set the RACS bit to "RACS supported" in the 5GMM capability IE of the REGISTRATION REQUEST message;</w:t>
      </w:r>
    </w:p>
    <w:p w14:paraId="4F369716" w14:textId="77777777" w:rsidR="00B511D8" w:rsidRPr="007F2770" w:rsidRDefault="00B511D8" w:rsidP="00B511D8">
      <w:pPr>
        <w:pStyle w:val="B1"/>
      </w:pPr>
      <w:r w:rsidRPr="007F2770">
        <w:t>b)</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C4F1775" w14:textId="77777777" w:rsidR="00B511D8" w:rsidRPr="007F2770" w:rsidRDefault="00B511D8" w:rsidP="00B511D8">
      <w:pPr>
        <w:pStyle w:val="B1"/>
      </w:pPr>
      <w:r w:rsidRPr="007F2770">
        <w:t>c)</w:t>
      </w:r>
      <w:r w:rsidRPr="007F2770">
        <w:tab/>
        <w:t>if the UE:</w:t>
      </w:r>
    </w:p>
    <w:p w14:paraId="0143D600"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22756018"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0BF44500"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34AE30D6" w14:textId="49F3D7EA" w:rsidR="00966700" w:rsidRPr="007F2770" w:rsidRDefault="00966700" w:rsidP="00966700">
      <w:pPr>
        <w:rPr>
          <w:lang w:eastAsia="zh-CN"/>
        </w:rPr>
      </w:pPr>
      <w:r w:rsidRPr="007F2770">
        <w:t>If the UE has one or more stored UE policy sections</w:t>
      </w:r>
      <w:r w:rsidRPr="007F2770">
        <w:rPr>
          <w:rFonts w:hint="eastAsia"/>
          <w:lang w:eastAsia="zh-CN"/>
        </w:rPr>
        <w:t>:</w:t>
      </w:r>
    </w:p>
    <w:p w14:paraId="19943F69"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HPLMN or the selected PLMN; or</w:t>
      </w:r>
    </w:p>
    <w:p w14:paraId="6751656D" w14:textId="77777777" w:rsidR="00966700" w:rsidRPr="007F2770" w:rsidRDefault="00966700" w:rsidP="00966700">
      <w:pPr>
        <w:pStyle w:val="B1"/>
      </w:pPr>
      <w:r w:rsidRPr="007F2770">
        <w:rPr>
          <w:lang w:val="en-US"/>
        </w:rPr>
        <w:t>-</w:t>
      </w:r>
      <w:r w:rsidRPr="007F2770">
        <w:rPr>
          <w:lang w:val="en-US"/>
        </w:rPr>
        <w:tab/>
      </w:r>
      <w:r w:rsidRPr="007F2770">
        <w:t>identified by a UPSI with the PLMN ID part indicating the PLMN ID part of the SNPN identity of the selected SNPN and associated with the NID of the selected SNPN;</w:t>
      </w:r>
    </w:p>
    <w:p w14:paraId="38ACEEF9" w14:textId="6AAFE52E" w:rsidR="00966700" w:rsidRDefault="00966700" w:rsidP="00966700">
      <w:pPr>
        <w:rPr>
          <w:ins w:id="3786" w:author="24.501_CR5186R2_(Rel-18)_5GProtoc18" w:date="2023-06-26T03:39:00Z"/>
        </w:rPr>
      </w:pPr>
      <w:r w:rsidRPr="007F2770">
        <w:t>then the UE shall set the Payload container type IE to "UE policy container" and include the UE STATE INDICATION message (see annex D) in the Payload container IE of the REGISTRATION REQUEST message.</w:t>
      </w:r>
    </w:p>
    <w:p w14:paraId="19B455C4" w14:textId="77777777" w:rsidR="00BD77B1" w:rsidRDefault="00BD77B1" w:rsidP="00BD77B1">
      <w:pPr>
        <w:rPr>
          <w:ins w:id="3787" w:author="24.501_CR5186R2_(Rel-18)_5GProtoc18" w:date="2023-06-26T03:39:00Z"/>
          <w:lang w:eastAsia="zh-CN"/>
        </w:rPr>
      </w:pPr>
      <w:ins w:id="3788" w:author="24.501_CR5186R2_(Rel-18)_5GProtoc18" w:date="2023-06-26T03:39:00Z">
        <w:r>
          <w:t>If the UE does not have any stored UE policy section</w:t>
        </w:r>
        <w:r>
          <w:rPr>
            <w:rFonts w:hint="eastAsia"/>
            <w:lang w:eastAsia="zh-CN"/>
          </w:rPr>
          <w:t>:</w:t>
        </w:r>
      </w:ins>
    </w:p>
    <w:p w14:paraId="364B001E" w14:textId="77777777" w:rsidR="00BD77B1" w:rsidRDefault="00BD77B1" w:rsidP="00BD77B1">
      <w:pPr>
        <w:pStyle w:val="B1"/>
        <w:rPr>
          <w:ins w:id="3789" w:author="24.501_CR5186R2_(Rel-18)_5GProtoc18" w:date="2023-06-26T03:39:00Z"/>
        </w:rPr>
      </w:pPr>
      <w:ins w:id="3790" w:author="24.501_CR5186R2_(Rel-18)_5GProtoc18" w:date="2023-06-26T03:39:00Z">
        <w:r>
          <w:rPr>
            <w:lang w:val="en-US"/>
          </w:rPr>
          <w:t>-</w:t>
        </w:r>
        <w:r>
          <w:rPr>
            <w:lang w:val="en-US"/>
          </w:rPr>
          <w:tab/>
        </w:r>
        <w:r>
          <w:t>identified by a UPSI with the PLMN ID part indicating the HPLMN or the selected PLMN; or</w:t>
        </w:r>
      </w:ins>
    </w:p>
    <w:p w14:paraId="765061EA" w14:textId="77777777" w:rsidR="00BD77B1" w:rsidRDefault="00BD77B1" w:rsidP="00BD77B1">
      <w:pPr>
        <w:pStyle w:val="B1"/>
        <w:rPr>
          <w:ins w:id="3791" w:author="24.501_CR5186R2_(Rel-18)_5GProtoc18" w:date="2023-06-26T03:39:00Z"/>
        </w:rPr>
      </w:pPr>
      <w:ins w:id="3792" w:author="24.501_CR5186R2_(Rel-18)_5GProtoc18" w:date="2023-06-26T03:39:00Z">
        <w:r>
          <w:rPr>
            <w:lang w:val="en-US"/>
          </w:rPr>
          <w:t>-</w:t>
        </w:r>
        <w:r>
          <w:rPr>
            <w:lang w:val="en-US"/>
          </w:rPr>
          <w:tab/>
        </w:r>
        <w:r>
          <w:t>identified by a UPSI with the PLMN ID part indicating the PLMN ID part of the SNPN identity of the selected SNPN and associated with the NID of the selected SNPN;</w:t>
        </w:r>
      </w:ins>
    </w:p>
    <w:p w14:paraId="78F80AAC" w14:textId="52CA0BE8" w:rsidR="00BD77B1" w:rsidRPr="007F2770" w:rsidRDefault="00BD77B1" w:rsidP="00966700">
      <w:ins w:id="3793" w:author="24.501_CR5186R2_(Rel-18)_5GProtoc18" w:date="2023-06-26T03:39:00Z">
        <w:r>
          <w:t>and the UE needs to send a UE policy container to the network, then the UE shall set the Payload container type IE to "UE policy container" and include the UE STATE INDICATION message (see annex D) in the Payload container IE of the REGISTRATION REQUEST message.</w:t>
        </w:r>
      </w:ins>
    </w:p>
    <w:p w14:paraId="073E5018" w14:textId="738EECBD" w:rsidR="00DC2617" w:rsidRPr="007F2770" w:rsidRDefault="00DC2617" w:rsidP="0083064D">
      <w:pPr>
        <w:pStyle w:val="NO"/>
      </w:pPr>
      <w:r w:rsidRPr="007F2770">
        <w:t>NOTE </w:t>
      </w:r>
      <w:r w:rsidR="000C21E2" w:rsidRPr="007F2770">
        <w:t>1</w:t>
      </w:r>
      <w:ins w:id="3794" w:author="24.501_CR5453R1_(Rel-18)_5WWC_Ph2" w:date="2023-06-30T11:07:00Z">
        <w:r w:rsidR="00BA2A6B">
          <w:t>2</w:t>
        </w:r>
      </w:ins>
      <w:del w:id="3795" w:author="24.501_CR5453R1_(Rel-18)_5WWC_Ph2" w:date="2023-06-30T11:07:00Z">
        <w:r w:rsidR="008A4924" w:rsidRPr="007F2770" w:rsidDel="00BA2A6B">
          <w:delText>1</w:delText>
        </w:r>
      </w:del>
      <w:r w:rsidRPr="007F2770">
        <w:t>:</w:t>
      </w:r>
      <w:r w:rsidRPr="007F2770">
        <w:tab/>
        <w:t>In this version of the protocol, the UE can only include the Payload container IE in the REGISTRATION REQUEST message to carry a payload of type "UE policy container".</w:t>
      </w:r>
    </w:p>
    <w:p w14:paraId="7C9359E8" w14:textId="77777777" w:rsidR="00A06609" w:rsidRPr="007F2770" w:rsidRDefault="00A06609" w:rsidP="00A06609">
      <w:pPr>
        <w:rPr>
          <w:rFonts w:eastAsia="Malgun Gothic"/>
        </w:rPr>
      </w:pPr>
      <w:r w:rsidRPr="007F2770">
        <w:rPr>
          <w:rFonts w:eastAsia="Malgun Gothic"/>
        </w:rPr>
        <w:t xml:space="preserve">If the UE does not have a valid 5G NAS security context, the UE shall send the REGISTRATION REQUEST message without including the NAS message container IE. The UE shall include </w:t>
      </w:r>
      <w:r w:rsidRPr="007F2770">
        <w:t>the entire REGISTRATION REQUEST message (i.e. containing cleartext IEs and non-cleartext IEs</w:t>
      </w:r>
      <w:r w:rsidR="00CE5322" w:rsidRPr="007F2770">
        <w:t>, if any</w:t>
      </w:r>
      <w:r w:rsidRPr="007F2770">
        <w:t>) in the NAS message container IE</w:t>
      </w:r>
      <w:r w:rsidRPr="007F2770">
        <w:rPr>
          <w:rFonts w:eastAsia="Malgun Gothic"/>
        </w:rPr>
        <w:t xml:space="preserve"> that is sent as part of the SECURITY MODE COMPLETE message as described in subclauses 4.4.6 and </w:t>
      </w:r>
      <w:r w:rsidR="00CE5322" w:rsidRPr="007F2770">
        <w:rPr>
          <w:rFonts w:eastAsia="Malgun Gothic"/>
        </w:rPr>
        <w:t>5.4.2.3</w:t>
      </w:r>
      <w:r w:rsidRPr="007F2770">
        <w:rPr>
          <w:rFonts w:eastAsia="Malgun Gothic"/>
        </w:rPr>
        <w:t>.</w:t>
      </w:r>
    </w:p>
    <w:p w14:paraId="3BED0FC8" w14:textId="77777777" w:rsidR="00A06609" w:rsidRPr="007F2770" w:rsidRDefault="00A06609" w:rsidP="00A06609">
      <w:r w:rsidRPr="007F2770">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sidRPr="007F2770">
        <w:rPr>
          <w:rFonts w:eastAsia="Malgun Gothic"/>
        </w:rPr>
        <w:t>without including the NAS message container IE</w:t>
      </w:r>
      <w:r w:rsidRPr="007F2770">
        <w:t>.</w:t>
      </w:r>
    </w:p>
    <w:p w14:paraId="10833C82" w14:textId="77777777" w:rsidR="0080347B" w:rsidRPr="007F2770" w:rsidRDefault="0080347B" w:rsidP="0080347B">
      <w:r w:rsidRPr="007F2770">
        <w:t>If the UE supports ciphered broadcast assistance data and needs to obtain new ciphering keys, the UE shall include the Additional information requested IE with the CipherKey bit set to "ciphering keys for ciphered broadcast assistance data requested" in the REGISTRATION REQUEST message.</w:t>
      </w:r>
    </w:p>
    <w:p w14:paraId="15B4FA55" w14:textId="77777777" w:rsidR="0091239E" w:rsidRPr="007F2770" w:rsidRDefault="0091239E" w:rsidP="0091239E">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FB36FE" w:rsidRPr="007F2770">
        <w:t xml:space="preserve"> and the </w:t>
      </w:r>
      <w:r w:rsidR="00FB36FE" w:rsidRPr="007F2770">
        <w:rPr>
          <w:rFonts w:hint="eastAsia"/>
          <w:lang w:eastAsia="zh-CN"/>
        </w:rPr>
        <w:t>UE</w:t>
      </w:r>
      <w:r w:rsidR="00FB36FE" w:rsidRPr="007F2770">
        <w:t xml:space="preserve"> is not performing the initial registration for emergency services</w:t>
      </w:r>
      <w:r w:rsidRPr="007F2770">
        <w:t>.</w:t>
      </w:r>
    </w:p>
    <w:p w14:paraId="4BC9C2E5" w14:textId="77777777" w:rsidR="009B79CE" w:rsidRPr="007F2770" w:rsidRDefault="009B79CE" w:rsidP="009B79CE">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AF43DB5" w14:textId="77777777" w:rsidR="00A06609" w:rsidRPr="007F2770" w:rsidRDefault="00A06609" w:rsidP="002D6EDE">
      <w:r w:rsidRPr="007F2770">
        <w:t>If the REGISTRATION REQUEST message includes a NAS message container IE, the AMF shall process the REGISTRATION REQUEST message that is obtained from the NAS message container IE as described in subclause 4.4.6.</w:t>
      </w:r>
    </w:p>
    <w:p w14:paraId="66F036BF" w14:textId="77777777" w:rsidR="000D6687" w:rsidRPr="007F2770" w:rsidRDefault="000D6687" w:rsidP="000D6687">
      <w:r w:rsidRPr="007F2770">
        <w:t>If the UE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2871301B" w14:textId="0B5E25A4" w:rsidR="008939F0" w:rsidRPr="007F2770" w:rsidRDefault="008939F0" w:rsidP="008939F0">
      <w:r w:rsidRPr="007F2770">
        <w:t>The UE shall set the ER-NSSAI bit to "Extended rejected NSSAI supported" in the 5GMM capability IE of the REGISTRATION REQUEST message.</w:t>
      </w:r>
    </w:p>
    <w:p w14:paraId="7873C48A" w14:textId="77777777" w:rsidR="00425B15" w:rsidRPr="007F2770" w:rsidRDefault="00425B15" w:rsidP="00425B15">
      <w:r w:rsidRPr="007F2770">
        <w:t>If the UE supports the NSSRG, then the UE shall set the NSSRG bit to "NSSRG supported" in the 5GMM capability IE of the REGISTRATION REQUEST message.</w:t>
      </w:r>
    </w:p>
    <w:p w14:paraId="194F32CF" w14:textId="77777777" w:rsidR="0091239E" w:rsidRPr="007F2770" w:rsidRDefault="0091239E" w:rsidP="0091239E">
      <w:r w:rsidRPr="007F2770">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32D7EB68" w14:textId="15E29633" w:rsidR="00A14EB8" w:rsidRPr="007F2770" w:rsidRDefault="00A14EB8" w:rsidP="00A14EB8">
      <w:r w:rsidRPr="007F2770">
        <w:t>If the UE supports UAS services, the UE shall set the UAS bit to "UAS services supported" in the 5GMM capability IE of the REGISTRATION REQUEST message.</w:t>
      </w:r>
      <w:r w:rsidR="00337632" w:rsidRPr="007F2770">
        <w:t xml:space="preserve"> If the UE supports A2X over E-UTRA-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EPC5 bit to "A2X over E-UTRA-PC5 supported" in the 5GMM capability IE of the REGISTRATION REQUEST message. If the UE supports A2X over NR-PC5 as specified in 3GPP TS 24.</w:t>
      </w:r>
      <w:r w:rsidR="00611088" w:rsidRPr="007F2770">
        <w:t>577</w:t>
      </w:r>
      <w:r w:rsidR="00337632" w:rsidRPr="007F2770">
        <w:t> [</w:t>
      </w:r>
      <w:r w:rsidR="00611088" w:rsidRPr="007F2770">
        <w:t>60</w:t>
      </w:r>
      <w:r w:rsidR="00337632" w:rsidRPr="007F2770">
        <w:t>], the</w:t>
      </w:r>
      <w:r w:rsidR="00337632" w:rsidRPr="007F2770">
        <w:rPr>
          <w:lang w:eastAsia="zh-TW"/>
        </w:rPr>
        <w:t xml:space="preserve"> UE</w:t>
      </w:r>
      <w:r w:rsidR="00337632" w:rsidRPr="007F2770">
        <w:t xml:space="preserve"> shall set the A2XNPC5 bit to "A2X over NR-PC5 supported" in the 5GMM capability IE of the REGISTRATION REQUEST message.</w:t>
      </w:r>
    </w:p>
    <w:p w14:paraId="7473118A" w14:textId="23171DFB" w:rsidR="008D1AC5" w:rsidDel="00280F91" w:rsidRDefault="008D1AC5" w:rsidP="008D1AC5">
      <w:pPr>
        <w:pStyle w:val="EditorsNote"/>
        <w:rPr>
          <w:ins w:id="3796" w:author="24.501_CR5437R1_(Rel-18)_Ranging_SL" w:date="2023-06-29T23:53:00Z"/>
          <w:del w:id="3797" w:author="24.501_CR5427R2_(Rel-18)_UAS_Ph2" w:date="2023-06-30T00:03:00Z"/>
        </w:rPr>
      </w:pPr>
      <w:del w:id="3798" w:author="24.501_CR5427R2_(Rel-18)_UAS_Ph2" w:date="2023-06-30T00:03:00Z">
        <w:r w:rsidRPr="007F2770" w:rsidDel="00280F91">
          <w:delText>Editor's note (CR 5008, UAS_Ph2): it is FFS whether “A2X capability” needs to be indicated.</w:delText>
        </w:r>
      </w:del>
    </w:p>
    <w:p w14:paraId="295D2233" w14:textId="26421547" w:rsidR="002A76D9" w:rsidRPr="007F2770" w:rsidRDefault="002A76D9">
      <w:pPr>
        <w:pPrChange w:id="3799" w:author="24.501_CR5437R1_(Rel-18)_Ranging_SL" w:date="2023-06-29T23:53:00Z">
          <w:pPr>
            <w:pStyle w:val="EditorsNote"/>
          </w:pPr>
        </w:pPrChange>
      </w:pPr>
      <w:ins w:id="3800" w:author="24.501_CR5437R1_(Rel-18)_Ranging_SL" w:date="2023-06-29T23:53:00Z">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ins>
      <w:ins w:id="3801" w:author="Correction" w:date="2023-06-30T20:04:00Z">
        <w:r w:rsidR="009B4129">
          <w:rPr>
            <w:rFonts w:eastAsia="DengXian"/>
            <w:lang w:val="en-US" w:eastAsia="zh-CN"/>
          </w:rPr>
          <w:t>63</w:t>
        </w:r>
      </w:ins>
      <w:ins w:id="3802" w:author="24.501_CR5437R1_(Rel-18)_Ranging_SL" w:date="2023-06-29T23:53:00Z">
        <w:del w:id="3803" w:author="Correction" w:date="2023-06-30T20:04:00Z">
          <w:r w:rsidDel="009B4129">
            <w:rPr>
              <w:rFonts w:eastAsia="DengXian"/>
              <w:lang w:val="en-US" w:eastAsia="zh-CN"/>
            </w:rPr>
            <w:delText>ts23586</w:delText>
          </w:r>
        </w:del>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ins>
    </w:p>
    <w:p w14:paraId="76907B6A" w14:textId="235BAD63" w:rsidR="00321641" w:rsidRPr="007F2770" w:rsidRDefault="00ED6BE6" w:rsidP="00321641">
      <w:pPr>
        <w:rPr>
          <w:ins w:id="3804" w:author="24.501_CR5358R3_(Rel-18)_UAS_Ph2" w:date="2023-06-30T03:29:00Z"/>
        </w:rPr>
      </w:pPr>
      <w:r w:rsidRPr="007F2770">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ins w:id="3805" w:author="24.501_CR5358R3_(Rel-18)_UAS_Ph2" w:date="2023-06-30T03:29:00Z">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ins>
    </w:p>
    <w:p w14:paraId="67B79F38" w14:textId="097CB4FC" w:rsidR="00ED6BE6" w:rsidRPr="007F2770" w:rsidRDefault="00321641">
      <w:pPr>
        <w:pStyle w:val="NO"/>
        <w:pPrChange w:id="3806" w:author="24.501_CR5358R3_(Rel-18)_UAS_Ph2" w:date="2023-06-30T03:30:00Z">
          <w:pPr/>
        </w:pPrChange>
      </w:pPr>
      <w:ins w:id="3807" w:author="24.501_CR5358R3_(Rel-18)_UAS_Ph2" w:date="2023-06-30T03:29:00Z">
        <w:r>
          <w:t>NOTE 1</w:t>
        </w:r>
      </w:ins>
      <w:ins w:id="3808" w:author="24.501_CR5453R1_(Rel-18)_5WWC_Ph2" w:date="2023-06-30T11:09:00Z">
        <w:r w:rsidR="00BA2A6B">
          <w:t>3</w:t>
        </w:r>
      </w:ins>
      <w:ins w:id="3809" w:author="24.501_CR5358R3_(Rel-18)_UAS_Ph2" w:date="2023-06-30T03:29:00Z">
        <w:del w:id="3810" w:author="24.501_CR5453R1_(Rel-18)_5WWC_Ph2" w:date="2023-06-30T11:09:00Z">
          <w:r w:rsidDel="00BA2A6B">
            <w:delText>2</w:delText>
          </w:r>
        </w:del>
        <w:r>
          <w:t>:</w:t>
        </w:r>
        <w:r>
          <w:tab/>
          <w:t>The s</w:t>
        </w:r>
        <w:r w:rsidRPr="00EF1770">
          <w:t xml:space="preserve">ervice-level-AA </w:t>
        </w:r>
        <w:r>
          <w:t xml:space="preserve">payload can be of type </w:t>
        </w:r>
        <w:r w:rsidRPr="00E66FDD">
          <w:t>"</w:t>
        </w:r>
        <w:r w:rsidRPr="00F540B9">
          <w:t>C2 authorization payload</w:t>
        </w:r>
        <w:r w:rsidRPr="00E66FDD">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ins>
    </w:p>
    <w:p w14:paraId="113382E9" w14:textId="161C6D66" w:rsidR="006C4EA0" w:rsidRPr="007F2770" w:rsidRDefault="006C4EA0" w:rsidP="006C4EA0">
      <w:pPr>
        <w:rPr>
          <w:lang w:eastAsia="zh-CN"/>
        </w:rPr>
      </w:pPr>
      <w:r w:rsidRPr="007F2770">
        <w:t xml:space="preserve">If the UE supports 5G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d</w:t>
      </w:r>
      <w:r w:rsidRPr="007F2770">
        <w:t xml:space="preserve"> bit to "5G </w:t>
      </w:r>
      <w:r w:rsidRPr="007F2770">
        <w:rPr>
          <w:lang w:eastAsia="zh-CN"/>
        </w:rPr>
        <w:t>ProSe</w:t>
      </w:r>
      <w:r w:rsidRPr="007F2770">
        <w:t xml:space="preserve"> </w:t>
      </w:r>
      <w:r w:rsidRPr="007F2770">
        <w:rPr>
          <w:lang w:eastAsia="zh-CN"/>
        </w:rPr>
        <w:t xml:space="preserve">direct discovery </w:t>
      </w:r>
      <w:r w:rsidRPr="007F2770">
        <w:t xml:space="preserve">supported" in the 5GMM capability IE of the REGISTRATION REQUEST message. If the UE supports 5G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dc</w:t>
      </w:r>
      <w:r w:rsidRPr="007F2770">
        <w:t xml:space="preserve"> bit to "5G </w:t>
      </w:r>
      <w:r w:rsidRPr="007F2770">
        <w:rPr>
          <w:lang w:eastAsia="zh-CN"/>
        </w:rPr>
        <w:t>ProSe</w:t>
      </w:r>
      <w:r w:rsidRPr="007F2770">
        <w:t xml:space="preserve"> </w:t>
      </w:r>
      <w:r w:rsidRPr="007F2770">
        <w:rPr>
          <w:lang w:eastAsia="zh-CN"/>
        </w:rPr>
        <w:t xml:space="preserve">direct communication </w:t>
      </w:r>
      <w:r w:rsidRPr="007F2770">
        <w:t>supported" in the 5GMM capability IE of the REGISTRATION REQUEST message. If the UE supports</w:t>
      </w:r>
      <w:r w:rsidRPr="007F2770">
        <w:rPr>
          <w:lang w:eastAsia="zh-CN"/>
        </w:rPr>
        <w:t xml:space="preserve"> acting as</w:t>
      </w:r>
      <w:r w:rsidRPr="007F2770">
        <w:t xml:space="preserve"> 5G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elay</w:t>
      </w:r>
      <w:r w:rsidRPr="007F2770">
        <w:t xml:space="preserve"> bit to "Acting as a 5G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elay</w:t>
      </w:r>
      <w:r w:rsidRPr="007F2770">
        <w:t xml:space="preserve"> bit to "Acting as a 5G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 xml:space="preserve">5G </w:t>
      </w:r>
      <w:r w:rsidRPr="007F2770">
        <w:rPr>
          <w:lang w:eastAsia="zh-CN"/>
        </w:rPr>
        <w:t>ProSe layer-2 UE-to-network remote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2rmt</w:t>
      </w:r>
      <w:r w:rsidRPr="007F2770">
        <w:t xml:space="preserve"> bit to "Acting as a 5G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G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G </w:t>
      </w:r>
      <w:r w:rsidRPr="007F2770">
        <w:rPr>
          <w:lang w:eastAsia="zh-CN"/>
        </w:rPr>
        <w:t>ProSe-l3rmt</w:t>
      </w:r>
      <w:r w:rsidRPr="007F2770">
        <w:t xml:space="preserve"> bit to "Acting as a 5G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ins w:id="3811" w:author="24.501_CR5466R1_(Rel-18)_5G_ProSe_Ph2" w:date="2023-06-29T02:47:00Z">
        <w:r w:rsidR="00FB1DC9" w:rsidRPr="00FB1DC9">
          <w:t xml:space="preserve"> </w:t>
        </w:r>
        <w:r w:rsidR="00FB1DC9" w:rsidRPr="00361EAB">
          <w:t xml:space="preserve">If the UE supports acting as 5G ProSe layer-2 UE-to-UE relay UE as specified in 3GPP TS 24.554 [19E], the UE shall set the </w:t>
        </w:r>
        <w:r w:rsidR="00FB1DC9">
          <w:t>5G ProSe-l2U2U</w:t>
        </w:r>
        <w:r w:rsidR="00FB1DC9" w:rsidRPr="00361EAB">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361EAB">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361EAB">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361EAB">
          <w:t xml:space="preserve"> bit to "Acting as a 5G ProSe layer-3 end UE supported" in the 5GMM capability IE of the REGISTRATION REQUEST message.</w:t>
        </w:r>
      </w:ins>
    </w:p>
    <w:p w14:paraId="0072A33B" w14:textId="483130CF" w:rsidR="00075C5C" w:rsidRPr="007F2770" w:rsidRDefault="00075C5C" w:rsidP="00075C5C">
      <w:r w:rsidRPr="007F2770">
        <w:t xml:space="preserve">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48ECB83E" w14:textId="4E8E28A1" w:rsidR="00075C5C" w:rsidRPr="007F2770" w:rsidRDefault="00075C5C" w:rsidP="00075C5C">
      <w:r w:rsidRPr="007F2770">
        <w:t xml:space="preserve">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3C650A00" w14:textId="6DC9A22F" w:rsidR="00075C5C" w:rsidRPr="007F2770" w:rsidRDefault="00075C5C" w:rsidP="00075C5C">
      <w:r w:rsidRPr="007F2770">
        <w:t xml:space="preserve">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0B3D8163" w14:textId="58DA6751" w:rsidR="00075C5C" w:rsidRPr="007F2770" w:rsidRDefault="00075C5C" w:rsidP="00075C5C">
      <w:r w:rsidRPr="007F2770">
        <w:t xml:space="preserve">If the </w:t>
      </w:r>
      <w:r w:rsidR="00346107" w:rsidRPr="007F2770">
        <w:t>MUSIM UE</w:t>
      </w:r>
      <w:r w:rsidRPr="007F2770">
        <w:t xml:space="preserve"> sets:</w:t>
      </w:r>
    </w:p>
    <w:p w14:paraId="51996F35" w14:textId="77777777" w:rsidR="00075C5C" w:rsidRPr="007F2770" w:rsidRDefault="00075C5C" w:rsidP="00075C5C">
      <w:pPr>
        <w:pStyle w:val="B1"/>
      </w:pPr>
      <w:r w:rsidRPr="007F2770">
        <w:t>-</w:t>
      </w:r>
      <w:r w:rsidRPr="007F2770">
        <w:tab/>
        <w:t>the reject paging request bit to "reject paging request supported";</w:t>
      </w:r>
    </w:p>
    <w:p w14:paraId="064C1F98"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164CDCE" w14:textId="77777777" w:rsidR="00075C5C" w:rsidRPr="007F2770" w:rsidRDefault="00075C5C" w:rsidP="00075C5C">
      <w:pPr>
        <w:pStyle w:val="B1"/>
      </w:pPr>
      <w:r w:rsidRPr="007F2770">
        <w:t>-</w:t>
      </w:r>
      <w:r w:rsidRPr="007F2770">
        <w:tab/>
        <w:t>both of them;</w:t>
      </w:r>
    </w:p>
    <w:p w14:paraId="03382B89" w14:textId="77777777" w:rsidR="00075C5C" w:rsidRPr="007F2770" w:rsidRDefault="00075C5C" w:rsidP="00075C5C">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w:t>
      </w:r>
      <w:r w:rsidRPr="007F2770">
        <w:rPr>
          <w:rFonts w:hint="eastAsia"/>
          <w:lang w:eastAsia="zh-TW"/>
        </w:rPr>
        <w:t xml:space="preserve"> UE</w:t>
      </w:r>
      <w:r w:rsidRPr="007F2770">
        <w:t xml:space="preserve"> shall not set the paging restriction bit to "paging restriction supported" in the 5GMM capability IE of the REGISTRATION REQUEST message.</w:t>
      </w:r>
    </w:p>
    <w:p w14:paraId="2743B67A" w14:textId="13EEC6C7" w:rsidR="00A6105F" w:rsidRPr="007F2770" w:rsidRDefault="003A6E69" w:rsidP="0091239E">
      <w:r w:rsidRPr="007F2770">
        <w:t>If the UE supports MINT, the UE shall set the MINT bit to "MINT supported" in the 5GMM capability IE of the REGISTRATION REQUEST message.</w:t>
      </w:r>
    </w:p>
    <w:p w14:paraId="37331453" w14:textId="77777777" w:rsidR="00820874" w:rsidRPr="007F2770" w:rsidRDefault="00820874" w:rsidP="00820874">
      <w:bookmarkStart w:id="3812" w:name="_Hlk97702715"/>
      <w:bookmarkStart w:id="3813" w:name="_Hlk97275726"/>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54804DB9" w14:textId="58DFB5E3" w:rsidR="00CB6166" w:rsidRPr="007F2770" w:rsidRDefault="00CB6166"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23B7EA40" w14:textId="77777777" w:rsidR="00C01D95" w:rsidRPr="007F2770" w:rsidRDefault="00C01D95" w:rsidP="00C01D95">
      <w:r w:rsidRPr="007F2770">
        <w:t>If the UE initiates the registration procedure for disaster roaming services,</w:t>
      </w:r>
      <w:r w:rsidRPr="007F2770">
        <w:rPr>
          <w:lang w:val="en-US"/>
        </w:rPr>
        <w:t xml:space="preserve"> </w:t>
      </w:r>
      <w:bookmarkEnd w:id="3812"/>
      <w:r w:rsidRPr="007F2770">
        <w:t>the UE has determined the MS determined PLMN with disaster condition as specified in 3GPP TS 23.122 [5] and:</w:t>
      </w:r>
    </w:p>
    <w:p w14:paraId="61A257E3" w14:textId="77777777" w:rsidR="00C01D95" w:rsidRPr="007F2770" w:rsidRDefault="00C01D95" w:rsidP="00C01D95">
      <w:pPr>
        <w:pStyle w:val="B1"/>
      </w:pPr>
      <w:r w:rsidRPr="007F2770">
        <w:t>a)</w:t>
      </w:r>
      <w:r w:rsidRPr="007F2770">
        <w:tab/>
        <w:t>the MS determined PLMN with disaster condition is the HPLMN and:</w:t>
      </w:r>
    </w:p>
    <w:p w14:paraId="2C1299F9"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60A9BE9F"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B02B971" w14:textId="77777777" w:rsidR="00C01D95" w:rsidRPr="007F2770" w:rsidRDefault="00C01D95" w:rsidP="00C01D95">
      <w:pPr>
        <w:pStyle w:val="B1"/>
      </w:pPr>
      <w:r w:rsidRPr="007F2770">
        <w:t>b)</w:t>
      </w:r>
      <w:r w:rsidRPr="007F2770">
        <w:tab/>
        <w:t>the MS determined PLMN with disaster condition is not the HPLMN and:</w:t>
      </w:r>
    </w:p>
    <w:p w14:paraId="62912287"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74E68642"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4AB97D6C" w14:textId="77777777" w:rsidR="00C01D95" w:rsidRPr="007F2770" w:rsidRDefault="00C01D95" w:rsidP="00C01D95">
      <w:bookmarkStart w:id="3814" w:name="_Hlk100234452"/>
      <w:r w:rsidRPr="007F2770">
        <w:t xml:space="preserve">the UE shall include in the REGISTRATION REQUEST message the </w:t>
      </w:r>
      <w:bookmarkStart w:id="3815" w:name="_Hlk100297291"/>
      <w:r w:rsidRPr="007F2770">
        <w:t>MS determined</w:t>
      </w:r>
      <w:bookmarkEnd w:id="3815"/>
      <w:r w:rsidRPr="007F2770">
        <w:t xml:space="preserve"> PLMN with disaster condition IE indicating the MS determined PLMN with disaster condition</w:t>
      </w:r>
      <w:bookmarkEnd w:id="3814"/>
      <w:r w:rsidRPr="007F2770">
        <w:t>.</w:t>
      </w:r>
    </w:p>
    <w:p w14:paraId="490D845B" w14:textId="0A3AD7DC" w:rsidR="00C01D95" w:rsidRPr="007F2770" w:rsidRDefault="00C01D95" w:rsidP="00C01D95">
      <w:pPr>
        <w:pStyle w:val="NO"/>
      </w:pPr>
      <w:r w:rsidRPr="007F2770">
        <w:t>NOTE 1</w:t>
      </w:r>
      <w:ins w:id="3816" w:author="24.501_CR5453R1_(Rel-18)_5WWC_Ph2" w:date="2023-06-30T11:09:00Z">
        <w:r w:rsidR="00BA2A6B">
          <w:t>4</w:t>
        </w:r>
      </w:ins>
      <w:ins w:id="3817" w:author="24.501_CR5358R3_(Rel-18)_UAS_Ph2" w:date="2023-06-30T03:30:00Z">
        <w:del w:id="3818" w:author="24.501_CR5453R1_(Rel-18)_5WWC_Ph2" w:date="2023-06-30T11:09:00Z">
          <w:r w:rsidR="00321641" w:rsidDel="00BA2A6B">
            <w:delText>3</w:delText>
          </w:r>
        </w:del>
      </w:ins>
      <w:del w:id="3819" w:author="24.501_CR5358R3_(Rel-18)_UAS_Ph2" w:date="2023-06-30T03:30:00Z">
        <w:r w:rsidR="009470F7" w:rsidRPr="007F2770" w:rsidDel="00321641">
          <w:delText>2</w:delText>
        </w:r>
      </w:del>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bookmarkEnd w:id="3813"/>
    <w:p w14:paraId="6F739EB4" w14:textId="692EC787" w:rsidR="00170E0E" w:rsidRPr="007F2770" w:rsidRDefault="009F635A" w:rsidP="0091239E">
      <w:r w:rsidRPr="007F2770">
        <w:t>If the UE supports event notification, the UE shall set the EventNotification bit to "Event notification supported" in the 5GMM capability IE of the REGISTRATION REQUEST message.</w:t>
      </w:r>
    </w:p>
    <w:p w14:paraId="52554BA5" w14:textId="3AA142B8" w:rsidR="009945E7" w:rsidRPr="007F2770" w:rsidRDefault="009945E7" w:rsidP="0091239E">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57896CAD" w14:textId="281C32D2" w:rsidR="00777D57" w:rsidRPr="007F2770" w:rsidRDefault="00777D57" w:rsidP="0091239E">
      <w:r w:rsidRPr="007F2770">
        <w:t>If the UE supports equivalent SNPNs, the UE shall set the ESI bit to "equivalent SNPNs supported" in the 5GMM capability IE of the REGISTRATION REQUEST message.</w:t>
      </w:r>
    </w:p>
    <w:p w14:paraId="5CD669FE" w14:textId="67495532" w:rsidR="001558BF" w:rsidRPr="007F2770" w:rsidRDefault="001558BF" w:rsidP="0091239E">
      <w:r w:rsidRPr="007F2770">
        <w:t>If the UE supports the unavailability period, the UE shall set the UN-PER bit to "unavailability period supported" in the 5GMM capability IE of the REGISTRATION REQUEST message.</w:t>
      </w:r>
    </w:p>
    <w:p w14:paraId="1732EBA2" w14:textId="79457F38" w:rsidR="00EE3967" w:rsidRPr="007F2770" w:rsidRDefault="00EE3967" w:rsidP="0091239E">
      <w:r w:rsidRPr="007F2770">
        <w:t xml:space="preserve">If the UE supports the reconnection to the network due to RAN timing synchronization status change, the UE shall </w:t>
      </w:r>
      <w:bookmarkStart w:id="3820" w:name="_Hlk127727340"/>
      <w:r w:rsidRPr="007F2770">
        <w:t xml:space="preserve">set </w:t>
      </w:r>
      <w:bookmarkStart w:id="3821" w:name="_Hlk127727408"/>
      <w:r w:rsidRPr="007F2770">
        <w:t xml:space="preserve">the </w:t>
      </w:r>
      <w:bookmarkStart w:id="3822" w:name="_Hlk127727206"/>
      <w:r w:rsidRPr="007F2770">
        <w:t>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bookmarkEnd w:id="3820"/>
      <w:bookmarkEnd w:id="3821"/>
      <w:bookmarkEnd w:id="3822"/>
      <w:r w:rsidRPr="007F2770">
        <w:t>.</w:t>
      </w:r>
    </w:p>
    <w:p w14:paraId="73DABE93" w14:textId="586CBAF9" w:rsidR="00A26BE9" w:rsidRPr="007F2770" w:rsidRDefault="00807936" w:rsidP="0091239E">
      <w:r w:rsidRPr="007F2770">
        <w:t>If the UE supports LADN per DNN and S-NSSAI, the UE shall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w:t>
      </w:r>
    </w:p>
    <w:p w14:paraId="13496160" w14:textId="5CB53797" w:rsidR="005A081F" w:rsidRDefault="005A081F" w:rsidP="0091239E">
      <w:pPr>
        <w:rPr>
          <w:ins w:id="3823" w:author="24.501_CR5225R2_(Rel-18)_Ranging_SL" w:date="2023-06-25T06:34:00Z"/>
        </w:rPr>
      </w:pPr>
      <w:r w:rsidRPr="007F2770">
        <w:t>If the UE supports MPS indicator update via the UE configuration update procedure, the UE shall set the MPSIU bit to "MPS indicator update supported" in the 5GMM capability IE of the REGISTRATION REQUEST message.</w:t>
      </w:r>
    </w:p>
    <w:p w14:paraId="2F2276D2" w14:textId="74DB0DF5" w:rsidR="008A128E" w:rsidRDefault="008A128E" w:rsidP="0091239E">
      <w:pPr>
        <w:rPr>
          <w:ins w:id="3824" w:author="24.501_CR5205R2_(Rel-18)_eNS_Ph3" w:date="2023-06-25T20:09:00Z"/>
        </w:rPr>
      </w:pPr>
      <w:ins w:id="3825" w:author="24.501_CR5225R2_(Rel-18)_Ranging_SL" w:date="2023-06-25T06:34:00Z">
        <w:r w:rsidRPr="00CC0C94">
          <w:t xml:space="preserve">If the UE supports </w:t>
        </w:r>
        <w:r>
          <w:t>ranging and sidelink positioning over PC5 as specified in 3GPP TS 24.514 [</w:t>
        </w:r>
      </w:ins>
      <w:ins w:id="3826" w:author="24.501_CR5225R2_(Rel-18)_Ranging_SL" w:date="2023-06-25T06:36:00Z">
        <w:r>
          <w:t>62</w:t>
        </w:r>
      </w:ins>
      <w:ins w:id="3827" w:author="24.501_CR5225R2_(Rel-18)_Ranging_SL" w:date="2023-06-25T06:34:00Z">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ins>
    </w:p>
    <w:p w14:paraId="12B3741B" w14:textId="1D6C3A9A" w:rsidR="00BB5202" w:rsidRDefault="00BB5202" w:rsidP="0091239E">
      <w:pPr>
        <w:rPr>
          <w:ins w:id="3828" w:author="24.501_CR5329R1_(Rel-18)_eNS_Ph3" w:date="2023-06-26T03:52:00Z"/>
        </w:rPr>
      </w:pPr>
      <w:ins w:id="3829" w:author="24.501_CR5205R2_(Rel-18)_eNS_Ph3" w:date="2023-06-25T20:09:00Z">
        <w:r>
          <w:t>If the UE supports the partial network slice, the UE shall set the PNS bit to "Partial network slice supported" in the 5GMM capability IE of the REGISTRATION REQUEST message.</w:t>
        </w:r>
      </w:ins>
    </w:p>
    <w:p w14:paraId="5C10E303" w14:textId="5A84FA80" w:rsidR="00C31130" w:rsidRDefault="00C31130" w:rsidP="0091239E">
      <w:pPr>
        <w:rPr>
          <w:ins w:id="3830" w:author="24.501_CR5307R1_(Rel-18)_eNS_Ph3" w:date="2023-06-27T19:05:00Z"/>
        </w:rPr>
      </w:pPr>
      <w:ins w:id="3831" w:author="24.501_CR5329R1_(Rel-18)_eNS_Ph3" w:date="2023-06-26T03:52:00Z">
        <w:r>
          <w:t>If the UE supports network slice usage control, the UE shall set the NSUC bit to "Network slice usage control supported" in the 5GMM capability IE of the REGISTRATION REQUEST message.</w:t>
        </w:r>
      </w:ins>
    </w:p>
    <w:p w14:paraId="3A8AEBA6" w14:textId="6471FE5C" w:rsidR="00172B46" w:rsidRDefault="00172B46" w:rsidP="0091239E">
      <w:pPr>
        <w:rPr>
          <w:ins w:id="3832" w:author="24.501_CR5304R1_(Rel-18)_eNS_Ph3" w:date="2023-06-27T21:12:00Z"/>
        </w:rPr>
      </w:pPr>
      <w:ins w:id="3833" w:author="24.501_CR5307R1_(Rel-18)_eNS_Ph3" w:date="2023-06-27T19:05:00Z">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ins>
    </w:p>
    <w:p w14:paraId="04380A88" w14:textId="625F5910" w:rsidR="00F61BD5" w:rsidRPr="007F2770" w:rsidRDefault="00F61BD5" w:rsidP="0091239E">
      <w:ins w:id="3834" w:author="24.501_CR5304R1_(Rel-18)_eNS_Ph3" w:date="2023-06-27T21:12:00Z">
        <w:r w:rsidRPr="00D71B6A">
          <w:t xml:space="preserve">If the UE supports the S-NSSAI </w:t>
        </w:r>
        <w:r>
          <w:t>location validity</w:t>
        </w:r>
        <w:r w:rsidRPr="00D71B6A">
          <w:t xml:space="preserve"> information, the UE shall set the </w:t>
        </w:r>
        <w:r>
          <w:t>SLVI</w:t>
        </w:r>
        <w:r w:rsidRPr="00D71B6A">
          <w:t xml:space="preserve"> bit to "S-NSSAI </w:t>
        </w:r>
        <w:r>
          <w:t>location validity</w:t>
        </w:r>
        <w:r w:rsidRPr="00D71B6A">
          <w:t xml:space="preserve"> information</w:t>
        </w:r>
        <w:r w:rsidRPr="00D71B6A" w:rsidDel="008044CB">
          <w:t xml:space="preserve"> </w:t>
        </w:r>
        <w:r w:rsidRPr="00D71B6A">
          <w:t>supported" in the 5GMM capability IE of the REGISTRATION REQUEST message.</w:t>
        </w:r>
      </w:ins>
    </w:p>
    <w:p w14:paraId="1E4E030E" w14:textId="77777777" w:rsidR="00173561" w:rsidRPr="007F2770" w:rsidRDefault="00945650" w:rsidP="00BB130A">
      <w:pPr>
        <w:pStyle w:val="TH"/>
      </w:pPr>
      <w:r w:rsidRPr="007F2770">
        <w:object w:dxaOrig="9541" w:dyaOrig="8460" w14:anchorId="2E745129">
          <v:shape id="_x0000_i1041" type="#_x0000_t75" style="width:401pt;height:354.15pt" o:ole="">
            <v:imagedata r:id="rId48" o:title=""/>
          </v:shape>
          <o:OLEObject Type="Embed" ProgID="Visio.Drawing.15" ShapeID="_x0000_i1041" DrawAspect="Content" ObjectID="_1750526719" r:id="rId49"/>
        </w:object>
      </w:r>
    </w:p>
    <w:p w14:paraId="31D7E98F" w14:textId="77777777" w:rsidR="00173561" w:rsidRPr="007F2770" w:rsidRDefault="00173561" w:rsidP="00173561">
      <w:pPr>
        <w:pStyle w:val="TF"/>
      </w:pPr>
      <w:r w:rsidRPr="007F2770">
        <w:rPr>
          <w:rFonts w:hint="eastAsia"/>
        </w:rPr>
        <w:t>Figure</w:t>
      </w:r>
      <w:r w:rsidRPr="007F2770">
        <w:t> </w:t>
      </w:r>
      <w:r w:rsidR="0014288C" w:rsidRPr="007F2770">
        <w:t>5</w:t>
      </w:r>
      <w:r w:rsidRPr="007F2770">
        <w:t>.5.1.2.2.1:</w:t>
      </w:r>
      <w:r w:rsidRPr="007F2770">
        <w:rPr>
          <w:rFonts w:hint="eastAsia"/>
        </w:rPr>
        <w:t xml:space="preserve"> </w:t>
      </w:r>
      <w:r w:rsidRPr="007F2770">
        <w:t>Registration procedure for initial registration</w:t>
      </w:r>
    </w:p>
    <w:p w14:paraId="4327D2A3" w14:textId="77777777" w:rsidR="003E0676" w:rsidRPr="007F2770" w:rsidRDefault="0014288C" w:rsidP="00781477">
      <w:pPr>
        <w:pStyle w:val="Heading5"/>
      </w:pPr>
      <w:bookmarkStart w:id="3835" w:name="_Toc20232674"/>
      <w:bookmarkStart w:id="3836" w:name="_Toc27746776"/>
      <w:bookmarkStart w:id="3837" w:name="_Toc36212958"/>
      <w:bookmarkStart w:id="3838" w:name="_Toc36657135"/>
      <w:bookmarkStart w:id="3839" w:name="_Toc45286799"/>
      <w:bookmarkStart w:id="3840" w:name="_Toc51948068"/>
      <w:bookmarkStart w:id="3841" w:name="_Toc51949160"/>
      <w:bookmarkStart w:id="3842" w:name="_Toc131396082"/>
      <w:r w:rsidRPr="007F2770">
        <w:t>5</w:t>
      </w:r>
      <w:r w:rsidR="00173561" w:rsidRPr="007F2770">
        <w:t>.5.1.2.3</w:t>
      </w:r>
      <w:r w:rsidR="00173561" w:rsidRPr="007F2770">
        <w:tab/>
        <w:t>5GMM common procedure initiation</w:t>
      </w:r>
      <w:bookmarkEnd w:id="3835"/>
      <w:bookmarkEnd w:id="3836"/>
      <w:bookmarkEnd w:id="3837"/>
      <w:bookmarkEnd w:id="3838"/>
      <w:bookmarkEnd w:id="3839"/>
      <w:bookmarkEnd w:id="3840"/>
      <w:bookmarkEnd w:id="3841"/>
      <w:bookmarkEnd w:id="3842"/>
    </w:p>
    <w:p w14:paraId="69C8A030" w14:textId="77777777" w:rsidR="00173561" w:rsidRPr="007F2770" w:rsidRDefault="00173561" w:rsidP="00173561">
      <w:r w:rsidRPr="007F2770">
        <w:t xml:space="preserve">The network 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0CF20483" w14:textId="77777777" w:rsidR="002755EF" w:rsidRPr="007F2770" w:rsidRDefault="002755EF" w:rsidP="002755EF">
      <w:r w:rsidRPr="007F2770">
        <w:t>If two NAS security mode control procedures are needed to signal an entire unciphered REGISTRATION REQUEST message followed by signalling of selected EPS NAS security algorithms, both NAS security mode control procedures should be initiated as part of 5GMM common procedures of the ongoing registration procedure (see clause 5.4.2.4).</w:t>
      </w:r>
    </w:p>
    <w:p w14:paraId="50B63DA2" w14:textId="77777777" w:rsidR="00173561" w:rsidRPr="007F2770" w:rsidRDefault="00173561" w:rsidP="00173561">
      <w:r w:rsidRPr="007F2770">
        <w:t xml:space="preserve">During a registration procedure with 5GS registration type IE set to "emergency registration", if the AMF is configured to support emergency registration for unauthenticated </w:t>
      </w:r>
      <w:r w:rsidR="00DF3443" w:rsidRPr="007F2770">
        <w:t>SUCIs</w:t>
      </w:r>
      <w:r w:rsidRPr="007F2770">
        <w:t xml:space="preserve">, the AMF may choose to skip the authentication procedure even if no 5G </w:t>
      </w:r>
      <w:r w:rsidR="00C9148D" w:rsidRPr="007F2770">
        <w:t xml:space="preserve">NAS </w:t>
      </w:r>
      <w:r w:rsidRPr="007F2770">
        <w:t>security context is available and proceed directly to the execution of the security mode control procedure.</w:t>
      </w:r>
    </w:p>
    <w:p w14:paraId="7A6754C7" w14:textId="77777777" w:rsidR="003E0676" w:rsidRPr="007F2770" w:rsidRDefault="0014288C" w:rsidP="00781477">
      <w:pPr>
        <w:pStyle w:val="Heading5"/>
      </w:pPr>
      <w:bookmarkStart w:id="3843" w:name="_Toc20232675"/>
      <w:bookmarkStart w:id="3844" w:name="_Toc27746777"/>
      <w:bookmarkStart w:id="3845" w:name="_Toc36212959"/>
      <w:bookmarkStart w:id="3846" w:name="_Toc36657136"/>
      <w:bookmarkStart w:id="3847" w:name="_Toc45286800"/>
      <w:bookmarkStart w:id="3848" w:name="_Toc51948069"/>
      <w:bookmarkStart w:id="3849" w:name="_Toc51949161"/>
      <w:bookmarkStart w:id="3850" w:name="_Toc131396083"/>
      <w:r w:rsidRPr="007F2770">
        <w:t>5</w:t>
      </w:r>
      <w:r w:rsidR="00173561" w:rsidRPr="007F2770">
        <w:t>.5.1.2.4</w:t>
      </w:r>
      <w:r w:rsidR="00173561" w:rsidRPr="007F2770">
        <w:tab/>
        <w:t>Initial registration accepted by the network</w:t>
      </w:r>
      <w:bookmarkEnd w:id="3843"/>
      <w:bookmarkEnd w:id="3844"/>
      <w:bookmarkEnd w:id="3845"/>
      <w:bookmarkEnd w:id="3846"/>
      <w:bookmarkEnd w:id="3847"/>
      <w:bookmarkEnd w:id="3848"/>
      <w:bookmarkEnd w:id="3849"/>
      <w:bookmarkEnd w:id="3850"/>
    </w:p>
    <w:p w14:paraId="692C49D5" w14:textId="77777777" w:rsidR="00173561" w:rsidRPr="007F2770" w:rsidRDefault="00173561" w:rsidP="00173561">
      <w:r w:rsidRPr="007F2770">
        <w:t>During a registration procedure with 5GS registration type IE set to "emergency registration", the AMF shall not check for mobility and access restrictions, regional restrictions or subscription restrictions,</w:t>
      </w:r>
      <w:r w:rsidR="000512E7" w:rsidRPr="007F2770">
        <w:t xml:space="preserve"> or CAG </w:t>
      </w:r>
      <w:r w:rsidR="00304296" w:rsidRPr="007F2770">
        <w:t>restrictions</w:t>
      </w:r>
      <w:r w:rsidR="00014819" w:rsidRPr="007F2770">
        <w:t xml:space="preserve"> </w:t>
      </w:r>
      <w:r w:rsidRPr="007F2770">
        <w:t>when processing the REGISTRATION REQUEST message.</w:t>
      </w:r>
    </w:p>
    <w:p w14:paraId="63194DD0" w14:textId="77777777" w:rsidR="00173561" w:rsidRPr="007F2770" w:rsidRDefault="00173561" w:rsidP="00173561">
      <w:r w:rsidRPr="007F2770">
        <w:t>If the initial registration request is accepted by the network, the AMF shall send a REGISTRATION ACCEPT message to the UE.</w:t>
      </w:r>
    </w:p>
    <w:p w14:paraId="5CCB11CE"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75770597"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2995550" w14:textId="44E2B3A1" w:rsidR="006D6304" w:rsidRPr="007F2770" w:rsidRDefault="006D6304" w:rsidP="006D6304">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7D4263FA" w14:textId="479E530D" w:rsidR="009860B3" w:rsidRPr="007F2770" w:rsidRDefault="009860B3" w:rsidP="009860B3">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3F148BE" w14:textId="77777777" w:rsidR="006D6304" w:rsidRPr="007F2770" w:rsidRDefault="006D6304" w:rsidP="006D6304">
      <w:pPr>
        <w:pStyle w:val="NO"/>
      </w:pPr>
      <w:r w:rsidRPr="007F2770">
        <w:t>NOTE 3:</w:t>
      </w:r>
      <w:r w:rsidRPr="007F2770">
        <w:tab/>
        <w:t>When assigning the TAI list, the AMF can take into account the eNodeB's capability of support of CIoT 5GS optimization.</w:t>
      </w:r>
    </w:p>
    <w:p w14:paraId="2897AF00" w14:textId="77777777" w:rsidR="00C21CAC" w:rsidRPr="007F2770" w:rsidRDefault="00C21CAC" w:rsidP="00C21CAC">
      <w:r w:rsidRPr="007F2770">
        <w:t>The AMF may include service area restrictions in the Service area list IE in the REGISTRATION ACCEPT message. The UE, upon receiving a REGISTRATION ACCEPT message with the service area restrictions shall act as described in subclause 5.3.5.</w:t>
      </w:r>
    </w:p>
    <w:p w14:paraId="5E216259" w14:textId="0DFB1518" w:rsidR="00A03B03" w:rsidRPr="007F2770" w:rsidRDefault="00A03B03" w:rsidP="00A03B03">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w:t>
      </w:r>
      <w:r w:rsidR="00F45522" w:rsidRPr="007F2770">
        <w:t xml:space="preserve">forbidden PLMN </w:t>
      </w:r>
      <w:r w:rsidRPr="007F2770">
        <w:t xml:space="preserve">list </w:t>
      </w:r>
      <w:r w:rsidR="00F45522" w:rsidRPr="007F2770">
        <w:t>as specified in subclause 5.3.13A</w:t>
      </w:r>
      <w:r w:rsidRPr="007F2770">
        <w:t>.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F947ED" w:rsidRPr="007F2770">
        <w:t xml:space="preserve"> The AMF of a PLMN shall not include a list of equivalent SNPNs.</w:t>
      </w:r>
    </w:p>
    <w:p w14:paraId="1BD28FA3" w14:textId="61A66F41"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67065A" w:rsidRPr="007F2770">
        <w:t xml:space="preserve"> The AMF of an SNPN shall not include a list of equivalent PLMNs.</w:t>
      </w:r>
    </w:p>
    <w:p w14:paraId="41C6D7E2" w14:textId="4162D91C" w:rsidR="00A03B03" w:rsidRPr="007F2770" w:rsidRDefault="00A03B03" w:rsidP="00A03B03">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w:t>
      </w:r>
      <w:r w:rsidR="008C4AA3" w:rsidRPr="007F2770">
        <w:rPr>
          <w:lang w:eastAsia="zh-CN"/>
        </w:rPr>
        <w:t>the UE is not registered for disaster roaming</w:t>
      </w:r>
      <w:r w:rsidR="008A227D" w:rsidRPr="007F2770">
        <w:rPr>
          <w:lang w:eastAsia="zh-CN"/>
        </w:rPr>
        <w:t xml:space="preserve"> services</w:t>
      </w:r>
      <w:r w:rsidR="008C4AA3" w:rsidRPr="007F2770">
        <w:rPr>
          <w:lang w:eastAsia="zh-CN"/>
        </w:rPr>
        <w:t xml:space="preserve">, </w:t>
      </w:r>
      <w:r w:rsidRPr="007F2770">
        <w:rPr>
          <w:lang w:eastAsia="zh-CN"/>
        </w:rPr>
        <w:t>and</w:t>
      </w:r>
      <w:r w:rsidRPr="007F2770">
        <w:t xml:space="preserve"> if the PLMN identity of the registered PLMN is a member of the </w:t>
      </w:r>
      <w:r w:rsidR="00F45522" w:rsidRPr="007F2770">
        <w:t xml:space="preserve">forbidden PLMN </w:t>
      </w:r>
      <w:r w:rsidRPr="007F2770">
        <w:t>list</w:t>
      </w:r>
      <w:r w:rsidR="00F45522" w:rsidRPr="007F2770">
        <w:rPr>
          <w:lang w:eastAsia="zh-CN"/>
        </w:rPr>
        <w:t xml:space="preserve"> </w:t>
      </w:r>
      <w:r w:rsidR="00F45522" w:rsidRPr="007F2770">
        <w:t>as specified in subclause 5.3.13A</w:t>
      </w:r>
      <w:r w:rsidRPr="007F2770">
        <w:t>, any such PLMN identity shall be deleted from the corresponding list(s).</w:t>
      </w:r>
    </w:p>
    <w:p w14:paraId="0454D3FE" w14:textId="1263F6BC" w:rsidR="00376EC6" w:rsidRPr="007F2770" w:rsidRDefault="00376EC6" w:rsidP="00376EC6">
      <w:r w:rsidRPr="007F2770">
        <w:t>If the Service area list IE is not included in the REGISTRATION ACCEPT message, any tracking area in the registered PLMN and its equivalent PLMN(s)</w:t>
      </w:r>
      <w:r w:rsidR="003178B4" w:rsidRPr="007F2770">
        <w:t xml:space="preserve"> in the registration area</w:t>
      </w:r>
      <w:r w:rsidR="001B10EC" w:rsidRPr="007F2770">
        <w:t>, or in the registered SNPN,</w:t>
      </w:r>
      <w:r w:rsidRPr="007F2770">
        <w:t xml:space="preserve"> is considered as an allowed tracking area as described in subclause 5.3.5.</w:t>
      </w:r>
    </w:p>
    <w:p w14:paraId="45557769" w14:textId="77777777" w:rsidR="00622367" w:rsidRPr="007F2770" w:rsidRDefault="00622367" w:rsidP="00622367">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w:t>
      </w:r>
      <w:r w:rsidR="0039350A" w:rsidRPr="007F2770">
        <w:t xml:space="preserve"> and</w:t>
      </w:r>
      <w:r w:rsidRPr="007F2770">
        <w:t>:</w:t>
      </w:r>
    </w:p>
    <w:p w14:paraId="7AD2E390" w14:textId="77777777" w:rsidR="00622367" w:rsidRPr="007F2770" w:rsidRDefault="00622367" w:rsidP="00622367">
      <w:pPr>
        <w:pStyle w:val="B1"/>
      </w:pPr>
      <w:r w:rsidRPr="007F2770">
        <w:t>-</w:t>
      </w:r>
      <w:r w:rsidRPr="007F2770">
        <w:tab/>
      </w:r>
      <w:r w:rsidR="0039350A" w:rsidRPr="007F2770">
        <w:t xml:space="preserve">if the LADN indication IE includes requested LADN DNNs, the UE subscribed DNN list includes the requested LADN DNNs or </w:t>
      </w:r>
      <w:r w:rsidR="0037456A" w:rsidRPr="007F2770">
        <w:t>the</w:t>
      </w:r>
      <w:r w:rsidR="0039350A" w:rsidRPr="007F2770">
        <w:t xml:space="preserve"> wildcard DNN, and the </w:t>
      </w:r>
      <w:r w:rsidR="0039350A" w:rsidRPr="007F2770">
        <w:rPr>
          <w:lang w:eastAsia="ko-KR"/>
        </w:rPr>
        <w:t>LADN service area of</w:t>
      </w:r>
      <w:r w:rsidR="0039350A" w:rsidRPr="007F2770">
        <w:t xml:space="preserve"> the requested LADN DNN has an </w:t>
      </w:r>
      <w:r w:rsidR="0039350A" w:rsidRPr="007F2770">
        <w:rPr>
          <w:lang w:eastAsia="ko-KR"/>
        </w:rPr>
        <w:t xml:space="preserve">intersection with </w:t>
      </w:r>
      <w:r w:rsidR="0039350A" w:rsidRPr="007F2770">
        <w:t xml:space="preserve">the current registration area, the AMF shall </w:t>
      </w:r>
      <w:r w:rsidRPr="007F2770">
        <w:t>determine the requested LADN DNNs included in the LADN indication IE as LADN DNNs for the UE;</w:t>
      </w:r>
    </w:p>
    <w:p w14:paraId="07710526" w14:textId="77777777" w:rsidR="00622367" w:rsidRPr="007F2770" w:rsidRDefault="00622367" w:rsidP="00622367">
      <w:pPr>
        <w:pStyle w:val="B1"/>
      </w:pPr>
      <w:r w:rsidRPr="007F2770">
        <w:t>-</w:t>
      </w:r>
      <w:r w:rsidRPr="007F2770">
        <w:tab/>
      </w:r>
      <w:r w:rsidR="0039350A" w:rsidRPr="007F2770">
        <w:t xml:space="preserve">if no requested LADN DNNs included in the LADN indication IE and </w:t>
      </w:r>
      <w:r w:rsidR="0037456A" w:rsidRPr="007F2770">
        <w:t>the</w:t>
      </w:r>
      <w:r w:rsidR="0039350A" w:rsidRPr="007F2770">
        <w:t xml:space="preserve"> wildcard DNN is included in the UE subscribed DNN list, the AMF shall </w:t>
      </w:r>
      <w:r w:rsidRPr="007F2770">
        <w:t xml:space="preserve">determine the LADN DNN(s) configured in the AMF whose </w:t>
      </w:r>
      <w:r w:rsidR="002B41FE" w:rsidRPr="007F2770">
        <w:t xml:space="preserve">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6AD0D91C" w14:textId="1BAA8247" w:rsidR="00DF6A45" w:rsidRPr="007F2770" w:rsidRDefault="00DF6A45" w:rsidP="00DF6A45">
      <w:pPr>
        <w:pStyle w:val="B1"/>
      </w:pPr>
      <w:r w:rsidRPr="007F2770">
        <w:t>-</w:t>
      </w:r>
      <w:r w:rsidRPr="007F2770">
        <w:tab/>
        <w:t>if no requested LADN DNNs included in the LADN indication IE and the wildcard DNN is not included in the UE subscribed DNN list, or if the UE subscribed DNN list does not include any of the DNN</w:t>
      </w:r>
      <w:r w:rsidR="00F85871" w:rsidRPr="007F2770">
        <w:t>'</w:t>
      </w:r>
      <w:r w:rsidRPr="007F2770">
        <w:t xml:space="preserve">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3137A28D" w14:textId="77777777" w:rsidR="00622367" w:rsidRPr="007F2770" w:rsidRDefault="00622367" w:rsidP="00622367">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3E63C7BA" w14:textId="77777777"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FB36FE" w:rsidRPr="007F2770">
        <w:t xml:space="preserve">if the </w:t>
      </w:r>
      <w:r w:rsidR="00FB36FE" w:rsidRPr="007F2770">
        <w:rPr>
          <w:rFonts w:hint="eastAsia"/>
          <w:lang w:eastAsia="zh-CN"/>
        </w:rPr>
        <w:t>UE</w:t>
      </w:r>
      <w:r w:rsidR="00FB36FE" w:rsidRPr="007F2770">
        <w:t xml:space="preserve"> is not performing the initial registration for emergency services,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0055AC65" w14:textId="77777777" w:rsidR="00193BB8" w:rsidRPr="007F2770" w:rsidRDefault="0091239E" w:rsidP="0091239E">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2295AF6B"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77550A" w14:textId="1966F0BB" w:rsidR="009B79CE" w:rsidRPr="007F2770" w:rsidRDefault="009B79CE" w:rsidP="009B79CE">
      <w:pPr>
        <w:pStyle w:val="NO"/>
      </w:pPr>
      <w:r w:rsidRPr="007F2770">
        <w:t>NOTE 5:</w:t>
      </w:r>
      <w:r w:rsidRPr="007F2770">
        <w:tab/>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Pr="007F2770">
        <w:t>into account when determining the Paging subgroup ID for the UE.</w:t>
      </w:r>
    </w:p>
    <w:p w14:paraId="6EA30F14" w14:textId="77777777" w:rsidR="009C0F5A" w:rsidRPr="007F2770" w:rsidRDefault="009C0F5A" w:rsidP="009C0F5A">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207E05E7" w14:textId="71C35E01" w:rsidR="00622367" w:rsidRPr="007F2770" w:rsidRDefault="001925B9" w:rsidP="001925B9">
      <w:r w:rsidRPr="007F2770">
        <w:t>The AMF shall include the LADN information</w:t>
      </w:r>
      <w:r w:rsidR="00622367" w:rsidRPr="007F2770">
        <w:t xml:space="preserve"> which consists of the determined LADN DNNs for the UE and LADN service area(s) available in the current registration area</w:t>
      </w:r>
      <w:r w:rsidRPr="007F2770">
        <w:t xml:space="preserve"> in the LADN information IE of the REGISTRATION ACCEPT message.</w:t>
      </w:r>
    </w:p>
    <w:p w14:paraId="6B4C4CB0" w14:textId="17933F56" w:rsidR="00D21B15" w:rsidRDefault="00D21B15" w:rsidP="001925B9">
      <w:pPr>
        <w:rPr>
          <w:ins w:id="3851" w:author="24.501_CR5370_(Rel-18)_GMEC" w:date="2023-06-28T00:10:00Z"/>
        </w:rPr>
      </w:pPr>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xml:space="preserve">"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w:t>
      </w:r>
      <w:ins w:id="3852" w:author="24.501_CR5214R3_(Rel-18)_GMEC" w:date="2023-06-30T00:06:00Z">
        <w:r w:rsidR="007E0FC9">
          <w:t>in the Registration accept type 6 IE container IE</w:t>
        </w:r>
        <w:r w:rsidR="007E0FC9" w:rsidRPr="007F2770">
          <w:t xml:space="preserve"> </w:t>
        </w:r>
      </w:ins>
      <w:r w:rsidRPr="007F2770">
        <w:t>of the REGISTRATION ACCEPT message.</w:t>
      </w:r>
    </w:p>
    <w:p w14:paraId="3C444F1F" w14:textId="77777777" w:rsidR="009A3C2B" w:rsidRDefault="009A3C2B" w:rsidP="009A3C2B">
      <w:pPr>
        <w:rPr>
          <w:ins w:id="3853" w:author="24.501_CR5370_(Rel-18)_GMEC" w:date="2023-06-28T00:10:00Z"/>
        </w:rPr>
      </w:pPr>
      <w:ins w:id="3854" w:author="24.501_CR5370_(Rel-18)_GMEC" w:date="2023-06-28T00:10:00Z">
        <w:r>
          <w:t>If:</w:t>
        </w:r>
      </w:ins>
    </w:p>
    <w:p w14:paraId="239C2E22" w14:textId="77777777" w:rsidR="009A3C2B" w:rsidRPr="007F2770" w:rsidRDefault="009A3C2B" w:rsidP="009A3C2B">
      <w:pPr>
        <w:pStyle w:val="B1"/>
        <w:rPr>
          <w:ins w:id="3855" w:author="24.501_CR5370_(Rel-18)_GMEC" w:date="2023-06-28T00:10:00Z"/>
        </w:rPr>
      </w:pPr>
      <w:ins w:id="3856" w:author="24.501_CR5370_(Rel-18)_GMEC" w:date="2023-06-28T00:10:00Z">
        <w:r w:rsidRPr="007F2770">
          <w:t>-</w:t>
        </w:r>
        <w:r w:rsidRPr="007F2770">
          <w:tab/>
        </w:r>
        <w:r>
          <w:t xml:space="preserve">the </w:t>
        </w:r>
        <w:r w:rsidRPr="007F2770">
          <w:t>UE</w:t>
        </w:r>
        <w:r>
          <w:t xml:space="preserve"> does not</w:t>
        </w:r>
        <w:r w:rsidRPr="007F2770">
          <w:t xml:space="preserve"> support LADN per DNN and S-NSSAI;</w:t>
        </w:r>
      </w:ins>
    </w:p>
    <w:p w14:paraId="39A287F9" w14:textId="77777777" w:rsidR="009A3C2B" w:rsidRPr="007F2770" w:rsidRDefault="009A3C2B" w:rsidP="009A3C2B">
      <w:pPr>
        <w:pStyle w:val="B1"/>
        <w:rPr>
          <w:ins w:id="3857" w:author="24.501_CR5370_(Rel-18)_GMEC" w:date="2023-06-28T00:10:00Z"/>
        </w:rPr>
      </w:pPr>
      <w:ins w:id="3858" w:author="24.501_CR5370_(Rel-18)_GMEC" w:date="2023-06-28T00:10:00Z">
        <w:r w:rsidRPr="007F2770">
          <w:t>-</w:t>
        </w:r>
        <w:r w:rsidRPr="007F2770">
          <w:tab/>
        </w:r>
        <w:r>
          <w:rPr>
            <w:lang w:val="en-US" w:eastAsia="ko-KR"/>
          </w:rPr>
          <w:t>the UE is subscribed to the LADN DNN for a single S-NSSAI only</w:t>
        </w:r>
        <w:r w:rsidRPr="007F2770">
          <w:t>;</w:t>
        </w:r>
        <w:r>
          <w:t xml:space="preserve"> and</w:t>
        </w:r>
      </w:ins>
    </w:p>
    <w:p w14:paraId="2B472916" w14:textId="77777777" w:rsidR="009A3C2B" w:rsidRDefault="009A3C2B" w:rsidP="009A3C2B">
      <w:pPr>
        <w:pStyle w:val="B1"/>
        <w:rPr>
          <w:ins w:id="3859" w:author="24.501_CR5370_(Rel-18)_GMEC" w:date="2023-06-28T00:10:00Z"/>
        </w:rPr>
      </w:pPr>
      <w:ins w:id="3860" w:author="24.501_CR5370_(Rel-18)_GMEC" w:date="2023-06-28T00:10:00Z">
        <w:r w:rsidRPr="007F2770">
          <w:t>-</w:t>
        </w:r>
        <w:r w:rsidRPr="007F2770">
          <w:tab/>
        </w:r>
        <w:r>
          <w:t xml:space="preserve">the AMF only has </w:t>
        </w:r>
        <w:r w:rsidRPr="007F2770">
          <w:t xml:space="preserve">the </w:t>
        </w:r>
        <w:r>
          <w:t>extended LADN information;</w:t>
        </w:r>
      </w:ins>
    </w:p>
    <w:p w14:paraId="63FFEB5C" w14:textId="77777777" w:rsidR="009A3C2B" w:rsidRPr="007F2770" w:rsidRDefault="009A3C2B" w:rsidP="009A3C2B">
      <w:pPr>
        <w:rPr>
          <w:ins w:id="3861" w:author="24.501_CR5370_(Rel-18)_GMEC" w:date="2023-06-28T00:10:00Z"/>
          <w:lang w:eastAsia="ko-KR"/>
        </w:rPr>
      </w:pPr>
      <w:ins w:id="3862" w:author="24.501_CR5370_(Rel-18)_GMEC" w:date="2023-06-28T00:10:00Z">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ins>
    </w:p>
    <w:p w14:paraId="6BF5155E" w14:textId="77777777" w:rsidR="009A3C2B" w:rsidRDefault="009A3C2B" w:rsidP="009A3C2B">
      <w:pPr>
        <w:pStyle w:val="NO"/>
        <w:rPr>
          <w:ins w:id="3863" w:author="24.501_CR5370_(Rel-18)_GMEC" w:date="2023-06-28T00:10:00Z"/>
        </w:rPr>
      </w:pPr>
      <w:ins w:id="3864" w:author="24.501_CR5370_(Rel-18)_GMEC" w:date="2023-06-28T00:10:00Z">
        <w:r w:rsidRPr="007F2770">
          <w:t>NOTE </w:t>
        </w:r>
        <w:r>
          <w:t>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ins>
    </w:p>
    <w:p w14:paraId="34419509" w14:textId="77777777" w:rsidR="009A3C2B" w:rsidRDefault="009A3C2B" w:rsidP="009A3C2B">
      <w:pPr>
        <w:pStyle w:val="NO"/>
        <w:rPr>
          <w:ins w:id="3865" w:author="24.501_CR5370_(Rel-18)_GMEC" w:date="2023-06-28T00:10:00Z"/>
        </w:rPr>
      </w:pPr>
      <w:ins w:id="3866" w:author="24.501_CR5370_(Rel-18)_GMEC" w:date="2023-06-28T00:10:00Z">
        <w:r w:rsidRPr="007F2770">
          <w:t>NOTE </w:t>
        </w:r>
        <w:r>
          <w:t>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ins>
    </w:p>
    <w:p w14:paraId="76EF5A74" w14:textId="7990A65A" w:rsidR="009A3C2B" w:rsidRPr="007F2770" w:rsidRDefault="009A3C2B" w:rsidP="001925B9">
      <w:ins w:id="3867" w:author="24.501_CR5370_(Rel-18)_GMEC" w:date="2023-06-28T00:10:00Z">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ins>
    </w:p>
    <w:p w14:paraId="1DB520D3" w14:textId="40F41B00" w:rsidR="001925B9" w:rsidRPr="007F2770" w:rsidRDefault="001925B9" w:rsidP="001925B9">
      <w:r w:rsidRPr="007F2770">
        <w:t>The UE, upon receiving the REGISTRATION ACCEPT message with the LADN information, shall store the received LADN information.</w:t>
      </w:r>
      <w:r w:rsidR="002E6C46" w:rsidRPr="007F2770">
        <w:t xml:space="preserve"> The UE, upon receiving the REGISTRATION ACCEPT message with the extened LADN information, shall store the received extended LADN information.</w:t>
      </w:r>
      <w:r w:rsidR="00640185" w:rsidRPr="007F2770">
        <w:t xml:space="preserve"> </w:t>
      </w:r>
      <w:r w:rsidR="00640185" w:rsidRPr="007F2770">
        <w:rPr>
          <w:rFonts w:hint="eastAsia"/>
          <w:lang w:eastAsia="ja-JP"/>
        </w:rPr>
        <w:t>I</w:t>
      </w:r>
      <w:r w:rsidR="00640185" w:rsidRPr="007F2770">
        <w:rPr>
          <w:lang w:eastAsia="ja-JP"/>
        </w:rPr>
        <w:t xml:space="preserve">f there exists one or more LADN DNNs which are included in the LADN indication IE of the </w:t>
      </w:r>
      <w:r w:rsidR="00640185" w:rsidRPr="007F2770">
        <w:t>REGISTRATION REQUEST message and are not included in the LADN information IE</w:t>
      </w:r>
      <w:r w:rsidR="007F3115" w:rsidRPr="007F2770">
        <w:t xml:space="preserve"> and Extended LADN information IE</w:t>
      </w:r>
      <w:r w:rsidR="00640185" w:rsidRPr="007F2770">
        <w:t xml:space="preserve"> </w:t>
      </w:r>
      <w:ins w:id="3868" w:author="24.501_CR5214R3_(Rel-18)_GMEC" w:date="2023-06-30T00:07:00Z">
        <w:r w:rsidR="007E0FC9">
          <w:t>in the Registration accept type 6 IE container IE</w:t>
        </w:r>
        <w:r w:rsidR="007E0FC9" w:rsidRPr="007F2770">
          <w:t xml:space="preserve"> </w:t>
        </w:r>
      </w:ins>
      <w:r w:rsidR="00640185" w:rsidRPr="007F2770">
        <w:t>of the REGISTRATION ACCEPT message, the UE considers such LADN DNNs as not available in the current registration area.</w:t>
      </w:r>
    </w:p>
    <w:p w14:paraId="48B8F114" w14:textId="77777777" w:rsidR="00A06135" w:rsidRPr="007F2770" w:rsidRDefault="00173561" w:rsidP="00173561">
      <w:r w:rsidRPr="007F2770">
        <w:t xml:space="preserve">The 5G-GUTI reallocation </w:t>
      </w:r>
      <w:r w:rsidR="009965B5" w:rsidRPr="007F2770">
        <w:t>shall</w:t>
      </w:r>
      <w:r w:rsidRPr="007F2770">
        <w:t xml:space="preserve"> be part of the initial registration procedure. </w:t>
      </w:r>
      <w:r w:rsidR="009965B5" w:rsidRPr="007F2770">
        <w:t>During the initial registration procedure, if the AMF has not allocated a new 5G-GUTI by the generic UE configuration update procedure, t</w:t>
      </w:r>
      <w:r w:rsidRPr="007F2770">
        <w:t xml:space="preserve">he AMF shall include in the </w:t>
      </w:r>
      <w:r w:rsidRPr="007F2770">
        <w:rPr>
          <w:rFonts w:eastAsia="Malgun Gothic"/>
        </w:rPr>
        <w:t>REGISTRATION</w:t>
      </w:r>
      <w:r w:rsidRPr="007F2770">
        <w:t xml:space="preserve"> ACCEPT message the new assigned 5G-GUTI together with the assigned TAI list.</w:t>
      </w:r>
    </w:p>
    <w:p w14:paraId="2CE39C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2F12439" w14:textId="77777777" w:rsidR="00F5346B" w:rsidRPr="007F2770" w:rsidRDefault="00F5346B" w:rsidP="00F5346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68077326" w14:textId="2EE3A0DF" w:rsidR="00F5346B" w:rsidRPr="007F2770" w:rsidRDefault="00F5346B" w:rsidP="00F5346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00D96DD9"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3057C6AB"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26D67BD" w14:textId="731C5BFD" w:rsidR="00F5346B" w:rsidRDefault="00F5346B" w:rsidP="00F5346B">
      <w:pPr>
        <w:snapToGrid w:val="0"/>
        <w:rPr>
          <w:ins w:id="3869" w:author="24.501_CR5448R2_(Rel-18)_5GProtoc17" w:date="2023-06-30T16:06:00Z"/>
        </w:rPr>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2201DFF0" w14:textId="34E6A92C" w:rsidR="000A1A88" w:rsidRPr="007F2770" w:rsidRDefault="000A1A88" w:rsidP="00F5346B">
      <w:pPr>
        <w:snapToGrid w:val="0"/>
      </w:pPr>
      <w:ins w:id="3870" w:author="24.501_CR5448R2_(Rel-18)_5GProtoc17" w:date="2023-06-30T16:06:00Z">
        <w:r>
          <w:t>If the UE has set the RCMAP</w:t>
        </w:r>
        <w:r w:rsidRPr="007F2770">
          <w:t xml:space="preserve"> bit to "</w:t>
        </w:r>
        <w:r>
          <w:rPr>
            <w:lang w:eastAsia="zh-CN"/>
          </w:rPr>
          <w:t>Sending of REGISTRATION COMPLETE message for negotiated PEIPS assistance information supported</w:t>
        </w:r>
        <w:r w:rsidRPr="007F2770">
          <w:t>" in the 5GMM capability IE of the REGISTRATION REQUEST message</w:t>
        </w:r>
        <w:r>
          <w:t xml:space="preserve"> and if the </w:t>
        </w:r>
        <w:r w:rsidRPr="00186563">
          <w:t xml:space="preserve">Negotiated </w:t>
        </w:r>
        <w:r>
          <w:t>PEIPS</w:t>
        </w:r>
        <w:r w:rsidRPr="00186563">
          <w:t xml:space="preserve"> </w:t>
        </w:r>
        <w:r>
          <w:t>assistance information</w:t>
        </w:r>
        <w:r w:rsidRPr="00186563">
          <w:t xml:space="preserve"> IE </w:t>
        </w:r>
        <w:r>
          <w:t>is</w:t>
        </w:r>
        <w:r w:rsidRPr="007F2770">
          <w:t xml:space="preserve"> included in the REGISTRATION ACCEPT message, the AMF shall start timer T3550 and enter state 5GMM-COMMON-PROCEDURE-INITIATED as described in subclause 5.1.3.2.3.3.</w:t>
        </w:r>
      </w:ins>
    </w:p>
    <w:p w14:paraId="78945B57" w14:textId="77777777" w:rsidR="00084566" w:rsidRPr="007F2770" w:rsidRDefault="00084566" w:rsidP="00084566">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6E811AC1" w14:textId="77777777" w:rsidR="00B62795" w:rsidRPr="007F2770" w:rsidRDefault="00B62795" w:rsidP="00B62795">
      <w:r w:rsidRPr="007F2770">
        <w:t xml:space="preserve">The AMF shall include the MICO indication IE in the REGISTRATION ACCEPT </w:t>
      </w:r>
      <w:r w:rsidR="00646FAD"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A700E6"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45271" w:rsidRPr="007F2770">
        <w:rPr>
          <w:rFonts w:hint="eastAsia"/>
          <w:lang w:eastAsia="zh-CN"/>
        </w:rPr>
        <w:t xml:space="preserve"> </w:t>
      </w:r>
      <w:r w:rsidR="00045271" w:rsidRPr="007F2770">
        <w:t xml:space="preserve">If the </w:t>
      </w:r>
      <w:r w:rsidR="00045271" w:rsidRPr="007F2770">
        <w:rPr>
          <w:rFonts w:eastAsia="Arial"/>
        </w:rPr>
        <w:t>REGISTRATION</w:t>
      </w:r>
      <w:r w:rsidR="00045271" w:rsidRPr="007F2770">
        <w:t xml:space="preserve"> ACCEPT message included an MICO</w:t>
      </w:r>
      <w:r w:rsidR="00045271" w:rsidRPr="007F2770">
        <w:rPr>
          <w:rFonts w:hint="eastAsia"/>
        </w:rPr>
        <w:t xml:space="preserve"> </w:t>
      </w:r>
      <w:r w:rsidR="00045271"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w:t>
      </w:r>
      <w:r w:rsidR="001B2CC6" w:rsidRPr="007F2770">
        <w:t>supported</w:t>
      </w:r>
      <w:r w:rsidR="00971A88" w:rsidRPr="007F2770">
        <w:t>" is indicated in the MICO indication IE in the REGISTRATION REQUEST</w:t>
      </w:r>
      <w:r w:rsidR="00C83D12" w:rsidRPr="007F2770">
        <w:t xml:space="preserve"> message</w:t>
      </w:r>
      <w:r w:rsidR="00971A88" w:rsidRPr="007F2770">
        <w:t>, the AMF may indicate</w:t>
      </w:r>
      <w:r w:rsidR="006E443E" w:rsidRPr="007F2770">
        <w:t xml:space="preserve"> </w:t>
      </w:r>
      <w:r w:rsidR="00971A88" w:rsidRPr="007F2770">
        <w:t>"strictly periodic registration timer supported" in the MICO indication IE in the REGISTRATION ACCEPT message.</w:t>
      </w:r>
    </w:p>
    <w:p w14:paraId="69EC4B95" w14:textId="77777777" w:rsidR="0069583E"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6D6E1F48"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34B2F425" w14:textId="432C4D18" w:rsidR="00F604B2" w:rsidRPr="007F2770" w:rsidRDefault="00F604B2" w:rsidP="00C24079">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291C7B81" w14:textId="77777777" w:rsidR="00383C6F" w:rsidRPr="007F2770" w:rsidRDefault="00383C6F" w:rsidP="00383C6F">
      <w:r w:rsidRPr="007F2770">
        <w:t>The AMF shall include the T3512 value IE in the REGISTRATION ACCEPT message only if the REGISTRATION REQUEST message was sent over the 3GPP access.</w:t>
      </w:r>
    </w:p>
    <w:p w14:paraId="44BADEAD" w14:textId="77777777" w:rsidR="00F761B4" w:rsidRPr="007F2770" w:rsidRDefault="00D37863" w:rsidP="00F761B4">
      <w:r w:rsidRPr="007F2770">
        <w:t xml:space="preserve">The AMF shall include the non-3GPP de-registration timer value IE in the REGISTRATION ACCEPT message only if the REGISTRATION REQUEST message was sent </w:t>
      </w:r>
      <w:r w:rsidR="00C83D12" w:rsidRPr="007F2770">
        <w:t xml:space="preserve">over </w:t>
      </w:r>
      <w:r w:rsidRPr="007F2770">
        <w:t>the non-3GPP access.</w:t>
      </w:r>
    </w:p>
    <w:p w14:paraId="4FFD7261" w14:textId="77777777"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4919E3C8" w14:textId="77777777" w:rsidR="00F761B4" w:rsidRPr="007F2770" w:rsidRDefault="00F761B4" w:rsidP="00F761B4">
      <w:r w:rsidRPr="007F2770">
        <w:t>The AMF may include the T3447 value IE set to the service gap time value in the REGISTRATION ACCEPT message if:</w:t>
      </w:r>
    </w:p>
    <w:p w14:paraId="014442C2" w14:textId="77777777" w:rsidR="00F761B4" w:rsidRPr="007F2770" w:rsidRDefault="00F761B4" w:rsidP="00F761B4">
      <w:pPr>
        <w:pStyle w:val="B1"/>
      </w:pPr>
      <w:r w:rsidRPr="007F2770">
        <w:t>-</w:t>
      </w:r>
      <w:r w:rsidRPr="007F2770">
        <w:tab/>
        <w:t>the UE has indicated support for service gap control in the REGISTRATION REQUEST message; and</w:t>
      </w:r>
    </w:p>
    <w:p w14:paraId="32C1AA73" w14:textId="77777777" w:rsidR="00965042" w:rsidRPr="007F2770" w:rsidRDefault="00F761B4" w:rsidP="004B11B4">
      <w:pPr>
        <w:pStyle w:val="B1"/>
      </w:pPr>
      <w:r w:rsidRPr="007F2770">
        <w:t>-</w:t>
      </w:r>
      <w:r w:rsidRPr="007F2770">
        <w:tab/>
        <w:t>a service gap time value is available in the 5GMM context.</w:t>
      </w:r>
    </w:p>
    <w:p w14:paraId="4AB4CA6E" w14:textId="77777777" w:rsidR="0054022F" w:rsidRPr="007F2770" w:rsidRDefault="00010B12" w:rsidP="0054022F">
      <w:r w:rsidRPr="007F2770">
        <w:t xml:space="preserve">If there is a running T3447 timer in the AMF and the Follow-on request indicator is set to </w:t>
      </w:r>
      <w:r w:rsidR="000512E7" w:rsidRPr="007F2770">
        <w:rPr>
          <w:lang w:eastAsia="ja-JP"/>
        </w:rPr>
        <w:t>"</w:t>
      </w:r>
      <w:r w:rsidR="000512E7" w:rsidRPr="007F2770">
        <w:t>Follow-on request pending</w:t>
      </w:r>
      <w:r w:rsidR="000512E7" w:rsidRPr="007F2770">
        <w:rPr>
          <w:lang w:eastAsia="ja-JP"/>
        </w:rPr>
        <w:t>"</w:t>
      </w:r>
      <w:r w:rsidRPr="007F2770">
        <w:t xml:space="preserve"> in the REGISTRATION REQUEST message, the AMF shall ignore the flag and proceed as if the flag was not received</w:t>
      </w:r>
      <w:r w:rsidR="0054022F" w:rsidRPr="007F2770">
        <w:t xml:space="preserve"> except for the following cases:</w:t>
      </w:r>
    </w:p>
    <w:p w14:paraId="6FE1D5B8" w14:textId="77777777" w:rsidR="00193BB8" w:rsidRPr="007F2770" w:rsidRDefault="0054022F" w:rsidP="0083064D">
      <w:pPr>
        <w:pStyle w:val="B1"/>
      </w:pPr>
      <w:r w:rsidRPr="007F2770">
        <w:t>a)</w:t>
      </w:r>
      <w:r w:rsidRPr="007F2770">
        <w:tab/>
      </w:r>
      <w:r w:rsidRPr="007F2770">
        <w:rPr>
          <w:noProof/>
          <w:lang w:val="en-US"/>
        </w:rPr>
        <w:t>the UE is configured for high priority access in the selected PLMN</w:t>
      </w:r>
      <w:r w:rsidRPr="007F2770">
        <w:t>; or</w:t>
      </w:r>
    </w:p>
    <w:p w14:paraId="2733ED49" w14:textId="45D0E7FC" w:rsidR="00010B12" w:rsidRPr="007F2770" w:rsidRDefault="0054022F" w:rsidP="0083064D">
      <w:pPr>
        <w:pStyle w:val="B1"/>
      </w:pPr>
      <w:r w:rsidRPr="007F2770">
        <w:t>b)</w:t>
      </w:r>
      <w:r w:rsidRPr="007F2770">
        <w:tab/>
        <w:t>the 5GS registration type IE in the REGISTRATION REQUEST message is set to "emergency registration"</w:t>
      </w:r>
      <w:r w:rsidR="00010B12" w:rsidRPr="007F2770">
        <w:t>.</w:t>
      </w:r>
    </w:p>
    <w:p w14:paraId="0E22CC49"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6803B9ED" w14:textId="77777777" w:rsidR="002955FD" w:rsidRPr="007F2770" w:rsidRDefault="002955FD" w:rsidP="002955FD">
      <w:r w:rsidRPr="007F2770">
        <w:t>If:</w:t>
      </w:r>
    </w:p>
    <w:p w14:paraId="720095C8"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1B7F0DF3"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446D327"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308E622F" w14:textId="1238670F" w:rsidR="00610919" w:rsidRPr="007F2770" w:rsidRDefault="00610919" w:rsidP="00610919">
      <w:r w:rsidRPr="007F2770">
        <w:t>If the UE has included the service-level device ID set to the CAA-level UAV ID in the Service-level-AA container IE of the REGISTRATION REQUEST message, and if:</w:t>
      </w:r>
    </w:p>
    <w:p w14:paraId="6159710D" w14:textId="77777777" w:rsidR="00610919" w:rsidRPr="007F2770" w:rsidRDefault="00610919" w:rsidP="00610919">
      <w:pPr>
        <w:ind w:left="568" w:hanging="284"/>
      </w:pPr>
      <w:r w:rsidRPr="007F2770">
        <w:t>-</w:t>
      </w:r>
      <w:r w:rsidRPr="007F2770">
        <w:tab/>
        <w:t>the UE has a valid aerial UE subscription information;</w:t>
      </w:r>
    </w:p>
    <w:p w14:paraId="3F52E09B" w14:textId="77777777" w:rsidR="00610919" w:rsidRPr="007F2770" w:rsidRDefault="00610919" w:rsidP="00610919">
      <w:pPr>
        <w:ind w:left="568" w:hanging="284"/>
      </w:pPr>
      <w:r w:rsidRPr="007F2770">
        <w:t>-</w:t>
      </w:r>
      <w:r w:rsidRPr="007F2770">
        <w:tab/>
        <w:t>the UUAA procedure is to be performed during the registration procedure according to operator policy;</w:t>
      </w:r>
    </w:p>
    <w:p w14:paraId="697F6ED3" w14:textId="77777777" w:rsidR="00610919" w:rsidRPr="007F2770" w:rsidRDefault="00610919" w:rsidP="00610919">
      <w:pPr>
        <w:ind w:left="568" w:hanging="284"/>
      </w:pPr>
      <w:r w:rsidRPr="007F2770">
        <w:t>-</w:t>
      </w:r>
      <w:r w:rsidRPr="007F2770">
        <w:tab/>
        <w:t>there is no valid successful UUAA result for the UE in the UE 5GMM context; and</w:t>
      </w:r>
    </w:p>
    <w:p w14:paraId="58CB90A8" w14:textId="77777777" w:rsidR="00610919" w:rsidRPr="007F2770" w:rsidRDefault="00610919" w:rsidP="00610919">
      <w:pPr>
        <w:ind w:left="568" w:hanging="284"/>
      </w:pPr>
      <w:r w:rsidRPr="007F2770">
        <w:t>-</w:t>
      </w:r>
      <w:r w:rsidRPr="007F2770">
        <w:tab/>
        <w:t>the REGISTRATION REQUEST message was not received over non-3GPP access,</w:t>
      </w:r>
    </w:p>
    <w:p w14:paraId="14796E7A" w14:textId="170DD803" w:rsidR="00610919" w:rsidRPr="007F2770" w:rsidRDefault="00610919" w:rsidP="00610919">
      <w:r w:rsidRPr="007F2770">
        <w:t xml:space="preserve">then the AMF shall initiate the UUAA-MM procedure with the UAS-NF as specified in </w:t>
      </w:r>
      <w:r w:rsidR="00EB1FC2" w:rsidRPr="007F2770">
        <w:t>3GPP </w:t>
      </w:r>
      <w:r w:rsidRPr="007F2770">
        <w:t>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18FF1F3"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5A41B085" w14:textId="77777777" w:rsidR="00610919" w:rsidRPr="007F2770" w:rsidRDefault="00610919" w:rsidP="00610919">
      <w:pPr>
        <w:ind w:left="568" w:hanging="284"/>
      </w:pPr>
      <w:r w:rsidRPr="007F2770">
        <w:t>-</w:t>
      </w:r>
      <w:r w:rsidRPr="007F2770">
        <w:tab/>
        <w:t xml:space="preserve">the UE has a valid aerial UE subscription information; </w:t>
      </w:r>
    </w:p>
    <w:p w14:paraId="251DD5D4"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4A0F4FE" w14:textId="77777777" w:rsidR="00610919" w:rsidRPr="007F2770" w:rsidRDefault="00610919" w:rsidP="00610919">
      <w:pPr>
        <w:ind w:left="568" w:hanging="284"/>
      </w:pPr>
      <w:r w:rsidRPr="007F2770">
        <w:t>-</w:t>
      </w:r>
      <w:r w:rsidRPr="007F2770">
        <w:tab/>
        <w:t>there is a valid successful UUAA result for the UE in the UE 5GMM context,</w:t>
      </w:r>
    </w:p>
    <w:p w14:paraId="2DE378FC" w14:textId="5D557DBE" w:rsidR="00610919" w:rsidRPr="007F2770" w:rsidRDefault="00610919" w:rsidP="00610919">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52204900" w14:textId="7CA2DC36" w:rsidR="0016798B" w:rsidRPr="007F2770" w:rsidRDefault="0016798B" w:rsidP="0016798B">
      <w:r w:rsidRPr="007F2770">
        <w:t xml:space="preserve">If the AMF determines that the UUAA-MM procedure needs to be performed for a UE, the AMF has not received the </w:t>
      </w:r>
      <w:r w:rsidR="00ED6BE6" w:rsidRPr="007F2770">
        <w:t>service</w:t>
      </w:r>
      <w:r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407D2FD7"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1DA1180F"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4824BFD4" w14:textId="77777777" w:rsidR="003A6E69" w:rsidRPr="007F2770" w:rsidRDefault="003A6E69" w:rsidP="003A6E69">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44E013B0" w14:textId="0EE71176" w:rsidR="003A6E69" w:rsidRPr="007F2770" w:rsidRDefault="003A6E69" w:rsidP="003A6E69">
      <w:pPr>
        <w:pStyle w:val="NO"/>
      </w:pPr>
      <w:r w:rsidRPr="007F2770">
        <w:t>NOTE </w:t>
      </w:r>
      <w:r w:rsidR="00F5346B" w:rsidRPr="007F2770">
        <w:t>8</w:t>
      </w:r>
      <w:r w:rsidRPr="007F2770">
        <w:t>:</w:t>
      </w:r>
      <w:r w:rsidRPr="007F2770">
        <w:tab/>
        <w:t>The AMF can determine the contents of the "list of PLMN(s) to be used in disaster condition", the value of the disaster roaming wait range and the value of the disaster return wait range based on the network local configuration.</w:t>
      </w:r>
    </w:p>
    <w:p w14:paraId="48031121" w14:textId="77777777" w:rsidR="00F73212" w:rsidRPr="007F2770" w:rsidRDefault="00F73212" w:rsidP="00F73212">
      <w:bookmarkStart w:id="3871"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38B4F5D5" w14:textId="77777777" w:rsidR="00F73212" w:rsidRPr="007F2770" w:rsidRDefault="00F73212" w:rsidP="00F73212">
      <w:pPr>
        <w:pStyle w:val="B1"/>
      </w:pPr>
      <w:r w:rsidRPr="007F2770">
        <w:t>a) the Forbidden TAI(s) for the list of "5GS forbidden tracking areas for roaming" IE; or</w:t>
      </w:r>
    </w:p>
    <w:p w14:paraId="1147B3DD" w14:textId="77777777" w:rsidR="00F73212" w:rsidRPr="007F2770" w:rsidRDefault="00F73212" w:rsidP="00F73212">
      <w:pPr>
        <w:pStyle w:val="B1"/>
      </w:pPr>
      <w:r w:rsidRPr="007F2770">
        <w:t>b) the Forbidden TAI(s) for the list of "5GS forbidden tracking areas for regional provision of service" IE; or</w:t>
      </w:r>
    </w:p>
    <w:p w14:paraId="06CBE3B4" w14:textId="77777777" w:rsidR="00F73212" w:rsidRPr="007F2770" w:rsidRDefault="00F73212" w:rsidP="00F73212">
      <w:pPr>
        <w:pStyle w:val="B1"/>
      </w:pPr>
      <w:r w:rsidRPr="007F2770">
        <w:t>c)</w:t>
      </w:r>
      <w:r w:rsidRPr="007F2770">
        <w:tab/>
        <w:t>both;</w:t>
      </w:r>
    </w:p>
    <w:p w14:paraId="56EB2FA1" w14:textId="77777777" w:rsidR="00F73212" w:rsidRPr="007F2770" w:rsidRDefault="00F73212" w:rsidP="00F73212">
      <w:r w:rsidRPr="007F2770">
        <w:t>in the REGISTRATION ACCEPT message.</w:t>
      </w:r>
    </w:p>
    <w:bookmarkEnd w:id="3871"/>
    <w:p w14:paraId="41D38136" w14:textId="76780427" w:rsidR="005D0C2F" w:rsidRPr="007F2770" w:rsidRDefault="005D0C2F" w:rsidP="005D0C2F">
      <w:pPr>
        <w:pStyle w:val="NO"/>
      </w:pPr>
      <w:r w:rsidRPr="007F2770">
        <w:t>NOTE </w:t>
      </w:r>
      <w:r w:rsidR="00F5346B" w:rsidRPr="007F2770">
        <w:t>9</w:t>
      </w:r>
      <w:r w:rsidRPr="007F2770">
        <w:t>:</w:t>
      </w:r>
      <w:r w:rsidRPr="007F2770">
        <w:tab/>
      </w:r>
      <w:r w:rsidR="00F73212" w:rsidRPr="007F2770">
        <w:t>Void</w:t>
      </w:r>
      <w:r w:rsidRPr="007F2770">
        <w:t>.</w:t>
      </w:r>
    </w:p>
    <w:p w14:paraId="6A9582A4" w14:textId="6C8479CF" w:rsidR="00AE6847" w:rsidRPr="007F2770" w:rsidRDefault="00AE6847" w:rsidP="00AE6847">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0C49A9E2" w14:textId="47CFE664" w:rsidR="00DC21BC" w:rsidRPr="007F2770" w:rsidRDefault="00DC21BC" w:rsidP="00DC21BC">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137515B4" w14:textId="77777777" w:rsidR="00D37863" w:rsidRPr="007F2770" w:rsidRDefault="00965042" w:rsidP="00965042">
      <w:r w:rsidRPr="007F2770">
        <w:t>Upon receipt of the REGISTRATION ACCEPT message, the UE shall reset the registration attempt counter, enter state 5GMM-REGISTERED and set the 5GS update status to 5U1 UPDATED.</w:t>
      </w:r>
    </w:p>
    <w:p w14:paraId="0DCE6865"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4287A18A"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684D0379" w14:textId="77777777" w:rsidR="00383C6F" w:rsidRPr="007F2770" w:rsidRDefault="00383C6F" w:rsidP="00383C6F">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6D8B18B7" w14:textId="77777777" w:rsidR="0069583E" w:rsidRPr="007F2770" w:rsidRDefault="0069583E" w:rsidP="0069583E">
      <w:r w:rsidRPr="007F2770">
        <w:t>If the REGISTRATION ACCEPT message include a T3324 value IE, the UE shall use the value in the T3324 value IE as active timer (T3324).</w:t>
      </w:r>
    </w:p>
    <w:p w14:paraId="0C400391"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341065FE" w14:textId="77777777" w:rsidR="002F15A7" w:rsidRDefault="006C4EA0" w:rsidP="006C4EA0">
      <w:pPr>
        <w:rPr>
          <w:ins w:id="3872" w:author="24.501_CR5179R3_(Rel-18)_eNS_Ph3" w:date="2023-06-29T06:22:00Z"/>
        </w:rPr>
      </w:pPr>
      <w:r w:rsidRPr="007F2770">
        <w:t>I</w:t>
      </w:r>
      <w:r w:rsidRPr="007F2770">
        <w:rPr>
          <w:rFonts w:hint="eastAsia"/>
        </w:rPr>
        <w:t xml:space="preserve">f </w:t>
      </w:r>
      <w:r w:rsidRPr="007F2770">
        <w:t>the REGISTRATION ACCEPT message contains</w:t>
      </w:r>
    </w:p>
    <w:p w14:paraId="4AC9B0B0" w14:textId="77777777" w:rsidR="002F15A7" w:rsidRDefault="002F15A7" w:rsidP="006C4EA0">
      <w:pPr>
        <w:rPr>
          <w:ins w:id="3873" w:author="24.501_CR5179R3_(Rel-18)_eNS_Ph3" w:date="2023-06-29T06:23:00Z"/>
        </w:rPr>
      </w:pPr>
      <w:ins w:id="3874" w:author="24.501_CR5179R3_(Rel-18)_eNS_Ph3" w:date="2023-06-29T06:22:00Z">
        <w:r>
          <w:t>a)</w:t>
        </w:r>
        <w:r>
          <w:tab/>
        </w:r>
      </w:ins>
      <w:del w:id="3875" w:author="24.501_CR5179R3_(Rel-18)_eNS_Ph3" w:date="2023-06-29T06:22:00Z">
        <w:r w:rsidR="006C4EA0" w:rsidRPr="007F2770" w:rsidDel="002F15A7">
          <w:delText xml:space="preserve"> </w:delText>
        </w:r>
      </w:del>
      <w:r w:rsidR="006C4EA0" w:rsidRPr="007F2770">
        <w:t>the Network slicing indication IE with the Network slicing subscription change indication set to "Network slicing subscription changed"</w:t>
      </w:r>
      <w:ins w:id="3876" w:author="24.501_CR5179R3_(Rel-18)_eNS_Ph3" w:date="2023-06-29T06:23:00Z">
        <w:r>
          <w:t>;</w:t>
        </w:r>
      </w:ins>
    </w:p>
    <w:p w14:paraId="59964128" w14:textId="77777777" w:rsidR="002F15A7" w:rsidRDefault="002F15A7" w:rsidP="006C4EA0">
      <w:pPr>
        <w:rPr>
          <w:ins w:id="3877" w:author="24.501_CR5179R3_(Rel-18)_eNS_Ph3" w:date="2023-06-29T06:23:00Z"/>
        </w:rPr>
      </w:pPr>
      <w:ins w:id="3878" w:author="24.501_CR5179R3_(Rel-18)_eNS_Ph3" w:date="2023-06-29T06:23:00Z">
        <w:r>
          <w:t>b)</w:t>
        </w:r>
        <w:r>
          <w:tab/>
        </w:r>
      </w:ins>
      <w:del w:id="3879" w:author="24.501_CR5179R3_(Rel-18)_eNS_Ph3" w:date="2023-06-29T06:23:00Z">
        <w:r w:rsidR="006C4EA0" w:rsidRPr="007F2770" w:rsidDel="002F15A7">
          <w:delText xml:space="preserve">, or </w:delText>
        </w:r>
        <w:r w:rsidR="006C4EA0" w:rsidRPr="007F2770" w:rsidDel="002F15A7">
          <w:rPr>
            <w:rFonts w:hint="eastAsia"/>
          </w:rPr>
          <w:delText xml:space="preserve">contains </w:delText>
        </w:r>
      </w:del>
      <w:r w:rsidR="006C4EA0" w:rsidRPr="007F2770">
        <w:t>a Configured</w:t>
      </w:r>
      <w:r w:rsidR="006C4EA0" w:rsidRPr="007F2770">
        <w:rPr>
          <w:rFonts w:hint="eastAsia"/>
        </w:rPr>
        <w:t xml:space="preserve"> NSSAI</w:t>
      </w:r>
      <w:r w:rsidR="006C4EA0" w:rsidRPr="007F2770">
        <w:t xml:space="preserve"> IE with a new configured NSSAI for the current PLMN or SNPN and optionally the mapped S-NSSAI(s) for the configured NSSAI for the current PLMN or SNPN</w:t>
      </w:r>
      <w:ins w:id="3880" w:author="24.501_CR5179R3_(Rel-18)_eNS_Ph3" w:date="2023-06-29T06:23:00Z">
        <w:r>
          <w:t>;</w:t>
        </w:r>
      </w:ins>
    </w:p>
    <w:p w14:paraId="413D989C" w14:textId="77777777" w:rsidR="002F15A7" w:rsidRDefault="002F15A7" w:rsidP="002F15A7">
      <w:pPr>
        <w:rPr>
          <w:ins w:id="3881" w:author="24.501_CR5179R3_(Rel-18)_eNS_Ph3" w:date="2023-06-29T06:25:00Z"/>
        </w:rPr>
      </w:pPr>
      <w:ins w:id="3882" w:author="24.501_CR5179R3_(Rel-18)_eNS_Ph3" w:date="2023-06-29T06:23:00Z">
        <w:r>
          <w:t>c</w:t>
        </w:r>
      </w:ins>
      <w:ins w:id="3883" w:author="24.501_CR5179R3_(Rel-18)_eNS_Ph3" w:date="2023-06-29T06:24:00Z">
        <w:r>
          <w:t>)</w:t>
        </w:r>
      </w:ins>
      <w:del w:id="3884" w:author="24.501_CR5179R3_(Rel-18)_eNS_Ph3" w:date="2023-06-29T06:23:00Z">
        <w:r w:rsidR="006C4EA0" w:rsidRPr="007F2770" w:rsidDel="002F15A7">
          <w:delText>, or</w:delText>
        </w:r>
      </w:del>
      <w:del w:id="3885" w:author="24.501_CR5179R3_(Rel-18)_eNS_Ph3" w:date="2023-06-29T06:24:00Z">
        <w:r w:rsidR="006C4EA0" w:rsidRPr="007F2770" w:rsidDel="002F15A7">
          <w:delText xml:space="preserve"> contains</w:delText>
        </w:r>
      </w:del>
      <w:r w:rsidR="006C4EA0" w:rsidRPr="007F2770">
        <w:t xml:space="preserve"> an NSSRG information IE with a new NSSRG information</w:t>
      </w:r>
      <w:ins w:id="3886" w:author="24.501_CR5179R3_(Rel-18)_eNS_Ph3" w:date="2023-06-29T06:24:00Z">
        <w:r>
          <w:t>; or</w:t>
        </w:r>
      </w:ins>
    </w:p>
    <w:p w14:paraId="1FFBBC10" w14:textId="01735983" w:rsidR="002F15A7" w:rsidRDefault="002F15A7" w:rsidP="002F15A7">
      <w:pPr>
        <w:rPr>
          <w:ins w:id="3887" w:author="24.501_CR5179R3_(Rel-18)_eNS_Ph3" w:date="2023-06-29T06:24:00Z"/>
        </w:rPr>
      </w:pPr>
      <w:ins w:id="3888" w:author="24.501_CR5179R3_(Rel-18)_eNS_Ph3" w:date="2023-06-29T06:24:00Z">
        <w:r>
          <w:t>d)</w:t>
        </w:r>
        <w:r>
          <w:tab/>
        </w:r>
        <w:r w:rsidRPr="005E6C27">
          <w:t>an Alternative NSSAI I</w:t>
        </w:r>
        <w:r>
          <w:t>E with a new alternative NSSAI,</w:t>
        </w:r>
      </w:ins>
    </w:p>
    <w:p w14:paraId="32B4003C" w14:textId="64D66385" w:rsidR="006C4EA0" w:rsidRPr="007F2770" w:rsidRDefault="006C4EA0" w:rsidP="006C4EA0">
      <w:del w:id="3889" w:author="24.501_CR5179R3_(Rel-18)_eNS_Ph3" w:date="2023-06-29T06:24:00Z">
        <w:r w:rsidRPr="007F2770" w:rsidDel="002F15A7">
          <w:delText xml:space="preserve">, </w:delText>
        </w:r>
      </w:del>
      <w:r w:rsidRPr="007F2770">
        <w:t>the UE shall return a REGISTRATION COMPLETE message to the AMF to acknowledge the successful update of the network slicing information.</w:t>
      </w:r>
      <w:ins w:id="3890" w:author="24.501_CR5436R4_(Rel-18)_5GProtoc17, NRslice" w:date="2023-06-30T18:36:00Z">
        <w:r w:rsidR="00CA5C85">
          <w:t xml:space="preserve"> </w:t>
        </w:r>
        <w:bookmarkStart w:id="3891" w:name="_Hlk135917695"/>
        <w:r w:rsidR="00CA5C85">
          <w:t xml:space="preserve">If the UE has set the </w:t>
        </w:r>
        <w:r w:rsidR="00CA5C85">
          <w:rPr>
            <w:lang w:eastAsia="zh-CN"/>
          </w:rPr>
          <w:t>RCMAN</w:t>
        </w:r>
        <w:r w:rsidR="00CA5C85" w:rsidRPr="007F2770">
          <w:rPr>
            <w:rFonts w:hint="eastAsia"/>
            <w:lang w:eastAsia="zh-CN"/>
          </w:rPr>
          <w:t xml:space="preserve"> </w:t>
        </w:r>
        <w:r w:rsidR="00CA5C85" w:rsidRPr="007F2770">
          <w:t>bit to "</w:t>
        </w:r>
        <w:r w:rsidR="00CA5C85">
          <w:rPr>
            <w:lang w:eastAsia="zh-CN"/>
          </w:rPr>
          <w:t>Sending of REGISTRATION COMPLETE message for NSAG information supported</w:t>
        </w:r>
        <w:r w:rsidR="00CA5C85" w:rsidRPr="007F2770">
          <w:t>" in the 5GMM capability IE of the REGISTRATION REQUEST message</w:t>
        </w:r>
        <w:r w:rsidR="00CA5C85">
          <w:t xml:space="preserve"> and if </w:t>
        </w:r>
        <w:r w:rsidR="00CA5C85" w:rsidRPr="007F2770">
          <w:t>REGISTRATION ACCEPT message contains the</w:t>
        </w:r>
        <w:r w:rsidR="00CA5C85">
          <w:t xml:space="preserve"> </w:t>
        </w:r>
        <w:r w:rsidR="00CA5C85">
          <w:rPr>
            <w:lang w:val="en-US"/>
          </w:rPr>
          <w:t>NSAG information</w:t>
        </w:r>
        <w:r w:rsidR="00CA5C85" w:rsidRPr="00AF1C7C">
          <w:rPr>
            <w:lang w:val="en-US"/>
          </w:rPr>
          <w:t xml:space="preserve"> IE</w:t>
        </w:r>
        <w:r w:rsidR="00CA5C85">
          <w:t>, the UE shall return</w:t>
        </w:r>
        <w:r w:rsidR="00CA5C85" w:rsidRPr="007F2770">
          <w:t xml:space="preserve"> REGISTRATION COMPLETE message to the AMF</w:t>
        </w:r>
        <w:r w:rsidR="00CA5C85">
          <w:t xml:space="preserve"> to acknowledge the reception of </w:t>
        </w:r>
        <w:r w:rsidR="00CA5C85" w:rsidRPr="007F2770">
          <w:t>the</w:t>
        </w:r>
        <w:r w:rsidR="00CA5C85">
          <w:t xml:space="preserve"> </w:t>
        </w:r>
        <w:r w:rsidR="00CA5C85">
          <w:rPr>
            <w:lang w:val="en-US"/>
          </w:rPr>
          <w:t>NSAG information</w:t>
        </w:r>
        <w:r w:rsidR="00CA5C85" w:rsidRPr="00AF1C7C">
          <w:rPr>
            <w:lang w:val="en-US"/>
          </w:rPr>
          <w:t xml:space="preserve"> IE</w:t>
        </w:r>
        <w:r w:rsidR="00CA5C85" w:rsidRPr="007F2770">
          <w:t>.</w:t>
        </w:r>
      </w:ins>
      <w:bookmarkEnd w:id="3891"/>
    </w:p>
    <w:p w14:paraId="179869F8" w14:textId="2190CB70" w:rsidR="00E60408" w:rsidRPr="007F2770" w:rsidRDefault="00E60408" w:rsidP="00E60408">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7EBC649"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22E192"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74346C09" w14:textId="70C8BEBA" w:rsidR="00F5346B" w:rsidRPr="007F2770" w:rsidRDefault="00F5346B" w:rsidP="00F5346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1A2198D9"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5F16ED0" w14:textId="6049CD7F" w:rsidR="00F5346B" w:rsidRPr="007F2770" w:rsidRDefault="00F5346B" w:rsidP="00F5346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6A34DAF5"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8C0C817"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7BDB01CA"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r w:rsidR="008C7626" w:rsidRPr="007F2770">
        <w:rPr>
          <w:lang w:eastAsia="ko-KR"/>
        </w:rPr>
        <w:t>:</w:t>
      </w:r>
    </w:p>
    <w:p w14:paraId="1BE09374" w14:textId="29D3CCB3" w:rsidR="00411BD4" w:rsidRPr="007F2770" w:rsidRDefault="00411BD4" w:rsidP="00411BD4">
      <w:pPr>
        <w:pStyle w:val="B1"/>
        <w:rPr>
          <w:lang w:eastAsia="ko-KR"/>
        </w:rPr>
      </w:pPr>
      <w:r w:rsidRPr="007F2770">
        <w:rPr>
          <w:lang w:eastAsia="ko-KR"/>
        </w:rPr>
        <w:t>a)</w:t>
      </w:r>
      <w:r w:rsidRPr="007F2770">
        <w:rPr>
          <w:lang w:eastAsia="ko-KR"/>
        </w:rPr>
        <w:tab/>
      </w:r>
      <w:r w:rsidR="002121E3" w:rsidRPr="007F2770">
        <w:rPr>
          <w:lang w:eastAsia="ko-KR"/>
        </w:rPr>
        <w:t>i</w:t>
      </w:r>
      <w:r w:rsidRPr="007F2770">
        <w:rPr>
          <w:lang w:eastAsia="ko-KR"/>
        </w:rPr>
        <w:t xml:space="preserve">f the UE receives the REGISTRATION ACCEPT message via a CAG cell, </w:t>
      </w:r>
      <w:r w:rsidR="00D35B4A" w:rsidRPr="007F2770">
        <w:rPr>
          <w:lang w:eastAsia="ko-KR"/>
        </w:rPr>
        <w:t xml:space="preserve">none </w:t>
      </w:r>
      <w:r w:rsidRPr="007F2770">
        <w:rPr>
          <w:lang w:eastAsia="ko-KR"/>
        </w:rPr>
        <w:t>of the CAG-ID(s) supported by the current CAG cell</w:t>
      </w:r>
      <w:r w:rsidR="00BB2B96" w:rsidRPr="007F2770">
        <w:rPr>
          <w:lang w:eastAsia="ko-KR"/>
        </w:rPr>
        <w:t xml:space="preserve"> is authorized based on </w:t>
      </w:r>
      <w:r w:rsidR="00BB2B96" w:rsidRPr="007F2770">
        <w:t xml:space="preserve">the "Allowed CAG list" of </w:t>
      </w:r>
      <w:r w:rsidR="00BB2B96" w:rsidRPr="007F2770">
        <w:rPr>
          <w:lang w:eastAsia="ko-KR"/>
        </w:rPr>
        <w:t>the entry for the registered PLMN in the received "CAG information list"</w:t>
      </w:r>
      <w:r w:rsidRPr="007F2770">
        <w:rPr>
          <w:lang w:eastAsia="ko-KR"/>
        </w:rPr>
        <w:t>, and:</w:t>
      </w:r>
    </w:p>
    <w:p w14:paraId="1185805E"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250561E2" w14:textId="77777777" w:rsidR="006D14FC" w:rsidRPr="007F2770" w:rsidRDefault="006D14FC" w:rsidP="006D14FC">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A88E61B" w14:textId="078A2848" w:rsidR="006D14FC" w:rsidRPr="007F2770" w:rsidRDefault="006D14FC" w:rsidP="006D14FC">
      <w:pPr>
        <w:pStyle w:val="B3"/>
      </w:pPr>
      <w:r w:rsidRPr="007F2770">
        <w:t>i)</w:t>
      </w:r>
      <w:r w:rsidRPr="007F2770">
        <w:tab/>
        <w:t xml:space="preserve">if </w:t>
      </w:r>
      <w:r w:rsidR="001A2C58"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44520DB" w14:textId="40CB0F14" w:rsidR="006D14FC" w:rsidRPr="007F2770" w:rsidRDefault="006D14FC" w:rsidP="00FD7D39">
      <w:pPr>
        <w:pStyle w:val="B3"/>
      </w:pPr>
      <w:r w:rsidRPr="007F2770">
        <w:t>ii)</w:t>
      </w:r>
      <w:r w:rsidRPr="007F2770">
        <w:tab/>
        <w:t>if</w:t>
      </w:r>
      <w:r w:rsidR="00F41755" w:rsidRPr="007F2770">
        <w:t xml:space="preserve"> no CAG-ID is authorized based on the "Allowed CAG list" of</w:t>
      </w:r>
      <w:r w:rsidRPr="007F2770">
        <w:t xml:space="preserve">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36098D92" w14:textId="77777777" w:rsidR="006D14FC" w:rsidRPr="007F2770" w:rsidRDefault="006D14FC" w:rsidP="006D14FC">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4167EE86" w14:textId="5A3808ED" w:rsidR="00411BD4" w:rsidRPr="007F2770" w:rsidRDefault="00411BD4" w:rsidP="00411BD4">
      <w:pPr>
        <w:pStyle w:val="B2"/>
      </w:pPr>
      <w:r w:rsidRPr="007F2770">
        <w:t>1)</w:t>
      </w:r>
      <w:r w:rsidRPr="007F2770">
        <w:tab/>
        <w:t xml:space="preserve">if </w:t>
      </w:r>
      <w:r w:rsidR="00906736"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61B78070" w14:textId="41967B7E" w:rsidR="006D14FC" w:rsidRPr="007F2770" w:rsidRDefault="006D14FC" w:rsidP="00FD7D39">
      <w:pPr>
        <w:pStyle w:val="B2"/>
      </w:pPr>
      <w:r w:rsidRPr="007F2770">
        <w:t>2)</w:t>
      </w:r>
      <w:r w:rsidRPr="007F2770">
        <w:tab/>
        <w:t xml:space="preserve">if </w:t>
      </w:r>
      <w:r w:rsidR="00B369D8"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555E1220" w14:textId="77777777" w:rsidR="001C6B31"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6049995C" w14:textId="20FFD670" w:rsidR="00F5346B" w:rsidRDefault="00F5346B" w:rsidP="00F5346B">
      <w:pPr>
        <w:snapToGrid w:val="0"/>
        <w:rPr>
          <w:ins w:id="3892" w:author="24.501_CR5448R2_(Rel-18)_5GProtoc17" w:date="2023-06-30T16:07:00Z"/>
        </w:rPr>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11D2512B" w14:textId="6901C775" w:rsidR="000A1A88" w:rsidRPr="007F2770" w:rsidRDefault="000A1A88" w:rsidP="00F5346B">
      <w:pPr>
        <w:snapToGrid w:val="0"/>
      </w:pPr>
      <w:ins w:id="3893" w:author="24.501_CR5448R2_(Rel-18)_5GProtoc17" w:date="2023-06-30T16:07:00Z">
        <w:r>
          <w:t>If the UE has set the RCMA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 information</w:t>
        </w:r>
        <w:r w:rsidRPr="00AF1C7C">
          <w:rPr>
            <w:lang w:val="en-US"/>
          </w:rPr>
          <w:t xml:space="preserve"> IE</w:t>
        </w:r>
        <w:r>
          <w:t>, the UE shall return</w:t>
        </w:r>
        <w:r w:rsidRPr="007F2770">
          <w:t xml:space="preserve"> REGISTRATION COMPLETE message to the AMF</w:t>
        </w:r>
        <w:r>
          <w:t xml:space="preserve"> to acknowledge the reception of </w:t>
        </w:r>
        <w:r w:rsidRPr="007F2770">
          <w:t>the</w:t>
        </w:r>
        <w:r>
          <w:t xml:space="preserve"> </w:t>
        </w:r>
        <w:r w:rsidRPr="00AF1C7C">
          <w:rPr>
            <w:lang w:val="en-US"/>
          </w:rPr>
          <w:t xml:space="preserve">Negotiated </w:t>
        </w:r>
        <w:r>
          <w:rPr>
            <w:lang w:val="en-US"/>
          </w:rPr>
          <w:t>PEIPS assistance information</w:t>
        </w:r>
        <w:r w:rsidRPr="00AF1C7C">
          <w:rPr>
            <w:lang w:val="en-US"/>
          </w:rPr>
          <w:t xml:space="preserve"> IE</w:t>
        </w:r>
        <w:r w:rsidRPr="007F2770">
          <w:t>.</w:t>
        </w:r>
      </w:ins>
    </w:p>
    <w:p w14:paraId="771D5A8C"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7310B3DB" w14:textId="77777777" w:rsidR="000A1A88" w:rsidRPr="007F2770" w:rsidRDefault="000A1A88" w:rsidP="000A1A88">
      <w:pPr>
        <w:rPr>
          <w:ins w:id="3894" w:author="24.501_CR5448R2_(Rel-18)_5GProtoc17" w:date="2023-06-30T16:07:00Z"/>
          <w:rFonts w:eastAsia="Malgun Gothic"/>
        </w:rPr>
      </w:pPr>
      <w:ins w:id="3895" w:author="24.501_CR5448R2_(Rel-18)_5GProtoc17" w:date="2023-06-30T16:07:00Z">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shall be considered as valid.</w:t>
        </w:r>
      </w:ins>
    </w:p>
    <w:p w14:paraId="3C279ADB" w14:textId="42B69F79" w:rsidR="00173561" w:rsidRPr="007F2770" w:rsidDel="000A1A88" w:rsidRDefault="00173561" w:rsidP="00173561">
      <w:pPr>
        <w:rPr>
          <w:del w:id="3896" w:author="24.501_CR5448R2_(Rel-18)_5GProtoc17" w:date="2023-06-30T16:07:00Z"/>
          <w:rFonts w:eastAsia="Malgun Gothic"/>
        </w:rPr>
      </w:pPr>
      <w:del w:id="3897" w:author="24.501_CR5448R2_(Rel-18)_5GProtoc17" w:date="2023-06-30T16:07:00Z">
        <w:r w:rsidRPr="007F2770" w:rsidDel="000A1A88">
          <w:delText xml:space="preserve">Upon receiving a </w:delText>
        </w:r>
        <w:r w:rsidRPr="007F2770" w:rsidDel="000A1A88">
          <w:rPr>
            <w:rFonts w:eastAsia="Malgun Gothic"/>
          </w:rPr>
          <w:delText>REGISTRATION</w:delText>
        </w:r>
        <w:r w:rsidRPr="007F2770" w:rsidDel="000A1A88">
          <w:delText xml:space="preserve"> COMPLETE message, the AMF shall stop timer T3550 and change to state 5GMM-REGISTERED. The 5G-GUTI</w:delText>
        </w:r>
        <w:r w:rsidRPr="007F2770" w:rsidDel="000A1A88">
          <w:rPr>
            <w:rFonts w:hint="eastAsia"/>
          </w:rPr>
          <w:delText>,</w:delText>
        </w:r>
        <w:r w:rsidRPr="007F2770" w:rsidDel="000A1A88">
          <w:delText xml:space="preserve"> </w:delText>
        </w:r>
        <w:r w:rsidRPr="007F2770" w:rsidDel="000A1A88">
          <w:rPr>
            <w:rFonts w:hint="eastAsia"/>
          </w:rPr>
          <w:delText xml:space="preserve">if </w:delText>
        </w:r>
        <w:r w:rsidRPr="007F2770" w:rsidDel="000A1A88">
          <w:delText xml:space="preserve">sent in the </w:delText>
        </w:r>
        <w:r w:rsidRPr="007F2770" w:rsidDel="000A1A88">
          <w:rPr>
            <w:rFonts w:eastAsia="Malgun Gothic"/>
          </w:rPr>
          <w:delText>REGISTRATION</w:delText>
        </w:r>
        <w:r w:rsidRPr="007F2770" w:rsidDel="000A1A88">
          <w:delText xml:space="preserve"> ACCEPT message</w:delText>
        </w:r>
        <w:r w:rsidRPr="007F2770" w:rsidDel="000A1A88">
          <w:rPr>
            <w:rFonts w:hint="eastAsia"/>
          </w:rPr>
          <w:delText>,</w:delText>
        </w:r>
        <w:r w:rsidRPr="007F2770" w:rsidDel="000A1A88">
          <w:delText xml:space="preserve"> shall be considered as valid</w:delText>
        </w:r>
        <w:r w:rsidR="00084566" w:rsidRPr="007F2770" w:rsidDel="000A1A88">
          <w:delText>, and the UE radio capability ID, if sent in the REGISTRATION ACCEPT, shall be considered as valid.</w:delText>
        </w:r>
      </w:del>
    </w:p>
    <w:p w14:paraId="566C8FE9" w14:textId="77777777" w:rsidR="00810656" w:rsidRPr="007F2770" w:rsidRDefault="00810656" w:rsidP="00810656">
      <w:r w:rsidRPr="007F2770">
        <w:t>If the</w:t>
      </w:r>
      <w:r w:rsidR="00A16F0D" w:rsidRPr="007F2770">
        <w:t xml:space="preserve"> 5GS update type IE was included in the REGISTRATION REQUEST message with the</w:t>
      </w:r>
      <w:r w:rsidRPr="007F2770">
        <w:t xml:space="preserve"> </w:t>
      </w:r>
      <w:r w:rsidR="00965042" w:rsidRPr="007F2770">
        <w:t>SMS requested bit set to "SMS over NAS supported"</w:t>
      </w:r>
      <w:r w:rsidRPr="007F2770">
        <w:t>, and SMSF selection is successful, then the AMF shall send the REGISTRATION ACCEPT message after the SMSF has confirmed that the activation of the SMS service was successful. When sending the REGISTRATION ACCEPT message, the AMF shall:</w:t>
      </w:r>
    </w:p>
    <w:p w14:paraId="1DD9BB02" w14:textId="77777777" w:rsidR="00810656" w:rsidRPr="007F2770" w:rsidRDefault="00B46B79" w:rsidP="00621D46">
      <w:pPr>
        <w:pStyle w:val="B1"/>
      </w:pPr>
      <w:r w:rsidRPr="007F2770">
        <w:t>a</w:t>
      </w:r>
      <w:r w:rsidR="00810656" w:rsidRPr="007F2770">
        <w:t>)</w:t>
      </w:r>
      <w:r w:rsidR="00810656" w:rsidRPr="007F2770">
        <w:tab/>
      </w:r>
      <w:r w:rsidR="00965042" w:rsidRPr="007F2770">
        <w:rPr>
          <w:noProof/>
        </w:rPr>
        <w:t xml:space="preserve">set </w:t>
      </w:r>
      <w:r w:rsidR="00810656" w:rsidRPr="007F2770">
        <w:rPr>
          <w:noProof/>
        </w:rPr>
        <w:t xml:space="preserve">the SMS allowed </w:t>
      </w:r>
      <w:r w:rsidR="00965042" w:rsidRPr="007F2770">
        <w:rPr>
          <w:noProof/>
        </w:rPr>
        <w:t xml:space="preserve">bit of the 5GS registration result </w:t>
      </w:r>
      <w:r w:rsidR="00810656" w:rsidRPr="007F2770">
        <w:rPr>
          <w:noProof/>
        </w:rPr>
        <w:t xml:space="preserve">IE </w:t>
      </w:r>
      <w:r w:rsidR="00965042" w:rsidRPr="007F2770">
        <w:rPr>
          <w:noProof/>
        </w:rPr>
        <w:t xml:space="preserve">to </w:t>
      </w:r>
      <w:r w:rsidR="00965042" w:rsidRPr="007F2770">
        <w:t xml:space="preserve">"SMS over NAS allowed" </w:t>
      </w:r>
      <w:r w:rsidR="00810656" w:rsidRPr="007F2770">
        <w:rPr>
          <w:noProof/>
        </w:rPr>
        <w:t>in the REGISTRATION ACCEPT message</w:t>
      </w:r>
      <w:r w:rsidR="00965042" w:rsidRPr="007F2770">
        <w:t xml:space="preserve">, </w:t>
      </w:r>
      <w:r w:rsidR="00810656" w:rsidRPr="007F2770">
        <w:t>if</w:t>
      </w:r>
      <w:r w:rsidR="00083886" w:rsidRPr="007F2770">
        <w:t xml:space="preserve"> </w:t>
      </w:r>
      <w:r w:rsidR="00810656" w:rsidRPr="007F2770">
        <w:t xml:space="preserve">the UE has set the </w:t>
      </w:r>
      <w:r w:rsidR="00083886" w:rsidRPr="007F2770">
        <w:t>SMS requested</w:t>
      </w:r>
      <w:r w:rsidR="00810656" w:rsidRPr="007F2770">
        <w:t xml:space="preserve"> bit of the </w:t>
      </w:r>
      <w:r w:rsidR="00965042" w:rsidRPr="007F2770">
        <w:t xml:space="preserve">5GS </w:t>
      </w:r>
      <w:r w:rsidR="00014819" w:rsidRPr="007F2770">
        <w:t>update</w:t>
      </w:r>
      <w:r w:rsidR="00965042" w:rsidRPr="007F2770">
        <w:t xml:space="preserve"> type</w:t>
      </w:r>
      <w:r w:rsidR="00810656" w:rsidRPr="007F2770">
        <w:t xml:space="preserve"> IE to "SMS over NAS supported</w:t>
      </w:r>
      <w:r w:rsidR="00056692" w:rsidRPr="007F2770">
        <w:t>"</w:t>
      </w:r>
      <w:r w:rsidR="00810656" w:rsidRPr="007F2770">
        <w:t xml:space="preserve"> </w:t>
      </w:r>
      <w:r w:rsidR="00965042" w:rsidRPr="007F2770">
        <w:t xml:space="preserve">in the REGISTRATION REQUEST message </w:t>
      </w:r>
      <w:r w:rsidR="00810656" w:rsidRPr="007F2770">
        <w:t xml:space="preserve">and the network allows the </w:t>
      </w:r>
      <w:r w:rsidR="00965042" w:rsidRPr="007F2770">
        <w:t xml:space="preserve">use of </w:t>
      </w:r>
      <w:r w:rsidR="00810656" w:rsidRPr="007F2770">
        <w:t>SMS over NAS</w:t>
      </w:r>
      <w:r w:rsidR="00965042" w:rsidRPr="007F2770">
        <w:t xml:space="preserve"> for the UE</w:t>
      </w:r>
      <w:r w:rsidRPr="007F2770">
        <w:t>; and</w:t>
      </w:r>
    </w:p>
    <w:p w14:paraId="44E7FBA4" w14:textId="77777777" w:rsidR="00BC03AD" w:rsidRPr="007F2770" w:rsidRDefault="00B46B79" w:rsidP="00621D46">
      <w:pPr>
        <w:pStyle w:val="B1"/>
      </w:pPr>
      <w:r w:rsidRPr="007F2770">
        <w:rPr>
          <w:rFonts w:hint="eastAsia"/>
          <w:lang w:eastAsia="zh-CN"/>
        </w:rPr>
        <w:t>b</w:t>
      </w:r>
      <w:r w:rsidRPr="007F2770">
        <w:t>)</w:t>
      </w:r>
      <w:r w:rsidRPr="007F2770">
        <w:tab/>
        <w:t xml:space="preserve">store the SMSF address and the </w:t>
      </w:r>
      <w:r w:rsidR="00965042" w:rsidRPr="007F2770">
        <w:t xml:space="preserve">value </w:t>
      </w:r>
      <w:r w:rsidRPr="007F2770">
        <w:t xml:space="preserve">of the SMS </w:t>
      </w:r>
      <w:r w:rsidRPr="007F2770">
        <w:rPr>
          <w:rFonts w:hint="eastAsia"/>
          <w:lang w:eastAsia="zh-CN"/>
        </w:rPr>
        <w:t>allowed</w:t>
      </w:r>
      <w:r w:rsidRPr="007F2770">
        <w:t xml:space="preserve"> </w:t>
      </w:r>
      <w:r w:rsidR="00965042" w:rsidRPr="007F2770">
        <w:t>bit</w:t>
      </w:r>
      <w:r w:rsidR="00965042" w:rsidRPr="007F2770">
        <w:rPr>
          <w:noProof/>
        </w:rPr>
        <w:t xml:space="preserve"> of the 5GS registration result </w:t>
      </w:r>
      <w:r w:rsidRPr="007F2770">
        <w:t>IE in the UE 5GMM context and consider the UE available for SMS</w:t>
      </w:r>
      <w:r w:rsidR="00965042" w:rsidRPr="007F2770">
        <w:t xml:space="preserve"> over NAS</w:t>
      </w:r>
      <w:r w:rsidRPr="007F2770">
        <w:t>.</w:t>
      </w:r>
    </w:p>
    <w:p w14:paraId="12AD9A19" w14:textId="77777777" w:rsidR="00A16F0D" w:rsidRPr="007F2770" w:rsidRDefault="00A16F0D" w:rsidP="00A40CE6">
      <w:r w:rsidRPr="007F2770">
        <w:t>If:</w:t>
      </w:r>
    </w:p>
    <w:p w14:paraId="715DC31E" w14:textId="77777777" w:rsidR="00193BB8" w:rsidRPr="007F2770" w:rsidRDefault="00A16F0D" w:rsidP="00920167">
      <w:pPr>
        <w:pStyle w:val="B1"/>
      </w:pPr>
      <w:r w:rsidRPr="007F2770">
        <w:t>a)</w:t>
      </w:r>
      <w:r w:rsidRPr="007F2770">
        <w:tab/>
        <w:t>the SMSF selection in the AMF is not successful;</w:t>
      </w:r>
    </w:p>
    <w:p w14:paraId="2C80289A" w14:textId="77777777" w:rsidR="00193BB8" w:rsidRPr="007F2770" w:rsidRDefault="00A16F0D" w:rsidP="00920167">
      <w:pPr>
        <w:pStyle w:val="B1"/>
      </w:pPr>
      <w:r w:rsidRPr="007F2770">
        <w:t>b)</w:t>
      </w:r>
      <w:r w:rsidRPr="007F2770">
        <w:tab/>
        <w:t>the SMS activation via the SMSF is not successful;</w:t>
      </w:r>
    </w:p>
    <w:p w14:paraId="0FD3D6ED" w14:textId="77777777" w:rsidR="00193BB8" w:rsidRPr="007F2770" w:rsidRDefault="00A16F0D" w:rsidP="00920167">
      <w:pPr>
        <w:pStyle w:val="B1"/>
      </w:pPr>
      <w:r w:rsidRPr="007F2770">
        <w:t>c)</w:t>
      </w:r>
      <w:r w:rsidRPr="007F2770">
        <w:tab/>
        <w:t>the AMF does not allow the use of SMS over NAS;</w:t>
      </w:r>
    </w:p>
    <w:p w14:paraId="3765FA9E" w14:textId="4CE8F3D9" w:rsidR="00A16F0D" w:rsidRPr="007F2770" w:rsidRDefault="00A16F0D" w:rsidP="00920167">
      <w:pPr>
        <w:pStyle w:val="B1"/>
      </w:pPr>
      <w:r w:rsidRPr="007F2770">
        <w:t>d)</w:t>
      </w:r>
      <w:r w:rsidRPr="007F2770">
        <w:tab/>
        <w:t>the SMS requested bit of the 5GS update type IE was set to "SMS over NAS not supported" in the REGISTRATION REQUEST message; or</w:t>
      </w:r>
    </w:p>
    <w:p w14:paraId="5E4C3DF6" w14:textId="77777777" w:rsidR="00A16F0D" w:rsidRPr="007F2770" w:rsidRDefault="00A16F0D" w:rsidP="00920167">
      <w:pPr>
        <w:pStyle w:val="B1"/>
      </w:pPr>
      <w:r w:rsidRPr="007F2770">
        <w:t>e)</w:t>
      </w:r>
      <w:r w:rsidRPr="007F2770">
        <w:tab/>
        <w:t>the 5GS update type IE was not included in the REGISTRATION REQUEST message;</w:t>
      </w:r>
    </w:p>
    <w:p w14:paraId="2DF1F9E8" w14:textId="77777777" w:rsidR="00A16F0D" w:rsidRPr="007F2770" w:rsidRDefault="00A16F0D" w:rsidP="00A16F0D">
      <w:r w:rsidRPr="007F2770">
        <w:t>then the AMF shall set the SMS allowed bit of the 5GS registration result IE to "SMS over NAS not allowed" in the REGISTRATION ACCEPT message.</w:t>
      </w:r>
    </w:p>
    <w:p w14:paraId="370D1691" w14:textId="77777777" w:rsidR="00A40CE6" w:rsidRPr="007F2770" w:rsidRDefault="00965042" w:rsidP="00A16F0D">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4922B0F" w14:textId="534031B2"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668AA734" w14:textId="77777777" w:rsidR="00F70ED3" w:rsidRPr="007F2770" w:rsidRDefault="00F70ED3" w:rsidP="00F70ED3">
      <w:pPr>
        <w:pStyle w:val="B1"/>
      </w:pPr>
      <w:r w:rsidRPr="007F2770">
        <w:t>a)</w:t>
      </w:r>
      <w:r w:rsidRPr="007F2770">
        <w:tab/>
        <w:t>"3GPP access", the UE:</w:t>
      </w:r>
    </w:p>
    <w:p w14:paraId="703D5E0A" w14:textId="60BF6ACE" w:rsidR="00F70ED3" w:rsidRPr="007F2770" w:rsidRDefault="00F70ED3" w:rsidP="00F70ED3">
      <w:pPr>
        <w:pStyle w:val="B2"/>
      </w:pPr>
      <w:r w:rsidRPr="007F2770">
        <w:t>-</w:t>
      </w:r>
      <w:r w:rsidRPr="007F2770">
        <w:tab/>
        <w:t>shall consider itself as being registered to 3GPP access; and</w:t>
      </w:r>
    </w:p>
    <w:p w14:paraId="7D4D91E7"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3E336E4" w14:textId="77777777" w:rsidR="00F70ED3" w:rsidRPr="007F2770" w:rsidRDefault="00F70ED3" w:rsidP="00F70ED3">
      <w:pPr>
        <w:pStyle w:val="B1"/>
      </w:pPr>
      <w:r w:rsidRPr="007F2770">
        <w:t>b)</w:t>
      </w:r>
      <w:r w:rsidRPr="007F2770">
        <w:tab/>
        <w:t>"Non-3GPP access", the UE:</w:t>
      </w:r>
    </w:p>
    <w:p w14:paraId="5EBD98ED" w14:textId="2A714551" w:rsidR="00F70ED3" w:rsidRPr="007F2770" w:rsidRDefault="00F70ED3" w:rsidP="00F70ED3">
      <w:pPr>
        <w:pStyle w:val="B2"/>
      </w:pPr>
      <w:r w:rsidRPr="007F2770">
        <w:t>-</w:t>
      </w:r>
      <w:r w:rsidRPr="007F2770">
        <w:tab/>
        <w:t>shall consider itself as being registered to non-3GPP access; and</w:t>
      </w:r>
    </w:p>
    <w:p w14:paraId="2AA09C9B"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20531196" w14:textId="77777777" w:rsidR="001A7A4C" w:rsidRPr="007F2770" w:rsidRDefault="00F70ED3" w:rsidP="001A7A4C">
      <w:pPr>
        <w:pStyle w:val="B1"/>
      </w:pPr>
      <w:r w:rsidRPr="007F2770">
        <w:t>c)</w:t>
      </w:r>
      <w:r w:rsidRPr="007F2770">
        <w:tab/>
        <w:t>"3GPP access and non-3GPP access", the UE shall consider itself as being registered to both 3GPP access and non-3GPP access.</w:t>
      </w:r>
    </w:p>
    <w:p w14:paraId="764CC941" w14:textId="0CF110BC" w:rsidR="00F604B2" w:rsidRPr="007F2770" w:rsidRDefault="00F604B2" w:rsidP="00F604B2">
      <w:r w:rsidRPr="007F2770">
        <w:t>In roaming scenarios, the AMF shall provide mapped S-NSSAI(s) for the configured NSSAI, the allowed NSSAI</w:t>
      </w:r>
      <w:ins w:id="3898" w:author="24.501_CR5281R3_(Rel-18)_eNS_Ph3" w:date="2023-06-29T23:06:00Z">
        <w:r w:rsidR="00744758" w:rsidRPr="007F2770">
          <w:t>,</w:t>
        </w:r>
        <w:r w:rsidR="00744758">
          <w:t xml:space="preserve"> the partially allowed NSSAI</w:t>
        </w:r>
      </w:ins>
      <w:r w:rsidRPr="007F2770">
        <w:t>, the rejected NSSAI (if Extended rejected NSSAI IE is used)</w:t>
      </w:r>
      <w:ins w:id="3899" w:author="24.501_CR5228R4_(Rel-18)_eNS_Ph3" w:date="2023-06-29T23:42:00Z">
        <w:r w:rsidR="006015BC" w:rsidRPr="006015BC">
          <w:t xml:space="preserve"> </w:t>
        </w:r>
        <w:r w:rsidR="006015BC">
          <w:t>, the partially rejected NSSAI</w:t>
        </w:r>
        <w:r w:rsidR="006015BC" w:rsidRPr="003B27BD">
          <w:t>,</w:t>
        </w:r>
      </w:ins>
      <w:del w:id="3900" w:author="24.501_CR5228R4_(Rel-18)_eNS_Ph3" w:date="2023-06-29T23:42:00Z">
        <w:r w:rsidRPr="007F2770" w:rsidDel="006015BC">
          <w:delText>,</w:delText>
        </w:r>
      </w:del>
      <w:r w:rsidRPr="007F2770">
        <w:t xml:space="preserve"> the pending NSSAI or NSSRG information when included in the REGISTRATION ACCEPT message.</w:t>
      </w:r>
    </w:p>
    <w:p w14:paraId="5B9287EB" w14:textId="51395A89" w:rsidR="00EC4C02" w:rsidRPr="007F2770" w:rsidRDefault="00173561" w:rsidP="00173561">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471728" w:rsidRPr="007F2770">
        <w:t xml:space="preserve"> or SNPN</w:t>
      </w:r>
      <w:r w:rsidR="00B73236" w:rsidRPr="007F2770">
        <w:t xml:space="preserve"> and </w:t>
      </w:r>
      <w:r w:rsidR="00E3407A" w:rsidRPr="007F2770">
        <w:t>shall</w:t>
      </w:r>
      <w:r w:rsidR="00B73236" w:rsidRPr="007F2770">
        <w:t xml:space="preserve"> include the </w:t>
      </w:r>
      <w:r w:rsidR="00D815C6" w:rsidRPr="007F2770">
        <w:t xml:space="preserve">mapped S-NSSAI(s) for </w:t>
      </w:r>
      <w:r w:rsidR="00B73236" w:rsidRPr="007F2770">
        <w:t>the allowed NSSAI contained in the requested NSSAI from the UE if availabl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646FAD"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1F753AA2" w14:textId="5191FCF6" w:rsidR="00E74CA4" w:rsidRDefault="00173561" w:rsidP="00E74CA4">
      <w:pPr>
        <w:rPr>
          <w:ins w:id="3901" w:author="24.501_CR5228R4_(Rel-18)_eNS_Ph3" w:date="2023-06-29T23:43:00Z"/>
        </w:rPr>
      </w:pPr>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rPr>
          <w:rFonts w:hint="eastAsia"/>
          <w:lang w:eastAsia="zh-CN"/>
        </w:rPr>
        <w:t xml:space="preserve"> if</w:t>
      </w:r>
      <w:r w:rsidR="00FC68D7" w:rsidRPr="007F2770">
        <w:t xml:space="preserve"> the initial registration </w:t>
      </w:r>
      <w:r w:rsidR="00FC68D7" w:rsidRPr="007F2770">
        <w:rPr>
          <w:rFonts w:hint="eastAsia"/>
          <w:lang w:eastAsia="zh-CN"/>
        </w:rPr>
        <w:t>re</w:t>
      </w:r>
      <w:r w:rsidR="00FC68D7" w:rsidRPr="007F2770">
        <w:t>quest is not for onboarding services in SNPN</w:t>
      </w:r>
      <w:r w:rsidRPr="007F2770">
        <w:t>.</w:t>
      </w:r>
      <w:r w:rsidR="00E74CA4"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w:t>
      </w:r>
      <w:r w:rsidR="00FC68D7" w:rsidRPr="007F2770">
        <w:rPr>
          <w:lang w:val="en-US"/>
        </w:rPr>
        <w:t>I</w:t>
      </w:r>
      <w:r w:rsidR="00FC68D7" w:rsidRPr="007F2770">
        <w:rPr>
          <w:lang w:val="en-US" w:eastAsia="zh-CN"/>
        </w:rPr>
        <w:t xml:space="preserve">f </w:t>
      </w:r>
      <w:r w:rsidR="00FC68D7" w:rsidRPr="007F2770">
        <w:t xml:space="preserve">the initial registration </w:t>
      </w:r>
      <w:r w:rsidR="00FC68D7" w:rsidRPr="007F2770">
        <w:rPr>
          <w:rFonts w:hint="eastAsia"/>
          <w:lang w:eastAsia="zh-CN"/>
        </w:rPr>
        <w:t>re</w:t>
      </w:r>
      <w:r w:rsidR="00FC68D7" w:rsidRPr="007F2770">
        <w:t>quest is for onboarding services in SNPN, 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78A926BE" w14:textId="77777777" w:rsidR="006015BC" w:rsidRDefault="006015BC" w:rsidP="006015BC">
      <w:pPr>
        <w:rPr>
          <w:ins w:id="3902" w:author="24.501_CR5228R4_(Rel-18)_eNS_Ph3" w:date="2023-06-29T23:43:00Z"/>
        </w:rPr>
      </w:pPr>
      <w:bookmarkStart w:id="3903" w:name="_Hlk134517746"/>
      <w:ins w:id="3904" w:author="24.501_CR5228R4_(Rel-18)_eNS_Ph3" w:date="2023-06-29T23:43:00Z">
        <w:r>
          <w:t>If</w:t>
        </w:r>
        <w:r w:rsidRPr="00EC66BC">
          <w:t xml:space="preserve"> </w:t>
        </w:r>
        <w:r>
          <w:t xml:space="preserve">the UE </w:t>
        </w:r>
        <w:r w:rsidRPr="007F2770">
          <w:t>has indicated the support for</w:t>
        </w:r>
        <w:r>
          <w:t xml:space="preserve"> 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 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ins>
    </w:p>
    <w:bookmarkEnd w:id="3903"/>
    <w:p w14:paraId="68A252DD" w14:textId="76BAC674" w:rsidR="006015BC" w:rsidRPr="007F2770" w:rsidRDefault="006015BC" w:rsidP="00E74CA4">
      <w:ins w:id="3905" w:author="24.501_CR5228R4_(Rel-18)_eNS_Ph3" w:date="2023-06-29T23:43:00Z">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ins>
    </w:p>
    <w:p w14:paraId="6F5720C8"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w:t>
      </w:r>
      <w:r w:rsidR="00173561" w:rsidRPr="007F2770">
        <w:t xml:space="preserve"> </w:t>
      </w:r>
      <w:r w:rsidRPr="007F2770">
        <w:t>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646FAD" w:rsidRPr="007F2770">
        <w:t xml:space="preserve">requested </w:t>
      </w:r>
      <w:r w:rsidR="00173561" w:rsidRPr="007F2770">
        <w:rPr>
          <w:rFonts w:hint="eastAsia"/>
        </w:rPr>
        <w:t>NSSAI but rejected by the network</w:t>
      </w:r>
      <w:r w:rsidR="00173561" w:rsidRPr="007F2770">
        <w:t xml:space="preserve"> associated with rejection cause(s)</w:t>
      </w:r>
      <w:r w:rsidR="006F39DC" w:rsidRPr="007F2770">
        <w:t xml:space="preserve"> with the following restrictions:</w:t>
      </w:r>
    </w:p>
    <w:p w14:paraId="7C9180E1" w14:textId="77777777" w:rsidR="006F39DC" w:rsidRPr="007F2770" w:rsidRDefault="006F39DC" w:rsidP="006F39DC">
      <w:pPr>
        <w:pStyle w:val="B1"/>
      </w:pPr>
      <w:r w:rsidRPr="007F2770">
        <w:t>a)</w:t>
      </w:r>
      <w:r w:rsidRPr="007F2770">
        <w:tab/>
        <w:t xml:space="preserve">rejected NSSAI for the current PLMN or SNPN shall not include an S-NSSAI for the current PLMN or SNPN which is associated to multiple mapped S-NSSAIs and some of these </w:t>
      </w:r>
      <w:r w:rsidR="00E74CA4" w:rsidRPr="007F2770">
        <w:t xml:space="preserve">but not all </w:t>
      </w:r>
      <w:r w:rsidRPr="007F2770">
        <w:t>mapped S-NSSAIs are not allowed; and</w:t>
      </w:r>
    </w:p>
    <w:p w14:paraId="750A2B0D"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2222808B" w14:textId="6335563C" w:rsidR="00173561" w:rsidRPr="007F2770" w:rsidRDefault="003E0478" w:rsidP="00496914">
      <w:pPr>
        <w:pStyle w:val="NO"/>
      </w:pPr>
      <w:r w:rsidRPr="007F2770">
        <w:t>NOTE </w:t>
      </w:r>
      <w:r w:rsidR="003A6E69" w:rsidRPr="007F2770">
        <w:t>1</w:t>
      </w:r>
      <w:r w:rsidR="00F5346B" w:rsidRPr="007F2770">
        <w:t>2</w:t>
      </w:r>
      <w:r w:rsidR="006F39DC" w:rsidRPr="007F2770">
        <w:t>:</w:t>
      </w:r>
      <w:r w:rsidR="006F39DC" w:rsidRPr="007F2770">
        <w:tab/>
        <w:t xml:space="preserve">The UE </w:t>
      </w:r>
      <w:r w:rsidR="000D5A3F" w:rsidRPr="007F2770">
        <w:t xml:space="preserve">that does not support extended rejected NSSAI </w:t>
      </w:r>
      <w:r w:rsidR="006F39DC" w:rsidRPr="007F2770">
        <w:t>can avoid requesting an S-NSSAI associated with a mapped S-NSSAI, which was included in the previous requested NSSAI but neither in the allowed NSSAI nor in the rejected NSSAI in the consequent registration procedures.</w:t>
      </w:r>
    </w:p>
    <w:p w14:paraId="39BB0232"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564FF814"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BF6367" w:rsidRPr="007F2770">
        <w:t>, if any:</w:t>
      </w:r>
    </w:p>
    <w:p w14:paraId="54ECEEC8" w14:textId="77777777" w:rsidR="00BF6367" w:rsidRPr="007F2770" w:rsidRDefault="00895D61" w:rsidP="00CF661E">
      <w:pPr>
        <w:pStyle w:val="B2"/>
      </w:pPr>
      <w:r w:rsidRPr="007F2770">
        <w:t>1</w:t>
      </w:r>
      <w:r w:rsidR="00BF6367" w:rsidRPr="007F2770">
        <w:t>)</w:t>
      </w:r>
      <w:r w:rsidR="00BF6367" w:rsidRPr="007F2770">
        <w:tab/>
        <w:t>which are not subject to network slice-specific authentication and authorization and are allowed by the AMF; or</w:t>
      </w:r>
    </w:p>
    <w:p w14:paraId="20914E7E" w14:textId="608E5E25" w:rsidR="00BF6367" w:rsidRDefault="00895D61" w:rsidP="00CF661E">
      <w:pPr>
        <w:pStyle w:val="B2"/>
        <w:rPr>
          <w:ins w:id="3906" w:author="24.501_CR5433R1_(Rel-18)_eNS_Ph3" w:date="2023-06-29T23:18:00Z"/>
        </w:rPr>
      </w:pPr>
      <w:r w:rsidRPr="007F2770">
        <w:t>2</w:t>
      </w:r>
      <w:r w:rsidR="00BF6367" w:rsidRPr="007F2770">
        <w:t>)</w:t>
      </w:r>
      <w:r w:rsidR="00BF6367" w:rsidRPr="007F2770">
        <w:tab/>
        <w:t>for which the network slice-specific authentication and authorization has been successfully performed;</w:t>
      </w:r>
    </w:p>
    <w:p w14:paraId="67DD9682" w14:textId="77777777" w:rsidR="00E52FBA" w:rsidRPr="007F2770" w:rsidRDefault="00E52FBA" w:rsidP="00E52FBA">
      <w:pPr>
        <w:pStyle w:val="B1"/>
        <w:rPr>
          <w:ins w:id="3907" w:author="24.501_CR5433R1_(Rel-18)_eNS_Ph3" w:date="2023-06-29T23:18:00Z"/>
        </w:rPr>
      </w:pPr>
      <w:ins w:id="3908" w:author="24.501_CR5433R1_(Rel-18)_eNS_Ph3" w:date="2023-06-29T23:18:00Z">
        <w:r w:rsidRPr="007F2770">
          <w:t>a</w:t>
        </w:r>
        <w:r>
          <w:t>a</w:t>
        </w:r>
        <w:r w:rsidRPr="007F2770">
          <w:t>)</w:t>
        </w:r>
        <w:r w:rsidRPr="007F2770">
          <w:tab/>
        </w:r>
        <w:r>
          <w:t>the partially allowed NSSAI</w:t>
        </w:r>
        <w:r w:rsidRPr="007F2770">
          <w:t xml:space="preserve"> containing the S-NSSAI(s) or the mapped S-NSSAI(s), if any:</w:t>
        </w:r>
      </w:ins>
    </w:p>
    <w:p w14:paraId="3AE3DC48" w14:textId="77777777" w:rsidR="00E52FBA" w:rsidRPr="007F2770" w:rsidRDefault="00E52FBA" w:rsidP="00E52FBA">
      <w:pPr>
        <w:pStyle w:val="B2"/>
        <w:rPr>
          <w:ins w:id="3909" w:author="24.501_CR5433R1_(Rel-18)_eNS_Ph3" w:date="2023-06-29T23:18:00Z"/>
        </w:rPr>
      </w:pPr>
      <w:ins w:id="3910" w:author="24.501_CR5433R1_(Rel-18)_eNS_Ph3" w:date="2023-06-29T23:18:00Z">
        <w:r w:rsidRPr="007F2770">
          <w:t>1)</w:t>
        </w:r>
        <w:r w:rsidRPr="007F2770">
          <w:tab/>
          <w:t>which are not subject to network slice-specific authentication and authorization and are allowed by the AMF; or</w:t>
        </w:r>
      </w:ins>
    </w:p>
    <w:p w14:paraId="50BE922C" w14:textId="528694F1" w:rsidR="00E52FBA" w:rsidRPr="007F2770" w:rsidRDefault="00E52FBA" w:rsidP="00E52FBA">
      <w:pPr>
        <w:pStyle w:val="B2"/>
      </w:pPr>
      <w:ins w:id="3911" w:author="24.501_CR5433R1_(Rel-18)_eNS_Ph3" w:date="2023-06-29T23:18:00Z">
        <w:r w:rsidRPr="007F2770">
          <w:t>2)</w:t>
        </w:r>
        <w:r w:rsidRPr="007F2770">
          <w:tab/>
          <w:t>for which the network slice-specific authentication and authorization has been successfully performed;</w:t>
        </w:r>
      </w:ins>
    </w:p>
    <w:p w14:paraId="017CF777" w14:textId="35069D45" w:rsidR="004F1C4C" w:rsidRDefault="00895D61" w:rsidP="00CF661E">
      <w:pPr>
        <w:pStyle w:val="B1"/>
        <w:rPr>
          <w:ins w:id="3912" w:author="24.501_CR5228R4_(Rel-18)_eNS_Ph3" w:date="2023-06-29T23:43:00Z"/>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the </w:t>
      </w:r>
      <w:r w:rsidR="004F1C4C" w:rsidRPr="007F2770">
        <w:t>rejected NSSAI</w:t>
      </w:r>
      <w:r w:rsidR="004F1C4C" w:rsidRPr="007F2770">
        <w:rPr>
          <w:rFonts w:hint="eastAsia"/>
          <w:lang w:eastAsia="zh-CN"/>
        </w:rPr>
        <w:t>;</w:t>
      </w:r>
    </w:p>
    <w:p w14:paraId="59CC2CB8" w14:textId="50CAC96F" w:rsidR="006015BC" w:rsidRPr="007F2770" w:rsidRDefault="006015BC" w:rsidP="00CF661E">
      <w:pPr>
        <w:pStyle w:val="B1"/>
        <w:rPr>
          <w:lang w:eastAsia="zh-CN"/>
        </w:rPr>
      </w:pPr>
      <w:ins w:id="3913" w:author="24.501_CR5228R4_(Rel-18)_eNS_Ph3" w:date="2023-06-29T23:43:00Z">
        <w:r>
          <w:rPr>
            <w:rFonts w:hint="eastAsia"/>
            <w:lang w:eastAsia="zh-CN"/>
          </w:rPr>
          <w:t>b</w:t>
        </w:r>
        <w:r>
          <w:rPr>
            <w:lang w:eastAsia="zh-CN"/>
          </w:rPr>
          <w:t>a)</w:t>
        </w:r>
        <w:r>
          <w:rPr>
            <w:lang w:eastAsia="zh-CN"/>
          </w:rPr>
          <w:tab/>
          <w:t>optionally, the partially rejected NSSAI;</w:t>
        </w:r>
      </w:ins>
    </w:p>
    <w:p w14:paraId="1550287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62CEE4E"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74BEF066" w14:textId="7177B90B" w:rsidR="00EC4C02" w:rsidRPr="007F2770" w:rsidRDefault="00EC4C02" w:rsidP="00EC4C02">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5C197B47"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006F39DC" w:rsidRPr="007F2770">
        <w:rPr>
          <w:lang w:eastAsia="zh-CN"/>
        </w:rPr>
        <w:t xml:space="preserve"> </w:t>
      </w:r>
      <w:r w:rsidR="0008390C" w:rsidRPr="007F2770">
        <w:rPr>
          <w:lang w:eastAsia="zh-CN"/>
        </w:rPr>
        <w:t>allowed</w:t>
      </w:r>
      <w:r w:rsidRPr="007F2770">
        <w:rPr>
          <w:lang w:eastAsia="zh-CN"/>
        </w:rPr>
        <w:t>;</w:t>
      </w:r>
    </w:p>
    <w:p w14:paraId="522A769F" w14:textId="7955E2F5"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Pr="007F2770">
        <w:t>default</w:t>
      </w:r>
      <w:r w:rsidR="00A80EA5" w:rsidRPr="007F2770">
        <w:t xml:space="preserve">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421590D9" w14:textId="1CF38F43" w:rsidR="00024968" w:rsidRPr="007F2770" w:rsidRDefault="00024968" w:rsidP="00024968">
      <w:pPr>
        <w:pStyle w:val="B1"/>
      </w:pPr>
      <w:r w:rsidRPr="007F2770">
        <w:t>c)</w:t>
      </w:r>
      <w:r w:rsidRPr="007F2770">
        <w:tab/>
        <w:t>the network slice-specific authentication and authorization procedure has not been successfully performed for any of the default</w:t>
      </w:r>
      <w:r w:rsidR="00A80EA5" w:rsidRPr="007F2770">
        <w:t xml:space="preserve"> </w:t>
      </w:r>
      <w:r w:rsidRPr="007F2770">
        <w:t>S-NSSAIs,</w:t>
      </w:r>
    </w:p>
    <w:p w14:paraId="48677325" w14:textId="77777777" w:rsidR="00EC4C02" w:rsidRPr="007F2770" w:rsidRDefault="00EC4C02" w:rsidP="00EC4C02">
      <w:pPr>
        <w:rPr>
          <w:rFonts w:eastAsia="Malgun Gothic"/>
        </w:rPr>
      </w:pPr>
      <w:r w:rsidRPr="007F2770">
        <w:rPr>
          <w:rFonts w:eastAsia="Malgun Gothic"/>
        </w:rPr>
        <w:t>the AMF shall in the REGISTRATION ACCEPT message include:</w:t>
      </w:r>
    </w:p>
    <w:p w14:paraId="43B932F3"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p>
    <w:p w14:paraId="3F512168" w14:textId="272A3748" w:rsidR="00024968" w:rsidRPr="007F2770" w:rsidRDefault="00024968" w:rsidP="00024968">
      <w:pPr>
        <w:pStyle w:val="B1"/>
        <w:rPr>
          <w:rFonts w:eastAsia="Malgun Gothic"/>
        </w:rPr>
      </w:pPr>
      <w:r w:rsidRPr="007F2770">
        <w:rPr>
          <w:rFonts w:eastAsia="Malgun Gothic"/>
        </w:rPr>
        <w:t>b)</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w:t>
      </w:r>
      <w:del w:id="3914" w:author="24.501_CR5228R4_(Rel-18)_eNS_Ph3" w:date="2023-06-29T23:44:00Z">
        <w:r w:rsidRPr="007F2770" w:rsidDel="006015BC">
          <w:delText xml:space="preserve"> and</w:delText>
        </w:r>
      </w:del>
    </w:p>
    <w:p w14:paraId="001C49AE" w14:textId="56C19A49" w:rsidR="00E94849" w:rsidRDefault="00E94849" w:rsidP="00E94849">
      <w:pPr>
        <w:pStyle w:val="B1"/>
        <w:rPr>
          <w:ins w:id="3915" w:author="24.501_CR5228R4_(Rel-18)_eNS_Ph3" w:date="2023-06-29T23:44:00Z"/>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ins w:id="3916" w:author="24.501_CR5228R4_(Rel-18)_eNS_Ph3" w:date="2023-06-29T23:44:00Z">
        <w:r w:rsidR="006015BC">
          <w:rPr>
            <w:lang w:eastAsia="zh-CN"/>
          </w:rPr>
          <w:t>; and</w:t>
        </w:r>
      </w:ins>
      <w:del w:id="3917" w:author="24.501_CR5228R4_(Rel-18)_eNS_Ph3" w:date="2023-06-29T23:44:00Z">
        <w:r w:rsidRPr="007F2770" w:rsidDel="006015BC">
          <w:rPr>
            <w:lang w:eastAsia="zh-CN"/>
          </w:rPr>
          <w:delText>.</w:delText>
        </w:r>
      </w:del>
    </w:p>
    <w:p w14:paraId="5C48D11D" w14:textId="2FD9235A" w:rsidR="006015BC" w:rsidRPr="007F2770" w:rsidRDefault="006015BC" w:rsidP="00E94849">
      <w:pPr>
        <w:pStyle w:val="B1"/>
        <w:rPr>
          <w:lang w:eastAsia="zh-CN"/>
        </w:rPr>
      </w:pPr>
      <w:ins w:id="3918" w:author="24.501_CR5228R4_(Rel-18)_eNS_Ph3" w:date="2023-06-29T23:44:00Z">
        <w:r>
          <w:rPr>
            <w:lang w:eastAsia="zh-CN"/>
          </w:rPr>
          <w:t>e)</w:t>
        </w:r>
        <w:r>
          <w:rPr>
            <w:lang w:eastAsia="zh-CN"/>
          </w:rPr>
          <w:tab/>
          <w:t>optionally, the partially rejected NSSAI.</w:t>
        </w:r>
      </w:ins>
    </w:p>
    <w:p w14:paraId="58433B0D" w14:textId="1902C03A" w:rsidR="00102B46" w:rsidRPr="007F2770" w:rsidRDefault="00102B46" w:rsidP="00102B46">
      <w:pPr>
        <w:rPr>
          <w:rFonts w:eastAsia="Malgun Gothic"/>
        </w:rPr>
      </w:pPr>
      <w:r w:rsidRPr="007F2770">
        <w:t xml:space="preserve">If </w:t>
      </w:r>
      <w:r w:rsidR="00B449E5" w:rsidRPr="007F2770">
        <w:t xml:space="preserve">the initial registration </w:t>
      </w:r>
      <w:r w:rsidR="00B449E5" w:rsidRPr="007F2770">
        <w:rPr>
          <w:rFonts w:hint="eastAsia"/>
          <w:lang w:eastAsia="zh-CN"/>
        </w:rPr>
        <w:t>re</w:t>
      </w:r>
      <w:r w:rsidR="00B449E5" w:rsidRPr="007F2770">
        <w:t xml:space="preserve">quest is not for onboarding services in SNPN, </w:t>
      </w:r>
      <w:r w:rsidRPr="007F2770">
        <w:t>the UE indicated the support for network slice-specific authentication and authorization, an</w:t>
      </w:r>
      <w:r w:rsidRPr="007F2770">
        <w:rPr>
          <w:rFonts w:hint="eastAsia"/>
          <w:lang w:eastAsia="zh-CN"/>
        </w:rPr>
        <w:t>d</w:t>
      </w:r>
      <w:r w:rsidRPr="007F2770">
        <w:rPr>
          <w:rFonts w:eastAsia="Malgun Gothic"/>
        </w:rPr>
        <w:t>:</w:t>
      </w:r>
    </w:p>
    <w:p w14:paraId="263D4D53" w14:textId="77777777" w:rsidR="00102B46"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335111D5" w14:textId="675A8F37"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Pr="007F2770">
        <w:t>default</w:t>
      </w:r>
      <w:r w:rsidR="00A80EA5" w:rsidRPr="007F2770">
        <w:t xml:space="preserve">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w:t>
      </w:r>
      <w:r w:rsidR="00A80EA5" w:rsidRPr="007F2770">
        <w:t xml:space="preserve"> </w:t>
      </w:r>
      <w:r w:rsidRPr="007F2770">
        <w:t>S-NSSAIs</w:t>
      </w:r>
      <w:r w:rsidRPr="007F2770">
        <w:rPr>
          <w:rFonts w:eastAsia="Malgun Gothic"/>
        </w:rPr>
        <w:t>;</w:t>
      </w:r>
    </w:p>
    <w:p w14:paraId="4825E63B" w14:textId="77777777" w:rsidR="00024968" w:rsidRPr="007F2770" w:rsidRDefault="00024968" w:rsidP="00024968">
      <w:pPr>
        <w:rPr>
          <w:rFonts w:eastAsia="Malgun Gothic"/>
        </w:rPr>
      </w:pPr>
      <w:r w:rsidRPr="007F2770">
        <w:rPr>
          <w:rFonts w:eastAsia="Malgun Gothic"/>
        </w:rPr>
        <w:t>the AMF shall in the REGISTRATION ACCEPT message include:</w:t>
      </w:r>
    </w:p>
    <w:p w14:paraId="70FE34B4" w14:textId="4231B8A9"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pending NSSAI containing one or more default</w:t>
      </w:r>
      <w:r w:rsidR="00A80EA5" w:rsidRPr="007F2770">
        <w:t xml:space="preserve"> </w:t>
      </w:r>
      <w:r w:rsidRPr="007F2770">
        <w:t>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6338E456" w14:textId="68404824" w:rsidR="00024968" w:rsidRPr="007F2770" w:rsidRDefault="00024968" w:rsidP="00024968">
      <w:pPr>
        <w:pStyle w:val="B1"/>
      </w:pPr>
      <w:r w:rsidRPr="007F2770">
        <w:t>b)</w:t>
      </w:r>
      <w:r w:rsidRPr="007F2770">
        <w:tab/>
        <w:t>allowed NSSAI containing S-NSSAI(s)</w:t>
      </w:r>
      <w:r w:rsidRPr="007F2770">
        <w:rPr>
          <w:rFonts w:hint="eastAsia"/>
        </w:rPr>
        <w:t xml:space="preserve"> </w:t>
      </w:r>
      <w:r w:rsidRPr="007F2770">
        <w:t>for the current PLMN each of which corresponds to a default</w:t>
      </w:r>
      <w:r w:rsidR="00A80EA5" w:rsidRPr="007F2770">
        <w:t xml:space="preserve"> </w:t>
      </w:r>
      <w:r w:rsidRPr="007F2770">
        <w:t>S-NSSAI which are not subject to network slice-specific authentication and authorization or for which the network slice-specific authentication and authorization has been successfully performed;</w:t>
      </w:r>
    </w:p>
    <w:p w14:paraId="189C9654" w14:textId="7C9E3089"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w:t>
      </w:r>
      <w:r w:rsidR="00A80EA5" w:rsidRPr="007F2770">
        <w:t xml:space="preserve">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6EDB373D" w14:textId="77777777" w:rsidR="00EB2902" w:rsidRPr="007F2770" w:rsidRDefault="00E94849" w:rsidP="00EB290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64BCFEE8" w14:textId="077AD4B2"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 xml:space="preserve">If the subscription information includes the NSSRG information, </w:t>
      </w:r>
      <w:r w:rsidR="00067620" w:rsidRPr="007F2770">
        <w:t>the</w:t>
      </w:r>
      <w:r w:rsidRPr="007F2770">
        <w:t xml:space="preserve"> S-NSSAIs of the allowed NSSAI shall be associated with at least one common NSSRG value.</w:t>
      </w:r>
    </w:p>
    <w:p w14:paraId="03CE6280" w14:textId="77777777" w:rsidR="00C1386C" w:rsidRPr="007F2770" w:rsidRDefault="00C1386C" w:rsidP="00C1386C">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23A1294F" w14:textId="32BB63D6" w:rsidR="002C3A54" w:rsidRPr="007F2770" w:rsidRDefault="002C3A54" w:rsidP="002C3A54">
      <w:pPr>
        <w:rPr>
          <w:lang w:val="en-US"/>
        </w:rPr>
      </w:pPr>
      <w:r w:rsidRPr="007F2770">
        <w:rPr>
          <w:lang w:val="en-US"/>
        </w:rPr>
        <w:t xml:space="preserve">If </w:t>
      </w:r>
      <w:r w:rsidRPr="007F2770">
        <w:t>the UE supports extended rejected NSSAI and</w:t>
      </w:r>
      <w:r w:rsidRPr="007F2770">
        <w:rPr>
          <w:bCs/>
        </w:rPr>
        <w:t xml:space="preserve"> </w:t>
      </w:r>
      <w:r w:rsidR="004441C2"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3DBDDAB7" w14:textId="0BF24627"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27F7C58F" w14:textId="22C6B893" w:rsidR="007F273B" w:rsidRPr="007F2770" w:rsidRDefault="007F273B" w:rsidP="0000154D">
      <w:pPr>
        <w:pStyle w:val="NO"/>
      </w:pPr>
      <w:r w:rsidRPr="007F2770">
        <w:t>NOTE </w:t>
      </w:r>
      <w:r w:rsidR="00551F87" w:rsidRPr="007F2770">
        <w:t>1</w:t>
      </w:r>
      <w:r w:rsidR="00F5346B" w:rsidRPr="007F2770">
        <w:t>3</w:t>
      </w:r>
      <w:r w:rsidRPr="007F2770">
        <w:t>:</w:t>
      </w:r>
      <w:r w:rsidRPr="007F2770">
        <w:tab/>
        <w:t xml:space="preserve">Based on network policies, the AMF can include the S-NSSAI(s) for which the maximum number of UEs has been reached in the rejected NSSAI with rejection causes other than "S-NSSAI not available in the current </w:t>
      </w:r>
      <w:r w:rsidR="009249AE" w:rsidRPr="007F2770">
        <w:t>registration area</w:t>
      </w:r>
      <w:r w:rsidRPr="007F2770">
        <w:t>".</w:t>
      </w:r>
    </w:p>
    <w:p w14:paraId="78BA8FD7" w14:textId="3C8EA105" w:rsidR="00B863B2" w:rsidRPr="007F2770" w:rsidRDefault="00937CF6" w:rsidP="00B863B2">
      <w:r w:rsidRPr="007F2770">
        <w:t>The AMF may include a new configured NSSAI for the current PLMN</w:t>
      </w:r>
      <w:r w:rsidR="00471728" w:rsidRPr="007F2770">
        <w:t xml:space="preserve"> or SNPN</w:t>
      </w:r>
      <w:r w:rsidRPr="007F2770">
        <w:t xml:space="preserve"> in the REGISTRATION ACCEPT message if</w:t>
      </w:r>
      <w:r w:rsidR="00B863B2" w:rsidRPr="007F2770">
        <w:t>:</w:t>
      </w:r>
    </w:p>
    <w:p w14:paraId="282D2AA3" w14:textId="77777777" w:rsidR="000F63CD" w:rsidRPr="007F2770" w:rsidRDefault="000F63CD" w:rsidP="000F63CD">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67C968AF" w14:textId="440C40C2" w:rsidR="00B863B2" w:rsidRPr="007F2770" w:rsidRDefault="00B863B2" w:rsidP="00920167">
      <w:pPr>
        <w:pStyle w:val="B1"/>
      </w:pPr>
      <w:r w:rsidRPr="007F2770">
        <w:t>b)</w:t>
      </w:r>
      <w:r w:rsidRPr="007F2770">
        <w:tab/>
      </w:r>
      <w:r w:rsidR="00937CF6" w:rsidRPr="007F2770">
        <w:t>the REGISTRATION REQUEST message included the requested NSSAI containing an S-NSSAI that is not valid in the serving PLMN</w:t>
      </w:r>
      <w:r w:rsidR="00471728" w:rsidRPr="007F2770">
        <w:t xml:space="preserve"> or SNPN</w:t>
      </w:r>
      <w:r w:rsidRPr="007F2770">
        <w:t>;</w:t>
      </w:r>
    </w:p>
    <w:p w14:paraId="3E9F3DCD" w14:textId="44771845" w:rsidR="00425B15" w:rsidRPr="007F2770" w:rsidRDefault="00425B15" w:rsidP="00425B15">
      <w:pPr>
        <w:pStyle w:val="B1"/>
      </w:pPr>
      <w:r w:rsidRPr="007F2770">
        <w:t>c)</w:t>
      </w:r>
      <w:r w:rsidRPr="007F2770">
        <w:tab/>
        <w:t>the REGISTRATION REQUEST message included the requested NSSAI containing S-NSSAI(s) with incorrect mapped S-NSSAI(s);</w:t>
      </w:r>
    </w:p>
    <w:p w14:paraId="2B42724F" w14:textId="0E3E57A1" w:rsidR="006D77C7" w:rsidRPr="007F2770" w:rsidRDefault="006D77C7" w:rsidP="006D77C7">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2F281B97" w14:textId="08B4805A" w:rsidR="006D77C7" w:rsidRPr="007F2770" w:rsidRDefault="006D77C7" w:rsidP="006D77C7">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30B72FFF" w14:textId="77777777" w:rsidR="006D77C7" w:rsidRPr="007F2770" w:rsidRDefault="006D77C7" w:rsidP="006D77C7">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EB90FB1" w14:textId="5A50A015" w:rsidR="006D77C7" w:rsidRDefault="006D77C7" w:rsidP="006D77C7">
      <w:pPr>
        <w:pStyle w:val="B1"/>
        <w:rPr>
          <w:ins w:id="3919" w:author="24.501_CR5308R2_(Rel-18)_eNS_Ph3" w:date="2023-06-27T20:38:00Z"/>
        </w:rPr>
      </w:pPr>
      <w:r w:rsidRPr="007F2770">
        <w:t>f)</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p>
    <w:p w14:paraId="1EABEC85" w14:textId="77777777" w:rsidR="00F70D69" w:rsidRDefault="00F70D69" w:rsidP="00F70D69">
      <w:pPr>
        <w:rPr>
          <w:ins w:id="3920" w:author="24.501_CR5308R2_(Rel-18)_eNS_Ph3" w:date="2023-06-27T20:38:00Z"/>
        </w:rPr>
      </w:pPr>
      <w:ins w:id="3921" w:author="24.501_CR5308R2_(Rel-18)_eNS_Ph3" w:date="2023-06-27T20:38:00Z">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 (if available) indicates that the S-NSSAI is not available (see 3GPP TS 23.501 [8]). In this case, if the TempNS bit of the 5GMM capability IE in the REGISTRATION REQUEST message is set to:</w:t>
        </w:r>
      </w:ins>
    </w:p>
    <w:p w14:paraId="449D7133" w14:textId="77777777" w:rsidR="00F70D69" w:rsidRDefault="00F70D69" w:rsidP="00F70D69">
      <w:pPr>
        <w:pStyle w:val="B1"/>
        <w:rPr>
          <w:ins w:id="3922" w:author="24.501_CR5308R2_(Rel-18)_eNS_Ph3" w:date="2023-06-27T20:38:00Z"/>
        </w:rPr>
      </w:pPr>
      <w:ins w:id="3923" w:author="24.501_CR5308R2_(Rel-18)_eNS_Ph3" w:date="2023-06-27T20:38:00Z">
        <w:r>
          <w:t>a)</w:t>
        </w:r>
        <w:r>
          <w:tab/>
        </w:r>
        <w:r w:rsidRPr="00D71B6A">
          <w:t>"</w:t>
        </w:r>
        <w:r>
          <w:t>S-NSSAI time validity information</w:t>
        </w:r>
        <w:r w:rsidRPr="00D71B6A" w:rsidDel="008044CB">
          <w:t xml:space="preserve"> </w:t>
        </w:r>
        <w:r w:rsidRPr="00D71B6A">
          <w:t>supported</w:t>
        </w:r>
        <w:r>
          <w:t>" and the S-NSSAI time validity information indicates that the S-NSSAI will:</w:t>
        </w:r>
      </w:ins>
    </w:p>
    <w:p w14:paraId="670C84EC" w14:textId="77777777" w:rsidR="00F70D69" w:rsidRDefault="00F70D69" w:rsidP="00F70D69">
      <w:pPr>
        <w:pStyle w:val="B2"/>
        <w:rPr>
          <w:ins w:id="3924" w:author="24.501_CR5308R2_(Rel-18)_eNS_Ph3" w:date="2023-06-27T20:38:00Z"/>
        </w:rPr>
      </w:pPr>
      <w:ins w:id="3925" w:author="24.501_CR5308R2_(Rel-18)_eNS_Ph3" w:date="2023-06-27T20:38:00Z">
        <w:r>
          <w:t>1)</w:t>
        </w:r>
        <w:r>
          <w:tab/>
          <w:t>become available again, then the AMF shall also send S-NSSAI time validity information; or</w:t>
        </w:r>
      </w:ins>
    </w:p>
    <w:p w14:paraId="665431F1" w14:textId="77777777" w:rsidR="00F70D69" w:rsidRDefault="00F70D69" w:rsidP="00F70D69">
      <w:pPr>
        <w:pStyle w:val="B2"/>
        <w:rPr>
          <w:ins w:id="3926" w:author="24.501_CR5308R2_(Rel-18)_eNS_Ph3" w:date="2023-06-27T20:38:00Z"/>
        </w:rPr>
      </w:pPr>
      <w:ins w:id="3927" w:author="24.501_CR5308R2_(Rel-18)_eNS_Ph3" w:date="2023-06-27T20:38:00Z">
        <w:r>
          <w:t>2)</w:t>
        </w:r>
        <w:r>
          <w:tab/>
          <w:t>not become available again, then the AMF shall not include the S-NSSAI in the new configured NSSAI; or</w:t>
        </w:r>
      </w:ins>
    </w:p>
    <w:p w14:paraId="621A1F51" w14:textId="12CD05E6" w:rsidR="00F70D69" w:rsidRPr="007F2770" w:rsidRDefault="00F70D69" w:rsidP="006D77C7">
      <w:pPr>
        <w:pStyle w:val="B1"/>
      </w:pPr>
      <w:ins w:id="3928" w:author="24.501_CR5308R2_(Rel-18)_eNS_Ph3" w:date="2023-06-27T20:38:00Z">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ins>
    </w:p>
    <w:p w14:paraId="6D6FA969" w14:textId="77777777" w:rsidR="00A563DC" w:rsidRPr="007F2770" w:rsidRDefault="00A563DC" w:rsidP="00A563DC">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6FC32611"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55DFB22A" w14:textId="7B06F3A0" w:rsidR="00024968" w:rsidRPr="007F2770" w:rsidRDefault="00024968" w:rsidP="00024968">
      <w:pPr>
        <w:pStyle w:val="B1"/>
      </w:pPr>
      <w:r w:rsidRPr="007F2770">
        <w:t>b)</w:t>
      </w:r>
      <w:r w:rsidRPr="007F2770">
        <w:tab/>
        <w:t>"NSSRG not supported", then the configured NSSAI shall include one or more S-NSSAIs each of which is associated with all the NSSRG value(s) of the default</w:t>
      </w:r>
      <w:r w:rsidR="00A80EA5" w:rsidRPr="007F2770">
        <w:t xml:space="preserve"> </w:t>
      </w:r>
      <w:r w:rsidRPr="007F2770">
        <w:t>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7B45A81E" w14:textId="1822B8C2" w:rsidR="006C4EA0" w:rsidRDefault="006C4EA0" w:rsidP="006C4EA0">
      <w:pPr>
        <w:rPr>
          <w:ins w:id="3929" w:author="24.501_CR5317R3_(Rel-18)_eNS_Ph3" w:date="2023-06-29T07:59:00Z"/>
        </w:rPr>
      </w:pPr>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0716A11A" w14:textId="54FD837A" w:rsidR="00E70637" w:rsidRDefault="00E70637" w:rsidP="006C4EA0">
      <w:pPr>
        <w:rPr>
          <w:ins w:id="3930" w:author="24.501_CR5304R1_(Rel-18)_eNS_Ph3" w:date="2023-06-27T21:13:00Z"/>
        </w:rPr>
      </w:pPr>
      <w:ins w:id="3931" w:author="24.501_CR5317R3_(Rel-18)_eNS_Ph3" w:date="2023-06-29T07:59:00Z">
        <w:r w:rsidRPr="00D71B6A">
          <w:t xml:space="preserve">If the </w:t>
        </w:r>
        <w:r>
          <w:t xml:space="preserve">UE supports </w:t>
        </w:r>
        <w:r w:rsidRPr="00D71B6A">
          <w:t>S-NSSAI</w:t>
        </w:r>
        <w:r>
          <w:t xml:space="preserve"> time validity information and</w:t>
        </w:r>
        <w:r w:rsidRPr="00D71B6A" w:rsidDel="008044CB">
          <w:t xml:space="preserve"> </w:t>
        </w:r>
        <w:r w:rsidRPr="00D71B6A">
          <w:t>the AMF needs to update the S-NSSAI</w:t>
        </w:r>
        <w:r>
          <w:t xml:space="preserve"> time validity information</w:t>
        </w:r>
        <w:r w:rsidRPr="00D71B6A">
          <w:t>, then the AMF shall include the S-NSSAI</w:t>
        </w:r>
        <w:r>
          <w:t xml:space="preserve"> time validity information IE</w:t>
        </w:r>
        <w:r w:rsidDel="003C58D3">
          <w:t xml:space="preserve"> </w:t>
        </w:r>
        <w:r w:rsidRPr="00D71B6A">
          <w:t xml:space="preserve">in the </w:t>
        </w:r>
        <w:r>
          <w:t>Registration accept t</w:t>
        </w:r>
        <w:r w:rsidRPr="00D71B6A">
          <w:t>ype 6 IE container IE of the REGISTRATION ACCEPT message.</w:t>
        </w:r>
      </w:ins>
    </w:p>
    <w:p w14:paraId="50E37854" w14:textId="0C960701" w:rsidR="00F61BD5" w:rsidRPr="007F2770" w:rsidRDefault="00F61BD5" w:rsidP="006C4EA0">
      <w:ins w:id="3932" w:author="24.501_CR5304R1_(Rel-18)_eNS_Ph3" w:date="2023-06-27T21:13:00Z">
        <w:r w:rsidRPr="00D71B6A">
          <w:t xml:space="preserve">If the AMF needs to 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 then the AMF shall include the new S-NSSAI </w:t>
        </w:r>
        <w:r>
          <w:t>location validity</w:t>
        </w:r>
        <w:r w:rsidRPr="00D71B6A">
          <w:t xml:space="preserve"> information in the </w:t>
        </w:r>
        <w:r>
          <w:t>Registration accept t</w:t>
        </w:r>
        <w:r w:rsidRPr="00D71B6A">
          <w:t>ype 6 IE container IE of the REGISTRATION ACCEPT message.</w:t>
        </w:r>
      </w:ins>
    </w:p>
    <w:p w14:paraId="760F67D4" w14:textId="38D28EA7" w:rsidR="00AF6C23" w:rsidRPr="007F2770" w:rsidRDefault="008866E5" w:rsidP="00AF6C23">
      <w:r w:rsidRPr="007F2770">
        <w:rPr>
          <w:rFonts w:eastAsia="Malgun Gothic"/>
        </w:rPr>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rPr>
          <w:rFonts w:eastAsia="Malgun Gothic"/>
        </w:rPr>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ins w:id="3933" w:author="24.501_CR5436R4_(Rel-18)_5GProtoc17, NRslice" w:date="2023-06-30T18:38:00Z">
        <w:r w:rsidR="002D786A">
          <w:t xml:space="preserve"> If the UE has set the </w:t>
        </w:r>
        <w:r w:rsidR="002D786A">
          <w:rPr>
            <w:lang w:eastAsia="zh-CN"/>
          </w:rPr>
          <w:t>RCMAN</w:t>
        </w:r>
        <w:r w:rsidR="002D786A" w:rsidRPr="007F2770">
          <w:rPr>
            <w:rFonts w:hint="eastAsia"/>
            <w:lang w:eastAsia="zh-CN"/>
          </w:rPr>
          <w:t xml:space="preserve"> </w:t>
        </w:r>
        <w:r w:rsidR="002D786A" w:rsidRPr="007F2770">
          <w:t>bit to "</w:t>
        </w:r>
        <w:r w:rsidR="002D786A">
          <w:rPr>
            <w:lang w:eastAsia="zh-CN"/>
          </w:rPr>
          <w:t>Sending of REGISTRATION COMPLETE message for NSAG information supported</w:t>
        </w:r>
        <w:r w:rsidR="002D786A" w:rsidRPr="007F2770">
          <w:t>" in the 5GMM capability IE of the REGISTRATION REQUEST message</w:t>
        </w:r>
        <w:r w:rsidR="002D786A">
          <w:t xml:space="preserve"> and if the NSAG information</w:t>
        </w:r>
        <w:r w:rsidR="002D786A" w:rsidRPr="00186563">
          <w:t xml:space="preserve"> IE </w:t>
        </w:r>
        <w:r w:rsidR="002D786A">
          <w:t>is</w:t>
        </w:r>
        <w:r w:rsidR="002D786A" w:rsidRPr="007F2770">
          <w:t xml:space="preserve"> included in the REGISTRATION ACCEPT message, the AMF shall start timer T3550 and enter state 5GMM-COMMON-PROCEDURE-INITIATED as described in subclause 5.1.3.2.3.3.</w:t>
        </w:r>
      </w:ins>
    </w:p>
    <w:p w14:paraId="16F30DD0" w14:textId="7A38184B" w:rsidR="008866E5" w:rsidRPr="007F2770" w:rsidRDefault="00AF6C23" w:rsidP="00C24079">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F31F9EB" w14:textId="2AEC7FEA" w:rsidR="002E79C6" w:rsidRPr="007F2770" w:rsidRDefault="002E79C6" w:rsidP="002E79C6">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05659BDD" w14:textId="500639E6" w:rsidR="008866E5" w:rsidRDefault="008866E5" w:rsidP="008866E5">
      <w:pPr>
        <w:rPr>
          <w:ins w:id="3934" w:author="24.501_CR5281R3_(Rel-18)_eNS_Ph3" w:date="2023-06-29T23:07:00Z"/>
          <w:rFonts w:eastAsia="Malgun Gothic"/>
        </w:rPr>
      </w:pPr>
      <w:r w:rsidRPr="007F2770">
        <w:rPr>
          <w:rFonts w:eastAsia="Malgun Gothic"/>
        </w:rPr>
        <w:t>If the UE receives the NSAG information IE in the REGISTRATION ACCEPT message, the UE shall store the NSAG information as specified in subclause</w:t>
      </w:r>
      <w:r w:rsidR="007C3AF1" w:rsidRPr="007F2770">
        <w:rPr>
          <w:rFonts w:eastAsia="Malgun Gothic"/>
        </w:rPr>
        <w:t> </w:t>
      </w:r>
      <w:r w:rsidRPr="007F2770">
        <w:rPr>
          <w:rFonts w:eastAsia="Malgun Gothic"/>
        </w:rPr>
        <w:t>4.6.2.2.</w:t>
      </w:r>
    </w:p>
    <w:p w14:paraId="71889DC5" w14:textId="77777777" w:rsidR="00963BE7" w:rsidRDefault="00963BE7" w:rsidP="00963BE7">
      <w:pPr>
        <w:rPr>
          <w:ins w:id="3935" w:author="24.501_CR5281R3_(Rel-18)_eNS_Ph3" w:date="2023-06-29T23:07:00Z"/>
        </w:rPr>
      </w:pPr>
      <w:ins w:id="3936" w:author="24.501_CR5281R3_(Rel-18)_eNS_Ph3" w:date="2023-06-29T23:07:00Z">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ins>
    </w:p>
    <w:p w14:paraId="19E81DD9" w14:textId="09F6433E" w:rsidR="00963BE7" w:rsidRPr="007F2770" w:rsidRDefault="00963BE7" w:rsidP="008866E5">
      <w:ins w:id="3937" w:author="24.501_CR5281R3_(Rel-18)_eNS_Ph3" w:date="2023-06-29T23:07:00Z">
        <w:r>
          <w:t xml:space="preserve">If the UE receives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ins>
    </w:p>
    <w:p w14:paraId="31EA36FE" w14:textId="77777777" w:rsidR="00425B15" w:rsidRPr="007F2770" w:rsidRDefault="00425B15" w:rsidP="00425B15">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C893761" w14:textId="77777777" w:rsidR="006B3ED4" w:rsidRPr="007F2770" w:rsidRDefault="006B3ED4" w:rsidP="006B3ED4">
      <w:r w:rsidRPr="007F2770">
        <w:t xml:space="preserve">The AMF </w:t>
      </w:r>
      <w:r w:rsidR="00AE09F2" w:rsidRPr="007F2770">
        <w:t xml:space="preserve">shall </w:t>
      </w:r>
      <w:r w:rsidRPr="007F2770">
        <w:t>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71E87E3" w14:textId="647A2146"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BA751C" w:rsidRPr="007F2770">
        <w:t>(s)</w:t>
      </w:r>
      <w:r w:rsidR="00342D5F" w:rsidRPr="007F2770">
        <w:t xml:space="preserve"> in the pending NSSAI as specified in subclause 4.6.2.2</w:t>
      </w:r>
      <w:r w:rsidRPr="007F2770">
        <w:t>.</w:t>
      </w:r>
      <w:r w:rsidR="00CD51E6" w:rsidRPr="007F2770">
        <w:t xml:space="preserve"> If the registration area contains TAIs belonging to different PLMNs, which are equivalent PLMNs, the UE shall store the received pending NSSAI for each of the equivalent PLMNs as specified in subclause 4.6.2.2.</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94FEEDA"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7A8ADD6F"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56E2AACE" w14:textId="2FA30B8D" w:rsidR="00193BB8" w:rsidRPr="007F2770" w:rsidRDefault="00173561">
      <w:pPr>
        <w:pStyle w:val="B1"/>
      </w:pPr>
      <w:r w:rsidRPr="007F2770">
        <w:tab/>
        <w:t xml:space="preserve">The UE shall add the rejected S-NSSAI(s) in the rejected NSSAI for the current PLMN </w:t>
      </w:r>
      <w:r w:rsidR="001B2CC6" w:rsidRPr="007F2770">
        <w:t xml:space="preserve">or SNPN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w:t>
      </w:r>
      <w:r w:rsidR="001B2CC6" w:rsidRPr="007F2770">
        <w:t>or SNPN</w:t>
      </w:r>
      <w:ins w:id="3938" w:author="24.501_CR5182_(Rel-18)_5GProtoc18" w:date="2023-06-24T21:03:00Z">
        <w:r w:rsidR="0056494B">
          <w:t xml:space="preserve"> over</w:t>
        </w:r>
      </w:ins>
      <w:ins w:id="3939" w:author="24.501_CR5182_(Rel-18)_5GProtoc18" w:date="2023-06-24T21:04:00Z">
        <w:r w:rsidR="0056494B">
          <w:t xml:space="preserve"> any access</w:t>
        </w:r>
      </w:ins>
      <w:r w:rsidR="001B2CC6" w:rsidRPr="007F2770">
        <w:t xml:space="preserve"> </w:t>
      </w:r>
      <w:r w:rsidRPr="007F2770">
        <w:t>until switching off the UE</w:t>
      </w:r>
      <w:r w:rsidR="00EC4C02" w:rsidRPr="007F2770">
        <w:t>,</w:t>
      </w:r>
      <w:r w:rsidRPr="007F2770">
        <w:t xml:space="preserve"> 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 xml:space="preserve">or the rejected S-NSSAI(s) are removed </w:t>
      </w:r>
      <w:del w:id="3940" w:author="24.501_CR5182_(Rel-18)_5GProtoc18" w:date="2023-06-24T21:04:00Z">
        <w:r w:rsidR="00EC4C02" w:rsidRPr="007F2770" w:rsidDel="0056494B">
          <w:delText xml:space="preserve">or deleted </w:delText>
        </w:r>
      </w:del>
      <w:r w:rsidR="00EC4C02" w:rsidRPr="007F2770">
        <w:t>as described in subclause 4.6.2.2</w:t>
      </w:r>
      <w:r w:rsidRPr="007F2770">
        <w:t>.</w:t>
      </w:r>
    </w:p>
    <w:p w14:paraId="7A5AE933" w14:textId="50BF9739"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0CB14A8F" w14:textId="4F0A988E" w:rsidR="003E0676" w:rsidRPr="007F2770" w:rsidRDefault="00173561">
      <w:pPr>
        <w:pStyle w:val="B1"/>
      </w:pPr>
      <w:r w:rsidRPr="007F2770">
        <w:tab/>
        <w:t xml:space="preserve">The UE shall add the rejected S-NSSAI(s) in the rejected NSSAI for </w:t>
      </w:r>
      <w:r w:rsidR="00C92215" w:rsidRPr="007F2770">
        <w:t xml:space="preserve">the current registration area </w:t>
      </w:r>
      <w:r w:rsidRPr="007F2770">
        <w:t>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00646FAD" w:rsidRPr="007F2770">
        <w:t xml:space="preserve">current </w:t>
      </w:r>
      <w:r w:rsidRPr="007F2770">
        <w:t>registration</w:t>
      </w:r>
      <w:r w:rsidRPr="007F2770">
        <w:rPr>
          <w:rFonts w:hint="eastAsia"/>
        </w:rPr>
        <w:t xml:space="preserve"> area</w:t>
      </w:r>
      <w:r w:rsidRPr="007F2770">
        <w:t xml:space="preserve"> </w:t>
      </w:r>
      <w:ins w:id="3941" w:author="24.501_CR5182_(Rel-18)_5GProtoc18" w:date="2023-06-24T21:04:00Z">
        <w:r w:rsidR="0056494B">
          <w:t xml:space="preserve">over the current </w:t>
        </w:r>
      </w:ins>
      <w:r w:rsidRPr="007F2770">
        <w:t>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 xml:space="preserve">or the rejected S-NSSAI(s) are removed </w:t>
      </w:r>
      <w:del w:id="3942" w:author="24.501_CR5182_(Rel-18)_5GProtoc18" w:date="2023-06-24T21:04:00Z">
        <w:r w:rsidR="00EC4C02" w:rsidRPr="007F2770" w:rsidDel="0056494B">
          <w:delText xml:space="preserve">or deleted </w:delText>
        </w:r>
      </w:del>
      <w:r w:rsidR="00EC4C02" w:rsidRPr="007F2770">
        <w:t>as described in subclause 4.6.2.2</w:t>
      </w:r>
      <w:r w:rsidRPr="007F2770">
        <w:t>.</w:t>
      </w:r>
    </w:p>
    <w:p w14:paraId="0885FB56" w14:textId="77777777" w:rsidR="004F1C4C" w:rsidRPr="007F2770" w:rsidRDefault="004F1C4C" w:rsidP="004F1C4C">
      <w:pPr>
        <w:pStyle w:val="B1"/>
        <w:rPr>
          <w:lang w:eastAsia="zh-CN"/>
        </w:rPr>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1707CC3D" w14:textId="695AA931"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471728" w:rsidRPr="007F2770">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del w:id="3943" w:author="24.501_CR5182_(Rel-18)_5GProtoc18" w:date="2023-06-24T21:05:00Z">
        <w:r w:rsidR="00DB537D" w:rsidRPr="007F2770" w:rsidDel="0056494B">
          <w:delText xml:space="preserve"> or deleted</w:delText>
        </w:r>
      </w:del>
      <w:r w:rsidR="00DB537D" w:rsidRPr="007F2770">
        <w:t xml:space="preserve"> as described in subclause 4.6.1 and 4.6.2.2</w:t>
      </w:r>
      <w:r w:rsidRPr="007F2770">
        <w:t>.</w:t>
      </w:r>
    </w:p>
    <w:p w14:paraId="14691A66" w14:textId="77777777" w:rsidR="00EA420F" w:rsidRPr="007F2770" w:rsidRDefault="00EA420F" w:rsidP="00EA420F">
      <w:pPr>
        <w:pStyle w:val="B1"/>
      </w:pPr>
      <w:r w:rsidRPr="007F2770">
        <w:t>"S-NSSAI not available due to maximum number of UEs reached"</w:t>
      </w:r>
    </w:p>
    <w:p w14:paraId="1F268204" w14:textId="58129837"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3568775" w14:textId="311A00C4" w:rsidR="00EA420F" w:rsidRPr="007F2770" w:rsidRDefault="00EA420F" w:rsidP="00DD6AA0">
      <w:pPr>
        <w:pStyle w:val="NO"/>
        <w:rPr>
          <w:lang w:eastAsia="zh-CN"/>
        </w:rPr>
      </w:pPr>
      <w:r w:rsidRPr="007F2770">
        <w:t>NOTE </w:t>
      </w:r>
      <w:r w:rsidR="003A6E69" w:rsidRPr="007F2770">
        <w:t>1</w:t>
      </w:r>
      <w:r w:rsidR="00F5346B" w:rsidRPr="007F2770">
        <w:t>5</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C1673DB" w14:textId="53D09038"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64678C19" w14:textId="03398DF6" w:rsidR="006472AF" w:rsidRPr="007F2770" w:rsidRDefault="006472AF" w:rsidP="006472AF">
      <w:pPr>
        <w:pStyle w:val="B1"/>
      </w:pPr>
      <w:r w:rsidRPr="007F2770">
        <w:t>a)</w:t>
      </w:r>
      <w:r w:rsidRPr="007F2770">
        <w:tab/>
        <w:t>stop the timer T3526 associated with the S-NSSAI, if running;</w:t>
      </w:r>
    </w:p>
    <w:p w14:paraId="1A91DD36" w14:textId="057923C6"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68E024A6"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EAF1CE"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454B758E" w14:textId="4501EEE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7AE99D07"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6A07F0FD" w14:textId="60BF7867" w:rsidR="00024968" w:rsidRPr="007F2770" w:rsidRDefault="00024968" w:rsidP="00024968">
      <w:pPr>
        <w:pStyle w:val="B1"/>
        <w:rPr>
          <w:rFonts w:eastAsia="Malgun Gothic"/>
        </w:rPr>
      </w:pPr>
      <w:r w:rsidRPr="007F2770">
        <w:t>a)</w:t>
      </w:r>
      <w:r w:rsidRPr="007F2770">
        <w:tab/>
        <w:t>if the Requested NSSAI IE only includes the S-NSSAI(s) subject to network slice-specific authentication and authorization 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4DB50D13" w14:textId="3368DF91" w:rsidR="00024968" w:rsidRPr="007F2770" w:rsidRDefault="00024968" w:rsidP="00024968">
      <w:pPr>
        <w:pStyle w:val="B2"/>
      </w:pPr>
      <w:r w:rsidRPr="007F2770">
        <w:t>1)</w:t>
      </w:r>
      <w:r w:rsidRPr="007F2770">
        <w:tab/>
        <w:t xml:space="preserve">the allowed NSSAI </w:t>
      </w:r>
      <w:ins w:id="3944" w:author="24.501_CR5433R1_(Rel-18)_eNS_Ph3" w:date="2023-06-29T23:19:00Z">
        <w:r w:rsidR="0051621A">
          <w:t>or the partially allowed NSSAI</w:t>
        </w:r>
        <w:r w:rsidR="0051621A" w:rsidRPr="007F2770">
          <w:t xml:space="preserve"> </w:t>
        </w:r>
      </w:ins>
      <w:r w:rsidRPr="007F2770">
        <w:t>containing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which are not subject to network slice-specific authentication and authorization;</w:t>
      </w:r>
    </w:p>
    <w:p w14:paraId="35C372B6" w14:textId="1C707C56" w:rsidR="00024968" w:rsidRPr="007F2770" w:rsidRDefault="00024968" w:rsidP="00024968">
      <w:pPr>
        <w:pStyle w:val="B2"/>
      </w:pPr>
      <w:r w:rsidRPr="007F2770">
        <w:t>2)</w:t>
      </w:r>
      <w:r w:rsidRPr="007F2770">
        <w:tab/>
        <w:t>the allowed NSSAI</w:t>
      </w:r>
      <w:ins w:id="3945" w:author="24.501_CR5433R1_(Rel-18)_eNS_Ph3" w:date="2023-06-29T23:19:00Z">
        <w:r w:rsidR="0051621A">
          <w:t xml:space="preserve"> or the partially allowed NSSAI</w:t>
        </w:r>
      </w:ins>
      <w:r w:rsidRPr="007F2770">
        <w:t xml:space="preserve"> containing the default</w:t>
      </w:r>
      <w:r w:rsidR="00A80EA5" w:rsidRPr="007F2770">
        <w:t xml:space="preserve"> </w:t>
      </w:r>
      <w:r w:rsidRPr="007F2770">
        <w:t>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34DEE5C5"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7076A1"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the S-NSSAI(s) is associated to multiple mapped S-NSSAIs and some of these</w:t>
      </w:r>
      <w:r w:rsidR="00E74CA4" w:rsidRPr="007F2770">
        <w:t xml:space="preserve"> but not all</w:t>
      </w:r>
      <w:r w:rsidR="006F39DC" w:rsidRPr="007F2770">
        <w:rPr>
          <w:lang w:eastAsia="ko-KR"/>
        </w:rPr>
        <w:t xml:space="preserve"> mapped S-NSSAIs are subject to NSSAA</w:t>
      </w:r>
      <w:r w:rsidR="006062AE" w:rsidRPr="007F2770">
        <w:rPr>
          <w:lang w:eastAsia="ko-KR"/>
        </w:rPr>
        <w:t>; or</w:t>
      </w:r>
    </w:p>
    <w:p w14:paraId="662198F2"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31F568B6" w14:textId="70F130C2" w:rsidR="006062AE" w:rsidRPr="007F2770" w:rsidRDefault="006062AE" w:rsidP="006062AE">
      <w:pPr>
        <w:pStyle w:val="B2"/>
      </w:pPr>
      <w:r w:rsidRPr="007F2770">
        <w:t>1)</w:t>
      </w:r>
      <w:r w:rsidRPr="007F2770">
        <w:tab/>
        <w:t>the allowed NSSAI</w:t>
      </w:r>
      <w:ins w:id="3946" w:author="24.501_CR5433R1_(Rel-18)_eNS_Ph3" w:date="2023-06-29T23:19:00Z">
        <w:r w:rsidR="0051621A">
          <w:t xml:space="preserve"> or the partially allowed NSSAI</w:t>
        </w:r>
      </w:ins>
      <w:r w:rsidRPr="007F2770">
        <w:t xml:space="preserve"> containing the S-NSSAI(s) or the mapped S-NSSAI(s) which are not subject to network slice-specific authentication and authorization; and</w:t>
      </w:r>
    </w:p>
    <w:p w14:paraId="2EBEDE11"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6B5A04BF"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 is associated to multiple mapped S-NSSAIs and some of these </w:t>
      </w:r>
      <w:r w:rsidR="00E74CA4" w:rsidRPr="007F2770">
        <w:t xml:space="preserve">but not all </w:t>
      </w:r>
      <w:r w:rsidR="006F39DC" w:rsidRPr="007F2770">
        <w:rPr>
          <w:lang w:eastAsia="ko-KR"/>
        </w:rPr>
        <w:t>mapped S-NSSAIs are subject to NSSAA</w:t>
      </w:r>
      <w:r w:rsidRPr="007F2770">
        <w:rPr>
          <w:lang w:eastAsia="ko-KR"/>
        </w:rPr>
        <w:t>; and</w:t>
      </w:r>
    </w:p>
    <w:p w14:paraId="7774F3AB"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5CB4D0B2" w14:textId="77777777" w:rsidR="000F63CD" w:rsidRPr="007F2770" w:rsidRDefault="000F63CD" w:rsidP="000F63CD">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1FB713F5" w14:textId="77777777" w:rsidR="00287D37" w:rsidRPr="007F2770" w:rsidRDefault="00287D37" w:rsidP="00287D37">
      <w:pPr>
        <w:pStyle w:val="B1"/>
        <w:rPr>
          <w:lang w:eastAsia="zh-CN"/>
        </w:rPr>
      </w:pPr>
      <w:r w:rsidRPr="007F2770">
        <w:t>a)</w:t>
      </w:r>
      <w:r w:rsidRPr="007F2770">
        <w:tab/>
      </w:r>
      <w:r w:rsidR="00173561" w:rsidRPr="007F2770">
        <w:t>the UE did not include the requested NSSAI in the REGISTRATION REQUEST message</w:t>
      </w:r>
      <w:r w:rsidRPr="007F2770">
        <w:t>;</w:t>
      </w:r>
      <w:r w:rsidR="0008390C" w:rsidRPr="007F2770">
        <w:t xml:space="preserve"> or</w:t>
      </w:r>
    </w:p>
    <w:p w14:paraId="4D8568EF" w14:textId="77777777" w:rsidR="00287D37" w:rsidRPr="007F2770" w:rsidRDefault="00287D37" w:rsidP="00287D37">
      <w:pPr>
        <w:pStyle w:val="B1"/>
      </w:pPr>
      <w:r w:rsidRPr="007F2770">
        <w:rPr>
          <w:lang w:eastAsia="zh-CN"/>
        </w:rPr>
        <w:t>b)</w:t>
      </w:r>
      <w:r w:rsidRPr="007F2770">
        <w:rPr>
          <w:lang w:eastAsia="zh-CN"/>
        </w:rPr>
        <w:tab/>
      </w:r>
      <w:r w:rsidR="00FB27FF" w:rsidRPr="007F2770">
        <w:rPr>
          <w:rFonts w:hint="eastAsia"/>
          <w:lang w:eastAsia="zh-CN"/>
        </w:rPr>
        <w:t xml:space="preserve">none of the </w:t>
      </w:r>
      <w:r w:rsidRPr="007F2770">
        <w:rPr>
          <w:lang w:eastAsia="zh-CN"/>
        </w:rPr>
        <w:t xml:space="preserve">S-NSSAIs in the </w:t>
      </w:r>
      <w:r w:rsidR="00FB27FF"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Pr="007F2770">
        <w:rPr>
          <w:lang w:eastAsia="zh-CN"/>
        </w:rPr>
        <w:t>;</w:t>
      </w:r>
    </w:p>
    <w:p w14:paraId="39FC05ED" w14:textId="304B2052" w:rsidR="00024968" w:rsidRPr="007F2770" w:rsidRDefault="00024968" w:rsidP="00024968">
      <w:r w:rsidRPr="007F2770">
        <w:t>and one or more default</w:t>
      </w:r>
      <w:r w:rsidR="00A80EA5" w:rsidRPr="007F2770">
        <w:t xml:space="preserve"> </w:t>
      </w:r>
      <w:r w:rsidRPr="007F2770">
        <w:t>S-NSSAIs (containing one or more S-NSSAIs each of which may be associated with a new S-NSSAI) which are not subject to network slice-specific authentication and authorization are available, the AMF shall:</w:t>
      </w:r>
    </w:p>
    <w:p w14:paraId="147C31F0" w14:textId="685D2525" w:rsidR="00024968" w:rsidRPr="007F2770" w:rsidRDefault="00024968" w:rsidP="00024968">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471728" w:rsidRPr="007F2770">
        <w:t xml:space="preserve"> or SNPN</w:t>
      </w:r>
      <w:r w:rsidRPr="007F2770">
        <w:t xml:space="preserve"> each of which corresponds to a</w:t>
      </w:r>
      <w:r w:rsidRPr="007F2770">
        <w:rPr>
          <w:rFonts w:eastAsia="Malgun Gothic"/>
        </w:rPr>
        <w:t xml:space="preserve"> </w:t>
      </w:r>
      <w:r w:rsidRPr="007F2770">
        <w:t>default</w:t>
      </w:r>
      <w:r w:rsidR="00A80EA5" w:rsidRPr="007F2770">
        <w:t xml:space="preserve"> </w:t>
      </w:r>
      <w:r w:rsidRPr="007F2770">
        <w:t>S-NSSAI and not subject to network slice-specific authentication and authorization in the allowed NSSAI of the REGISTRATION ACCEPT message;</w:t>
      </w:r>
    </w:p>
    <w:p w14:paraId="7B9479AF" w14:textId="5598D49A" w:rsidR="00024968" w:rsidRPr="007F2770" w:rsidRDefault="00024968" w:rsidP="00024968">
      <w:pPr>
        <w:pStyle w:val="B1"/>
        <w:rPr>
          <w:lang w:eastAsia="ko-KR"/>
        </w:rPr>
      </w:pPr>
      <w:r w:rsidRPr="007F2770">
        <w:t>b)</w:t>
      </w:r>
      <w:r w:rsidRPr="007F2770">
        <w:tab/>
        <w:t>put the default</w:t>
      </w:r>
      <w:r w:rsidR="00A80EA5" w:rsidRPr="007F2770">
        <w:t xml:space="preserve"> </w:t>
      </w:r>
      <w:r w:rsidRPr="007F2770">
        <w:t>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D7BA39D" w14:textId="77777777" w:rsidR="00173561" w:rsidRPr="007F2770" w:rsidRDefault="002C60D4" w:rsidP="00496914">
      <w:pPr>
        <w:pStyle w:val="B1"/>
        <w:rPr>
          <w:lang w:eastAsia="zh-CN"/>
        </w:rPr>
      </w:pPr>
      <w:r w:rsidRPr="007F2770">
        <w:rPr>
          <w:lang w:eastAsia="ko-KR"/>
        </w:rPr>
        <w:t>c)</w:t>
      </w:r>
      <w:r w:rsidRPr="007F2770">
        <w:rPr>
          <w:lang w:eastAsia="ko-KR"/>
        </w:rPr>
        <w:tab/>
      </w:r>
      <w:r w:rsidR="00646FAD" w:rsidRPr="007F2770">
        <w:rPr>
          <w:lang w:eastAsia="ko-KR"/>
        </w:rPr>
        <w:t xml:space="preserve">determine a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 xml:space="preserve">rea such that all S-NSSAIs of the </w:t>
      </w:r>
      <w:r w:rsidR="00646FAD" w:rsidRPr="007F2770">
        <w:rPr>
          <w:rFonts w:hint="eastAsia"/>
          <w:lang w:eastAsia="ko-KR"/>
        </w:rPr>
        <w:t>a</w:t>
      </w:r>
      <w:r w:rsidR="00646FAD" w:rsidRPr="007F2770">
        <w:rPr>
          <w:lang w:eastAsia="ko-KR"/>
        </w:rPr>
        <w:t xml:space="preserve">llowed NSSAI are available in the </w:t>
      </w:r>
      <w:r w:rsidR="00646FAD" w:rsidRPr="007F2770">
        <w:rPr>
          <w:rFonts w:hint="eastAsia"/>
          <w:lang w:eastAsia="ko-KR"/>
        </w:rPr>
        <w:t>r</w:t>
      </w:r>
      <w:r w:rsidR="00646FAD" w:rsidRPr="007F2770">
        <w:rPr>
          <w:lang w:eastAsia="ko-KR"/>
        </w:rPr>
        <w:t xml:space="preserve">egistration </w:t>
      </w:r>
      <w:r w:rsidR="00646FAD" w:rsidRPr="007F2770">
        <w:rPr>
          <w:rFonts w:hint="eastAsia"/>
          <w:lang w:eastAsia="ko-KR"/>
        </w:rPr>
        <w:t>a</w:t>
      </w:r>
      <w:r w:rsidR="00646FAD" w:rsidRPr="007F2770">
        <w:rPr>
          <w:lang w:eastAsia="ko-KR"/>
        </w:rPr>
        <w:t>rea.</w:t>
      </w:r>
    </w:p>
    <w:p w14:paraId="2B408598" w14:textId="4865124E"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894068" w:rsidRPr="007F2770">
        <w:t xml:space="preserve">or SNPN </w:t>
      </w:r>
      <w:r w:rsidRPr="007F2770">
        <w:t xml:space="preserve">except for the current PLMN </w:t>
      </w:r>
      <w:r w:rsidR="00894068" w:rsidRPr="007F2770">
        <w:t xml:space="preserve">or SNPN </w:t>
      </w:r>
      <w:r w:rsidRPr="007F2770">
        <w:t>as specified in subclause 4.6.2.2</w:t>
      </w:r>
      <w:r w:rsidR="00272236" w:rsidRPr="007F2770">
        <w:t xml:space="preserve"> and remove all tracking areas from the list of "5GS forbidden tracking areas for roaming" which were added due to rejection of S-NSSAI due to "S-NSSAI not available in the current registration area"</w:t>
      </w:r>
      <w:r w:rsidRPr="007F2770">
        <w:t>.</w:t>
      </w:r>
    </w:p>
    <w:p w14:paraId="6551DD9A" w14:textId="75A151AC" w:rsidR="00173561" w:rsidRPr="007F2770" w:rsidRDefault="00173561" w:rsidP="00173561">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00646FAD"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w:t>
      </w:r>
      <w:r w:rsidR="00471728" w:rsidRPr="007F2770">
        <w:rPr>
          <w:rFonts w:eastAsia="Malgun Gothic"/>
        </w:rPr>
        <w:t xml:space="preserve">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w:t>
      </w:r>
      <w:r w:rsidR="00DF1357" w:rsidRPr="007F2770">
        <w:rPr>
          <w:rFonts w:eastAsia="Malgun Gothic"/>
        </w:rPr>
        <w:t>4.6.2.2</w:t>
      </w:r>
      <w:r w:rsidRPr="007F2770">
        <w:rPr>
          <w:rFonts w:eastAsia="Malgun Gothic" w:hint="eastAsia"/>
        </w:rPr>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r w:rsidR="002121E3" w:rsidRPr="007F2770">
        <w:t>.</w:t>
      </w:r>
    </w:p>
    <w:p w14:paraId="2EBE8004" w14:textId="587C2123" w:rsidR="00505DE2" w:rsidRPr="00505DE2" w:rsidRDefault="00425B15" w:rsidP="00425B15">
      <w:pPr>
        <w:rPr>
          <w:ins w:id="3947" w:author="24.501_CR5304R1_(Rel-18)_eNS_Ph3" w:date="2023-06-27T21:14:00Z"/>
          <w:rPrChange w:id="3948" w:author="24.501_CR5304R1_(Rel-18)_eNS_Ph3" w:date="2023-06-27T21:15:00Z">
            <w:rPr>
              <w:ins w:id="3949" w:author="24.501_CR5304R1_(Rel-18)_eNS_Ph3" w:date="2023-06-27T21:14:00Z"/>
              <w:rFonts w:eastAsia="Malgun Gothic"/>
            </w:rPr>
          </w:rPrChange>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471728"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471728"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ins w:id="3950" w:author="24.501_CR5304R1_(Rel-18)_eNS_Ph3" w:date="2023-06-27T21:14:00Z">
        <w:r w:rsidR="00505DE2">
          <w:t>:</w:t>
        </w:r>
      </w:ins>
      <w:del w:id="3951" w:author="24.501_CR5304R1_(Rel-18)_eNS_Ph3" w:date="2023-06-27T21:15:00Z">
        <w:r w:rsidRPr="007F2770" w:rsidDel="00505DE2">
          <w:rPr>
            <w:rFonts w:eastAsia="Malgun Gothic"/>
          </w:rPr>
          <w:delText xml:space="preserve"> </w:delText>
        </w:r>
      </w:del>
    </w:p>
    <w:p w14:paraId="3674973F" w14:textId="46D4E969" w:rsidR="00505DE2" w:rsidRDefault="00505DE2" w:rsidP="00505DE2">
      <w:pPr>
        <w:rPr>
          <w:ins w:id="3952" w:author="24.501_CR5304R1_(Rel-18)_eNS_Ph3" w:date="2023-06-27T21:15:00Z"/>
        </w:rPr>
      </w:pPr>
      <w:ins w:id="3953" w:author="24.501_CR5304R1_(Rel-18)_eNS_Ph3" w:date="2023-06-27T21:14:00Z">
        <w:r w:rsidRPr="00D71B6A">
          <w:rPr>
            <w:rFonts w:eastAsia="Malgun Gothic"/>
          </w:rPr>
          <w:t>a)</w:t>
        </w:r>
        <w:r w:rsidRPr="00D71B6A">
          <w:rPr>
            <w:rFonts w:eastAsia="Malgun Gothic"/>
          </w:rPr>
          <w:tab/>
        </w:r>
      </w:ins>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ins w:id="3954" w:author="24.501_CR5304R1_(Rel-18)_eNS_Ph3" w:date="2023-06-27T21:15:00Z">
        <w:r>
          <w:t>;</w:t>
        </w:r>
      </w:ins>
      <w:ins w:id="3955" w:author="24.501_CR5304R1_(Rel-18)_eNS_Ph3" w:date="2023-06-27T21:16:00Z">
        <w:r>
          <w:t xml:space="preserve"> </w:t>
        </w:r>
      </w:ins>
      <w:ins w:id="3956" w:author="24.501_CR5304R1_(Rel-18)_eNS_Ph3" w:date="2023-06-27T21:15:00Z">
        <w:r>
          <w:t>or</w:t>
        </w:r>
      </w:ins>
      <w:del w:id="3957" w:author="24.501_CR5304R1_(Rel-18)_eNS_Ph3" w:date="2023-06-27T21:15:00Z">
        <w:r w:rsidR="00912987" w:rsidRPr="007F2770" w:rsidDel="00505DE2">
          <w:delText>.</w:delText>
        </w:r>
      </w:del>
    </w:p>
    <w:p w14:paraId="4BE1D12B" w14:textId="77777777" w:rsidR="00E70637" w:rsidRDefault="00505DE2" w:rsidP="00E70637">
      <w:pPr>
        <w:rPr>
          <w:ins w:id="3958" w:author="24.501_CR5317R3_(Rel-18)_eNS_Ph3" w:date="2023-06-29T08:01:00Z"/>
        </w:rPr>
      </w:pPr>
      <w:ins w:id="3959" w:author="24.501_CR5304R1_(Rel-18)_eNS_Ph3" w:date="2023-06-27T21:15:00Z">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new configured NSSAI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if any, as specified in subclause 4.6.2.2.</w:t>
        </w:r>
      </w:ins>
    </w:p>
    <w:p w14:paraId="61C7939F" w14:textId="14EE5EB7" w:rsidR="00E70637" w:rsidRPr="00505DE2" w:rsidRDefault="00E70637" w:rsidP="00E70637">
      <w:pPr>
        <w:rPr>
          <w:rPrChange w:id="3960" w:author="24.501_CR5304R1_(Rel-18)_eNS_Ph3" w:date="2023-06-27T21:15:00Z">
            <w:rPr>
              <w:rFonts w:eastAsia="Malgun Gothic"/>
            </w:rPr>
          </w:rPrChange>
        </w:rPr>
      </w:pPr>
      <w:ins w:id="3961" w:author="24.501_CR5317R3_(Rel-18)_eNS_Ph3" w:date="2023-06-29T08:01:00Z">
        <w:r w:rsidRPr="00E70637">
          <w:rPr>
            <w:highlight w:val="yellow"/>
            <w:rPrChange w:id="3962" w:author="24.501_CR5317R3_(Rel-18)_eNS_Ph3" w:date="2023-06-29T08:01:00Z">
              <w:rPr/>
            </w:rPrChange>
          </w:rPr>
          <w:t>c</w:t>
        </w:r>
        <w:r w:rsidRPr="00E70637">
          <w:rPr>
            <w:rFonts w:eastAsia="Malgun Gothic"/>
            <w:highlight w:val="yellow"/>
            <w:rPrChange w:id="3963" w:author="24.501_CR5317R3_(Rel-18)_eNS_Ph3" w:date="2023-06-29T08:01:00Z">
              <w:rPr>
                <w:rFonts w:eastAsia="Malgun Gothic"/>
              </w:rPr>
            </w:rPrChange>
          </w:rPr>
          <w:tab/>
          <w:t xml:space="preserve">an </w:t>
        </w:r>
        <w:r w:rsidRPr="00E70637">
          <w:rPr>
            <w:highlight w:val="yellow"/>
            <w:rPrChange w:id="3964" w:author="24.501_CR5317R3_(Rel-18)_eNS_Ph3" w:date="2023-06-29T08:01:00Z">
              <w:rPr/>
            </w:rPrChange>
          </w:rPr>
          <w:t>S-NSSAI time validity information IE</w:t>
        </w:r>
        <w:r w:rsidRPr="00E70637">
          <w:rPr>
            <w:rFonts w:eastAsia="Malgun Gothic"/>
            <w:highlight w:val="yellow"/>
            <w:rPrChange w:id="3965" w:author="24.501_CR5317R3_(Rel-18)_eNS_Ph3" w:date="2023-06-29T08:01:00Z">
              <w:rPr>
                <w:rFonts w:eastAsia="Malgun Gothic"/>
              </w:rPr>
            </w:rPrChange>
          </w:rPr>
          <w:t xml:space="preserve"> in the Registration accept type 6 IE container IE</w:t>
        </w:r>
        <w:r w:rsidRPr="00E70637">
          <w:rPr>
            <w:highlight w:val="yellow"/>
            <w:rPrChange w:id="3966" w:author="24.501_CR5317R3_(Rel-18)_eNS_Ph3" w:date="2023-06-29T08:01:00Z">
              <w:rPr/>
            </w:rPrChange>
          </w:rPr>
          <w:t>, the UE shall store the contents of the S-NSSAI time validity information IE as specified in subclause 4.6.2.2. If the UE receives a new configured NSSAI in the REGISTRATION ACCEPT message</w:t>
        </w:r>
        <w:r w:rsidRPr="00E70637">
          <w:rPr>
            <w:rFonts w:eastAsia="Malgun Gothic"/>
            <w:highlight w:val="yellow"/>
            <w:rPrChange w:id="3967" w:author="24.501_CR5317R3_(Rel-18)_eNS_Ph3" w:date="2023-06-29T08:01:00Z">
              <w:rPr>
                <w:rFonts w:eastAsia="Malgun Gothic"/>
              </w:rPr>
            </w:rPrChange>
          </w:rPr>
          <w:t xml:space="preserve"> and no </w:t>
        </w:r>
        <w:r w:rsidRPr="00E70637">
          <w:rPr>
            <w:highlight w:val="yellow"/>
            <w:rPrChange w:id="3968" w:author="24.501_CR5317R3_(Rel-18)_eNS_Ph3" w:date="2023-06-29T08:01:00Z">
              <w:rPr/>
            </w:rPrChange>
          </w:rPr>
          <w:t>S-NSSAI time validity information IE</w:t>
        </w:r>
        <w:r w:rsidRPr="00E70637">
          <w:rPr>
            <w:rFonts w:eastAsia="Malgun Gothic"/>
            <w:highlight w:val="yellow"/>
            <w:rPrChange w:id="3969" w:author="24.501_CR5317R3_(Rel-18)_eNS_Ph3" w:date="2023-06-29T08:01:00Z">
              <w:rPr>
                <w:rFonts w:eastAsia="Malgun Gothic"/>
              </w:rPr>
            </w:rPrChange>
          </w:rPr>
          <w:t xml:space="preserve"> in the Registration accept type 6 IE container IE</w:t>
        </w:r>
        <w:r w:rsidRPr="00E70637">
          <w:rPr>
            <w:highlight w:val="yellow"/>
            <w:rPrChange w:id="3970" w:author="24.501_CR5317R3_(Rel-18)_eNS_Ph3" w:date="2023-06-29T08:01:00Z">
              <w:rPr/>
            </w:rPrChange>
          </w:rPr>
          <w:t>, the UE shall delete any stored S-NSSAI time validity information, if any, as specified in subclause 4.6.2.2</w:t>
        </w:r>
        <w:r w:rsidRPr="00D71B6A">
          <w:t>.</w:t>
        </w:r>
      </w:ins>
    </w:p>
    <w:p w14:paraId="2DFAC180"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07DE268B" w14:textId="63598FCF" w:rsidR="0059547B" w:rsidRPr="007F2770" w:rsidRDefault="0059547B" w:rsidP="00215B69">
      <w:pPr>
        <w:pStyle w:val="B1"/>
      </w:pPr>
      <w:r w:rsidRPr="007F2770">
        <w:t>a)</w:t>
      </w:r>
      <w:r w:rsidRPr="007F2770">
        <w:tab/>
      </w:r>
      <w:r w:rsidRPr="007F2770">
        <w:rPr>
          <w:rFonts w:eastAsia="Malgun Gothic"/>
        </w:rPr>
        <w:t>includes</w:t>
      </w:r>
      <w:r w:rsidRPr="007F2770">
        <w:t xml:space="preserve"> </w:t>
      </w:r>
      <w:r w:rsidR="00302191" w:rsidRPr="007F2770">
        <w:rPr>
          <w:rFonts w:eastAsia="Malgun Gothic"/>
        </w:rPr>
        <w:t xml:space="preserve">the </w:t>
      </w:r>
      <w:r w:rsidR="00302191" w:rsidRPr="007F2770">
        <w:t xml:space="preserve">5GS registration result IE with the </w:t>
      </w:r>
      <w:r w:rsidR="00302191" w:rsidRPr="007F2770">
        <w:rPr>
          <w:rFonts w:eastAsia="Malgun Gothic"/>
        </w:rPr>
        <w:t>"</w:t>
      </w:r>
      <w:r w:rsidR="00302191" w:rsidRPr="007F2770">
        <w:t>NSSAA to be performed</w:t>
      </w:r>
      <w:r w:rsidR="00302191" w:rsidRPr="007F2770">
        <w:rPr>
          <w:rFonts w:eastAsia="Malgun Gothic"/>
        </w:rPr>
        <w:t xml:space="preserve">" indicator </w:t>
      </w:r>
      <w:r w:rsidR="00302191" w:rsidRPr="007F2770">
        <w:t xml:space="preserve">set to </w:t>
      </w:r>
      <w:r w:rsidR="00302191" w:rsidRPr="007F2770">
        <w:rPr>
          <w:rFonts w:eastAsia="Malgun Gothic"/>
        </w:rPr>
        <w:t>"</w:t>
      </w:r>
      <w:r w:rsidR="00302191" w:rsidRPr="007F2770">
        <w:t>Network slice-specific authentication and authorization is to be performed</w:t>
      </w:r>
      <w:r w:rsidR="00302191" w:rsidRPr="007F2770">
        <w:rPr>
          <w:rFonts w:eastAsia="Malgun Gothic"/>
        </w:rPr>
        <w:t>"</w:t>
      </w:r>
      <w:r w:rsidRPr="007F2770">
        <w:t>;</w:t>
      </w:r>
    </w:p>
    <w:p w14:paraId="70794A35" w14:textId="77777777"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del w:id="3971" w:author="24.501_CR5433R1_(Rel-18)_eNS_Ph3" w:date="2023-06-29T23:20:00Z">
        <w:r w:rsidRPr="007F2770" w:rsidDel="0051621A">
          <w:delText xml:space="preserve"> and</w:delText>
        </w:r>
      </w:del>
    </w:p>
    <w:p w14:paraId="5563A9AC" w14:textId="77777777" w:rsidR="0051621A" w:rsidRDefault="0059547B" w:rsidP="00215B69">
      <w:pPr>
        <w:pStyle w:val="B1"/>
        <w:rPr>
          <w:ins w:id="3972" w:author="24.501_CR5433R1_(Rel-18)_eNS_Ph3" w:date="2023-06-29T23:20:00Z"/>
        </w:rPr>
      </w:pPr>
      <w:r w:rsidRPr="007F2770">
        <w:t>c)</w:t>
      </w:r>
      <w:r w:rsidRPr="007F2770">
        <w:tab/>
        <w:t>does not include an allowed NSSAI</w:t>
      </w:r>
      <w:ins w:id="3973" w:author="24.501_CR5433R1_(Rel-18)_eNS_Ph3" w:date="2023-06-29T23:20:00Z">
        <w:r w:rsidR="0051621A">
          <w:t>; and</w:t>
        </w:r>
      </w:ins>
    </w:p>
    <w:p w14:paraId="7820B76E" w14:textId="74664919" w:rsidR="0059547B" w:rsidRPr="007F2770" w:rsidRDefault="0051621A" w:rsidP="00215B69">
      <w:pPr>
        <w:pStyle w:val="B1"/>
      </w:pPr>
      <w:ins w:id="3974" w:author="24.501_CR5433R1_(Rel-18)_eNS_Ph3" w:date="2023-06-29T23:20:00Z">
        <w:r>
          <w:t>d)</w:t>
        </w:r>
        <w:r>
          <w:tab/>
          <w:t>does not include an partially allowed NSSAI</w:t>
        </w:r>
        <w:r w:rsidRPr="007F2770">
          <w:t>,</w:t>
        </w:r>
      </w:ins>
      <w:del w:id="3975" w:author="24.501_CR5433R1_(Rel-18)_eNS_Ph3" w:date="2023-06-29T23:20:00Z">
        <w:r w:rsidR="002121E3" w:rsidRPr="007F2770" w:rsidDel="0051621A">
          <w:delText>,</w:delText>
        </w:r>
      </w:del>
    </w:p>
    <w:p w14:paraId="5C58DBFA" w14:textId="77777777" w:rsidR="0094056F" w:rsidRPr="007F2770" w:rsidRDefault="0094056F" w:rsidP="0094056F">
      <w:r w:rsidRPr="007F2770">
        <w:t>the UE</w:t>
      </w:r>
      <w:r w:rsidRPr="007F2770">
        <w:rPr>
          <w:rFonts w:hint="eastAsia"/>
          <w:lang w:eastAsia="zh-CN"/>
        </w:rPr>
        <w:t xml:space="preserve"> shall</w:t>
      </w:r>
      <w:r w:rsidRPr="007F2770">
        <w:t xml:space="preserve"> delete the stored allowed NSSAI, if any, as specified in subclause 4.6.2.2, and the UE:</w:t>
      </w:r>
    </w:p>
    <w:p w14:paraId="57FBE3C7" w14:textId="77777777" w:rsidR="0094056F" w:rsidRPr="007F2770" w:rsidRDefault="0094056F" w:rsidP="0094056F">
      <w:pPr>
        <w:pStyle w:val="B1"/>
      </w:pPr>
      <w:r w:rsidRPr="007F2770">
        <w:t>a)</w:t>
      </w:r>
      <w:r w:rsidRPr="007F2770">
        <w:tab/>
        <w:t>shall not initiate a 5GSM procedure except for emergency services ; and</w:t>
      </w:r>
    </w:p>
    <w:p w14:paraId="755E40F3" w14:textId="27CDD8D9" w:rsidR="0094056F" w:rsidRPr="007F2770" w:rsidRDefault="0094056F" w:rsidP="0094056F">
      <w:pPr>
        <w:pStyle w:val="B1"/>
      </w:pPr>
      <w:r w:rsidRPr="007F2770">
        <w:t>b)</w:t>
      </w:r>
      <w:r w:rsidRPr="007F2770">
        <w:tab/>
        <w:t>shall not initiate a service request procedure except for cases f), i)</w:t>
      </w:r>
      <w:r w:rsidR="00235A0B" w:rsidRPr="007F2770">
        <w:t>, m)</w:t>
      </w:r>
      <w:r w:rsidRPr="007F2770">
        <w:t xml:space="preserve"> and o) in subclause 5.6.1.1;</w:t>
      </w:r>
    </w:p>
    <w:p w14:paraId="3BEEAD8D" w14:textId="32C668A5" w:rsidR="0094056F" w:rsidRPr="007F2770" w:rsidRDefault="0094056F" w:rsidP="0094056F">
      <w:pPr>
        <w:pStyle w:val="B1"/>
      </w:pPr>
      <w:r w:rsidRPr="007F2770">
        <w:t>c)</w:t>
      </w:r>
      <w:r w:rsidRPr="007F2770">
        <w:tab/>
        <w:t>shall not initiate a</w:t>
      </w:r>
      <w:r w:rsidR="00A80048" w:rsidRPr="007F2770">
        <w:t>n</w:t>
      </w:r>
      <w:r w:rsidRPr="007F2770">
        <w:t xml:space="preserve"> NAS transport </w:t>
      </w:r>
      <w:r w:rsidR="00425B15" w:rsidRPr="007F2770">
        <w:t>procedure</w:t>
      </w:r>
      <w:r w:rsidRPr="007F2770">
        <w:t xml:space="preserve"> except for sending SMS, an LPP message, a location service message, an SOR transparent container, a UE policy container, a UE parameters update transparent container or a CIoT user data container;</w:t>
      </w:r>
    </w:p>
    <w:p w14:paraId="4E84DD0D" w14:textId="50B45331" w:rsidR="0094056F" w:rsidRPr="007F2770" w:rsidRDefault="0094056F" w:rsidP="0094056F">
      <w:pPr>
        <w:rPr>
          <w:rFonts w:eastAsia="Malgun Gothic"/>
        </w:rPr>
      </w:pPr>
      <w:r w:rsidRPr="007F2770">
        <w:rPr>
          <w:rFonts w:eastAsia="Malgun Gothic"/>
        </w:rPr>
        <w:t>until the UE receives an allowed NSSAI</w:t>
      </w:r>
      <w:ins w:id="3976" w:author="24.501_CR5433R1_(Rel-18)_eNS_Ph3" w:date="2023-06-29T23:21:00Z">
        <w:r w:rsidR="0051621A">
          <w:rPr>
            <w:rFonts w:eastAsia="Malgun Gothic"/>
          </w:rPr>
          <w:t>, a partially allowed NSSAI, or both</w:t>
        </w:r>
        <w:r w:rsidR="0051621A" w:rsidRPr="007F2770">
          <w:rPr>
            <w:rFonts w:eastAsia="Malgun Gothic"/>
          </w:rPr>
          <w:t>.</w:t>
        </w:r>
      </w:ins>
      <w:del w:id="3977" w:author="24.501_CR5433R1_(Rel-18)_eNS_Ph3" w:date="2023-06-29T23:21:00Z">
        <w:r w:rsidRPr="007F2770" w:rsidDel="0051621A">
          <w:rPr>
            <w:rFonts w:eastAsia="Malgun Gothic"/>
          </w:rPr>
          <w:delText>.</w:delText>
        </w:r>
      </w:del>
    </w:p>
    <w:p w14:paraId="37F9AE9A" w14:textId="77777777" w:rsidR="006F6027" w:rsidRPr="007F2770" w:rsidRDefault="006F6027" w:rsidP="006F6027">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00AC19AC" w14:textId="77777777" w:rsidR="006F6027" w:rsidRPr="007F2770" w:rsidRDefault="006F6027" w:rsidP="006F6027">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65619926" w14:textId="77777777" w:rsidR="006F6027" w:rsidRPr="007F2770" w:rsidRDefault="006F6027" w:rsidP="006F6027">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0A342DB3" w14:textId="77777777" w:rsidR="00905E30" w:rsidRPr="007F2770" w:rsidRDefault="00905E30" w:rsidP="00905E30">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0EC9E5BA" w14:textId="77777777" w:rsidR="00173561" w:rsidRPr="007F2770" w:rsidRDefault="00173561" w:rsidP="00173561">
      <w:pPr>
        <w:rPr>
          <w:rFonts w:eastAsia="Malgun Gothic"/>
        </w:rPr>
      </w:pPr>
      <w:r w:rsidRPr="007F2770">
        <w:rPr>
          <w:rFonts w:eastAsia="Malgun Gothic"/>
        </w:rPr>
        <w:t xml:space="preserve">The UE </w:t>
      </w:r>
      <w:r w:rsidR="007C0C4B" w:rsidRPr="007F2770">
        <w:rPr>
          <w:rFonts w:eastAsia="Malgun Gothic"/>
        </w:rPr>
        <w:t xml:space="preserve">supporting S1 mode </w:t>
      </w:r>
      <w:r w:rsidRPr="007F2770">
        <w:rPr>
          <w:rFonts w:eastAsia="Malgun Gothic"/>
        </w:rPr>
        <w:t xml:space="preserve">shall operate in the mode for </w:t>
      </w:r>
      <w:r w:rsidR="002E49C6" w:rsidRPr="007F2770">
        <w:rPr>
          <w:rFonts w:eastAsia="Malgun Gothic"/>
        </w:rPr>
        <w:t>interworking</w:t>
      </w:r>
      <w:r w:rsidRPr="007F2770">
        <w:rPr>
          <w:rFonts w:eastAsia="Malgun Gothic"/>
        </w:rPr>
        <w:t xml:space="preserve"> with EPS as follows:</w:t>
      </w:r>
    </w:p>
    <w:p w14:paraId="727EBECC" w14:textId="77777777" w:rsidR="00173561" w:rsidRPr="007F2770" w:rsidRDefault="00E26E52" w:rsidP="00173561">
      <w:pPr>
        <w:pStyle w:val="B1"/>
        <w:rPr>
          <w:rFonts w:eastAsia="Malgun Gothic"/>
        </w:rPr>
      </w:pPr>
      <w:r w:rsidRPr="007F2770">
        <w:rPr>
          <w:rFonts w:eastAsia="Malgun Gothic"/>
        </w:rPr>
        <w:t>a</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not supported</w:t>
      </w:r>
      <w:r w:rsidR="00173561" w:rsidRPr="007F2770">
        <w:rPr>
          <w:rFonts w:eastAsia="Malgun Gothic"/>
        </w:rPr>
        <w:t>", the UE shall operate in single-registration mode;</w:t>
      </w:r>
    </w:p>
    <w:p w14:paraId="036A9B17" w14:textId="77777777" w:rsidR="00173561" w:rsidRPr="007F2770" w:rsidRDefault="00E26E52" w:rsidP="00173561">
      <w:pPr>
        <w:pStyle w:val="B1"/>
        <w:rPr>
          <w:rFonts w:eastAsia="Malgun Gothic"/>
        </w:rPr>
      </w:pPr>
      <w:r w:rsidRPr="007F2770">
        <w:rPr>
          <w:rFonts w:eastAsia="Malgun Gothic"/>
        </w:rPr>
        <w:t>b</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supports dual-registration mode, the UE </w:t>
      </w:r>
      <w:r w:rsidR="002E49C6" w:rsidRPr="007F2770">
        <w:rPr>
          <w:rFonts w:eastAsia="Malgun Gothic"/>
        </w:rPr>
        <w:t>may</w:t>
      </w:r>
      <w:r w:rsidR="00173561" w:rsidRPr="007F2770">
        <w:rPr>
          <w:rFonts w:eastAsia="Malgun Gothic"/>
        </w:rPr>
        <w:t xml:space="preserve"> operate in dual-registration mode;</w:t>
      </w:r>
      <w:r w:rsidR="007C0C4B" w:rsidRPr="007F2770">
        <w:rPr>
          <w:rFonts w:eastAsia="Malgun Gothic"/>
        </w:rPr>
        <w:t xml:space="preserve"> or</w:t>
      </w:r>
    </w:p>
    <w:p w14:paraId="2BCC61F3" w14:textId="47FF7086" w:rsidR="002E49C6" w:rsidRPr="007F2770" w:rsidRDefault="003E0478" w:rsidP="00621D46">
      <w:pPr>
        <w:pStyle w:val="NO"/>
        <w:rPr>
          <w:rFonts w:eastAsia="Malgun Gothic"/>
        </w:rPr>
      </w:pPr>
      <w:r w:rsidRPr="007F2770">
        <w:t>NOTE </w:t>
      </w:r>
      <w:r w:rsidR="00551F87" w:rsidRPr="007F2770">
        <w:t>1</w:t>
      </w:r>
      <w:r w:rsidR="00F5346B" w:rsidRPr="007F2770">
        <w:t>6</w:t>
      </w:r>
      <w:r w:rsidR="002E49C6" w:rsidRPr="007F2770">
        <w:rPr>
          <w:rFonts w:eastAsia="Malgun Gothic"/>
        </w:rPr>
        <w:t>:</w:t>
      </w:r>
      <w:r w:rsidR="002E49C6" w:rsidRPr="007F2770">
        <w:rPr>
          <w:rFonts w:eastAsia="Malgun Gothic"/>
        </w:rPr>
        <w:tab/>
        <w:t>The registration mode used by the UE is implementation dependent.</w:t>
      </w:r>
    </w:p>
    <w:p w14:paraId="5AD681A4" w14:textId="77777777" w:rsidR="00173561" w:rsidRPr="007F2770" w:rsidRDefault="00E26E52" w:rsidP="00173561">
      <w:pPr>
        <w:pStyle w:val="B1"/>
        <w:rPr>
          <w:rFonts w:eastAsia="Malgun Gothic"/>
        </w:rPr>
      </w:pPr>
      <w:r w:rsidRPr="007F2770">
        <w:rPr>
          <w:rFonts w:eastAsia="Malgun Gothic"/>
        </w:rPr>
        <w:t>c</w:t>
      </w:r>
      <w:r w:rsidR="00173561" w:rsidRPr="007F2770">
        <w:rPr>
          <w:rFonts w:eastAsia="Malgun Gothic"/>
        </w:rPr>
        <w:t>)</w:t>
      </w:r>
      <w:r w:rsidR="00173561" w:rsidRPr="007F2770">
        <w:rPr>
          <w:rFonts w:eastAsia="Malgun Gothic"/>
        </w:rPr>
        <w:tab/>
        <w:t xml:space="preserve">if the </w:t>
      </w:r>
      <w:r w:rsidR="00905E30" w:rsidRPr="007F2770">
        <w:t>IWK N26 bit in the 5GS network feature support IE</w:t>
      </w:r>
      <w:r w:rsidR="00173561" w:rsidRPr="007F2770">
        <w:rPr>
          <w:rFonts w:eastAsia="Malgun Gothic"/>
        </w:rPr>
        <w:t xml:space="preserve"> is set to "</w:t>
      </w:r>
      <w:r w:rsidR="00905E30" w:rsidRPr="007F2770">
        <w:t>interworking without N26</w:t>
      </w:r>
      <w:r w:rsidR="00D82ACA" w:rsidRPr="007F2770">
        <w:t xml:space="preserve"> interface</w:t>
      </w:r>
      <w:r w:rsidR="00905E30" w:rsidRPr="007F2770">
        <w:t xml:space="preserve"> supported</w:t>
      </w:r>
      <w:r w:rsidR="00173561" w:rsidRPr="007F2770">
        <w:rPr>
          <w:rFonts w:eastAsia="Malgun Gothic"/>
        </w:rPr>
        <w:t xml:space="preserve">" and the UE only supports single-registration mode, the UE </w:t>
      </w:r>
      <w:r w:rsidR="002E49C6" w:rsidRPr="007F2770">
        <w:rPr>
          <w:rFonts w:eastAsia="Malgun Gothic"/>
        </w:rPr>
        <w:t>shall</w:t>
      </w:r>
      <w:r w:rsidR="00173561" w:rsidRPr="007F2770">
        <w:rPr>
          <w:rFonts w:eastAsia="Malgun Gothic"/>
        </w:rPr>
        <w:t xml:space="preserve"> operate in single-registration mode</w:t>
      </w:r>
      <w:r w:rsidR="007C0C4B" w:rsidRPr="007F2770">
        <w:rPr>
          <w:rFonts w:eastAsia="Malgun Gothic"/>
        </w:rPr>
        <w:t>.</w:t>
      </w:r>
    </w:p>
    <w:p w14:paraId="249261E5" w14:textId="77777777" w:rsidR="00A36D71" w:rsidRPr="007F2770" w:rsidRDefault="00A36D71" w:rsidP="00A36D71">
      <w:pPr>
        <w:rPr>
          <w:ins w:id="3978" w:author="24.501_CR5234R2_(Rel-18)_5GProtoc18" w:date="2023-06-30T02:45:00Z"/>
          <w:rFonts w:eastAsia="Malgun Gothic"/>
        </w:rPr>
      </w:pPr>
      <w:ins w:id="3979" w:author="24.501_CR5234R2_(Rel-18)_5GProtoc18" w:date="2023-06-30T02:45:00Z">
        <w:r w:rsidRPr="007F2770">
          <w:rPr>
            <w:rFonts w:eastAsia="Malgun Gothic"/>
          </w:rPr>
          <w:t xml:space="preserve">The UE shall </w:t>
        </w:r>
        <w:r>
          <w:rPr>
            <w:rFonts w:eastAsia="Malgun Gothic"/>
          </w:rPr>
          <w:t>store</w:t>
        </w:r>
        <w:del w:id="3980" w:author="Vivek Gupta - Rev2" w:date="2023-04-09T17:24:00Z">
          <w:r w:rsidRPr="007F2770" w:rsidDel="0064739F">
            <w:rPr>
              <w:rFonts w:eastAsia="Malgun Gothic"/>
            </w:rPr>
            <w:delText>treat</w:delText>
          </w:r>
        </w:del>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working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ins>
    </w:p>
    <w:p w14:paraId="72384CAA" w14:textId="32B9FFAD" w:rsidR="00173561" w:rsidRPr="007F2770" w:rsidDel="00A36D71" w:rsidRDefault="00173561" w:rsidP="00173561">
      <w:pPr>
        <w:rPr>
          <w:del w:id="3981" w:author="24.501_CR5234R2_(Rel-18)_5GProtoc18" w:date="2023-06-30T02:45:00Z"/>
          <w:rFonts w:eastAsia="Malgun Gothic"/>
        </w:rPr>
      </w:pPr>
      <w:del w:id="3982" w:author="24.501_CR5234R2_(Rel-18)_5GProtoc18" w:date="2023-06-30T02:45:00Z">
        <w:r w:rsidRPr="007F2770" w:rsidDel="00A36D71">
          <w:rPr>
            <w:rFonts w:eastAsia="Malgun Gothic"/>
          </w:rPr>
          <w:delText xml:space="preserve">The UE shall treat the received </w:delText>
        </w:r>
        <w:r w:rsidR="00D82ACA" w:rsidRPr="007F2770" w:rsidDel="00A36D71">
          <w:rPr>
            <w:lang w:val="en-US" w:eastAsia="zh-CN"/>
          </w:rPr>
          <w:delText>interworking without N26 interface indicator</w:delText>
        </w:r>
        <w:r w:rsidRPr="007F2770" w:rsidDel="00A36D71">
          <w:rPr>
            <w:rFonts w:eastAsia="Malgun Gothic"/>
          </w:rPr>
          <w:delText xml:space="preserve"> for inter</w:delText>
        </w:r>
        <w:r w:rsidR="00A1246A" w:rsidRPr="007F2770" w:rsidDel="00A36D71">
          <w:rPr>
            <w:rFonts w:eastAsia="Malgun Gothic"/>
          </w:rPr>
          <w:delText>working</w:delText>
        </w:r>
        <w:r w:rsidRPr="007F2770" w:rsidDel="00A36D71">
          <w:rPr>
            <w:rFonts w:eastAsia="Malgun Gothic"/>
          </w:rPr>
          <w:delText xml:space="preserve"> with EPS as valid in the entire PLMN</w:delText>
        </w:r>
        <w:r w:rsidR="00745DD3" w:rsidRPr="007F2770" w:rsidDel="00A36D71">
          <w:rPr>
            <w:rFonts w:eastAsia="Malgun Gothic"/>
          </w:rPr>
          <w:delText xml:space="preserve"> and its equivalent PLMN(s)</w:delText>
        </w:r>
        <w:r w:rsidRPr="007F2770" w:rsidDel="00A36D71">
          <w:rPr>
            <w:rFonts w:eastAsia="Malgun Gothic"/>
          </w:rPr>
          <w:delText>.</w:delText>
        </w:r>
      </w:del>
    </w:p>
    <w:p w14:paraId="07DADDD2" w14:textId="77777777" w:rsidR="000977EC" w:rsidRDefault="000977EC" w:rsidP="000977EC">
      <w:pPr>
        <w:rPr>
          <w:ins w:id="3983" w:author="24.501_CR5312_(Rel-18)_ATSSS_Ph3" w:date="2023-06-25T03:02:00Z"/>
          <w:lang w:eastAsia="ja-JP"/>
        </w:rPr>
      </w:pPr>
      <w:ins w:id="3984" w:author="24.501_CR5312_(Rel-18)_ATSSS_Ph3" w:date="2023-06-25T03:02:00Z">
        <w:r>
          <w:t>The network informs the UE about the support of specific features, such as IMS voice over PS session, location services (5G-LCS), emergency services,</w:t>
        </w:r>
        <w:r>
          <w:rPr>
            <w:lang w:eastAsia="ja-JP"/>
          </w:rPr>
          <w:t xml:space="preserve"> emergency services fallback, </w:t>
        </w:r>
        <w:del w:id="3985" w:author="Mohamed A. Nassar (Nokia)" w:date="2023-04-04T10:27:00Z">
          <w:r w:rsidDel="00FE2E02">
            <w:rPr>
              <w:lang w:eastAsia="ja-JP"/>
            </w:rPr>
            <w:delText xml:space="preserve">and </w:delText>
          </w:r>
        </w:del>
        <w:r>
          <w:rPr>
            <w:lang w:eastAsia="ja-JP"/>
          </w:rPr>
          <w:t xml:space="preserve">ATSSS </w:t>
        </w:r>
        <w:r w:rsidRPr="00FE2E02">
          <w:rPr>
            <w:lang w:eastAsia="ja-JP"/>
          </w:rPr>
          <w:t>and non-3GPP access path switching</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In a UE with LCS capability, location services indicator (5G-LCS) shall be provided to the upper layers.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t xml:space="preserve">. </w:t>
        </w:r>
        <w:r w:rsidRPr="005A70EE">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ins>
    </w:p>
    <w:p w14:paraId="74E1F8A9" w14:textId="26543751" w:rsidR="00173561" w:rsidRPr="007F2770" w:rsidDel="000977EC" w:rsidRDefault="00173561" w:rsidP="00173561">
      <w:pPr>
        <w:rPr>
          <w:del w:id="3986" w:author="24.501_CR5312_(Rel-18)_ATSSS_Ph3" w:date="2023-06-25T03:02:00Z"/>
          <w:lang w:eastAsia="ja-JP"/>
        </w:rPr>
      </w:pPr>
      <w:del w:id="3987" w:author="24.501_CR5312_(Rel-18)_ATSSS_Ph3" w:date="2023-06-25T03:02:00Z">
        <w:r w:rsidRPr="007F2770" w:rsidDel="000977EC">
          <w:delText>The network informs the UE about the support of specific features, such as IMS voice over PS session</w:delText>
        </w:r>
        <w:r w:rsidR="00C97ECD" w:rsidRPr="007F2770" w:rsidDel="000977EC">
          <w:delText>,</w:delText>
        </w:r>
        <w:r w:rsidR="0092429D" w:rsidRPr="007F2770" w:rsidDel="000977EC">
          <w:delText xml:space="preserve"> location services (5G-LCS),</w:delText>
        </w:r>
        <w:r w:rsidRPr="007F2770" w:rsidDel="000977EC">
          <w:delText xml:space="preserve"> emergency services</w:delText>
        </w:r>
        <w:r w:rsidR="006E260C" w:rsidRPr="007F2770" w:rsidDel="000977EC">
          <w:delText>,</w:delText>
        </w:r>
        <w:r w:rsidR="00C97ECD" w:rsidRPr="007F2770" w:rsidDel="000977EC">
          <w:rPr>
            <w:lang w:eastAsia="ja-JP"/>
          </w:rPr>
          <w:delText xml:space="preserve"> emergency service</w:delText>
        </w:r>
        <w:r w:rsidR="00A90D34" w:rsidRPr="007F2770" w:rsidDel="000977EC">
          <w:rPr>
            <w:lang w:eastAsia="ja-JP"/>
          </w:rPr>
          <w:delText>s</w:delText>
        </w:r>
        <w:r w:rsidR="00C97ECD" w:rsidRPr="007F2770" w:rsidDel="000977EC">
          <w:rPr>
            <w:lang w:eastAsia="ja-JP"/>
          </w:rPr>
          <w:delText xml:space="preserve"> fallback</w:delText>
        </w:r>
        <w:r w:rsidR="006E260C" w:rsidRPr="007F2770" w:rsidDel="000977EC">
          <w:rPr>
            <w:lang w:eastAsia="ja-JP"/>
          </w:rPr>
          <w:delText xml:space="preserve"> and ATSSS</w:delText>
        </w:r>
        <w:r w:rsidRPr="007F2770" w:rsidDel="000977EC">
          <w:rPr>
            <w:rFonts w:hint="eastAsia"/>
          </w:rPr>
          <w:delText>,</w:delText>
        </w:r>
        <w:r w:rsidRPr="007F2770" w:rsidDel="000977EC">
          <w:delText xml:space="preserve"> in the 5G</w:delText>
        </w:r>
        <w:r w:rsidR="00661EA7" w:rsidRPr="007F2770" w:rsidDel="000977EC">
          <w:delText>S</w:delText>
        </w:r>
        <w:r w:rsidRPr="007F2770" w:rsidDel="000977EC">
          <w:delText xml:space="preserve"> network feature support information element. In a UE </w:delText>
        </w:r>
        <w:r w:rsidRPr="007F2770" w:rsidDel="000977EC">
          <w:rPr>
            <w:lang w:eastAsia="ja-JP"/>
          </w:rPr>
          <w:delText>with IMS voice over PS session capability, the IMS v</w:delText>
        </w:r>
        <w:r w:rsidRPr="007F2770" w:rsidDel="000977EC">
          <w:delText>oice over PS session</w:delText>
        </w:r>
        <w:r w:rsidRPr="007F2770" w:rsidDel="000977EC">
          <w:rPr>
            <w:lang w:eastAsia="ja-JP"/>
          </w:rPr>
          <w:delText xml:space="preserve"> indicator</w:delText>
        </w:r>
        <w:r w:rsidR="00DA4C9C" w:rsidRPr="007F2770" w:rsidDel="000977EC">
          <w:rPr>
            <w:lang w:eastAsia="ja-JP"/>
          </w:rPr>
          <w:delText xml:space="preserve">, the </w:delText>
        </w:r>
        <w:r w:rsidR="00E14627" w:rsidRPr="007F2770" w:rsidDel="000977EC">
          <w:rPr>
            <w:lang w:eastAsia="ja-JP"/>
          </w:rPr>
          <w:delText>E</w:delText>
        </w:r>
        <w:r w:rsidR="00DA4C9C" w:rsidRPr="007F2770" w:rsidDel="000977EC">
          <w:rPr>
            <w:lang w:eastAsia="ja-JP"/>
          </w:rPr>
          <w:delText>mergency service</w:delText>
        </w:r>
        <w:r w:rsidR="00E14627" w:rsidRPr="007F2770" w:rsidDel="000977EC">
          <w:rPr>
            <w:lang w:eastAsia="ja-JP"/>
          </w:rPr>
          <w:delText>s</w:delText>
        </w:r>
        <w:r w:rsidR="00DA4C9C" w:rsidRPr="007F2770" w:rsidDel="000977EC">
          <w:rPr>
            <w:lang w:eastAsia="ja-JP"/>
          </w:rPr>
          <w:delText xml:space="preserve"> support indicator, and the </w:delText>
        </w:r>
        <w:r w:rsidR="00E14627" w:rsidRPr="007F2770" w:rsidDel="000977EC">
          <w:rPr>
            <w:lang w:eastAsia="ja-JP"/>
          </w:rPr>
          <w:delText>E</w:delText>
        </w:r>
        <w:r w:rsidR="00DA4C9C" w:rsidRPr="007F2770" w:rsidDel="000977EC">
          <w:rPr>
            <w:lang w:eastAsia="ja-JP"/>
          </w:rPr>
          <w:delText>mergency service</w:delText>
        </w:r>
        <w:r w:rsidR="00A90D34" w:rsidRPr="007F2770" w:rsidDel="000977EC">
          <w:rPr>
            <w:lang w:eastAsia="ja-JP"/>
          </w:rPr>
          <w:delText>s</w:delText>
        </w:r>
        <w:r w:rsidR="00DA4C9C" w:rsidRPr="007F2770" w:rsidDel="000977EC">
          <w:rPr>
            <w:lang w:eastAsia="ja-JP"/>
          </w:rPr>
          <w:delText xml:space="preserve"> fallback indicator</w:delText>
        </w:r>
        <w:r w:rsidRPr="007F2770" w:rsidDel="000977EC">
          <w:rPr>
            <w:lang w:eastAsia="ja-JP"/>
          </w:rPr>
          <w:delText xml:space="preserve"> shall be provided to the upper layers. The upper layers take the IMS v</w:delText>
        </w:r>
        <w:r w:rsidRPr="007F2770" w:rsidDel="000977EC">
          <w:delText>oice over PS session</w:delText>
        </w:r>
        <w:r w:rsidRPr="007F2770" w:rsidDel="000977EC">
          <w:rPr>
            <w:lang w:eastAsia="ja-JP"/>
          </w:rPr>
          <w:delText xml:space="preserve"> indicator into account when selecting the access domain for voice sessions or calls. </w:delText>
        </w:r>
        <w:r w:rsidR="0092429D" w:rsidRPr="007F2770" w:rsidDel="000977EC">
          <w:rPr>
            <w:rFonts w:hint="eastAsia"/>
            <w:lang w:eastAsia="ja-JP"/>
          </w:rPr>
          <w:delText>In a UE with LCS capability, location services indicator (5G-LCS) shall be provided to the upper layers</w:delText>
        </w:r>
        <w:r w:rsidR="0092429D" w:rsidRPr="007F2770" w:rsidDel="000977EC">
          <w:rPr>
            <w:lang w:eastAsia="ja-JP"/>
          </w:rPr>
          <w:delText xml:space="preserve">. </w:delText>
        </w:r>
        <w:r w:rsidRPr="007F2770" w:rsidDel="000977EC">
          <w:rPr>
            <w:lang w:eastAsia="ja-JP"/>
          </w:rPr>
          <w:delText>When initiating an emergency call, the upper layers also take the IMS voice over PS session indicator</w:delText>
        </w:r>
        <w:r w:rsidR="00DA4C9C" w:rsidRPr="007F2770" w:rsidDel="000977EC">
          <w:rPr>
            <w:lang w:eastAsia="ja-JP"/>
          </w:rPr>
          <w:delText xml:space="preserve">, the </w:delText>
        </w:r>
        <w:r w:rsidR="00E14627" w:rsidRPr="007F2770" w:rsidDel="000977EC">
          <w:rPr>
            <w:lang w:eastAsia="ja-JP"/>
          </w:rPr>
          <w:delText>E</w:delText>
        </w:r>
        <w:r w:rsidR="00DA4C9C" w:rsidRPr="007F2770" w:rsidDel="000977EC">
          <w:rPr>
            <w:lang w:eastAsia="ja-JP"/>
          </w:rPr>
          <w:delText>mergency service</w:delText>
        </w:r>
        <w:r w:rsidR="00E14627" w:rsidRPr="007F2770" w:rsidDel="000977EC">
          <w:rPr>
            <w:lang w:eastAsia="ja-JP"/>
          </w:rPr>
          <w:delText>s</w:delText>
        </w:r>
        <w:r w:rsidR="00DA4C9C" w:rsidRPr="007F2770" w:rsidDel="000977EC">
          <w:rPr>
            <w:lang w:eastAsia="ja-JP"/>
          </w:rPr>
          <w:delText xml:space="preserve"> support indicator, and the </w:delText>
        </w:r>
        <w:r w:rsidR="00E14627" w:rsidRPr="007F2770" w:rsidDel="000977EC">
          <w:rPr>
            <w:lang w:eastAsia="ja-JP"/>
          </w:rPr>
          <w:delText>E</w:delText>
        </w:r>
        <w:r w:rsidR="00DA4C9C" w:rsidRPr="007F2770" w:rsidDel="000977EC">
          <w:rPr>
            <w:lang w:eastAsia="ja-JP"/>
          </w:rPr>
          <w:delText>mergency service</w:delText>
        </w:r>
        <w:r w:rsidR="00A90D34" w:rsidRPr="007F2770" w:rsidDel="000977EC">
          <w:rPr>
            <w:lang w:eastAsia="ja-JP"/>
          </w:rPr>
          <w:delText>s</w:delText>
        </w:r>
        <w:r w:rsidR="00DA4C9C" w:rsidRPr="007F2770" w:rsidDel="000977EC">
          <w:rPr>
            <w:lang w:eastAsia="ja-JP"/>
          </w:rPr>
          <w:delText xml:space="preserve"> fallback indicator</w:delText>
        </w:r>
        <w:r w:rsidRPr="007F2770" w:rsidDel="000977EC">
          <w:rPr>
            <w:lang w:eastAsia="ja-JP"/>
          </w:rPr>
          <w:delText xml:space="preserve"> into account for the access domain selection.</w:delText>
        </w:r>
        <w:r w:rsidR="006E260C" w:rsidRPr="007F2770" w:rsidDel="000977EC">
          <w:rPr>
            <w:lang w:eastAsia="ja-JP"/>
          </w:rPr>
          <w:delText xml:space="preserve"> In a UE with the capability for ATSSS, the network support for ATSSS shall be provided to the upper layers.</w:delText>
        </w:r>
        <w:r w:rsidR="00661A20" w:rsidRPr="007F2770" w:rsidDel="000977EC">
          <w:rPr>
            <w:lang w:eastAsia="ja-JP"/>
          </w:rPr>
          <w:delText xml:space="preserve"> If the UE receives the 5GS network feature support IE with the ATSSS support indicator set to "ATSSS not supported", the UE shall perform a local release of the MA PDU session, if any</w:delText>
        </w:r>
        <w:r w:rsidR="00661A20" w:rsidRPr="007F2770" w:rsidDel="000977EC">
          <w:delText>.</w:delText>
        </w:r>
      </w:del>
    </w:p>
    <w:p w14:paraId="1C0D629C" w14:textId="77777777" w:rsidR="00A90D34" w:rsidRPr="007F2770" w:rsidRDefault="00A90D34" w:rsidP="00A90D34">
      <w:r w:rsidRPr="007F2770">
        <w:t>The AMF shall set the EMF bit in the 5GS network feature support IE to:</w:t>
      </w:r>
    </w:p>
    <w:p w14:paraId="488CADD9"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7F639FE"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1C1BAF26"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1B1187"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427C683F" w14:textId="678A06DB" w:rsidR="00FA764F" w:rsidRPr="007F2770" w:rsidRDefault="003E0478" w:rsidP="00FA764F">
      <w:pPr>
        <w:pStyle w:val="NO"/>
      </w:pPr>
      <w:r w:rsidRPr="007F2770">
        <w:t>NOTE </w:t>
      </w:r>
      <w:r w:rsidR="00551F87" w:rsidRPr="007F2770">
        <w:t>1</w:t>
      </w:r>
      <w:r w:rsidR="00F5346B" w:rsidRPr="007F2770">
        <w:t>7</w:t>
      </w:r>
      <w:r w:rsidR="00FA764F" w:rsidRPr="007F2770">
        <w:rPr>
          <w:rFonts w:eastAsia="Malgun Gothic"/>
        </w:rPr>
        <w:t>:</w:t>
      </w:r>
      <w:r w:rsidR="00FA764F" w:rsidRPr="007F2770">
        <w:rPr>
          <w:rFonts w:eastAsia="Malgun Gothic"/>
        </w:rPr>
        <w:tab/>
      </w:r>
      <w:r w:rsidR="00FA764F" w:rsidRPr="007F2770">
        <w:t>If the emergency services are supported in neither the EPS nor the 5GS homogeneously, based on operator policy, the AMF will set the EMF bit in the 5GS network feature support IE to "Emergency services fallback not supported".</w:t>
      </w:r>
    </w:p>
    <w:p w14:paraId="39B80AA2" w14:textId="4C9DFBA6" w:rsidR="00F914AB" w:rsidRPr="007F2770" w:rsidRDefault="003E0478" w:rsidP="00F914AB">
      <w:pPr>
        <w:pStyle w:val="NO"/>
      </w:pPr>
      <w:r w:rsidRPr="007F2770">
        <w:t>NOTE </w:t>
      </w:r>
      <w:r w:rsidR="00551F87" w:rsidRPr="007F2770">
        <w:t>1</w:t>
      </w:r>
      <w:r w:rsidR="00F5346B" w:rsidRPr="007F2770">
        <w:t>8</w:t>
      </w:r>
      <w:r w:rsidR="00F914AB" w:rsidRPr="007F2770">
        <w:rPr>
          <w:rFonts w:eastAsia="Malgun Gothic"/>
        </w:rPr>
        <w:t>:</w:t>
      </w:r>
      <w:r w:rsidR="00F914AB" w:rsidRPr="007F2770">
        <w:rPr>
          <w:rFonts w:eastAsia="Malgun Gothic"/>
        </w:rPr>
        <w:tab/>
        <w:t>Even though the AMF's support of emergency services fallback is indicated per RAT, t</w:t>
      </w:r>
      <w:r w:rsidR="00F914AB" w:rsidRPr="007F2770">
        <w:t>he UE's support of emergency services fallback is not per RAT, i.e. the UE's support of emergency services fallback is the same for both NR connected to 5GCN and E-UTRA connected to 5GCN.</w:t>
      </w:r>
    </w:p>
    <w:p w14:paraId="629418D2" w14:textId="77777777" w:rsidR="0086663F" w:rsidRPr="007F2770" w:rsidRDefault="0086663F" w:rsidP="0086663F">
      <w:r w:rsidRPr="007F2770">
        <w:t>Access identity 1 is only applicable while the UE is in N1 mode. Access identity 2 is only applicable while the UE is in N1 mode.</w:t>
      </w:r>
    </w:p>
    <w:p w14:paraId="6689191D"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34954BCC" w14:textId="768D1D36" w:rsidR="0086663F" w:rsidRPr="007F2770" w:rsidRDefault="0086663F" w:rsidP="0086663F">
      <w:pPr>
        <w:pStyle w:val="B1"/>
      </w:pPr>
      <w:r w:rsidRPr="007F2770">
        <w:t>-</w:t>
      </w:r>
      <w:r w:rsidRPr="007F2770">
        <w:tab/>
        <w:t>if the UE is not operating in SNPN access operation mode:</w:t>
      </w:r>
    </w:p>
    <w:p w14:paraId="5E8997EA"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F95DECC"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13911C71" w14:textId="77777777" w:rsidR="0086663F" w:rsidRPr="007F2770" w:rsidRDefault="0086663F" w:rsidP="0086663F">
      <w:pPr>
        <w:pStyle w:val="B3"/>
      </w:pPr>
      <w:r w:rsidRPr="007F2770">
        <w:t>-</w:t>
      </w:r>
      <w:r w:rsidRPr="007F2770">
        <w:tab/>
        <w:t>via 3GPP access; or</w:t>
      </w:r>
    </w:p>
    <w:p w14:paraId="40FCD6D8" w14:textId="1EA696A2"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3ECAF45C" w14:textId="77777777" w:rsidR="0086663F" w:rsidRPr="007F2770" w:rsidRDefault="0086663F" w:rsidP="0086663F">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0B0D49BD" w14:textId="77777777" w:rsidR="0086663F" w:rsidRPr="007F2770" w:rsidRDefault="0086663F" w:rsidP="0086663F">
      <w:pPr>
        <w:pStyle w:val="B3"/>
      </w:pPr>
      <w:r w:rsidRPr="007F2770">
        <w:t>-</w:t>
      </w:r>
      <w:r w:rsidRPr="007F2770">
        <w:tab/>
        <w:t>via 3GPP access; or</w:t>
      </w:r>
    </w:p>
    <w:p w14:paraId="17D282BF"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1EE9DE0" w14:textId="7F8B0E2F" w:rsidR="0086663F" w:rsidRPr="007F2770" w:rsidRDefault="0086663F" w:rsidP="0086663F">
      <w:pPr>
        <w:pStyle w:val="B2"/>
      </w:pPr>
      <w:r w:rsidRPr="007F2770">
        <w:tab/>
        <w:t>until the UE selects a non-equivalent PLMN over 3GPP access;</w:t>
      </w:r>
    </w:p>
    <w:p w14:paraId="3A2B4E9A" w14:textId="0E23F78A"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upon receiving a REGISTRATION ACCEPT message with the MPS indicator bit set to "Access identity 1 valid":</w:t>
      </w:r>
    </w:p>
    <w:p w14:paraId="2A733494" w14:textId="77777777" w:rsidR="0086663F" w:rsidRPr="007F2770" w:rsidRDefault="0086663F" w:rsidP="0086663F">
      <w:pPr>
        <w:pStyle w:val="B3"/>
      </w:pPr>
      <w:r w:rsidRPr="007F2770">
        <w:t>-</w:t>
      </w:r>
      <w:r w:rsidRPr="007F2770">
        <w:tab/>
        <w:t>via non-3GPP access; or</w:t>
      </w:r>
    </w:p>
    <w:p w14:paraId="20B4D8F3"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54F3AB2E"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22FAF9CD" w14:textId="77777777" w:rsidR="0086663F" w:rsidRPr="007F2770" w:rsidRDefault="0086663F" w:rsidP="0086663F">
      <w:pPr>
        <w:pStyle w:val="B3"/>
      </w:pPr>
      <w:r w:rsidRPr="007F2770">
        <w:t>-</w:t>
      </w:r>
      <w:r w:rsidRPr="007F2770">
        <w:tab/>
        <w:t>via non-3GPP access; or</w:t>
      </w:r>
    </w:p>
    <w:p w14:paraId="114DEB24"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75428A5C" w14:textId="048A8458" w:rsidR="0086663F" w:rsidRPr="007F2770" w:rsidRDefault="0086663F" w:rsidP="0086663F">
      <w:pPr>
        <w:pStyle w:val="B2"/>
      </w:pPr>
      <w:r w:rsidRPr="007F2770">
        <w:tab/>
        <w:t>until the UE selects a non-equivalent PLMN over non-3GPP access;</w:t>
      </w:r>
    </w:p>
    <w:p w14:paraId="14C2D3CD" w14:textId="5103D4F9" w:rsidR="0086663F" w:rsidRPr="007F2770" w:rsidRDefault="0086663F" w:rsidP="0086663F">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11441400" w14:textId="77777777" w:rsidR="0086663F" w:rsidRPr="007F2770" w:rsidRDefault="0086663F" w:rsidP="0086663F">
      <w:pPr>
        <w:pStyle w:val="B2"/>
      </w:pPr>
      <w:r w:rsidRPr="007F2770">
        <w:t>d)</w:t>
      </w:r>
      <w:r w:rsidRPr="007F2770">
        <w:tab/>
        <w:t>upon receiving a REGISTRATION ACCEPT message with the MCS indicator bit set to "Access identity 2 valid":</w:t>
      </w:r>
    </w:p>
    <w:p w14:paraId="7BC00423" w14:textId="77777777" w:rsidR="0086663F" w:rsidRPr="007F2770" w:rsidRDefault="0086663F" w:rsidP="0086663F">
      <w:pPr>
        <w:pStyle w:val="B3"/>
      </w:pPr>
      <w:r w:rsidRPr="007F2770">
        <w:t>-</w:t>
      </w:r>
      <w:r w:rsidRPr="007F2770">
        <w:tab/>
        <w:t>via 3GPP access; or</w:t>
      </w:r>
    </w:p>
    <w:p w14:paraId="106B9F24" w14:textId="3730E74A" w:rsidR="0086663F" w:rsidRPr="007F2770" w:rsidRDefault="0086663F" w:rsidP="0086663F">
      <w:pPr>
        <w:pStyle w:val="B3"/>
      </w:pPr>
      <w:r w:rsidRPr="007F2770">
        <w:t>-</w:t>
      </w:r>
      <w:r w:rsidRPr="007F2770">
        <w:tab/>
        <w:t>via non-3GPP access if the UE is registered to the same PLMN over 3GPP access and non-3GPP access;</w:t>
      </w:r>
    </w:p>
    <w:p w14:paraId="0BC4D543" w14:textId="4A0C12A3" w:rsidR="0086663F" w:rsidRPr="007F2770" w:rsidRDefault="0086663F" w:rsidP="0086663F">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19363320" w14:textId="77777777" w:rsidR="0086663F" w:rsidRPr="007F2770" w:rsidRDefault="0086663F" w:rsidP="0086663F">
      <w:pPr>
        <w:pStyle w:val="B3"/>
      </w:pPr>
      <w:r w:rsidRPr="007F2770">
        <w:t>-</w:t>
      </w:r>
      <w:r w:rsidRPr="007F2770">
        <w:tab/>
        <w:t>via 3GPP access; or</w:t>
      </w:r>
    </w:p>
    <w:p w14:paraId="4F54068D"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658C2457" w14:textId="7ABF9991" w:rsidR="0086663F" w:rsidRPr="007F2770" w:rsidRDefault="0086663F" w:rsidP="0086663F">
      <w:pPr>
        <w:pStyle w:val="B2"/>
      </w:pPr>
      <w:r w:rsidRPr="007F2770">
        <w:tab/>
        <w:t>until the UE selects a non-equivalent PLMN over 3GPP access; and</w:t>
      </w:r>
    </w:p>
    <w:p w14:paraId="4C5B04A2" w14:textId="336FD6CC"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upon receiving a REGISTRATION ACCEPT message with the MCS indicator bit set to "Access identity 2 valid":</w:t>
      </w:r>
    </w:p>
    <w:p w14:paraId="5ACD8B53" w14:textId="77777777" w:rsidR="0086663F" w:rsidRPr="007F2770" w:rsidRDefault="0086663F" w:rsidP="0086663F">
      <w:pPr>
        <w:pStyle w:val="B3"/>
      </w:pPr>
      <w:r w:rsidRPr="007F2770">
        <w:t>-</w:t>
      </w:r>
      <w:r w:rsidRPr="007F2770">
        <w:tab/>
        <w:t>via non-3GPP access; or</w:t>
      </w:r>
    </w:p>
    <w:p w14:paraId="1A66CC24" w14:textId="77777777" w:rsidR="0086663F" w:rsidRPr="007F2770" w:rsidRDefault="0086663F" w:rsidP="0086663F">
      <w:pPr>
        <w:pStyle w:val="B3"/>
      </w:pPr>
      <w:r w:rsidRPr="007F2770">
        <w:t>-</w:t>
      </w:r>
      <w:r w:rsidRPr="007F2770">
        <w:tab/>
        <w:t>via 3GPP access if the UE is registered to the same PLMN over 3GPP access and non-3GPP access;</w:t>
      </w:r>
    </w:p>
    <w:p w14:paraId="74B24483" w14:textId="77777777" w:rsidR="0086663F" w:rsidRPr="007F2770" w:rsidRDefault="0086663F" w:rsidP="0086663F">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75FB41B5" w14:textId="77777777" w:rsidR="0086663F" w:rsidRPr="007F2770" w:rsidRDefault="0086663F" w:rsidP="0086663F">
      <w:pPr>
        <w:pStyle w:val="B3"/>
      </w:pPr>
      <w:r w:rsidRPr="007F2770">
        <w:t>-</w:t>
      </w:r>
      <w:r w:rsidRPr="007F2770">
        <w:tab/>
        <w:t>via non-3GPP access; or</w:t>
      </w:r>
    </w:p>
    <w:p w14:paraId="4314C127" w14:textId="77777777" w:rsidR="0086663F" w:rsidRPr="007F2770" w:rsidRDefault="0086663F" w:rsidP="0086663F">
      <w:pPr>
        <w:pStyle w:val="B3"/>
      </w:pPr>
      <w:r w:rsidRPr="007F2770">
        <w:t>-</w:t>
      </w:r>
      <w:r w:rsidRPr="007F2770">
        <w:tab/>
        <w:t>via 3GPP access if the UE is registered to the same PLMN over 3GPP access and non-3GPP access; or</w:t>
      </w:r>
    </w:p>
    <w:p w14:paraId="0E42CD83" w14:textId="77777777" w:rsidR="0086663F" w:rsidRPr="007F2770" w:rsidRDefault="0086663F" w:rsidP="0086663F">
      <w:pPr>
        <w:pStyle w:val="B2"/>
        <w:rPr>
          <w:lang w:eastAsia="zh-TW"/>
        </w:rPr>
      </w:pPr>
      <w:r w:rsidRPr="007F2770">
        <w:tab/>
        <w:t>until the UE selects a non-equivalent PLMN over non-3GPP access; or</w:t>
      </w:r>
    </w:p>
    <w:p w14:paraId="33D2D3FC" w14:textId="7FB2C462" w:rsidR="0086663F" w:rsidRPr="007F2770" w:rsidRDefault="0086663F" w:rsidP="0086663F">
      <w:pPr>
        <w:pStyle w:val="B1"/>
      </w:pPr>
      <w:r w:rsidRPr="007F2770">
        <w:t>-</w:t>
      </w:r>
      <w:r w:rsidRPr="007F2770">
        <w:tab/>
        <w:t>if the UE is operating in SNPN access operation mode:</w:t>
      </w:r>
    </w:p>
    <w:p w14:paraId="3A1B49A2" w14:textId="0EBBDC64" w:rsidR="0086663F" w:rsidRPr="007F2770" w:rsidRDefault="0086663F" w:rsidP="0086663F">
      <w:pPr>
        <w:pStyle w:val="B2"/>
      </w:pPr>
      <w:r w:rsidRPr="007F2770">
        <w:t>a)</w:t>
      </w:r>
      <w:r w:rsidRPr="007F2770">
        <w:rPr>
          <w:lang w:val="en-US"/>
        </w:rPr>
        <w:tab/>
      </w:r>
      <w:r w:rsidRPr="007F2770">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E49295" w14:textId="77777777" w:rsidR="0086663F" w:rsidRPr="007F2770" w:rsidRDefault="0086663F" w:rsidP="0086663F">
      <w:pPr>
        <w:pStyle w:val="B2"/>
      </w:pPr>
      <w:r w:rsidRPr="007F2770">
        <w:t>b)</w:t>
      </w:r>
      <w:r w:rsidRPr="007F2770">
        <w:tab/>
        <w:t>upon receiving a REGISTRATION ACCEPT message with the MPS indicator bit set to "Access identity 1 valid":</w:t>
      </w:r>
    </w:p>
    <w:p w14:paraId="32D849F4" w14:textId="77777777" w:rsidR="0086663F" w:rsidRPr="007F2770" w:rsidRDefault="0086663F" w:rsidP="0086663F">
      <w:pPr>
        <w:pStyle w:val="B3"/>
      </w:pPr>
      <w:r w:rsidRPr="007F2770">
        <w:t>-</w:t>
      </w:r>
      <w:r w:rsidRPr="007F2770">
        <w:tab/>
        <w:t xml:space="preserve">via 3GPP access; or </w:t>
      </w:r>
    </w:p>
    <w:p w14:paraId="2E99D7BB" w14:textId="2B6BBFA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5EF5DC5A" w14:textId="36FD383B" w:rsidR="0086663F" w:rsidRPr="007F2770" w:rsidRDefault="0086663F" w:rsidP="0086663F">
      <w:pPr>
        <w:pStyle w:val="B2"/>
      </w:pPr>
      <w:r w:rsidRPr="007F2770">
        <w:tab/>
        <w:t>the UE shall act as a UE with access identity 1 configured for MPS, as described in subclause 4.5.2A, in all NG-RAN of the registered SNPN</w:t>
      </w:r>
      <w:r w:rsidR="002578F3" w:rsidRPr="007F2770">
        <w:t xml:space="preserve"> and its equivalent SNPNs</w:t>
      </w:r>
      <w:r w:rsidRPr="007F2770">
        <w:t>. The MP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1913441C" w14:textId="77777777" w:rsidR="0086663F" w:rsidRPr="007F2770" w:rsidRDefault="0086663F" w:rsidP="0086663F">
      <w:pPr>
        <w:pStyle w:val="B3"/>
      </w:pPr>
      <w:r w:rsidRPr="007F2770">
        <w:t>-</w:t>
      </w:r>
      <w:r w:rsidRPr="007F2770">
        <w:tab/>
        <w:t xml:space="preserve">via 3GPP access; or </w:t>
      </w:r>
    </w:p>
    <w:p w14:paraId="1328B0BB"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B109F26" w14:textId="450C73D4" w:rsidR="0086663F" w:rsidRPr="007F2770" w:rsidRDefault="0086663F" w:rsidP="0086663F">
      <w:pPr>
        <w:pStyle w:val="B2"/>
      </w:pPr>
      <w:r w:rsidRPr="007F2770">
        <w:tab/>
        <w:t xml:space="preserve">until the UE selects </w:t>
      </w:r>
      <w:r w:rsidR="002578F3" w:rsidRPr="007F2770">
        <w:t xml:space="preserve">a non-equivalent </w:t>
      </w:r>
      <w:r w:rsidRPr="007F2770">
        <w:t>SNPN over 3GPP access;</w:t>
      </w:r>
    </w:p>
    <w:p w14:paraId="67B62488" w14:textId="24A2CDA8" w:rsidR="0086663F" w:rsidRPr="007F2770" w:rsidRDefault="00CA57F2" w:rsidP="0086663F">
      <w:pPr>
        <w:pStyle w:val="B2"/>
      </w:pPr>
      <w:r w:rsidRPr="007F2770">
        <w:rPr>
          <w:lang w:eastAsia="zh-TW"/>
        </w:rPr>
        <w:t>b</w:t>
      </w:r>
      <w:r w:rsidR="0086663F" w:rsidRPr="007F2770">
        <w:rPr>
          <w:lang w:eastAsia="zh-TW"/>
        </w:rPr>
        <w:t>1</w:t>
      </w:r>
      <w:r w:rsidR="0086663F" w:rsidRPr="007F2770">
        <w:rPr>
          <w:rFonts w:hint="eastAsia"/>
          <w:lang w:eastAsia="zh-TW"/>
        </w:rPr>
        <w:t>)</w:t>
      </w:r>
      <w:r w:rsidR="0086663F" w:rsidRPr="007F2770">
        <w:tab/>
        <w:t xml:space="preserve">upon receiving a REGISTRATION ACCEPT message with the MPS indicator bit set to "Access identity 1 valid": </w:t>
      </w:r>
    </w:p>
    <w:p w14:paraId="51A46A4B" w14:textId="77777777" w:rsidR="0086663F" w:rsidRPr="007F2770" w:rsidRDefault="0086663F" w:rsidP="0086663F">
      <w:pPr>
        <w:pStyle w:val="B3"/>
      </w:pPr>
      <w:r w:rsidRPr="007F2770">
        <w:t>-</w:t>
      </w:r>
      <w:r w:rsidRPr="007F2770">
        <w:tab/>
        <w:t xml:space="preserve">via non-3GPP access; or </w:t>
      </w:r>
    </w:p>
    <w:p w14:paraId="2B8EA6E0"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1AA49ADF" w14:textId="69D0845A" w:rsidR="0086663F" w:rsidRPr="007F2770" w:rsidRDefault="0086663F" w:rsidP="0086663F">
      <w:pPr>
        <w:pStyle w:val="B2"/>
      </w:pPr>
      <w:r w:rsidRPr="007F2770">
        <w:tab/>
        <w:t>the UE shall act as a UE with access identity 1 configured for MPS, as described in subclause 4.5.2A, in non-3GPP access of the registered SNPN</w:t>
      </w:r>
      <w:r w:rsidR="002578F3"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37D61908" w14:textId="77777777" w:rsidR="0086663F" w:rsidRPr="007F2770" w:rsidRDefault="0086663F" w:rsidP="0086663F">
      <w:pPr>
        <w:pStyle w:val="B3"/>
      </w:pPr>
      <w:r w:rsidRPr="007F2770">
        <w:t>-</w:t>
      </w:r>
      <w:r w:rsidRPr="007F2770">
        <w:tab/>
        <w:t xml:space="preserve">via non-3GPP access; or </w:t>
      </w:r>
    </w:p>
    <w:p w14:paraId="2B8B0E57"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10B1EF8F" w14:textId="09C46ACE"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153FED29" w14:textId="59F1C642" w:rsidR="0086663F" w:rsidRPr="007F2770" w:rsidRDefault="0086663F" w:rsidP="0086663F">
      <w:pPr>
        <w:pStyle w:val="B2"/>
      </w:pPr>
      <w:r w:rsidRPr="007F2770">
        <w:t>c)</w:t>
      </w:r>
      <w:r w:rsidRPr="007F2770">
        <w:tab/>
        <w:t>the network informs the UE that the use of access identity 2 is valid in the RSNPN</w:t>
      </w:r>
      <w:r w:rsidR="002578F3" w:rsidRPr="007F2770">
        <w:t xml:space="preserve"> or equivalent SNPN by</w:t>
      </w:r>
      <w:r w:rsidRPr="007F2770">
        <w:t xml:space="preserve">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079F7D0" w14:textId="77777777" w:rsidR="0086663F" w:rsidRPr="007F2770" w:rsidRDefault="0086663F" w:rsidP="0086663F">
      <w:pPr>
        <w:pStyle w:val="B2"/>
      </w:pPr>
      <w:r w:rsidRPr="007F2770">
        <w:t>d)</w:t>
      </w:r>
      <w:r w:rsidRPr="007F2770">
        <w:tab/>
        <w:t xml:space="preserve">upon receiving a REGISTRATION ACCEPT message with the MCS indicator bit set to "Access identity 2 valid": </w:t>
      </w:r>
    </w:p>
    <w:p w14:paraId="7224D00F" w14:textId="77777777" w:rsidR="0086663F" w:rsidRPr="007F2770" w:rsidRDefault="0086663F" w:rsidP="0086663F">
      <w:pPr>
        <w:pStyle w:val="B3"/>
      </w:pPr>
      <w:r w:rsidRPr="007F2770">
        <w:t>-</w:t>
      </w:r>
      <w:r w:rsidRPr="007F2770">
        <w:tab/>
        <w:t xml:space="preserve">via 3GPP access; or </w:t>
      </w:r>
    </w:p>
    <w:p w14:paraId="094EC610" w14:textId="325A1BD7"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2E111BF8" w14:textId="6C37361A" w:rsidR="0086663F" w:rsidRPr="007F2770" w:rsidRDefault="0086663F" w:rsidP="0086663F">
      <w:pPr>
        <w:pStyle w:val="B2"/>
      </w:pPr>
      <w:r w:rsidRPr="007F2770">
        <w:tab/>
        <w:t>the UE shall act as a UE with access identity 2 configured for MCS, as described in subclause 4.5.2A, in all NG-RAN of the registered SNPN</w:t>
      </w:r>
      <w:r w:rsidR="002578F3" w:rsidRPr="007F2770">
        <w:t xml:space="preserve"> and its equivalent SNPNs</w:t>
      </w:r>
      <w:r w:rsidRPr="007F2770">
        <w:t>. The MCS indicator bit in the 5GS network feature support IE provided in the REGISTRATION ACCEPT message is valid in all NG-RAN of the registered SNPN</w:t>
      </w:r>
      <w:r w:rsidR="002578F3" w:rsidRPr="007F2770">
        <w:t xml:space="preserve"> and its equivalent SNPNs</w:t>
      </w:r>
      <w:r w:rsidRPr="007F2770">
        <w:t xml:space="preserve"> until the UE receives a REGISTRATION ACCEPT message with the MCS indicator bit set to "Access identity 2 not valid": </w:t>
      </w:r>
    </w:p>
    <w:p w14:paraId="616ACFDC" w14:textId="77777777" w:rsidR="0086663F" w:rsidRPr="007F2770" w:rsidRDefault="0086663F" w:rsidP="0086663F">
      <w:pPr>
        <w:pStyle w:val="B3"/>
      </w:pPr>
      <w:r w:rsidRPr="007F2770">
        <w:t>-</w:t>
      </w:r>
      <w:r w:rsidRPr="007F2770">
        <w:tab/>
        <w:t xml:space="preserve">via 3GPP access; or </w:t>
      </w:r>
    </w:p>
    <w:p w14:paraId="59B511CC"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1278A803" w14:textId="4F420BB2" w:rsidR="0086663F" w:rsidRPr="007F2770" w:rsidRDefault="0086663F" w:rsidP="0086663F">
      <w:pPr>
        <w:pStyle w:val="B3"/>
      </w:pPr>
      <w:r w:rsidRPr="007F2770">
        <w:t>until the UE selects</w:t>
      </w:r>
      <w:r w:rsidR="002578F3" w:rsidRPr="007F2770">
        <w:t xml:space="preserve"> a non-equivalent</w:t>
      </w:r>
      <w:r w:rsidRPr="007F2770">
        <w:t xml:space="preserve"> SNPN over 3GPP access; and</w:t>
      </w:r>
    </w:p>
    <w:p w14:paraId="39D239F5" w14:textId="131DDE50" w:rsidR="0086663F" w:rsidRPr="007F2770" w:rsidRDefault="00CA57F2" w:rsidP="0086663F">
      <w:pPr>
        <w:pStyle w:val="B2"/>
      </w:pPr>
      <w:r w:rsidRPr="007F2770">
        <w:rPr>
          <w:lang w:eastAsia="zh-TW"/>
        </w:rPr>
        <w:t>d1</w:t>
      </w:r>
      <w:r w:rsidR="0086663F" w:rsidRPr="007F2770">
        <w:rPr>
          <w:lang w:eastAsia="zh-TW"/>
        </w:rPr>
        <w:t>)</w:t>
      </w:r>
      <w:r w:rsidR="0086663F" w:rsidRPr="007F2770">
        <w:rPr>
          <w:lang w:eastAsia="zh-TW"/>
        </w:rPr>
        <w:tab/>
      </w:r>
      <w:r w:rsidR="0086663F" w:rsidRPr="007F2770">
        <w:t xml:space="preserve">upon receiving a REGISTRATION ACCEPT message with the MCS indicator bit set to "Access identity 2 valid": </w:t>
      </w:r>
    </w:p>
    <w:p w14:paraId="51062EB0" w14:textId="77777777" w:rsidR="0086663F" w:rsidRPr="007F2770" w:rsidRDefault="0086663F" w:rsidP="0086663F">
      <w:pPr>
        <w:pStyle w:val="B3"/>
      </w:pPr>
      <w:r w:rsidRPr="007F2770">
        <w:t>-</w:t>
      </w:r>
      <w:r w:rsidRPr="007F2770">
        <w:tab/>
        <w:t xml:space="preserve">via non-3GPP access; or </w:t>
      </w:r>
    </w:p>
    <w:p w14:paraId="753A0919"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4E7C0B41" w14:textId="2B3A1A31" w:rsidR="0086663F" w:rsidRPr="007F2770" w:rsidRDefault="0086663F" w:rsidP="0086663F">
      <w:pPr>
        <w:pStyle w:val="B2"/>
      </w:pPr>
      <w:r w:rsidRPr="007F2770">
        <w:tab/>
        <w:t>the UE shall act as a UE with access identity 2 configured for MCS, as described in subclause 4.5.2A, in non-3GPP access of the registered SNPN</w:t>
      </w:r>
      <w:r w:rsidR="002578F3"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3GPP access of the registered SNPN</w:t>
      </w:r>
      <w:r w:rsidR="002578F3" w:rsidRPr="007F2770">
        <w:t xml:space="preserve"> and its equivalent SNPNs</w:t>
      </w:r>
      <w:r w:rsidRPr="007F2770">
        <w:t xml:space="preserve"> until the UE receives a REGISTRATION ACCEPT message with the MCS indicator bit set to "Access identity 2 not valid":</w:t>
      </w:r>
    </w:p>
    <w:p w14:paraId="07C88A2B" w14:textId="77777777" w:rsidR="0086663F" w:rsidRPr="007F2770" w:rsidRDefault="0086663F" w:rsidP="0086663F">
      <w:pPr>
        <w:pStyle w:val="B3"/>
      </w:pPr>
      <w:r w:rsidRPr="007F2770">
        <w:t>-</w:t>
      </w:r>
      <w:r w:rsidRPr="007F2770">
        <w:tab/>
        <w:t xml:space="preserve">via non-3GPP access; or </w:t>
      </w:r>
    </w:p>
    <w:p w14:paraId="33694706"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8D67BE2" w14:textId="33C7819C" w:rsidR="0086663F" w:rsidRPr="007F2770" w:rsidRDefault="0086663F" w:rsidP="0086663F">
      <w:pPr>
        <w:pStyle w:val="B2"/>
      </w:pPr>
      <w:r w:rsidRPr="007F2770">
        <w:tab/>
        <w:t xml:space="preserve">until the UE selects </w:t>
      </w:r>
      <w:r w:rsidR="002578F3" w:rsidRPr="007F2770">
        <w:t xml:space="preserve">a non-equivalent </w:t>
      </w:r>
      <w:r w:rsidRPr="007F2770">
        <w:t>SNPN over non-3GPP access.</w:t>
      </w:r>
    </w:p>
    <w:p w14:paraId="075B6A9E" w14:textId="70B7822C" w:rsidR="0086663F" w:rsidRPr="007F2770" w:rsidDel="00FC35F4" w:rsidRDefault="0086663F" w:rsidP="0086663F">
      <w:pPr>
        <w:pStyle w:val="NO"/>
        <w:rPr>
          <w:del w:id="3988" w:author="24.501_CR5299R1_(Rel-18)_eNPN_Ph2" w:date="2023-06-26T08:59:00Z"/>
        </w:rPr>
      </w:pPr>
      <w:del w:id="3989" w:author="24.501_CR5299R1_(Rel-18)_eNPN_Ph2" w:date="2023-06-26T08:59:00Z">
        <w:r w:rsidRPr="007F2770" w:rsidDel="00FC35F4">
          <w:delText>NOTE 19:</w:delText>
        </w:r>
        <w:r w:rsidRPr="007F2770" w:rsidDel="00FC35F4">
          <w:tab/>
          <w:delText>The term "non-3GPP access" in an SNPN refers to the case where the UE is accessing SNPN services via a PLMN.</w:delText>
        </w:r>
      </w:del>
    </w:p>
    <w:p w14:paraId="732867F7" w14:textId="77777777" w:rsidR="007C7E29" w:rsidRPr="007F2770" w:rsidRDefault="009701AD" w:rsidP="009701AD">
      <w:r w:rsidRPr="007F2770">
        <w:t>If the UE indicates support for restriction on use of enhanced coverage in the REGISTRATION REQUEST message and</w:t>
      </w:r>
      <w:r w:rsidR="007C7E29" w:rsidRPr="007F2770">
        <w:t>:</w:t>
      </w:r>
    </w:p>
    <w:p w14:paraId="70296C88" w14:textId="77777777" w:rsidR="007C7E29" w:rsidRPr="007F2770" w:rsidRDefault="007C7E29" w:rsidP="007C7E29">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0359CB7" w14:textId="77777777" w:rsidR="007C7E29" w:rsidRPr="007F2770" w:rsidRDefault="007C7E29" w:rsidP="007C7E29">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23C9BCF9" w14:textId="77777777" w:rsidR="007C7E29" w:rsidRPr="007F2770" w:rsidRDefault="007C7E29" w:rsidP="007C7E29">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r w:rsidR="002121E3" w:rsidRPr="007F2770">
        <w:t>,</w:t>
      </w:r>
    </w:p>
    <w:p w14:paraId="0D63618C" w14:textId="77777777" w:rsidR="009701AD" w:rsidRPr="007F2770" w:rsidRDefault="009701AD" w:rsidP="009701AD">
      <w:pPr>
        <w:rPr>
          <w:noProof/>
        </w:rPr>
      </w:pPr>
      <w:r w:rsidRPr="007F2770">
        <w:t xml:space="preserve">in the </w:t>
      </w:r>
      <w:r w:rsidRPr="007F2770">
        <w:rPr>
          <w:lang w:eastAsia="ko-KR"/>
        </w:rPr>
        <w:t>5GS network feature support IE in the REGISTRATION ACCEPT message</w:t>
      </w:r>
      <w:r w:rsidRPr="007F2770">
        <w:t>.</w:t>
      </w:r>
    </w:p>
    <w:p w14:paraId="01556C36"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45250BF7" w14:textId="57128A03"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w:t>
      </w:r>
      <w:bookmarkStart w:id="3990" w:name="OLE_LINK24"/>
      <w:bookmarkStart w:id="3991" w:name="OLE_LINK25"/>
      <w:bookmarkStart w:id="3992" w:name="OLE_LINK7"/>
      <w:r w:rsidR="0048703E" w:rsidRPr="007F2770">
        <w:t xml:space="preserve">Upon receipt of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the</w:t>
      </w:r>
      <w:r w:rsidR="0048703E" w:rsidRPr="007F2770">
        <w:rPr>
          <w:noProof/>
        </w:rPr>
        <w:t xml:space="preserve"> UE NAS layer informs the lower layers that paging indication for voice services is supported.</w:t>
      </w:r>
      <w:bookmarkEnd w:id="3990"/>
      <w:bookmarkEnd w:id="3991"/>
      <w:bookmarkEnd w:id="3992"/>
      <w:r w:rsidR="0048703E" w:rsidRPr="007F2770">
        <w:rPr>
          <w:noProof/>
        </w:rPr>
        <w:t xml:space="preserve"> Otherwise, the UE NAS layer informs the lower layers that paging indication for voice services is not supported.</w:t>
      </w:r>
    </w:p>
    <w:p w14:paraId="3948CCF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ECC513" w14:textId="77777777" w:rsidR="00075C5C" w:rsidRPr="007F2770" w:rsidRDefault="00075C5C" w:rsidP="00075C5C">
      <w:r w:rsidRPr="007F2770">
        <w:t>If the UE indicates support of the paging restriction in the REGISTRATION REQUEST message, and the AMF sets:</w:t>
      </w:r>
    </w:p>
    <w:p w14:paraId="6E514876" w14:textId="77777777" w:rsidR="00075C5C" w:rsidRPr="007F2770" w:rsidRDefault="00075C5C" w:rsidP="00075C5C">
      <w:pPr>
        <w:pStyle w:val="B1"/>
      </w:pPr>
      <w:r w:rsidRPr="007F2770">
        <w:t>-</w:t>
      </w:r>
      <w:r w:rsidRPr="007F2770">
        <w:tab/>
        <w:t>the reject paging request bit to "reject paging request supported";</w:t>
      </w:r>
    </w:p>
    <w:p w14:paraId="3F55B98C"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56BC123D" w14:textId="77777777" w:rsidR="00075C5C" w:rsidRPr="007F2770" w:rsidRDefault="00075C5C" w:rsidP="00075C5C">
      <w:pPr>
        <w:pStyle w:val="B1"/>
      </w:pPr>
      <w:r w:rsidRPr="007F2770">
        <w:t>-</w:t>
      </w:r>
      <w:r w:rsidRPr="007F2770">
        <w:tab/>
        <w:t>both of them;</w:t>
      </w:r>
    </w:p>
    <w:p w14:paraId="08149AF6" w14:textId="77777777" w:rsidR="00075C5C" w:rsidRPr="007F2770" w:rsidRDefault="00075C5C" w:rsidP="00075C5C">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8A1E57E"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w:t>
      </w:r>
      <w:r w:rsidRPr="007F2770">
        <w:t xml:space="preserve"> </w:t>
      </w:r>
      <w:r w:rsidR="00EC1D37" w:rsidRPr="007F2770">
        <w:t>F</w:t>
      </w:r>
      <w:r w:rsidRPr="007F2770">
        <w:t xml:space="preserve">ollow-on request </w:t>
      </w:r>
      <w:r w:rsidR="00EC1D37" w:rsidRPr="007F2770">
        <w:t>indicato</w:t>
      </w:r>
      <w:r w:rsidR="00010B12"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5EDDE01" w14:textId="77777777" w:rsidR="007875FF" w:rsidRPr="007F2770" w:rsidRDefault="007875FF" w:rsidP="007875FF">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016A8DEE" w14:textId="77777777" w:rsidR="007875FF" w:rsidRPr="007F2770" w:rsidRDefault="007875FF" w:rsidP="007875FF">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FD39476" w14:textId="77777777" w:rsidR="007875FF" w:rsidRPr="007F2770" w:rsidRDefault="007875FF" w:rsidP="007875FF">
      <w:pPr>
        <w:pStyle w:val="B2"/>
      </w:pPr>
      <w:r w:rsidRPr="007F2770">
        <w:t>1)</w:t>
      </w:r>
      <w:r w:rsidRPr="007F2770">
        <w:tab/>
        <w:t>the V2XCEPC5 bit to "V2X communication over E-UTRA-PC5 supported"; or</w:t>
      </w:r>
    </w:p>
    <w:p w14:paraId="22F36B21" w14:textId="77777777" w:rsidR="007875FF" w:rsidRPr="007F2770" w:rsidRDefault="007875FF" w:rsidP="007875FF">
      <w:pPr>
        <w:pStyle w:val="B2"/>
      </w:pPr>
      <w:r w:rsidRPr="007F2770">
        <w:t>2)</w:t>
      </w:r>
      <w:r w:rsidRPr="007F2770">
        <w:tab/>
        <w:t>the V2XCNPC5 bit to "V2X communication over NR-PC5 supported"; and</w:t>
      </w:r>
    </w:p>
    <w:p w14:paraId="6F61A488" w14:textId="77777777" w:rsidR="007875FF" w:rsidRPr="007F2770" w:rsidRDefault="007875FF" w:rsidP="007875FF">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0FF1E38E" w14:textId="6F2B973B" w:rsidR="007875FF" w:rsidRDefault="007875FF" w:rsidP="007875FF">
      <w:pPr>
        <w:rPr>
          <w:ins w:id="3993" w:author="24.501_CR5250R1_(Rel-18)_UAS_Ph2" w:date="2023-06-25T06:47:00Z"/>
          <w:lang w:eastAsia="ko-KR"/>
        </w:rPr>
      </w:pPr>
      <w:r w:rsidRPr="007F2770">
        <w:rPr>
          <w:lang w:eastAsia="ko-KR"/>
        </w:rPr>
        <w:t>the AMF should not immediately release the NAS signalling connection after the completion of the registration procedure.</w:t>
      </w:r>
    </w:p>
    <w:p w14:paraId="23092069" w14:textId="77777777" w:rsidR="00F25F43" w:rsidRPr="007F2770" w:rsidRDefault="00F25F43" w:rsidP="00F25F43">
      <w:pPr>
        <w:rPr>
          <w:ins w:id="3994" w:author="24.501_CR5250R1_(Rel-18)_UAS_Ph2" w:date="2023-06-25T06:47:00Z"/>
          <w:lang w:eastAsia="ko-KR"/>
        </w:rPr>
      </w:pPr>
      <w:ins w:id="3995" w:author="24.501_CR5250R1_(Rel-18)_UAS_Ph2" w:date="2023-06-25T06:47:00Z">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ins>
    </w:p>
    <w:p w14:paraId="302D134B" w14:textId="77777777" w:rsidR="00F25F43" w:rsidRPr="007F2770" w:rsidRDefault="00F25F43" w:rsidP="00F25F43">
      <w:pPr>
        <w:pStyle w:val="B1"/>
        <w:rPr>
          <w:ins w:id="3996" w:author="24.501_CR5250R1_(Rel-18)_UAS_Ph2" w:date="2023-06-25T06:47:00Z"/>
        </w:rPr>
      </w:pPr>
      <w:ins w:id="3997" w:author="24.501_CR5250R1_(Rel-18)_UAS_Ph2" w:date="2023-06-25T06:47:00Z">
        <w:r w:rsidRPr="007F2770">
          <w:t>a)</w:t>
        </w:r>
        <w:r w:rsidRPr="007F2770">
          <w:tab/>
          <w:t>at least one of the following bits in the 5GMM capability IE of the REGISTRATION REQUEST message set by the UE, or already stored in the 5GMM context in the AMF during the previous registration procedure as follows:</w:t>
        </w:r>
      </w:ins>
    </w:p>
    <w:p w14:paraId="4C49F219" w14:textId="77777777" w:rsidR="00F25F43" w:rsidRPr="007F2770" w:rsidRDefault="00F25F43" w:rsidP="00F25F43">
      <w:pPr>
        <w:pStyle w:val="B2"/>
        <w:rPr>
          <w:ins w:id="3998" w:author="24.501_CR5250R1_(Rel-18)_UAS_Ph2" w:date="2023-06-25T06:47:00Z"/>
        </w:rPr>
      </w:pPr>
      <w:ins w:id="3999" w:author="24.501_CR5250R1_(Rel-18)_UAS_Ph2" w:date="2023-06-25T06:47:00Z">
        <w:r w:rsidRPr="007F2770">
          <w:t>1)</w:t>
        </w:r>
        <w:r w:rsidRPr="007F2770">
          <w:tab/>
          <w:t xml:space="preserve">the </w:t>
        </w:r>
        <w:r w:rsidRPr="00B8579E">
          <w:t>A2XEPC5</w:t>
        </w:r>
        <w:r w:rsidRPr="007F2770">
          <w:t xml:space="preserve"> bit to "</w:t>
        </w:r>
        <w:r w:rsidRPr="00B8579E">
          <w:t>A2X over E-UTRA-PC5 supported</w:t>
        </w:r>
        <w:r w:rsidRPr="007F2770">
          <w:t>"; or</w:t>
        </w:r>
      </w:ins>
    </w:p>
    <w:p w14:paraId="4BD9785B" w14:textId="77777777" w:rsidR="00F25F43" w:rsidRPr="007F2770" w:rsidRDefault="00F25F43" w:rsidP="00F25F43">
      <w:pPr>
        <w:pStyle w:val="B2"/>
        <w:rPr>
          <w:ins w:id="4000" w:author="24.501_CR5250R1_(Rel-18)_UAS_Ph2" w:date="2023-06-25T06:47:00Z"/>
        </w:rPr>
      </w:pPr>
      <w:ins w:id="4001" w:author="24.501_CR5250R1_(Rel-18)_UAS_Ph2" w:date="2023-06-25T06:47:00Z">
        <w:r w:rsidRPr="007F2770">
          <w:t>2)</w:t>
        </w:r>
        <w:r w:rsidRPr="007F2770">
          <w:tab/>
          <w:t xml:space="preserve">the </w:t>
        </w:r>
        <w:r w:rsidRPr="00B8579E">
          <w:t>A2XNPC5</w:t>
        </w:r>
        <w:r w:rsidRPr="007F2770">
          <w:t xml:space="preserve"> bit to "</w:t>
        </w:r>
        <w:r w:rsidRPr="00B8579E">
          <w:t>A2X over NR-PC5 supported</w:t>
        </w:r>
        <w:r w:rsidRPr="007F2770">
          <w:t>"; and</w:t>
        </w:r>
      </w:ins>
    </w:p>
    <w:p w14:paraId="70EB1BA3" w14:textId="77777777" w:rsidR="00F25F43" w:rsidRPr="007F2770" w:rsidRDefault="00F25F43" w:rsidP="00F25F43">
      <w:pPr>
        <w:pStyle w:val="B1"/>
        <w:rPr>
          <w:ins w:id="4002" w:author="24.501_CR5250R1_(Rel-18)_UAS_Ph2" w:date="2023-06-25T06:47:00Z"/>
          <w:noProof/>
          <w:lang w:eastAsia="ko-KR"/>
        </w:rPr>
      </w:pPr>
      <w:ins w:id="4003" w:author="24.501_CR5250R1_(Rel-18)_UAS_Ph2" w:date="2023-06-25T06:47:00Z">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ins>
    </w:p>
    <w:p w14:paraId="7655B40E" w14:textId="0489110A" w:rsidR="00F25F43" w:rsidRPr="00F25F43" w:rsidRDefault="00F25F43" w:rsidP="007875FF">
      <w:pPr>
        <w:rPr>
          <w:rFonts w:eastAsia="Malgun Gothic"/>
          <w:lang w:eastAsia="ko-KR"/>
          <w:rPrChange w:id="4004" w:author="24.501_CR5250R1_(Rel-18)_UAS_Ph2" w:date="2023-06-25T06:47:00Z">
            <w:rPr>
              <w:lang w:eastAsia="ko-KR"/>
            </w:rPr>
          </w:rPrChange>
        </w:rPr>
      </w:pPr>
      <w:ins w:id="4005" w:author="24.501_CR5250R1_(Rel-18)_UAS_Ph2" w:date="2023-06-25T06:47:00Z">
        <w:r w:rsidRPr="007F2770">
          <w:rPr>
            <w:lang w:eastAsia="ko-KR"/>
          </w:rPr>
          <w:t>the AMF should not immediately release the NAS signalling connection after the completion of the registration procedure.</w:t>
        </w:r>
      </w:ins>
    </w:p>
    <w:p w14:paraId="518C187F" w14:textId="1DE9145F"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 xml:space="preserve">5G </w:t>
      </w:r>
      <w:r w:rsidRPr="007F2770">
        <w:t>ProSe services based on</w:t>
      </w:r>
      <w:r w:rsidRPr="007F2770">
        <w:rPr>
          <w:lang w:eastAsia="ko-KR"/>
        </w:rPr>
        <w:t>:</w:t>
      </w:r>
    </w:p>
    <w:p w14:paraId="0694A956"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1030E983" w14:textId="1384CC23" w:rsidR="001529F5" w:rsidRPr="007F2770" w:rsidRDefault="001529F5" w:rsidP="001529F5">
      <w:pPr>
        <w:pStyle w:val="B2"/>
      </w:pPr>
      <w:r w:rsidRPr="007F2770">
        <w:t>1)</w:t>
      </w:r>
      <w:r w:rsidRPr="007F2770">
        <w:tab/>
        <w:t xml:space="preserve">the </w:t>
      </w:r>
      <w:r w:rsidR="006C4EA0" w:rsidRPr="007F2770">
        <w:t xml:space="preserve">5G </w:t>
      </w:r>
      <w:r w:rsidRPr="007F2770">
        <w:t>ProSe direct discovery bit to "</w:t>
      </w:r>
      <w:r w:rsidR="006C4EA0" w:rsidRPr="007F2770">
        <w:t xml:space="preserve">5G </w:t>
      </w:r>
      <w:r w:rsidRPr="007F2770">
        <w:t>ProSe direct discovery supported"; or</w:t>
      </w:r>
    </w:p>
    <w:p w14:paraId="3F7B12F1" w14:textId="7280BD61" w:rsidR="001529F5" w:rsidRPr="007F2770" w:rsidRDefault="001529F5" w:rsidP="001529F5">
      <w:pPr>
        <w:pStyle w:val="B2"/>
      </w:pPr>
      <w:r w:rsidRPr="007F2770">
        <w:t>2)</w:t>
      </w:r>
      <w:r w:rsidRPr="007F2770">
        <w:tab/>
        <w:t xml:space="preserve">the </w:t>
      </w:r>
      <w:r w:rsidR="006C4EA0" w:rsidRPr="007F2770">
        <w:t xml:space="preserve">5G </w:t>
      </w:r>
      <w:r w:rsidRPr="007F2770">
        <w:t>ProSe direct communication bit to "</w:t>
      </w:r>
      <w:r w:rsidR="006C4EA0" w:rsidRPr="007F2770">
        <w:t xml:space="preserve">5G </w:t>
      </w:r>
      <w:r w:rsidRPr="007F2770">
        <w:t>ProSe direct communication supported"; and</w:t>
      </w:r>
    </w:p>
    <w:p w14:paraId="6F9284E9" w14:textId="54D00A26"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301C4EB" w14:textId="77777777" w:rsidR="001529F5" w:rsidRPr="007F2770" w:rsidRDefault="001529F5" w:rsidP="001529F5">
      <w:pPr>
        <w:rPr>
          <w:lang w:eastAsia="ko-KR"/>
        </w:rPr>
      </w:pPr>
      <w:r w:rsidRPr="007F2770">
        <w:rPr>
          <w:lang w:eastAsia="ko-KR"/>
        </w:rPr>
        <w:t>the AMF should not immediately release the NAS signalling connection after the completion of the registration procedure.</w:t>
      </w:r>
    </w:p>
    <w:p w14:paraId="4DB372A9" w14:textId="5945A0A8" w:rsidR="00931200" w:rsidRPr="007F2770" w:rsidRDefault="00C12C91" w:rsidP="00931200">
      <w:pPr>
        <w:rPr>
          <w:lang w:eastAsia="zh-CN"/>
        </w:rPr>
      </w:pPr>
      <w:r w:rsidRPr="007F2770">
        <w:t>If the</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7067B0"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7067B0"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7067B0"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842A072" w14:textId="20AB6754" w:rsidR="00E977FD" w:rsidRPr="007F2770" w:rsidRDefault="00E977FD" w:rsidP="00E977FD">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09E82A8"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49D2402F" w14:textId="77777777" w:rsidR="003E0478" w:rsidRPr="007F2770" w:rsidRDefault="003E0478" w:rsidP="003E0478">
      <w:r w:rsidRPr="007F2770">
        <w:t>If:</w:t>
      </w:r>
    </w:p>
    <w:p w14:paraId="21F52703" w14:textId="4F1A358A"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54E6730F" w14:textId="77777777" w:rsidR="003E0478" w:rsidRPr="007F2770" w:rsidRDefault="003E0478" w:rsidP="003E0478">
      <w:pPr>
        <w:pStyle w:val="B1"/>
      </w:pPr>
      <w:r w:rsidRPr="007F2770">
        <w:t>b)</w:t>
      </w:r>
      <w:r w:rsidRPr="007F2770">
        <w:tab/>
        <w:t>if the UE attempts obtaining service on another PLMNs as specified in 3GPP TS 23.122 [5] annex C;</w:t>
      </w:r>
    </w:p>
    <w:p w14:paraId="27D8DF8A" w14:textId="77777777" w:rsidR="003E0478" w:rsidRPr="007F2770" w:rsidRDefault="003E0478" w:rsidP="00E21342">
      <w:pPr>
        <w:rPr>
          <w:color w:val="000000"/>
        </w:rPr>
      </w:pPr>
      <w:r w:rsidRPr="007F2770">
        <w:t>then the UE shall locally release the established N1 NAS signalling connection after sending a REGISTRATION COMPLETE message.</w:t>
      </w:r>
    </w:p>
    <w:p w14:paraId="460489D9" w14:textId="77777777" w:rsidR="003E0478" w:rsidRPr="007F2770" w:rsidRDefault="003E0478" w:rsidP="003E0478">
      <w:r w:rsidRPr="007F2770">
        <w:t>If:</w:t>
      </w:r>
    </w:p>
    <w:p w14:paraId="37292612" w14:textId="77777777" w:rsidR="003E0478" w:rsidRPr="007F2770" w:rsidRDefault="003E0478" w:rsidP="003E0478">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40A64B05" w14:textId="77777777" w:rsidR="003E0478" w:rsidRPr="007F2770" w:rsidRDefault="003E0478" w:rsidP="003E0478">
      <w:pPr>
        <w:pStyle w:val="B1"/>
      </w:pPr>
      <w:r w:rsidRPr="007F2770">
        <w:t>b)</w:t>
      </w:r>
      <w:r w:rsidRPr="007F2770">
        <w:tab/>
        <w:t>the UE attempts obtaining service on another PLMNs as specified in 3GPP TS 23.122 [5] annex C;</w:t>
      </w:r>
    </w:p>
    <w:p w14:paraId="4698C76C" w14:textId="77777777" w:rsidR="003E0478" w:rsidRPr="007F2770" w:rsidRDefault="003E0478" w:rsidP="003E0478">
      <w:r w:rsidRPr="007F2770">
        <w:t>then the UE shall locally release the established N1 NAS signalling connection.</w:t>
      </w:r>
    </w:p>
    <w:p w14:paraId="35C1C94A" w14:textId="77777777" w:rsidR="00CB5194" w:rsidRPr="007F2770" w:rsidRDefault="00CB5194" w:rsidP="00CB5194">
      <w:r w:rsidRPr="007F2770">
        <w:t>If:</w:t>
      </w:r>
    </w:p>
    <w:p w14:paraId="6653FC9D" w14:textId="77777777" w:rsidR="00CB5194" w:rsidRPr="007F2770" w:rsidRDefault="00CB5194" w:rsidP="00CB5194">
      <w:pPr>
        <w:pStyle w:val="B1"/>
      </w:pPr>
      <w:r w:rsidRPr="007F2770">
        <w:t>a)</w:t>
      </w:r>
      <w:r w:rsidRPr="007F2770">
        <w:tab/>
        <w:t>the UE operates in SNPN access operation mode;</w:t>
      </w:r>
    </w:p>
    <w:p w14:paraId="3F0EFFFB" w14:textId="77777777" w:rsidR="00CB5194" w:rsidRPr="007F2770" w:rsidRDefault="00CB5194" w:rsidP="00CB5194">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3D7F1E12" w14:textId="77777777" w:rsidR="00CB5194" w:rsidRPr="007F2770" w:rsidRDefault="00CB5194" w:rsidP="00CB5194">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50B162D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02ABFAE" w14:textId="77777777" w:rsidR="00CB5194" w:rsidRPr="007F2770" w:rsidRDefault="00CB5194" w:rsidP="00CB5194">
      <w:pPr>
        <w:rPr>
          <w:color w:val="000000"/>
        </w:rPr>
      </w:pPr>
      <w:r w:rsidRPr="007F2770">
        <w:t xml:space="preserve">then the UE shall locally release the established N1 NAS signalling connection </w:t>
      </w:r>
      <w:r w:rsidRPr="007F2770">
        <w:rPr>
          <w:color w:val="000000"/>
        </w:rPr>
        <w:t>after sending a REGISTRATION COMPLETE message.</w:t>
      </w:r>
    </w:p>
    <w:p w14:paraId="430858AB" w14:textId="77777777" w:rsidR="00CB5194" w:rsidRPr="007F2770" w:rsidRDefault="00CB5194" w:rsidP="00CB5194">
      <w:r w:rsidRPr="007F2770">
        <w:t>If:</w:t>
      </w:r>
    </w:p>
    <w:p w14:paraId="323E6586" w14:textId="77777777" w:rsidR="00CB5194" w:rsidRPr="007F2770" w:rsidRDefault="00CB5194" w:rsidP="00CB5194">
      <w:pPr>
        <w:pStyle w:val="B1"/>
      </w:pPr>
      <w:r w:rsidRPr="007F2770">
        <w:t>a)</w:t>
      </w:r>
      <w:r w:rsidRPr="007F2770">
        <w:tab/>
        <w:t>the UE operates in SNPN access operation mode;</w:t>
      </w:r>
    </w:p>
    <w:p w14:paraId="1EC99182" w14:textId="77777777" w:rsidR="00CB5194" w:rsidRPr="007F2770" w:rsidRDefault="00CB5194" w:rsidP="00CB5194">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35DFFB2C" w14:textId="77777777" w:rsidR="00CB5194" w:rsidRPr="007F2770" w:rsidRDefault="00CB5194" w:rsidP="00CB5194">
      <w:pPr>
        <w:pStyle w:val="B1"/>
      </w:pPr>
      <w:r w:rsidRPr="007F2770">
        <w:t>c)</w:t>
      </w:r>
      <w:r w:rsidRPr="007F2770">
        <w:tab/>
        <w:t>the SOR transparent container IE is not included in the REGISTRATION ACCEPT message; and</w:t>
      </w:r>
    </w:p>
    <w:p w14:paraId="6CB3A3BE" w14:textId="77777777" w:rsidR="00CB5194" w:rsidRPr="007F2770" w:rsidRDefault="00CB5194" w:rsidP="00CB5194">
      <w:pPr>
        <w:pStyle w:val="B1"/>
      </w:pPr>
      <w:r w:rsidRPr="007F2770">
        <w:t>d)</w:t>
      </w:r>
      <w:r w:rsidRPr="007F2770">
        <w:tab/>
        <w:t>the UE attempts obtaining service on another SNPN as specified in 3GPP TS 23.122 [5] annex C;</w:t>
      </w:r>
    </w:p>
    <w:p w14:paraId="429DAB48" w14:textId="77777777" w:rsidR="00CB5194" w:rsidRPr="007F2770" w:rsidRDefault="00CB5194" w:rsidP="00CB5194">
      <w:r w:rsidRPr="007F2770">
        <w:t>then the UE shall locally release the established N1 NAS signalling connection.</w:t>
      </w:r>
    </w:p>
    <w:p w14:paraId="35C0BB5B" w14:textId="77777777" w:rsidR="00CB5194" w:rsidRPr="007F2770" w:rsidRDefault="00CB5194" w:rsidP="00CB5194">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3DE04F80" w14:textId="77777777" w:rsidR="00CB5194" w:rsidRPr="007F2770" w:rsidRDefault="00CB5194" w:rsidP="00CB5194">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6156B93D" w14:textId="43D1F1A2" w:rsidR="00CB5194" w:rsidRPr="007F2770" w:rsidRDefault="00CB5194" w:rsidP="00CB5194">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r w:rsidRPr="007F2770">
        <w:rPr>
          <w:noProof/>
        </w:rPr>
        <w:t>.</w:t>
      </w:r>
      <w:ins w:id="4006" w:author="24.501_CR5444R1_(Rel-18)_eNPN_Ph2" w:date="2023-06-29T02:40:00Z">
        <w:r w:rsidR="00F52741">
          <w:rPr>
            <w:noProof/>
          </w:rPr>
          <w:t xml:space="preserve"> Additionally, if the UE supports access to an SNPN providing access for localized services in SNPN, the UE shall set the ME support of SOR-SNPN-SI-LS indicator to "SOR-SNPN-SI-LS supported by the ME"</w:t>
        </w:r>
      </w:ins>
    </w:p>
    <w:p w14:paraId="71B9ECEB" w14:textId="77777777" w:rsidR="00964AEF" w:rsidRPr="007F2770" w:rsidRDefault="00964AEF" w:rsidP="00964AEF">
      <w:r w:rsidRPr="007F2770">
        <w:rPr>
          <w:noProof/>
          <w:lang w:eastAsia="ko-KR"/>
        </w:rPr>
        <w:t xml:space="preserve">If the SOR transparent container IE </w:t>
      </w:r>
      <w:r w:rsidRPr="007F2770">
        <w:t>successfully passes the integrity check (see 3GPP TS 33.501 [24]) and:</w:t>
      </w:r>
    </w:p>
    <w:p w14:paraId="04C2D5C2" w14:textId="2DB9AA4D" w:rsidR="00964AEF" w:rsidRPr="007F2770" w:rsidRDefault="00964AEF" w:rsidP="00964AEF">
      <w:pPr>
        <w:pStyle w:val="B1"/>
        <w:rPr>
          <w:noProof/>
          <w:lang w:eastAsia="ko-KR"/>
        </w:rPr>
      </w:pPr>
      <w:r w:rsidRPr="007F2770">
        <w:t>a)</w:t>
      </w:r>
      <w:r w:rsidRPr="007F2770">
        <w:tab/>
        <w:t xml:space="preserve">the list type </w:t>
      </w:r>
      <w:r w:rsidRPr="007F2770">
        <w:rPr>
          <w:noProof/>
          <w:lang w:eastAsia="ko-KR"/>
        </w:rPr>
        <w:t>indicates:</w:t>
      </w:r>
    </w:p>
    <w:p w14:paraId="418F139F" w14:textId="77777777" w:rsidR="00964AEF" w:rsidRPr="007F2770" w:rsidRDefault="00964AEF" w:rsidP="00964AEF">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28F091AE" w14:textId="77777777" w:rsidR="00964AEF" w:rsidRPr="007F2770" w:rsidRDefault="00964AEF" w:rsidP="00964AEF">
      <w:pPr>
        <w:pStyle w:val="B2"/>
      </w:pPr>
      <w:r w:rsidRPr="007F2770">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30118EAA" w14:textId="77777777" w:rsidR="00964AEF" w:rsidRPr="007F2770" w:rsidRDefault="00964AEF" w:rsidP="00964AEF">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EA691B2"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7305419" w14:textId="77777777" w:rsidR="00CB5194" w:rsidRPr="007F2770" w:rsidRDefault="00CB5194" w:rsidP="00DD6AA0">
      <w:pPr>
        <w:pStyle w:val="B1"/>
      </w:pPr>
      <w:r w:rsidRPr="007F2770">
        <w:tab/>
        <w:t>The UE shall proceed with the behaviour as specified in 3GPP TS 23.122 [5] annex C.</w:t>
      </w:r>
    </w:p>
    <w:p w14:paraId="7417156D" w14:textId="77777777" w:rsidR="00CB5194" w:rsidRPr="007F2770" w:rsidRDefault="00CB5194" w:rsidP="00CB5194">
      <w:r w:rsidRPr="007F2770">
        <w:t>If the SOR transparent container IE does not pass the integrity check successfully, then the UE shall discard the content of the SOR transparent container IE.</w:t>
      </w:r>
    </w:p>
    <w:p w14:paraId="55630EA2"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4352EAC" w14:textId="44DE3481" w:rsidR="00196D17" w:rsidRPr="007F2770" w:rsidRDefault="00196D17" w:rsidP="00196D17">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00DF1B5B" w:rsidRPr="007F2770">
        <w:rPr>
          <w:lang w:eastAsia="zh-CN"/>
        </w:rPr>
        <w:t>or the current SNPN</w:t>
      </w:r>
      <w:r w:rsidR="00AF5D0B" w:rsidRPr="007F2770">
        <w:rPr>
          <w:lang w:eastAsia="zh-CN"/>
        </w:rPr>
        <w:t xml:space="preserve"> </w:t>
      </w:r>
      <w:r w:rsidR="00DF1B5B" w:rsidRPr="007F2770">
        <w:rPr>
          <w:lang w:eastAsia="zh-CN"/>
        </w:rPr>
        <w:t>,</w:t>
      </w:r>
      <w:r w:rsidRPr="007F2770">
        <w:t xml:space="preserve">in the </w:t>
      </w:r>
      <w:r w:rsidRPr="007F2770">
        <w:rPr>
          <w:rFonts w:hint="eastAsia"/>
          <w:lang w:eastAsia="zh-CN"/>
        </w:rPr>
        <w:t xml:space="preserve">current </w:t>
      </w:r>
      <w:r w:rsidRPr="007F2770">
        <w:t>registration area; or</w:t>
      </w:r>
    </w:p>
    <w:p w14:paraId="174C63D0" w14:textId="77777777" w:rsidR="00196D17" w:rsidRPr="007F2770" w:rsidRDefault="00196D17" w:rsidP="00196D17">
      <w:pPr>
        <w:pStyle w:val="B1"/>
      </w:pPr>
      <w:r w:rsidRPr="007F2770">
        <w:t>b)</w:t>
      </w:r>
      <w:r w:rsidRPr="007F2770">
        <w:tab/>
        <w:t>otherwise:</w:t>
      </w:r>
    </w:p>
    <w:p w14:paraId="689DE88B"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0CEF0F5D"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4A2D27B8" w14:textId="77777777" w:rsidR="00196D17" w:rsidRPr="007F2770" w:rsidRDefault="00196D17" w:rsidP="00196D17">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41599BE1" w14:textId="77777777" w:rsidR="00196D17" w:rsidRPr="007F2770" w:rsidRDefault="00196D17" w:rsidP="00196D17">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25BDDF01"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6E6DC606"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0452B8D0"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488B4F0"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3B924FED" w14:textId="77777777" w:rsidR="00F761B4" w:rsidRPr="007F2770" w:rsidRDefault="00F761B4" w:rsidP="00F761B4">
      <w:r w:rsidRPr="007F2770">
        <w:t>If the UE has indicated support for service gap control in the REGISTRATION REQUEST message and:</w:t>
      </w:r>
    </w:p>
    <w:p w14:paraId="771110EF"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64C398DC"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3ECC0976"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3493D008" w14:textId="77777777" w:rsidR="00EC760A" w:rsidRPr="007F2770" w:rsidRDefault="00EC760A" w:rsidP="00EC760A">
      <w:pPr>
        <w:pStyle w:val="B1"/>
      </w:pPr>
      <w:r w:rsidRPr="007F2770">
        <w:t>a)</w:t>
      </w:r>
      <w:r w:rsidRPr="007F2770">
        <w:tab/>
        <w:t>stop timer T3448 if it is running; and</w:t>
      </w:r>
    </w:p>
    <w:p w14:paraId="25A0866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1A51839A"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 xml:space="preserve">T3448 value IE </w:t>
      </w:r>
      <w:r w:rsidRPr="007F2770">
        <w:t>and proceed as if the T3448 value IE was not present.</w:t>
      </w:r>
    </w:p>
    <w:p w14:paraId="44325E6C"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5B5D26E8" w14:textId="540CAD92" w:rsidR="002955FD" w:rsidRPr="007F2770" w:rsidRDefault="003E0478" w:rsidP="002955FD">
      <w:pPr>
        <w:pStyle w:val="NO"/>
        <w:rPr>
          <w:rFonts w:eastAsia="Malgun Gothic"/>
        </w:rPr>
      </w:pPr>
      <w:r w:rsidRPr="007F2770">
        <w:t>NOTE </w:t>
      </w:r>
      <w:ins w:id="4007" w:author="24.501_CR5299R1_(Rel-18)_eNPN_Ph2" w:date="2023-06-26T09:01:00Z">
        <w:r w:rsidR="008B50EB">
          <w:t>19</w:t>
        </w:r>
      </w:ins>
      <w:del w:id="4008" w:author="24.501_CR5299R1_(Rel-18)_eNPN_Ph2" w:date="2023-06-26T09:00:00Z">
        <w:r w:rsidR="0086663F" w:rsidRPr="007F2770" w:rsidDel="008B50EB">
          <w:delText>20</w:delText>
        </w:r>
      </w:del>
      <w:r w:rsidR="002955FD" w:rsidRPr="007F2770">
        <w:t>: The UE provides the truncated 5G-S-TMSI configuration to the lower layers.</w:t>
      </w:r>
    </w:p>
    <w:p w14:paraId="1FAA6BAC" w14:textId="77777777" w:rsidR="00084566" w:rsidRPr="007F2770" w:rsidRDefault="00084566" w:rsidP="00084566">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67F173B5" w14:textId="1C82FB7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EE1A53" w:rsidRPr="007F2770">
        <w:t>, equivalent SNPNs or both</w:t>
      </w:r>
      <w:r w:rsidR="00C642D1" w:rsidRPr="007F2770">
        <w:t>,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34F0D8DF" w14:textId="77777777" w:rsidR="00084566" w:rsidRPr="007F2770" w:rsidRDefault="00084566" w:rsidP="00084566">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2B6D98D6" w14:textId="4F97B966" w:rsidR="00610919" w:rsidRPr="007F2770" w:rsidRDefault="00610919" w:rsidP="00610919">
      <w:bookmarkStart w:id="4009" w:name="_Toc20232676"/>
      <w:bookmarkStart w:id="4010" w:name="_Toc27746778"/>
      <w:bookmarkStart w:id="4011" w:name="_Toc36212960"/>
      <w:bookmarkStart w:id="4012" w:name="_Toc36657137"/>
      <w:bookmarkStart w:id="4013" w:name="_Toc45286801"/>
      <w:bookmarkStart w:id="4014" w:name="_Toc51948070"/>
      <w:bookmarkStart w:id="4015" w:name="_Toc5194916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68D0DC7" w14:textId="29BE62A6"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82142EE" w14:textId="77777777" w:rsidR="00023B90" w:rsidRPr="007F2770" w:rsidRDefault="00023B90" w:rsidP="00023B90">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117D79" w14:textId="5134DE03" w:rsidR="00023B90" w:rsidRPr="007F2770" w:rsidRDefault="00023B90" w:rsidP="00023B90">
      <w:pPr>
        <w:pStyle w:val="NO"/>
        <w:rPr>
          <w:noProof/>
          <w:lang w:eastAsia="zh-CN"/>
        </w:rPr>
      </w:pPr>
      <w:r w:rsidRPr="007F2770">
        <w:rPr>
          <w:noProof/>
        </w:rPr>
        <w:t>NOTE </w:t>
      </w:r>
      <w:r w:rsidR="00A563DC" w:rsidRPr="007F2770">
        <w:rPr>
          <w:noProof/>
          <w:lang w:eastAsia="zh-CN"/>
        </w:rPr>
        <w:t>2</w:t>
      </w:r>
      <w:ins w:id="4016" w:author="24.501_CR5299R1_(Rel-18)_eNPN_Ph2" w:date="2023-06-26T09:01:00Z">
        <w:r w:rsidR="00BF48E0">
          <w:rPr>
            <w:noProof/>
            <w:lang w:eastAsia="zh-CN"/>
          </w:rPr>
          <w:t>0</w:t>
        </w:r>
      </w:ins>
      <w:del w:id="4017" w:author="24.501_CR5299R1_(Rel-18)_eNPN_Ph2" w:date="2023-06-26T09:01:00Z">
        <w:r w:rsidR="0086663F" w:rsidRPr="007F2770" w:rsidDel="00BF48E0">
          <w:rPr>
            <w:noProof/>
            <w:lang w:eastAsia="zh-CN"/>
          </w:rPr>
          <w:delText>1</w:delText>
        </w:r>
      </w:del>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0D078312" w14:textId="6B650816" w:rsidR="00023B90" w:rsidRPr="007F2770" w:rsidRDefault="00023B90" w:rsidP="00023B90">
      <w:pPr>
        <w:pStyle w:val="NO"/>
      </w:pPr>
      <w:r w:rsidRPr="007F2770">
        <w:t>NOTE </w:t>
      </w:r>
      <w:r w:rsidR="00346107" w:rsidRPr="007F2770">
        <w:rPr>
          <w:lang w:eastAsia="zh-CN"/>
        </w:rPr>
        <w:t>2</w:t>
      </w:r>
      <w:ins w:id="4018" w:author="24.501_CR5299R1_(Rel-18)_eNPN_Ph2" w:date="2023-06-26T09:01:00Z">
        <w:r w:rsidR="00BF48E0">
          <w:rPr>
            <w:lang w:eastAsia="zh-CN"/>
          </w:rPr>
          <w:t>1</w:t>
        </w:r>
      </w:ins>
      <w:del w:id="4019" w:author="24.501_CR5299R1_(Rel-18)_eNPN_Ph2" w:date="2023-06-26T09:01:00Z">
        <w:r w:rsidR="0086663F" w:rsidRPr="007F2770" w:rsidDel="00BF48E0">
          <w:rPr>
            <w:lang w:eastAsia="zh-CN"/>
          </w:rPr>
          <w:delText>2</w:delText>
        </w:r>
      </w:del>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098542F0" w14:textId="77777777" w:rsidR="003A6E69" w:rsidRPr="007F2770" w:rsidRDefault="003A6E69" w:rsidP="003A6E69">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58659D2B" w14:textId="77777777" w:rsidR="003A6E69" w:rsidRPr="007F2770" w:rsidRDefault="003A6E69" w:rsidP="003A6E69">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D4B6C5D" w14:textId="77777777" w:rsidR="003A6E69" w:rsidRPr="007F2770" w:rsidRDefault="003A6E69" w:rsidP="003A6E69">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65C0F4BB" w14:textId="77777777" w:rsidR="00C01D95" w:rsidRPr="007F2770" w:rsidRDefault="00C01D95" w:rsidP="00C01D95">
      <w:r w:rsidRPr="007F2770">
        <w:t>If the 5GS registration type IE in the REGISTRATION REQUEST message is set to "disaster roaming initial registration" and:</w:t>
      </w:r>
    </w:p>
    <w:p w14:paraId="367996E1"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19E139F" w14:textId="5589F0C6"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w:t>
      </w:r>
    </w:p>
    <w:p w14:paraId="5863AB74"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02B5622D" w14:textId="4F97B4E0" w:rsidR="00C01D95" w:rsidRPr="007F2770" w:rsidRDefault="00C01D95" w:rsidP="00C01D95">
      <w:pPr>
        <w:pStyle w:val="B2"/>
      </w:pPr>
      <w:r w:rsidRPr="007F2770">
        <w:t>1)</w:t>
      </w:r>
      <w:r w:rsidRPr="007F2770">
        <w:tab/>
        <w:t>the 5GS mobile identity IE contains 5G-GUTI of a PLMN of the country of the PLMN providing disaster roaming</w:t>
      </w:r>
      <w:r w:rsidR="008A227D" w:rsidRPr="007F2770">
        <w:rPr>
          <w:lang w:eastAsia="zh-CN"/>
        </w:rPr>
        <w:t xml:space="preserve"> services</w:t>
      </w:r>
      <w:r w:rsidRPr="007F2770">
        <w:t>, the AMF shall determine the PLMN with disaster condition in the PLMN identity of the 5G-GUTI; or</w:t>
      </w:r>
    </w:p>
    <w:p w14:paraId="03841472" w14:textId="24BD1B37" w:rsidR="00C01D95" w:rsidRPr="007F2770" w:rsidRDefault="00C01D95" w:rsidP="00C01D95">
      <w:pPr>
        <w:pStyle w:val="B2"/>
      </w:pPr>
      <w:r w:rsidRPr="007F2770">
        <w:t>2)</w:t>
      </w:r>
      <w:r w:rsidRPr="007F2770">
        <w:tab/>
        <w:t>the 5GS mobile identity IE contains SUCI of a PLMN of the country of the PLMN providing disaster roaming</w:t>
      </w:r>
      <w:r w:rsidR="008A227D" w:rsidRPr="007F2770">
        <w:rPr>
          <w:lang w:eastAsia="zh-CN"/>
        </w:rPr>
        <w:t xml:space="preserve"> services</w:t>
      </w:r>
      <w:r w:rsidRPr="007F2770">
        <w:t>, the AMF shall determine the PLMN with disaster condition in the PLMN identity of the SUCI; or</w:t>
      </w:r>
    </w:p>
    <w:p w14:paraId="7D110073" w14:textId="54B90A28"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w:t>
      </w:r>
      <w:r w:rsidR="008A227D" w:rsidRPr="007F2770">
        <w:rPr>
          <w:lang w:eastAsia="zh-CN"/>
        </w:rPr>
        <w:t xml:space="preserve"> services</w:t>
      </w:r>
      <w:r w:rsidRPr="007F2770">
        <w:t xml:space="preserve"> broadcasts disaster roaming indication and:</w:t>
      </w:r>
    </w:p>
    <w:p w14:paraId="104B44F7" w14:textId="27758718" w:rsidR="00C01D95" w:rsidRPr="007F2770" w:rsidRDefault="00C01D95" w:rsidP="00A80EA5">
      <w:pPr>
        <w:pStyle w:val="B2"/>
      </w:pPr>
      <w:r w:rsidRPr="007F2770">
        <w:t>-</w:t>
      </w:r>
      <w:r w:rsidRPr="007F2770">
        <w:tab/>
        <w:t>the Additional GUTI IE is included in the REGISTRATION REQUEST message and contains 5G-GUTI of a PLMN of a country other than the country of the PLMN providing disaster roaming</w:t>
      </w:r>
      <w:r w:rsidR="008A227D" w:rsidRPr="007F2770">
        <w:rPr>
          <w:lang w:eastAsia="zh-CN"/>
        </w:rPr>
        <w:t xml:space="preserve"> services</w:t>
      </w:r>
      <w:r w:rsidRPr="007F2770">
        <w:t>; or</w:t>
      </w:r>
    </w:p>
    <w:p w14:paraId="32A17267" w14:textId="3B3F48BA" w:rsidR="00C01D95" w:rsidRPr="007F2770" w:rsidRDefault="00C01D95" w:rsidP="00A80EA5">
      <w:pPr>
        <w:pStyle w:val="B2"/>
      </w:pPr>
      <w:r w:rsidRPr="007F2770">
        <w:t>-</w:t>
      </w:r>
      <w:r w:rsidRPr="007F2770">
        <w:tab/>
        <w:t>the Additional GUTI IE is not included and the 5GS mobile identity IE contains 5G-GUTI or SUCI of a PLMN of a country other than the country of the PLMN providing disaster roaming</w:t>
      </w:r>
      <w:r w:rsidR="008A227D" w:rsidRPr="007F2770">
        <w:rPr>
          <w:lang w:eastAsia="zh-CN"/>
        </w:rPr>
        <w:t xml:space="preserve"> services</w:t>
      </w:r>
      <w:r w:rsidRPr="007F2770">
        <w:t>;</w:t>
      </w:r>
    </w:p>
    <w:p w14:paraId="76AE9582" w14:textId="77777777" w:rsidR="00C01D95" w:rsidRPr="007F2770" w:rsidRDefault="00C01D95" w:rsidP="00C01D95">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22AA8FFE" w14:textId="40951088" w:rsidR="00C01D95" w:rsidRPr="007F2770" w:rsidRDefault="00C01D95" w:rsidP="00C01D95">
      <w:pPr>
        <w:pStyle w:val="NO"/>
        <w:rPr>
          <w:noProof/>
        </w:rPr>
      </w:pPr>
      <w:r w:rsidRPr="007F2770">
        <w:t>NOTE 2</w:t>
      </w:r>
      <w:ins w:id="4020" w:author="24.501_CR5299R1_(Rel-18)_eNPN_Ph2" w:date="2023-06-26T09:01:00Z">
        <w:r w:rsidR="00BF48E0">
          <w:t>2</w:t>
        </w:r>
      </w:ins>
      <w:del w:id="4021" w:author="24.501_CR5299R1_(Rel-18)_eNPN_Ph2" w:date="2023-06-26T09:01:00Z">
        <w:r w:rsidR="0086663F" w:rsidRPr="007F2770" w:rsidDel="00BF48E0">
          <w:delText>3</w:delText>
        </w:r>
      </w:del>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25AE6558" w14:textId="3C5B6906"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w:t>
      </w:r>
      <w:r w:rsidR="008A227D" w:rsidRPr="007F2770">
        <w:t>s</w:t>
      </w:r>
      <w:r w:rsidRPr="007F2770">
        <w:t xml:space="preserve"> accepted as registration not for disaster roaming service</w:t>
      </w:r>
      <w:r w:rsidR="008A227D" w:rsidRPr="007F2770">
        <w:t>s</w:t>
      </w:r>
      <w:r w:rsidRPr="007F2770">
        <w:t>" in the REGISTRATION ACCEPT message.</w:t>
      </w:r>
    </w:p>
    <w:p w14:paraId="2E72A754" w14:textId="77777777" w:rsidR="009860B3" w:rsidRPr="007F2770" w:rsidRDefault="009860B3" w:rsidP="009860B3">
      <w:r w:rsidRPr="007F2770">
        <w:t>If the UE indicates "disaster roaming initial registration" in the 5GS registration type IE in the REGISTRATION REQUEST message and the 5GS registration result IE value in the REGISTRATION ACCEPT message is set to:</w:t>
      </w:r>
    </w:p>
    <w:p w14:paraId="7F8A0A7E" w14:textId="6B70AA81" w:rsidR="009860B3" w:rsidRPr="007F2770" w:rsidRDefault="009860B3" w:rsidP="00FD7D39">
      <w:pPr>
        <w:pStyle w:val="B1"/>
      </w:pPr>
      <w:r w:rsidRPr="007F2770">
        <w:t>-</w:t>
      </w:r>
      <w:r w:rsidRPr="007F2770">
        <w:tab/>
        <w:t>"request for registration for disaster roaming service accepted as registration not for disaster roaming service</w:t>
      </w:r>
      <w:r w:rsidR="008A227D" w:rsidRPr="007F2770">
        <w:t>s</w:t>
      </w:r>
      <w:r w:rsidRPr="007F2770">
        <w:t>",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6DC180D4" w14:textId="4BBFB392" w:rsidR="009860B3" w:rsidRPr="007F2770" w:rsidRDefault="009860B3" w:rsidP="00FD7D39">
      <w:pPr>
        <w:pStyle w:val="B1"/>
      </w:pPr>
      <w:r w:rsidRPr="007F2770">
        <w:t>-</w:t>
      </w:r>
      <w:r w:rsidRPr="007F2770">
        <w:tab/>
        <w:t>"no additional information", the UE shall consider itself registered for disaster roaming</w:t>
      </w:r>
      <w:r w:rsidR="008A227D" w:rsidRPr="007F2770">
        <w:rPr>
          <w:lang w:eastAsia="zh-CN"/>
        </w:rPr>
        <w:t xml:space="preserve"> services</w:t>
      </w:r>
      <w:r w:rsidRPr="007F2770">
        <w:t>.</w:t>
      </w:r>
    </w:p>
    <w:p w14:paraId="3E2E9F2C" w14:textId="77777777" w:rsidR="0096671D" w:rsidRPr="007F2770" w:rsidRDefault="0096671D" w:rsidP="0096671D">
      <w:pPr>
        <w:rPr>
          <w:ins w:id="4022" w:author="24.501_CR5332R1_(Rel-18)_5GProtoc18" w:date="2023-06-25T18:30:00Z"/>
        </w:rPr>
      </w:pPr>
      <w:ins w:id="4023" w:author="24.501_CR5332R1_(Rel-18)_5GProtoc18" w:date="2023-06-25T18:30:00Z">
        <w:r w:rsidRPr="007F2770">
          <w:t xml:space="preserve">If the UE receives the forbidden TAI(s) for the list of "5GS forbidden tracking areas for roaming"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w:t>
        </w:r>
      </w:ins>
    </w:p>
    <w:p w14:paraId="1D9D2ED5" w14:textId="77777777" w:rsidR="0096671D" w:rsidRPr="007F2770" w:rsidRDefault="0096671D" w:rsidP="0096671D">
      <w:pPr>
        <w:rPr>
          <w:ins w:id="4024" w:author="24.501_CR5332R1_(Rel-18)_5GProtoc18" w:date="2023-06-25T18:30:00Z"/>
        </w:rPr>
      </w:pPr>
      <w:ins w:id="4025" w:author="24.501_CR5332R1_(Rel-18)_5GProtoc18" w:date="2023-06-25T18:30:00Z">
        <w:r w:rsidRPr="007F2770">
          <w:t xml:space="preserve">If the UE receives the forbidden TAI(s) for the list of "5GS forbidden tracking areas for regional provision of service" IE in the REGISTRATION ACCEP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ins>
    </w:p>
    <w:p w14:paraId="3C8A178D" w14:textId="5C5EDAFE" w:rsidR="005D0C2F" w:rsidRPr="007F2770" w:rsidDel="0096671D" w:rsidRDefault="005D0C2F" w:rsidP="005D0C2F">
      <w:pPr>
        <w:rPr>
          <w:del w:id="4026" w:author="24.501_CR5332R1_(Rel-18)_5GProtoc18" w:date="2023-06-25T18:30:00Z"/>
        </w:rPr>
      </w:pPr>
      <w:del w:id="4027" w:author="24.501_CR5332R1_(Rel-18)_5GProtoc18" w:date="2023-06-25T18:30:00Z">
        <w:r w:rsidRPr="007F2770" w:rsidDel="0096671D">
          <w:delText>If the UE receives the forbidden TAI(s) for the list of "5GS forbidden tracking areas for roaming" IE in the REGISTRATION ACCEPT message, the UE shall store the TAI(s) included in the IE, if not already stored, into the list of "5GS forbidden tracking areas for roaming".</w:delText>
        </w:r>
      </w:del>
    </w:p>
    <w:p w14:paraId="61AC2CFD" w14:textId="7ACDA48D" w:rsidR="005D0C2F" w:rsidRPr="007F2770" w:rsidDel="0096671D" w:rsidRDefault="005D0C2F" w:rsidP="00FD7D39">
      <w:pPr>
        <w:rPr>
          <w:del w:id="4028" w:author="24.501_CR5332R1_(Rel-18)_5GProtoc18" w:date="2023-06-25T18:30:00Z"/>
        </w:rPr>
      </w:pPr>
      <w:del w:id="4029" w:author="24.501_CR5332R1_(Rel-18)_5GProtoc18" w:date="2023-06-25T18:30:00Z">
        <w:r w:rsidRPr="007F2770" w:rsidDel="0096671D">
          <w:delTex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delText>
        </w:r>
      </w:del>
    </w:p>
    <w:p w14:paraId="45B602E1" w14:textId="42716E6E" w:rsidR="00271EDF" w:rsidRPr="007F2770" w:rsidDel="002E04ED" w:rsidRDefault="00271EDF" w:rsidP="00271EDF">
      <w:pPr>
        <w:pStyle w:val="EditorsNote"/>
        <w:rPr>
          <w:del w:id="4030" w:author="24.501_CR5265R2_(Rel-18)_eNPN_Ph2" w:date="2023-06-26T16:02:00Z"/>
        </w:rPr>
      </w:pPr>
      <w:del w:id="4031" w:author="24.501_CR5265R2_(Rel-18)_eNPN_Ph2" w:date="2023-06-26T16:02:00Z">
        <w:r w:rsidRPr="007F2770" w:rsidDel="002E04ED">
          <w:delText>Editor's note: (WI: eNPN_Ph2, CR 4835) The usage of the NID IE described in sc. 5.5.1.3.4 in the initial registration procedure is FFS.</w:delText>
        </w:r>
      </w:del>
    </w:p>
    <w:p w14:paraId="542E460A" w14:textId="77777777" w:rsidR="00F90572" w:rsidRPr="007F2770" w:rsidRDefault="00F90572" w:rsidP="00F90572">
      <w:pPr>
        <w:rPr>
          <w:ins w:id="4032" w:author="24.501_CR5192R1_(Rel-18)_TRS_URLLC" w:date="2023-06-26T05:20:00Z"/>
        </w:rPr>
      </w:pPr>
      <w:ins w:id="4033" w:author="24.501_CR5192R1_(Rel-18)_TRS_URLLC" w:date="2023-06-26T05:20:00Z">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w:t>
        </w:r>
        <w:del w:id="4034" w:author="Ericsson User" w:date="2023-04-07T21:43:00Z">
          <w:r w:rsidRPr="007F2770" w:rsidDel="0003484F">
            <w:delText xml:space="preserve">5.2.3.2.3, </w:delText>
          </w:r>
        </w:del>
        <w:r w:rsidRPr="007F2770">
          <w:t xml:space="preserve">5.3.1.4, </w:t>
        </w:r>
        <w:r>
          <w:t xml:space="preserve">5.5.1.3.2 </w:t>
        </w:r>
        <w:r w:rsidRPr="007F2770">
          <w:t>and 5.6.1.1.</w:t>
        </w:r>
      </w:ins>
    </w:p>
    <w:p w14:paraId="6C7C99D0" w14:textId="4176DC66" w:rsidR="005820A3" w:rsidDel="00DD49F4" w:rsidRDefault="005820A3" w:rsidP="005820A3">
      <w:pPr>
        <w:rPr>
          <w:del w:id="4035" w:author="24.501_CR5192R1_(Rel-18)_TRS_URLLC" w:date="2023-06-26T05:20:00Z"/>
        </w:rPr>
      </w:pPr>
      <w:del w:id="4036" w:author="24.501_CR5192R1_(Rel-18)_TRS_URLLC" w:date="2023-06-26T05:20:00Z">
        <w:r w:rsidRPr="007F2770" w:rsidDel="00F90572">
          <w:delTex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delText>
        </w:r>
      </w:del>
    </w:p>
    <w:p w14:paraId="72E4C248" w14:textId="77777777" w:rsidR="00DD49F4" w:rsidRDefault="00DD49F4" w:rsidP="00DD49F4">
      <w:pPr>
        <w:rPr>
          <w:ins w:id="4037" w:author="24.501_CR5240R3_(Rel-18)_5GSAT_Ph2" w:date="2023-06-29T22:57:00Z"/>
          <w:lang w:val="en-US"/>
        </w:rPr>
      </w:pPr>
      <w:ins w:id="4038" w:author="24.501_CR5240R3_(Rel-18)_5GSAT_Ph2" w:date="2023-06-29T22:57:00Z">
        <w:r w:rsidRPr="007F2770">
          <w:rPr>
            <w:lang w:val="en-US"/>
          </w:rPr>
          <w:t xml:space="preserve">If the UE supports </w:t>
        </w:r>
        <w:r>
          <w:rPr>
            <w:lang w:val="en-US"/>
          </w:rPr>
          <w:t>discontinuous coverage</w:t>
        </w:r>
        <w:r w:rsidRPr="007F2770">
          <w:t>,</w:t>
        </w:r>
        <w:r w:rsidRPr="007F2770">
          <w:rPr>
            <w:lang w:val="en-US"/>
          </w:rPr>
          <w:t xml:space="preserve"> the AMF may include the </w:t>
        </w:r>
        <w:r>
          <w:t>Discontinuous coverage</w:t>
        </w:r>
        <w:r w:rsidRPr="005B3971">
          <w:t xml:space="preserve"> </w:t>
        </w:r>
        <w:r>
          <w:t>m</w:t>
        </w:r>
        <w:r w:rsidRPr="005B3971">
          <w:t>aximum NAS signalling wait time</w:t>
        </w:r>
        <w:r>
          <w:t xml:space="preserve"> IE</w:t>
        </w:r>
        <w:r w:rsidRPr="005B3971">
          <w:t xml:space="preserve"> </w:t>
        </w:r>
        <w:r w:rsidRPr="007F2770">
          <w:rPr>
            <w:lang w:val="en-US"/>
          </w:rPr>
          <w:t>in the REGISTRATION ACCEPT message.</w:t>
        </w:r>
      </w:ins>
    </w:p>
    <w:p w14:paraId="4CFE36CC" w14:textId="0A08E5F0" w:rsidR="00DD49F4" w:rsidRDefault="00DD49F4" w:rsidP="00DD49F4">
      <w:pPr>
        <w:pStyle w:val="EditorsNote"/>
        <w:rPr>
          <w:ins w:id="4039" w:author="24.501_CR5240R3_(Rel-18)_5GSAT_Ph2" w:date="2023-06-29T22:57:00Z"/>
        </w:rPr>
      </w:pPr>
      <w:ins w:id="4040" w:author="24.501_CR5240R3_(Rel-18)_5GSAT_Ph2" w:date="2023-06-29T22:57:00Z">
        <w:r w:rsidRPr="007F2770">
          <w:t xml:space="preserve">Editor's note (WI: </w:t>
        </w:r>
        <w:r>
          <w:t>5GSAT_ph2</w:t>
        </w:r>
        <w:r w:rsidRPr="007F2770">
          <w:t xml:space="preserve">, CR </w:t>
        </w:r>
        <w:r>
          <w:t>5240</w:t>
        </w:r>
        <w:r w:rsidRPr="007F2770">
          <w:t>)</w:t>
        </w:r>
      </w:ins>
      <w:ins w:id="4041" w:author="rapporteur_Christian_Herrero-Veron" w:date="2023-07-04T15:30:00Z">
        <w:r w:rsidR="00CA508D">
          <w:t>:</w:t>
        </w:r>
        <w:r w:rsidR="00CA508D" w:rsidRPr="00D71B6A">
          <w:tab/>
        </w:r>
      </w:ins>
      <w:ins w:id="4042" w:author="24.501_CR5240R3_(Rel-18)_5GSAT_Ph2" w:date="2023-06-29T22:57:00Z">
        <w:r w:rsidRPr="007F2770">
          <w:t xml:space="preserve">The </w:t>
        </w:r>
        <w:r>
          <w:t>support indication for above feature will be aligned based on SA2 agreements</w:t>
        </w:r>
        <w:r w:rsidRPr="007F2770">
          <w:t>.</w:t>
        </w:r>
      </w:ins>
    </w:p>
    <w:p w14:paraId="07F205E8" w14:textId="137CE6BA" w:rsidR="00DD49F4" w:rsidRPr="007F2770" w:rsidRDefault="00DD49F4" w:rsidP="005820A3">
      <w:pPr>
        <w:rPr>
          <w:ins w:id="4043" w:author="24.501_CR5240R3_(Rel-18)_5GSAT_Ph2" w:date="2023-06-29T22:57:00Z"/>
        </w:rPr>
      </w:pPr>
      <w:ins w:id="4044" w:author="24.501_CR5240R3_(Rel-18)_5GSAT_Ph2" w:date="2023-06-29T22:57:00Z">
        <w:r w:rsidRPr="007F2770">
          <w:rPr>
            <w:lang w:val="en-US"/>
          </w:rPr>
          <w:t xml:space="preserve">If the UE </w:t>
        </w:r>
        <w:r>
          <w:rPr>
            <w:lang w:val="en-US"/>
          </w:rPr>
          <w:t>receives</w:t>
        </w:r>
        <w:r w:rsidRPr="007F2770">
          <w:t>,</w:t>
        </w:r>
        <w:r w:rsidRPr="007F2770">
          <w:rPr>
            <w:lang w:val="en-US"/>
          </w:rPr>
          <w:t xml:space="preserve"> the </w:t>
        </w:r>
        <w:r>
          <w:rPr>
            <w:lang w:val="en-US"/>
          </w:rPr>
          <w:t>Discontinuous coverage m</w:t>
        </w:r>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discontinuous coverage maximum </w:t>
        </w:r>
        <w:r w:rsidRPr="005B3971">
          <w:t>NAS signalling wait time</w:t>
        </w:r>
        <w:r>
          <w:t xml:space="preserve"> value on the same satellite NG-RAN RAT type and PLMN with the latest received timer value.</w:t>
        </w:r>
      </w:ins>
    </w:p>
    <w:p w14:paraId="38EF4659" w14:textId="77777777" w:rsidR="003E0676" w:rsidRPr="007F2770" w:rsidRDefault="009B0DDA" w:rsidP="00781477">
      <w:pPr>
        <w:pStyle w:val="Heading5"/>
      </w:pPr>
      <w:bookmarkStart w:id="4045" w:name="_Toc131396084"/>
      <w:r w:rsidRPr="007F2770">
        <w:t>5</w:t>
      </w:r>
      <w:r w:rsidR="00173561" w:rsidRPr="007F2770">
        <w:t>.5.1.2.5</w:t>
      </w:r>
      <w:r w:rsidR="00173561" w:rsidRPr="007F2770">
        <w:tab/>
        <w:t>Initial registration not accepted by the network</w:t>
      </w:r>
      <w:bookmarkEnd w:id="4009"/>
      <w:bookmarkEnd w:id="4010"/>
      <w:bookmarkEnd w:id="4011"/>
      <w:bookmarkEnd w:id="4012"/>
      <w:bookmarkEnd w:id="4013"/>
      <w:bookmarkEnd w:id="4014"/>
      <w:bookmarkEnd w:id="4015"/>
      <w:bookmarkEnd w:id="4045"/>
    </w:p>
    <w:p w14:paraId="4E6A8F7C" w14:textId="77777777" w:rsidR="00173561" w:rsidRPr="007F2770" w:rsidRDefault="00173561" w:rsidP="00173561">
      <w:r w:rsidRPr="007F2770">
        <w:t>If the initial registration request cannot be accepted by the network, the AMF shall send a REGISTRATION REJECT message to the UE including an appropriate 5GMM cause value.</w:t>
      </w:r>
    </w:p>
    <w:p w14:paraId="690F6900" w14:textId="77777777" w:rsidR="00173561" w:rsidRPr="007F2770" w:rsidRDefault="00173561" w:rsidP="00173561">
      <w:r w:rsidRPr="007F2770">
        <w:t xml:space="preserve">If the initial registration request is rejected due to general NAS level mobility management congestion control, the network shall set the 5GMM cause value to #22 "congestion" and assign a </w:t>
      </w:r>
      <w:r w:rsidR="002C60D4" w:rsidRPr="007F2770">
        <w:t xml:space="preserve">value for </w:t>
      </w:r>
      <w:r w:rsidRPr="007F2770">
        <w:t>back-off timer T3346.</w:t>
      </w:r>
    </w:p>
    <w:p w14:paraId="0F3C26DB"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registration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20AB]</w:t>
      </w:r>
      <w:r w:rsidRPr="007F2770">
        <w:t>), the network shall set the 5GMM cause value to #22 "congestion" and assign a value for back-off timer T3346.</w:t>
      </w:r>
    </w:p>
    <w:p w14:paraId="11AB4AB8" w14:textId="533CAA44"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735E404B" w14:textId="77777777" w:rsidR="00EC760A" w:rsidRPr="007F2770" w:rsidRDefault="00EC760A" w:rsidP="00EC760A">
      <w:r w:rsidRPr="007F2770">
        <w:t xml:space="preserve">Based on operator policy, if the initial registration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01D57A15" w14:textId="77777777" w:rsidR="00EC760A" w:rsidRPr="007F2770" w:rsidRDefault="00EC760A" w:rsidP="00EC760A">
      <w:pPr>
        <w:pStyle w:val="NO"/>
      </w:pPr>
      <w:r w:rsidRPr="007F2770">
        <w:t>NOTE 1:</w:t>
      </w:r>
      <w:r w:rsidRPr="007F2770">
        <w:tab/>
        <w:t>The network can take into account the UE</w:t>
      </w:r>
      <w:r w:rsidR="00AC4356" w:rsidRPr="007F2770">
        <w:t>'</w:t>
      </w:r>
      <w:r w:rsidRPr="007F2770">
        <w:t>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75B91C6A" w14:textId="77777777" w:rsidR="00102B46" w:rsidRPr="007F2770" w:rsidRDefault="005715F3" w:rsidP="00102B46">
      <w:r w:rsidRPr="007F2770">
        <w:t xml:space="preserve">If the initial registration request is rejected </w:t>
      </w:r>
      <w:r w:rsidR="009712AD" w:rsidRPr="007F2770">
        <w:t>because</w:t>
      </w:r>
      <w:r w:rsidR="00102B46" w:rsidRPr="007F2770">
        <w:t>:</w:t>
      </w:r>
    </w:p>
    <w:p w14:paraId="598415D4" w14:textId="697BBD61" w:rsidR="002C3A54" w:rsidRPr="007F2770" w:rsidRDefault="002C3A54" w:rsidP="002C3A54">
      <w:pPr>
        <w:pStyle w:val="B1"/>
      </w:pPr>
      <w:r w:rsidRPr="007F2770">
        <w:t>a)</w:t>
      </w:r>
      <w:r w:rsidRPr="007F2770">
        <w:tab/>
        <w:t>all the S-NSSAI(s) included in the requested NSSAI are rejected; and</w:t>
      </w:r>
    </w:p>
    <w:p w14:paraId="7F66147A" w14:textId="77777777" w:rsidR="00024968" w:rsidRPr="007F2770" w:rsidRDefault="00024968" w:rsidP="00024968">
      <w:pPr>
        <w:pStyle w:val="B1"/>
      </w:pPr>
      <w:r w:rsidRPr="007F2770">
        <w:t>b)</w:t>
      </w:r>
      <w:r w:rsidRPr="007F2770">
        <w:tab/>
        <w:t>the UE set the NSSAA bit in the 5GMM capability IE to:</w:t>
      </w:r>
    </w:p>
    <w:p w14:paraId="0A2C96A4" w14:textId="77777777" w:rsidR="00024968" w:rsidRPr="007F2770" w:rsidRDefault="00024968" w:rsidP="00024968">
      <w:pPr>
        <w:pStyle w:val="B2"/>
      </w:pPr>
      <w:r w:rsidRPr="007F2770">
        <w:t>1)</w:t>
      </w:r>
      <w:r w:rsidRPr="007F2770">
        <w:tab/>
        <w:t>"Network slice-specific authentication and authorization supported" and:</w:t>
      </w:r>
    </w:p>
    <w:p w14:paraId="6B9BD10A" w14:textId="1FA11246" w:rsidR="00024968" w:rsidRPr="007F2770" w:rsidRDefault="00024968" w:rsidP="00024968">
      <w:pPr>
        <w:pStyle w:val="B3"/>
      </w:pPr>
      <w:r w:rsidRPr="007F2770">
        <w:t>i)</w:t>
      </w:r>
      <w:r w:rsidRPr="007F2770">
        <w:tab/>
      </w:r>
      <w:r w:rsidR="002A1BC6" w:rsidRPr="007F2770">
        <w:t>void</w:t>
      </w:r>
      <w:r w:rsidRPr="007F2770">
        <w:t>;</w:t>
      </w:r>
    </w:p>
    <w:p w14:paraId="53AF6711" w14:textId="6275AA94" w:rsidR="00024968" w:rsidRPr="007F2770" w:rsidRDefault="00024968" w:rsidP="00024968">
      <w:pPr>
        <w:pStyle w:val="B3"/>
      </w:pPr>
      <w:r w:rsidRPr="007F2770">
        <w:t>ii)</w:t>
      </w:r>
      <w:r w:rsidRPr="007F2770">
        <w:tab/>
        <w:t>all default</w:t>
      </w:r>
      <w:r w:rsidR="00A80EA5" w:rsidRPr="007F2770">
        <w:t xml:space="preserve"> </w:t>
      </w:r>
      <w:r w:rsidRPr="007F2770">
        <w:t>S-NSSAIs are not allowed; or</w:t>
      </w:r>
    </w:p>
    <w:p w14:paraId="0B11C987" w14:textId="64733842" w:rsidR="00024968" w:rsidRPr="007F2770" w:rsidRDefault="00024968" w:rsidP="00024968">
      <w:pPr>
        <w:pStyle w:val="B3"/>
      </w:pPr>
      <w:r w:rsidRPr="007F2770">
        <w:t>iii)</w:t>
      </w:r>
      <w:r w:rsidRPr="007F2770">
        <w:tab/>
        <w:t xml:space="preserve">network slice-specific authentication and authorization has failed or been revoked for all </w:t>
      </w:r>
      <w:r w:rsidR="00651B05" w:rsidRPr="007F2770">
        <w:t>default S-NSSAI</w:t>
      </w:r>
      <w:r w:rsidRPr="007F2770">
        <w:t xml:space="preserve">s and based on network local policy, the network decides not to initiate the network slice-specific re-authentication and re-authorization procedures for any </w:t>
      </w:r>
      <w:r w:rsidR="002A1BC6" w:rsidRPr="007F2770">
        <w:t xml:space="preserve">default </w:t>
      </w:r>
      <w:r w:rsidRPr="007F2770">
        <w:t>S-NSSAI requested by the UE; or</w:t>
      </w:r>
    </w:p>
    <w:p w14:paraId="446CE50F" w14:textId="334230CA" w:rsidR="00024968" w:rsidRPr="007F2770" w:rsidRDefault="00024968" w:rsidP="00024968">
      <w:pPr>
        <w:pStyle w:val="B2"/>
      </w:pPr>
      <w:r w:rsidRPr="007F2770">
        <w:t>2)</w:t>
      </w:r>
      <w:r w:rsidRPr="007F2770">
        <w:tab/>
        <w:t>"Network slice-specific authentication and authorization not supported" and</w:t>
      </w:r>
      <w:r w:rsidR="002A1BC6" w:rsidRPr="007F2770">
        <w:t xml:space="preserve"> all default S-NSSAIs are either not allowed or are subject to network slice-specific authentication and authorization;</w:t>
      </w:r>
    </w:p>
    <w:p w14:paraId="209C3FF3" w14:textId="62A2A2DE" w:rsidR="00024968" w:rsidRPr="007F2770" w:rsidRDefault="00024968" w:rsidP="00024968">
      <w:pPr>
        <w:pStyle w:val="B3"/>
      </w:pPr>
      <w:r w:rsidRPr="007F2770">
        <w:t>i)</w:t>
      </w:r>
      <w:r w:rsidRPr="007F2770">
        <w:tab/>
      </w:r>
      <w:r w:rsidR="002A1BC6" w:rsidRPr="007F2770">
        <w:t>void</w:t>
      </w:r>
    </w:p>
    <w:p w14:paraId="254E1C67" w14:textId="5E16583C" w:rsidR="00024968" w:rsidRPr="007F2770" w:rsidRDefault="00024968" w:rsidP="00024968">
      <w:pPr>
        <w:pStyle w:val="B3"/>
      </w:pPr>
      <w:r w:rsidRPr="007F2770">
        <w:t>ii)</w:t>
      </w:r>
      <w:r w:rsidRPr="007F2770">
        <w:tab/>
      </w:r>
      <w:r w:rsidR="002A1BC6" w:rsidRPr="007F2770">
        <w:t>void</w:t>
      </w:r>
    </w:p>
    <w:p w14:paraId="38EBB089" w14:textId="77777777" w:rsidR="00265B2E" w:rsidRDefault="006D4C25" w:rsidP="006D4C25">
      <w:pPr>
        <w:rPr>
          <w:ins w:id="4046" w:author="24.501_CR5399R1_(Rel-18)_5GProtoc18" w:date="2023-06-30T03:16:00Z"/>
        </w:rPr>
      </w:pPr>
      <w:r w:rsidRPr="007F2770">
        <w:t>the network shall set the 5GMM cause value of the REGISTRATION REJECT message to #62 "No network slices available"</w:t>
      </w:r>
      <w:ins w:id="4047" w:author="24.501_CR5399R1_(Rel-18)_5GProtoc18" w:date="2023-06-30T03:16:00Z">
        <w:r w:rsidR="00265B2E">
          <w:t>.</w:t>
        </w:r>
      </w:ins>
    </w:p>
    <w:p w14:paraId="72F35C9B" w14:textId="30E79E7B" w:rsidR="006D4C25" w:rsidRPr="007F2770" w:rsidRDefault="00265B2E" w:rsidP="006D4C25">
      <w:ins w:id="4048" w:author="24.501_CR5399R1_(Rel-18)_5GProtoc18" w:date="2023-06-30T03:16:00Z">
        <w:r>
          <w:t xml:space="preserve">If </w:t>
        </w:r>
        <w:r w:rsidRPr="007F2770">
          <w:t xml:space="preserve">the 5GMM cause value </w:t>
        </w:r>
        <w:r>
          <w:t>is set</w:t>
        </w:r>
        <w:r w:rsidRPr="007F2770">
          <w:t xml:space="preserve"> to #62 "No network slices available"</w:t>
        </w:r>
        <w:r>
          <w:t>,</w:t>
        </w:r>
        <w:r w:rsidRPr="007F2770">
          <w:t xml:space="preserve"> </w:t>
        </w:r>
        <w:r>
          <w:t xml:space="preserve">the network </w:t>
        </w:r>
      </w:ins>
      <w:del w:id="4049" w:author="24.501_CR5399R1_(Rel-18)_5GProtoc18" w:date="2023-06-30T03:16:00Z">
        <w:r w:rsidR="006D4C25" w:rsidRPr="007F2770" w:rsidDel="00265B2E">
          <w:delText xml:space="preserve"> and </w:delText>
        </w:r>
      </w:del>
      <w:r w:rsidR="006D4C25" w:rsidRPr="007F2770">
        <w:t>shall include, in the rejected NSSAI of the REGISTRATION REJECT message, all the S-NSSAI(s) which were included in the requested NSSAI.</w:t>
      </w:r>
      <w:del w:id="4050" w:author="24.501_CR5274R1_(Rel-18)_5GProtoc18" w:date="2023-06-25T18:59:00Z">
        <w:r w:rsidR="006D4C25" w:rsidRPr="007F2770" w:rsidDel="00F26951">
          <w:delText xml:space="preserve"> Otherwise, the network may include the rejected S-NSSAI(s) in the rejected NSSAI of the REGISTRATION REJECT message.</w:delText>
        </w:r>
      </w:del>
    </w:p>
    <w:p w14:paraId="74541F7E" w14:textId="77777777" w:rsidR="00B23A40" w:rsidRPr="007F2770" w:rsidRDefault="00B23A40" w:rsidP="00B23A40">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w:t>
      </w:r>
      <w:r w:rsidRPr="007F2770">
        <w:t>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Pr="007F2770">
        <w:t>.</w:t>
      </w:r>
    </w:p>
    <w:p w14:paraId="5A4918B0" w14:textId="5886F3B2" w:rsidR="008939F0" w:rsidRPr="007F2770" w:rsidRDefault="004441C2" w:rsidP="008939F0">
      <w:r w:rsidRPr="007F2770">
        <w:rPr>
          <w:lang w:val="en-US"/>
        </w:rPr>
        <w:t xml:space="preserve">If </w:t>
      </w:r>
      <w:r w:rsidRPr="007F2770">
        <w:t xml:space="preserve">the UE supports extended rejected NSSAI and the AMF determines that maximum number of UEs reached for </w:t>
      </w:r>
      <w:r w:rsidR="006C4EA0" w:rsidRPr="007F2770">
        <w:rPr>
          <w:rFonts w:hint="eastAsia"/>
          <w:lang w:eastAsia="zh-CN"/>
        </w:rPr>
        <w:t>one</w:t>
      </w:r>
      <w:r w:rsidR="006C4EA0" w:rsidRPr="007F2770">
        <w:rPr>
          <w:lang w:eastAsia="zh-CN"/>
        </w:rPr>
        <w:t xml:space="preserve"> </w:t>
      </w:r>
      <w:r w:rsidR="006C4EA0" w:rsidRPr="007F2770">
        <w:rPr>
          <w:rFonts w:hint="eastAsia"/>
          <w:lang w:eastAsia="zh-CN"/>
        </w:rPr>
        <w:t>or</w:t>
      </w:r>
      <w:r w:rsidR="006C4EA0" w:rsidRPr="007F2770">
        <w:rPr>
          <w:lang w:eastAsia="zh-CN"/>
        </w:rPr>
        <w:t xml:space="preserve"> </w:t>
      </w:r>
      <w:r w:rsidR="006C4EA0" w:rsidRPr="007F2770">
        <w:rPr>
          <w:rFonts w:hint="eastAsia"/>
          <w:lang w:eastAsia="zh-CN"/>
        </w:rPr>
        <w:t>more</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4144F1C7" w14:textId="77777777" w:rsidR="004E4396" w:rsidRPr="007F2770" w:rsidRDefault="004E4396" w:rsidP="004E4396">
      <w:r w:rsidRPr="007F2770">
        <w:t>If the AMF receives the initial registration request along with the authenticated indication over N2 reference point on non-3GPP access and does not receive the indication that authentication by the home network is not required over N12 reference point, the network shall set the 5GMM cause value to #72 "Non-3GPP access to 5GCN not allowed".</w:t>
      </w:r>
    </w:p>
    <w:p w14:paraId="6827E69A" w14:textId="77777777" w:rsidR="00F5346B" w:rsidRPr="007F2770" w:rsidRDefault="00F5346B" w:rsidP="00F5346B">
      <w:pPr>
        <w:snapToGrid w:val="0"/>
      </w:pPr>
      <w:r w:rsidRPr="007F2770">
        <w:t xml:space="preserve">If the initial registration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DC69D5A" w14:textId="77777777" w:rsidR="00F5346B" w:rsidRPr="007F2770" w:rsidRDefault="00F5346B" w:rsidP="00F5346B">
      <w:pPr>
        <w:pStyle w:val="NO"/>
        <w:snapToGrid w:val="0"/>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278F65C1"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33F71B5" w14:textId="099A06C4" w:rsidR="00F5346B" w:rsidRPr="007F2770" w:rsidRDefault="00F5346B" w:rsidP="00F5346B">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73FA095D"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6B44C329" w14:textId="77777777" w:rsidR="002A3552" w:rsidRPr="007F2770" w:rsidRDefault="002A3552" w:rsidP="002A3552">
      <w:r w:rsidRPr="007F2770">
        <w:t>If the initial registration request from a UE not supporting CAG is rejected due to CAG restrictions, the network shall operate as described in bullet j) of subclause 5.5.1.2.8.</w:t>
      </w:r>
    </w:p>
    <w:p w14:paraId="1C5D154B" w14:textId="2AC4DC7D" w:rsidR="00FA5B08" w:rsidRPr="007F2770" w:rsidRDefault="00FA5B08" w:rsidP="00FA5B08">
      <w:pPr>
        <w:rPr>
          <w:lang w:eastAsia="zh-CN"/>
        </w:rPr>
      </w:pPr>
      <w:r w:rsidRPr="007F2770">
        <w:rPr>
          <w:lang w:eastAsia="zh-CN"/>
        </w:rPr>
        <w:t>If the UE's initial registration request is via a satellite NG-RAN cell and the network using the User Location Information provided by the NG-RAN, see 3GPP TS 38.413 [31], is able to determine that the UE is in a location where the network is not allowed to operate, the network shall set the 5GMM cause value in the REGISTRATION REJECT message to #78 "PLMN not allowed to operate at the present UE location".</w:t>
      </w:r>
    </w:p>
    <w:p w14:paraId="5A088B20" w14:textId="5D4B6F31" w:rsidR="007E4A94" w:rsidRPr="007F2770" w:rsidRDefault="007E4A94" w:rsidP="007E4A94">
      <w:pPr>
        <w:pStyle w:val="NO"/>
      </w:pPr>
      <w:r w:rsidRPr="007F2770">
        <w:t>NOTE </w:t>
      </w:r>
      <w:r w:rsidR="00F5346B" w:rsidRPr="007F2770">
        <w:t>5</w:t>
      </w:r>
      <w:r w:rsidRPr="007F2770">
        <w:t>:</w:t>
      </w:r>
      <w:r w:rsidRPr="007F2770">
        <w:tab/>
      </w:r>
      <w:r w:rsidR="00C35C10" w:rsidRPr="007F2770">
        <w:t>When the</w:t>
      </w:r>
      <w:r w:rsidRPr="007F2770">
        <w:t xml:space="preserve"> UE </w:t>
      </w:r>
      <w:r w:rsidR="00C35C10" w:rsidRPr="007F2770">
        <w:t xml:space="preserve">is </w:t>
      </w:r>
      <w:r w:rsidRPr="007F2770">
        <w:t xml:space="preserve">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47FFEE3C" w14:textId="04AD3165" w:rsidR="00A902E8" w:rsidRPr="007F2770" w:rsidRDefault="00A902E8" w:rsidP="00A902E8">
      <w:r w:rsidRPr="007F2770">
        <w:t xml:space="preserve">If the AMF receives the initial registration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del w:id="4051" w:author="24.501_CR5356R2_(Rel-18)_5WWC_Ph2, ATSSS_Ph3" w:date="2023-06-29T02:59:00Z">
        <w:r w:rsidRPr="007F2770" w:rsidDel="00F52711">
          <w:delText>(</w:delText>
        </w:r>
      </w:del>
      <w:ins w:id="4052" w:author="24.501_CR5356R2_(Rel-18)_5WWC_Ph2, ATSSS_Ph3" w:date="2023-06-29T02:59:00Z">
        <w:r w:rsidR="00F52711">
          <w:t>“</w:t>
        </w:r>
      </w:ins>
      <w:r w:rsidRPr="007F2770">
        <w:t>UAS services not allowed</w:t>
      </w:r>
      <w:ins w:id="4053" w:author="24.501_CR5356R2_(Rel-18)_5WWC_Ph2, ATSSS_Ph3" w:date="2023-06-29T02:59:00Z">
        <w:r w:rsidR="00F52711">
          <w:t>”</w:t>
        </w:r>
      </w:ins>
      <w:del w:id="4054" w:author="24.501_CR5356R2_(Rel-18)_5WWC_Ph2, ATSSS_Ph3" w:date="2023-06-29T02:59:00Z">
        <w:r w:rsidRPr="007F2770" w:rsidDel="00F52711">
          <w:delText>)</w:delText>
        </w:r>
      </w:del>
      <w:r w:rsidRPr="007F2770">
        <w:t>.</w:t>
      </w:r>
    </w:p>
    <w:p w14:paraId="4ECAB5FE" w14:textId="2F0BEB3E" w:rsidR="00796455" w:rsidRPr="007F2770" w:rsidRDefault="00796455" w:rsidP="00796455">
      <w:r w:rsidRPr="007F2770">
        <w:t>If the UE initiates the registration procedure for disaster roaming</w:t>
      </w:r>
      <w:r w:rsidR="008A227D" w:rsidRPr="007F2770">
        <w:rPr>
          <w:lang w:eastAsia="zh-CN"/>
        </w:rPr>
        <w:t xml:space="preserve"> services</w:t>
      </w:r>
      <w:r w:rsidRPr="007F2770">
        <w:t xml:space="preserve">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ins w:id="4055" w:author="24.501_CR5356R2_(Rel-18)_5WWC_Ph2, ATSSS_Ph3" w:date="2023-06-29T03:00:00Z">
        <w:r w:rsidR="00F52711">
          <w:t>“</w:t>
        </w:r>
      </w:ins>
      <w:del w:id="4056" w:author="24.501_CR5356R2_(Rel-18)_5WWC_Ph2, ATSSS_Ph3" w:date="2023-06-29T03:00:00Z">
        <w:r w:rsidRPr="007F2770" w:rsidDel="00F52711">
          <w:delText>(</w:delText>
        </w:r>
      </w:del>
      <w:r w:rsidRPr="007F2770">
        <w:t>Disaster roaming for the determined PLMN with disaster condition not allowed</w:t>
      </w:r>
      <w:ins w:id="4057" w:author="24.501_CR5356R2_(Rel-18)_5WWC_Ph2, ATSSS_Ph3" w:date="2023-06-29T03:00:00Z">
        <w:r w:rsidR="00F52711">
          <w:t>”</w:t>
        </w:r>
      </w:ins>
      <w:del w:id="4058" w:author="24.501_CR5356R2_(Rel-18)_5WWC_Ph2, ATSSS_Ph3" w:date="2023-06-29T03:00:00Z">
        <w:r w:rsidRPr="007F2770" w:rsidDel="00F52711">
          <w:delText>)</w:delText>
        </w:r>
      </w:del>
      <w:r w:rsidRPr="007F2770">
        <w:t>.</w:t>
      </w:r>
    </w:p>
    <w:p w14:paraId="4FB146EA" w14:textId="0B17115A" w:rsidR="00820874" w:rsidRPr="007F2770" w:rsidRDefault="00820874" w:rsidP="00820874">
      <w:r w:rsidRPr="007F2770">
        <w:t>If the AMF receives the initial registration request over non-3GPP access and detects that the N3IWF used by the UE is not compatible with the allowed NSSAI and the UE has indicated its support for slice-based N3IWF selection in the REGISTRATION REQUEST message, the AMF shall send a REGISTRATION REJECT message with 5GMM cause #</w:t>
      </w:r>
      <w:r w:rsidR="00656927" w:rsidRPr="007F2770">
        <w:t>81</w:t>
      </w:r>
      <w:r w:rsidRPr="007F2770">
        <w:t xml:space="preserve"> </w:t>
      </w:r>
      <w:ins w:id="4059" w:author="24.501_CR5356R2_(Rel-18)_5WWC_Ph2, ATSSS_Ph3" w:date="2023-06-29T03:01:00Z">
        <w:r w:rsidR="00F52711">
          <w:t>“</w:t>
        </w:r>
      </w:ins>
      <w:del w:id="4060" w:author="24.501_CR5356R2_(Rel-18)_5WWC_Ph2, ATSSS_Ph3" w:date="2023-06-29T03:01:00Z">
        <w:r w:rsidRPr="007F2770" w:rsidDel="00F52711">
          <w:delText>(</w:delText>
        </w:r>
      </w:del>
      <w:r w:rsidRPr="007F2770">
        <w:t>Selected N3IWF is not compatible with the allowed NSSAI</w:t>
      </w:r>
      <w:ins w:id="4061" w:author="24.501_CR5356R2_(Rel-18)_5WWC_Ph2, ATSSS_Ph3" w:date="2023-06-29T03:01:00Z">
        <w:r w:rsidR="00F52711">
          <w:t>”</w:t>
        </w:r>
      </w:ins>
      <w:del w:id="4062" w:author="24.501_CR5356R2_(Rel-18)_5WWC_Ph2, ATSSS_Ph3" w:date="2023-06-29T03:01:00Z">
        <w:r w:rsidRPr="007F2770" w:rsidDel="00F52711">
          <w:delText>)</w:delText>
        </w:r>
      </w:del>
      <w:r w:rsidRPr="007F2770">
        <w:t xml:space="preserve"> and may provide information for a suitable N3IWF in the REGISTRATION REJECT message</w:t>
      </w:r>
      <w:ins w:id="4063" w:author="24.501_CR5356R2_(Rel-18)_5WWC_Ph2, ATSSS_Ph3" w:date="2023-06-29T03:01:00Z">
        <w:r w:rsidR="00F52711">
          <w:t xml:space="preserve"> </w:t>
        </w:r>
        <w:r w:rsidR="00F52711" w:rsidRPr="007F2770">
          <w:t>indicating</w:t>
        </w:r>
        <w:r w:rsidR="00F52711">
          <w:t xml:space="preserve"> </w:t>
        </w:r>
        <w:r w:rsidR="00F52711" w:rsidRPr="007F2770">
          <w:t xml:space="preserve">the suitable </w:t>
        </w:r>
        <w:r w:rsidR="00F52711">
          <w:t>N3IWF</w:t>
        </w:r>
        <w:r w:rsidR="00F52711" w:rsidRPr="007F2770">
          <w:t xml:space="preserve"> </w:t>
        </w:r>
        <w:r w:rsidR="00F52711">
          <w:t>that is compatible with the requested</w:t>
        </w:r>
        <w:r w:rsidR="00F52711" w:rsidRPr="007F2770">
          <w:t xml:space="preserve"> NSSAI</w:t>
        </w:r>
      </w:ins>
      <w:r w:rsidRPr="007F2770">
        <w:t>.</w:t>
      </w:r>
    </w:p>
    <w:p w14:paraId="5378BD64" w14:textId="20F07DDA" w:rsidR="00177D7A" w:rsidRPr="007F2770" w:rsidRDefault="00177D7A" w:rsidP="00820874">
      <w:r w:rsidRPr="007F2770">
        <w:t>If the AMF receives the initial registration request over non-3GPP access and detects that the TNGF used by the UE is not compatible with the allowed NSSAI and the UE has indicated its support for slice-based TNGF selection in the REGISTRATION REQUEST message, the AMF shall send a REGISTRATION REJECT message with 5GMM cause #</w:t>
      </w:r>
      <w:r w:rsidR="00656927" w:rsidRPr="007F2770">
        <w:t>82</w:t>
      </w:r>
      <w:r w:rsidRPr="007F2770">
        <w:t xml:space="preserve"> </w:t>
      </w:r>
      <w:ins w:id="4064" w:author="24.501_CR5356R2_(Rel-18)_5WWC_Ph2, ATSSS_Ph3" w:date="2023-06-29T03:02:00Z">
        <w:r w:rsidR="005807D6">
          <w:t>“</w:t>
        </w:r>
      </w:ins>
      <w:del w:id="4065" w:author="24.501_CR5356R2_(Rel-18)_5WWC_Ph2, ATSSS_Ph3" w:date="2023-06-29T03:02:00Z">
        <w:r w:rsidRPr="007F2770" w:rsidDel="005807D6">
          <w:delText>(</w:delText>
        </w:r>
      </w:del>
      <w:r w:rsidRPr="007F2770">
        <w:t>Selected TNGF is not compatible with the allowed NSSAI</w:t>
      </w:r>
      <w:ins w:id="4066" w:author="24.501_CR5356R2_(Rel-18)_5WWC_Ph2, ATSSS_Ph3" w:date="2023-06-29T03:02:00Z">
        <w:r w:rsidR="005807D6">
          <w:t>”</w:t>
        </w:r>
      </w:ins>
      <w:del w:id="4067" w:author="24.501_CR5356R2_(Rel-18)_5WWC_Ph2, ATSSS_Ph3" w:date="2023-06-29T03:02:00Z">
        <w:r w:rsidRPr="007F2770" w:rsidDel="005807D6">
          <w:delText>)</w:delText>
        </w:r>
      </w:del>
      <w:r w:rsidRPr="007F2770">
        <w:t xml:space="preserve"> and may provide information for a suitable TNAN in the TNAN information IE in the REGISTRATION REJECT message indicating the suitable TNGF that is compatible with the </w:t>
      </w:r>
      <w:ins w:id="4068" w:author="24.501_CR5356R2_(Rel-18)_5WWC_Ph2, ATSSS_Ph3" w:date="2023-06-29T03:03:00Z">
        <w:r w:rsidR="005807D6">
          <w:t>requested</w:t>
        </w:r>
      </w:ins>
      <w:del w:id="4069" w:author="24.501_CR5356R2_(Rel-18)_5WWC_Ph2, ATSSS_Ph3" w:date="2023-06-29T03:03:00Z">
        <w:r w:rsidRPr="007F2770" w:rsidDel="005807D6">
          <w:delText>allowed</w:delText>
        </w:r>
      </w:del>
      <w:r w:rsidRPr="007F2770">
        <w:t xml:space="preserve"> NSSAI.</w:t>
      </w:r>
    </w:p>
    <w:p w14:paraId="5EFA5E3D" w14:textId="77777777" w:rsidR="00820874" w:rsidRPr="007F2770" w:rsidRDefault="00820874" w:rsidP="00820874">
      <w:pPr>
        <w:pStyle w:val="EditorsNote"/>
      </w:pPr>
      <w:r w:rsidRPr="007F2770">
        <w:t>Editor's note (CR#4963, 5WWC_Ph2):</w:t>
      </w:r>
      <w:r w:rsidRPr="007F2770">
        <w:tab/>
      </w:r>
      <w:del w:id="4070" w:author="rapporteur_Christian_Herrero-Veron" w:date="2023-07-04T15:30:00Z">
        <w:r w:rsidRPr="007F2770" w:rsidDel="00CA508D">
          <w:delText xml:space="preserve"> </w:delText>
        </w:r>
      </w:del>
      <w:r w:rsidRPr="007F2770">
        <w:t>How to prevent the UE from loop of registration request and AMF rejections for example in case of error in policy update is FFS and waiting for SA2 conclusion</w:t>
      </w:r>
      <w:r w:rsidRPr="007F2770">
        <w:rPr>
          <w:iCs/>
        </w:rPr>
        <w:t>.</w:t>
      </w:r>
    </w:p>
    <w:p w14:paraId="276824A3"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w:t>
      </w:r>
      <w:r w:rsidRPr="007F2770">
        <w:rPr>
          <w:rFonts w:hint="eastAsia"/>
          <w:lang w:eastAsia="zh-CN"/>
        </w:rPr>
        <w:t>e</w:t>
      </w:r>
      <w:r w:rsidRPr="007F2770">
        <w:t>, the AMF shall include the TAI(s) in:</w:t>
      </w:r>
    </w:p>
    <w:p w14:paraId="61525103" w14:textId="77777777" w:rsidR="002C6F7C" w:rsidRPr="007F2770" w:rsidRDefault="002C6F7C" w:rsidP="002C6F7C">
      <w:pPr>
        <w:pStyle w:val="B1"/>
        <w:snapToGrid w:val="0"/>
        <w:rPr>
          <w:lang w:eastAsia="zh-CN"/>
        </w:rPr>
      </w:pPr>
      <w:r w:rsidRPr="007F2770">
        <w:t>a)</w:t>
      </w:r>
      <w:r w:rsidRPr="007F2770">
        <w:tab/>
        <w:t xml:space="preserve">the Forbidden TAI(s) for the list of "5GS forbidden tracking areas for roaming" IE; </w:t>
      </w:r>
      <w:r w:rsidRPr="007F2770">
        <w:rPr>
          <w:rFonts w:hint="eastAsia"/>
          <w:lang w:eastAsia="zh-CN"/>
        </w:rPr>
        <w:t>or</w:t>
      </w:r>
    </w:p>
    <w:p w14:paraId="2DFACB17"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094DF385" w14:textId="77777777" w:rsidR="002C6F7C" w:rsidRPr="007F2770"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E83F7B5" w14:textId="77777777"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32FB72A2" w14:textId="34676F2A" w:rsidR="00C43D95" w:rsidRPr="007F2770" w:rsidRDefault="00C43D95" w:rsidP="00C43D95">
      <w:r w:rsidRPr="007F2770">
        <w:t>Regardless of the 5GMM cause value received in the REGISTRATION REJECT message</w:t>
      </w:r>
      <w:r w:rsidR="002C6F7C" w:rsidRPr="007F2770">
        <w:rPr>
          <w:rFonts w:hint="eastAsia"/>
          <w:lang w:eastAsia="zh-CN"/>
        </w:rPr>
        <w:t xml:space="preserve"> via </w:t>
      </w:r>
      <w:r w:rsidR="002C6F7C" w:rsidRPr="007F2770">
        <w:t>satellite NG-RAN</w:t>
      </w:r>
      <w:r w:rsidRPr="007F2770">
        <w:t>,</w:t>
      </w:r>
    </w:p>
    <w:p w14:paraId="4033D260" w14:textId="77777777" w:rsidR="0067585A" w:rsidRPr="007F2770" w:rsidRDefault="0067585A" w:rsidP="0067585A">
      <w:pPr>
        <w:pStyle w:val="B1"/>
        <w:rPr>
          <w:ins w:id="4071" w:author="24.501_CR5332R1_(Rel-18)_5GProtoc18" w:date="2023-06-25T18:32:00Z"/>
        </w:rPr>
      </w:pPr>
      <w:ins w:id="4072" w:author="24.501_CR5332R1_(Rel-18)_5GProtoc18" w:date="2023-06-25T18:32:00Z">
        <w:r w:rsidRPr="007F2770">
          <w:t>-</w:t>
        </w:r>
        <w:r w:rsidRPr="007F2770">
          <w:tab/>
          <w:t xml:space="preserve">if the UE receives the Forbidden TAI(s) for the list of "5GS forbidden tracking areas for roaming"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oaming"; and</w:t>
        </w:r>
      </w:ins>
    </w:p>
    <w:p w14:paraId="1F1A8225" w14:textId="77777777" w:rsidR="0067585A" w:rsidRPr="007F2770" w:rsidRDefault="0067585A" w:rsidP="0067585A">
      <w:pPr>
        <w:pStyle w:val="B1"/>
        <w:rPr>
          <w:ins w:id="4073" w:author="24.501_CR5332R1_(Rel-18)_5GProtoc18" w:date="2023-06-25T18:32:00Z"/>
        </w:rPr>
      </w:pPr>
      <w:ins w:id="4074" w:author="24.501_CR5332R1_(Rel-18)_5GProtoc18" w:date="2023-06-25T18:32:00Z">
        <w:r w:rsidRPr="007F2770">
          <w:t>-</w:t>
        </w:r>
        <w:r w:rsidRPr="007F2770">
          <w:tab/>
          <w:t xml:space="preserve">if the UE receives the Forbidden TAI(s) for the list of "5GS forbidden tracking areas for regional provision of service" IE in the REGISTRATION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ins>
    </w:p>
    <w:p w14:paraId="736971BD" w14:textId="758DCDD7" w:rsidR="00C43D95" w:rsidRPr="007F2770" w:rsidDel="0067585A" w:rsidRDefault="00C43D95" w:rsidP="00A80EA5">
      <w:pPr>
        <w:pStyle w:val="B1"/>
        <w:rPr>
          <w:del w:id="4075" w:author="24.501_CR5332R1_(Rel-18)_5GProtoc18" w:date="2023-06-25T18:32:00Z"/>
        </w:rPr>
      </w:pPr>
      <w:del w:id="4076" w:author="24.501_CR5332R1_(Rel-18)_5GProtoc18" w:date="2023-06-25T18:32:00Z">
        <w:r w:rsidRPr="007F2770" w:rsidDel="0067585A">
          <w:delText>-</w:delText>
        </w:r>
        <w:r w:rsidRPr="007F2770" w:rsidDel="0067585A">
          <w:tab/>
          <w:delText>if the UE receives the Forbidden TAI(s) for the list of "5GS forbidden tracking areas for roaming" IE in the REGISTRATION REJECT message, the UE shall store the TAI(s) included in the IE, if not already stored, into the list of "5GS forbidden tracking areas for roaming"; and</w:delText>
        </w:r>
      </w:del>
    </w:p>
    <w:p w14:paraId="2F3D450A" w14:textId="26204CEC" w:rsidR="00C43D95" w:rsidRPr="007F2770" w:rsidDel="0067585A" w:rsidRDefault="00C43D95" w:rsidP="00A80EA5">
      <w:pPr>
        <w:pStyle w:val="B1"/>
        <w:rPr>
          <w:del w:id="4077" w:author="24.501_CR5332R1_(Rel-18)_5GProtoc18" w:date="2023-06-25T18:32:00Z"/>
        </w:rPr>
      </w:pPr>
      <w:del w:id="4078" w:author="24.501_CR5332R1_(Rel-18)_5GProtoc18" w:date="2023-06-25T18:32:00Z">
        <w:r w:rsidRPr="007F2770" w:rsidDel="0067585A">
          <w:delText>-</w:delText>
        </w:r>
        <w:r w:rsidRPr="007F2770" w:rsidDel="0067585A">
          <w:tab/>
          <w:delText>if the UE receives the Forbidden TAI(s) for the list of "5GS forbidden tracking areas for regional provision of service" IE in the REGISTRATION REJECT message, the UE shall store the TAI(s) included in the IE, if not already stored, into the list of "5GS forbidden tracking areas for regional provision of service".</w:delText>
        </w:r>
      </w:del>
    </w:p>
    <w:p w14:paraId="3DBA2B79" w14:textId="128940FD" w:rsidR="00173561" w:rsidRPr="007F2770" w:rsidRDefault="00C43D95" w:rsidP="00EC760A">
      <w:r w:rsidRPr="007F2770">
        <w:t xml:space="preserve">Furthermore, the </w:t>
      </w:r>
      <w:r w:rsidR="00173561" w:rsidRPr="007F2770">
        <w:t>UE shall take the following actions depending on the 5GMM cause value received in the REGISTRATION REJECT message.</w:t>
      </w:r>
    </w:p>
    <w:p w14:paraId="2A228E5C" w14:textId="77777777" w:rsidR="00173561" w:rsidRPr="007F2770" w:rsidRDefault="00173561" w:rsidP="00173561">
      <w:pPr>
        <w:pStyle w:val="B1"/>
      </w:pPr>
      <w:r w:rsidRPr="007F2770">
        <w:t>#3</w:t>
      </w:r>
      <w:r w:rsidRPr="007F2770">
        <w:tab/>
        <w:t>(Illegal UE);</w:t>
      </w:r>
      <w:r w:rsidR="00F2254F" w:rsidRPr="007F2770">
        <w:t xml:space="preserve"> or</w:t>
      </w:r>
    </w:p>
    <w:p w14:paraId="0ABC2B41" w14:textId="77777777" w:rsidR="00173561" w:rsidRPr="007F2770" w:rsidRDefault="00173561" w:rsidP="00173561">
      <w:pPr>
        <w:pStyle w:val="B1"/>
      </w:pPr>
      <w:r w:rsidRPr="007F2770">
        <w:t>#6</w:t>
      </w:r>
      <w:r w:rsidRPr="007F2770">
        <w:tab/>
        <w:t>(Illegal ME)</w:t>
      </w:r>
      <w:r w:rsidR="00CD568A" w:rsidRPr="007F2770">
        <w:t>.</w:t>
      </w:r>
    </w:p>
    <w:p w14:paraId="6FD40931" w14:textId="77777777" w:rsidR="00F71E49" w:rsidRPr="007F2770" w:rsidRDefault="00810C4A" w:rsidP="001E7009">
      <w:pPr>
        <w:pStyle w:val="B1"/>
      </w:pPr>
      <w:r w:rsidRPr="007F2770">
        <w:tab/>
        <w:t>The UE shall set the 5GS update status to 5U3 ROAMING NOT ALLOWED (and shall store it according to subclause 5.1.3.2.2) and shall delete any 5G-GUTI, last visited registered TAI, TAI list and ngKSI.</w:t>
      </w:r>
    </w:p>
    <w:p w14:paraId="34719FED" w14:textId="08A78939" w:rsidR="00F71E49" w:rsidRPr="007F2770" w:rsidRDefault="00F71E49" w:rsidP="001E7009">
      <w:pPr>
        <w:pStyle w:val="B1"/>
      </w:pPr>
      <w:r w:rsidRPr="007F2770">
        <w:tab/>
        <w:t>In case of PLMN, t</w:t>
      </w:r>
      <w:r w:rsidR="00810C4A" w:rsidRPr="007F2770">
        <w:t>he UE shall consider the USIM as invalid for 5GS services until switching off</w:t>
      </w:r>
      <w:r w:rsidR="002828FE" w:rsidRPr="007F2770">
        <w:t>,</w:t>
      </w:r>
      <w:r w:rsidR="00810C4A" w:rsidRPr="007F2770">
        <w:t xml:space="preserve"> the UICC containing the USIM is removed</w:t>
      </w:r>
      <w:r w:rsidR="002828FE" w:rsidRPr="007F2770">
        <w:t xml:space="preserve"> or the timer T3245 expires as described in clause 5.3.19a.1</w:t>
      </w:r>
      <w:r w:rsidRPr="007F2770">
        <w:t>;</w:t>
      </w:r>
    </w:p>
    <w:p w14:paraId="06111C25" w14:textId="30DE41EC" w:rsidR="00AE1967" w:rsidRPr="007F2770" w:rsidRDefault="00F71E49" w:rsidP="00AE1967">
      <w:pPr>
        <w:pStyle w:val="B1"/>
        <w:rPr>
          <w:lang w:eastAsia="en-US"/>
        </w:rPr>
      </w:pPr>
      <w:r w:rsidRPr="007F2770">
        <w:tab/>
      </w:r>
      <w:r w:rsidR="00AE1967" w:rsidRPr="007F2770">
        <w:t xml:space="preserve">In case of SNPN, if </w:t>
      </w:r>
      <w:r w:rsidR="00776731" w:rsidRPr="007F2770">
        <w:t xml:space="preserve">the UE is not performing initial registration for onboarding services in SNPN and </w:t>
      </w:r>
      <w:r w:rsidR="00AE1967" w:rsidRPr="007F2770">
        <w:t>the UE does not support access to an SNPN using credentials from a credentials holder</w:t>
      </w:r>
      <w:r w:rsidR="000A57DC"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776731" w:rsidRPr="007F2770">
        <w:t xml:space="preserve">the UE is not performing initial registration for onboarding services in SNPN and </w:t>
      </w:r>
      <w:r w:rsidR="00AE1967" w:rsidRPr="007F2770">
        <w:t>the UE supports access to an SNPN using credentials from a credentials holder</w:t>
      </w:r>
      <w:r w:rsidR="001F744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9717123" w14:textId="28817A88" w:rsidR="001E7009" w:rsidRPr="007F2770" w:rsidRDefault="00F71E49" w:rsidP="001E7009">
      <w:pPr>
        <w:pStyle w:val="B1"/>
      </w:pPr>
      <w:r w:rsidRPr="007F2770">
        <w:tab/>
      </w:r>
      <w:r w:rsidR="00776731" w:rsidRPr="007F2770">
        <w:t>If</w:t>
      </w:r>
      <w:r w:rsidR="003839ED" w:rsidRPr="007F2770">
        <w:t xml:space="preserve"> </w:t>
      </w:r>
      <w:r w:rsidR="00776731" w:rsidRPr="007F2770">
        <w:t>the UE is not performing initial registration for onboarding services in SNPN</w:t>
      </w:r>
      <w:r w:rsidR="00FB6823" w:rsidRPr="007F2770">
        <w:t>,</w:t>
      </w:r>
      <w:r w:rsidR="00776731" w:rsidRPr="007F2770">
        <w:t xml:space="preserve"> t</w:t>
      </w:r>
      <w:r w:rsidR="00810C4A" w:rsidRPr="007F2770">
        <w:t xml:space="preserve">he UE shall </w:t>
      </w:r>
      <w:r w:rsidR="00755658" w:rsidRPr="007F2770">
        <w:t>delete the list of equivalent PLMNs</w:t>
      </w:r>
      <w:r w:rsidR="001E7009" w:rsidRPr="007F2770">
        <w:t xml:space="preserve"> (if any)</w:t>
      </w:r>
      <w:r w:rsidR="00D121AF" w:rsidRPr="007F2770">
        <w:t xml:space="preserve"> or the list of equivalent SNPNs (if any),</w:t>
      </w:r>
      <w:r w:rsidR="00755658" w:rsidRPr="007F2770">
        <w:t xml:space="preserve"> and </w:t>
      </w:r>
      <w:r w:rsidR="00810C4A" w:rsidRPr="007F2770">
        <w:t>enter the state 5GMM-DEREGISTERED</w:t>
      </w:r>
      <w:r w:rsidR="00AF15E8" w:rsidRPr="007F2770">
        <w:t>.NO-SUPI</w:t>
      </w:r>
      <w:r w:rsidR="00810C4A"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254FC4C" w14:textId="1B9E959C"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and the counter for "USIM considered invalid for 5GS services over non-3GPP access"</w:t>
      </w:r>
      <w:r w:rsidRPr="007F2770">
        <w:t xml:space="preserve"> events in case of PLMN</w:t>
      </w:r>
      <w:r w:rsidR="002828FE" w:rsidRPr="007F2770">
        <w:t xml:space="preserve"> if the UE maintains these counters</w:t>
      </w:r>
      <w:r w:rsidRPr="007F2770">
        <w:t>; or</w:t>
      </w:r>
    </w:p>
    <w:p w14:paraId="68FA534F" w14:textId="2D0E70EE"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9000A7" w:rsidRPr="007F2770">
        <w:t xml:space="preserve"> and the counter for "the entry for the current SNPN considered invalid for non-3GPP access"</w:t>
      </w:r>
      <w:r w:rsidRPr="007F2770">
        <w:t xml:space="preserve"> </w:t>
      </w:r>
      <w:r w:rsidR="00617262" w:rsidRPr="007F2770">
        <w:t xml:space="preserve">events </w:t>
      </w:r>
      <w:r w:rsidRPr="007F2770">
        <w:t>in case of SNPN</w:t>
      </w:r>
      <w:r w:rsidR="002828FE" w:rsidRPr="007F2770">
        <w:t xml:space="preserve"> if the UE maintains these counters</w:t>
      </w:r>
      <w:r w:rsidRPr="007F2770">
        <w:t>;</w:t>
      </w:r>
    </w:p>
    <w:p w14:paraId="665AEB05" w14:textId="77777777" w:rsidR="00810C4A" w:rsidRPr="007F2770" w:rsidRDefault="001E7009" w:rsidP="00767715">
      <w:pPr>
        <w:pStyle w:val="B2"/>
      </w:pPr>
      <w:r w:rsidRPr="007F2770">
        <w:rPr>
          <w:lang w:eastAsia="zh-CN"/>
        </w:rPr>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45C235CC" w14:textId="2FE839D2"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 xml:space="preserve">TAI list </w:t>
      </w:r>
      <w:r w:rsidR="00224068" w:rsidRPr="007F2770">
        <w:t xml:space="preserve">and </w:t>
      </w:r>
      <w:r w:rsidRPr="007F2770">
        <w:t>eKSI 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 The USIM shall be considered as invalid also for non-EPS services until switching off</w:t>
      </w:r>
      <w:r w:rsidR="002828FE" w:rsidRPr="007F2770">
        <w:t>,</w:t>
      </w:r>
      <w:r w:rsidRPr="007F2770">
        <w:t xml:space="preserve"> the UICC containing the USIM is removed</w:t>
      </w:r>
      <w:r w:rsidR="002828F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7AFEF13F" w14:textId="4FD18D7B" w:rsidR="00776731" w:rsidRPr="007F2770" w:rsidRDefault="00776731" w:rsidP="00810C4A">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4696B604" w14:textId="77777777" w:rsidR="00C932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r w:rsidR="00C9324F" w:rsidRPr="007F2770">
        <w:t>.</w:t>
      </w:r>
    </w:p>
    <w:p w14:paraId="1ED1884E" w14:textId="77777777" w:rsidR="00F2254F" w:rsidRPr="007F2770" w:rsidRDefault="00F2254F" w:rsidP="00F2254F">
      <w:pPr>
        <w:pStyle w:val="B1"/>
      </w:pPr>
      <w:r w:rsidRPr="007F2770">
        <w:t>#7</w:t>
      </w:r>
      <w:r w:rsidR="00C9324F" w:rsidRPr="007F2770">
        <w:tab/>
        <w:t>(</w:t>
      </w:r>
      <w:r w:rsidRPr="007F2770">
        <w:t>5GS services not allowed</w:t>
      </w:r>
      <w:r w:rsidR="00C9324F" w:rsidRPr="007F2770">
        <w:t>)</w:t>
      </w:r>
      <w:r w:rsidRPr="007F2770">
        <w:t>.</w:t>
      </w:r>
    </w:p>
    <w:p w14:paraId="6766CB6F" w14:textId="77777777" w:rsidR="00F71E49" w:rsidRPr="007F2770" w:rsidRDefault="00F2254F" w:rsidP="00F2254F">
      <w:pPr>
        <w:pStyle w:val="B1"/>
      </w:pPr>
      <w:r w:rsidRPr="007F2770">
        <w:tab/>
        <w:t>The UE shall set the 5GS update status to 5U3 ROAMING NOT ALLOWED (and shall store it according to subclause 5.1.3.2.2) and shall delete any 5G-GUTI, last visited registered TAI, TAI list and ngKSI.</w:t>
      </w:r>
    </w:p>
    <w:p w14:paraId="6D975CE1" w14:textId="23737F90" w:rsidR="00F71E49" w:rsidRPr="007F2770" w:rsidRDefault="00F71E49" w:rsidP="00F2254F">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2D311BB" w14:textId="4F604D10" w:rsidR="00AE1967" w:rsidRPr="007F2770" w:rsidRDefault="00F71E49" w:rsidP="00AE1967">
      <w:pPr>
        <w:pStyle w:val="B1"/>
        <w:rPr>
          <w:lang w:eastAsia="en-US"/>
        </w:rPr>
      </w:pPr>
      <w:r w:rsidRPr="007F2770">
        <w:tab/>
      </w:r>
      <w:r w:rsidR="00AE1967" w:rsidRPr="007F2770">
        <w:t xml:space="preserve">In case of SNPN, if </w:t>
      </w:r>
      <w:r w:rsidR="008F4BFD" w:rsidRPr="007F2770">
        <w:t xml:space="preserve">the UE is not performing initial registration for onboarding services in SNPN and </w:t>
      </w:r>
      <w:r w:rsidR="00AE1967" w:rsidRPr="007F2770">
        <w:t>the UE does not support access to an SNPN using credentials from a credentials holder</w:t>
      </w:r>
      <w:r w:rsidR="000D3C0F"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performing initial registration for onboarding services in SNPN and </w:t>
      </w:r>
      <w:r w:rsidR="00AE1967" w:rsidRPr="007F2770">
        <w:t>the UE supports access to an SNPN using credentials from a credentials holder</w:t>
      </w:r>
      <w:r w:rsidR="00E0123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EAP-AKA'</w:t>
      </w:r>
      <w:r w:rsidR="00AE1967" w:rsidRPr="007F2770">
        <w:t xml:space="preserve"> 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565C25A6" w14:textId="1A8AD882" w:rsidR="001E7009" w:rsidRPr="007F2770" w:rsidRDefault="00F71E49" w:rsidP="00F2254F">
      <w:pPr>
        <w:pStyle w:val="B1"/>
      </w:pPr>
      <w:r w:rsidRPr="007F2770">
        <w:tab/>
      </w:r>
      <w:r w:rsidR="008F4BFD" w:rsidRPr="007F2770">
        <w:t>If the UE is not performing initial registration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59A2DB62" w14:textId="50119AC2" w:rsidR="00193BB8" w:rsidRPr="007F2770" w:rsidRDefault="001E7009" w:rsidP="001E7009">
      <w:pPr>
        <w:pStyle w:val="B2"/>
      </w:pPr>
      <w:r w:rsidRPr="007F2770">
        <w:t>1)</w:t>
      </w:r>
      <w:r w:rsidRPr="007F2770">
        <w:tab/>
      </w:r>
      <w:r w:rsidR="00E8615F" w:rsidRPr="007F2770">
        <w:t xml:space="preserve">set </w:t>
      </w:r>
      <w:r w:rsidR="00FD7122" w:rsidRPr="007F2770">
        <w:t>the counter</w:t>
      </w:r>
      <w:r w:rsidR="00FD7122" w:rsidRPr="007F2770">
        <w:rPr>
          <w:rFonts w:hint="eastAsia"/>
          <w:lang w:eastAsia="zh-CN"/>
        </w:rPr>
        <w:t xml:space="preserve"> </w:t>
      </w:r>
      <w:r w:rsidR="00FD7122" w:rsidRPr="007F2770">
        <w:t>for "</w:t>
      </w:r>
      <w:r w:rsidR="00B16F16" w:rsidRPr="007F2770">
        <w:t>SIM/</w:t>
      </w:r>
      <w:r w:rsidR="00FD7122" w:rsidRPr="007F2770">
        <w:t xml:space="preserve">USIM considered invalid for GPRS services" </w:t>
      </w:r>
      <w:r w:rsidRPr="007F2770">
        <w:t xml:space="preserve">events </w:t>
      </w:r>
      <w:r w:rsidR="00FD7122" w:rsidRPr="007F2770">
        <w:t xml:space="preserve">and the counter for "USIM considered invalid for 5GS services over non-3GPP access" </w:t>
      </w:r>
      <w:r w:rsidRPr="007F2770">
        <w:t>events</w:t>
      </w:r>
      <w:r w:rsidR="00F71E49" w:rsidRPr="007F2770">
        <w:t xml:space="preserve"> in case of PLMN</w:t>
      </w:r>
      <w:r w:rsidR="002828FE" w:rsidRPr="007F2770">
        <w:t xml:space="preserve"> if the UE maintains these counters</w:t>
      </w:r>
      <w:r w:rsidRPr="007F2770">
        <w:t>; or</w:t>
      </w:r>
    </w:p>
    <w:p w14:paraId="0294160A" w14:textId="52766818" w:rsidR="001E7009" w:rsidRPr="007F2770" w:rsidRDefault="001E7009" w:rsidP="001E7009">
      <w:pPr>
        <w:pStyle w:val="B2"/>
      </w:pPr>
      <w:r w:rsidRPr="007F2770">
        <w:t>2)</w:t>
      </w:r>
      <w:r w:rsidRPr="007F2770">
        <w:tab/>
      </w:r>
      <w:r w:rsidR="00E8615F" w:rsidRPr="007F2770">
        <w:t xml:space="preserve">set </w:t>
      </w:r>
      <w:r w:rsidRPr="007F2770">
        <w:t>the counter for "the entry for the current SNPN considered invalid for 3GPP access" events</w:t>
      </w:r>
      <w:r w:rsidR="00F71E49" w:rsidRPr="007F2770">
        <w:t xml:space="preserve"> </w:t>
      </w:r>
      <w:r w:rsidR="00617262" w:rsidRPr="007F2770">
        <w:t>and the counter for "the entry for the current SNPN considered invalid for non-3GPP access" events in case of SNPN</w:t>
      </w:r>
      <w:r w:rsidR="002828FE" w:rsidRPr="007F2770">
        <w:t xml:space="preserve"> if the UE maintains these counters</w:t>
      </w:r>
      <w:r w:rsidR="00617262" w:rsidRPr="007F2770">
        <w:t>;</w:t>
      </w:r>
    </w:p>
    <w:p w14:paraId="061E2ECA" w14:textId="77777777" w:rsidR="00F2254F" w:rsidRPr="007F2770" w:rsidRDefault="001E7009" w:rsidP="001E7009">
      <w:pPr>
        <w:pStyle w:val="B1"/>
      </w:pPr>
      <w:r w:rsidRPr="007F2770">
        <w:tab/>
      </w:r>
      <w:r w:rsidR="00FD7122" w:rsidRPr="007F2770">
        <w:rPr>
          <w:rFonts w:hint="eastAsia"/>
          <w:lang w:eastAsia="zh-CN"/>
        </w:rPr>
        <w:t xml:space="preserve">to </w:t>
      </w:r>
      <w:r w:rsidR="006062AE" w:rsidRPr="007F2770">
        <w:rPr>
          <w:lang w:eastAsia="zh-CN"/>
        </w:rPr>
        <w:t xml:space="preserve">a </w:t>
      </w:r>
      <w:r w:rsidR="00FD7122" w:rsidRPr="007F2770">
        <w:rPr>
          <w:lang w:eastAsia="zh-CN"/>
        </w:rPr>
        <w:t>UE</w:t>
      </w:r>
      <w:r w:rsidR="00FD7122" w:rsidRPr="007F2770">
        <w:t xml:space="preserve"> implementation-specific maximum value.</w:t>
      </w:r>
    </w:p>
    <w:p w14:paraId="04940521" w14:textId="58761DEC"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 xml:space="preserve">TAI list and eKSI as specified in 3GPP TS 24.301 [15] for the case when the </w:t>
      </w:r>
      <w:r w:rsidR="00E97704" w:rsidRPr="007F2770">
        <w:t xml:space="preserve">EPS </w:t>
      </w:r>
      <w:r w:rsidRPr="007F2770">
        <w:t>attach request procedure is rejected with the EMM cause with the same value.</w:t>
      </w:r>
    </w:p>
    <w:p w14:paraId="4666DB8C" w14:textId="32038A3C" w:rsidR="008F4BFD" w:rsidRPr="007F2770" w:rsidRDefault="008F4BFD" w:rsidP="00F2254F">
      <w:pPr>
        <w:pStyle w:val="B1"/>
      </w:pPr>
      <w:r w:rsidRPr="007F2770">
        <w:tab/>
        <w:t xml:space="preserve">If the UE is performing initial registration for onboarding services in SNPN, </w:t>
      </w:r>
      <w:r w:rsidRPr="007F2770">
        <w:rPr>
          <w:lang w:eastAsia="ko-KR"/>
        </w:rPr>
        <w:t xml:space="preserve">the UE shall </w:t>
      </w:r>
      <w:r w:rsidRPr="007F2770">
        <w:t xml:space="preserve">reset the registration attempt counter, 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for the current SNPN to the UE implementation-specific maximum value.</w:t>
      </w:r>
    </w:p>
    <w:p w14:paraId="726A7725" w14:textId="3D957963"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7969B15C" w14:textId="77777777" w:rsidR="00810C4A" w:rsidRPr="007F2770" w:rsidRDefault="00810C4A" w:rsidP="00810C4A">
      <w:pPr>
        <w:pStyle w:val="B1"/>
      </w:pPr>
      <w:r w:rsidRPr="007F2770">
        <w:t>#11</w:t>
      </w:r>
      <w:r w:rsidRPr="007F2770">
        <w:tab/>
        <w:t>(PLMN not allowed)</w:t>
      </w:r>
      <w:r w:rsidR="00CD568A" w:rsidRPr="007F2770">
        <w:t>.</w:t>
      </w:r>
    </w:p>
    <w:p w14:paraId="66C61E6A"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2.7.</w:t>
      </w:r>
    </w:p>
    <w:p w14:paraId="4D9ABDB0" w14:textId="2BDC9DCD" w:rsidR="00802A27" w:rsidRPr="007F2770" w:rsidRDefault="00810C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w:t>
      </w:r>
      <w:r w:rsidR="00802A27" w:rsidRPr="007F2770">
        <w:rPr>
          <w:lang w:eastAsia="zh-CN"/>
        </w:rPr>
        <w:t xml:space="preserve"> </w:t>
      </w:r>
      <w:r w:rsidR="00802A27" w:rsidRPr="007F2770">
        <w:t>as specified in subclause 5.3.13A</w:t>
      </w:r>
      <w:r w:rsidR="002828FE" w:rsidRPr="007F2770">
        <w:t xml:space="preserve"> and if the UE is configured to use timer T3245 then the UE shall start timer T3245 and proceed as described in clause 5.3.19a.1</w:t>
      </w:r>
      <w:r w:rsidR="00802A27" w:rsidRPr="007F2770">
        <w:t>. For 3GPP access the UE shall enter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2828FE" w:rsidRPr="007F2770">
        <w:t xml:space="preserve"> and the UE ma</w:t>
      </w:r>
      <w:r w:rsidR="008F4BFD" w:rsidRPr="007F2770">
        <w:t>i</w:t>
      </w:r>
      <w:r w:rsidR="002828FE" w:rsidRPr="007F2770">
        <w:t>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140E5500" w14:textId="446BDAE9"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E14627" w:rsidRPr="007F2770">
        <w:t xml:space="preserve">handle 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04DFABB5" w14:textId="77777777" w:rsidR="00BB12EA" w:rsidRPr="007F2770" w:rsidRDefault="00BB12EA" w:rsidP="00BB12EA">
      <w:pPr>
        <w:pStyle w:val="B1"/>
      </w:pPr>
      <w:r w:rsidRPr="007F2770">
        <w:tab/>
        <w:t xml:space="preserve">If </w:t>
      </w:r>
      <w:r w:rsidR="00FD7122" w:rsidRPr="007F2770">
        <w:t xml:space="preserve">the message has been successfully </w:t>
      </w:r>
      <w:r w:rsidRPr="007F2770">
        <w:t xml:space="preserve">integrity </w:t>
      </w:r>
      <w:r w:rsidR="00FD7122" w:rsidRPr="007F2770">
        <w:t xml:space="preserve">checked by the NAS </w:t>
      </w:r>
      <w:r w:rsidRPr="007F2770">
        <w:t>and the UE also supports the registration procedure over the other access to the same PLMN, the UE shall in addition handle 5GMM parameters and 5GMM state for this access, as described for this 5GMM cause value.</w:t>
      </w:r>
    </w:p>
    <w:p w14:paraId="13CAF5E7" w14:textId="77777777" w:rsidR="00810C4A" w:rsidRPr="007F2770" w:rsidRDefault="00810C4A" w:rsidP="00810C4A">
      <w:pPr>
        <w:pStyle w:val="B1"/>
      </w:pPr>
      <w:r w:rsidRPr="007F2770">
        <w:t>#12</w:t>
      </w:r>
      <w:r w:rsidRPr="007F2770">
        <w:tab/>
        <w:t>(Tracking area not allowed)</w:t>
      </w:r>
      <w:r w:rsidR="00CD568A" w:rsidRPr="007F2770">
        <w:t>.</w:t>
      </w:r>
    </w:p>
    <w:p w14:paraId="3C98147E" w14:textId="77777777" w:rsidR="0038030B" w:rsidRDefault="0038030B" w:rsidP="0038030B">
      <w:pPr>
        <w:pStyle w:val="B1"/>
        <w:rPr>
          <w:ins w:id="4079" w:author="24.501_CR5244R3_(Rel-18)_5GProtoc18" w:date="2023-06-30T01:44:00Z"/>
        </w:rPr>
      </w:pPr>
      <w:ins w:id="4080" w:author="24.501_CR5244R3_(Rel-18)_5GProtoc18" w:date="2023-06-30T01:44:00Z">
        <w:r w:rsidRPr="003168A2">
          <w:tab/>
        </w:r>
        <w:r>
          <w:t>The UE shall set the 5GS update status to 5</w:t>
        </w:r>
        <w:r w:rsidRPr="003168A2">
          <w:t>U3 ROAMING NOT ALLOWED (and shall store it according to subclause 5.1.3.</w:t>
        </w:r>
        <w:r>
          <w:t>2.2</w:t>
        </w:r>
        <w:r w:rsidRPr="003168A2">
          <w:t>) and shall delete</w:t>
        </w:r>
        <w:del w:id="4081" w:author="Correction" w:date="2023-07-10T20:20:00Z">
          <w:r w:rsidRPr="003168A2" w:rsidDel="00F65191">
            <w:delText xml:space="preserve"> </w:delText>
          </w:r>
        </w:del>
        <w:del w:id="4082" w:author="Vishnu Preman" w:date="2023-04-19T09:43:00Z">
          <w:r w:rsidDel="009A12C9">
            <w:delText>5G-</w:delText>
          </w:r>
          <w:r w:rsidRPr="003168A2" w:rsidDel="009A12C9">
            <w:delText>GUTI,</w:delText>
          </w:r>
        </w:del>
        <w:r w:rsidRPr="003168A2">
          <w:t xml:space="preserve"> last visited registered TAI</w:t>
        </w:r>
        <w:r>
          <w:t xml:space="preserve"> and</w:t>
        </w:r>
        <w:del w:id="4083" w:author="Vishnu Preman" w:date="2023-04-19T09:43:00Z">
          <w:r w:rsidRPr="003168A2" w:rsidDel="009A12C9">
            <w:delText>,</w:delText>
          </w:r>
        </w:del>
        <w:r w:rsidRPr="003168A2">
          <w:t xml:space="preserve"> TAI list</w:t>
        </w:r>
        <w:del w:id="4084" w:author="Vishnu Preman" w:date="2023-04-19T09:43:00Z">
          <w:r w:rsidRPr="003168A2" w:rsidDel="009A12C9">
            <w:delText xml:space="preserve"> and </w:delText>
          </w:r>
          <w:r w:rsidDel="009A12C9">
            <w:delText>ngKSI</w:delText>
          </w:r>
        </w:del>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w:t>
        </w:r>
        <w:r>
          <w:t>reset the registration</w:t>
        </w:r>
        <w:r w:rsidRPr="003168A2">
          <w:t xml:space="preserve"> attempt counter.</w:t>
        </w:r>
      </w:ins>
    </w:p>
    <w:p w14:paraId="6C486CC4" w14:textId="1B08D31F" w:rsidR="00810C4A" w:rsidRPr="007F2770" w:rsidDel="0038030B" w:rsidRDefault="00810C4A" w:rsidP="00810C4A">
      <w:pPr>
        <w:pStyle w:val="B1"/>
        <w:rPr>
          <w:del w:id="4085" w:author="24.501_CR5244R3_(Rel-18)_5GProtoc18" w:date="2023-06-30T01:44:00Z"/>
        </w:rPr>
      </w:pPr>
      <w:del w:id="4086" w:author="24.501_CR5244R3_(Rel-18)_5GProtoc18" w:date="2023-06-30T01:44:00Z">
        <w:r w:rsidRPr="007F2770" w:rsidDel="0038030B">
          <w:tab/>
          <w:delText>The UE shall set the 5GS update status to 5U3 ROAMING NOT ALLOWED (and shall store it according to subclause 5.1.3.2.2) and shall delete 5G-GUTI, last visited registered TAI, TAI list and ngKSI. Additionally, the UE shall reset the registration attempt counter.</w:delText>
        </w:r>
      </w:del>
    </w:p>
    <w:p w14:paraId="318190D7" w14:textId="77777777" w:rsidR="00EA0656" w:rsidRPr="007F2770" w:rsidRDefault="00810C4A" w:rsidP="00EA0656">
      <w:pPr>
        <w:pStyle w:val="B1"/>
      </w:pPr>
      <w:r w:rsidRPr="007F2770">
        <w:tab/>
      </w:r>
      <w:r w:rsidR="00EA0656" w:rsidRPr="007F2770">
        <w:t>If:</w:t>
      </w:r>
    </w:p>
    <w:p w14:paraId="529E68D6" w14:textId="26367E77"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810C4A"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2228C6B1" w14:textId="35886573"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F324B8"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is not integrity protected, the UE shall memorize the current TAI was stored in the list of "5GS forbidden tracking areas for regional provision of service" for the current SNPN and, if the UE supports access to an SNPN using credentials from a credentials holder</w:t>
      </w:r>
      <w:r w:rsidR="0031578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115B2BD3" w14:textId="77777777" w:rsidR="00810C4A" w:rsidRPr="007F2770" w:rsidRDefault="00810C4A" w:rsidP="0037718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for the case when the</w:t>
      </w:r>
      <w:r w:rsidR="00E97704" w:rsidRPr="007F2770">
        <w:t xml:space="preserve"> EPS</w:t>
      </w:r>
      <w:r w:rsidRPr="007F2770">
        <w:t xml:space="preserve"> attach request procedure is rejected with the EMM cause with the same value.</w:t>
      </w:r>
    </w:p>
    <w:p w14:paraId="71AD07FA" w14:textId="77777777" w:rsidR="00810C4A" w:rsidRPr="007F2770" w:rsidRDefault="00810C4A" w:rsidP="00810C4A">
      <w:pPr>
        <w:pStyle w:val="B1"/>
      </w:pPr>
      <w:r w:rsidRPr="007F2770">
        <w:t>#13</w:t>
      </w:r>
      <w:r w:rsidRPr="007F2770">
        <w:tab/>
        <w:t>(Roaming not allowed in this tracking area)</w:t>
      </w:r>
      <w:r w:rsidR="00CD568A" w:rsidRPr="007F2770">
        <w:t>.</w:t>
      </w:r>
    </w:p>
    <w:p w14:paraId="4360B850" w14:textId="4EE56FD2" w:rsidR="0038030B" w:rsidRDefault="0038030B" w:rsidP="0038030B">
      <w:pPr>
        <w:pStyle w:val="B1"/>
        <w:rPr>
          <w:ins w:id="4087" w:author="24.501_CR5244R3_(Rel-18)_5GProtoc18" w:date="2023-06-30T01:45:00Z"/>
        </w:rPr>
      </w:pPr>
      <w:ins w:id="4088" w:author="24.501_CR5244R3_(Rel-18)_5GProtoc18" w:date="2023-06-30T01:45:00Z">
        <w:r>
          <w:tab/>
          <w:t>The UE shall set the 5GS update status to 5</w:t>
        </w:r>
        <w:r w:rsidRPr="003168A2">
          <w:t>U3 ROAMING NOT ALLOWED (and shall store it according to subclause 5.1.3.</w:t>
        </w:r>
        <w:r>
          <w:t>2.2</w:t>
        </w:r>
        <w:r w:rsidRPr="003168A2">
          <w:t>) and shall delete</w:t>
        </w:r>
        <w:del w:id="4089" w:author="Vishnu Preman" w:date="2023-04-19T09:49:00Z">
          <w:r w:rsidDel="00B10DB4">
            <w:delText>5G-</w:delText>
          </w:r>
          <w:r w:rsidRPr="003168A2" w:rsidDel="00B10DB4">
            <w:delText>GUTI,</w:delText>
          </w:r>
        </w:del>
        <w:r w:rsidRPr="003168A2">
          <w:t xml:space="preserve"> last visited registered TAI</w:t>
        </w:r>
        <w:r>
          <w:t xml:space="preserve"> and</w:t>
        </w:r>
        <w:del w:id="4090" w:author="Vishnu Preman" w:date="2023-04-19T09:49:00Z">
          <w:r w:rsidRPr="003168A2" w:rsidDel="00B10DB4">
            <w:delText>,</w:delText>
          </w:r>
        </w:del>
        <w:r w:rsidRPr="003168A2">
          <w:t xml:space="preserve"> TAI list</w:t>
        </w:r>
        <w:del w:id="4091" w:author="Vishnu Preman" w:date="2023-04-19T09:48:00Z">
          <w:r w:rsidRPr="003168A2" w:rsidDel="00B10DB4">
            <w:delText xml:space="preserve"> and </w:delText>
          </w:r>
          <w:r w:rsidDel="00B10DB4">
            <w:delText>ngKSI</w:delText>
          </w:r>
        </w:del>
        <w: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Additionally, the UE shall delete the list of equivalent PLMNs</w:t>
        </w:r>
        <w:r>
          <w:t xml:space="preserve"> (if available)</w:t>
        </w:r>
        <w:r w:rsidRPr="008977A5">
          <w:t xml:space="preserve"> </w:t>
        </w:r>
        <w:r>
          <w:t xml:space="preserve">or </w:t>
        </w:r>
        <w:r w:rsidRPr="00EA577F">
          <w:t xml:space="preserve">the list of equivalent </w:t>
        </w:r>
        <w:r>
          <w:t>SNPNs</w:t>
        </w:r>
        <w:r w:rsidRPr="00EA577F">
          <w:t xml:space="preserve"> (if available)</w:t>
        </w:r>
        <w:r>
          <w:t>,and</w:t>
        </w:r>
        <w:r w:rsidRPr="003168A2">
          <w:t xml:space="preserve"> </w:t>
        </w:r>
        <w:r>
          <w:t>reset the registration</w:t>
        </w:r>
        <w:r w:rsidRPr="003168A2">
          <w:t xml:space="preserve"> attempt counter.</w:t>
        </w:r>
      </w:ins>
    </w:p>
    <w:p w14:paraId="16180938" w14:textId="1405F3A5" w:rsidR="00810C4A" w:rsidRPr="007F2770" w:rsidDel="0038030B" w:rsidRDefault="00810C4A" w:rsidP="00810C4A">
      <w:pPr>
        <w:pStyle w:val="B1"/>
        <w:rPr>
          <w:del w:id="4092" w:author="24.501_CR5244R3_(Rel-18)_5GProtoc18" w:date="2023-06-30T01:45:00Z"/>
        </w:rPr>
      </w:pPr>
      <w:del w:id="4093" w:author="24.501_CR5244R3_(Rel-18)_5GProtoc18" w:date="2023-06-30T01:45:00Z">
        <w:r w:rsidRPr="007F2770" w:rsidDel="0038030B">
          <w:tab/>
          <w:delText>The UE shall set the 5GS update status to 5U3 ROAMING NOT ALLOWED (and shall store it according to subclause 5.1.3.2.2) and shall delete 5G-GUTI, last visited registered TAI, TAI list and ngKSI. Additionally, the UE shall delete the list of equivalent PLMNs</w:delText>
        </w:r>
        <w:r w:rsidR="00AC4356" w:rsidRPr="007F2770" w:rsidDel="0038030B">
          <w:delText xml:space="preserve"> (if available)</w:delText>
        </w:r>
        <w:r w:rsidRPr="007F2770" w:rsidDel="0038030B">
          <w:delText xml:space="preserve"> </w:delText>
        </w:r>
        <w:r w:rsidR="00455871" w:rsidRPr="007F2770" w:rsidDel="0038030B">
          <w:delText>or the list of equivalent SNPNs (if available),</w:delText>
        </w:r>
        <w:r w:rsidR="00CE6E00" w:rsidRPr="007F2770" w:rsidDel="0038030B">
          <w:delText xml:space="preserve"> </w:delText>
        </w:r>
        <w:r w:rsidRPr="007F2770" w:rsidDel="0038030B">
          <w:delText>and reset the registration attempt counter.</w:delText>
        </w:r>
      </w:del>
    </w:p>
    <w:p w14:paraId="33266583" w14:textId="77777777" w:rsidR="00EA0656" w:rsidRPr="007F2770" w:rsidRDefault="00810C4A" w:rsidP="00EA0656">
      <w:pPr>
        <w:pStyle w:val="B1"/>
      </w:pPr>
      <w:r w:rsidRPr="007F2770">
        <w:tab/>
      </w:r>
      <w:r w:rsidR="00EA0656" w:rsidRPr="007F2770">
        <w:t>If:</w:t>
      </w:r>
    </w:p>
    <w:p w14:paraId="631126F5" w14:textId="004E69F9" w:rsidR="00EA0656"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810C4A" w:rsidRPr="007F2770">
        <w:t>he UE shall store the current TAI in the list of "5GS forbidden tracking areas for roaming" and enter the state 5GMM-DEREGISTERED.LIMITED-SERVICE or optionally 5GMM-DEREGISTERED.PLMN-SEARCH.</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24107313" w14:textId="2CA59082"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03348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or optionally 5GMM-DEREGISTERED.PLMN-SEARCH.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38158A"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75ABBD6" w14:textId="77777777" w:rsidR="00193BB8" w:rsidRPr="007F2770" w:rsidRDefault="00802A27" w:rsidP="00536E59">
      <w:pPr>
        <w:pStyle w:val="B1"/>
      </w:pPr>
      <w:r w:rsidRPr="007F2770">
        <w:tab/>
        <w:t xml:space="preserve">For 3GPP access, if the UE is </w:t>
      </w:r>
      <w:r w:rsidRPr="007F2770">
        <w:rPr>
          <w:noProof/>
          <w:lang w:val="en-US"/>
        </w:rPr>
        <w:t xml:space="preserve">registered in S1 mode and </w:t>
      </w:r>
      <w:r w:rsidRPr="007F2770">
        <w:t>operating in dual-registration mode, the PLMN that the UE chooses to register in is specified in subclause 4.8.3. Otherwise the UE shall perform a PLMN selection or SNPN selection according to 3GPP TS 23.122 [5].</w:t>
      </w:r>
    </w:p>
    <w:p w14:paraId="7148E2C9" w14:textId="3EE4B63E" w:rsidR="00802A27" w:rsidRPr="007F2770" w:rsidRDefault="00802A27" w:rsidP="00536E59">
      <w:pPr>
        <w:pStyle w:val="B1"/>
      </w:pPr>
      <w:r w:rsidRPr="007F2770">
        <w:tab/>
        <w:t>For non-3GPP access, the UE shall perform network selection as defined in 3GPP TS 24.502 [18].</w:t>
      </w:r>
    </w:p>
    <w:p w14:paraId="06202AF3" w14:textId="77777777" w:rsidR="00810C4A" w:rsidRPr="007F2770" w:rsidRDefault="00810C4A" w:rsidP="00810C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E14627" w:rsidRPr="007F2770">
        <w:t xml:space="preserve">the </w:t>
      </w:r>
      <w:r w:rsidR="00224068" w:rsidRPr="007F2770">
        <w:t xml:space="preserve">EMM parameters </w:t>
      </w:r>
      <w:r w:rsidR="00E14627" w:rsidRPr="007F2770">
        <w:t xml:space="preserve">EMM state, EPS update status, </w:t>
      </w:r>
      <w:r w:rsidRPr="007F2770">
        <w:t xml:space="preserve">4G-GUTI, </w:t>
      </w:r>
      <w:r w:rsidR="00A9693E" w:rsidRPr="007F2770">
        <w:t xml:space="preserve">last visited registered TAI, </w:t>
      </w:r>
      <w:r w:rsidRPr="007F2770">
        <w:t>TAI list</w:t>
      </w:r>
      <w:r w:rsidR="00E14627" w:rsidRPr="007F2770">
        <w:t>,</w:t>
      </w:r>
      <w:r w:rsidRPr="007F2770">
        <w:t xml:space="preserve"> eKSI </w:t>
      </w:r>
      <w:r w:rsidR="00E14627" w:rsidRPr="007F2770">
        <w:t xml:space="preserve">and attach attempt counter </w:t>
      </w:r>
      <w:r w:rsidRPr="007F2770">
        <w:t>as specified in 3GPP TS 24.301 [1</w:t>
      </w:r>
      <w:r w:rsidR="00E04A35" w:rsidRPr="007F2770">
        <w:t>5</w:t>
      </w:r>
      <w:r w:rsidRPr="007F2770">
        <w:t xml:space="preserve">] for the case when the </w:t>
      </w:r>
      <w:r w:rsidR="00E97704" w:rsidRPr="007F2770">
        <w:t xml:space="preserve">EPS </w:t>
      </w:r>
      <w:r w:rsidRPr="007F2770">
        <w:t>attach request procedure is rejected with the EMM cause with the same value.</w:t>
      </w:r>
    </w:p>
    <w:p w14:paraId="1B1C6C92" w14:textId="77777777" w:rsidR="00171F7C" w:rsidRPr="007F2770" w:rsidRDefault="00171F7C" w:rsidP="00171F7C">
      <w:pPr>
        <w:pStyle w:val="B1"/>
      </w:pPr>
      <w:r w:rsidRPr="007F2770">
        <w:t>#15</w:t>
      </w:r>
      <w:r w:rsidRPr="007F2770">
        <w:tab/>
        <w:t>(No suitable cells in tracking area)</w:t>
      </w:r>
      <w:r w:rsidR="00B95C6D" w:rsidRPr="007F2770">
        <w:t>.</w:t>
      </w:r>
    </w:p>
    <w:p w14:paraId="0943C547" w14:textId="77777777" w:rsidR="0038030B" w:rsidRPr="003168A2" w:rsidRDefault="0038030B" w:rsidP="0038030B">
      <w:pPr>
        <w:pStyle w:val="B1"/>
        <w:rPr>
          <w:ins w:id="4094" w:author="24.501_CR5244R3_(Rel-18)_5GProtoc18" w:date="2023-06-30T01:50:00Z"/>
        </w:rPr>
      </w:pPr>
      <w:ins w:id="4095" w:author="24.501_CR5244R3_(Rel-18)_5GProtoc18" w:date="2023-06-30T01:50:00Z">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del w:id="4096" w:author="Vishnu Preman" w:date="2023-04-19T09:49:00Z">
          <w:r w:rsidDel="00464D8C">
            <w:delText>5G-</w:delText>
          </w:r>
          <w:r w:rsidRPr="003168A2" w:rsidDel="00464D8C">
            <w:delText>GUTI,</w:delText>
          </w:r>
        </w:del>
        <w:del w:id="4097" w:author="Correction" w:date="2023-07-10T20:21:00Z">
          <w:r w:rsidRPr="003168A2" w:rsidDel="00F65191">
            <w:delText xml:space="preserve"> </w:delText>
          </w:r>
        </w:del>
        <w:r w:rsidRPr="003168A2">
          <w:t>last visited registered TAI</w:t>
        </w:r>
        <w:r>
          <w:t xml:space="preserve"> and</w:t>
        </w:r>
        <w:del w:id="4098" w:author="Vishnu Preman" w:date="2023-04-19T09:49:00Z">
          <w:r w:rsidDel="00464D8C">
            <w:delText>,</w:delText>
          </w:r>
        </w:del>
        <w:r>
          <w:t xml:space="preserve"> TAI list</w:t>
        </w:r>
        <w:del w:id="4099" w:author="Vishnu Preman" w:date="2023-04-19T09:49:00Z">
          <w:r w:rsidRPr="003168A2" w:rsidDel="00464D8C">
            <w:delText xml:space="preserve"> and </w:delText>
          </w:r>
          <w:r w:rsidDel="00464D8C">
            <w:delText>ng</w:delText>
          </w:r>
          <w:r w:rsidRPr="003168A2" w:rsidDel="00464D8C">
            <w:delText>KSI</w:delText>
          </w:r>
        </w:del>
        <w:r w:rsidRPr="003168A2">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r w:rsidRPr="003168A2">
          <w:t xml:space="preserve">Additionally, the UE shall reset the </w:t>
        </w:r>
        <w:r>
          <w:t>registration attempt</w:t>
        </w:r>
        <w:r w:rsidRPr="003168A2">
          <w:t xml:space="preserve"> counter.</w:t>
        </w:r>
      </w:ins>
    </w:p>
    <w:p w14:paraId="2C7DCAAC" w14:textId="4E7212B0" w:rsidR="00171F7C" w:rsidRPr="007F2770" w:rsidDel="0038030B" w:rsidRDefault="00171F7C" w:rsidP="00171F7C">
      <w:pPr>
        <w:pStyle w:val="B1"/>
        <w:rPr>
          <w:del w:id="4100" w:author="24.501_CR5244R3_(Rel-18)_5GProtoc18" w:date="2023-06-30T01:50:00Z"/>
        </w:rPr>
      </w:pPr>
      <w:del w:id="4101" w:author="24.501_CR5244R3_(Rel-18)_5GProtoc18" w:date="2023-06-30T01:50:00Z">
        <w:r w:rsidRPr="007F2770" w:rsidDel="0038030B">
          <w:tab/>
          <w:delText>The UE shall set the 5GS update status to 5U3 ROAMING NOT ALLOWED (and shall store it according to subclause 5.1.3.2.2) and shall delete any 5G-GUTI, last visited registered TAI, TAI list and ngKSI. Additionally, the UE shall reset the registration attempt counter.</w:delText>
        </w:r>
      </w:del>
    </w:p>
    <w:p w14:paraId="40A4F62B" w14:textId="77777777" w:rsidR="00193BB8" w:rsidRPr="007F2770" w:rsidRDefault="00171F7C" w:rsidP="00EA0656">
      <w:pPr>
        <w:pStyle w:val="B1"/>
      </w:pPr>
      <w:r w:rsidRPr="007F2770">
        <w:tab/>
      </w:r>
      <w:r w:rsidR="00EA0656" w:rsidRPr="007F2770">
        <w:t>If:</w:t>
      </w:r>
    </w:p>
    <w:p w14:paraId="14F77AED" w14:textId="5137753C" w:rsidR="00193BB8" w:rsidRPr="007F2770" w:rsidRDefault="00EA0656" w:rsidP="00EA0656">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he UE shall store the current TAI in the list of "5GS forbidden tracking areas for roaming"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0B14FE71" w14:textId="05753C96" w:rsidR="00E4384C" w:rsidRPr="007F2770" w:rsidRDefault="00EA0656"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DD61FF"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is not integrity protected, the UE shall memorize the current TAI was stored in the list of "5GS forbidden tracking areas for roaming" for the current SNPN and, if the UE supports access to an SNPN using credentials from a credentials holder</w:t>
      </w:r>
      <w:r w:rsidR="00A55D00"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3F71E78E" w14:textId="77777777" w:rsidR="00171F7C" w:rsidRPr="007F2770" w:rsidRDefault="00EA0656" w:rsidP="00536E59">
      <w:pPr>
        <w:pStyle w:val="B1"/>
      </w:pPr>
      <w:r w:rsidRPr="007F2770">
        <w:tab/>
      </w:r>
      <w:r w:rsidR="00171F7C" w:rsidRPr="007F2770">
        <w:t>The UE shall search for a suitable cell in another tracking area according to 3GPP TS 38.304 [</w:t>
      </w:r>
      <w:r w:rsidR="008E1275" w:rsidRPr="007F2770">
        <w:t>28</w:t>
      </w:r>
      <w:r w:rsidR="00171F7C" w:rsidRPr="007F2770">
        <w:t>]</w:t>
      </w:r>
      <w:r w:rsidR="002A3552" w:rsidRPr="007F2770">
        <w:t xml:space="preserve"> or 3GPP TS 36.304 [25C]</w:t>
      </w:r>
      <w:r w:rsidR="00171F7C" w:rsidRPr="007F2770">
        <w:t>.</w:t>
      </w:r>
    </w:p>
    <w:p w14:paraId="0FCCF666"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eKSI</w:t>
      </w:r>
      <w:r w:rsidR="00224068" w:rsidRPr="007F2770">
        <w:t xml:space="preserve"> and attach attempt counter</w:t>
      </w:r>
      <w:r w:rsidRPr="007F2770">
        <w:t xml:space="preserve"> as specified in 3GPP TS 24.301 [15] for the case when the </w:t>
      </w:r>
      <w:r w:rsidR="00E97704" w:rsidRPr="007F2770">
        <w:t xml:space="preserve">EPS </w:t>
      </w:r>
      <w:r w:rsidRPr="007F2770">
        <w:t>attach request procedure is rejected with the EMM cause with the same value.</w:t>
      </w:r>
    </w:p>
    <w:p w14:paraId="4515694B"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2.7.</w:t>
      </w:r>
    </w:p>
    <w:p w14:paraId="61752B99" w14:textId="77777777" w:rsidR="00173561" w:rsidRPr="007F2770" w:rsidRDefault="00173561" w:rsidP="00173561">
      <w:pPr>
        <w:pStyle w:val="B1"/>
      </w:pPr>
      <w:r w:rsidRPr="007F2770">
        <w:t>#22</w:t>
      </w:r>
      <w:r w:rsidRPr="007F2770">
        <w:tab/>
        <w:t>(Congestion)</w:t>
      </w:r>
      <w:r w:rsidR="00CD568A" w:rsidRPr="007F2770">
        <w:t>.</w:t>
      </w:r>
    </w:p>
    <w:p w14:paraId="6716861D"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ED38CB" w:rsidRPr="007F2770">
        <w:t>5.5.1.2.7</w:t>
      </w:r>
      <w:r w:rsidRPr="007F2770">
        <w:t>.</w:t>
      </w:r>
    </w:p>
    <w:p w14:paraId="6623F833" w14:textId="77777777" w:rsidR="00173561" w:rsidRPr="007F2770" w:rsidRDefault="00173561" w:rsidP="00173561">
      <w:pPr>
        <w:pStyle w:val="B1"/>
      </w:pPr>
      <w:r w:rsidRPr="007F2770">
        <w:tab/>
        <w:t>The UE shall abort the initial registration procedure</w:t>
      </w:r>
      <w:r w:rsidRPr="007F2770">
        <w:rPr>
          <w:rFonts w:hint="eastAsia"/>
        </w:rPr>
        <w:t xml:space="preserve">, </w:t>
      </w:r>
      <w:r w:rsidRPr="007F2770">
        <w:t xml:space="preserve">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t xml:space="preserve"> and enter state 5GMM-DEREGISTERED.ATTEMPTING-REGISTRATION.</w:t>
      </w:r>
    </w:p>
    <w:p w14:paraId="0CF5AB6D" w14:textId="77777777" w:rsidR="00173561" w:rsidRPr="007F2770" w:rsidRDefault="00173561" w:rsidP="00173561">
      <w:pPr>
        <w:pStyle w:val="B1"/>
      </w:pPr>
      <w:r w:rsidRPr="007F2770">
        <w:tab/>
        <w:t>The UE shall stop timer T3346 if it is running.</w:t>
      </w:r>
    </w:p>
    <w:p w14:paraId="47BE217B"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4173DF4"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a random value from the</w:t>
      </w:r>
      <w:r w:rsidRPr="007F2770">
        <w:rPr>
          <w:rFonts w:hint="eastAsia"/>
        </w:rPr>
        <w:t xml:space="preserve"> default </w:t>
      </w:r>
      <w:r w:rsidRPr="007F2770">
        <w:t>range specified in 3GPP TS 24.008 [</w:t>
      </w:r>
      <w:r w:rsidR="00E04A35" w:rsidRPr="007F2770">
        <w:t>12</w:t>
      </w:r>
      <w:r w:rsidRPr="007F2770">
        <w:t>].</w:t>
      </w:r>
    </w:p>
    <w:p w14:paraId="6AB0A469" w14:textId="77777777" w:rsidR="00173561" w:rsidRPr="007F2770" w:rsidRDefault="00173561" w:rsidP="00173561">
      <w:pPr>
        <w:pStyle w:val="B1"/>
      </w:pPr>
      <w:r w:rsidRPr="007F2770">
        <w:tab/>
        <w:t>The UE stays in the current serving cell and applies the normal cell reselection process. The initial registration procedure is started if still needed when timer T3346 expires or is stopped.</w:t>
      </w:r>
    </w:p>
    <w:p w14:paraId="15A04A21" w14:textId="02308ECF" w:rsidR="00224068" w:rsidRPr="007F2770" w:rsidRDefault="00224068" w:rsidP="00224068">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the EMM parameters EMM state, EPS update status, and attach attempt counter as specified in 3GPP TS 24.301 [15] for the case when the </w:t>
      </w:r>
      <w:r w:rsidR="00E97704" w:rsidRPr="007F2770">
        <w:t xml:space="preserve">EPS </w:t>
      </w:r>
      <w:r w:rsidRPr="007F2770">
        <w:t>attach request procedure is rejected with the EMM cause with the same value.</w:t>
      </w:r>
    </w:p>
    <w:p w14:paraId="1BE35EDD" w14:textId="13D5D913" w:rsidR="00DE3536" w:rsidRPr="007F2770" w:rsidRDefault="00DE3536" w:rsidP="00224068">
      <w:pPr>
        <w:pStyle w:val="B1"/>
      </w:pPr>
      <w:r w:rsidRPr="007F2770">
        <w:tab/>
        <w:t xml:space="preserve">If the UE is registering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4148A2BD" w14:textId="77777777" w:rsidR="00CB7A1D" w:rsidRPr="007F2770" w:rsidRDefault="00CB7A1D" w:rsidP="00CB7A1D">
      <w:pPr>
        <w:pStyle w:val="B1"/>
      </w:pPr>
      <w:r w:rsidRPr="007F2770">
        <w:t>#27</w:t>
      </w:r>
      <w:r w:rsidRPr="007F2770">
        <w:rPr>
          <w:rFonts w:hint="eastAsia"/>
          <w:lang w:eastAsia="ko-KR"/>
        </w:rPr>
        <w:tab/>
      </w:r>
      <w:r w:rsidRPr="007F2770">
        <w:t>(N1 mode not allowed)</w:t>
      </w:r>
      <w:r w:rsidR="00E16232" w:rsidRPr="007F2770">
        <w:t>.</w:t>
      </w:r>
    </w:p>
    <w:p w14:paraId="1A9802D5" w14:textId="77777777" w:rsidR="00F71E49" w:rsidRPr="007F2770" w:rsidRDefault="00755658" w:rsidP="00F71E49">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00663E18" w:rsidRPr="007F2770">
        <w:t>.</w:t>
      </w:r>
      <w:r w:rsidR="00FD7122" w:rsidRPr="007F2770">
        <w:t xml:space="preserve"> If the message has been successfully integrity checked by the NAS, the UE shall set</w:t>
      </w:r>
      <w:r w:rsidR="00F71E49" w:rsidRPr="007F2770">
        <w:t>:</w:t>
      </w:r>
    </w:p>
    <w:p w14:paraId="54B15482" w14:textId="77777777" w:rsidR="00F71E49" w:rsidRPr="007F2770" w:rsidRDefault="00952972"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3203E2BC" w14:textId="77777777" w:rsidR="00F71E49" w:rsidRPr="007F2770" w:rsidRDefault="00952972" w:rsidP="00F71E49">
      <w:pPr>
        <w:pStyle w:val="B2"/>
      </w:pPr>
      <w:r w:rsidRPr="007F2770">
        <w:t>2)</w:t>
      </w:r>
      <w:r w:rsidR="00F71E49" w:rsidRPr="007F2770">
        <w:tab/>
      </w:r>
      <w:r w:rsidR="001E7009" w:rsidRPr="007F2770">
        <w:t>the SNPN-specific attempt counter for 3GPP access for the current SNPN</w:t>
      </w:r>
      <w:r w:rsidR="00FD7122" w:rsidRPr="007F2770">
        <w:t xml:space="preserve"> </w:t>
      </w:r>
      <w:r w:rsidR="00F71E49" w:rsidRPr="007F2770">
        <w:t>in case of SNPN</w:t>
      </w:r>
      <w:r w:rsidR="00600F88" w:rsidRPr="007F2770">
        <w:t xml:space="preserve"> and the SNPN-specific attempt counter for non-3GPP access for the current SNPN</w:t>
      </w:r>
      <w:r w:rsidR="00F71E49" w:rsidRPr="007F2770">
        <w:t>;</w:t>
      </w:r>
    </w:p>
    <w:p w14:paraId="5A1E022A" w14:textId="77777777" w:rsidR="00755658" w:rsidRPr="007F2770" w:rsidRDefault="00F71E49" w:rsidP="00F71E49">
      <w:pPr>
        <w:pStyle w:val="B1"/>
      </w:pPr>
      <w:r w:rsidRPr="007F2770">
        <w:tab/>
      </w:r>
      <w:r w:rsidR="00FD7122" w:rsidRPr="007F2770">
        <w:t>to the UE implementation-specific maximum value.</w:t>
      </w:r>
    </w:p>
    <w:p w14:paraId="4C45E41E" w14:textId="77777777" w:rsidR="00952972" w:rsidRPr="007F2770" w:rsidRDefault="00952972" w:rsidP="00952972">
      <w:pPr>
        <w:pStyle w:val="B1"/>
      </w:pPr>
      <w:r w:rsidRPr="007F2770">
        <w:tab/>
        <w:t>The UE shall disable the N1 mode capability for the specific access type for which the message was received (see subclause 4.9).</w:t>
      </w:r>
    </w:p>
    <w:p w14:paraId="304D2B17" w14:textId="77777777" w:rsidR="00CB7A1D" w:rsidRPr="007F2770" w:rsidRDefault="00CB7A1D" w:rsidP="00CB7A1D">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w:t>
      </w:r>
      <w:r w:rsidR="00524DC0" w:rsidRPr="007F2770">
        <w:rPr>
          <w:rFonts w:eastAsia="Malgun Gothic"/>
          <w:lang w:val="en-US" w:eastAsia="ko-KR"/>
        </w:rPr>
        <w:t>y</w:t>
      </w:r>
      <w:r w:rsidRPr="007F2770">
        <w:t xml:space="preserve"> </w:t>
      </w:r>
      <w:r w:rsidR="00952972" w:rsidRPr="007F2770">
        <w:rPr>
          <w:lang w:val="en-US"/>
        </w:rPr>
        <w:t xml:space="preserve">also </w:t>
      </w:r>
      <w:r w:rsidR="00952972" w:rsidRPr="007F2770">
        <w:t xml:space="preserve">for the other access type </w:t>
      </w:r>
      <w:r w:rsidRPr="007F2770">
        <w:t>(see subclause </w:t>
      </w:r>
      <w:r w:rsidR="00ED0036" w:rsidRPr="007F2770">
        <w:t>4.9</w:t>
      </w:r>
      <w:r w:rsidRPr="007F2770">
        <w:t>)</w:t>
      </w:r>
      <w:r w:rsidRPr="007F2770">
        <w:rPr>
          <w:rFonts w:eastAsia="Malgun Gothic"/>
          <w:lang w:val="en-US" w:eastAsia="ko-KR"/>
        </w:rPr>
        <w:t>.</w:t>
      </w:r>
    </w:p>
    <w:p w14:paraId="1B7AE32E"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546A1CAC" w14:textId="77777777" w:rsidR="006B3EA1" w:rsidRPr="007F2770" w:rsidRDefault="006B3EA1" w:rsidP="006B3EA1">
      <w:pPr>
        <w:pStyle w:val="B1"/>
      </w:pPr>
      <w:r w:rsidRPr="007F2770">
        <w:t>#31</w:t>
      </w:r>
      <w:r w:rsidRPr="007F2770">
        <w:tab/>
        <w:t>(Redirection to EPC required)</w:t>
      </w:r>
      <w:r w:rsidR="0030332B" w:rsidRPr="007F2770">
        <w:t>.</w:t>
      </w:r>
    </w:p>
    <w:p w14:paraId="2EF6BAE2" w14:textId="3288643F" w:rsidR="00193BB8" w:rsidRPr="007F2770" w:rsidRDefault="006B3EA1" w:rsidP="006B3EA1">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s an abnormal case and the behaviour of the UE is specified in subclause 5.5.1.2.7.</w:t>
      </w:r>
    </w:p>
    <w:p w14:paraId="38A35DE2" w14:textId="4A6C3B8E" w:rsidR="006B3EA1" w:rsidRPr="007F2770" w:rsidRDefault="006B3EA1" w:rsidP="006B3EA1">
      <w:pPr>
        <w:pStyle w:val="B1"/>
      </w:pPr>
      <w:r w:rsidRPr="007F2770">
        <w:tab/>
        <w:t>This cause value received from a cell belonging to an SNPN is considered as an abnormal case and the behaviour of the UE is specified in subclause 5.5.1.2.7.</w:t>
      </w:r>
    </w:p>
    <w:p w14:paraId="6E556C08" w14:textId="77777777" w:rsidR="006B3EA1" w:rsidRPr="007F2770" w:rsidRDefault="006B3EA1" w:rsidP="006B3EA1">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w:t>
      </w:r>
    </w:p>
    <w:p w14:paraId="5E1E734E" w14:textId="77777777" w:rsidR="006B3EA1" w:rsidRPr="007F2770" w:rsidRDefault="006B3EA1" w:rsidP="006B3EA1">
      <w:pPr>
        <w:pStyle w:val="B1"/>
        <w:rPr>
          <w:lang w:eastAsia="ko-KR"/>
        </w:rPr>
      </w:pPr>
      <w:r w:rsidRPr="007F2770">
        <w:tab/>
      </w:r>
      <w:r w:rsidRPr="007F2770">
        <w:rPr>
          <w:rFonts w:eastAsia="Malgun Gothic"/>
          <w:lang w:val="en-US" w:eastAsia="ko-KR"/>
        </w:rPr>
        <w:t>The UE shall</w:t>
      </w:r>
      <w:r w:rsidRPr="007F2770">
        <w:rPr>
          <w:lang w:eastAsia="ko-KR"/>
        </w:rPr>
        <w:t xml:space="preserve"> 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disable the N1 mode capability</w:t>
      </w:r>
      <w:r w:rsidRPr="007F2770">
        <w:t xml:space="preserve"> for 3GPP access (see subclause 4.9.2) and enter the 5GMM-DEREGISTERED.NO-CELL-AVAILABLE</w:t>
      </w:r>
      <w:r w:rsidRPr="007F2770">
        <w:rPr>
          <w:lang w:eastAsia="ko-KR"/>
        </w:rPr>
        <w:t>.</w:t>
      </w:r>
    </w:p>
    <w:p w14:paraId="513A4FAD" w14:textId="77777777" w:rsidR="006B3EA1" w:rsidRPr="007F2770" w:rsidRDefault="006B3EA1" w:rsidP="006B3EA1">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450F7F9B" w14:textId="77777777" w:rsidR="00460E90" w:rsidRPr="007F2770" w:rsidRDefault="00460E90" w:rsidP="00460E90">
      <w:pPr>
        <w:pStyle w:val="B1"/>
      </w:pPr>
      <w:r w:rsidRPr="007F2770">
        <w:t>#62</w:t>
      </w:r>
      <w:r w:rsidRPr="007F2770">
        <w:tab/>
        <w:t>(No network slices available).</w:t>
      </w:r>
    </w:p>
    <w:p w14:paraId="4137D808" w14:textId="2068A0CE" w:rsidR="00D464AD" w:rsidRPr="007F2770" w:rsidRDefault="00460E90" w:rsidP="00D464AD">
      <w:pPr>
        <w:pStyle w:val="B1"/>
      </w:pPr>
      <w:r w:rsidRPr="007F2770">
        <w:rPr>
          <w:rFonts w:eastAsia="Malgun Gothic"/>
          <w:lang w:val="en-US" w:eastAsia="ko-KR"/>
        </w:rPr>
        <w:tab/>
      </w:r>
      <w:r w:rsidR="00D464AD" w:rsidRPr="007F2770">
        <w:rPr>
          <w:rFonts w:eastAsia="Malgun Gothic"/>
          <w:lang w:val="en-US" w:eastAsia="ko-KR"/>
        </w:rPr>
        <w:t>The UE shall abort the initial registration procedure, set the 5GS update status to 5U2 NOT UPDATED and enter state 5GMM-DEREGISTERED.</w:t>
      </w:r>
      <w:r w:rsidR="00D464AD" w:rsidRPr="007F2770">
        <w:t xml:space="preserve"> ATTEMPTING-REGISTRATION or 5GMM-DEREGISTERED.PLMN-SEARCH</w:t>
      </w:r>
      <w:r w:rsidR="00D464AD" w:rsidRPr="007F2770">
        <w:rPr>
          <w:rFonts w:eastAsia="Malgun Gothic"/>
          <w:lang w:val="en-US" w:eastAsia="ko-KR"/>
        </w:rPr>
        <w:t xml:space="preserve">. </w:t>
      </w:r>
      <w:r w:rsidR="00D464AD" w:rsidRPr="007F2770">
        <w:t>Additionally, the UE shall reset the registration attempt counter.</w:t>
      </w:r>
    </w:p>
    <w:p w14:paraId="3DDCB56D" w14:textId="16678CD7" w:rsidR="00460E90" w:rsidRPr="007F2770" w:rsidRDefault="00460E90" w:rsidP="00460E90">
      <w:pPr>
        <w:pStyle w:val="B1"/>
        <w:rPr>
          <w:rFonts w:eastAsia="Malgun Gothic"/>
          <w:lang w:val="en-US" w:eastAsia="ko-KR"/>
        </w:rPr>
      </w:pPr>
      <w:r w:rsidRPr="007F2770">
        <w:rPr>
          <w:rFonts w:eastAsia="Malgun Gothic"/>
          <w:lang w:val="en-US" w:eastAsia="ko-KR"/>
        </w:rPr>
        <w:tab/>
        <w:t xml:space="preserve">The UE receiving the rejected NSSAI in the REGISTRATION REJECT message takes the following actions based on the rejection cause in the 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lang w:val="en-US" w:eastAsia="ko-KR"/>
        </w:rPr>
        <w:t>:</w:t>
      </w:r>
    </w:p>
    <w:p w14:paraId="5728DC0E" w14:textId="77777777" w:rsidR="00460E90" w:rsidRPr="007F2770" w:rsidRDefault="00460E90" w:rsidP="00460E90">
      <w:pPr>
        <w:pStyle w:val="B2"/>
      </w:pPr>
      <w:r w:rsidRPr="007F2770">
        <w:rPr>
          <w:rFonts w:eastAsia="Malgun Gothic"/>
          <w:lang w:val="en-US" w:eastAsia="ko-KR"/>
        </w:rPr>
        <w:tab/>
      </w:r>
      <w:r w:rsidRPr="007F2770">
        <w:t>"S-NSSAI not available in the current PLMN or SNPN"</w:t>
      </w:r>
    </w:p>
    <w:p w14:paraId="558EED89" w14:textId="0D887C01" w:rsidR="00460E90" w:rsidRPr="007F2770" w:rsidRDefault="00460E90" w:rsidP="00460E90">
      <w:pPr>
        <w:pStyle w:val="B3"/>
      </w:pPr>
      <w:r w:rsidRPr="007F2770">
        <w:tab/>
        <w:t xml:space="preserve">The UE shall </w:t>
      </w:r>
      <w:r w:rsidR="00B47A9D" w:rsidRPr="007F2770">
        <w:t xml:space="preserve">store </w:t>
      </w:r>
      <w:r w:rsidRPr="007F2770">
        <w:t>the rejected S-NSSAI(s) in the rejected NSSAI for the current PLMN</w:t>
      </w:r>
      <w:r w:rsidR="00E919F6" w:rsidRPr="007F2770">
        <w:t xml:space="preserve"> or SNPN</w:t>
      </w:r>
      <w:r w:rsidRPr="007F2770">
        <w:t xml:space="preserve"> as specified in subclause 4.6.2.2 and</w:t>
      </w:r>
      <w:r w:rsidR="00DB537D" w:rsidRPr="007F2770">
        <w:t xml:space="preserve"> shall</w:t>
      </w:r>
      <w:r w:rsidRPr="007F2770">
        <w:t xml:space="preserve"> 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 xml:space="preserve">in the current PLMN or SNPN </w:t>
      </w:r>
      <w:ins w:id="4102" w:author="24.501_CR5182_(Rel-18)_5GProtoc18" w:date="2023-06-24T21:08:00Z">
        <w:r w:rsidR="0056494B">
          <w:t xml:space="preserve">over any access </w:t>
        </w:r>
      </w:ins>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w:t>
      </w:r>
      <w:del w:id="4103" w:author="24.501_CR5182_(Rel-18)_5GProtoc18" w:date="2023-06-24T21:09:00Z">
        <w:r w:rsidRPr="007F2770" w:rsidDel="0056494B">
          <w:delText xml:space="preserve"> </w:delText>
        </w:r>
        <w:r w:rsidR="001B2CC6" w:rsidRPr="007F2770" w:rsidDel="0056494B">
          <w:delText>or deleted</w:delText>
        </w:r>
      </w:del>
      <w:r w:rsidR="001B2CC6" w:rsidRPr="007F2770">
        <w:t xml:space="preserve"> </w:t>
      </w:r>
      <w:r w:rsidRPr="007F2770">
        <w:t>as described in subclause 4.6.2.2.</w:t>
      </w:r>
    </w:p>
    <w:p w14:paraId="343D3A47" w14:textId="77777777" w:rsidR="00041A18" w:rsidRPr="007F2770" w:rsidRDefault="00041A18" w:rsidP="00041A18">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2BF17808" w14:textId="3CEE3A4E" w:rsidR="00041A18" w:rsidRPr="007F2770" w:rsidRDefault="00041A18" w:rsidP="00041A18">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ins w:id="4104" w:author="24.501_CR5182_(Rel-18)_5GProtoc18" w:date="2023-06-24T21:10:00Z">
        <w:r w:rsidR="0056494B">
          <w:t xml:space="preserve">over the current access </w:t>
        </w:r>
      </w:ins>
      <w:r w:rsidRPr="007F2770">
        <w:t>until switching off the UE</w:t>
      </w:r>
      <w:r w:rsidRPr="007F2770">
        <w:rPr>
          <w:rFonts w:hint="eastAsia"/>
        </w:rPr>
        <w:t>, the UE moving out of the current registration area</w:t>
      </w:r>
      <w:r w:rsidRPr="007F2770">
        <w:t xml:space="preserve">, the UICC containing the USIM is removed, the entry of the "list of subscriber data" with the SNPN identity of the current SNPN is updated, or the rejected S-NSSAI(s) are removed </w:t>
      </w:r>
      <w:del w:id="4105" w:author="24.501_CR5182_(Rel-18)_5GProtoc18" w:date="2023-06-24T21:11:00Z">
        <w:r w:rsidRPr="007F2770" w:rsidDel="0056494B">
          <w:delText xml:space="preserve">or deleted </w:delText>
        </w:r>
      </w:del>
      <w:r w:rsidRPr="007F2770">
        <w:t>as described in subclause 4.6.2.2.</w:t>
      </w:r>
    </w:p>
    <w:p w14:paraId="673B828D" w14:textId="77777777" w:rsidR="002C3A54" w:rsidRPr="007F2770" w:rsidRDefault="002C3A54" w:rsidP="002C3A54">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710C36A2" w14:textId="1E250EF7" w:rsidR="002C3A54" w:rsidRPr="007F2770" w:rsidRDefault="002C3A54" w:rsidP="002C3A54">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471728"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w:t>
      </w:r>
      <w:del w:id="4106" w:author="24.501_CR5182_(Rel-18)_5GProtoc18" w:date="2023-06-24T21:11:00Z">
        <w:r w:rsidRPr="007F2770" w:rsidDel="0056494B">
          <w:delText xml:space="preserve"> or deleted</w:delText>
        </w:r>
      </w:del>
      <w:r w:rsidRPr="007F2770">
        <w:t xml:space="preserve"> as described in subclause 4.6.1 and 4.6.2.2.</w:t>
      </w:r>
    </w:p>
    <w:p w14:paraId="4F9ABC1E" w14:textId="77777777" w:rsidR="00EA420F" w:rsidRPr="007F2770" w:rsidRDefault="00EA420F" w:rsidP="00EA420F">
      <w:pPr>
        <w:pStyle w:val="B2"/>
      </w:pPr>
      <w:r w:rsidRPr="007F2770">
        <w:tab/>
        <w:t>"S-NSSAI not available due to maximum number of UEs reached"</w:t>
      </w:r>
    </w:p>
    <w:p w14:paraId="7E2FBDE9" w14:textId="71D2DE5B" w:rsidR="00EA420F" w:rsidRPr="007F2770" w:rsidRDefault="00EA420F" w:rsidP="00DD6AA0">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471728"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8958CE2" w14:textId="55C8EE16" w:rsidR="00EA420F" w:rsidRPr="007F2770" w:rsidRDefault="00EA420F" w:rsidP="00DD6AA0">
      <w:pPr>
        <w:pStyle w:val="NO"/>
      </w:pPr>
      <w:r w:rsidRPr="007F2770">
        <w:t>NOTE </w:t>
      </w:r>
      <w:r w:rsidR="00F5346B" w:rsidRPr="007F2770">
        <w:t>6</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45830DB" w14:textId="1587D711" w:rsidR="006472AF" w:rsidRPr="007F2770" w:rsidRDefault="008939F0" w:rsidP="006472AF">
      <w:pPr>
        <w:pStyle w:val="B1"/>
        <w:rPr>
          <w:lang w:eastAsia="x-none"/>
        </w:rPr>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26573061" w14:textId="17527721" w:rsidR="006472AF" w:rsidRPr="007F2770" w:rsidRDefault="006472AF" w:rsidP="006472AF">
      <w:pPr>
        <w:pStyle w:val="B2"/>
      </w:pPr>
      <w:r w:rsidRPr="007F2770">
        <w:t>a)</w:t>
      </w:r>
      <w:r w:rsidRPr="007F2770">
        <w:tab/>
        <w:t>stop the timer T3526 associated with the S-NSSAI, if running;</w:t>
      </w:r>
    </w:p>
    <w:p w14:paraId="7F770BF1" w14:textId="79E7C583"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151221B4"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73A3A152"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6770CA10" w14:textId="14BEDF82" w:rsidR="008939F0" w:rsidRPr="007F2770" w:rsidRDefault="008939F0" w:rsidP="00377184">
      <w:pPr>
        <w:pStyle w:val="B2"/>
      </w:pPr>
      <w:r w:rsidRPr="007F2770">
        <w:t>c)</w:t>
      </w:r>
      <w:r w:rsidRPr="007F2770">
        <w:tab/>
      </w:r>
      <w:r w:rsidRPr="007F2770">
        <w:rPr>
          <w:noProof/>
        </w:rPr>
        <w:t>remove the S-NSSAI from the rejected NSSAI for the maximum number of UEs reached when the timer T35</w:t>
      </w:r>
      <w:r w:rsidR="008846A6" w:rsidRPr="007F2770">
        <w:rPr>
          <w:noProof/>
        </w:rPr>
        <w:t>26</w:t>
      </w:r>
      <w:r w:rsidRPr="007F2770">
        <w:rPr>
          <w:noProof/>
        </w:rPr>
        <w:t xml:space="preserve"> associated with the S-NSSAI expires.</w:t>
      </w:r>
    </w:p>
    <w:p w14:paraId="619A7061" w14:textId="77777777" w:rsidR="007A5C22" w:rsidRPr="007F2770" w:rsidRDefault="002C3A54" w:rsidP="002C3A54">
      <w:pPr>
        <w:pStyle w:val="B1"/>
      </w:pPr>
      <w:r w:rsidRPr="007F2770">
        <w:rPr>
          <w:rFonts w:eastAsia="Malgun Gothic"/>
          <w:lang w:val="en-US" w:eastAsia="ko-KR"/>
        </w:rPr>
        <w:tab/>
        <w:t>I</w:t>
      </w:r>
      <w:r w:rsidRPr="007F2770">
        <w:t xml:space="preserve">f the UE has an allowed NSSAI or configured NSSAI </w:t>
      </w:r>
      <w:r w:rsidR="007A5C22" w:rsidRPr="007F2770">
        <w:t>and:</w:t>
      </w:r>
    </w:p>
    <w:p w14:paraId="614FDE85" w14:textId="591DDD81" w:rsidR="007A5C22" w:rsidRPr="007F2770" w:rsidRDefault="007A5C22" w:rsidP="002C3A54">
      <w:pPr>
        <w:pStyle w:val="B1"/>
      </w:pPr>
      <w:r w:rsidRPr="007F2770">
        <w:t>1)</w:t>
      </w:r>
      <w:r w:rsidRPr="007F2770">
        <w:tab/>
        <w:t xml:space="preserve">at least one </w:t>
      </w:r>
      <w:r w:rsidR="002C3A54" w:rsidRPr="007F2770">
        <w:t>S-NSSAI</w:t>
      </w:r>
      <w:r w:rsidRPr="007F2770">
        <w:t xml:space="preserve"> of the allowed NSSAI or configured NSSAI is </w:t>
      </w:r>
      <w:r w:rsidR="002C3A54" w:rsidRPr="007F2770">
        <w:t xml:space="preserve">not included </w:t>
      </w:r>
      <w:r w:rsidR="00A1674D" w:rsidRPr="007F2770">
        <w:rPr>
          <w:lang w:eastAsia="zh-CN"/>
        </w:rPr>
        <w:t>in</w:t>
      </w:r>
      <w:r w:rsidR="002C3A54" w:rsidRPr="007F2770">
        <w:t xml:space="preserve"> the rejected NSSAI</w:t>
      </w:r>
      <w:r w:rsidR="002C3A54"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A1674D" w:rsidRPr="007F2770">
        <w:rPr>
          <w:rFonts w:eastAsia="Malgun Gothic"/>
          <w:lang w:val="en-US" w:eastAsia="ko-KR"/>
        </w:rPr>
        <w:t xml:space="preserve">not </w:t>
      </w:r>
      <w:r w:rsidR="002C3A54" w:rsidRPr="007F2770">
        <w:rPr>
          <w:rFonts w:eastAsia="Malgun Gothic"/>
          <w:lang w:val="en-US" w:eastAsia="ko-KR"/>
        </w:rPr>
        <w:t>in the rejected NSSAI.</w:t>
      </w:r>
    </w:p>
    <w:p w14:paraId="20E1AB03"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24187B03" w14:textId="77777777" w:rsidR="00CE6ED5" w:rsidRDefault="00CE6ED5" w:rsidP="00CE6ED5">
      <w:pPr>
        <w:pStyle w:val="B3"/>
        <w:rPr>
          <w:ins w:id="4107" w:author="24.501_CR5298_(Rel-18)_5GProtoc18" w:date="2023-06-25T02:17:00Z"/>
        </w:rPr>
      </w:pPr>
      <w:ins w:id="4108" w:author="24.501_CR5298_(Rel-18)_5GProtoc18" w:date="2023-06-25T02:17:00Z">
        <w:r w:rsidRPr="00F4088E">
          <w:t>i)</w:t>
        </w:r>
        <w:r w:rsidRPr="00F4088E">
          <w:tab/>
          <w:t xml:space="preserve">the REGISTRATION REJECT message </w:t>
        </w:r>
        <w:r w:rsidRPr="00F4088E">
          <w:rPr>
            <w:rFonts w:hint="eastAsia"/>
          </w:rPr>
          <w:t>is</w:t>
        </w:r>
        <w:r w:rsidRPr="00F4088E">
          <w:t xml:space="preserve"> integrity protected</w:t>
        </w:r>
        <w:r>
          <w:t>,</w:t>
        </w:r>
        <w:r w:rsidRPr="00F4088E">
          <w:t xml:space="preserve"> </w:t>
        </w:r>
        <w:del w:id="4109" w:author="Vishnu Preman" w:date="2023-04-04T15:16:00Z">
          <w:r w:rsidRPr="00F4088E" w:rsidDel="00210D1F">
            <w:delText xml:space="preserve">and </w:delText>
          </w:r>
        </w:del>
        <w:r w:rsidRPr="00F4088E">
          <w:t>the UE is not operating in SNPN access operation mode</w:t>
        </w:r>
        <w:r>
          <w:t xml:space="preserve"> and the F</w:t>
        </w:r>
        <w:r w:rsidRPr="008236DE">
          <w:t>orbidden TAI</w:t>
        </w:r>
        <w:r>
          <w:t>(s) for the</w:t>
        </w:r>
        <w:r w:rsidRPr="008236DE">
          <w:t xml:space="preserve"> </w:t>
        </w:r>
        <w:r>
          <w:t xml:space="preserve">list of </w:t>
        </w:r>
        <w:r w:rsidRPr="003168A2">
          <w:t>"</w:t>
        </w:r>
        <w:r>
          <w:t xml:space="preserve">5GS </w:t>
        </w:r>
        <w:r w:rsidRPr="003168A2">
          <w:t>forbidden tracking areas for r</w:t>
        </w:r>
        <w:r>
          <w:t>oaming</w:t>
        </w:r>
        <w:r w:rsidRPr="003168A2">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w:t>
        </w:r>
        <w:r>
          <w:t>,</w:t>
        </w:r>
        <w:r w:rsidRPr="00B806F2">
          <w:t xml:space="preserve"> </w:t>
        </w:r>
        <w:r>
          <w:t xml:space="preserve">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 and enter the state 5GMM-</w:t>
        </w:r>
        <w:r>
          <w:t>DE</w:t>
        </w:r>
        <w:r w:rsidRPr="00F4088E">
          <w:t>REGISTERED.LIMITED-SERVICE; or</w:t>
        </w:r>
      </w:ins>
    </w:p>
    <w:p w14:paraId="0C6A4E09" w14:textId="769DF04C" w:rsidR="007A5C22" w:rsidRPr="007F2770" w:rsidDel="00CE6ED5" w:rsidRDefault="007A5C22" w:rsidP="007A5C22">
      <w:pPr>
        <w:pStyle w:val="B3"/>
        <w:rPr>
          <w:del w:id="4110" w:author="24.501_CR5298_(Rel-18)_5GProtoc18" w:date="2023-06-25T02:17:00Z"/>
        </w:rPr>
      </w:pPr>
      <w:del w:id="4111" w:author="24.501_CR5298_(Rel-18)_5GProtoc18" w:date="2023-06-25T02:17:00Z">
        <w:r w:rsidRPr="007F2770" w:rsidDel="00CE6ED5">
          <w:delText>i)</w:delText>
        </w:r>
        <w:r w:rsidRPr="007F2770" w:rsidDel="00CE6ED5">
          <w:tab/>
          <w:delText xml:space="preserve">the REGISTRATION REJECT message </w:delText>
        </w:r>
        <w:r w:rsidRPr="007F2770" w:rsidDel="00CE6ED5">
          <w:rPr>
            <w:rFonts w:hint="eastAsia"/>
          </w:rPr>
          <w:delText>is</w:delText>
        </w:r>
        <w:r w:rsidRPr="007F2770" w:rsidDel="00CE6ED5">
          <w:delText xml:space="preserve"> integrity protected and the UE is not operating in SNPN access operation mode, then the UE shall store the current TAI in the list of "5GS forbidden tracking areas for roaming"</w:delText>
        </w:r>
        <w:r w:rsidR="00A461A7" w:rsidRPr="007F2770" w:rsidDel="00CE6ED5">
          <w:delText>, memorize the current TAI was stored in the list of "5GS forbidden tracking areas for roaming" for S-NSSAI is rejected due to "S-NSSAI not available in the current registration area"</w:delText>
        </w:r>
        <w:r w:rsidRPr="007F2770" w:rsidDel="00CE6ED5">
          <w:delText xml:space="preserve"> and enter the state 5GMM-DEREGISTERED.LIMITED-SERVICE; or</w:delText>
        </w:r>
      </w:del>
    </w:p>
    <w:p w14:paraId="65406EBB" w14:textId="33535E49"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w:t>
      </w:r>
      <w:r w:rsidR="005B1115"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C42DC0" w:rsidRPr="007F2770">
        <w:t xml:space="preserve">and, if the UE supports access to an SNPN using credentials from a credentials holder, equivalent SNPNs or both, the selected entry of the "list of subscriber data" or the selected PLMN </w:t>
      </w:r>
      <w:r w:rsidR="00CE6E00" w:rsidRPr="007F2770">
        <w:t>subscription, and</w:t>
      </w:r>
      <w:r w:rsidRPr="007F2770">
        <w:t xml:space="preserve"> enter the state 5GMM-DEREGISTERED.LIMITED-SERVICE.</w:t>
      </w:r>
    </w:p>
    <w:p w14:paraId="6D04AAA4" w14:textId="69C79406" w:rsidR="002C3A54" w:rsidRPr="007F2770" w:rsidRDefault="007A5C22"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5D3E3C4C" w14:textId="4D836187" w:rsidR="002931FD" w:rsidRPr="007F2770" w:rsidRDefault="002C3A54" w:rsidP="002931FD">
      <w:pPr>
        <w:pStyle w:val="B1"/>
      </w:pPr>
      <w:r w:rsidRPr="007F2770">
        <w:rPr>
          <w:rFonts w:eastAsia="Malgun Gothic"/>
          <w:lang w:val="en-US" w:eastAsia="ko-KR"/>
        </w:rPr>
        <w:tab/>
      </w:r>
      <w:r w:rsidR="002931FD" w:rsidRPr="007F2770">
        <w:t>If the UE has neither allowed NSSAI for the current PLMN or SNPN nor configured NSSAI for the current PLMN</w:t>
      </w:r>
      <w:r w:rsidR="00471728" w:rsidRPr="007F2770">
        <w:rPr>
          <w:rFonts w:eastAsia="Malgun Gothic"/>
        </w:rPr>
        <w:t xml:space="preserve"> or SNPN</w:t>
      </w:r>
      <w:r w:rsidR="002931FD" w:rsidRPr="007F2770">
        <w:t xml:space="preserve"> and</w:t>
      </w:r>
      <w:r w:rsidR="002931FD" w:rsidRPr="007F2770">
        <w:rPr>
          <w:vertAlign w:val="subscript"/>
        </w:rPr>
        <w:t>,</w:t>
      </w:r>
    </w:p>
    <w:p w14:paraId="379C21F3"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42746BF0" w14:textId="7BCF4828" w:rsidR="0024281B" w:rsidRPr="007F2770" w:rsidRDefault="0024281B" w:rsidP="002931FD">
      <w:pPr>
        <w:pStyle w:val="B2"/>
      </w:pPr>
      <w:r w:rsidRPr="007F2770">
        <w:t>2)</w:t>
      </w:r>
      <w:r w:rsidRPr="007F2770">
        <w:tab/>
        <w:t>if all the S-NSSAI(s) in the default configured NSSAI are rejected and at least one S-NSSAI is rejected due to "S-NSSAI not available in the current registration area",</w:t>
      </w:r>
    </w:p>
    <w:p w14:paraId="075DB354" w14:textId="51EAA3B0" w:rsidR="0024281B" w:rsidRPr="007F2770" w:rsidRDefault="0024281B" w:rsidP="00F86A45">
      <w:pPr>
        <w:pStyle w:val="B3"/>
      </w:pPr>
      <w:r w:rsidRPr="007F2770">
        <w:t>i)</w:t>
      </w:r>
      <w:r w:rsidR="00F85871" w:rsidRPr="007F2770">
        <w:tab/>
      </w:r>
      <w:r w:rsidRPr="007F2770">
        <w:t>if the REGISTRATION REJECT message is integrity protected and the UE is not operating in SNPN access operation mode, the UE shall store the current TAI in the list of "5GS forbidden tracking areas for roaming" and enter the state 5GMM-DEREGISTERED.LIMITED-SERVICE; or</w:t>
      </w:r>
    </w:p>
    <w:p w14:paraId="30B54887" w14:textId="55FDD4A9" w:rsidR="0024281B" w:rsidRPr="007F2770" w:rsidRDefault="0024281B" w:rsidP="00377184">
      <w:pPr>
        <w:pStyle w:val="B3"/>
      </w:pPr>
      <w:r w:rsidRPr="007F2770">
        <w:t>ii)</w:t>
      </w:r>
      <w:r w:rsidR="00F85871" w:rsidRPr="007F2770">
        <w:tab/>
      </w:r>
      <w:r w:rsidRPr="007F2770">
        <w:t>if the REGISTRATION REJECT message is integrity protected and the UE is operating in SNPN access operation mode, the UE shall store the current TAI in the list of "5GS forbidden tracking areas for roaming" for the current SNPN</w:t>
      </w:r>
      <w:r w:rsidR="00E15609"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p>
    <w:p w14:paraId="671345D2" w14:textId="6BA22BD8" w:rsidR="002C3A54" w:rsidRPr="007F2770" w:rsidRDefault="0024281B" w:rsidP="0024281B">
      <w:pPr>
        <w:pStyle w:val="B1"/>
      </w:pPr>
      <w:r w:rsidRPr="007F2770">
        <w:tab/>
      </w:r>
      <w:r w:rsidR="002C3A54" w:rsidRPr="007F2770">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19A581F5" w14:textId="77777777" w:rsidR="00326DFF" w:rsidRPr="007F2770" w:rsidRDefault="00326DFF" w:rsidP="00326DFF">
      <w:pPr>
        <w:pStyle w:val="B1"/>
      </w:pPr>
      <w:r w:rsidRPr="007F2770">
        <w:tab/>
        <w:t>If</w:t>
      </w:r>
    </w:p>
    <w:p w14:paraId="7D775129"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57192A3" w14:textId="77777777" w:rsidR="00326DFF" w:rsidRPr="007F2770" w:rsidRDefault="00326DFF">
      <w:pPr>
        <w:pStyle w:val="B2"/>
        <w:numPr>
          <w:ilvl w:val="0"/>
          <w:numId w:val="6"/>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511371D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31FF33F0" w14:textId="77777777" w:rsidR="002C3A54" w:rsidRPr="007F2770" w:rsidRDefault="002C3A54"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678411A" w14:textId="77777777" w:rsidR="00663E18" w:rsidRPr="007F2770" w:rsidRDefault="00663E18" w:rsidP="00663E18">
      <w:pPr>
        <w:pStyle w:val="B1"/>
      </w:pPr>
      <w:r w:rsidRPr="007F2770">
        <w:t>#72</w:t>
      </w:r>
      <w:r w:rsidRPr="007F2770">
        <w:rPr>
          <w:lang w:eastAsia="ko-KR"/>
        </w:rPr>
        <w:tab/>
      </w:r>
      <w:r w:rsidRPr="007F2770">
        <w:t>(Non-3GPP access to 5GCN not allowed).</w:t>
      </w:r>
    </w:p>
    <w:p w14:paraId="296B28F7" w14:textId="77777777" w:rsidR="0038030B" w:rsidRDefault="0038030B" w:rsidP="0038030B">
      <w:pPr>
        <w:pStyle w:val="B1"/>
        <w:rPr>
          <w:ins w:id="4112" w:author="24.501_CR5244R3_(Rel-18)_5GProtoc18" w:date="2023-06-30T01:51:00Z"/>
        </w:rPr>
      </w:pPr>
      <w:ins w:id="4113" w:author="24.501_CR5244R3_(Rel-18)_5GProtoc18" w:date="2023-06-30T01:51:00Z">
        <w:r>
          <w:tab/>
        </w:r>
        <w:r w:rsidRPr="0038030B">
          <w:rPr>
            <w:highlight w:val="yellow"/>
            <w:rPrChange w:id="4114" w:author="24.501_CR5244R3_(Rel-18)_5GProtoc18" w:date="2023-06-30T01:51:00Z">
              <w:rPr/>
            </w:rPrChange>
          </w:rPr>
          <w:t>When received over non-3GPP access the UE shall set the 5GS update status to 5U3 ROAMING NOT ALLOWED (and shall store it according to subclause 5.1.3.2.2) and shall delete</w:t>
        </w:r>
        <w:del w:id="4115" w:author="Correction" w:date="2023-07-10T20:21:00Z">
          <w:r w:rsidRPr="0038030B" w:rsidDel="00F65191">
            <w:rPr>
              <w:highlight w:val="yellow"/>
              <w:rPrChange w:id="4116" w:author="24.501_CR5244R3_(Rel-18)_5GProtoc18" w:date="2023-06-30T01:51:00Z">
                <w:rPr/>
              </w:rPrChange>
            </w:rPr>
            <w:delText xml:space="preserve"> </w:delText>
          </w:r>
        </w:del>
        <w:del w:id="4117" w:author="Vishnu Preman" w:date="2023-04-19T09:52:00Z">
          <w:r w:rsidRPr="0038030B" w:rsidDel="000C4A46">
            <w:rPr>
              <w:highlight w:val="yellow"/>
              <w:rPrChange w:id="4118" w:author="24.501_CR5244R3_(Rel-18)_5GProtoc18" w:date="2023-06-30T01:51:00Z">
                <w:rPr/>
              </w:rPrChange>
            </w:rPr>
            <w:delText>5G-GUTI,</w:delText>
          </w:r>
        </w:del>
        <w:r w:rsidRPr="0038030B">
          <w:rPr>
            <w:highlight w:val="yellow"/>
            <w:rPrChange w:id="4119" w:author="24.501_CR5244R3_(Rel-18)_5GProtoc18" w:date="2023-06-30T01:51:00Z">
              <w:rPr/>
            </w:rPrChange>
          </w:rPr>
          <w:t xml:space="preserve"> last visited registered TAI and</w:t>
        </w:r>
        <w:del w:id="4120" w:author="Vishnu Preman" w:date="2023-04-19T09:52:00Z">
          <w:r w:rsidRPr="0038030B" w:rsidDel="000C4A46">
            <w:rPr>
              <w:highlight w:val="yellow"/>
              <w:rPrChange w:id="4121" w:author="24.501_CR5244R3_(Rel-18)_5GProtoc18" w:date="2023-06-30T01:51:00Z">
                <w:rPr/>
              </w:rPrChange>
            </w:rPr>
            <w:delText>,</w:delText>
          </w:r>
        </w:del>
        <w:r w:rsidRPr="0038030B">
          <w:rPr>
            <w:highlight w:val="yellow"/>
            <w:rPrChange w:id="4122" w:author="24.501_CR5244R3_(Rel-18)_5GProtoc18" w:date="2023-06-30T01:51:00Z">
              <w:rPr/>
            </w:rPrChange>
          </w:rPr>
          <w:t xml:space="preserve"> TAI list</w:t>
        </w:r>
        <w:del w:id="4123" w:author="Vishnu Preman" w:date="2023-04-19T09:52:00Z">
          <w:r w:rsidRPr="0038030B" w:rsidDel="000C4A46">
            <w:rPr>
              <w:highlight w:val="yellow"/>
              <w:rPrChange w:id="4124" w:author="24.501_CR5244R3_(Rel-18)_5GProtoc18" w:date="2023-06-30T01:51:00Z">
                <w:rPr/>
              </w:rPrChange>
            </w:rPr>
            <w:delText xml:space="preserve"> and ngKSI</w:delText>
          </w:r>
        </w:del>
        <w:r w:rsidRPr="0038030B">
          <w:rPr>
            <w:highlight w:val="yellow"/>
            <w:rPrChange w:id="4125" w:author="24.501_CR5244R3_(Rel-18)_5GProtoc18" w:date="2023-06-30T01:51:00Z">
              <w:rPr/>
            </w:rPrChange>
          </w:rPr>
          <w:t>. If the UE is not registering or has not registered to the same PLMN over 3GPP access, the UE shall additionally delete 5G-GUTI and ngKSI.</w:t>
        </w:r>
        <w:del w:id="4126" w:author="Correction" w:date="2023-07-10T20:21:00Z">
          <w:r w:rsidRPr="0038030B" w:rsidDel="00F65191">
            <w:rPr>
              <w:highlight w:val="yellow"/>
              <w:rPrChange w:id="4127" w:author="24.501_CR5244R3_(Rel-18)_5GProtoc18" w:date="2023-06-30T01:51:00Z">
                <w:rPr/>
              </w:rPrChange>
            </w:rPr>
            <w:delText xml:space="preserve"> </w:delText>
          </w:r>
        </w:del>
        <w:r w:rsidRPr="0038030B">
          <w:rPr>
            <w:highlight w:val="yellow"/>
            <w:rPrChange w:id="4128" w:author="24.501_CR5244R3_(Rel-18)_5GProtoc18" w:date="2023-06-30T01:51:00Z">
              <w:rPr/>
            </w:rPrChange>
          </w:rPr>
          <w:t xml:space="preserve"> Additionally, t</w:t>
        </w:r>
        <w:r w:rsidRPr="0038030B">
          <w:rPr>
            <w:highlight w:val="yellow"/>
            <w:lang w:eastAsia="ko-KR"/>
            <w:rPrChange w:id="4129" w:author="24.501_CR5244R3_(Rel-18)_5GProtoc18" w:date="2023-06-30T01:51:00Z">
              <w:rPr>
                <w:lang w:eastAsia="ko-KR"/>
              </w:rPr>
            </w:rPrChange>
          </w:rPr>
          <w:t xml:space="preserve">he UE shall reset the </w:t>
        </w:r>
        <w:r w:rsidRPr="0038030B">
          <w:rPr>
            <w:highlight w:val="yellow"/>
            <w:rPrChange w:id="4130" w:author="24.501_CR5244R3_(Rel-18)_5GProtoc18" w:date="2023-06-30T01:51:00Z">
              <w:rPr/>
            </w:rPrChange>
          </w:rPr>
          <w:t>registration attempt counter and enter the state 5GMM-DEREGISTERED. If the message has been successfully integrity checked by the NAS, the UE shall set:</w:t>
        </w:r>
      </w:ins>
    </w:p>
    <w:p w14:paraId="6E663DC9" w14:textId="56983D0E" w:rsidR="0092602E" w:rsidRPr="007F2770" w:rsidDel="0038030B" w:rsidRDefault="00663E18" w:rsidP="00663E18">
      <w:pPr>
        <w:pStyle w:val="B1"/>
        <w:rPr>
          <w:del w:id="4131" w:author="24.501_CR5244R3_(Rel-18)_5GProtoc18" w:date="2023-06-30T01:51:00Z"/>
        </w:rPr>
      </w:pPr>
      <w:del w:id="4132" w:author="24.501_CR5244R3_(Rel-18)_5GProtoc18" w:date="2023-06-30T01:51:00Z">
        <w:r w:rsidRPr="007F2770" w:rsidDel="0038030B">
          <w:tab/>
        </w:r>
        <w:r w:rsidR="004675C9" w:rsidRPr="007F2770" w:rsidDel="0038030B">
          <w:delText xml:space="preserve">When received over non-3GPP access the </w:delText>
        </w:r>
        <w:r w:rsidRPr="007F2770" w:rsidDel="0038030B">
          <w:delText>UE shall set the 5GS update status to 5U3 ROAMING NOT ALLOWED (and shall store it according to subclause 5.1.3.2.2) and shall delete 5G-GUTI, last visited registered TAI, TAI list and ngKSI. Additionally, t</w:delText>
        </w:r>
        <w:r w:rsidRPr="007F2770" w:rsidDel="0038030B">
          <w:rPr>
            <w:rFonts w:hint="eastAsia"/>
            <w:lang w:eastAsia="ko-KR"/>
          </w:rPr>
          <w:delText xml:space="preserve">he UE shall reset the </w:delText>
        </w:r>
        <w:r w:rsidRPr="007F2770" w:rsidDel="0038030B">
          <w:delText>registration attempt counter and enter the state 5GMM-DEREGISTERED.</w:delText>
        </w:r>
        <w:r w:rsidR="00FD7122" w:rsidRPr="007F2770" w:rsidDel="0038030B">
          <w:delText xml:space="preserve"> If the message has been successfully integrity checked by the NAS, the UE shall set</w:delText>
        </w:r>
        <w:r w:rsidR="0092602E" w:rsidRPr="007F2770" w:rsidDel="0038030B">
          <w:delText>:</w:delText>
        </w:r>
      </w:del>
    </w:p>
    <w:p w14:paraId="2561EC04" w14:textId="77777777" w:rsidR="00193BB8" w:rsidRPr="007F2770" w:rsidRDefault="0092602E" w:rsidP="0092602E">
      <w:pPr>
        <w:pStyle w:val="B2"/>
      </w:pPr>
      <w:r w:rsidRPr="007F2770">
        <w:t>1)</w:t>
      </w:r>
      <w:r w:rsidRPr="007F2770">
        <w:tab/>
      </w:r>
      <w:r w:rsidR="00FD7122" w:rsidRPr="007F2770">
        <w:t>the PLMN-specific N1 mode attempt counter for non-3GPP access for that PLMN</w:t>
      </w:r>
      <w:r w:rsidRPr="007F2770">
        <w:t xml:space="preserve"> in case of PLMN: or</w:t>
      </w:r>
    </w:p>
    <w:p w14:paraId="0BD98DC5" w14:textId="38A823AE" w:rsidR="0092602E" w:rsidRPr="007F2770" w:rsidRDefault="0092602E" w:rsidP="0092602E">
      <w:pPr>
        <w:pStyle w:val="B2"/>
      </w:pPr>
      <w:r w:rsidRPr="007F2770">
        <w:t>2)</w:t>
      </w:r>
      <w:r w:rsidRPr="007F2770">
        <w:tab/>
        <w:t>the SNPN-specific attempt counter for non-3GPP access for that SNPN in case of SNPN;</w:t>
      </w:r>
    </w:p>
    <w:p w14:paraId="34206E5F" w14:textId="77777777" w:rsidR="00663E18" w:rsidRPr="007F2770" w:rsidRDefault="0092602E" w:rsidP="0092602E">
      <w:pPr>
        <w:pStyle w:val="B1"/>
      </w:pPr>
      <w:r w:rsidRPr="007F2770">
        <w:tab/>
      </w:r>
      <w:r w:rsidR="00FD7122" w:rsidRPr="007F2770">
        <w:t>to the UE implementation-specific maximum value.</w:t>
      </w:r>
    </w:p>
    <w:p w14:paraId="5B370801" w14:textId="0E2B774A" w:rsidR="00663E18" w:rsidRPr="007F2770" w:rsidRDefault="00663E18" w:rsidP="00663E18">
      <w:pPr>
        <w:pStyle w:val="NO"/>
        <w:rPr>
          <w:lang w:eastAsia="ja-JP"/>
        </w:rPr>
      </w:pPr>
      <w:r w:rsidRPr="007F2770">
        <w:t>NOTE</w:t>
      </w:r>
      <w:r w:rsidR="00EC760A" w:rsidRPr="007F2770">
        <w:t> </w:t>
      </w:r>
      <w:r w:rsidR="00F5346B"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693AF1DE" w14:textId="77777777" w:rsidR="00663E18" w:rsidRPr="007F2770" w:rsidRDefault="00663E18" w:rsidP="00663E18">
      <w:pPr>
        <w:pStyle w:val="B1"/>
      </w:pPr>
      <w:r w:rsidRPr="007F2770">
        <w:tab/>
        <w:t>The UE shall disable the N1 mode capability for non-3GPP access (see subclause 4.9.3).</w:t>
      </w:r>
    </w:p>
    <w:p w14:paraId="155DB3E2" w14:textId="77777777" w:rsidR="004675C9" w:rsidRPr="007F2770" w:rsidRDefault="00663E18" w:rsidP="004675C9">
      <w:pPr>
        <w:pStyle w:val="B1"/>
        <w:rPr>
          <w:noProof/>
        </w:rPr>
      </w:pPr>
      <w:r w:rsidRPr="007F2770">
        <w:rPr>
          <w:noProof/>
        </w:rPr>
        <w:tab/>
        <w:t>As an implementation option, the UE may enter the state 5GMM-DEREGISTERED.PLMN-SEARCH in order to perform a PLMN selection according to 3GPP TS 23.122 [5].</w:t>
      </w:r>
    </w:p>
    <w:p w14:paraId="46CA9D99" w14:textId="77777777" w:rsidR="00663E18" w:rsidRPr="007F2770" w:rsidRDefault="004675C9" w:rsidP="004675C9">
      <w:pPr>
        <w:pStyle w:val="B1"/>
        <w:rPr>
          <w:noProof/>
        </w:rPr>
      </w:pPr>
      <w:r w:rsidRPr="007F2770">
        <w:tab/>
        <w:t>If received over 3GPP access the cause shall be considered as an abnormal case and the behaviour of the UE for this case is specified in subclause 5.5.1.2.7.</w:t>
      </w:r>
    </w:p>
    <w:p w14:paraId="660CCEC5" w14:textId="77777777" w:rsidR="00DB4045" w:rsidRPr="007F2770" w:rsidRDefault="00DB4045" w:rsidP="00DB4045">
      <w:pPr>
        <w:pStyle w:val="B1"/>
      </w:pPr>
      <w:r w:rsidRPr="007F2770">
        <w:t>#73</w:t>
      </w:r>
      <w:r w:rsidRPr="007F2770">
        <w:rPr>
          <w:lang w:eastAsia="ko-KR"/>
        </w:rPr>
        <w:tab/>
      </w:r>
      <w:r w:rsidRPr="007F2770">
        <w:t>(Serving network not authorized).</w:t>
      </w:r>
    </w:p>
    <w:p w14:paraId="146553C1"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2.7.</w:t>
      </w:r>
    </w:p>
    <w:p w14:paraId="27C5404E" w14:textId="4E6C4B7B"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 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67B6C93F"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6A5368C0"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1CE6790D"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2.7</w:t>
      </w:r>
      <w:r w:rsidR="00600F88" w:rsidRPr="007F2770">
        <w:t>.</w:t>
      </w:r>
    </w:p>
    <w:p w14:paraId="50BE9F65" w14:textId="3DAB5BDD" w:rsidR="00AA636B" w:rsidRPr="007F2770" w:rsidRDefault="003E0A8E" w:rsidP="00AA636B">
      <w:pPr>
        <w:pStyle w:val="B1"/>
        <w:rPr>
          <w:lang w:eastAsia="en-US"/>
        </w:rPr>
      </w:pPr>
      <w:r w:rsidRPr="007F2770">
        <w:tab/>
      </w:r>
      <w:ins w:id="4133" w:author="24.501_CR5415R1_(Rel-18)_eNPN_Ph2" w:date="2023-06-29T00:18:00Z">
        <w:r w:rsidR="00BB5E94" w:rsidRPr="007F2770">
          <w:t xml:space="preserve">The UE shall set the 5GS update status to 5U3 ROAMING NOT ALLOWED (and shall store it according to subclause 5.1.3.2.2) and shall delete any 5G-GUTI, last visited registered TAI, TAI list, ngKSI and the list of equivalent SNPNs (if available). The UE </w:t>
        </w:r>
        <w:r w:rsidR="00BB5E94" w:rsidRPr="00B80A7E">
          <w:t xml:space="preserve">shall reset the registration attempt counter and store the SNPN identity in the "temporarily forbidden SNPNs" list </w:t>
        </w:r>
        <w:bookmarkStart w:id="4134" w:name="_Hlk134974612"/>
        <w:r w:rsidR="00BB5E94">
          <w:t xml:space="preserve">or </w:t>
        </w:r>
        <w:r w:rsidR="00BB5E94" w:rsidRPr="007F2770">
          <w:t>"</w:t>
        </w:r>
        <w:r w:rsidR="00BB5E94" w:rsidRPr="00B80A7E">
          <w:t>temporarily forbidden SNPNs for access for localized services in SNPN</w:t>
        </w:r>
        <w:r w:rsidR="00BB5E94" w:rsidRPr="007F2770">
          <w:t>"</w:t>
        </w:r>
        <w:r w:rsidR="00BB5E94">
          <w:t xml:space="preserve"> list</w:t>
        </w:r>
        <w:r w:rsidR="00BB5E94" w:rsidRPr="00B80A7E">
          <w:t xml:space="preserve"> if</w:t>
        </w:r>
        <w:r w:rsidR="00BB5E94" w:rsidRPr="00B80A7E">
          <w:rPr>
            <w:noProof/>
          </w:rPr>
          <w:t xml:space="preserve"> the</w:t>
        </w:r>
        <w:r w:rsidR="00BB5E94" w:rsidRPr="00B80A7E">
          <w:t xml:space="preserve"> </w:t>
        </w:r>
        <w:r w:rsidR="00BB5E94" w:rsidRPr="00B80A7E">
          <w:rPr>
            <w:noProof/>
          </w:rPr>
          <w:t>SNPN</w:t>
        </w:r>
        <w:r w:rsidR="00BB5E94" w:rsidRPr="00B80A7E">
          <w:t xml:space="preserve"> </w:t>
        </w:r>
        <w:r w:rsidR="00BB5E94" w:rsidRPr="00B80A7E">
          <w:rPr>
            <w:noProof/>
          </w:rPr>
          <w:t>was selected</w:t>
        </w:r>
        <w:r w:rsidR="00BB5E94">
          <w:rPr>
            <w:noProof/>
          </w:rPr>
          <w:t xml:space="preserve"> a</w:t>
        </w:r>
        <w:r w:rsidR="00BB5E94" w:rsidRPr="00B80A7E">
          <w:rPr>
            <w:noProof/>
          </w:rPr>
          <w:t xml:space="preserve">ccording </w:t>
        </w:r>
        <w:r w:rsidR="00BB5E94" w:rsidRPr="007719BB">
          <w:rPr>
            <w:noProof/>
          </w:rPr>
          <w:t>to</w:t>
        </w:r>
        <w:r w:rsidR="00BB5E94">
          <w:rPr>
            <w:noProof/>
          </w:rPr>
          <w:t xml:space="preserve"> subclause 4.9.3.1.1 bullet a0) of </w:t>
        </w:r>
        <w:bookmarkStart w:id="4135" w:name="_Hlk135721930"/>
        <w:r w:rsidR="00BB5E94" w:rsidRPr="007F2770">
          <w:t>3GPP TS 23.122 [5]</w:t>
        </w:r>
        <w:r w:rsidR="00BB5E94">
          <w:t xml:space="preserve"> </w:t>
        </w:r>
        <w:bookmarkEnd w:id="4134"/>
        <w:bookmarkEnd w:id="4135"/>
        <w:r w:rsidR="00BB5E94" w:rsidRPr="00B80A7E">
          <w:t>for the specific access type for</w:t>
        </w:r>
        <w:r w:rsidR="00BB5E94" w:rsidRPr="007F2770">
          <w:t xml:space="preserve"> which the message was received and, if the UE supports access to an SNPN using credentials from a credentials holder, equivalent SNPNs or both, the selected entry of the "list of subscriber data" or the selected PLMN subscription. If the registration </w:t>
        </w:r>
        <w:r w:rsidR="00BB5E94" w:rsidRPr="007F2770">
          <w:rPr>
            <w:lang w:eastAsia="zh-CN"/>
          </w:rPr>
          <w:t xml:space="preserve">request </w:t>
        </w:r>
        <w:r w:rsidR="00BB5E94" w:rsidRPr="007F2770">
          <w:t xml:space="preserve">is not for </w:t>
        </w:r>
        <w:r w:rsidR="00BB5E94" w:rsidRPr="00B80A7E">
          <w:t xml:space="preserve">onboarding services in SNPN, the UE shall enter state 5GMM-DEREGISTERED.PLMN-SEARCH and perform an SNPN selection according to 3GPP TS 23.122 [5]. If the registration </w:t>
        </w:r>
        <w:r w:rsidR="00BB5E94" w:rsidRPr="00B80A7E">
          <w:rPr>
            <w:lang w:eastAsia="zh-CN"/>
          </w:rPr>
          <w:t xml:space="preserve">request </w:t>
        </w:r>
        <w:r w:rsidR="00BB5E94" w:rsidRPr="00B80A7E">
          <w:t>is for onboarding services in SNPN, the UE shall enter state 5GMM-DEREGISTERED.PLMN-SEARCH and perform an SNPN selection or an SNPN selection for onboarding services according to 3GPP</w:t>
        </w:r>
        <w:r w:rsidR="00BB5E94" w:rsidRPr="007F2770">
          <w:t> TS 23.122 [5]. If the message has been successfully integrity checked by the NAS, the UE shall set the SNPN-specific attempt counter for 3GPP access and the SNPN-specific attempt counter for non-3GPP access for the current SNPN to the UE implementation-specific maximum value.</w:t>
        </w:r>
      </w:ins>
      <w:del w:id="4136" w:author="24.501_CR5415R1_(Rel-18)_eNPN_Ph2" w:date="2023-06-29T00:18:00Z">
        <w:r w:rsidR="00715B54" w:rsidRPr="007F2770" w:rsidDel="00BB5E94">
          <w:delText>The UE shall set the 5GS update status to 5U3 ROAMING NOT ALLOWED (and shall store it according to subclause 5.1.3.2.2) and shall delete any 5G-GUTI, last visited registered TAI, TAI list</w:delText>
        </w:r>
        <w:r w:rsidR="00F23B4F" w:rsidRPr="007F2770" w:rsidDel="00BB5E94">
          <w:delText>,</w:delText>
        </w:r>
        <w:r w:rsidR="00715B54" w:rsidRPr="007F2770" w:rsidDel="00BB5E94">
          <w:delText xml:space="preserve"> ngKSI</w:delText>
        </w:r>
        <w:r w:rsidR="00FA1CD8" w:rsidRPr="007F2770" w:rsidDel="00BB5E94">
          <w:delText xml:space="preserve"> and the list of equivalent SNPNs (if available)</w:delText>
        </w:r>
        <w:r w:rsidR="00715B54" w:rsidRPr="007F2770" w:rsidDel="00BB5E94">
          <w:delText>. The UE shall reset the registration attempt counter and store the SNPN identity in the "temporarily forbidden SNPNs" list for the specific access type for which the message was received and, if the UE supports access to an SNPN using credentials from a credentials holder</w:delText>
        </w:r>
        <w:r w:rsidR="00B96261" w:rsidRPr="007F2770" w:rsidDel="00BB5E94">
          <w:delText>, equivalent SNPNs or both</w:delText>
        </w:r>
        <w:r w:rsidR="00715B54" w:rsidRPr="007F2770" w:rsidDel="00BB5E94">
          <w:delText>, the selected entry of the "list of subscriber data" or the selected PLMN subscription.</w:delText>
        </w:r>
        <w:r w:rsidR="00AA636B" w:rsidRPr="007F2770" w:rsidDel="00BB5E94">
          <w:delText xml:space="preserve"> If the registration </w:delText>
        </w:r>
        <w:r w:rsidR="00AA636B" w:rsidRPr="007F2770" w:rsidDel="00BB5E94">
          <w:rPr>
            <w:lang w:eastAsia="zh-CN"/>
          </w:rPr>
          <w:delText xml:space="preserve">request </w:delText>
        </w:r>
        <w:r w:rsidR="00AA636B" w:rsidRPr="007F2770" w:rsidDel="00BB5E94">
          <w:delText xml:space="preserve">is not for onboarding services in SNPN, the UE shall enter state 5GMM-DEREGISTERED.PLMN-SEARCH and perform an SNPN selection according to 3GPP TS 23.122 [5]. If the registration </w:delText>
        </w:r>
        <w:r w:rsidR="00AA636B" w:rsidRPr="007F2770" w:rsidDel="00BB5E94">
          <w:rPr>
            <w:lang w:eastAsia="zh-CN"/>
          </w:rPr>
          <w:delText xml:space="preserve">request </w:delText>
        </w:r>
        <w:r w:rsidR="00AA636B" w:rsidRPr="007F2770" w:rsidDel="00BB5E94">
          <w:delText xml:space="preserve">is for onboarding services in SNPN, the UE shall enter state 5GMM-DEREGISTERED.PLMN-SEARCH and perform </w:delText>
        </w:r>
        <w:r w:rsidR="003839ED" w:rsidRPr="007F2770" w:rsidDel="00BB5E94">
          <w:delText xml:space="preserve">an SNPN selection or </w:delText>
        </w:r>
        <w:r w:rsidR="00AA636B" w:rsidRPr="007F2770" w:rsidDel="00BB5E94">
          <w:delTex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delText>
        </w:r>
      </w:del>
    </w:p>
    <w:p w14:paraId="3BF5BDF5"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D8538CB" w14:textId="635F48E9" w:rsidR="001B662D" w:rsidRPr="007F2770" w:rsidDel="008C331E" w:rsidRDefault="001B662D" w:rsidP="001B662D">
      <w:pPr>
        <w:pStyle w:val="NO"/>
        <w:rPr>
          <w:del w:id="4137" w:author="24.501_CR5299R1_(Rel-18)_eNPN_Ph2" w:date="2023-06-26T09:03:00Z"/>
        </w:rPr>
      </w:pPr>
      <w:del w:id="4138" w:author="24.501_CR5299R1_(Rel-18)_eNPN_Ph2" w:date="2023-06-26T09:03:00Z">
        <w:r w:rsidRPr="007F2770" w:rsidDel="008C331E">
          <w:delText>NOTE </w:delText>
        </w:r>
        <w:r w:rsidR="00F5346B" w:rsidRPr="007F2770" w:rsidDel="008C331E">
          <w:delText>8</w:delText>
        </w:r>
        <w:r w:rsidRPr="007F2770" w:rsidDel="008C331E">
          <w:delText>:</w:delText>
        </w:r>
        <w:r w:rsidRPr="007F2770" w:rsidDel="008C331E">
          <w:tab/>
          <w:delText>When 5GMM cause #74 is received over 3GPP access, the term "other access" in "the UE also supports the registration procedure over the other access to the same SNPN" is used to express access to SNPN services via a PLMN.</w:delText>
        </w:r>
      </w:del>
    </w:p>
    <w:p w14:paraId="217DEC9E" w14:textId="430AAEDF" w:rsidR="008B5B2C" w:rsidRPr="007F2770" w:rsidDel="008C331E" w:rsidRDefault="008B5B2C" w:rsidP="008B5B2C">
      <w:pPr>
        <w:pStyle w:val="NO"/>
        <w:rPr>
          <w:del w:id="4139" w:author="24.501_CR5299R1_(Rel-18)_eNPN_Ph2" w:date="2023-06-26T09:03:00Z"/>
        </w:rPr>
      </w:pPr>
      <w:del w:id="4140" w:author="24.501_CR5299R1_(Rel-18)_eNPN_Ph2" w:date="2023-06-26T09:03:00Z">
        <w:r w:rsidRPr="007F2770" w:rsidDel="008C331E">
          <w:delText>NOTE 9:</w:delText>
        </w:r>
        <w:r w:rsidRPr="007F2770" w:rsidDel="008C331E">
          <w:tab/>
          <w:delText>The term "non-3GPP access" in an SNPN refers to the case where the UE is accessing SNPN services via a PLMN.</w:delText>
        </w:r>
      </w:del>
    </w:p>
    <w:p w14:paraId="5AE0A6F3"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7771A4FF" w14:textId="77777777" w:rsidR="003E0A8E" w:rsidRPr="007F2770" w:rsidRDefault="003E0A8E" w:rsidP="003E0A8E">
      <w:pPr>
        <w:pStyle w:val="B1"/>
      </w:pPr>
      <w:r w:rsidRPr="007F2770">
        <w:tab/>
        <w:t>5GMM cause #75 is only applicable when received from a cell belonging to an SNPN</w:t>
      </w:r>
      <w:r w:rsidR="00DC0078" w:rsidRPr="007F2770">
        <w:t xml:space="preserve"> with a globally-</w:t>
      </w:r>
      <w:r w:rsidR="00DB205A" w:rsidRPr="007F2770">
        <w:t>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2.7</w:t>
      </w:r>
      <w:r w:rsidR="00600F88" w:rsidRPr="007F2770">
        <w:t>.</w:t>
      </w:r>
    </w:p>
    <w:p w14:paraId="5DD3B9FB" w14:textId="58B1A17E" w:rsidR="00AA636B" w:rsidRPr="007F2770" w:rsidDel="00BB5E94" w:rsidRDefault="00BB5E94" w:rsidP="00AA636B">
      <w:pPr>
        <w:pStyle w:val="B1"/>
        <w:rPr>
          <w:del w:id="4141" w:author="24.501_CR5415R1_(Rel-18)_eNPN_Ph2" w:date="2023-06-29T00:20:00Z"/>
          <w:lang w:eastAsia="en-US"/>
        </w:rPr>
      </w:pPr>
      <w:ins w:id="4142" w:author="24.501_CR5415R1_(Rel-18)_eNPN_Ph2" w:date="2023-06-29T00:20:00Z">
        <w:r w:rsidRPr="007F2770">
          <w:tab/>
          <w:t xml:space="preserve">The UE shall set the 5GS update status to 5U3 ROAMING NOT ALLOWED (and shall store it according to subclause 5.1.3.2.2) and shall delete any 5G-GUTI, last visited registered TAI, TAI list ngKSI and the list of equivalent SNPNs (if available). The UE shall reset the registration attempt counter and store the SNPN identity in the "permanently forbidden SNPNs" list </w:t>
        </w:r>
        <w:r>
          <w:t xml:space="preserve">or </w:t>
        </w:r>
        <w:r w:rsidRPr="007F2770">
          <w:t xml:space="preserve">"permanently </w:t>
        </w:r>
        <w:r w:rsidRPr="00B80A7E">
          <w:t>forbidden SNPNs for access for localized services in SNPN</w:t>
        </w:r>
        <w:r w:rsidRPr="007F2770">
          <w:t>"</w:t>
        </w:r>
        <w:r>
          <w:t xml:space="preserve"> list</w:t>
        </w:r>
        <w:r w:rsidRPr="00B80A7E">
          <w:t xml:space="preserve"> if</w:t>
        </w:r>
        <w:r w:rsidRPr="00B80A7E">
          <w:rPr>
            <w:noProof/>
          </w:rPr>
          <w:t xml:space="preserve"> the</w:t>
        </w:r>
        <w:r w:rsidRPr="00B80A7E">
          <w:t xml:space="preserve"> </w:t>
        </w:r>
        <w:r w:rsidRPr="00B80A7E">
          <w:rPr>
            <w:noProof/>
          </w:rPr>
          <w:t>SNPN</w:t>
        </w:r>
        <w:r w:rsidRPr="00B80A7E">
          <w:t xml:space="preserve"> </w:t>
        </w:r>
        <w:r w:rsidRPr="00B80A7E">
          <w:rPr>
            <w:noProof/>
          </w:rPr>
          <w:t>was selected</w:t>
        </w:r>
        <w:r>
          <w:rPr>
            <w:noProof/>
          </w:rPr>
          <w:t xml:space="preserve"> a</w:t>
        </w:r>
        <w:r w:rsidRPr="00B80A7E">
          <w:rPr>
            <w:noProof/>
          </w:rPr>
          <w:t xml:space="preserve">ccording to </w:t>
        </w:r>
        <w:r>
          <w:rPr>
            <w:noProof/>
          </w:rPr>
          <w:t xml:space="preserve">subclause 4.9.3.1.1 bullet a) of </w:t>
        </w:r>
        <w:r w:rsidRPr="007F2770">
          <w:t>3GPP TS 23.122 [5]</w:t>
        </w:r>
        <w:r>
          <w:t xml:space="preserve"> </w:t>
        </w:r>
        <w:r w:rsidRPr="007F2770">
          <w:t xml:space="preserve">for the specific access type for which the message was received and, if the UE supports access to an SNPN using credentials from a credentials holder, equivalent SNPNs or both, the selected entry of the "list of subscriber data" or the selected PLMN subscription. If the registration </w:t>
        </w:r>
        <w:r w:rsidRPr="007F2770">
          <w:rPr>
            <w:lang w:eastAsia="zh-CN"/>
          </w:rPr>
          <w:t xml:space="preserve">request </w:t>
        </w:r>
        <w:r w:rsidRPr="007F2770">
          <w:t xml:space="preserve">is not for onboarding services in SNPN, the UE shall enter state 5GMM-DEREGISTERED.PLMN-SEARCH and perform an SNPN selection according to 3GPP TS 23.122 [5]. If the registration </w:t>
        </w:r>
        <w:r w:rsidRPr="007F2770">
          <w:rPr>
            <w:lang w:eastAsia="zh-CN"/>
          </w:rPr>
          <w:t xml:space="preserve">request </w:t>
        </w:r>
        <w:r w:rsidRPr="007F2770">
          <w:t>is for onboarding services in SNPN, the UE shall enter state 5GMM-DEREGISTERED.PLMN-SEARCH and perform an SNPN selection or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w:t>
        </w:r>
      </w:ins>
      <w:del w:id="4143" w:author="24.501_CR5415R1_(Rel-18)_eNPN_Ph2" w:date="2023-06-29T00:20:00Z">
        <w:r w:rsidR="003E0A8E" w:rsidRPr="007F2770" w:rsidDel="00BB5E94">
          <w:tab/>
        </w:r>
        <w:r w:rsidR="00715B54" w:rsidRPr="007F2770" w:rsidDel="00BB5E94">
          <w:delText>The UE shall set the 5GS update status to 5U3 ROAMING NOT ALLOWED (and shall store it according to subclause 5.1.3.2.2) and shall delete any 5G-GUTI, last visited registered TAI, TAI list ngKSI</w:delText>
        </w:r>
        <w:r w:rsidR="00026196" w:rsidRPr="007F2770" w:rsidDel="00BB5E94">
          <w:delText xml:space="preserve"> and the list of equivalent SNPNs (if available).</w:delText>
        </w:r>
        <w:r w:rsidR="00715B54" w:rsidRPr="007F2770" w:rsidDel="00BB5E94">
          <w:delText xml:space="preserve"> The UE shall reset the registration attempt counter and store the SNPN identity in the "permanently forbidden SNPNs" list for the specific access type for which the message was received and, if the UE supports access to an SNPN using credentials from a credentials holder</w:delText>
        </w:r>
        <w:r w:rsidR="00FD64C4" w:rsidRPr="007F2770" w:rsidDel="00BB5E94">
          <w:delText>, equivalent SNPNs or both</w:delText>
        </w:r>
        <w:r w:rsidR="00715B54" w:rsidRPr="007F2770" w:rsidDel="00BB5E94">
          <w:delText>, the selected entry of the "list of subscriber data" or the selected PLMN subscription.</w:delText>
        </w:r>
        <w:r w:rsidR="00AA636B" w:rsidRPr="007F2770" w:rsidDel="00BB5E94">
          <w:delText xml:space="preserve"> If the registration </w:delText>
        </w:r>
        <w:r w:rsidR="00AA636B" w:rsidRPr="007F2770" w:rsidDel="00BB5E94">
          <w:rPr>
            <w:lang w:eastAsia="zh-CN"/>
          </w:rPr>
          <w:delText xml:space="preserve">request </w:delText>
        </w:r>
        <w:r w:rsidR="00AA636B" w:rsidRPr="007F2770" w:rsidDel="00BB5E94">
          <w:delText xml:space="preserve">is not for onboarding services in SNPN, the UE shall enter state 5GMM-DEREGISTERED.PLMN-SEARCH and perform an SNPN selection according to 3GPP TS 23.122 [5]. If the registration </w:delText>
        </w:r>
        <w:r w:rsidR="00AA636B" w:rsidRPr="007F2770" w:rsidDel="00BB5E94">
          <w:rPr>
            <w:lang w:eastAsia="zh-CN"/>
          </w:rPr>
          <w:delText xml:space="preserve">request </w:delText>
        </w:r>
        <w:r w:rsidR="00AA636B" w:rsidRPr="007F2770" w:rsidDel="00BB5E94">
          <w:delText xml:space="preserve">is for onboarding services in SNPN, the UE shall enter state 5GMM-DEREGISTERED.PLMN-SEARCH and perform </w:delText>
        </w:r>
        <w:r w:rsidR="003839ED" w:rsidRPr="007F2770" w:rsidDel="00BB5E94">
          <w:delText xml:space="preserve">an SNPN selection or </w:delText>
        </w:r>
        <w:r w:rsidR="00AA636B" w:rsidRPr="007F2770" w:rsidDel="00BB5E94">
          <w:delText>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delText>
        </w:r>
      </w:del>
    </w:p>
    <w:p w14:paraId="1E92A907" w14:textId="77777777" w:rsidR="001E7009"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7B6B3905" w14:textId="4A7A4973" w:rsidR="001B662D" w:rsidRPr="007F2770" w:rsidDel="008C331E" w:rsidRDefault="001B662D" w:rsidP="001B662D">
      <w:pPr>
        <w:pStyle w:val="NO"/>
        <w:rPr>
          <w:del w:id="4144" w:author="24.501_CR5299R1_(Rel-18)_eNPN_Ph2" w:date="2023-06-26T09:03:00Z"/>
        </w:rPr>
      </w:pPr>
      <w:del w:id="4145" w:author="24.501_CR5299R1_(Rel-18)_eNPN_Ph2" w:date="2023-06-26T09:03:00Z">
        <w:r w:rsidRPr="007F2770" w:rsidDel="008C331E">
          <w:delText>NOTE </w:delText>
        </w:r>
        <w:r w:rsidR="008B5B2C" w:rsidRPr="007F2770" w:rsidDel="008C331E">
          <w:delText>10</w:delText>
        </w:r>
        <w:r w:rsidRPr="007F2770" w:rsidDel="008C331E">
          <w:delText>:</w:delText>
        </w:r>
        <w:r w:rsidRPr="007F2770" w:rsidDel="008C331E">
          <w:tab/>
          <w:delText>When 5GMM cause #75 is received over 3GPP access, the term "other access" in "the UE also supports the registration procedure over the other access to the same SNPN" is used to express access to SNPN services via a PLMN.</w:delText>
        </w:r>
      </w:del>
    </w:p>
    <w:p w14:paraId="6C6D82A6" w14:textId="0E376A5F" w:rsidR="008B5B2C" w:rsidRPr="007F2770" w:rsidDel="008C331E" w:rsidRDefault="008B5B2C" w:rsidP="008B5B2C">
      <w:pPr>
        <w:pStyle w:val="NO"/>
        <w:rPr>
          <w:del w:id="4146" w:author="24.501_CR5299R1_(Rel-18)_eNPN_Ph2" w:date="2023-06-26T09:03:00Z"/>
        </w:rPr>
      </w:pPr>
      <w:del w:id="4147" w:author="24.501_CR5299R1_(Rel-18)_eNPN_Ph2" w:date="2023-06-26T09:03:00Z">
        <w:r w:rsidRPr="007F2770" w:rsidDel="008C331E">
          <w:delText>NOTE 11:</w:delText>
        </w:r>
        <w:r w:rsidRPr="007F2770" w:rsidDel="008C331E">
          <w:tab/>
          <w:delText>The term "non-3GPP access" in an SNPN refers to the case where the UE is accessing SNPN services via a PLMN.</w:delText>
        </w:r>
      </w:del>
    </w:p>
    <w:p w14:paraId="5B777F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7DC2F131"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2.7.</w:t>
      </w:r>
    </w:p>
    <w:p w14:paraId="23EA62B6" w14:textId="77777777" w:rsidR="00A74EF6" w:rsidRPr="007F2770" w:rsidRDefault="00A74EF6" w:rsidP="00A74EF6">
      <w:pPr>
        <w:pStyle w:val="B1"/>
      </w:pPr>
      <w:r w:rsidRPr="007F2770">
        <w:tab/>
        <w:t xml:space="preserve">The UE shall </w:t>
      </w:r>
      <w:r w:rsidRPr="007F2770">
        <w:rPr>
          <w:lang w:eastAsia="ko-KR"/>
        </w:rPr>
        <w:t>set the 5GS update status to 5U3</w:t>
      </w:r>
      <w:r w:rsidR="00D11CDE" w:rsidRPr="007F2770">
        <w:rPr>
          <w:lang w:eastAsia="ko-KR"/>
        </w:rPr>
        <w:t xml:space="preserve"> </w:t>
      </w:r>
      <w:r w:rsidRPr="007F2770">
        <w:rPr>
          <w:lang w:eastAsia="ko-KR"/>
        </w:rPr>
        <w:t>ROAMING NOT ALLOWED, store the 5GS update status according to clause</w:t>
      </w:r>
      <w:r w:rsidRPr="007F2770">
        <w:t> 5.1.3.2.2, and reset the registration attempt counter.</w:t>
      </w:r>
    </w:p>
    <w:p w14:paraId="71D99431" w14:textId="77777777" w:rsidR="00A74EF6" w:rsidRPr="007F2770" w:rsidRDefault="00A74EF6" w:rsidP="00A74EF6">
      <w:pPr>
        <w:pStyle w:val="B1"/>
      </w:pPr>
      <w:r w:rsidRPr="007F2770">
        <w:tab/>
        <w:t>If 5GMM cause #76 is received from:</w:t>
      </w:r>
    </w:p>
    <w:p w14:paraId="689CBEB4"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04CFBE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469623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9EA2E93" w14:textId="4757FF00" w:rsidR="00F5346B" w:rsidRPr="007F2770" w:rsidRDefault="00F5346B" w:rsidP="00F5346B">
      <w:pPr>
        <w:pStyle w:val="NO"/>
        <w:snapToGrid w:val="0"/>
      </w:pPr>
      <w:r w:rsidRPr="007F2770">
        <w:t>NOTE </w:t>
      </w:r>
      <w:ins w:id="4148" w:author="24.501_CR5299R1_(Rel-18)_eNPN_Ph2" w:date="2023-06-26T09:03:00Z">
        <w:r w:rsidR="008C331E">
          <w:t>8</w:t>
        </w:r>
      </w:ins>
      <w:del w:id="4149" w:author="24.501_CR5299R1_(Rel-18)_eNPN_Ph2" w:date="2023-06-26T09:03:00Z">
        <w:r w:rsidRPr="007F2770" w:rsidDel="008C331E">
          <w:delText>1</w:delText>
        </w:r>
        <w:r w:rsidR="008B5B2C" w:rsidRPr="007F2770" w:rsidDel="008C331E">
          <w:delText>2</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08099FA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5E081EF" w14:textId="6D666A51" w:rsidR="00A74EF6" w:rsidRPr="007F2770" w:rsidRDefault="00C10D9A" w:rsidP="00FD1B21">
      <w:pPr>
        <w:pStyle w:val="B2"/>
      </w:pPr>
      <w:r w:rsidRPr="007F2770">
        <w:tab/>
      </w:r>
      <w:r w:rsidR="005C18E4" w:rsidRPr="007F2770">
        <w:t>Otherwise,</w:t>
      </w:r>
      <w:r w:rsidR="005C18E4" w:rsidRPr="007F2770">
        <w:rPr>
          <w:lang w:eastAsia="ko-KR"/>
        </w:rPr>
        <w:t xml:space="preserve"> then the UE shall delete the CAG-ID(s) of the cell from the "allowed CAG list" for the current PLMN</w:t>
      </w:r>
      <w:r w:rsidR="00BF573F" w:rsidRPr="007F2770">
        <w:rPr>
          <w:lang w:eastAsia="ko-KR"/>
        </w:rPr>
        <w:t>, if the CAG-ID(s) are authorized based on the "allowed CAG list"</w:t>
      </w:r>
      <w:r w:rsidR="005C18E4" w:rsidRPr="007F2770">
        <w:t>.</w:t>
      </w:r>
      <w:r w:rsidR="005C18E4" w:rsidRPr="007F2770">
        <w:rPr>
          <w:lang w:eastAsia="en-US"/>
        </w:rPr>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t xml:space="preserve"> In addition:</w:t>
      </w:r>
    </w:p>
    <w:p w14:paraId="50E587F6" w14:textId="502D9A2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an "indication that the UE is only allowed to access 5GS via CAG cells" and</w:t>
      </w:r>
      <w:r w:rsidR="00070912" w:rsidRPr="007F2770">
        <w:t xml:space="preserve"> one or more CAG-ID(s) are authorized based on</w:t>
      </w:r>
      <w:r w:rsidRPr="007F2770">
        <w:t xml:space="preserve"> the updated "allowed CAG list" for the current PLMN, then the UE shall enter the state 5GMM-DEREGISTERED.LIMITED-SERVICE and shall search for a suitable cell according to 3GPP TS 38.304 [28]</w:t>
      </w:r>
      <w:r w:rsidR="002A3552" w:rsidRPr="007F2770">
        <w:t xml:space="preserve"> or 3GPP TS 36.304 [25C]</w:t>
      </w:r>
      <w:r w:rsidRPr="007F2770">
        <w:t xml:space="preserve"> with the updated "CAG information list";</w:t>
      </w:r>
    </w:p>
    <w:p w14:paraId="109DD5EA" w14:textId="007FD4DD"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an "indication that the UE is only allowed to access 5GS via CAG cells" and</w:t>
      </w:r>
      <w:r w:rsidR="00E32459" w:rsidRPr="007F2770">
        <w:t xml:space="preserve"> no CAG-ID is authorized based on</w:t>
      </w:r>
      <w:r w:rsidRPr="007F2770">
        <w:t xml:space="preserve"> 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12243AEB"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rPr>
          <w:rFonts w:hint="eastAsia"/>
          <w:lang w:eastAsia="zh-CN"/>
        </w:rPr>
        <w:t xml:space="preserve">current </w:t>
      </w:r>
      <w:r w:rsidRPr="007F2770">
        <w:rPr>
          <w:lang w:eastAsia="zh-CN"/>
        </w:rPr>
        <w:t>PLMN</w:t>
      </w:r>
      <w:r w:rsidRPr="007F2770">
        <w:rPr>
          <w:rFonts w:hint="eastAsia"/>
          <w:lang w:eastAsia="zh-CN"/>
        </w:rPr>
        <w:t>,</w:t>
      </w:r>
      <w:r w:rsidRPr="007F2770">
        <w:rPr>
          <w:lang w:eastAsia="ko-KR"/>
        </w:rPr>
        <w:t xml:space="preserve"> </w:t>
      </w:r>
      <w:r w:rsidRPr="007F2770">
        <w:t>then the UE shall enter the state 5GMM-DEREGISTERED.LIMITED-SERVICE and shall search for a suitable cell according to 3GPP TS 38.304 [28] or 3GPP TS 36.304 [25C] with the updated "CAG information list"</w:t>
      </w:r>
      <w:r w:rsidRPr="007F2770">
        <w:rPr>
          <w:rFonts w:hint="eastAsia"/>
          <w:lang w:eastAsia="zh-CN"/>
        </w:rPr>
        <w:t>.</w:t>
      </w:r>
    </w:p>
    <w:p w14:paraId="58308332"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5825F78B"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43967C4B"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7F2B1931" w14:textId="4B8B242B" w:rsidR="00F5346B" w:rsidRPr="007F2770" w:rsidRDefault="00F5346B" w:rsidP="00F5346B">
      <w:pPr>
        <w:pStyle w:val="NO"/>
        <w:snapToGrid w:val="0"/>
      </w:pPr>
      <w:r w:rsidRPr="007F2770">
        <w:t>NOTE </w:t>
      </w:r>
      <w:ins w:id="4150" w:author="24.501_CR5299R1_(Rel-18)_eNPN_Ph2" w:date="2023-06-26T09:03:00Z">
        <w:r w:rsidR="008C331E">
          <w:t>9</w:t>
        </w:r>
      </w:ins>
      <w:del w:id="4151" w:author="24.501_CR5299R1_(Rel-18)_eNPN_Ph2" w:date="2023-06-26T09:03:00Z">
        <w:r w:rsidRPr="007F2770" w:rsidDel="008C331E">
          <w:delText>1</w:delText>
        </w:r>
        <w:r w:rsidR="008B5B2C" w:rsidRPr="007F2770" w:rsidDel="008C331E">
          <w:delText>3</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337265BC"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1A6A1D88" w14:textId="69A128DE"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 xml:space="preserve">include the current PLMN'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73FBB495" w14:textId="77777777" w:rsidR="00A74EF6" w:rsidRPr="007F2770" w:rsidRDefault="00A74EF6" w:rsidP="00A74EF6">
      <w:pPr>
        <w:pStyle w:val="B2"/>
      </w:pPr>
      <w:r w:rsidRPr="007F2770">
        <w:t>In addition:</w:t>
      </w:r>
    </w:p>
    <w:p w14:paraId="1A4BB197" w14:textId="38F57D29"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if</w:t>
      </w:r>
      <w:r w:rsidR="00967BDC" w:rsidRPr="007F2770">
        <w:rPr>
          <w:lang w:eastAsia="ko-KR"/>
        </w:rPr>
        <w:t xml:space="preserve"> one or more CAG-ID(s) are authorized based on</w:t>
      </w:r>
      <w:r w:rsidRPr="007F2770">
        <w:rPr>
          <w:lang w:eastAsia="ko-KR"/>
        </w:rPr>
        <w:t xml:space="preserve"> the "allowed CAG list" for the current PLMN</w:t>
      </w:r>
      <w:r w:rsidRPr="007F2770">
        <w:t>, then the UE shall enter the state 5GMM-DEREGISTERED.LIMITED-SERVICE and shall search for a suitable cell according to 3GPP TS 38.304 [28] with the updated CAG information; or</w:t>
      </w:r>
    </w:p>
    <w:p w14:paraId="64E8B243" w14:textId="2C0B003F"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561B55"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E0BAE53" w14:textId="77777777" w:rsidR="006B3EA1" w:rsidRPr="007F2770" w:rsidRDefault="006B3EA1" w:rsidP="006B3EA1">
      <w:pPr>
        <w:pStyle w:val="B1"/>
      </w:pPr>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312B74E7" w14:textId="77777777" w:rsidR="00B95C6D" w:rsidRPr="007F2770" w:rsidRDefault="00B95C6D" w:rsidP="00B95C6D">
      <w:pPr>
        <w:pStyle w:val="B1"/>
      </w:pPr>
      <w:r w:rsidRPr="007F2770">
        <w:t>#77</w:t>
      </w:r>
      <w:r w:rsidRPr="007F2770">
        <w:tab/>
        <w:t>(Wireline access area not allowed).</w:t>
      </w:r>
    </w:p>
    <w:p w14:paraId="6B309815" w14:textId="77777777" w:rsidR="00B95C6D" w:rsidRPr="007F2770" w:rsidRDefault="00B95C6D" w:rsidP="00B95C6D">
      <w:pPr>
        <w:pStyle w:val="B1"/>
      </w:pPr>
      <w:r w:rsidRPr="007F2770">
        <w:tab/>
        <w:t>5GMM cause #77 is only applicable when received from a wireline access network by the 5G-RG or the W-AGF acting on behalf of the FN-CRG. 5GMM cause #77 received from a 5G access network other than a wireline access network and 5GMM cause #77 received by the W-AGF acting on behalf of the FN-BRG are considered as abnormal cases and the behaviour of the UE is specified in subclause 5.5.1.2.7.</w:t>
      </w:r>
    </w:p>
    <w:p w14:paraId="4247597C" w14:textId="77777777" w:rsidR="00B95C6D" w:rsidRPr="007F2770" w:rsidRDefault="00B95C6D" w:rsidP="00B95C6D">
      <w:pPr>
        <w:pStyle w:val="B1"/>
      </w:pPr>
      <w:r w:rsidRPr="007F2770">
        <w:tab/>
        <w:t xml:space="preserve">When received over wireline access network, the 5G-RG and the W-AGF acting on behalf of the FN-CRG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640CDA0" w14:textId="212CA659" w:rsidR="00B95C6D" w:rsidRPr="007F2770" w:rsidRDefault="00B95C6D" w:rsidP="00B95C6D">
      <w:pPr>
        <w:pStyle w:val="NO"/>
        <w:rPr>
          <w:lang w:eastAsia="ja-JP"/>
        </w:rPr>
      </w:pPr>
      <w:r w:rsidRPr="007F2770">
        <w:t>NOTE </w:t>
      </w:r>
      <w:r w:rsidR="00F5346B" w:rsidRPr="007F2770">
        <w:t>1</w:t>
      </w:r>
      <w:ins w:id="4152" w:author="24.501_CR5299R1_(Rel-18)_eNPN_Ph2" w:date="2023-06-26T09:03:00Z">
        <w:r w:rsidR="008C331E">
          <w:t>0</w:t>
        </w:r>
      </w:ins>
      <w:del w:id="4153" w:author="24.501_CR5299R1_(Rel-18)_eNPN_Ph2" w:date="2023-06-26T09:03:00Z">
        <w:r w:rsidR="008B5B2C" w:rsidRPr="007F2770" w:rsidDel="008C331E">
          <w:delText>4</w:delText>
        </w:r>
      </w:del>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2F63A469"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1CA72856"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2.7.</w:t>
      </w:r>
    </w:p>
    <w:p w14:paraId="0D55E221" w14:textId="77777777" w:rsidR="00A92BBF" w:rsidRDefault="00A92BBF" w:rsidP="00A92BBF">
      <w:pPr>
        <w:pStyle w:val="B1"/>
        <w:rPr>
          <w:ins w:id="4154" w:author="24.501_CR5244R3_(Rel-18)_5GProtoc18" w:date="2023-06-30T01:52:00Z"/>
        </w:rPr>
      </w:pPr>
      <w:ins w:id="4155" w:author="24.501_CR5244R3_(Rel-18)_5GProtoc18" w:date="2023-06-30T01:52:00Z">
        <w:r>
          <w:tab/>
          <w:t>The UE shall set the 5GS update status to 5U3 ROAMING NOT ALLOWED (and shall store it according to subclause 5.1.3.2.2) and shall delete</w:t>
        </w:r>
        <w:del w:id="4156" w:author="Correction" w:date="2023-07-10T20:21:00Z">
          <w:r w:rsidDel="00F65191">
            <w:delText xml:space="preserve"> </w:delText>
          </w:r>
        </w:del>
        <w:del w:id="4157" w:author="Vishnu Preman" w:date="2023-04-19T09:55:00Z">
          <w:r w:rsidDel="005D1C92">
            <w:delText>5G-GUTI,</w:delText>
          </w:r>
        </w:del>
        <w:r>
          <w:t xml:space="preserve"> last visited registered TAI and</w:t>
        </w:r>
        <w:del w:id="4158" w:author="Vishnu Preman" w:date="2023-04-19T09:55:00Z">
          <w:r w:rsidDel="005D1C92">
            <w:delText>,</w:delText>
          </w:r>
        </w:del>
        <w:r>
          <w:t xml:space="preserve"> TAI list</w:t>
        </w:r>
        <w:del w:id="4159" w:author="Vishnu Preman" w:date="2023-04-19T09:55:00Z">
          <w:r w:rsidDel="005D1C92">
            <w:delText xml:space="preserve"> and ngKSI</w:delText>
          </w:r>
        </w:del>
        <w:r>
          <w:t xml:space="preserve">. </w:t>
        </w:r>
        <w:r w:rsidRPr="009A12C9">
          <w:t>If t</w:t>
        </w:r>
        <w:r>
          <w:t>he UE is not registering or has not registered to the same PLMN</w:t>
        </w:r>
        <w:r w:rsidRPr="009A12C9">
          <w:t xml:space="preserve"> over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del w:id="4160" w:author="Vishnu Preman" w:date="2023-04-19T09:55:00Z">
          <w:r w:rsidDel="005D1C92">
            <w:delText xml:space="preserve"> </w:delText>
          </w:r>
        </w:del>
        <w:r>
          <w:t xml:space="preserve">Additionally, the UE shall reset the registration attempt counter. </w:t>
        </w:r>
        <w:r w:rsidRPr="00E419C7">
          <w:t>The UE shall</w:t>
        </w:r>
        <w:r w:rsidRPr="00B43A98">
          <w:t xml:space="preserve"> store </w:t>
        </w:r>
        <w:r>
          <w:t xml:space="preserve">the PLMN </w:t>
        </w:r>
        <w:r w:rsidRPr="003168A2">
          <w:t>identity</w:t>
        </w:r>
        <w:r>
          <w:t xml:space="preserve"> and, if it is known, the current </w:t>
        </w:r>
        <w:r w:rsidRPr="00B118A3">
          <w:rPr>
            <w:lang w:eastAsia="ko-KR"/>
          </w:rPr>
          <w:t>geographical</w:t>
        </w:r>
        <w:r>
          <w:t xml:space="preserve"> location in the </w:t>
        </w:r>
        <w:r w:rsidRPr="003168A2">
          <w:t>list of</w:t>
        </w:r>
        <w:r>
          <w:t xml:space="preserve"> "</w:t>
        </w:r>
        <w:r w:rsidRPr="00AD2676">
          <w:rPr>
            <w:noProof/>
            <w:lang w:eastAsia="zh-CN"/>
          </w:rPr>
          <w:t>PLMN</w:t>
        </w:r>
        <w:r>
          <w:rPr>
            <w:noProof/>
            <w:lang w:eastAsia="zh-CN"/>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UE location</w:t>
        </w:r>
        <w:r>
          <w:t xml:space="preserve">" and shall start a corresponding </w:t>
        </w:r>
        <w:r>
          <w:rPr>
            <w:noProof/>
            <w:lang w:val="en-US"/>
          </w:rPr>
          <w:t>timer</w:t>
        </w:r>
        <w:r w:rsidRPr="009D2C06">
          <w:rPr>
            <w:noProof/>
            <w:lang w:val="en-US"/>
          </w:rPr>
          <w:t xml:space="preserve"> </w:t>
        </w:r>
        <w:r>
          <w:t>insta</w:t>
        </w:r>
        <w:r w:rsidRPr="000D65CF">
          <w:t>nce</w:t>
        </w:r>
        <w:r w:rsidRPr="00D92CE1">
          <w:t xml:space="preserve"> </w:t>
        </w:r>
        <w:r w:rsidRPr="00DD6AA0">
          <w:t>(see subclause 4.23.2). The UE shall enter state 5GMM-DEREGISTERED.PLMN-SEARCH and perfo</w:t>
        </w:r>
        <w:r w:rsidRPr="00E419C7">
          <w:t>rm a PLMN selection according to 3GPP TS 23.122 [5].</w:t>
        </w:r>
      </w:ins>
    </w:p>
    <w:p w14:paraId="53C33D10" w14:textId="0F06A789" w:rsidR="00FA5B08" w:rsidRPr="007F2770" w:rsidDel="00A92BBF" w:rsidRDefault="00FA5B08" w:rsidP="00FA5B08">
      <w:pPr>
        <w:pStyle w:val="B1"/>
        <w:rPr>
          <w:del w:id="4161" w:author="24.501_CR5244R3_(Rel-18)_5GProtoc18" w:date="2023-06-30T01:52:00Z"/>
        </w:rPr>
      </w:pPr>
      <w:del w:id="4162" w:author="24.501_CR5244R3_(Rel-18)_5GProtoc18" w:date="2023-06-30T01:52:00Z">
        <w:r w:rsidRPr="007F2770" w:rsidDel="00A92BBF">
          <w:tab/>
        </w:r>
        <w:r w:rsidR="00F4007B" w:rsidRPr="007F2770" w:rsidDel="00A92BBF">
          <w:delText xml:space="preserve">The UE shall set the 5GS update status to 5U3 ROAMING NOT ALLOWED (and shall store it according to subclause 5.1.3.2.2) and shall delete 5G-GUTI, last visited registered TAI, TAI list and ngKSI. Additionally, the UE shall reset the registration attempt counter. The UE shall store the PLMN identity and, if it is known, the current </w:delText>
        </w:r>
        <w:r w:rsidR="00F4007B" w:rsidRPr="007F2770" w:rsidDel="00A92BBF">
          <w:rPr>
            <w:lang w:eastAsia="ko-KR"/>
          </w:rPr>
          <w:delText>geographical</w:delText>
        </w:r>
        <w:r w:rsidR="00F4007B" w:rsidRPr="007F2770" w:rsidDel="00A92BBF">
          <w:delText xml:space="preserve"> location in the list of "</w:delText>
        </w:r>
        <w:r w:rsidR="00F4007B" w:rsidRPr="007F2770" w:rsidDel="00A92BBF">
          <w:rPr>
            <w:noProof/>
            <w:lang w:eastAsia="zh-CN"/>
          </w:rPr>
          <w:delText>PLMNs not allowed to operate at the present UE location</w:delText>
        </w:r>
        <w:r w:rsidR="00F4007B" w:rsidRPr="007F2770" w:rsidDel="00A92BBF">
          <w:delText xml:space="preserve">" and shall start a corresponding </w:delText>
        </w:r>
        <w:r w:rsidR="00F4007B" w:rsidRPr="007F2770" w:rsidDel="00A92BBF">
          <w:rPr>
            <w:noProof/>
            <w:lang w:val="en-US"/>
          </w:rPr>
          <w:delText xml:space="preserve">timer </w:delText>
        </w:r>
        <w:r w:rsidR="00F4007B" w:rsidRPr="007F2770" w:rsidDel="00A92BBF">
          <w:delText>instance (see subclause 4.23.2). The UE shall enter state 5GMM-DEREGISTERED.PLMN-SEARCH and perform a PLMN selection according to 3GPP TS 23.122 [5].</w:delText>
        </w:r>
      </w:del>
    </w:p>
    <w:p w14:paraId="2A55BA1C" w14:textId="67EF0607"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14:paraId="5B92CE3D" w14:textId="77777777" w:rsidR="00551CAA" w:rsidRPr="007F2770" w:rsidRDefault="00A902E8" w:rsidP="00551CAA">
      <w:pPr>
        <w:pStyle w:val="B1"/>
        <w:snapToGrid w:val="0"/>
      </w:pPr>
      <w:r w:rsidRPr="007F2770">
        <w:t>#79</w:t>
      </w:r>
      <w:r w:rsidR="00551CAA" w:rsidRPr="007F2770">
        <w:tab/>
        <w:t>(UAS services not allowed).</w:t>
      </w:r>
    </w:p>
    <w:p w14:paraId="29FEDA5F" w14:textId="33300B75" w:rsidR="00551CAA" w:rsidRPr="007F2770" w:rsidRDefault="00551CAA" w:rsidP="00551CAA">
      <w:pPr>
        <w:pStyle w:val="B1"/>
        <w:snapToGrid w:val="0"/>
      </w:pPr>
      <w:r w:rsidRPr="007F2770">
        <w:tab/>
        <w:t>The UE shall abort the initial registration procedure, set the 5GS update status to 5U2 NOT UPDATED and enter state 5GMM-DEREGISTERED.</w:t>
      </w:r>
      <w:r w:rsidR="00D464AD" w:rsidRPr="007F2770">
        <w:t xml:space="preserve"> ATTEMPTING</w:t>
      </w:r>
      <w:r w:rsidRPr="007F2770">
        <w:t>-</w:t>
      </w:r>
      <w:r w:rsidR="00D464AD" w:rsidRPr="007F2770">
        <w:t>REGISTRATION</w:t>
      </w:r>
      <w:r w:rsidRPr="007F2770">
        <w:t xml:space="preserv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s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Pr="007F2770">
        <w:rPr>
          <w:rFonts w:eastAsia="Malgun Gothic"/>
          <w:lang w:val="en-US" w:eastAsia="ko-KR"/>
        </w:rPr>
        <w:t>.</w:t>
      </w:r>
    </w:p>
    <w:p w14:paraId="4215D9D9" w14:textId="77777777" w:rsidR="00B16E9C" w:rsidRPr="007F2770" w:rsidRDefault="00B16E9C" w:rsidP="00B16E9C">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25BD9473" w14:textId="368A4F2D" w:rsidR="00796455" w:rsidRPr="007F2770" w:rsidRDefault="004D7C60" w:rsidP="00796455">
      <w:pPr>
        <w:pStyle w:val="B1"/>
      </w:pPr>
      <w:r w:rsidRPr="007F2770">
        <w:t>#80</w:t>
      </w:r>
      <w:r w:rsidR="00796455" w:rsidRPr="007F2770">
        <w:tab/>
        <w:t>(Disaster roaming for the determined PLMN with disaster condition not allowed).</w:t>
      </w:r>
    </w:p>
    <w:p w14:paraId="74F4D006" w14:textId="472D0F73" w:rsidR="00796455" w:rsidRPr="007F2770" w:rsidRDefault="00796455" w:rsidP="00796455">
      <w:pPr>
        <w:pStyle w:val="B1"/>
        <w:rPr>
          <w:lang w:eastAsia="ko-KR"/>
        </w:rPr>
      </w:pPr>
      <w:r w:rsidRPr="007F2770">
        <w:tab/>
        <w:t xml:space="preserve">The UE shall abort the initial registration procedure, set the 5GS update status to </w:t>
      </w:r>
      <w:r w:rsidRPr="007F2770">
        <w:rPr>
          <w:rFonts w:eastAsia="Malgun Gothic"/>
          <w:lang w:val="en-US" w:eastAsia="ko-KR"/>
        </w:rPr>
        <w:t xml:space="preserve">5U2 NOT UPDATED, </w:t>
      </w:r>
      <w:r w:rsidRPr="007F2770">
        <w:t xml:space="preserve">enter state </w:t>
      </w:r>
      <w:r w:rsidRPr="007F2770">
        <w:rPr>
          <w:rFonts w:eastAsia="Malgun Gothic"/>
          <w:lang w:val="en-US" w:eastAsia="ko-KR"/>
        </w:rPr>
        <w:t>5GMM-DEREGISTERED.</w:t>
      </w:r>
      <w:r w:rsidRPr="007F2770">
        <w:t>ATTEMPTING-REGISTRATION and shall delete any 5G-GUTI, last visited registered TAI, TAI list and ngKSI</w:t>
      </w:r>
      <w:r w:rsidRPr="007F2770">
        <w:rPr>
          <w:rFonts w:eastAsia="Malgun Gothic"/>
          <w:lang w:val="en-US" w:eastAsia="ko-KR"/>
        </w:rPr>
        <w:t>. Additionally, the UE shall reset the registration attempt counter.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the determined PLMN with disaster condition for a period in the range of 12 to 24 hours. The UE shall not attempt to register for disaster roaming</w:t>
      </w:r>
      <w:r w:rsidR="008A227D" w:rsidRPr="007F2770">
        <w:rPr>
          <w:lang w:eastAsia="zh-CN"/>
        </w:rPr>
        <w:t xml:space="preserve"> services</w:t>
      </w:r>
      <w:r w:rsidRPr="007F2770">
        <w:rPr>
          <w:rFonts w:eastAsia="Malgun Gothic"/>
          <w:lang w:val="en-US" w:eastAsia="ko-KR"/>
        </w:rPr>
        <w:t xml:space="preserve"> on this PLMN for a period in the range of 3 to 10 minutes. The UE shall perform PLMN selection as described in </w:t>
      </w:r>
      <w:r w:rsidRPr="007F2770">
        <w:rPr>
          <w:lang w:eastAsia="ko-KR"/>
        </w:rPr>
        <w:t>3GPP</w:t>
      </w:r>
      <w:r w:rsidRPr="007F2770">
        <w:t> </w:t>
      </w:r>
      <w:r w:rsidRPr="007F2770">
        <w:rPr>
          <w:lang w:eastAsia="ko-KR"/>
        </w:rPr>
        <w:t>TS</w:t>
      </w:r>
      <w:r w:rsidRPr="007F2770">
        <w:t> </w:t>
      </w:r>
      <w:r w:rsidRPr="007F2770">
        <w:rPr>
          <w:lang w:eastAsia="ko-KR"/>
        </w:rPr>
        <w:t>23.122</w:t>
      </w:r>
      <w:r w:rsidRPr="007F2770">
        <w:t> </w:t>
      </w:r>
      <w:r w:rsidRPr="007F2770">
        <w:rPr>
          <w:lang w:eastAsia="ko-KR"/>
        </w:rPr>
        <w:t>[6].</w:t>
      </w:r>
      <w:r w:rsidR="00B0403D" w:rsidRPr="007F2770">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3D4F01E0" w14:textId="7AFAD296" w:rsidR="00860722" w:rsidRPr="007F2770" w:rsidRDefault="00860722" w:rsidP="00796455">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73EB3516" w14:textId="1AA15FFC" w:rsidR="001E4E0F" w:rsidRPr="007F2770" w:rsidRDefault="001E4E0F" w:rsidP="001E4E0F">
      <w:pPr>
        <w:pStyle w:val="B1"/>
      </w:pPr>
      <w:r w:rsidRPr="007F2770">
        <w:t>#</w:t>
      </w:r>
      <w:r w:rsidR="00CA66DA" w:rsidRPr="007F2770">
        <w:t>8</w:t>
      </w:r>
      <w:r w:rsidR="00656927" w:rsidRPr="007F2770">
        <w:t>1</w:t>
      </w:r>
      <w:r w:rsidRPr="007F2770">
        <w:tab/>
        <w:t>(Selected N3IWF is not compatible with the allowed NSSAI).</w:t>
      </w:r>
    </w:p>
    <w:p w14:paraId="09E366CB" w14:textId="3443ABCA" w:rsidR="001E4E0F" w:rsidRPr="007F2770" w:rsidRDefault="001E4E0F"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p>
    <w:p w14:paraId="39149367" w14:textId="6B61561E" w:rsidR="004E07C6" w:rsidRPr="007F2770" w:rsidRDefault="004E07C6" w:rsidP="004E07C6">
      <w:pPr>
        <w:pStyle w:val="B1"/>
      </w:pPr>
      <w:r w:rsidRPr="007F2770">
        <w:t>#</w:t>
      </w:r>
      <w:r w:rsidR="00656927" w:rsidRPr="007F2770">
        <w:t>82</w:t>
      </w:r>
      <w:r w:rsidRPr="007F2770">
        <w:tab/>
        <w:t>(Selected TNGF is not compatible with the allowed NSSAI).</w:t>
      </w:r>
    </w:p>
    <w:p w14:paraId="22F838B0" w14:textId="208945BB" w:rsidR="004E07C6" w:rsidRPr="007F2770" w:rsidRDefault="004E07C6" w:rsidP="00796455">
      <w:pPr>
        <w:pStyle w:val="B1"/>
      </w:pPr>
      <w:r w:rsidRPr="007F2770">
        <w:tab/>
        <w:t>The UE shall abort the initial registration procedure, set the 5GS update status to 5U2 NOT UPDATED and enter state 5GMM-DEREGISTERED. 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p>
    <w:p w14:paraId="13542165" w14:textId="310C2AAE" w:rsidR="00262551" w:rsidRPr="007F2770" w:rsidRDefault="00262551" w:rsidP="00CA66DA">
      <w:r w:rsidRPr="007F2770">
        <w:t>Other values are considered as abnormal cases. The behaviour of the UE in those cases is specified in subclause 5.5.1.2.7.</w:t>
      </w:r>
    </w:p>
    <w:p w14:paraId="1D91EDFE" w14:textId="77777777" w:rsidR="003E0676" w:rsidRPr="007F2770" w:rsidRDefault="009B0DDA" w:rsidP="00781477">
      <w:pPr>
        <w:pStyle w:val="Heading5"/>
      </w:pPr>
      <w:bookmarkStart w:id="4163" w:name="_Toc20232677"/>
      <w:bookmarkStart w:id="4164" w:name="_Toc27746779"/>
      <w:bookmarkStart w:id="4165" w:name="_Toc36212961"/>
      <w:bookmarkStart w:id="4166" w:name="_Toc36657138"/>
      <w:bookmarkStart w:id="4167" w:name="_Toc45286802"/>
      <w:bookmarkStart w:id="4168" w:name="_Toc51948071"/>
      <w:bookmarkStart w:id="4169" w:name="_Toc51949163"/>
      <w:bookmarkStart w:id="4170" w:name="_Toc131396085"/>
      <w:r w:rsidRPr="007F2770">
        <w:t>5</w:t>
      </w:r>
      <w:r w:rsidR="00173561" w:rsidRPr="007F2770">
        <w:t>.5.1.2.6</w:t>
      </w:r>
      <w:r w:rsidR="00173561" w:rsidRPr="007F2770">
        <w:tab/>
        <w:t>Initial registration for emergency services not accepted by the network</w:t>
      </w:r>
      <w:bookmarkEnd w:id="4163"/>
      <w:bookmarkEnd w:id="4164"/>
      <w:bookmarkEnd w:id="4165"/>
      <w:bookmarkEnd w:id="4166"/>
      <w:bookmarkEnd w:id="4167"/>
      <w:bookmarkEnd w:id="4168"/>
      <w:bookmarkEnd w:id="4169"/>
      <w:bookmarkEnd w:id="4170"/>
    </w:p>
    <w:p w14:paraId="0263FC00" w14:textId="77777777" w:rsidR="004A7229" w:rsidRPr="007F2770" w:rsidRDefault="00173561" w:rsidP="004A7229">
      <w:r w:rsidRPr="007F2770">
        <w:t xml:space="preserve">Upon receiving the </w:t>
      </w:r>
      <w:r w:rsidRPr="007F2770">
        <w:rPr>
          <w:rFonts w:hint="eastAsia"/>
        </w:rPr>
        <w:t>REGISTRATION</w:t>
      </w:r>
      <w:r w:rsidRPr="007F2770">
        <w:t xml:space="preserve"> REJECT message including </w:t>
      </w:r>
      <w:r w:rsidRPr="007F2770">
        <w:rPr>
          <w:rFonts w:hint="eastAsia"/>
        </w:rPr>
        <w:t>5G</w:t>
      </w:r>
      <w:r w:rsidRPr="007F2770">
        <w:t>MM cause #5</w:t>
      </w:r>
      <w:r w:rsidRPr="007F2770">
        <w:rPr>
          <w:rFonts w:hint="eastAsia"/>
        </w:rPr>
        <w:t xml:space="preserve"> </w:t>
      </w:r>
      <w:r w:rsidRPr="007F2770">
        <w:t>"</w:t>
      </w:r>
      <w:r w:rsidRPr="007F2770">
        <w:rPr>
          <w:rFonts w:hint="eastAsia"/>
        </w:rPr>
        <w:t>PEI</w:t>
      </w:r>
      <w:r w:rsidRPr="007F2770">
        <w:t xml:space="preserve"> not accepted", the UE shall enter the state </w:t>
      </w:r>
      <w:r w:rsidRPr="007F2770">
        <w:rPr>
          <w:rFonts w:hint="eastAsia"/>
        </w:rPr>
        <w:t>5G</w:t>
      </w:r>
      <w:r w:rsidRPr="007F2770">
        <w:t>MM-DEREGISTERED.NO-</w:t>
      </w:r>
      <w:r w:rsidRPr="007F2770">
        <w:rPr>
          <w:rFonts w:hint="eastAsia"/>
        </w:rPr>
        <w:t>SUP</w:t>
      </w:r>
      <w:r w:rsidRPr="007F2770">
        <w:t>I.</w:t>
      </w:r>
      <w:r w:rsidR="004A7229" w:rsidRPr="007F2770">
        <w:t xml:space="preserve"> If the REGISTRATION REJECT message </w:t>
      </w:r>
      <w:r w:rsidR="004A7229" w:rsidRPr="007F2770">
        <w:rPr>
          <w:rFonts w:hint="eastAsia"/>
        </w:rPr>
        <w:t>is</w:t>
      </w:r>
      <w:r w:rsidR="004A7229" w:rsidRPr="007F2770">
        <w:t xml:space="preserve"> received,</w:t>
      </w:r>
    </w:p>
    <w:p w14:paraId="50C72D7E" w14:textId="77777777" w:rsidR="004A7229" w:rsidRPr="007F2770" w:rsidRDefault="004A7229" w:rsidP="004A7229">
      <w:pPr>
        <w:pStyle w:val="B1"/>
      </w:pPr>
      <w:r w:rsidRPr="007F2770">
        <w:t>-</w:t>
      </w:r>
      <w:r w:rsidRPr="007F2770">
        <w:tab/>
        <w:t>over 3GPP access; or</w:t>
      </w:r>
    </w:p>
    <w:p w14:paraId="04291C09" w14:textId="77777777" w:rsidR="004A7229" w:rsidRPr="007F2770" w:rsidRDefault="004A7229" w:rsidP="004A7229">
      <w:pPr>
        <w:pStyle w:val="B1"/>
      </w:pPr>
      <w:r w:rsidRPr="007F2770">
        <w:t>-</w:t>
      </w:r>
      <w:r w:rsidRPr="007F2770">
        <w:tab/>
        <w:t>over non-3GPP access and is integrity protected;</w:t>
      </w:r>
    </w:p>
    <w:p w14:paraId="382546E8" w14:textId="77777777" w:rsidR="00173561" w:rsidRPr="007F2770" w:rsidRDefault="004A7229" w:rsidP="004A7229">
      <w:r w:rsidRPr="007F2770">
        <w:t>and the UE also supports the registration procedure over the other access, the UE shall in addition handle 5GMM parameters and 5GMM state for this access, as described for this 5GMM cause value.</w:t>
      </w:r>
    </w:p>
    <w:p w14:paraId="091E109F" w14:textId="77777777" w:rsidR="00173561" w:rsidRPr="007F2770" w:rsidRDefault="00173561" w:rsidP="00173561">
      <w:r w:rsidRPr="007F2770">
        <w:t xml:space="preserve">Upon receiving the </w:t>
      </w:r>
      <w:r w:rsidRPr="007F2770">
        <w:rPr>
          <w:rFonts w:hint="eastAsia"/>
        </w:rPr>
        <w:t>REGISTRATION</w:t>
      </w:r>
      <w:r w:rsidRPr="007F2770">
        <w:t xml:space="preserve"> REJECT message including 5GMM cause value</w:t>
      </w:r>
      <w:r w:rsidRPr="007F2770">
        <w:rPr>
          <w:rFonts w:hint="eastAsia"/>
        </w:rPr>
        <w:t xml:space="preserve"> which is not </w:t>
      </w:r>
      <w:r w:rsidRPr="007F2770">
        <w:t>#5</w:t>
      </w:r>
      <w:r w:rsidRPr="007F2770">
        <w:rPr>
          <w:rFonts w:hint="eastAsia"/>
        </w:rPr>
        <w:t xml:space="preserve"> </w:t>
      </w:r>
      <w:r w:rsidRPr="007F2770">
        <w:t>"</w:t>
      </w:r>
      <w:r w:rsidRPr="007F2770">
        <w:rPr>
          <w:rFonts w:hint="eastAsia"/>
        </w:rPr>
        <w:t>PEI</w:t>
      </w:r>
      <w:r w:rsidRPr="007F2770">
        <w:t xml:space="preserve"> not accepted", the UE shall perform the actions as described in subclause </w:t>
      </w:r>
      <w:r w:rsidR="00ED38CB" w:rsidRPr="007F2770">
        <w:t>5.5.1.2.5</w:t>
      </w:r>
      <w:r w:rsidRPr="007F2770">
        <w:t xml:space="preserve"> with the following addition: the UE shall inform the upper layers of the failure of the procedure.</w:t>
      </w:r>
    </w:p>
    <w:p w14:paraId="61704B2C" w14:textId="77777777" w:rsidR="00173561" w:rsidRPr="007F2770" w:rsidRDefault="00173561" w:rsidP="00173561">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2C00C5A8" w14:textId="77777777" w:rsidR="00173561" w:rsidRPr="007F2770" w:rsidRDefault="00173561" w:rsidP="00173561">
      <w:r w:rsidRPr="007F2770">
        <w:rPr>
          <w:rFonts w:hint="eastAsia"/>
        </w:rPr>
        <w:t>If the initial registration</w:t>
      </w:r>
      <w:r w:rsidRPr="007F2770">
        <w:t xml:space="preserve"> request for emergency services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the UE shall perform the actions as described in subclause </w:t>
      </w:r>
      <w:r w:rsidR="00ED38CB" w:rsidRPr="007F2770">
        <w:t>5.5.1.2.7</w:t>
      </w:r>
      <w:r w:rsidRPr="007F2770">
        <w:t xml:space="preserve"> and inform the upper layers of the failure to access the network</w:t>
      </w:r>
      <w:r w:rsidRPr="007F2770">
        <w:rPr>
          <w:rFonts w:hint="eastAsia"/>
        </w:rPr>
        <w:t xml:space="preserve"> or the failure of the procedure</w:t>
      </w:r>
      <w:r w:rsidRPr="007F2770">
        <w:t>.</w:t>
      </w:r>
    </w:p>
    <w:p w14:paraId="34AB7C5F" w14:textId="77777777" w:rsidR="00173561" w:rsidRPr="007F2770" w:rsidRDefault="00173561" w:rsidP="00173561">
      <w:pPr>
        <w:pStyle w:val="NO"/>
      </w:pPr>
      <w:r w:rsidRPr="007F2770">
        <w:t>NOTE </w:t>
      </w:r>
      <w:r w:rsidRPr="007F2770">
        <w:rPr>
          <w:rFonts w:hint="eastAsia"/>
        </w:rPr>
        <w:t>2</w:t>
      </w:r>
      <w:r w:rsidRPr="007F2770">
        <w:t>:</w:t>
      </w:r>
      <w:r w:rsidRPr="007F2770">
        <w:tab/>
        <w:t>This can result in the upper layers requesting other implementation specific mechanisms, e.g. procedures specified in 3GPP TS 24.229</w:t>
      </w:r>
      <w:r w:rsidR="00E04A35" w:rsidRPr="007F2770">
        <w:rPr>
          <w:rFonts w:eastAsia="Malgun Gothic"/>
        </w:rPr>
        <w:t> [14]</w:t>
      </w:r>
      <w:r w:rsidRPr="007F2770">
        <w:t xml:space="preserve"> can result in the emergency call being attempted to another IP-CAN.</w:t>
      </w:r>
    </w:p>
    <w:p w14:paraId="31CF2726" w14:textId="77777777" w:rsidR="00173561" w:rsidRPr="007F2770" w:rsidRDefault="00173561" w:rsidP="00173561">
      <w:pPr>
        <w:rPr>
          <w:rFonts w:eastAsia="Malgun Gothic"/>
        </w:rPr>
      </w:pPr>
      <w:r w:rsidRPr="007F2770">
        <w:rPr>
          <w:rFonts w:eastAsia="Malgun Gothic"/>
        </w:rPr>
        <w:t>In a shared network, upon receiving the REGISTRATION REJECT message, the UE shall perform the actions as described in subclause </w:t>
      </w:r>
      <w:r w:rsidR="00ED38CB" w:rsidRPr="007F2770">
        <w:rPr>
          <w:rFonts w:eastAsia="Malgun Gothic"/>
        </w:rPr>
        <w:t>5.5.1.2.5</w:t>
      </w:r>
      <w:r w:rsidRPr="007F2770">
        <w:rPr>
          <w:rFonts w:eastAsia="Malgun Gothic"/>
        </w:rPr>
        <w:t>, and shall:</w:t>
      </w:r>
    </w:p>
    <w:p w14:paraId="731DA016" w14:textId="77777777" w:rsidR="00173561" w:rsidRPr="007F2770" w:rsidRDefault="00173561" w:rsidP="00C708E3">
      <w:pPr>
        <w:pStyle w:val="B1"/>
      </w:pPr>
      <w:r w:rsidRPr="007F2770">
        <w:t>a)</w:t>
      </w:r>
      <w:r w:rsidRPr="007F2770">
        <w:tab/>
        <w:t>inform the upper layers of the failure of the procedure; or</w:t>
      </w:r>
    </w:p>
    <w:p w14:paraId="5293708A"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3</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 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7D514468" w14:textId="6C2FB37E" w:rsidR="005723A3" w:rsidRPr="007F2770" w:rsidRDefault="00173561" w:rsidP="005723A3">
      <w:pPr>
        <w:pStyle w:val="B1"/>
      </w:pPr>
      <w:r w:rsidRPr="007F2770">
        <w:t>b)</w:t>
      </w:r>
      <w:r w:rsidRPr="007F2770">
        <w:tab/>
        <w:t>attempt to perform a PLMN</w:t>
      </w:r>
      <w:r w:rsidR="00C95E0B" w:rsidRPr="007F2770">
        <w:t xml:space="preserve"> or SNPN</w:t>
      </w:r>
      <w:r w:rsidRPr="007F2770">
        <w:t xml:space="preserve"> selection in the shared network and</w:t>
      </w:r>
      <w:r w:rsidR="005723A3" w:rsidRPr="007F2770">
        <w:t>, if an initial registration for emergency services was not already attempted with the selected PLMN</w:t>
      </w:r>
      <w:r w:rsidR="00C95E0B" w:rsidRPr="007F2770">
        <w:t xml:space="preserve"> or SNPN</w:t>
      </w:r>
      <w:r w:rsidR="005723A3" w:rsidRPr="007F2770">
        <w:t xml:space="preserve"> and the REGISTRATION REQUEST message, for which </w:t>
      </w:r>
      <w:r w:rsidR="005723A3" w:rsidRPr="007F2770">
        <w:rPr>
          <w:rFonts w:eastAsia="Malgun Gothic"/>
        </w:rPr>
        <w:t>the REGISTRATION REJECT message was received,</w:t>
      </w:r>
      <w:r w:rsidR="005723A3" w:rsidRPr="007F2770">
        <w:t xml:space="preserve"> is:</w:t>
      </w:r>
    </w:p>
    <w:p w14:paraId="31BA47A9" w14:textId="77C31DA5" w:rsidR="00173561" w:rsidRPr="007F2770" w:rsidRDefault="005723A3" w:rsidP="00CF661E">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w:t>
      </w:r>
      <w:r w:rsidR="00173561" w:rsidRPr="007F2770">
        <w:t xml:space="preserve"> initiate an initial registration for emergency services </w:t>
      </w:r>
      <w:r w:rsidRPr="007F2770">
        <w:t>with</w:t>
      </w:r>
      <w:r w:rsidR="00173561" w:rsidRPr="007F2770">
        <w:t xml:space="preserve"> the selected PLMN</w:t>
      </w:r>
      <w:r w:rsidR="00C95E0B" w:rsidRPr="007F2770">
        <w:t xml:space="preserve"> or SNPN</w:t>
      </w:r>
      <w:r w:rsidRPr="007F2770">
        <w:t>; or</w:t>
      </w:r>
    </w:p>
    <w:p w14:paraId="525BFE3A"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2E34DD20" w14:textId="287414EF" w:rsidR="005723A3" w:rsidRPr="007F2770" w:rsidRDefault="005723A3" w:rsidP="005723A3">
      <w:pPr>
        <w:pStyle w:val="B3"/>
      </w:pPr>
      <w:r w:rsidRPr="007F2770">
        <w:t>i)</w:t>
      </w:r>
      <w:r w:rsidRPr="007F2770">
        <w:tab/>
        <w:t>the selected PLMN is an equivalent PLMN</w:t>
      </w:r>
      <w:r w:rsidR="00856A3D" w:rsidRPr="007F2770">
        <w:t xml:space="preserve"> or the selected SNPN is an equivalent SNPN</w:t>
      </w:r>
      <w:r w:rsidRPr="007F2770">
        <w:t>, initiate an initial registration for emergency services with the selected PLMN</w:t>
      </w:r>
      <w:r w:rsidR="00856A3D" w:rsidRPr="007F2770">
        <w:t xml:space="preserve"> or SNPN</w:t>
      </w:r>
      <w:r w:rsidRPr="007F2770">
        <w:t>; and</w:t>
      </w:r>
    </w:p>
    <w:p w14:paraId="3D13D73D" w14:textId="691B7A5A" w:rsidR="005723A3" w:rsidRPr="007F2770" w:rsidRDefault="005723A3" w:rsidP="00CF661E">
      <w:pPr>
        <w:pStyle w:val="B3"/>
      </w:pPr>
      <w:r w:rsidRPr="007F2770">
        <w:t>ii)</w:t>
      </w:r>
      <w:r w:rsidRPr="007F2770">
        <w:tab/>
        <w:t>the selected PLMN is not an equivalent PLMN</w:t>
      </w:r>
      <w:r w:rsidR="00850BFC" w:rsidRPr="007F2770">
        <w:t xml:space="preserve"> </w:t>
      </w:r>
      <w:bookmarkStart w:id="4171" w:name="_Hlk130951080"/>
      <w:r w:rsidR="00850BFC" w:rsidRPr="007F2770">
        <w:t>or the selected SNPN is not an equivalent SNPN</w:t>
      </w:r>
      <w:bookmarkEnd w:id="4171"/>
      <w:r w:rsidRPr="007F2770">
        <w:t>, perform a PLMN</w:t>
      </w:r>
      <w:r w:rsidR="00850BFC" w:rsidRPr="007F2770">
        <w:t xml:space="preserve"> or SNPN</w:t>
      </w:r>
      <w:r w:rsidRPr="007F2770">
        <w:t xml:space="preserve"> selection and initiate an initial registration for emergency services with the selected PLMN</w:t>
      </w:r>
      <w:r w:rsidR="00850BFC" w:rsidRPr="007F2770">
        <w:t xml:space="preserve"> or SNPN</w:t>
      </w:r>
      <w:r w:rsidRPr="007F2770">
        <w:t xml:space="preserve"> if an initial registration for emergency services was not already attempted with the selected PLMN</w:t>
      </w:r>
      <w:r w:rsidR="00850BFC" w:rsidRPr="007F2770">
        <w:t xml:space="preserve"> or SNPN</w:t>
      </w:r>
      <w:r w:rsidRPr="007F2770">
        <w:t>.</w:t>
      </w:r>
    </w:p>
    <w:p w14:paraId="3D3504FE" w14:textId="77777777" w:rsidR="00173561" w:rsidRPr="007F2770" w:rsidRDefault="00173561" w:rsidP="00173561">
      <w:pPr>
        <w:rPr>
          <w:rFonts w:eastAsia="Malgun Gothic"/>
        </w:rPr>
      </w:pPr>
      <w:r w:rsidRPr="007F2770">
        <w:rPr>
          <w:rFonts w:eastAsia="Malgun Gothic"/>
        </w:rPr>
        <w:t>In a shared network, if the initial registration request for emergency services fails due to abnormal cases, the UE shall perform the actions as described in subclause </w:t>
      </w:r>
      <w:r w:rsidR="00ED38CB" w:rsidRPr="007F2770">
        <w:rPr>
          <w:rFonts w:eastAsia="Malgun Gothic"/>
        </w:rPr>
        <w:t>5.5.1.2.7</w:t>
      </w:r>
      <w:r w:rsidRPr="007F2770">
        <w:rPr>
          <w:rFonts w:eastAsia="Malgun Gothic"/>
        </w:rPr>
        <w:t xml:space="preserve"> and shall:</w:t>
      </w:r>
    </w:p>
    <w:p w14:paraId="360D6934" w14:textId="77777777" w:rsidR="00173561" w:rsidRPr="007F2770" w:rsidRDefault="00173561" w:rsidP="00C708E3">
      <w:pPr>
        <w:pStyle w:val="B1"/>
      </w:pPr>
      <w:r w:rsidRPr="007F2770">
        <w:t>a)</w:t>
      </w:r>
      <w:r w:rsidRPr="007F2770">
        <w:tab/>
        <w:t>inform the upper layers of the failure of the procedure; or</w:t>
      </w:r>
    </w:p>
    <w:p w14:paraId="3B89BD11" w14:textId="77777777" w:rsidR="00173561" w:rsidRPr="007F2770" w:rsidRDefault="00173561" w:rsidP="00173561">
      <w:pPr>
        <w:pStyle w:val="NO"/>
        <w:rPr>
          <w:rFonts w:eastAsia="Malgun Gothic"/>
        </w:rPr>
      </w:pPr>
      <w:r w:rsidRPr="007F2770">
        <w:rPr>
          <w:rFonts w:eastAsia="Malgun Gothic"/>
        </w:rPr>
        <w:t>NOTE </w:t>
      </w:r>
      <w:r w:rsidR="00E04A35" w:rsidRPr="007F2770">
        <w:rPr>
          <w:rFonts w:eastAsia="Malgun Gothic"/>
        </w:rPr>
        <w:t>4</w:t>
      </w:r>
      <w:r w:rsidRPr="007F2770">
        <w:rPr>
          <w:rFonts w:eastAsia="Malgun Gothic"/>
        </w:rPr>
        <w:t>:</w:t>
      </w:r>
      <w:r w:rsidRPr="007F2770">
        <w:rPr>
          <w:rFonts w:eastAsia="Malgun Gothic"/>
        </w:rPr>
        <w:tab/>
        <w:t xml:space="preserve">The upper layers </w:t>
      </w:r>
      <w:r w:rsidR="005723A3" w:rsidRPr="007F2770">
        <w:rPr>
          <w:rFonts w:eastAsia="Malgun Gothic"/>
        </w:rPr>
        <w:t xml:space="preserve">can </w:t>
      </w:r>
      <w:r w:rsidRPr="007F2770">
        <w:rPr>
          <w:rFonts w:eastAsia="Malgun Gothic"/>
        </w:rPr>
        <w:t>request implementation specific mechanisms, e.g. procedures specified in 3GPP TS</w:t>
      </w:r>
      <w:r w:rsidRPr="007F2770">
        <w:rPr>
          <w:rFonts w:eastAsia="Malgun Gothic"/>
          <w:lang w:val="en-US"/>
        </w:rPr>
        <w:t> </w:t>
      </w:r>
      <w:r w:rsidRPr="007F2770">
        <w:rPr>
          <w:rFonts w:eastAsia="Malgun Gothic"/>
        </w:rPr>
        <w:t>24.229 [</w:t>
      </w:r>
      <w:r w:rsidR="008B762D" w:rsidRPr="007F2770">
        <w:rPr>
          <w:rFonts w:eastAsia="Malgun Gothic"/>
        </w:rPr>
        <w:t>1</w:t>
      </w:r>
      <w:r w:rsidR="00E04A35" w:rsidRPr="007F2770">
        <w:rPr>
          <w:rFonts w:eastAsia="Malgun Gothic"/>
        </w:rPr>
        <w:t>4</w:t>
      </w:r>
      <w:r w:rsidRPr="007F2770">
        <w:rPr>
          <w:rFonts w:eastAsia="Malgun Gothic"/>
        </w:rPr>
        <w:t>] that can result in the emergency call being attempted to another IP-CAN.</w:t>
      </w:r>
    </w:p>
    <w:p w14:paraId="2E271277" w14:textId="249E2D7F" w:rsidR="005723A3" w:rsidRPr="007F2770" w:rsidRDefault="005723A3" w:rsidP="005723A3">
      <w:pPr>
        <w:pStyle w:val="B1"/>
      </w:pPr>
      <w:r w:rsidRPr="007F2770">
        <w:t>b)</w:t>
      </w:r>
      <w:r w:rsidRPr="007F2770">
        <w:tab/>
        <w:t xml:space="preserve">attempt to perform a PLMN </w:t>
      </w:r>
      <w:r w:rsidR="001D3C55" w:rsidRPr="007F2770">
        <w:t xml:space="preserve">or SNPN </w:t>
      </w:r>
      <w:r w:rsidRPr="007F2770">
        <w:t>selection in the shared network and, if an initial registration for emergency services was not already attempted with the selected PLMN</w:t>
      </w:r>
      <w:r w:rsidR="001D3C55" w:rsidRPr="007F2770">
        <w:t xml:space="preserve"> or SNPN</w:t>
      </w:r>
      <w:r w:rsidRPr="007F2770">
        <w:t xml:space="preserve"> and the REGISTRATION REQUEST message is:</w:t>
      </w:r>
    </w:p>
    <w:p w14:paraId="2BFC182D" w14:textId="25EBA9A8" w:rsidR="005723A3" w:rsidRPr="007F2770" w:rsidRDefault="005723A3" w:rsidP="005723A3">
      <w:pPr>
        <w:pStyle w:val="B2"/>
      </w:pPr>
      <w:r w:rsidRPr="007F2770">
        <w:t>-</w:t>
      </w:r>
      <w:r w:rsidRPr="007F2770">
        <w:tab/>
        <w:t xml:space="preserve">not for sending a PDU SESSION ESTABLISHMENT </w:t>
      </w:r>
      <w:r w:rsidR="00DC7646" w:rsidRPr="007F2770">
        <w:t xml:space="preserve">REQUEST </w:t>
      </w:r>
      <w:r w:rsidRPr="007F2770">
        <w:t>message with request type set to "existing emergency PDU session", initiate an initial registration for emergency services with the selected PLMN</w:t>
      </w:r>
      <w:r w:rsidR="001D3C55" w:rsidRPr="007F2770">
        <w:t xml:space="preserve"> or SNPN</w:t>
      </w:r>
      <w:r w:rsidRPr="007F2770">
        <w:t>; or</w:t>
      </w:r>
    </w:p>
    <w:p w14:paraId="013851FD" w14:textId="77777777" w:rsidR="005723A3" w:rsidRPr="007F2770" w:rsidRDefault="005723A3" w:rsidP="005723A3">
      <w:pPr>
        <w:pStyle w:val="B2"/>
      </w:pPr>
      <w:r w:rsidRPr="007F2770">
        <w:t>-</w:t>
      </w:r>
      <w:r w:rsidRPr="007F2770">
        <w:tab/>
        <w:t xml:space="preserve">for sending a PDU SESSION ESTABLISHMENT </w:t>
      </w:r>
      <w:r w:rsidR="00DC7646" w:rsidRPr="007F2770">
        <w:t xml:space="preserve">REQUEST </w:t>
      </w:r>
      <w:r w:rsidRPr="007F2770">
        <w:t>message with request type set to "existing emergency PDU session", and:</w:t>
      </w:r>
    </w:p>
    <w:p w14:paraId="68AE1001" w14:textId="098FB4CF" w:rsidR="005723A3" w:rsidRPr="007F2770" w:rsidRDefault="005723A3" w:rsidP="005723A3">
      <w:pPr>
        <w:pStyle w:val="B3"/>
      </w:pPr>
      <w:r w:rsidRPr="007F2770">
        <w:t>i)</w:t>
      </w:r>
      <w:r w:rsidRPr="007F2770">
        <w:tab/>
        <w:t>the selected PLMN is an equivalent PLMN</w:t>
      </w:r>
      <w:r w:rsidR="00455FE2" w:rsidRPr="007F2770">
        <w:t xml:space="preserve"> or the selected SNPN is an equivalent SNPN</w:t>
      </w:r>
      <w:r w:rsidRPr="007F2770">
        <w:t>, initiate an initial registration for emergency services with the selected PLMN</w:t>
      </w:r>
      <w:r w:rsidR="00505900" w:rsidRPr="007F2770">
        <w:t xml:space="preserve"> or SNPN</w:t>
      </w:r>
      <w:r w:rsidRPr="007F2770">
        <w:t>; and</w:t>
      </w:r>
    </w:p>
    <w:p w14:paraId="78A8DFEF" w14:textId="7533C91F" w:rsidR="005723A3" w:rsidRPr="007F2770" w:rsidRDefault="005723A3" w:rsidP="005723A3">
      <w:pPr>
        <w:pStyle w:val="B3"/>
      </w:pPr>
      <w:r w:rsidRPr="007F2770">
        <w:t>ii)</w:t>
      </w:r>
      <w:r w:rsidRPr="007F2770">
        <w:tab/>
        <w:t>the selected PLMN is not an equivalent PLMN</w:t>
      </w:r>
      <w:r w:rsidR="001434CA" w:rsidRPr="007F2770">
        <w:t xml:space="preserve"> or the selected SNPN is not an equivalent SNPN</w:t>
      </w:r>
      <w:r w:rsidRPr="007F2770">
        <w:t xml:space="preserve">, perform a PLMN </w:t>
      </w:r>
      <w:r w:rsidR="007C0BE6" w:rsidRPr="007F2770">
        <w:t xml:space="preserve">or SNPN </w:t>
      </w:r>
      <w:r w:rsidRPr="007F2770">
        <w:t>selection and initiate an initial registration for emergency services with the selected PLMN</w:t>
      </w:r>
      <w:r w:rsidR="007C0BE6" w:rsidRPr="007F2770">
        <w:t xml:space="preserve"> or SNPN</w:t>
      </w:r>
      <w:r w:rsidRPr="007F2770">
        <w:t xml:space="preserve"> if an initial registration for emergency services was not already attempted with the selected PLMN</w:t>
      </w:r>
      <w:r w:rsidR="007C0BE6" w:rsidRPr="007F2770">
        <w:t xml:space="preserve"> or SNPN</w:t>
      </w:r>
      <w:r w:rsidRPr="007F2770">
        <w:t>.</w:t>
      </w:r>
    </w:p>
    <w:p w14:paraId="01A3DCDF" w14:textId="77777777" w:rsidR="009F7A26" w:rsidRPr="007F2770" w:rsidRDefault="009F7A26" w:rsidP="00781477">
      <w:pPr>
        <w:pStyle w:val="Heading5"/>
      </w:pPr>
      <w:bookmarkStart w:id="4172" w:name="_Toc20232678"/>
      <w:bookmarkStart w:id="4173" w:name="_Toc27746780"/>
      <w:bookmarkStart w:id="4174" w:name="_Toc36212962"/>
      <w:bookmarkStart w:id="4175" w:name="_Toc36657139"/>
      <w:bookmarkStart w:id="4176" w:name="_Toc45286803"/>
      <w:bookmarkStart w:id="4177" w:name="_Toc51948072"/>
      <w:bookmarkStart w:id="4178" w:name="_Toc51949164"/>
      <w:bookmarkStart w:id="4179" w:name="_Toc131396086"/>
      <w:r w:rsidRPr="007F2770">
        <w:t>5.5.1.2.6A</w:t>
      </w:r>
      <w:r w:rsidRPr="007F2770">
        <w:tab/>
        <w:t>Initial registration for</w:t>
      </w:r>
      <w:r w:rsidRPr="007F2770">
        <w:rPr>
          <w:noProof/>
        </w:rPr>
        <w:t xml:space="preserve"> initiating a</w:t>
      </w:r>
      <w:r w:rsidR="006E5636" w:rsidRPr="007F2770">
        <w:rPr>
          <w:noProof/>
        </w:rPr>
        <w:t>n emergency</w:t>
      </w:r>
      <w:r w:rsidRPr="007F2770">
        <w:rPr>
          <w:noProof/>
        </w:rPr>
        <w:t xml:space="preserve"> PDU session </w:t>
      </w:r>
      <w:r w:rsidRPr="007F2770">
        <w:t>not accepted by the network</w:t>
      </w:r>
      <w:bookmarkEnd w:id="4172"/>
      <w:bookmarkEnd w:id="4173"/>
      <w:bookmarkEnd w:id="4174"/>
      <w:bookmarkEnd w:id="4175"/>
      <w:bookmarkEnd w:id="4176"/>
      <w:bookmarkEnd w:id="4177"/>
      <w:bookmarkEnd w:id="4178"/>
      <w:bookmarkEnd w:id="4179"/>
    </w:p>
    <w:p w14:paraId="065D1308" w14:textId="7ACAF41D" w:rsidR="009F7A26" w:rsidRPr="007F2770" w:rsidRDefault="009F7A26" w:rsidP="009F7A26">
      <w:r w:rsidRPr="007F2770">
        <w:t xml:space="preserve">If the network cannot accept </w:t>
      </w:r>
      <w:r w:rsidR="006E5636" w:rsidRPr="007F2770">
        <w:t xml:space="preserve">an </w:t>
      </w:r>
      <w:r w:rsidRPr="007F2770">
        <w:t xml:space="preserve">initial registration request </w:t>
      </w:r>
      <w:r w:rsidR="006E5636" w:rsidRPr="007F2770">
        <w:t xml:space="preserve">with 5GS registration type </w:t>
      </w:r>
      <w:r w:rsidR="006E5636" w:rsidRPr="007F2770">
        <w:rPr>
          <w:lang w:eastAsia="ja-JP"/>
        </w:rPr>
        <w:t xml:space="preserve">IE set to </w:t>
      </w:r>
      <w:r w:rsidR="006E5636" w:rsidRPr="007F2770">
        <w:t xml:space="preserve">"initial registration" and </w:t>
      </w:r>
      <w:r w:rsidRPr="007F2770">
        <w:t xml:space="preserve">for </w:t>
      </w:r>
      <w:r w:rsidR="005723A3" w:rsidRPr="007F2770">
        <w:t xml:space="preserve">sending a PDU SESSION ESTABLISHMENT </w:t>
      </w:r>
      <w:r w:rsidR="00DC7646" w:rsidRPr="007F2770">
        <w:t xml:space="preserve">REQUEST </w:t>
      </w:r>
      <w:r w:rsidR="005723A3" w:rsidRPr="007F2770">
        <w:t>message with request type set to "initial emergency request"</w:t>
      </w:r>
      <w:r w:rsidRPr="007F2770">
        <w:t>, the UE shall perform the procedures as described in subclause 5.5.1.2.5. Then if the UE is in the same selected PLMN</w:t>
      </w:r>
      <w:r w:rsidR="00B16E31" w:rsidRPr="007F2770">
        <w:t xml:space="preserve"> or SNPN</w:t>
      </w:r>
      <w:r w:rsidRPr="007F2770">
        <w:t xml:space="preserve"> where the last initial registration request was attempted, the UE shall:</w:t>
      </w:r>
    </w:p>
    <w:p w14:paraId="3BAFE057" w14:textId="77777777" w:rsidR="009F7A26" w:rsidRPr="007F2770" w:rsidRDefault="009F7A26" w:rsidP="00920167">
      <w:pPr>
        <w:pStyle w:val="B1"/>
      </w:pPr>
      <w:r w:rsidRPr="007F2770">
        <w:t>a)</w:t>
      </w:r>
      <w:r w:rsidRPr="007F2770">
        <w:tab/>
        <w:t>inform the upper layers of the failure of the procedure; or</w:t>
      </w:r>
    </w:p>
    <w:p w14:paraId="653E450C" w14:textId="77777777" w:rsidR="009F7A26" w:rsidRPr="007F2770" w:rsidRDefault="009F7A26" w:rsidP="009F7A26">
      <w:pPr>
        <w:pStyle w:val="NO"/>
      </w:pPr>
      <w:r w:rsidRPr="007F2770">
        <w:t>NOTE </w:t>
      </w:r>
      <w:r w:rsidRPr="007F2770">
        <w:rPr>
          <w:rFonts w:hint="eastAsia"/>
        </w:rPr>
        <w:t>1</w:t>
      </w:r>
      <w:r w:rsidRPr="007F2770">
        <w:t>:</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20EBDD57" w14:textId="77777777" w:rsidR="009F7A26" w:rsidRPr="007F2770" w:rsidRDefault="009F7A26" w:rsidP="00920167">
      <w:pPr>
        <w:pStyle w:val="B1"/>
      </w:pPr>
      <w:r w:rsidRPr="007F2770">
        <w:t>b)</w:t>
      </w:r>
      <w:r w:rsidRPr="007F2770">
        <w:tab/>
        <w:t>attempt initial registration for emergency services.</w:t>
      </w:r>
    </w:p>
    <w:p w14:paraId="13970F60" w14:textId="6D600361" w:rsidR="005723A3" w:rsidRPr="007F2770" w:rsidRDefault="005723A3" w:rsidP="005723A3">
      <w:r w:rsidRPr="007F2770">
        <w:t xml:space="preserve">If the network cannot accept </w:t>
      </w:r>
      <w:r w:rsidR="006E5636" w:rsidRPr="007F2770">
        <w:t xml:space="preserve">an </w:t>
      </w:r>
      <w:r w:rsidRPr="007F2770">
        <w:t>initial registration request</w:t>
      </w:r>
      <w:r w:rsidR="006E5636" w:rsidRPr="007F2770">
        <w:t xml:space="preserve"> with 5GS registration type IE set to "initial registration",</w:t>
      </w:r>
      <w:r w:rsidRPr="007F2770">
        <w:t xml:space="preserve"> for establishing a</w:t>
      </w:r>
      <w:r w:rsidR="006E5636" w:rsidRPr="007F2770">
        <w:t>n emergency</w:t>
      </w:r>
      <w:r w:rsidRPr="007F2770">
        <w:t xml:space="preserve"> PDU session and the PDU session needs to be established due to handover of an existing PDN connection for emergency bearer services, the UE shall perform the procedures as described in subclause 5.5.1.2.5. Then if the UE is in the same selected PLMN or equivalent PLMN </w:t>
      </w:r>
      <w:r w:rsidR="00366638" w:rsidRPr="007F2770">
        <w:t xml:space="preserve">or the same selected SNPN or equivalent SNPN, </w:t>
      </w:r>
      <w:r w:rsidRPr="007F2770">
        <w:t>where the last initial registration request was attempted, the UE shall attempt initial registration for emergency services.</w:t>
      </w:r>
    </w:p>
    <w:p w14:paraId="25359544" w14:textId="423B1433"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t xml:space="preserve"> b) in subclause 5.5.1.2.7, the UE shall perform the actions as described in subclause 5.5.1.2.7 and inform the upper layers of the failure to access the network.</w:t>
      </w:r>
    </w:p>
    <w:p w14:paraId="13AC1ECF" w14:textId="77777777" w:rsidR="009F7A26" w:rsidRPr="007F2770" w:rsidRDefault="009F7A26" w:rsidP="009F7A26">
      <w:pPr>
        <w:pStyle w:val="NO"/>
      </w:pPr>
      <w:r w:rsidRPr="007F2770">
        <w:t>NOTE 2:</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4D269B27" w14:textId="6F82C044" w:rsidR="009F7A26" w:rsidRPr="007F2770" w:rsidRDefault="009F7A26" w:rsidP="009F7A26">
      <w:r w:rsidRPr="007F2770">
        <w:rPr>
          <w:rFonts w:hint="eastAsia"/>
        </w:rPr>
        <w:t>If the initial registration</w:t>
      </w:r>
      <w:r w:rsidRPr="007F2770">
        <w:t xml:space="preserve"> request</w:t>
      </w:r>
      <w:r w:rsidR="006E5636" w:rsidRPr="007F2770">
        <w:t xml:space="preserve">, with 5GS registration type </w:t>
      </w:r>
      <w:r w:rsidR="006E5636" w:rsidRPr="007F2770">
        <w:rPr>
          <w:lang w:eastAsia="ja-JP"/>
        </w:rPr>
        <w:t xml:space="preserve">IE set to </w:t>
      </w:r>
      <w:r w:rsidR="006E5636" w:rsidRPr="007F2770">
        <w:t>"initial registration" and</w:t>
      </w:r>
      <w:r w:rsidRPr="007F2770">
        <w:t xml:space="preserve"> for </w:t>
      </w:r>
      <w:r w:rsidRPr="007F2770">
        <w:rPr>
          <w:noProof/>
        </w:rPr>
        <w:t>initiating a</w:t>
      </w:r>
      <w:r w:rsidR="006E5636" w:rsidRPr="007F2770">
        <w:rPr>
          <w:noProof/>
        </w:rPr>
        <w:t>n emergency</w:t>
      </w:r>
      <w:r w:rsidRPr="007F2770">
        <w:rPr>
          <w:noProof/>
        </w:rPr>
        <w:t xml:space="preserve"> PDU session</w:t>
      </w:r>
      <w:r w:rsidR="006E5636" w:rsidRPr="007F2770">
        <w:rPr>
          <w:noProof/>
        </w:rPr>
        <w:t>,</w:t>
      </w:r>
      <w:r w:rsidRPr="007F2770">
        <w:t xml:space="preserve"> </w:t>
      </w:r>
      <w:r w:rsidRPr="007F2770">
        <w:rPr>
          <w:rFonts w:hint="eastAsia"/>
        </w:rPr>
        <w:t>fails</w:t>
      </w:r>
      <w:r w:rsidRPr="007F2770">
        <w:rPr>
          <w:rFonts w:eastAsia="MS Mincho" w:hint="eastAsia"/>
          <w:lang w:eastAsia="ja-JP"/>
        </w:rPr>
        <w:t xml:space="preserve"> due to </w:t>
      </w:r>
      <w:r w:rsidRPr="007F2770">
        <w:rPr>
          <w:rFonts w:hint="eastAsia"/>
        </w:rPr>
        <w:t>abnormal</w:t>
      </w:r>
      <w:r w:rsidRPr="007F2770">
        <w:rPr>
          <w:rFonts w:eastAsia="MS Mincho" w:hint="eastAsia"/>
          <w:lang w:eastAsia="ja-JP"/>
        </w:rPr>
        <w:t xml:space="preserve"> case</w:t>
      </w:r>
      <w:r w:rsidRPr="007F2770">
        <w:rPr>
          <w:rFonts w:hint="eastAsia"/>
        </w:rPr>
        <w:t>s</w:t>
      </w:r>
      <w:r w:rsidRPr="007F2770">
        <w:t xml:space="preserve"> c), d) or e) in subclause 5.5.1.2.7, the UE shall perform the actions as described in subclause 5.5.1.2.7. Then if the UE is in:</w:t>
      </w:r>
    </w:p>
    <w:p w14:paraId="5D1B0A99" w14:textId="09F6EC20" w:rsidR="005723A3" w:rsidRPr="007F2770" w:rsidRDefault="009F7A26" w:rsidP="005723A3">
      <w:pPr>
        <w:pStyle w:val="B1"/>
      </w:pPr>
      <w:r w:rsidRPr="007F2770">
        <w:t>a)</w:t>
      </w:r>
      <w:r w:rsidRPr="007F2770">
        <w:tab/>
      </w:r>
      <w:r w:rsidR="005723A3" w:rsidRPr="007F2770">
        <w:t>the same selected PLMN</w:t>
      </w:r>
      <w:r w:rsidR="00366638" w:rsidRPr="007F2770">
        <w:t xml:space="preserve"> or SNPN</w:t>
      </w:r>
      <w:r w:rsidR="005723A3" w:rsidRPr="007F2770">
        <w:t xml:space="preserve"> where the last initial registration request was attempted and the PDU session does not need to be established due to handover of an existing PDN connection for emergency bearer services, the UE shall:</w:t>
      </w:r>
    </w:p>
    <w:p w14:paraId="71726AD8" w14:textId="77777777" w:rsidR="009F7A26" w:rsidRPr="007F2770" w:rsidRDefault="005723A3" w:rsidP="00CF661E">
      <w:pPr>
        <w:pStyle w:val="B2"/>
      </w:pPr>
      <w:r w:rsidRPr="007F2770">
        <w:t>-</w:t>
      </w:r>
      <w:r w:rsidRPr="007F2770">
        <w:tab/>
      </w:r>
      <w:r w:rsidR="009F7A26" w:rsidRPr="007F2770">
        <w:t>inform the upper layers of the failure of the procedure; or</w:t>
      </w:r>
    </w:p>
    <w:p w14:paraId="4D79C373" w14:textId="77777777" w:rsidR="009F7A26" w:rsidRPr="007F2770" w:rsidRDefault="009F7A26" w:rsidP="009F7A26">
      <w:pPr>
        <w:pStyle w:val="NO"/>
      </w:pPr>
      <w:r w:rsidRPr="007F2770">
        <w:t>NOTE 3:</w:t>
      </w:r>
      <w:r w:rsidRPr="007F2770">
        <w:tab/>
        <w:t>This can result in the upper layers requesting implementation specific mechanisms, e.g. procedures specified in 3GPP TS 24.229</w:t>
      </w:r>
      <w:r w:rsidRPr="007F2770">
        <w:rPr>
          <w:rFonts w:eastAsia="Malgun Gothic"/>
        </w:rPr>
        <w:t> [14]</w:t>
      </w:r>
      <w:r w:rsidRPr="007F2770">
        <w:t xml:space="preserve"> can result in the emergency call being attempted to another IP-CAN.</w:t>
      </w:r>
    </w:p>
    <w:p w14:paraId="534BEAAB" w14:textId="77777777" w:rsidR="005723A3" w:rsidRPr="007F2770" w:rsidRDefault="005723A3" w:rsidP="005723A3">
      <w:pPr>
        <w:pStyle w:val="B2"/>
      </w:pPr>
      <w:r w:rsidRPr="007F2770">
        <w:t>-</w:t>
      </w:r>
      <w:r w:rsidRPr="007F2770">
        <w:tab/>
        <w:t>attempt initial registration for emergency services; or</w:t>
      </w:r>
    </w:p>
    <w:p w14:paraId="22767E6F" w14:textId="55834FF4" w:rsidR="005723A3" w:rsidRPr="007F2770" w:rsidRDefault="005723A3" w:rsidP="005723A3">
      <w:pPr>
        <w:pStyle w:val="B1"/>
      </w:pPr>
      <w:r w:rsidRPr="007F2770">
        <w:t>b)</w:t>
      </w:r>
      <w:r w:rsidRPr="007F2770">
        <w:tab/>
        <w:t>the same selected PLMN or equivalent PLMN</w:t>
      </w:r>
      <w:r w:rsidR="003D77DB" w:rsidRPr="007F2770">
        <w:t xml:space="preserve"> or the same selected SNPN or equivalent SNPN,</w:t>
      </w:r>
      <w:r w:rsidRPr="007F2770">
        <w:t xml:space="preserve"> where the last initial registration request was attempted and the PDU session needs to be established due to handover of an existing PDN connection for emergency bearer services, attempt initial registration for emergency services.</w:t>
      </w:r>
    </w:p>
    <w:p w14:paraId="36DD39C6" w14:textId="77777777" w:rsidR="003E0676" w:rsidRPr="007F2770" w:rsidRDefault="009B0DDA" w:rsidP="00781477">
      <w:pPr>
        <w:pStyle w:val="Heading5"/>
      </w:pPr>
      <w:bookmarkStart w:id="4180" w:name="_Toc20232679"/>
      <w:bookmarkStart w:id="4181" w:name="_Toc27746781"/>
      <w:bookmarkStart w:id="4182" w:name="_Toc36212963"/>
      <w:bookmarkStart w:id="4183" w:name="_Toc36657140"/>
      <w:bookmarkStart w:id="4184" w:name="_Toc45286804"/>
      <w:bookmarkStart w:id="4185" w:name="_Toc51948073"/>
      <w:bookmarkStart w:id="4186" w:name="_Toc51949165"/>
      <w:bookmarkStart w:id="4187" w:name="_Toc131396087"/>
      <w:r w:rsidRPr="007F2770">
        <w:t>5</w:t>
      </w:r>
      <w:r w:rsidR="00173561" w:rsidRPr="007F2770">
        <w:t>.5.1.2.7</w:t>
      </w:r>
      <w:r w:rsidR="00173561" w:rsidRPr="007F2770">
        <w:tab/>
        <w:t>Abnormal cases in the UE</w:t>
      </w:r>
      <w:bookmarkEnd w:id="4180"/>
      <w:bookmarkEnd w:id="4181"/>
      <w:bookmarkEnd w:id="4182"/>
      <w:bookmarkEnd w:id="4183"/>
      <w:bookmarkEnd w:id="4184"/>
      <w:bookmarkEnd w:id="4185"/>
      <w:bookmarkEnd w:id="4186"/>
      <w:bookmarkEnd w:id="4187"/>
    </w:p>
    <w:p w14:paraId="5FFE256A" w14:textId="77777777" w:rsidR="00173561" w:rsidRPr="007F2770" w:rsidRDefault="00173561" w:rsidP="00173561">
      <w:r w:rsidRPr="007F2770">
        <w:t>The following abnormal cases can be identified:</w:t>
      </w:r>
    </w:p>
    <w:p w14:paraId="33EE2E19" w14:textId="77777777" w:rsidR="00173561" w:rsidRPr="007F2770" w:rsidRDefault="00173561" w:rsidP="00173561">
      <w:pPr>
        <w:pStyle w:val="B1"/>
        <w:rPr>
          <w:lang w:eastAsia="ja-JP"/>
        </w:rPr>
      </w:pPr>
      <w:r w:rsidRPr="007F2770">
        <w:rPr>
          <w:lang w:eastAsia="ja-JP"/>
        </w:rPr>
        <w:t>a)</w:t>
      </w:r>
      <w:r w:rsidRPr="007F2770">
        <w:rPr>
          <w:lang w:eastAsia="ja-JP"/>
        </w:rPr>
        <w:tab/>
        <w:t>Timer T3346 is running</w:t>
      </w:r>
      <w:r w:rsidR="00E16232" w:rsidRPr="007F2770">
        <w:rPr>
          <w:lang w:eastAsia="ja-JP"/>
        </w:rPr>
        <w:t>.</w:t>
      </w:r>
    </w:p>
    <w:p w14:paraId="536B3FB6" w14:textId="77777777" w:rsidR="00173561" w:rsidRPr="007F2770" w:rsidRDefault="00173561" w:rsidP="00173561">
      <w:pPr>
        <w:pStyle w:val="B1"/>
      </w:pPr>
      <w:r w:rsidRPr="007F2770">
        <w:tab/>
        <w:t xml:space="preserve">The UE shall not start the </w:t>
      </w:r>
      <w:r w:rsidR="00A479B6" w:rsidRPr="007F2770">
        <w:t xml:space="preserve">registration procedure for </w:t>
      </w:r>
      <w:r w:rsidRPr="007F2770">
        <w:t>initial registration unless:</w:t>
      </w:r>
    </w:p>
    <w:p w14:paraId="560530A3" w14:textId="278923D2" w:rsidR="00193BB8" w:rsidRPr="007F2770" w:rsidRDefault="00163AEA" w:rsidP="00173561">
      <w:pPr>
        <w:pStyle w:val="B2"/>
      </w:pPr>
      <w:r w:rsidRPr="007F2770">
        <w:t>1)</w:t>
      </w:r>
      <w:r w:rsidR="00173561" w:rsidRPr="007F2770">
        <w:tab/>
        <w:t xml:space="preserve">the UE is a UE configured </w:t>
      </w:r>
      <w:r w:rsidR="000C62D4" w:rsidRPr="007F2770">
        <w:t>for high priority access</w:t>
      </w:r>
      <w:r w:rsidR="00173561" w:rsidRPr="007F2770">
        <w:t xml:space="preserve"> in selected PLMN</w:t>
      </w:r>
      <w:r w:rsidR="000E1CC9" w:rsidRPr="007F2770">
        <w:t xml:space="preserve"> or SNPN</w:t>
      </w:r>
      <w:r w:rsidR="00173561" w:rsidRPr="007F2770">
        <w:rPr>
          <w:lang w:eastAsia="ko-KR"/>
        </w:rPr>
        <w:t>;</w:t>
      </w:r>
    </w:p>
    <w:p w14:paraId="1A97C85E" w14:textId="2027B1D0" w:rsidR="0040583E" w:rsidRPr="007F2770" w:rsidRDefault="00163AEA" w:rsidP="0040583E">
      <w:pPr>
        <w:pStyle w:val="B2"/>
      </w:pPr>
      <w:r w:rsidRPr="007F2770">
        <w:rPr>
          <w:lang w:eastAsia="ko-KR"/>
        </w:rPr>
        <w:t>2)</w:t>
      </w:r>
      <w:r w:rsidR="00173561" w:rsidRPr="007F2770">
        <w:rPr>
          <w:lang w:eastAsia="ko-KR"/>
        </w:rPr>
        <w:tab/>
        <w:t>the UE</w:t>
      </w:r>
      <w:r w:rsidR="00173561" w:rsidRPr="007F2770">
        <w:t xml:space="preserve"> needs to </w:t>
      </w:r>
      <w:r w:rsidR="00A479B6" w:rsidRPr="007F2770">
        <w:t xml:space="preserve">perform the registration procedure for </w:t>
      </w:r>
      <w:r w:rsidR="00173561" w:rsidRPr="007F2770">
        <w:t>initial registration for emergency services</w:t>
      </w:r>
      <w:r w:rsidR="0040583E" w:rsidRPr="007F2770">
        <w:t>;</w:t>
      </w:r>
    </w:p>
    <w:p w14:paraId="4BEE8D0C" w14:textId="77777777" w:rsidR="00173561" w:rsidRPr="007F2770" w:rsidRDefault="0040583E" w:rsidP="0040583E">
      <w:pPr>
        <w:pStyle w:val="B2"/>
      </w:pPr>
      <w:r w:rsidRPr="007F2770">
        <w:t>3)</w:t>
      </w:r>
      <w:r w:rsidRPr="007F2770">
        <w:tab/>
        <w:t xml:space="preserve">the UE receives a DEREGISTRATION REQUEST message with </w:t>
      </w:r>
      <w:r w:rsidRPr="007F2770">
        <w:rPr>
          <w:rFonts w:hint="eastAsia"/>
          <w:lang w:eastAsia="zh-CN"/>
        </w:rPr>
        <w:t xml:space="preserve">the </w:t>
      </w:r>
      <w:r w:rsidRPr="007F2770">
        <w:rPr>
          <w:lang w:eastAsia="zh-CN"/>
        </w:rPr>
        <w:t>"re-registration required"</w:t>
      </w:r>
      <w:r w:rsidRPr="007F2770">
        <w:rPr>
          <w:rFonts w:hint="eastAsia"/>
          <w:lang w:eastAsia="zh-CN"/>
        </w:rPr>
        <w:t xml:space="preserve"> indication</w:t>
      </w:r>
      <w:r w:rsidR="009B00A5" w:rsidRPr="007F2770">
        <w:rPr>
          <w:lang w:eastAsia="zh-CN"/>
        </w:rPr>
        <w:t>;</w:t>
      </w:r>
    </w:p>
    <w:p w14:paraId="19A5E977" w14:textId="77777777" w:rsidR="009B00A5" w:rsidRPr="007F2770" w:rsidRDefault="009B00A5" w:rsidP="009B00A5">
      <w:pPr>
        <w:pStyle w:val="B2"/>
      </w:pPr>
      <w:r w:rsidRPr="007F2770">
        <w:t>4)</w:t>
      </w:r>
      <w:r w:rsidRPr="007F2770">
        <w:tab/>
        <w:t>the UE in NB-N1 mode is requested by the upper layer to transmit user data related to an exceptional event and:</w:t>
      </w:r>
    </w:p>
    <w:p w14:paraId="0CFA477C" w14:textId="77777777" w:rsidR="009B00A5" w:rsidRPr="007F2770" w:rsidRDefault="009B00A5" w:rsidP="009B00A5">
      <w:pPr>
        <w:pStyle w:val="B3"/>
      </w:pPr>
      <w:r w:rsidRPr="007F2770">
        <w:t>-</w:t>
      </w:r>
      <w:r w:rsidRPr="007F2770">
        <w:tab/>
        <w:t xml:space="preserve">the UE is </w:t>
      </w:r>
      <w:r w:rsidRPr="007F2770">
        <w:rPr>
          <w:snapToGrid w:val="0"/>
        </w:rPr>
        <w:t xml:space="preserve">allowed to use </w:t>
      </w:r>
      <w:r w:rsidRPr="007F2770">
        <w:t xml:space="preserve">exception data reporting (see </w:t>
      </w:r>
      <w:r w:rsidRPr="007F2770">
        <w:rPr>
          <w:snapToGrid w:val="0"/>
        </w:rPr>
        <w:t>the ExceptionDataReportingAllowed leaf of the NAS configuration MO in</w:t>
      </w:r>
      <w:r w:rsidRPr="007F2770">
        <w:t xml:space="preserve">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78951DEF" w14:textId="77777777" w:rsidR="009B00A5" w:rsidRPr="007F2770" w:rsidRDefault="009B00A5" w:rsidP="009B00A5">
      <w:pPr>
        <w:pStyle w:val="B3"/>
      </w:pPr>
      <w:r w:rsidRPr="007F2770">
        <w:t>-</w:t>
      </w:r>
      <w:r w:rsidRPr="007F2770">
        <w:tab/>
      </w:r>
      <w:r w:rsidRPr="007F2770">
        <w:rPr>
          <w:lang w:val="en-US" w:eastAsia="ko-KR"/>
        </w:rPr>
        <w:t>timer T3346 was not started when N1 NAS signalling connection was established with RRC establishment cause set to "</w:t>
      </w:r>
      <w:r w:rsidRPr="007F2770">
        <w:t>mo-ExceptionData</w:t>
      </w:r>
      <w:r w:rsidRPr="007F2770">
        <w:rPr>
          <w:lang w:val="en-US" w:eastAsia="ko-KR"/>
        </w:rPr>
        <w:t>"</w:t>
      </w:r>
      <w:r w:rsidR="00D17EC7" w:rsidRPr="007F2770">
        <w:rPr>
          <w:lang w:val="en-US" w:eastAsia="ko-KR"/>
        </w:rPr>
        <w:t>; or</w:t>
      </w:r>
    </w:p>
    <w:p w14:paraId="0BAA5B61" w14:textId="77777777" w:rsidR="00D17EC7" w:rsidRPr="007F2770" w:rsidRDefault="00D17EC7" w:rsidP="00D17EC7">
      <w:pPr>
        <w:pStyle w:val="B2"/>
        <w:rPr>
          <w:lang w:eastAsia="ko-KR"/>
        </w:rPr>
      </w:pPr>
      <w:r w:rsidRPr="007F2770">
        <w:rPr>
          <w:lang w:eastAsia="ko-KR"/>
        </w:rPr>
        <w:t>5)</w:t>
      </w:r>
      <w:r w:rsidRPr="007F2770">
        <w:rPr>
          <w:lang w:eastAsia="ko-KR"/>
        </w:rPr>
        <w:tab/>
        <w:t xml:space="preserve">the UE needs to </w:t>
      </w:r>
      <w:r w:rsidR="00BB38CF" w:rsidRPr="007F2770">
        <w:rPr>
          <w:lang w:eastAsia="ko-KR"/>
        </w:rPr>
        <w:t xml:space="preserve">perform the </w:t>
      </w:r>
      <w:r w:rsidRPr="007F2770">
        <w:rPr>
          <w:lang w:eastAsia="ko-KR"/>
        </w:rPr>
        <w:t>registration procedure with 5GS registration type IE set to "initial registration" for initiating of an emergency PDU session, upon request of the upper layers to establish the emergency PDU session.</w:t>
      </w:r>
    </w:p>
    <w:p w14:paraId="21804DF7" w14:textId="77777777" w:rsidR="00173561" w:rsidRPr="007F2770" w:rsidRDefault="00173561" w:rsidP="00173561">
      <w:pPr>
        <w:pStyle w:val="B1"/>
      </w:pPr>
      <w:r w:rsidRPr="007F2770">
        <w:tab/>
        <w:t>The UE stays in the current serving cell and applies the normal cell reselection process.</w:t>
      </w:r>
    </w:p>
    <w:p w14:paraId="523BB946" w14:textId="77777777" w:rsidR="00173561" w:rsidRPr="007F2770" w:rsidRDefault="00173561" w:rsidP="00173561">
      <w:pPr>
        <w:pStyle w:val="NO"/>
      </w:pPr>
      <w:r w:rsidRPr="007F2770">
        <w:t>NOTE 1:</w:t>
      </w:r>
      <w:r w:rsidRPr="007F2770">
        <w:tab/>
        <w:t xml:space="preserve">It is considered an abnormal case if the UE needs to initiate a </w:t>
      </w:r>
      <w:r w:rsidR="00A479B6" w:rsidRPr="007F2770">
        <w:t xml:space="preserve">registration procedure for </w:t>
      </w:r>
      <w:r w:rsidRPr="007F2770">
        <w:t>initial registration while timer T3346 is running independent on whether timer T3346 was started due to an abnormal case or a non</w:t>
      </w:r>
      <w:r w:rsidR="000107F9" w:rsidRPr="007F2770">
        <w:t>-</w:t>
      </w:r>
      <w:r w:rsidRPr="007F2770">
        <w:t>successful case.</w:t>
      </w:r>
    </w:p>
    <w:p w14:paraId="583F8347" w14:textId="77777777" w:rsidR="000107F9" w:rsidRPr="007F2770" w:rsidRDefault="000107F9" w:rsidP="000107F9">
      <w:pPr>
        <w:pStyle w:val="B1"/>
      </w:pPr>
      <w:r w:rsidRPr="007F2770">
        <w:t>b)</w:t>
      </w:r>
      <w:r w:rsidRPr="007F2770">
        <w:tab/>
        <w:t>The lower layers indicate that the access attempt is barred.</w:t>
      </w:r>
    </w:p>
    <w:p w14:paraId="179C1443" w14:textId="77777777" w:rsidR="000107F9" w:rsidRPr="007F2770" w:rsidRDefault="000107F9" w:rsidP="000107F9">
      <w:pPr>
        <w:pStyle w:val="B1"/>
      </w:pPr>
      <w:r w:rsidRPr="007F2770">
        <w:tab/>
        <w:t>The UE shall not start the initial registration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59C1FD2B" w14:textId="77777777" w:rsidR="000107F9" w:rsidRPr="007F2770" w:rsidRDefault="000107F9" w:rsidP="000107F9">
      <w:pPr>
        <w:pStyle w:val="B1"/>
      </w:pPr>
      <w:r w:rsidRPr="007F2770">
        <w:tab/>
        <w:t>The initial registration procedure is started, if still needed, when the lower layers indicate that the barring is alleviated for the access category with which the access attempt was associated.</w:t>
      </w:r>
    </w:p>
    <w:p w14:paraId="1FA2D0AF" w14:textId="77777777" w:rsidR="00193BB8" w:rsidRPr="007F2770" w:rsidRDefault="005865B7" w:rsidP="005865B7">
      <w:pPr>
        <w:pStyle w:val="B1"/>
      </w:pPr>
      <w:r w:rsidRPr="007F2770">
        <w:t>ba)</w:t>
      </w:r>
      <w:r w:rsidRPr="007F2770">
        <w:tab/>
        <w:t>The lower layers indicate that:</w:t>
      </w:r>
    </w:p>
    <w:p w14:paraId="7D663B02" w14:textId="77777777" w:rsidR="00193BB8" w:rsidRPr="007F2770" w:rsidRDefault="005865B7" w:rsidP="005865B7">
      <w:pPr>
        <w:pStyle w:val="B2"/>
      </w:pPr>
      <w:r w:rsidRPr="007F2770">
        <w:t>1)</w:t>
      </w:r>
      <w:r w:rsidRPr="007F2770">
        <w:tab/>
        <w:t>access barring is applicable for all access categories except categories 0 and 2 and the access category with which the access attempt was associated is other than 0 and 2; or</w:t>
      </w:r>
    </w:p>
    <w:p w14:paraId="4089143E" w14:textId="55F2BE40"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4560A1C0" w14:textId="77777777" w:rsidR="001A18BD" w:rsidRPr="007F2770" w:rsidRDefault="001A18BD" w:rsidP="001A18BD">
      <w:pPr>
        <w:pStyle w:val="B1"/>
      </w:pPr>
      <w:r w:rsidRPr="007F2770">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rsidRPr="007F2770">
        <w:t xml:space="preserve">for initial registration </w:t>
      </w:r>
      <w:r w:rsidRPr="007F2770">
        <w:t>is started, if still needed, when the lower layers indicate that the barring is alleviated for the access category with which the access attempt was associated.</w:t>
      </w:r>
    </w:p>
    <w:p w14:paraId="272A201D" w14:textId="77777777" w:rsidR="00A479B6" w:rsidRPr="007F2770" w:rsidRDefault="000107F9" w:rsidP="001A18BD">
      <w:pPr>
        <w:pStyle w:val="B1"/>
      </w:pPr>
      <w:r w:rsidRPr="007F2770">
        <w:t>c</w:t>
      </w:r>
      <w:r w:rsidR="00A479B6" w:rsidRPr="007F2770">
        <w:t>)</w:t>
      </w:r>
      <w:r w:rsidR="00A479B6" w:rsidRPr="007F2770">
        <w:tab/>
        <w:t>T3510 timeout</w:t>
      </w:r>
      <w:r w:rsidR="00171F7C" w:rsidRPr="007F2770">
        <w:t>.</w:t>
      </w:r>
    </w:p>
    <w:p w14:paraId="161ECF74" w14:textId="77777777" w:rsidR="00A479B6" w:rsidRPr="007F2770" w:rsidRDefault="00A479B6" w:rsidP="00A479B6">
      <w:pPr>
        <w:pStyle w:val="B1"/>
      </w:pPr>
      <w:r w:rsidRPr="007F2770">
        <w:tab/>
        <w:t xml:space="preserve">The UE shall abort the </w:t>
      </w:r>
      <w:r w:rsidR="00712071" w:rsidRPr="007F2770">
        <w:t xml:space="preserve">registration procedure for </w:t>
      </w:r>
      <w:r w:rsidRPr="007F2770">
        <w:t>in</w:t>
      </w:r>
      <w:r w:rsidR="00712071" w:rsidRPr="007F2770">
        <w:t>i</w:t>
      </w:r>
      <w:r w:rsidRPr="007F2770">
        <w:t xml:space="preserve">tial registration and the NAS signalling connection, if any, shall be released locally if the initial registration request is </w:t>
      </w:r>
      <w:r w:rsidR="005723A3" w:rsidRPr="007F2770">
        <w:t xml:space="preserve">neither </w:t>
      </w:r>
      <w:r w:rsidRPr="007F2770">
        <w:t>for emergency services</w:t>
      </w:r>
      <w:r w:rsidR="005723A3" w:rsidRPr="007F2770">
        <w:t xml:space="preserve"> nor for </w:t>
      </w:r>
      <w:r w:rsidR="005723A3" w:rsidRPr="007F2770">
        <w:rPr>
          <w:noProof/>
        </w:rPr>
        <w:t xml:space="preserve">initiating a PDU session for </w:t>
      </w:r>
      <w:r w:rsidR="005723A3" w:rsidRPr="007F2770">
        <w:t xml:space="preserve">emergency services with </w:t>
      </w:r>
      <w:r w:rsidR="005723A3" w:rsidRPr="007F2770">
        <w:rPr>
          <w:noProof/>
          <w:lang w:val="en-US"/>
        </w:rPr>
        <w:t xml:space="preserve">request type </w:t>
      </w:r>
      <w:r w:rsidR="005723A3" w:rsidRPr="007F2770">
        <w:rPr>
          <w:lang w:eastAsia="ja-JP"/>
        </w:rPr>
        <w:t xml:space="preserve">set to </w:t>
      </w:r>
      <w:r w:rsidR="005723A3" w:rsidRPr="007F2770">
        <w:rPr>
          <w:noProof/>
          <w:lang w:val="en-US"/>
        </w:rPr>
        <w:t>"</w:t>
      </w:r>
      <w:r w:rsidR="005723A3" w:rsidRPr="007F2770">
        <w:t>existing emergency PDU session</w:t>
      </w:r>
      <w:r w:rsidR="005723A3" w:rsidRPr="007F2770">
        <w:rPr>
          <w:noProof/>
          <w:lang w:val="en-US"/>
        </w:rPr>
        <w:t>"</w:t>
      </w:r>
      <w:r w:rsidRPr="007F2770">
        <w:t>.</w:t>
      </w:r>
      <w:r w:rsidR="00171F7C" w:rsidRPr="007F2770">
        <w:t xml:space="preserve"> The UE shall proceed as described below.</w:t>
      </w:r>
    </w:p>
    <w:p w14:paraId="37096397" w14:textId="61CAAF9D" w:rsidR="00A479B6" w:rsidRPr="007F2770" w:rsidRDefault="000107F9" w:rsidP="00A479B6">
      <w:pPr>
        <w:pStyle w:val="B1"/>
      </w:pPr>
      <w:r w:rsidRPr="007F2770">
        <w:t>d</w:t>
      </w:r>
      <w:r w:rsidR="00A479B6" w:rsidRPr="007F2770">
        <w:t>)</w:t>
      </w:r>
      <w:r w:rsidR="00A479B6" w:rsidRPr="007F2770">
        <w:tab/>
        <w:t>REGISTRATION REJECT</w:t>
      </w:r>
      <w:r w:rsidR="00712071" w:rsidRPr="007F2770">
        <w:t xml:space="preserve"> message</w:t>
      </w:r>
      <w:r w:rsidR="00A479B6" w:rsidRPr="007F2770">
        <w:t>, other 5GMM cause values than those treated in subclause 5.5.1.2.5, and cases of 5GMM cause value</w:t>
      </w:r>
      <w:r w:rsidR="008C2B60" w:rsidRPr="007F2770">
        <w:t>s</w:t>
      </w:r>
      <w:r w:rsidR="00A479B6" w:rsidRPr="007F2770">
        <w:t xml:space="preserve"> </w:t>
      </w:r>
      <w:r w:rsidR="008C2B60" w:rsidRPr="007F2770">
        <w:t xml:space="preserve">#11, </w:t>
      </w:r>
      <w:r w:rsidR="008132C1" w:rsidRPr="007F2770">
        <w:t xml:space="preserve">#15, </w:t>
      </w:r>
      <w:r w:rsidR="00A479B6"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A479B6" w:rsidRPr="007F2770">
        <w:t>, if considered as abnormal cases according to subclause 5.5.1.2.5.</w:t>
      </w:r>
    </w:p>
    <w:p w14:paraId="7E3E7882" w14:textId="77777777" w:rsidR="00171F7C" w:rsidRPr="007F2770" w:rsidRDefault="00A479B6" w:rsidP="00171F7C">
      <w:pPr>
        <w:pStyle w:val="B1"/>
      </w:pPr>
      <w:r w:rsidRPr="007F2770">
        <w:tab/>
      </w:r>
      <w:r w:rsidRPr="007F2770">
        <w:rPr>
          <w:lang w:eastAsia="zh-CN"/>
        </w:rPr>
        <w:t>If the registration request is n</w:t>
      </w:r>
      <w:r w:rsidR="005723A3" w:rsidRPr="007F2770">
        <w:rPr>
          <w:lang w:eastAsia="zh-CN"/>
        </w:rPr>
        <w:t>either</w:t>
      </w:r>
      <w:r w:rsidRPr="007F2770">
        <w:rPr>
          <w:lang w:eastAsia="zh-CN"/>
        </w:rPr>
        <w:t xml:space="preserve"> an </w:t>
      </w:r>
      <w:r w:rsidRPr="007F2770">
        <w:t>initial registration request for emergency services</w:t>
      </w:r>
      <w:r w:rsidR="005723A3" w:rsidRPr="007F2770">
        <w:t xml:space="preserve"> nor </w:t>
      </w:r>
      <w:r w:rsidR="005723A3" w:rsidRPr="007F2770">
        <w:rPr>
          <w:lang w:eastAsia="zh-CN"/>
        </w:rPr>
        <w:t xml:space="preserve">an </w:t>
      </w:r>
      <w:r w:rsidR="005723A3" w:rsidRPr="007F2770">
        <w:t xml:space="preserve">initial registration request for </w:t>
      </w:r>
      <w:r w:rsidR="005723A3" w:rsidRPr="007F2770">
        <w:rPr>
          <w:noProof/>
        </w:rPr>
        <w:t xml:space="preserve">initiating a PDU session for </w:t>
      </w:r>
      <w:r w:rsidR="005723A3" w:rsidRPr="007F2770">
        <w:t xml:space="preserve">emergency services with </w:t>
      </w:r>
      <w:r w:rsidR="005723A3" w:rsidRPr="007F2770">
        <w:rPr>
          <w:noProof/>
          <w:lang w:val="en-US"/>
        </w:rPr>
        <w:t>request type</w:t>
      </w:r>
      <w:r w:rsidR="005723A3" w:rsidRPr="007F2770">
        <w:rPr>
          <w:lang w:eastAsia="ja-JP"/>
        </w:rPr>
        <w:t xml:space="preserve"> set to </w:t>
      </w:r>
      <w:r w:rsidR="005723A3" w:rsidRPr="007F2770">
        <w:rPr>
          <w:noProof/>
          <w:lang w:val="en-US"/>
        </w:rPr>
        <w:t>"</w:t>
      </w:r>
      <w:r w:rsidR="005723A3" w:rsidRPr="007F2770">
        <w:t>existing emergency PDU session</w:t>
      </w:r>
      <w:r w:rsidR="005723A3" w:rsidRPr="007F2770">
        <w:rPr>
          <w:noProof/>
          <w:lang w:val="en-US"/>
        </w:rPr>
        <w:t>"</w:t>
      </w:r>
      <w:r w:rsidRPr="007F2770">
        <w:rPr>
          <w:lang w:eastAsia="zh-CN"/>
        </w:rPr>
        <w:t>, u</w:t>
      </w:r>
      <w:r w:rsidRPr="007F2770">
        <w:t>pon reception of the 5GMM causes #95, #96, #97, #99 and #111 the UE should set the registration attempt counter to 5.</w:t>
      </w:r>
    </w:p>
    <w:p w14:paraId="3DA21F91" w14:textId="77777777" w:rsidR="00171F7C" w:rsidRPr="007F2770" w:rsidRDefault="00171F7C" w:rsidP="00171F7C">
      <w:pPr>
        <w:pStyle w:val="B1"/>
      </w:pPr>
      <w:r w:rsidRPr="007F2770">
        <w:tab/>
        <w:t>The UE shall proceed as described below.</w:t>
      </w:r>
    </w:p>
    <w:p w14:paraId="0FA1DFC3" w14:textId="77777777" w:rsidR="00171F7C" w:rsidRPr="007F2770" w:rsidRDefault="00171F7C" w:rsidP="00171F7C">
      <w:pPr>
        <w:pStyle w:val="B1"/>
      </w:pPr>
      <w:r w:rsidRPr="007F2770">
        <w:t>e)</w:t>
      </w:r>
      <w:r w:rsidRPr="007F2770">
        <w:tab/>
        <w:t xml:space="preserve">Lower layer failure or release of the NAS signalling connection </w:t>
      </w:r>
      <w:r w:rsidRPr="007F2770">
        <w:rPr>
          <w:lang w:eastAsia="ja-JP"/>
        </w:rPr>
        <w:t>received from lower layers</w:t>
      </w:r>
      <w:r w:rsidRPr="007F2770">
        <w:t xml:space="preserve"> before the REGISTRATION ACCEPT or REGISTRATION REJECT message is received.</w:t>
      </w:r>
    </w:p>
    <w:p w14:paraId="5011E666" w14:textId="77777777" w:rsidR="00A479B6" w:rsidRPr="007F2770" w:rsidRDefault="00171F7C" w:rsidP="00171F7C">
      <w:pPr>
        <w:pStyle w:val="B1"/>
      </w:pPr>
      <w:r w:rsidRPr="007F2770">
        <w:tab/>
        <w:t>The UE shall abort the registration procedure for initial registration and proceed as described below.</w:t>
      </w:r>
    </w:p>
    <w:p w14:paraId="59C0B77C" w14:textId="77777777" w:rsidR="003178B4" w:rsidRPr="007F2770" w:rsidRDefault="003178B4" w:rsidP="003178B4">
      <w:pPr>
        <w:pStyle w:val="B1"/>
      </w:pPr>
      <w:r w:rsidRPr="007F2770">
        <w:t>f)</w:t>
      </w:r>
      <w:r w:rsidRPr="007F2770">
        <w:tab/>
        <w:t>UE initiated de-registration required.</w:t>
      </w:r>
    </w:p>
    <w:p w14:paraId="514C077B" w14:textId="77777777" w:rsidR="003178B4" w:rsidRPr="007F2770" w:rsidRDefault="003178B4" w:rsidP="003178B4">
      <w:pPr>
        <w:pStyle w:val="B1"/>
      </w:pPr>
      <w:r w:rsidRPr="007F2770">
        <w:tab/>
        <w:t>The registration procedure for initial registration shall be aborted, and the UE initiated de-registration procedure shall be performed.</w:t>
      </w:r>
    </w:p>
    <w:p w14:paraId="6CC7E80D" w14:textId="77777777" w:rsidR="003178B4" w:rsidRPr="007F2770" w:rsidRDefault="003178B4" w:rsidP="003178B4">
      <w:pPr>
        <w:pStyle w:val="B1"/>
      </w:pPr>
      <w:r w:rsidRPr="007F2770">
        <w:t>g)</w:t>
      </w:r>
      <w:r w:rsidRPr="007F2770">
        <w:tab/>
        <w:t>De-registration procedure collision.</w:t>
      </w:r>
    </w:p>
    <w:p w14:paraId="4C1E29EA" w14:textId="77777777" w:rsidR="003178B4" w:rsidRPr="007F2770" w:rsidRDefault="003178B4" w:rsidP="003178B4">
      <w:pPr>
        <w:pStyle w:val="B1"/>
      </w:pPr>
      <w:r w:rsidRPr="007F2770">
        <w:tab/>
        <w:t xml:space="preserve">If the UE receives a DEREGISTRATION REQUEST message from the network in state </w:t>
      </w:r>
      <w:r w:rsidRPr="007F2770">
        <w:rPr>
          <w:rFonts w:hint="eastAsia"/>
        </w:rPr>
        <w:t>5G</w:t>
      </w:r>
      <w:r w:rsidRPr="007F2770">
        <w:t xml:space="preserve">MM-REGISTERED-INITIATED the de-registration procedure shall be </w:t>
      </w:r>
      <w:r w:rsidR="00165417" w:rsidRPr="007F2770">
        <w:t>aborted</w:t>
      </w:r>
      <w:r w:rsidRPr="007F2770">
        <w:t xml:space="preserve"> and the </w:t>
      </w:r>
      <w:r w:rsidR="00165417" w:rsidRPr="007F2770">
        <w:t xml:space="preserve">initial </w:t>
      </w:r>
      <w:r w:rsidRPr="007F2770">
        <w:t>registration procedure shall be progressed</w:t>
      </w:r>
      <w:r w:rsidR="00165417" w:rsidRPr="007F2770">
        <w:t>.</w:t>
      </w:r>
    </w:p>
    <w:p w14:paraId="3C3AE521" w14:textId="77777777" w:rsidR="00A162CD" w:rsidRPr="007F2770" w:rsidRDefault="00A162CD" w:rsidP="00A162CD">
      <w:pPr>
        <w:pStyle w:val="NO"/>
      </w:pPr>
      <w:r w:rsidRPr="007F2770">
        <w:t>NOTE 2:</w:t>
      </w:r>
      <w:r w:rsidRPr="007F2770">
        <w:tab/>
        <w:t>The above collision case is valid if the DEREGISTRATION REQUEST message indicates the access type over which the initial registration procedure is attempted otherwise both the procedures are progressed.</w:t>
      </w:r>
    </w:p>
    <w:p w14:paraId="3ECF2C7E" w14:textId="3B815E97" w:rsidR="008A7E44" w:rsidRPr="007F2770" w:rsidRDefault="008A7E44" w:rsidP="008A7E44">
      <w:pPr>
        <w:pStyle w:val="B1"/>
      </w:pPr>
      <w:r w:rsidRPr="007F2770">
        <w:t>h)</w:t>
      </w:r>
      <w:r w:rsidRPr="007F2770">
        <w:tab/>
        <w:t>Change in the current TAI.</w:t>
      </w:r>
    </w:p>
    <w:p w14:paraId="2CEAB524" w14:textId="6D169BAC" w:rsidR="008A7E44" w:rsidRPr="007F2770" w:rsidRDefault="008A7E44" w:rsidP="008A7E44">
      <w:pPr>
        <w:pStyle w:val="B1"/>
      </w:pPr>
      <w:r w:rsidRPr="007F2770">
        <w:tab/>
        <w:t>If the current TAI is changed before the registration procedure for initial registration is completed, the registration procedure for initial registration shall be aborted and re-initiated immediately.</w:t>
      </w:r>
    </w:p>
    <w:p w14:paraId="4333F7FA" w14:textId="77777777" w:rsidR="008A7E44" w:rsidRPr="007F2770" w:rsidRDefault="008A7E44" w:rsidP="008A7E44">
      <w:pPr>
        <w:pStyle w:val="B1"/>
      </w:pPr>
      <w:r w:rsidRPr="007F2770">
        <w:tab/>
        <w:t xml:space="preserve">If </w:t>
      </w:r>
      <w:r w:rsidRPr="007F2770">
        <w:rPr>
          <w:lang w:eastAsia="ja-JP"/>
        </w:rPr>
        <w:t xml:space="preserve">the REGISTRATION COMPLETE message needs to be sent and </w:t>
      </w:r>
      <w:r w:rsidRPr="007F2770">
        <w:t>a tracking area border is crossed when the REGISTRATION ACCEPT message has been received but before a REGISTRATION COMPLETE message is sent and:</w:t>
      </w:r>
    </w:p>
    <w:p w14:paraId="3BBCF9C1" w14:textId="175F0701" w:rsidR="008A7E44" w:rsidRPr="007F2770" w:rsidRDefault="008A7E44" w:rsidP="008A7E44">
      <w:pPr>
        <w:pStyle w:val="B2"/>
      </w:pPr>
      <w:r w:rsidRPr="007F2770">
        <w:t>1)</w:t>
      </w:r>
      <w:r w:rsidRPr="007F2770">
        <w:tab/>
        <w:t>if the current TAI is in the TAI list, the UE sends the REGISTRATION COMPLETE message to the network; and</w:t>
      </w:r>
    </w:p>
    <w:p w14:paraId="5BC622F9"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5B389DB2" w14:textId="77777777" w:rsidR="008A7E44" w:rsidRPr="007F2770" w:rsidRDefault="008A7E44" w:rsidP="008A7E44">
      <w:pPr>
        <w:pStyle w:val="B1"/>
      </w:pPr>
      <w:r w:rsidRPr="007F2770">
        <w:tab/>
        <w:t>If a 5G-GUTI was allocated during the registration procedure, this 5G-GUTI shall be used in the registration procedure.</w:t>
      </w:r>
    </w:p>
    <w:p w14:paraId="26069D71" w14:textId="12E9515D" w:rsidR="008A7E44" w:rsidRPr="007F2770" w:rsidRDefault="008A7E44" w:rsidP="008A7E44">
      <w:pPr>
        <w:pStyle w:val="B1"/>
      </w:pPr>
      <w:r w:rsidRPr="007F2770">
        <w:t>i)</w:t>
      </w:r>
      <w:r w:rsidRPr="007F2770">
        <w:tab/>
        <w:t>Transmission failure of REGISTRATION COMPLETE message indication with change in the current TAI.</w:t>
      </w:r>
    </w:p>
    <w:p w14:paraId="66D2C17A" w14:textId="77777777" w:rsidR="008A7E44" w:rsidRPr="007F2770" w:rsidRDefault="008A7E44" w:rsidP="008A7E44">
      <w:pPr>
        <w:pStyle w:val="B2"/>
      </w:pPr>
      <w:r w:rsidRPr="007F2770">
        <w:t>1)</w:t>
      </w:r>
      <w:r w:rsidRPr="007F2770">
        <w:tab/>
        <w:t>If the current TAI is still part of the TAI list, the UE resends the REGISTRATION COMPLETE message to the network; and</w:t>
      </w:r>
    </w:p>
    <w:p w14:paraId="3E5565D3" w14:textId="77777777" w:rsidR="008A7E44" w:rsidRPr="007F2770" w:rsidRDefault="008A7E44" w:rsidP="008A7E44">
      <w:pPr>
        <w:pStyle w:val="B2"/>
      </w:pPr>
      <w:r w:rsidRPr="007F2770">
        <w:t>2)</w:t>
      </w:r>
      <w:r w:rsidRPr="007F2770">
        <w:tab/>
        <w:t>otherwise, the registration procedure for initial registration shall be aborted and the registration procedure for mobility registration update</w:t>
      </w:r>
      <w:r w:rsidRPr="007F2770" w:rsidDel="00B9507F">
        <w:t xml:space="preserve"> </w:t>
      </w:r>
      <w:r w:rsidRPr="007F2770">
        <w:t>shall be initiated.</w:t>
      </w:r>
    </w:p>
    <w:p w14:paraId="6D3016D5" w14:textId="1BE32A30" w:rsidR="008A7E44" w:rsidRPr="007F2770" w:rsidRDefault="008A7E44" w:rsidP="008A7E44">
      <w:pPr>
        <w:pStyle w:val="B1"/>
      </w:pPr>
      <w:r w:rsidRPr="007F2770">
        <w:t>j)</w:t>
      </w:r>
      <w:r w:rsidRPr="007F2770">
        <w:tab/>
        <w:t>Transmission failure of REGISTRATION COMPLETE message indication without change in the current TAI from lower layers.</w:t>
      </w:r>
    </w:p>
    <w:p w14:paraId="68E8D8A5" w14:textId="77777777" w:rsidR="008A7E44" w:rsidRPr="007F2770" w:rsidRDefault="008A7E44" w:rsidP="008A7E44">
      <w:pPr>
        <w:pStyle w:val="B1"/>
      </w:pPr>
      <w:r w:rsidRPr="007F2770">
        <w:tab/>
        <w:t>It is up to the UE implementation how to re-run the ongoing procedure.</w:t>
      </w:r>
    </w:p>
    <w:p w14:paraId="781FDDA5" w14:textId="07C7EE0E" w:rsidR="008C2B60" w:rsidRPr="007F2770" w:rsidRDefault="008C2B60" w:rsidP="008C2B60">
      <w:pPr>
        <w:pStyle w:val="B1"/>
      </w:pPr>
      <w:r w:rsidRPr="007F2770">
        <w:t>k)</w:t>
      </w:r>
      <w:r w:rsidR="00F85871" w:rsidRPr="007F2770">
        <w:tab/>
      </w:r>
      <w:r w:rsidRPr="007F2770">
        <w:t>Transmission failure of REGISTRATION REQUEST message indication from the lower layers.</w:t>
      </w:r>
    </w:p>
    <w:p w14:paraId="7986F833" w14:textId="77777777" w:rsidR="00010B12" w:rsidRPr="007F2770" w:rsidRDefault="008C2B60" w:rsidP="00010B12">
      <w:pPr>
        <w:pStyle w:val="B1"/>
      </w:pPr>
      <w:r w:rsidRPr="007F2770">
        <w:tab/>
        <w:t xml:space="preserve">The </w:t>
      </w:r>
      <w:r w:rsidRPr="007F2770">
        <w:rPr>
          <w:lang w:val="en-US"/>
        </w:rPr>
        <w:t xml:space="preserve">registration procedure for initial registration </w:t>
      </w:r>
      <w:r w:rsidRPr="007F2770">
        <w:t>shall be aborted and re-initiated immediately.</w:t>
      </w:r>
    </w:p>
    <w:p w14:paraId="49ECC712" w14:textId="77777777" w:rsidR="00010B12" w:rsidRPr="007F2770" w:rsidRDefault="00010B12" w:rsidP="00010B12">
      <w:pPr>
        <w:pStyle w:val="B1"/>
      </w:pPr>
      <w:r w:rsidRPr="007F2770">
        <w:t>l)</w:t>
      </w:r>
      <w:r w:rsidRPr="007F2770">
        <w:tab/>
        <w:t>Timer T3447 is running.</w:t>
      </w:r>
    </w:p>
    <w:p w14:paraId="1B9DD1D6" w14:textId="77777777" w:rsidR="00010B12" w:rsidRPr="007F2770" w:rsidRDefault="00010B12" w:rsidP="00010B12">
      <w:pPr>
        <w:pStyle w:val="B1"/>
      </w:pPr>
      <w:r w:rsidRPr="007F2770">
        <w:tab/>
        <w:t xml:space="preserve">The UE shall not start the registration procedure for initial registration with Follow-on request indicator set to </w:t>
      </w:r>
      <w:r w:rsidR="000512E7" w:rsidRPr="007F2770">
        <w:rPr>
          <w:lang w:eastAsia="ja-JP"/>
        </w:rPr>
        <w:t>"</w:t>
      </w:r>
      <w:r w:rsidR="000512E7" w:rsidRPr="007F2770">
        <w:t>Follow-on request pending</w:t>
      </w:r>
      <w:r w:rsidR="000512E7" w:rsidRPr="007F2770">
        <w:rPr>
          <w:lang w:eastAsia="ja-JP"/>
        </w:rPr>
        <w:t>"</w:t>
      </w:r>
      <w:r w:rsidRPr="007F2770">
        <w:t xml:space="preserve"> unless:</w:t>
      </w:r>
    </w:p>
    <w:p w14:paraId="1087BF7C" w14:textId="77777777" w:rsidR="00010B12" w:rsidRPr="007F2770" w:rsidRDefault="00010B12" w:rsidP="00010B12">
      <w:pPr>
        <w:pStyle w:val="B2"/>
      </w:pPr>
      <w:r w:rsidRPr="007F2770">
        <w:t>1)</w:t>
      </w:r>
      <w:r w:rsidRPr="007F2770">
        <w:tab/>
        <w:t>the UE is a UE configured for high priority access in selected PLMN; or</w:t>
      </w:r>
    </w:p>
    <w:p w14:paraId="42C9A920" w14:textId="77777777" w:rsidR="00010B12" w:rsidRPr="007F2770" w:rsidRDefault="00010B12" w:rsidP="00767715">
      <w:pPr>
        <w:pStyle w:val="B2"/>
      </w:pPr>
      <w:r w:rsidRPr="007F2770">
        <w:t>2)</w:t>
      </w:r>
      <w:r w:rsidRPr="007F2770">
        <w:tab/>
        <w:t>the UE needs to perform the registration procedure for initial registration for emergency services.</w:t>
      </w:r>
    </w:p>
    <w:p w14:paraId="4D6A097D" w14:textId="77777777" w:rsidR="008C2B60" w:rsidRPr="007F2770" w:rsidRDefault="00010B12" w:rsidP="00010B12">
      <w:pPr>
        <w:pStyle w:val="B1"/>
      </w:pPr>
      <w:r w:rsidRPr="007F2770">
        <w:tab/>
        <w:t>The UE stays in the current serving cell and applies the normal cell reselection process. The registration procedure for initial registration is started, if still necessary, when timer T3447 expires</w:t>
      </w:r>
      <w:r w:rsidR="006C0DD8" w:rsidRPr="007F2770">
        <w:t xml:space="preserve"> or timer T3447 is stopped</w:t>
      </w:r>
      <w:r w:rsidRPr="007F2770">
        <w:t>.</w:t>
      </w:r>
    </w:p>
    <w:p w14:paraId="5769A820" w14:textId="77812AF1" w:rsidR="00F70ED3" w:rsidRPr="007F2770" w:rsidRDefault="00F70ED3" w:rsidP="00F70ED3">
      <w:pPr>
        <w:pStyle w:val="B1"/>
      </w:pPr>
      <w:r w:rsidRPr="007F2770">
        <w:rPr>
          <w:lang w:eastAsia="zh-TW"/>
        </w:rPr>
        <w:t>m</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0B63C1A0" w14:textId="77777777" w:rsidR="00F70ED3" w:rsidRPr="007F2770" w:rsidRDefault="00F70ED3" w:rsidP="00F70ED3">
      <w:pPr>
        <w:pStyle w:val="B1"/>
      </w:pPr>
      <w:r w:rsidRPr="007F2770">
        <w:tab/>
        <w:t>The UE shall consider itself as being registered to only the access where the REGISTRATION ACCEPT message is received.</w:t>
      </w:r>
    </w:p>
    <w:p w14:paraId="77FAEA95" w14:textId="77777777" w:rsidR="00A479B6" w:rsidRPr="007F2770" w:rsidRDefault="00A479B6" w:rsidP="00A479B6">
      <w:r w:rsidRPr="007F2770">
        <w:t xml:space="preserve">For the cases </w:t>
      </w:r>
      <w:r w:rsidR="000107F9" w:rsidRPr="007F2770">
        <w:t>c</w:t>
      </w:r>
      <w:r w:rsidR="00171F7C" w:rsidRPr="007F2770">
        <w:t>,</w:t>
      </w:r>
      <w:r w:rsidRPr="007F2770">
        <w:t xml:space="preserve"> </w:t>
      </w:r>
      <w:r w:rsidR="000107F9" w:rsidRPr="007F2770">
        <w:t>d</w:t>
      </w:r>
      <w:r w:rsidRPr="007F2770">
        <w:t xml:space="preserve"> </w:t>
      </w:r>
      <w:r w:rsidR="00171F7C" w:rsidRPr="007F2770">
        <w:t xml:space="preserve">and e, </w:t>
      </w:r>
      <w:r w:rsidRPr="007F2770">
        <w:t>the UE shall proceed as follows:</w:t>
      </w:r>
    </w:p>
    <w:p w14:paraId="70063EBA" w14:textId="77777777" w:rsidR="00171F7C" w:rsidRPr="007F2770" w:rsidRDefault="00A479B6" w:rsidP="00171F7C">
      <w:pPr>
        <w:pStyle w:val="B1"/>
      </w:pPr>
      <w:r w:rsidRPr="007F2770">
        <w:tab/>
      </w:r>
      <w:r w:rsidR="00171F7C" w:rsidRPr="007F2770">
        <w:t>Timer T3510 shall be stopped if still running.</w:t>
      </w:r>
    </w:p>
    <w:p w14:paraId="3AA1554A" w14:textId="77777777" w:rsidR="00171F7C" w:rsidRPr="007F2770" w:rsidRDefault="00171F7C" w:rsidP="00171F7C">
      <w:pPr>
        <w:pStyle w:val="B1"/>
      </w:pPr>
      <w:r w:rsidRPr="007F2770">
        <w:tab/>
      </w:r>
      <w:r w:rsidRPr="007F2770">
        <w:rPr>
          <w:lang w:eastAsia="zh-CN"/>
        </w:rPr>
        <w:t>If the registration procedure is neither an initial registration for emergency services nor for establishing a</w:t>
      </w:r>
      <w:r w:rsidR="005744F4" w:rsidRPr="007F2770">
        <w:rPr>
          <w:lang w:eastAsia="zh-CN"/>
        </w:rPr>
        <w:t>n emergency</w:t>
      </w:r>
      <w:r w:rsidRPr="007F2770">
        <w:rPr>
          <w:lang w:eastAsia="zh-CN"/>
        </w:rPr>
        <w:t xml:space="preserve"> PDU session with registration type not set to "emergency registration"</w:t>
      </w:r>
      <w:r w:rsidRPr="007F2770">
        <w:rPr>
          <w:rFonts w:hint="eastAsia"/>
          <w:lang w:eastAsia="zh-CN"/>
        </w:rPr>
        <w:t>, t</w:t>
      </w:r>
      <w:r w:rsidRPr="007F2770">
        <w:t>he registration attempt counter shall be incremented, unless it was already set to 5.</w:t>
      </w:r>
    </w:p>
    <w:p w14:paraId="5A51CB20" w14:textId="77777777" w:rsidR="00A479B6" w:rsidRPr="007F2770" w:rsidRDefault="00171F7C" w:rsidP="00171F7C">
      <w:pPr>
        <w:pStyle w:val="B1"/>
      </w:pPr>
      <w:r w:rsidRPr="007F2770">
        <w:tab/>
      </w:r>
      <w:r w:rsidR="00A479B6" w:rsidRPr="007F2770">
        <w:t>If the registration attempt counter is less than 5:</w:t>
      </w:r>
    </w:p>
    <w:p w14:paraId="0EEA8343" w14:textId="77777777" w:rsidR="00A479B6" w:rsidRPr="007F2770" w:rsidRDefault="00A479B6" w:rsidP="005F7EB0">
      <w:pPr>
        <w:pStyle w:val="B2"/>
        <w:rPr>
          <w:noProof/>
          <w:lang w:val="en-US"/>
        </w:rPr>
      </w:pPr>
      <w:r w:rsidRPr="007F2770">
        <w:t>-</w:t>
      </w:r>
      <w:r w:rsidRPr="007F2770">
        <w:tab/>
        <w:t>if the initial registration request is not for emergency services, timer T3511 is started and the state is changed to 5GMM-DEREGISTERED.AT</w:t>
      </w:r>
      <w:r w:rsidR="00EC1D37" w:rsidRPr="007F2770">
        <w:t>T</w:t>
      </w:r>
      <w:r w:rsidRPr="007F2770">
        <w:t xml:space="preserve">EMPTING-REGISTRATION. When timer T3511 expires the </w:t>
      </w:r>
      <w:r w:rsidR="00712071" w:rsidRPr="007F2770">
        <w:t xml:space="preserve">registration procedure for </w:t>
      </w:r>
      <w:r w:rsidRPr="007F2770">
        <w:t>initial registration shall be restarted, if still required.</w:t>
      </w:r>
    </w:p>
    <w:p w14:paraId="55BA65C0" w14:textId="77777777" w:rsidR="00A479B6" w:rsidRPr="007F2770" w:rsidRDefault="00A479B6" w:rsidP="00A479B6">
      <w:pPr>
        <w:pStyle w:val="B1"/>
        <w:rPr>
          <w:noProof/>
          <w:lang w:val="en-US"/>
        </w:rPr>
      </w:pPr>
      <w:r w:rsidRPr="007F2770">
        <w:rPr>
          <w:noProof/>
          <w:lang w:val="en-US"/>
        </w:rPr>
        <w:tab/>
        <w:t>If the registration attempt counter is equal to 5</w:t>
      </w:r>
    </w:p>
    <w:p w14:paraId="7EF5787C" w14:textId="237905CC" w:rsidR="00A92BBF" w:rsidRPr="007F2770" w:rsidRDefault="00A92BBF" w:rsidP="00A92BBF">
      <w:pPr>
        <w:pStyle w:val="B2"/>
        <w:rPr>
          <w:ins w:id="4188" w:author="24.501_CR5244R3_(Rel-18)_5GProtoc18" w:date="2023-06-30T01:53:00Z"/>
          <w:noProof/>
          <w:lang w:val="en-US"/>
        </w:rPr>
      </w:pPr>
      <w:ins w:id="4189" w:author="24.501_CR5244R3_(Rel-18)_5GProtoc18" w:date="2023-06-30T01:53:00Z">
        <w:r w:rsidRPr="007F2770">
          <w:rPr>
            <w:noProof/>
            <w:lang w:val="en-US"/>
          </w:rPr>
          <w:t>-</w:t>
        </w:r>
        <w:r w:rsidRPr="007F2770">
          <w:rPr>
            <w:noProof/>
            <w:lang w:val="en-US"/>
          </w:rPr>
          <w:tab/>
          <w:t>the UE shall delete</w:t>
        </w:r>
        <w:del w:id="4190" w:author="Vishnu Preman [2]" w:date="2023-05-25T12:24:00Z">
          <w:r w:rsidRPr="007F2770" w:rsidDel="00050E8E">
            <w:rPr>
              <w:noProof/>
              <w:lang w:val="en-US"/>
            </w:rPr>
            <w:delText xml:space="preserve"> 5G-GUTI,</w:delText>
          </w:r>
        </w:del>
        <w:r w:rsidRPr="007F2770">
          <w:rPr>
            <w:noProof/>
            <w:lang w:val="en-US"/>
          </w:rPr>
          <w:t xml:space="preserve"> TAI list, last visited </w:t>
        </w:r>
        <w:r w:rsidRPr="007F2770">
          <w:t xml:space="preserve">registered </w:t>
        </w:r>
        <w:r w:rsidRPr="007F2770">
          <w:rPr>
            <w:noProof/>
            <w:lang w:val="en-US"/>
          </w:rPr>
          <w:t>TAI</w:t>
        </w:r>
        <w:r>
          <w:rPr>
            <w:noProof/>
            <w:lang w:val="en-US"/>
          </w:rPr>
          <w:t xml:space="preserve"> and</w:t>
        </w:r>
        <w:del w:id="4191" w:author="Vishnu Preman [2]" w:date="2023-05-25T12:24:00Z">
          <w:r w:rsidRPr="007F2770" w:rsidDel="00050E8E">
            <w:rPr>
              <w:noProof/>
              <w:lang w:val="en-US"/>
            </w:rPr>
            <w:delText>,</w:delText>
          </w:r>
        </w:del>
        <w:r w:rsidRPr="007F2770">
          <w:rPr>
            <w:noProof/>
            <w:lang w:val="en-US"/>
          </w:rPr>
          <w:t xml:space="preserve"> list of equivalent PLMNs (if any) or list of equivalent SNPNs (if any),</w:t>
        </w:r>
        <w:del w:id="4192" w:author="Correction" w:date="2023-07-10T20:21:00Z">
          <w:r w:rsidRPr="007F2770" w:rsidDel="00F65191">
            <w:rPr>
              <w:noProof/>
              <w:lang w:val="en-US"/>
            </w:rPr>
            <w:delText xml:space="preserve"> </w:delText>
          </w:r>
        </w:del>
        <w:del w:id="4193" w:author="Vishnu Preman [2]" w:date="2023-05-25T12:24:00Z">
          <w:r w:rsidRPr="007F2770" w:rsidDel="00050E8E">
            <w:rPr>
              <w:noProof/>
              <w:lang w:val="en-US"/>
            </w:rPr>
            <w:delText>and ngKSI,</w:delText>
          </w:r>
        </w:del>
        <w:r w:rsidRPr="007F2770">
          <w:rPr>
            <w:noProof/>
            <w:lang w:val="en-US"/>
          </w:rPr>
          <w:t xml:space="preserve"> start timer T3502 if the value of the timer as indicated by the network is not zero and shall set the 5GS update status to 5U2 NOT UPDATED.</w:t>
        </w:r>
        <w:r>
          <w:rPr>
            <w:noProof/>
            <w:lang w:val="en-US"/>
          </w:rPr>
          <w:t xml:space="preserve"> </w:t>
        </w:r>
        <w:r w:rsidRPr="009A12C9">
          <w:t>If t</w:t>
        </w:r>
        <w:r>
          <w:t>he UE is not registering or has not registered to the same PLMN</w:t>
        </w:r>
        <w:r w:rsidRPr="009A12C9">
          <w:t xml:space="preserve"> over both 3GPP access and non-3GPP access</w:t>
        </w:r>
        <w:r>
          <w:t xml:space="preserve">, </w:t>
        </w:r>
        <w:r w:rsidRPr="009A12C9">
          <w:t xml:space="preserve">the UE shall </w:t>
        </w:r>
        <w:r>
          <w:t xml:space="preserve">additionally </w:t>
        </w:r>
        <w:r w:rsidRPr="009A12C9">
          <w:t>delete</w:t>
        </w:r>
        <w:r>
          <w:t xml:space="preserve"> 5G-GUTI </w:t>
        </w:r>
        <w:r w:rsidRPr="003168A2">
          <w:t xml:space="preserve">and </w:t>
        </w:r>
        <w:r>
          <w:t xml:space="preserve">ngKSI. </w:t>
        </w:r>
        <w:del w:id="4194" w:author="Correction" w:date="2023-07-10T20:21:00Z">
          <w:r w:rsidRPr="007F2770" w:rsidDel="00F65191">
            <w:rPr>
              <w:noProof/>
              <w:lang w:val="en-US"/>
            </w:rPr>
            <w:delText xml:space="preserve"> </w:delText>
          </w:r>
        </w:del>
        <w:r w:rsidRPr="007F2770">
          <w:rPr>
            <w:noProof/>
            <w:lang w:val="en-US"/>
          </w:rPr>
          <w:t>The state is changed to 5GMM-DEREGISTERED.ATTEMPTING-REGISTRATION or optionally to 5GMM-DEREGISTERED.PLMN-SEARCH in order to perform a PLMN selection, SNPN selection</w:t>
        </w:r>
      </w:ins>
      <w:ins w:id="4195" w:author="24.501_CR5348R1_(Rel-18)_5GProtoc18, eNPN" w:date="2023-06-30T02:32:00Z">
        <w:r w:rsidR="0000190C">
          <w:rPr>
            <w:noProof/>
            <w:lang w:val="en-US"/>
          </w:rPr>
          <w:t xml:space="preserve"> or SNPN selection for onboarding services</w:t>
        </w:r>
      </w:ins>
      <w:ins w:id="4196" w:author="24.501_CR5244R3_(Rel-18)_5GProtoc18" w:date="2023-06-30T01:53:00Z">
        <w:r w:rsidRPr="007F2770">
          <w:rPr>
            <w:noProof/>
            <w:lang w:val="en-US"/>
          </w:rPr>
          <w:t xml:space="preserve"> according to </w:t>
        </w:r>
        <w:r w:rsidRPr="007F2770">
          <w:t>3GPP TS 23.122 [5].</w:t>
        </w:r>
      </w:ins>
    </w:p>
    <w:p w14:paraId="6ADE4A5E" w14:textId="562C5CEB" w:rsidR="00A479B6" w:rsidRPr="007F2770" w:rsidDel="00A92BBF" w:rsidRDefault="00A479B6" w:rsidP="005F7EB0">
      <w:pPr>
        <w:pStyle w:val="B2"/>
        <w:rPr>
          <w:del w:id="4197" w:author="24.501_CR5244R3_(Rel-18)_5GProtoc18" w:date="2023-06-30T01:53:00Z"/>
          <w:noProof/>
          <w:lang w:val="en-US"/>
        </w:rPr>
      </w:pPr>
      <w:del w:id="4198" w:author="24.501_CR5244R3_(Rel-18)_5GProtoc18" w:date="2023-06-30T01:53:00Z">
        <w:r w:rsidRPr="007F2770" w:rsidDel="00A92BBF">
          <w:rPr>
            <w:noProof/>
            <w:lang w:val="en-US"/>
          </w:rPr>
          <w:delText>-</w:delText>
        </w:r>
        <w:r w:rsidRPr="007F2770" w:rsidDel="00A92BBF">
          <w:rPr>
            <w:noProof/>
            <w:lang w:val="en-US"/>
          </w:rPr>
          <w:tab/>
        </w:r>
        <w:r w:rsidR="00EA2011" w:rsidRPr="007F2770" w:rsidDel="00A92BBF">
          <w:rPr>
            <w:noProof/>
            <w:lang w:val="en-US"/>
          </w:rPr>
          <w:delText xml:space="preserve">the UE shall delete 5G-GUTI, TAI list, last visited </w:delText>
        </w:r>
        <w:r w:rsidR="00EA2011" w:rsidRPr="007F2770" w:rsidDel="00A92BBF">
          <w:delText xml:space="preserve">registered </w:delText>
        </w:r>
        <w:r w:rsidR="00EA2011" w:rsidRPr="007F2770" w:rsidDel="00A92BBF">
          <w:rPr>
            <w:noProof/>
            <w:lang w:val="en-US"/>
          </w:rPr>
          <w:delText>TAI, list of equivalent PLMNs (if any)</w:delText>
        </w:r>
        <w:r w:rsidR="00EC6E6B" w:rsidRPr="007F2770" w:rsidDel="00A92BBF">
          <w:rPr>
            <w:noProof/>
            <w:lang w:val="en-US"/>
          </w:rPr>
          <w:delText xml:space="preserve"> or list of equivalent SNPNs (if any)</w:delText>
        </w:r>
        <w:r w:rsidR="00EA2011" w:rsidRPr="007F2770" w:rsidDel="00A92BBF">
          <w:rPr>
            <w:noProof/>
            <w:lang w:val="en-US"/>
          </w:rPr>
          <w:delText xml:space="preserve">, and ngKSI, start timer T3502 </w:delText>
        </w:r>
        <w:r w:rsidR="006708E3" w:rsidRPr="007F2770" w:rsidDel="00A92BBF">
          <w:rPr>
            <w:noProof/>
            <w:lang w:val="en-US"/>
          </w:rPr>
          <w:delText xml:space="preserve">if the value of the timer as indicated by the network is not zero </w:delText>
        </w:r>
        <w:r w:rsidR="00EA2011" w:rsidRPr="007F2770" w:rsidDel="00A92BBF">
          <w:rPr>
            <w:noProof/>
            <w:lang w:val="en-US"/>
          </w:rPr>
          <w:delText xml:space="preserve">and shall set the 5GS update status to 5U2 NOT UPDATED. The state is changed to 5GMM-DEREGISTERED.ATTEMPTING-REGISTRATION or optionally to 5GMM-DEREGISTERED.PLMN-SEARCH in order to perform a PLMN selection, SNPN selection according to </w:delText>
        </w:r>
        <w:r w:rsidR="00EA2011" w:rsidRPr="007F2770" w:rsidDel="00A92BBF">
          <w:delText>3GPP TS 23.122 [5].</w:delText>
        </w:r>
      </w:del>
    </w:p>
    <w:p w14:paraId="63D1825D"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6CD7ED42" w14:textId="77777777" w:rsidR="00A479B6" w:rsidRPr="007F2770" w:rsidRDefault="00A479B6"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B1AB3" w:rsidRPr="007F2770">
        <w:t>-</w:t>
      </w:r>
      <w:r w:rsidRPr="007F2770">
        <w:t>registration mode:</w:t>
      </w:r>
    </w:p>
    <w:p w14:paraId="32B5F995" w14:textId="77777777" w:rsidR="00A479B6" w:rsidRPr="007F2770" w:rsidRDefault="00A479B6" w:rsidP="00767715">
      <w:pPr>
        <w:pStyle w:val="B3"/>
      </w:pPr>
      <w:r w:rsidRPr="007F2770">
        <w:t>-</w:t>
      </w:r>
      <w:r w:rsidRPr="007F2770">
        <w:tab/>
        <w:t xml:space="preserve">the UE shall in addition handle the </w:t>
      </w:r>
      <w:r w:rsidR="009B1AB3" w:rsidRPr="007F2770">
        <w:t xml:space="preserve">EMM parameters </w:t>
      </w:r>
      <w:r w:rsidRPr="007F2770">
        <w:t>EPS update status, EMM state</w:t>
      </w:r>
      <w:r w:rsidR="009B1AB3" w:rsidRPr="007F2770">
        <w:t>, 4G-</w:t>
      </w:r>
      <w:r w:rsidR="009B1AB3" w:rsidRPr="007F2770">
        <w:rPr>
          <w:noProof/>
        </w:rPr>
        <w:t xml:space="preserve">GUTI, TAI list, last visited registered TAI, </w:t>
      </w:r>
      <w:r w:rsidR="009B1AB3" w:rsidRPr="007F2770">
        <w:rPr>
          <w:noProof/>
          <w:lang w:val="en-US"/>
        </w:rPr>
        <w:t xml:space="preserve">list of equivalent PLMNs </w:t>
      </w:r>
      <w:r w:rsidR="009B1AB3" w:rsidRPr="007F2770">
        <w:rPr>
          <w:noProof/>
        </w:rPr>
        <w:t>and eKSI</w:t>
      </w:r>
      <w:r w:rsidRPr="007F2770">
        <w:t xml:space="preserve"> as specified in 3GPP TS 24.301 [15] for the abnormal cases when an </w:t>
      </w:r>
      <w:r w:rsidR="00981BAF" w:rsidRPr="007F2770">
        <w:t xml:space="preserve">EPS </w:t>
      </w:r>
      <w:r w:rsidRPr="007F2770">
        <w:t xml:space="preserve">attach procedure fails and the </w:t>
      </w:r>
      <w:r w:rsidR="00C16A78" w:rsidRPr="007F2770">
        <w:t xml:space="preserve">attach </w:t>
      </w:r>
      <w:r w:rsidRPr="007F2770">
        <w:t>attempt counter is equal to 5; and</w:t>
      </w:r>
    </w:p>
    <w:p w14:paraId="0A34A5AB" w14:textId="77777777" w:rsidR="00A479B6" w:rsidRPr="007F2770" w:rsidRDefault="00A479B6" w:rsidP="00767715">
      <w:pPr>
        <w:pStyle w:val="B3"/>
      </w:pPr>
      <w:r w:rsidRPr="007F2770">
        <w:t>-</w:t>
      </w:r>
      <w:r w:rsidRPr="007F2770">
        <w:tab/>
        <w:t xml:space="preserve">the UE shall attempt to select E-UTRAN radio access technology and proceed with appropriate EMM specific procedures. Additionally, The UE may disable </w:t>
      </w:r>
      <w:r w:rsidR="009B1AB3" w:rsidRPr="007F2770">
        <w:t xml:space="preserve">the </w:t>
      </w:r>
      <w:r w:rsidRPr="007F2770">
        <w:t>N1 mode capability as specified in subclause 4.9.</w:t>
      </w:r>
    </w:p>
    <w:p w14:paraId="20C4511D" w14:textId="77777777" w:rsidR="003E0676" w:rsidRPr="007F2770" w:rsidRDefault="009B0DDA" w:rsidP="00781477">
      <w:pPr>
        <w:pStyle w:val="Heading5"/>
      </w:pPr>
      <w:bookmarkStart w:id="4199" w:name="_Toc20232680"/>
      <w:bookmarkStart w:id="4200" w:name="_Toc27746782"/>
      <w:bookmarkStart w:id="4201" w:name="_Toc36212964"/>
      <w:bookmarkStart w:id="4202" w:name="_Toc36657141"/>
      <w:bookmarkStart w:id="4203" w:name="_Toc45286805"/>
      <w:bookmarkStart w:id="4204" w:name="_Toc51948074"/>
      <w:bookmarkStart w:id="4205" w:name="_Toc51949166"/>
      <w:bookmarkStart w:id="4206" w:name="_Toc131396088"/>
      <w:r w:rsidRPr="007F2770">
        <w:t>5</w:t>
      </w:r>
      <w:r w:rsidR="00173561" w:rsidRPr="007F2770">
        <w:t>.5.1.2.8</w:t>
      </w:r>
      <w:r w:rsidR="00173561" w:rsidRPr="007F2770">
        <w:tab/>
        <w:t>Abnormal cases on the network side</w:t>
      </w:r>
      <w:bookmarkEnd w:id="4199"/>
      <w:bookmarkEnd w:id="4200"/>
      <w:bookmarkEnd w:id="4201"/>
      <w:bookmarkEnd w:id="4202"/>
      <w:bookmarkEnd w:id="4203"/>
      <w:bookmarkEnd w:id="4204"/>
      <w:bookmarkEnd w:id="4205"/>
      <w:bookmarkEnd w:id="4206"/>
    </w:p>
    <w:p w14:paraId="26687DA9" w14:textId="77777777" w:rsidR="00B36E24" w:rsidRPr="007F2770" w:rsidRDefault="00B36E24" w:rsidP="00B36E24">
      <w:r w:rsidRPr="007F2770">
        <w:t>The following abnormal cases can be identified:</w:t>
      </w:r>
    </w:p>
    <w:p w14:paraId="11A971BF" w14:textId="77777777" w:rsidR="00B36E24" w:rsidRPr="007F2770" w:rsidRDefault="00B36E24" w:rsidP="00B36E24">
      <w:pPr>
        <w:pStyle w:val="B1"/>
        <w:rPr>
          <w:lang w:eastAsia="ja-JP"/>
        </w:rPr>
      </w:pPr>
      <w:r w:rsidRPr="007F2770">
        <w:rPr>
          <w:lang w:eastAsia="ja-JP"/>
        </w:rPr>
        <w:t>a)</w:t>
      </w:r>
      <w:r w:rsidRPr="007F2770">
        <w:rPr>
          <w:lang w:eastAsia="ja-JP"/>
        </w:rPr>
        <w:tab/>
        <w:t>Lower layer failure</w:t>
      </w:r>
    </w:p>
    <w:p w14:paraId="2C7D6C74" w14:textId="77777777" w:rsidR="00B36E24" w:rsidRPr="007F2770" w:rsidRDefault="00B36E24" w:rsidP="00B36E24">
      <w:pPr>
        <w:pStyle w:val="B1"/>
      </w:pPr>
      <w:r w:rsidRPr="007F2770">
        <w:tab/>
        <w:t xml:space="preserve">If a lower layer failure occurs before the </w:t>
      </w:r>
      <w:r w:rsidRPr="007F2770">
        <w:rPr>
          <w:rFonts w:hint="eastAsia"/>
          <w:lang w:eastAsia="zh-CN"/>
        </w:rPr>
        <w:t>REGISTRATION</w:t>
      </w:r>
      <w:r w:rsidRPr="007F2770">
        <w:t xml:space="preserve"> COMPLETE </w:t>
      </w:r>
      <w:r w:rsidRPr="007F2770">
        <w:rPr>
          <w:rFonts w:hint="eastAsia"/>
          <w:lang w:eastAsia="zh-CN"/>
        </w:rPr>
        <w:t xml:space="preserve">message </w:t>
      </w:r>
      <w:r w:rsidRPr="007F2770">
        <w:t xml:space="preserve">has been received from the </w:t>
      </w:r>
      <w:r w:rsidRPr="007F2770">
        <w:rPr>
          <w:rFonts w:hint="eastAsia"/>
        </w:rPr>
        <w:t>UE</w:t>
      </w:r>
      <w:r w:rsidR="00F90B28" w:rsidRPr="007F2770">
        <w:t xml:space="preserve"> and timer T3550 is running</w:t>
      </w:r>
      <w:r w:rsidRPr="007F2770">
        <w:t xml:space="preserve">, the </w:t>
      </w:r>
      <w:r w:rsidRPr="007F2770">
        <w:rPr>
          <w:rFonts w:hint="eastAsia"/>
          <w:lang w:eastAsia="zh-CN"/>
        </w:rPr>
        <w:t>AMF</w:t>
      </w:r>
      <w:r w:rsidRPr="007F2770">
        <w:t xml:space="preserve"> shall locally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enter </w:t>
      </w:r>
      <w:r w:rsidR="00F90B28" w:rsidRPr="007F2770">
        <w:t xml:space="preserve">state </w:t>
      </w:r>
      <w:r w:rsidRPr="007F2770">
        <w:rPr>
          <w:rFonts w:hint="eastAsia"/>
          <w:lang w:eastAsia="zh-CN"/>
        </w:rPr>
        <w:t>5G</w:t>
      </w:r>
      <w:r w:rsidRPr="007F2770">
        <w:t>MM-</w:t>
      </w:r>
      <w:r w:rsidR="00F90B28" w:rsidRPr="007F2770">
        <w:t xml:space="preserve">REGISTERED </w:t>
      </w:r>
      <w:r w:rsidRPr="007F2770">
        <w:t xml:space="preserve">and shall not resend the </w:t>
      </w:r>
      <w:r w:rsidRPr="007F2770">
        <w:rPr>
          <w:rFonts w:hint="eastAsia"/>
          <w:lang w:eastAsia="zh-CN"/>
        </w:rPr>
        <w:t>REGISTRATION</w:t>
      </w:r>
      <w:r w:rsidRPr="007F2770">
        <w:t xml:space="preserve"> ACCEPT message. If a new </w:t>
      </w:r>
      <w:r w:rsidRPr="007F2770">
        <w:rPr>
          <w:rFonts w:hint="eastAsia"/>
          <w:lang w:eastAsia="zh-CN"/>
        </w:rPr>
        <w:t>5G-</w:t>
      </w:r>
      <w:r w:rsidRPr="007F2770">
        <w:t>GUTI was assigned to the U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the </w:t>
      </w:r>
      <w:r w:rsidRPr="007F2770">
        <w:rPr>
          <w:rFonts w:hint="eastAsia"/>
          <w:lang w:eastAsia="zh-CN"/>
        </w:rPr>
        <w:t>AMF</w:t>
      </w:r>
      <w:r w:rsidRPr="007F2770">
        <w:t xml:space="preserve"> shall consider both the old and the new </w:t>
      </w:r>
      <w:r w:rsidRPr="007F2770">
        <w:rPr>
          <w:rFonts w:hint="eastAsia"/>
          <w:lang w:eastAsia="zh-CN"/>
        </w:rPr>
        <w:t>5G-</w:t>
      </w:r>
      <w:r w:rsidRPr="007F2770">
        <w:rPr>
          <w:rFonts w:hint="eastAsia"/>
        </w:rPr>
        <w:t xml:space="preserve">GUTI </w:t>
      </w:r>
      <w:r w:rsidRPr="007F2770">
        <w:t xml:space="preserve">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w:t>
      </w:r>
      <w:r w:rsidRPr="007F2770">
        <w:rPr>
          <w:rFonts w:hint="eastAsia"/>
          <w:lang w:eastAsia="zh-CN"/>
        </w:rPr>
        <w:t>deregistered in the AMF is released</w:t>
      </w:r>
      <w:r w:rsidR="003178B4" w:rsidRPr="007F2770">
        <w:t xml:space="preserve">. </w:t>
      </w:r>
      <w:r w:rsidR="00F90B28" w:rsidRPr="007F2770">
        <w:t xml:space="preserve">If the old 5G-GUTI was allocated by an AMF other than the current AMF, the current AMF does not need to retain the old 5G-GUTI. </w:t>
      </w:r>
      <w:r w:rsidR="003178B4" w:rsidRPr="007F2770">
        <w:t>During this period the network may use the identification procedure followed by a generic UE configuration update procedure if the old 5G-GUTI is used by the UE in a subsequent message.</w:t>
      </w:r>
    </w:p>
    <w:p w14:paraId="62B65D3A" w14:textId="77777777" w:rsidR="00B36E24" w:rsidRPr="007F2770" w:rsidRDefault="00B36E24" w:rsidP="00B36E24">
      <w:pPr>
        <w:pStyle w:val="B1"/>
        <w:rPr>
          <w:lang w:eastAsia="ja-JP"/>
        </w:rPr>
      </w:pPr>
      <w:r w:rsidRPr="007F2770">
        <w:rPr>
          <w:lang w:eastAsia="ja-JP"/>
        </w:rPr>
        <w:t>b)</w:t>
      </w:r>
      <w:r w:rsidRPr="007F2770">
        <w:rPr>
          <w:lang w:eastAsia="ja-JP"/>
        </w:rPr>
        <w:tab/>
        <w:t>Protocol error</w:t>
      </w:r>
    </w:p>
    <w:p w14:paraId="09237807" w14:textId="77777777" w:rsidR="00B36E24" w:rsidRPr="007F2770" w:rsidRDefault="00B36E24" w:rsidP="00B36E24">
      <w:pPr>
        <w:pStyle w:val="B1"/>
      </w:pPr>
      <w:r w:rsidRPr="007F2770">
        <w:tab/>
        <w:t xml:space="preserve">If the </w:t>
      </w:r>
      <w:r w:rsidRPr="007F2770">
        <w:rPr>
          <w:rFonts w:hint="eastAsia"/>
          <w:lang w:eastAsia="zh-CN"/>
        </w:rPr>
        <w:t>REGISTRATION</w:t>
      </w:r>
      <w:r w:rsidRPr="007F2770">
        <w:t xml:space="preserve"> REQUEST message is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30C064FC" w14:textId="77777777" w:rsidR="00B36E24" w:rsidRPr="007F2770" w:rsidRDefault="00B36E24" w:rsidP="00B36E24">
      <w:pPr>
        <w:pStyle w:val="B2"/>
      </w:pPr>
      <w:r w:rsidRPr="007F2770">
        <w:t>#96</w:t>
      </w:r>
      <w:r w:rsidRPr="007F2770">
        <w:tab/>
        <w:t>invalid mandatory information;</w:t>
      </w:r>
    </w:p>
    <w:p w14:paraId="5FEED31D" w14:textId="77777777" w:rsidR="00B36E24" w:rsidRPr="007F2770" w:rsidRDefault="00B36E24" w:rsidP="00B36E24">
      <w:pPr>
        <w:pStyle w:val="B2"/>
      </w:pPr>
      <w:r w:rsidRPr="007F2770">
        <w:t>#99</w:t>
      </w:r>
      <w:r w:rsidRPr="007F2770">
        <w:tab/>
        <w:t>information element non-existent or not implemented;</w:t>
      </w:r>
    </w:p>
    <w:p w14:paraId="6825E8E2" w14:textId="77777777" w:rsidR="00B36E24" w:rsidRPr="007F2770" w:rsidRDefault="00B36E24" w:rsidP="00B36E24">
      <w:pPr>
        <w:pStyle w:val="B2"/>
      </w:pPr>
      <w:r w:rsidRPr="007F2770">
        <w:t>#100</w:t>
      </w:r>
      <w:r w:rsidRPr="007F2770">
        <w:tab/>
        <w:t>conditional IE error; or</w:t>
      </w:r>
    </w:p>
    <w:p w14:paraId="11640EC8" w14:textId="77777777" w:rsidR="00B36E24" w:rsidRPr="007F2770" w:rsidRDefault="00B36E24" w:rsidP="00B36E24">
      <w:pPr>
        <w:pStyle w:val="B2"/>
      </w:pPr>
      <w:r w:rsidRPr="007F2770">
        <w:t>#111</w:t>
      </w:r>
      <w:r w:rsidRPr="007F2770">
        <w:tab/>
        <w:t>protocol error, unspecified.</w:t>
      </w:r>
    </w:p>
    <w:p w14:paraId="4697B89E" w14:textId="77777777" w:rsidR="00B36E24" w:rsidRPr="007F2770" w:rsidRDefault="00B36E24" w:rsidP="00B36E24">
      <w:pPr>
        <w:pStyle w:val="B1"/>
        <w:rPr>
          <w:lang w:eastAsia="ja-JP"/>
        </w:rPr>
      </w:pPr>
      <w:r w:rsidRPr="007F2770">
        <w:rPr>
          <w:lang w:eastAsia="ja-JP"/>
        </w:rPr>
        <w:t>c)</w:t>
      </w:r>
      <w:r w:rsidRPr="007F2770">
        <w:rPr>
          <w:lang w:eastAsia="ja-JP"/>
        </w:rPr>
        <w:tab/>
        <w:t>T3</w:t>
      </w:r>
      <w:r w:rsidRPr="007F2770">
        <w:rPr>
          <w:rFonts w:hint="eastAsia"/>
          <w:lang w:eastAsia="ja-JP"/>
        </w:rPr>
        <w:t>5</w:t>
      </w:r>
      <w:r w:rsidRPr="007F2770">
        <w:rPr>
          <w:lang w:eastAsia="ja-JP"/>
        </w:rPr>
        <w:t>50 time-out</w:t>
      </w:r>
    </w:p>
    <w:p w14:paraId="514AF638" w14:textId="77777777" w:rsidR="00193BB8" w:rsidRPr="007F2770" w:rsidRDefault="00B36E24" w:rsidP="00B36E24">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w:t>
      </w:r>
    </w:p>
    <w:p w14:paraId="19BE8B75" w14:textId="43D4A9AC" w:rsidR="006B3ED4" w:rsidRPr="007F2770" w:rsidRDefault="00B36E24" w:rsidP="006B3ED4">
      <w:pPr>
        <w:pStyle w:val="B1"/>
      </w:pPr>
      <w:r w:rsidRPr="007F2770">
        <w:tab/>
      </w:r>
      <w:r w:rsidR="009F7A26" w:rsidRPr="007F2770">
        <w:t>T</w:t>
      </w:r>
      <w:r w:rsidRPr="007F2770">
        <w:t>his retransmission is repeated four times, i.e. on the fifth expiry of timer T3</w:t>
      </w:r>
      <w:r w:rsidRPr="007F2770">
        <w:rPr>
          <w:rFonts w:hint="eastAsia"/>
          <w:lang w:eastAsia="zh-CN"/>
        </w:rPr>
        <w:t>5</w:t>
      </w:r>
      <w:r w:rsidRPr="007F2770">
        <w:t>50,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w:t>
      </w:r>
      <w:r w:rsidRPr="007F2770">
        <w:rPr>
          <w:rFonts w:hint="eastAsia"/>
          <w:lang w:eastAsia="zh-CN"/>
        </w:rPr>
        <w:t xml:space="preserve"> and the AMF </w:t>
      </w:r>
      <w:r w:rsidRPr="007F2770">
        <w:t>enter</w:t>
      </w:r>
      <w:r w:rsidRPr="007F2770">
        <w:rPr>
          <w:rFonts w:hint="eastAsia"/>
          <w:lang w:eastAsia="zh-CN"/>
        </w:rPr>
        <w:t>s</w:t>
      </w:r>
      <w:r w:rsidRPr="007F2770">
        <w:t xml:space="preserve"> state </w:t>
      </w:r>
      <w:r w:rsidRPr="007F2770">
        <w:rPr>
          <w:rFonts w:hint="eastAsia"/>
          <w:lang w:eastAsia="zh-CN"/>
        </w:rPr>
        <w:t>5G</w:t>
      </w:r>
      <w:r w:rsidRPr="007F2770">
        <w:t>MM-REGISTERED. If a new</w:t>
      </w:r>
      <w:r w:rsidRPr="007F2770">
        <w:rPr>
          <w:rFonts w:hint="eastAsia"/>
        </w:rPr>
        <w:t xml:space="preserve"> </w:t>
      </w:r>
      <w:r w:rsidRPr="007F2770">
        <w:rPr>
          <w:rFonts w:hint="eastAsia"/>
          <w:lang w:eastAsia="zh-CN"/>
        </w:rPr>
        <w:t>5G-</w:t>
      </w:r>
      <w:r w:rsidRPr="007F2770">
        <w:rPr>
          <w:rFonts w:hint="eastAsia"/>
        </w:rPr>
        <w:t>GUTI</w:t>
      </w:r>
      <w:r w:rsidRPr="007F2770">
        <w:t xml:space="preserve"> w</w:t>
      </w:r>
      <w:r w:rsidRPr="007F2770">
        <w:rPr>
          <w:rFonts w:hint="eastAsia"/>
        </w:rPr>
        <w:t>as</w:t>
      </w:r>
      <w:r w:rsidRPr="007F2770">
        <w:t xml:space="preserve"> allocated in the </w:t>
      </w:r>
      <w:r w:rsidRPr="007F2770">
        <w:rPr>
          <w:rFonts w:hint="eastAsia"/>
          <w:lang w:eastAsia="zh-CN"/>
        </w:rPr>
        <w:t>REGISTRATION</w:t>
      </w:r>
      <w:r w:rsidRPr="007F2770">
        <w:t xml:space="preserve"> ACCEPT message, the </w:t>
      </w:r>
      <w:r w:rsidRPr="007F2770">
        <w:rPr>
          <w:rFonts w:hint="eastAsia"/>
          <w:lang w:eastAsia="zh-CN"/>
        </w:rPr>
        <w:t>AMF</w:t>
      </w:r>
      <w:r w:rsidRPr="007F2770">
        <w:t xml:space="preserve"> shall consider both the old and the new</w:t>
      </w:r>
      <w:r w:rsidRPr="007F2770">
        <w:rPr>
          <w:rFonts w:hint="eastAsia"/>
        </w:rPr>
        <w:t xml:space="preserve"> </w:t>
      </w:r>
      <w:r w:rsidRPr="007F2770">
        <w:rPr>
          <w:rFonts w:hint="eastAsia"/>
          <w:lang w:eastAsia="zh-CN"/>
        </w:rPr>
        <w:t>5G-</w:t>
      </w:r>
      <w:r w:rsidRPr="007F2770">
        <w:rPr>
          <w:rFonts w:hint="eastAsia"/>
        </w:rPr>
        <w:t>GUTI</w:t>
      </w:r>
      <w:r w:rsidR="009F7A26" w:rsidRPr="007F2770">
        <w:t>s</w:t>
      </w:r>
      <w:r w:rsidRPr="007F2770">
        <w:t xml:space="preserve"> as valid until the old </w:t>
      </w:r>
      <w:r w:rsidRPr="007F2770">
        <w:rPr>
          <w:rFonts w:hint="eastAsia"/>
          <w:lang w:eastAsia="zh-CN"/>
        </w:rPr>
        <w:t>5G-</w:t>
      </w:r>
      <w:r w:rsidRPr="007F2770">
        <w:rPr>
          <w:rFonts w:hint="eastAsia"/>
        </w:rPr>
        <w:t>GUTI</w:t>
      </w:r>
      <w:r w:rsidRPr="007F2770">
        <w:t xml:space="preserve"> can be considered as invalid by the </w:t>
      </w:r>
      <w:r w:rsidRPr="007F2770">
        <w:rPr>
          <w:rFonts w:hint="eastAsia"/>
          <w:lang w:eastAsia="zh-CN"/>
        </w:rPr>
        <w:t xml:space="preserve">AMF or </w:t>
      </w:r>
      <w:r w:rsidRPr="007F2770">
        <w:rPr>
          <w:rFonts w:hint="eastAsia"/>
        </w:rPr>
        <w:t xml:space="preserve">the </w:t>
      </w:r>
      <w:r w:rsidRPr="007F2770">
        <w:rPr>
          <w:rFonts w:hint="eastAsia"/>
          <w:lang w:eastAsia="zh-CN"/>
        </w:rPr>
        <w:t>5G</w:t>
      </w:r>
      <w:r w:rsidRPr="007F2770">
        <w:rPr>
          <w:rFonts w:hint="eastAsia"/>
        </w:rPr>
        <w:t xml:space="preserve">MM </w:t>
      </w:r>
      <w:r w:rsidRPr="007F2770">
        <w:rPr>
          <w:rFonts w:hint="eastAsia"/>
          <w:lang w:eastAsia="zh-CN"/>
        </w:rPr>
        <w:t>c</w:t>
      </w:r>
      <w:r w:rsidRPr="007F2770">
        <w:rPr>
          <w:rFonts w:hint="eastAsia"/>
        </w:rPr>
        <w:t>ontext</w:t>
      </w:r>
      <w:r w:rsidRPr="007F2770">
        <w:rPr>
          <w:rFonts w:hint="eastAsia"/>
          <w:lang w:eastAsia="zh-CN"/>
        </w:rPr>
        <w:t xml:space="preserve"> which</w:t>
      </w:r>
      <w:r w:rsidRPr="007F2770">
        <w:rPr>
          <w:rFonts w:hint="eastAsia"/>
        </w:rPr>
        <w:t xml:space="preserve"> </w:t>
      </w:r>
      <w:r w:rsidRPr="007F2770">
        <w:rPr>
          <w:rFonts w:hint="eastAsia"/>
          <w:lang w:eastAsia="zh-CN"/>
        </w:rPr>
        <w:t>has been</w:t>
      </w:r>
      <w:r w:rsidRPr="007F2770">
        <w:rPr>
          <w:rFonts w:hint="eastAsia"/>
        </w:rPr>
        <w:t xml:space="preserve"> marked as de</w:t>
      </w:r>
      <w:r w:rsidRPr="007F2770">
        <w:rPr>
          <w:rFonts w:hint="eastAsia"/>
          <w:lang w:eastAsia="zh-CN"/>
        </w:rPr>
        <w:t>-registered in the AMF is released</w:t>
      </w:r>
      <w:r w:rsidRPr="007F2770">
        <w:t xml:space="preserve">. </w:t>
      </w:r>
      <w:r w:rsidR="00F90B28" w:rsidRPr="007F2770">
        <w:t xml:space="preserve">If the old 5G-GUTI was allocated by an AMF other than the current AMF, the current AMF does not need to retain the old 5G-GUTI. </w:t>
      </w:r>
      <w:r w:rsidR="009F7A26" w:rsidRPr="007F2770">
        <w:t>During this period</w:t>
      </w:r>
      <w:r w:rsidRPr="007F2770">
        <w:t xml:space="preserve">, </w:t>
      </w:r>
      <w:r w:rsidR="009F7A26" w:rsidRPr="007F2770">
        <w:t xml:space="preserve">if the old 5G-GUTI is used by the UE in a subsequent message, </w:t>
      </w:r>
      <w:r w:rsidRPr="007F2770">
        <w:t xml:space="preserve">the </w:t>
      </w:r>
      <w:r w:rsidRPr="007F2770">
        <w:rPr>
          <w:rFonts w:hint="eastAsia"/>
          <w:lang w:eastAsia="zh-CN"/>
        </w:rPr>
        <w:t>AMF</w:t>
      </w:r>
      <w:r w:rsidRPr="007F2770">
        <w:t xml:space="preserve"> acts as specified for case</w:t>
      </w:r>
      <w:r w:rsidR="00F90B28" w:rsidRPr="007F2770">
        <w:t> </w:t>
      </w:r>
      <w:r w:rsidRPr="007F2770">
        <w:t>a</w:t>
      </w:r>
      <w:r w:rsidR="009F7A26" w:rsidRPr="007F2770">
        <w:t>)</w:t>
      </w:r>
      <w:r w:rsidRPr="007F2770">
        <w:t xml:space="preserve"> above.</w:t>
      </w:r>
    </w:p>
    <w:p w14:paraId="3DF8CC83" w14:textId="77777777" w:rsidR="00B36E24" w:rsidRPr="007F2770" w:rsidRDefault="00B36E24" w:rsidP="00B36E24">
      <w:pPr>
        <w:pStyle w:val="B1"/>
        <w:rPr>
          <w:lang w:eastAsia="zh-CN"/>
        </w:rPr>
      </w:pPr>
      <w:r w:rsidRPr="007F2770">
        <w:rPr>
          <w:rFonts w:hint="eastAsia"/>
          <w:lang w:eastAsia="ja-JP"/>
        </w:rPr>
        <w:t>d</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 </w:t>
      </w:r>
      <w:r w:rsidRPr="007F2770">
        <w:rPr>
          <w:rFonts w:hint="eastAsia"/>
          <w:lang w:eastAsia="zh-CN"/>
        </w:rPr>
        <w:t xml:space="preserve">message </w:t>
      </w:r>
      <w:r w:rsidRPr="007F2770">
        <w:rPr>
          <w:lang w:eastAsia="ja-JP"/>
        </w:rPr>
        <w:t xml:space="preserve">received after the </w:t>
      </w:r>
      <w:r w:rsidRPr="007F2770">
        <w:rPr>
          <w:rFonts w:hint="eastAsia"/>
          <w:lang w:eastAsia="ja-JP"/>
        </w:rPr>
        <w:t>REGISTRATION</w:t>
      </w:r>
      <w:r w:rsidRPr="007F2770">
        <w:rPr>
          <w:lang w:eastAsia="ja-JP"/>
        </w:rPr>
        <w:t xml:space="preserve"> ACCEPT message has been sent and before the </w:t>
      </w:r>
      <w:r w:rsidRPr="007F2770">
        <w:rPr>
          <w:rFonts w:hint="eastAsia"/>
          <w:lang w:eastAsia="ja-JP"/>
        </w:rPr>
        <w:t>REGISTRATION</w:t>
      </w:r>
      <w:r w:rsidRPr="007F2770">
        <w:rPr>
          <w:lang w:eastAsia="ja-JP"/>
        </w:rPr>
        <w:t xml:space="preserve"> COMPLETE message is received</w:t>
      </w:r>
      <w:r w:rsidR="006C5623" w:rsidRPr="007F2770">
        <w:rPr>
          <w:lang w:eastAsia="ja-JP"/>
        </w:rPr>
        <w:t>, if the REGISTRATION COMPLETE message is expected</w:t>
      </w:r>
      <w:r w:rsidRPr="007F2770">
        <w:rPr>
          <w:rFonts w:hint="eastAsia"/>
          <w:lang w:eastAsia="zh-CN"/>
        </w:rPr>
        <w:t>.</w:t>
      </w:r>
    </w:p>
    <w:p w14:paraId="0CCAA299"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 differ from the ones received within the previous </w:t>
      </w:r>
      <w:r w:rsidRPr="007F2770">
        <w:rPr>
          <w:rFonts w:hint="eastAsia"/>
          <w:lang w:eastAsia="zh-CN"/>
        </w:rPr>
        <w:t>REGISTRATION</w:t>
      </w:r>
      <w:r w:rsidRPr="007F2770">
        <w:t xml:space="preserve"> REQUEST message,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if the </w:t>
      </w:r>
      <w:r w:rsidRPr="007F2770">
        <w:rPr>
          <w:rFonts w:hint="eastAsia"/>
          <w:lang w:eastAsia="zh-CN"/>
        </w:rPr>
        <w:t>REGISTRATION</w:t>
      </w:r>
      <w:r w:rsidRPr="007F2770">
        <w:t xml:space="preserve"> COMPLETE message has not been received and the new</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progressed; or</w:t>
      </w:r>
    </w:p>
    <w:p w14:paraId="54CC755D" w14:textId="77777777" w:rsidR="00B36E24" w:rsidRPr="007F2770" w:rsidRDefault="00B36E24" w:rsidP="00B36E24">
      <w:pPr>
        <w:pStyle w:val="B2"/>
      </w:pPr>
      <w:r w:rsidRPr="007F2770">
        <w:rPr>
          <w:rFonts w:hint="eastAsia"/>
          <w:lang w:eastAsia="zh-CN"/>
        </w:rPr>
        <w:t>2)</w:t>
      </w:r>
      <w:r w:rsidRPr="007F2770">
        <w:tab/>
        <w:t xml:space="preserve">if the information elements do not differ, then the </w:t>
      </w:r>
      <w:r w:rsidRPr="007F2770">
        <w:rPr>
          <w:rFonts w:hint="eastAsia"/>
          <w:lang w:eastAsia="zh-CN"/>
        </w:rPr>
        <w:t>REGISTRATION</w:t>
      </w:r>
      <w:r w:rsidRPr="007F2770">
        <w:t xml:space="preserve"> ACCEPT message shall be resent and the timer T3</w:t>
      </w:r>
      <w:r w:rsidRPr="007F2770">
        <w:rPr>
          <w:rFonts w:hint="eastAsia"/>
          <w:lang w:eastAsia="zh-CN"/>
        </w:rPr>
        <w:t>5</w:t>
      </w:r>
      <w:r w:rsidRPr="007F2770">
        <w:t>50 shall be restarted. In that case, the retransmission counter related to T3</w:t>
      </w:r>
      <w:r w:rsidRPr="007F2770">
        <w:rPr>
          <w:rFonts w:hint="eastAsia"/>
          <w:lang w:eastAsia="zh-CN"/>
        </w:rPr>
        <w:t>5</w:t>
      </w:r>
      <w:r w:rsidRPr="007F2770">
        <w:t>50 is not incremented.</w:t>
      </w:r>
    </w:p>
    <w:p w14:paraId="42BF49F3" w14:textId="77777777" w:rsidR="00B36E24" w:rsidRPr="007F2770" w:rsidRDefault="00B36E24" w:rsidP="00B36E24">
      <w:pPr>
        <w:pStyle w:val="B1"/>
        <w:rPr>
          <w:lang w:eastAsia="zh-CN"/>
        </w:rPr>
      </w:pPr>
      <w:r w:rsidRPr="007F2770">
        <w:rPr>
          <w:rFonts w:hint="eastAsia"/>
          <w:lang w:eastAsia="ja-JP"/>
        </w:rPr>
        <w:t>e</w:t>
      </w:r>
      <w:r w:rsidRPr="007F2770">
        <w:rPr>
          <w:lang w:eastAsia="ja-JP"/>
        </w:rPr>
        <w:t>)</w:t>
      </w:r>
      <w:r w:rsidRPr="007F2770">
        <w:rPr>
          <w:lang w:eastAsia="ja-JP"/>
        </w:rPr>
        <w:tab/>
        <w:t xml:space="preserve">More than one </w:t>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and no </w:t>
      </w:r>
      <w:r w:rsidRPr="007F2770">
        <w:rPr>
          <w:rFonts w:hint="eastAsia"/>
          <w:lang w:eastAsia="ja-JP"/>
        </w:rPr>
        <w:t>REGISTRATION</w:t>
      </w:r>
      <w:r w:rsidRPr="007F2770">
        <w:rPr>
          <w:lang w:eastAsia="ja-JP"/>
        </w:rPr>
        <w:t xml:space="preserve"> ACCEPT</w:t>
      </w:r>
      <w:r w:rsidR="002A3552" w:rsidRPr="007F2770">
        <w:rPr>
          <w:lang w:eastAsia="ja-JP"/>
        </w:rPr>
        <w:t xml:space="preserve"> message</w:t>
      </w:r>
      <w:r w:rsidRPr="007F2770">
        <w:rPr>
          <w:lang w:eastAsia="ja-JP"/>
        </w:rPr>
        <w:t xml:space="preserve"> or </w:t>
      </w:r>
      <w:r w:rsidRPr="007F2770">
        <w:rPr>
          <w:rFonts w:hint="eastAsia"/>
          <w:lang w:eastAsia="ja-JP"/>
        </w:rPr>
        <w:t>REGISTRATION</w:t>
      </w:r>
      <w:r w:rsidRPr="007F2770">
        <w:rPr>
          <w:lang w:eastAsia="ja-JP"/>
        </w:rPr>
        <w:t xml:space="preserve"> REJECT message has been sent</w:t>
      </w:r>
      <w:r w:rsidRPr="007F2770">
        <w:rPr>
          <w:rFonts w:hint="eastAsia"/>
          <w:lang w:eastAsia="zh-CN"/>
        </w:rPr>
        <w:t>.</w:t>
      </w:r>
    </w:p>
    <w:p w14:paraId="3F84CEF6" w14:textId="77777777" w:rsidR="00B36E24" w:rsidRPr="007F2770" w:rsidRDefault="00B36E24" w:rsidP="00B36E24">
      <w:pPr>
        <w:pStyle w:val="B2"/>
      </w:pPr>
      <w:r w:rsidRPr="007F2770">
        <w:rPr>
          <w:rFonts w:hint="eastAsia"/>
          <w:lang w:eastAsia="zh-CN"/>
        </w:rPr>
        <w:t>1)</w:t>
      </w:r>
      <w:r w:rsidRPr="007F2770">
        <w:tab/>
        <w:t xml:space="preserve">If one or more of the information elements in the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differs from the ones received within the previous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initial registration", the previously initiated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aborted and the new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executed;</w:t>
      </w:r>
    </w:p>
    <w:p w14:paraId="65048B7B" w14:textId="77777777" w:rsidR="00B36E24" w:rsidRPr="007F2770" w:rsidRDefault="00B36E24" w:rsidP="00B36E24">
      <w:pPr>
        <w:pStyle w:val="B2"/>
      </w:pPr>
      <w:r w:rsidRPr="007F2770">
        <w:rPr>
          <w:rFonts w:hint="eastAsia"/>
          <w:lang w:eastAsia="zh-CN"/>
        </w:rPr>
        <w:t>2)</w:t>
      </w:r>
      <w:r w:rsidRPr="007F2770">
        <w:tab/>
        <w:t>if the information elements do not differ, then the network shall continue with the previous</w:t>
      </w:r>
      <w:r w:rsidRPr="007F2770">
        <w:rPr>
          <w:rFonts w:hint="eastAsia"/>
          <w:lang w:eastAsia="zh-CN"/>
        </w:rPr>
        <w:t xml:space="preserve"> </w:t>
      </w:r>
      <w:r w:rsidRPr="007F2770">
        <w:t>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shall ignore the second </w:t>
      </w:r>
      <w:r w:rsidRPr="007F2770">
        <w:rPr>
          <w:rFonts w:hint="eastAsia"/>
          <w:lang w:eastAsia="zh-CN"/>
        </w:rPr>
        <w:t>REGISTRATION</w:t>
      </w:r>
      <w:r w:rsidRPr="007F2770">
        <w:t xml:space="preserve"> REQUEST message.</w:t>
      </w:r>
    </w:p>
    <w:p w14:paraId="7A67DEE6" w14:textId="77777777" w:rsidR="00B36E24" w:rsidRPr="007F2770" w:rsidRDefault="00B36E24" w:rsidP="00B36E24">
      <w:pPr>
        <w:pStyle w:val="B1"/>
        <w:rPr>
          <w:lang w:eastAsia="zh-CN"/>
        </w:rPr>
      </w:pPr>
      <w:r w:rsidRPr="007F2770">
        <w:rPr>
          <w:rFonts w:hint="eastAsia"/>
          <w:lang w:eastAsia="ja-JP"/>
        </w:rPr>
        <w:t>f</w:t>
      </w:r>
      <w:r w:rsidRPr="007F2770">
        <w:rPr>
          <w:lang w:eastAsia="ja-JP"/>
        </w:rPr>
        <w:t>)</w:t>
      </w:r>
      <w:r w:rsidRPr="007F2770">
        <w:rPr>
          <w:lang w:eastAsia="ja-JP"/>
        </w:rPr>
        <w:tab/>
      </w:r>
      <w:r w:rsidRPr="007F2770">
        <w:rPr>
          <w:rFonts w:hint="eastAsia"/>
          <w:lang w:eastAsia="ja-JP"/>
        </w:rPr>
        <w:t>REGISTRATION</w:t>
      </w:r>
      <w:r w:rsidRPr="007F2770">
        <w:rPr>
          <w:lang w:eastAsia="ja-JP"/>
        </w:rPr>
        <w:t xml:space="preserve"> REQUEST</w:t>
      </w:r>
      <w:r w:rsidRPr="007F2770">
        <w:rPr>
          <w:rFonts w:hint="eastAsia"/>
          <w:lang w:eastAsia="zh-CN"/>
        </w:rPr>
        <w:t xml:space="preserve"> message</w:t>
      </w:r>
      <w:r w:rsidRPr="007F2770">
        <w:rPr>
          <w:lang w:eastAsia="ja-JP"/>
        </w:rPr>
        <w:t xml:space="preserve"> with 5GS registration type IE set to </w:t>
      </w:r>
      <w:r w:rsidRPr="007F2770">
        <w:t>"initial registration"</w:t>
      </w:r>
      <w:r w:rsidRPr="007F2770">
        <w:rPr>
          <w:lang w:eastAsia="ja-JP"/>
        </w:rPr>
        <w:t xml:space="preserve"> received in state </w:t>
      </w:r>
      <w:r w:rsidRPr="007F2770">
        <w:rPr>
          <w:rFonts w:hint="eastAsia"/>
          <w:lang w:eastAsia="ja-JP"/>
        </w:rPr>
        <w:t>5G</w:t>
      </w:r>
      <w:r w:rsidRPr="007F2770">
        <w:rPr>
          <w:lang w:eastAsia="ja-JP"/>
        </w:rPr>
        <w:t>MM-REGISTERED</w:t>
      </w:r>
      <w:r w:rsidRPr="007F2770">
        <w:rPr>
          <w:rFonts w:hint="eastAsia"/>
          <w:lang w:eastAsia="zh-CN"/>
        </w:rPr>
        <w:t>.</w:t>
      </w:r>
    </w:p>
    <w:p w14:paraId="7DDF0900" w14:textId="7304DFC9" w:rsidR="009627D7" w:rsidRPr="007F2770" w:rsidRDefault="00B36E24" w:rsidP="009627D7">
      <w:pPr>
        <w:pStyle w:val="B2"/>
      </w:pPr>
      <w:r w:rsidRPr="007F2770">
        <w:tab/>
        <w:t xml:space="preserve">If a </w:t>
      </w:r>
      <w:r w:rsidRPr="007F2770">
        <w:rPr>
          <w:rFonts w:hint="eastAsia"/>
          <w:lang w:eastAsia="zh-CN"/>
        </w:rPr>
        <w:t>REGISTRATION</w:t>
      </w:r>
      <w:r w:rsidRPr="007F2770">
        <w:t xml:space="preserve"> REQUEST message</w:t>
      </w:r>
      <w:r w:rsidRPr="007F2770">
        <w:rPr>
          <w:lang w:eastAsia="ja-JP"/>
        </w:rPr>
        <w:t xml:space="preserve"> with 5GS registration type IE set to </w:t>
      </w:r>
      <w:r w:rsidRPr="007F2770">
        <w:t xml:space="preserve">"initial registration" is received in state </w:t>
      </w:r>
      <w:r w:rsidRPr="007F2770">
        <w:rPr>
          <w:rFonts w:hint="eastAsia"/>
          <w:lang w:eastAsia="zh-CN"/>
        </w:rPr>
        <w:t>5G</w:t>
      </w:r>
      <w:r w:rsidRPr="007F2770">
        <w:t xml:space="preserve">MM-REGISTERED the network may initiate the </w:t>
      </w:r>
      <w:r w:rsidRPr="007F2770">
        <w:rPr>
          <w:rFonts w:hint="eastAsia"/>
          <w:lang w:eastAsia="zh-CN"/>
        </w:rPr>
        <w:t>5G</w:t>
      </w:r>
      <w:r w:rsidRPr="007F2770">
        <w:t xml:space="preserve">MM common procedures; if it turned out that the </w:t>
      </w:r>
      <w:r w:rsidRPr="007F2770">
        <w:rPr>
          <w:rFonts w:hint="eastAsia"/>
          <w:lang w:eastAsia="zh-CN"/>
        </w:rPr>
        <w:t>REGISTRATION</w:t>
      </w:r>
      <w:r w:rsidRPr="007F2770">
        <w:t xml:space="preserve"> REQUEST message was sent by a </w:t>
      </w:r>
      <w:r w:rsidR="009627D7" w:rsidRPr="007F2770">
        <w:t xml:space="preserve">genuine </w:t>
      </w:r>
      <w:r w:rsidRPr="007F2770">
        <w:t xml:space="preserve">UE that has already been </w:t>
      </w:r>
      <w:r w:rsidRPr="007F2770">
        <w:rPr>
          <w:rFonts w:hint="eastAsia"/>
          <w:lang w:eastAsia="zh-CN"/>
        </w:rPr>
        <w:t>registered</w:t>
      </w:r>
      <w:r w:rsidRPr="007F2770">
        <w:t xml:space="preserve">, the </w:t>
      </w:r>
      <w:r w:rsidRPr="007F2770">
        <w:rPr>
          <w:rFonts w:hint="eastAsia"/>
          <w:lang w:eastAsia="zh-CN"/>
        </w:rPr>
        <w:t>5G</w:t>
      </w:r>
      <w:r w:rsidRPr="007F2770">
        <w:t xml:space="preserve">MM context, if any, are deleted and the new </w:t>
      </w:r>
      <w:r w:rsidRPr="007F2770">
        <w:rPr>
          <w:rFonts w:hint="eastAsia"/>
          <w:lang w:eastAsia="zh-CN"/>
        </w:rPr>
        <w:t>REGISTRATION</w:t>
      </w:r>
      <w:r w:rsidRPr="007F2770">
        <w:t xml:space="preserve"> REQUEST is progressed</w:t>
      </w:r>
      <w:r w:rsidR="004A42E8" w:rsidRPr="007F2770">
        <w:t xml:space="preserve">, otherwise if network considers </w:t>
      </w:r>
      <w:r w:rsidR="004A42E8" w:rsidRPr="007F2770">
        <w:rPr>
          <w:rFonts w:hint="eastAsia"/>
          <w:lang w:eastAsia="zh-CN"/>
        </w:rPr>
        <w:t>REGISTRATION</w:t>
      </w:r>
      <w:r w:rsidR="004A42E8" w:rsidRPr="007F2770">
        <w:t xml:space="preserve"> REQUEST message was not sent by a genuine UE based on authentication procedure the network shall maintain the 5GMM-context, if any, unchanged</w:t>
      </w:r>
      <w:r w:rsidRPr="007F2770">
        <w:t>.</w:t>
      </w:r>
    </w:p>
    <w:p w14:paraId="7069311E" w14:textId="77777777" w:rsidR="00B36E24" w:rsidRPr="007F2770" w:rsidRDefault="009627D7" w:rsidP="004B11B4">
      <w:pPr>
        <w:pStyle w:val="NO"/>
      </w:pPr>
      <w:r w:rsidRPr="007F2770">
        <w:t>NOTE 1:</w:t>
      </w:r>
      <w:r w:rsidRPr="007F2770">
        <w:tab/>
        <w:t>The network can determine that the UE is genuine by executing the authentication procedure as described in subclause 5.4.1.</w:t>
      </w:r>
    </w:p>
    <w:p w14:paraId="0E8E504D" w14:textId="77777777" w:rsidR="00B36E24" w:rsidRPr="007F2770" w:rsidRDefault="00B36E24" w:rsidP="00B36E24">
      <w:pPr>
        <w:pStyle w:val="B1"/>
        <w:rPr>
          <w:lang w:eastAsia="ja-JP"/>
        </w:rPr>
      </w:pPr>
      <w:r w:rsidRPr="007F2770">
        <w:rPr>
          <w:rFonts w:hint="eastAsia"/>
          <w:lang w:eastAsia="ja-JP"/>
        </w:rPr>
        <w:t>g</w:t>
      </w:r>
      <w:r w:rsidRPr="007F2770">
        <w:rPr>
          <w:lang w:eastAsia="ja-JP"/>
        </w:rPr>
        <w:t>)</w:t>
      </w:r>
      <w:r w:rsidRPr="007F2770">
        <w:rPr>
          <w:lang w:eastAsia="ja-JP"/>
        </w:rPr>
        <w:tab/>
        <w:t xml:space="preserve">REGISTRATION REQUEST messag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ja-JP"/>
        </w:rPr>
        <w:t xml:space="preserve"> </w:t>
      </w:r>
      <w:r w:rsidRPr="007F2770">
        <w:rPr>
          <w:lang w:eastAsia="ja-JP"/>
        </w:rPr>
        <w:t xml:space="preserve">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04AB4BF4" w14:textId="5310618F" w:rsidR="00B36E24" w:rsidRPr="007F2770" w:rsidRDefault="00B36E24" w:rsidP="00B36E24">
      <w:pPr>
        <w:pStyle w:val="B1"/>
      </w:pPr>
      <w:r w:rsidRPr="007F2770">
        <w:tab/>
        <w:t>Timer T3</w:t>
      </w:r>
      <w:r w:rsidRPr="007F2770">
        <w:rPr>
          <w:rFonts w:hint="eastAsia"/>
          <w:lang w:eastAsia="zh-CN"/>
        </w:rPr>
        <w:t>5</w:t>
      </w:r>
      <w:r w:rsidRPr="007F2770">
        <w:t xml:space="preserve">50 shall be stopped. The allocated </w:t>
      </w:r>
      <w:r w:rsidRPr="007F2770">
        <w:rPr>
          <w:rFonts w:hint="eastAsia"/>
          <w:lang w:eastAsia="zh-CN"/>
        </w:rPr>
        <w:t>5G-</w:t>
      </w:r>
      <w:r w:rsidRPr="007F2770">
        <w:rPr>
          <w:rFonts w:hint="eastAsia"/>
        </w:rPr>
        <w:t>GUTI</w:t>
      </w:r>
      <w:r w:rsidRPr="007F2770">
        <w:t xml:space="preserve"> in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shall be considered as valid and the </w:t>
      </w:r>
      <w:r w:rsidRPr="007F2770">
        <w:rPr>
          <w:lang w:eastAsia="zh-CN"/>
        </w:rPr>
        <w:t xml:space="preserve">registration </w:t>
      </w:r>
      <w:r w:rsidRPr="007F2770">
        <w:t>procedure</w:t>
      </w:r>
      <w:r w:rsidRPr="007F2770">
        <w:rPr>
          <w:rFonts w:hint="eastAsia"/>
          <w:lang w:eastAsia="zh-CN"/>
        </w:rPr>
        <w:t xml:space="preserve"> for </w:t>
      </w:r>
      <w:r w:rsidRPr="007F2770">
        <w:rPr>
          <w:lang w:eastAsia="zh-CN"/>
        </w:rPr>
        <w:t>mobility and periodic</w:t>
      </w:r>
      <w:r w:rsidR="0056183E" w:rsidRPr="007F2770">
        <w:rPr>
          <w:lang w:eastAsia="zh-CN"/>
        </w:rPr>
        <w:t xml:space="preserve"> registration</w:t>
      </w:r>
      <w:r w:rsidRPr="007F2770">
        <w:rPr>
          <w:rFonts w:hint="eastAsia"/>
          <w:lang w:eastAsia="zh-CN"/>
        </w:rPr>
        <w:t xml:space="preserve"> update</w:t>
      </w:r>
      <w:r w:rsidRPr="007F2770">
        <w:t xml:space="preserve"> shall be </w:t>
      </w:r>
      <w:r w:rsidR="00E13DC4" w:rsidRPr="007F2770">
        <w:t>progressed as described in subclause 5.5.1.3</w:t>
      </w:r>
      <w:r w:rsidRPr="007F2770">
        <w:t>.</w:t>
      </w:r>
    </w:p>
    <w:p w14:paraId="3A8D8909" w14:textId="77777777" w:rsidR="00B36E24" w:rsidRPr="007F2770" w:rsidRDefault="00B36E24" w:rsidP="00B36E24">
      <w:pPr>
        <w:pStyle w:val="B1"/>
        <w:rPr>
          <w:lang w:eastAsia="ja-JP"/>
        </w:rPr>
      </w:pPr>
      <w:r w:rsidRPr="007F2770">
        <w:rPr>
          <w:lang w:eastAsia="ja-JP"/>
        </w:rPr>
        <w:t>h)</w:t>
      </w:r>
      <w:r w:rsidRPr="007F2770">
        <w:rPr>
          <w:lang w:eastAsia="ja-JP"/>
        </w:rPr>
        <w:tab/>
        <w:t xml:space="preserve">DEREGISTRATION REQUEST message received before </w:t>
      </w:r>
      <w:r w:rsidRPr="007F2770">
        <w:rPr>
          <w:rFonts w:hint="eastAsia"/>
          <w:lang w:eastAsia="ja-JP"/>
        </w:rPr>
        <w:t>REGISTRATION</w:t>
      </w:r>
      <w:r w:rsidRPr="007F2770">
        <w:rPr>
          <w:lang w:eastAsia="ja-JP"/>
        </w:rPr>
        <w:t xml:space="preserve"> COMPLETE message</w:t>
      </w:r>
      <w:r w:rsidR="006C5623" w:rsidRPr="007F2770">
        <w:rPr>
          <w:lang w:eastAsia="ja-JP"/>
        </w:rPr>
        <w:t>, if the REGISTRATION COMPLETE message is expected</w:t>
      </w:r>
      <w:r w:rsidRPr="007F2770">
        <w:rPr>
          <w:lang w:eastAsia="ja-JP"/>
        </w:rPr>
        <w:t>.</w:t>
      </w:r>
    </w:p>
    <w:p w14:paraId="62CEFD5A" w14:textId="77777777" w:rsidR="00B36E24" w:rsidRPr="007F2770" w:rsidRDefault="00B36E24" w:rsidP="00B36E24">
      <w:pPr>
        <w:pStyle w:val="B1"/>
        <w:rPr>
          <w:lang w:eastAsia="zh-CN"/>
        </w:rPr>
      </w:pPr>
      <w:r w:rsidRPr="007F2770">
        <w:tab/>
        <w:t xml:space="preserve">The </w:t>
      </w:r>
      <w:r w:rsidRPr="007F2770">
        <w:rPr>
          <w:rFonts w:hint="eastAsia"/>
          <w:lang w:eastAsia="zh-CN"/>
        </w:rPr>
        <w:t>AMF</w:t>
      </w:r>
      <w:r w:rsidRPr="007F2770">
        <w:t xml:space="preserve"> shall abort the</w:t>
      </w:r>
      <w:r w:rsidRPr="007F2770">
        <w:rPr>
          <w:rFonts w:hint="eastAsia"/>
          <w:lang w:eastAsia="zh-CN"/>
        </w:rPr>
        <w:t xml:space="preserve"> registration</w:t>
      </w:r>
      <w:r w:rsidRPr="007F2770">
        <w:t xml:space="preserve"> procedure</w:t>
      </w:r>
      <w:r w:rsidRPr="007F2770">
        <w:rPr>
          <w:rFonts w:hint="eastAsia"/>
          <w:lang w:eastAsia="zh-CN"/>
        </w:rPr>
        <w:t xml:space="preserve"> for initial registration</w:t>
      </w:r>
      <w:r w:rsidRPr="007F2770">
        <w:t xml:space="preserve"> and </w:t>
      </w:r>
      <w:r w:rsidRPr="007F2770">
        <w:rPr>
          <w:rFonts w:hint="eastAsia"/>
          <w:lang w:eastAsia="zh-CN"/>
        </w:rPr>
        <w:t>shall</w:t>
      </w:r>
      <w:r w:rsidRPr="007F2770">
        <w:t xml:space="preserve"> progress the </w:t>
      </w:r>
      <w:r w:rsidRPr="007F2770">
        <w:rPr>
          <w:rFonts w:hint="eastAsia"/>
          <w:lang w:eastAsia="zh-CN"/>
        </w:rPr>
        <w:t>de-registration</w:t>
      </w:r>
      <w:r w:rsidRPr="007F2770">
        <w:t xml:space="preserve"> procedure</w:t>
      </w:r>
      <w:r w:rsidRPr="007F2770">
        <w:rPr>
          <w:rFonts w:hint="eastAsia"/>
          <w:lang w:eastAsia="zh-CN"/>
        </w:rPr>
        <w:t xml:space="preserve"> </w:t>
      </w:r>
      <w:r w:rsidRPr="007F2770">
        <w:t>as described in subclause 5.5.2.2.</w:t>
      </w:r>
    </w:p>
    <w:p w14:paraId="39DA52CB" w14:textId="77777777" w:rsidR="00520CB3" w:rsidRPr="007F2770" w:rsidRDefault="00520CB3" w:rsidP="003C2D26">
      <w:pPr>
        <w:pStyle w:val="B1"/>
      </w:pPr>
      <w:r w:rsidRPr="007F2770">
        <w:t>i)</w:t>
      </w:r>
      <w:r w:rsidRPr="007F2770">
        <w:tab/>
        <w:t>UE security capabilities invalid or unacceptable</w:t>
      </w:r>
    </w:p>
    <w:p w14:paraId="07A6FB35" w14:textId="77777777" w:rsidR="00520CB3" w:rsidRPr="007F2770" w:rsidRDefault="00520CB3" w:rsidP="00520CB3">
      <w:pPr>
        <w:pStyle w:val="B1"/>
      </w:pPr>
      <w:r w:rsidRPr="007F2770">
        <w:tab/>
        <w:t xml:space="preserve">If the </w:t>
      </w:r>
      <w:r w:rsidRPr="007F2770">
        <w:rPr>
          <w:rFonts w:hint="eastAsia"/>
          <w:lang w:eastAsia="zh-CN"/>
        </w:rPr>
        <w:t>REGISTRATION</w:t>
      </w:r>
      <w:r w:rsidRPr="007F2770">
        <w:t xml:space="preserve"> REQUEST message is received with invalid or unacceptable UE security capabilities (e.g. </w:t>
      </w:r>
      <w:r w:rsidRPr="007F2770">
        <w:rPr>
          <w:noProof/>
        </w:rPr>
        <w:t>no 5G</w:t>
      </w:r>
      <w:r w:rsidRPr="007F2770">
        <w:t xml:space="preserve">S encryption algorithms (all bits zero), no 5GS integrity algorithms (all bits zero), mandatory 5GS encryption algorithms not supported or mandatory 5GS integrity algorithms not supported, etc.),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w:t>
      </w:r>
    </w:p>
    <w:p w14:paraId="2BFFE258" w14:textId="77777777" w:rsidR="00C04770" w:rsidRPr="007F2770" w:rsidRDefault="00520CB3" w:rsidP="00C04770">
      <w:pPr>
        <w:pStyle w:val="NO"/>
      </w:pPr>
      <w:r w:rsidRPr="007F2770">
        <w:t>NOTE</w:t>
      </w:r>
      <w:r w:rsidR="0070241F" w:rsidRPr="007F2770">
        <w:t> 2</w:t>
      </w:r>
      <w:r w:rsidRPr="007F2770">
        <w:t>:</w:t>
      </w:r>
      <w:r w:rsidRPr="007F2770">
        <w:tab/>
      </w:r>
      <w:r w:rsidRPr="007F2770">
        <w:rPr>
          <w:lang w:eastAsia="ja-JP"/>
        </w:rPr>
        <w:t xml:space="preserve">5GMM cause value to be used in </w:t>
      </w:r>
      <w:r w:rsidRPr="007F2770">
        <w:rPr>
          <w:rFonts w:hint="eastAsia"/>
          <w:lang w:eastAsia="zh-CN"/>
        </w:rPr>
        <w:t>REGISTRATION</w:t>
      </w:r>
      <w:r w:rsidRPr="007F2770">
        <w:t xml:space="preserve"> REJECT message</w:t>
      </w:r>
      <w:r w:rsidRPr="007F2770">
        <w:rPr>
          <w:lang w:eastAsia="ja-JP"/>
        </w:rPr>
        <w:t xml:space="preserve"> is up to the network implementation</w:t>
      </w:r>
      <w:r w:rsidRPr="007F2770">
        <w:t>.</w:t>
      </w:r>
    </w:p>
    <w:p w14:paraId="129B0564" w14:textId="77777777" w:rsidR="00C04770" w:rsidRPr="007F2770" w:rsidRDefault="00C04770" w:rsidP="00C04770">
      <w:pPr>
        <w:pStyle w:val="B1"/>
      </w:pPr>
      <w:r w:rsidRPr="007F2770">
        <w:t>j)</w:t>
      </w:r>
      <w:r w:rsidRPr="007F2770">
        <w:tab/>
        <w:t>Based on operator policy, if the initial registration request</w:t>
      </w:r>
      <w:r w:rsidR="002A3552" w:rsidRPr="007F2770">
        <w:t xml:space="preserve"> from a UE not supporting CAG</w:t>
      </w:r>
      <w:r w:rsidRPr="007F2770">
        <w:t xml:space="preserve"> is rejected due to </w:t>
      </w:r>
      <w:r w:rsidR="002A3552" w:rsidRPr="007F2770">
        <w:t>CAG restrictions</w:t>
      </w:r>
      <w:r w:rsidRPr="007F2770">
        <w:t>, the network shall reject the initial registration with a 5GMM cause value other than the 5GMM cause #76 (Not authorized for this CAG or authorized for CAG cells only).</w:t>
      </w:r>
    </w:p>
    <w:p w14:paraId="602A8260" w14:textId="77777777" w:rsidR="00520CB3" w:rsidRPr="007F2770" w:rsidRDefault="00C04770" w:rsidP="00520CB3">
      <w:pPr>
        <w:pStyle w:val="NO"/>
      </w:pPr>
      <w:r w:rsidRPr="007F2770">
        <w:t>NOTE 3:</w:t>
      </w:r>
      <w:r w:rsidR="002A3552" w:rsidRPr="007F2770">
        <w:tab/>
      </w:r>
      <w:r w:rsidRPr="007F2770">
        <w:t>5GMM ca</w:t>
      </w:r>
      <w:r w:rsidR="009311F1"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59D88DCA" w14:textId="77777777" w:rsidR="003E0676" w:rsidRPr="007F2770" w:rsidRDefault="009B0DDA" w:rsidP="00781477">
      <w:pPr>
        <w:pStyle w:val="Heading4"/>
      </w:pPr>
      <w:bookmarkStart w:id="4207" w:name="_Toc20232681"/>
      <w:bookmarkStart w:id="4208" w:name="_Toc27746783"/>
      <w:bookmarkStart w:id="4209" w:name="_Toc36212965"/>
      <w:bookmarkStart w:id="4210" w:name="_Toc36657142"/>
      <w:bookmarkStart w:id="4211" w:name="_Toc45286806"/>
      <w:bookmarkStart w:id="4212" w:name="_Toc51948075"/>
      <w:bookmarkStart w:id="4213" w:name="_Toc51949167"/>
      <w:bookmarkStart w:id="4214" w:name="_Toc131396089"/>
      <w:r w:rsidRPr="007F2770">
        <w:t>5</w:t>
      </w:r>
      <w:r w:rsidR="00173561" w:rsidRPr="007F2770">
        <w:t>.5.1.3</w:t>
      </w:r>
      <w:r w:rsidR="00173561" w:rsidRPr="007F2770">
        <w:tab/>
        <w:t>Registration procedure for mobility and periodic registration update</w:t>
      </w:r>
      <w:bookmarkEnd w:id="4207"/>
      <w:bookmarkEnd w:id="4208"/>
      <w:bookmarkEnd w:id="4209"/>
      <w:bookmarkEnd w:id="4210"/>
      <w:bookmarkEnd w:id="4211"/>
      <w:bookmarkEnd w:id="4212"/>
      <w:bookmarkEnd w:id="4213"/>
      <w:bookmarkEnd w:id="4214"/>
    </w:p>
    <w:p w14:paraId="63C47451" w14:textId="77777777" w:rsidR="003E0676" w:rsidRPr="007F2770" w:rsidRDefault="009B0DDA" w:rsidP="00781477">
      <w:pPr>
        <w:pStyle w:val="Heading5"/>
      </w:pPr>
      <w:bookmarkStart w:id="4215" w:name="_Toc20232682"/>
      <w:bookmarkStart w:id="4216" w:name="_Toc27746784"/>
      <w:bookmarkStart w:id="4217" w:name="_Toc36212966"/>
      <w:bookmarkStart w:id="4218" w:name="_Toc36657143"/>
      <w:bookmarkStart w:id="4219" w:name="_Toc45286807"/>
      <w:bookmarkStart w:id="4220" w:name="_Toc51948076"/>
      <w:bookmarkStart w:id="4221" w:name="_Toc51949168"/>
      <w:bookmarkStart w:id="4222" w:name="_Toc131396090"/>
      <w:r w:rsidRPr="007F2770">
        <w:t>5</w:t>
      </w:r>
      <w:r w:rsidR="00173561" w:rsidRPr="007F2770">
        <w:t>.5.1.3.1</w:t>
      </w:r>
      <w:r w:rsidR="00173561" w:rsidRPr="007F2770">
        <w:tab/>
        <w:t>General</w:t>
      </w:r>
      <w:bookmarkEnd w:id="4215"/>
      <w:bookmarkEnd w:id="4216"/>
      <w:bookmarkEnd w:id="4217"/>
      <w:bookmarkEnd w:id="4218"/>
      <w:bookmarkEnd w:id="4219"/>
      <w:bookmarkEnd w:id="4220"/>
      <w:bookmarkEnd w:id="4221"/>
      <w:bookmarkEnd w:id="4222"/>
    </w:p>
    <w:p w14:paraId="02AF43E3" w14:textId="77777777" w:rsidR="00173561" w:rsidRPr="007F2770" w:rsidRDefault="00173561" w:rsidP="00173561">
      <w:r w:rsidRPr="007F2770">
        <w:t xml:space="preserve">This procedure </w:t>
      </w:r>
      <w:r w:rsidR="001A7CA9" w:rsidRPr="007F2770">
        <w:t>is</w:t>
      </w:r>
      <w:r w:rsidRPr="007F2770">
        <w:t xml:space="preserve"> used by a UE for</w:t>
      </w:r>
      <w:r w:rsidR="00A1246A" w:rsidRPr="007F2770">
        <w:t xml:space="preserve"> both</w:t>
      </w:r>
      <w:r w:rsidRPr="007F2770">
        <w:t xml:space="preserve"> mobility and periodic registration update </w:t>
      </w:r>
      <w:r w:rsidR="001A7CA9" w:rsidRPr="007F2770">
        <w:t>of</w:t>
      </w:r>
      <w:r w:rsidRPr="007F2770">
        <w:t xml:space="preserve"> 5GS services.</w:t>
      </w:r>
      <w:r w:rsidR="001A7CA9" w:rsidRPr="007F2770">
        <w:t xml:space="preserve"> This procedure, when used for periodic registration update of 5GS service</w:t>
      </w:r>
      <w:r w:rsidR="00A1246A" w:rsidRPr="007F2770">
        <w:t>s</w:t>
      </w:r>
      <w:r w:rsidR="001A7CA9" w:rsidRPr="007F2770">
        <w:t xml:space="preserve">, </w:t>
      </w:r>
      <w:r w:rsidR="001A7CA9" w:rsidRPr="007F2770">
        <w:rPr>
          <w:lang w:eastAsia="ko-KR"/>
        </w:rPr>
        <w:t>is performed only in 3GPP access</w:t>
      </w:r>
      <w:r w:rsidR="001A7CA9" w:rsidRPr="007F2770">
        <w:t>.</w:t>
      </w:r>
    </w:p>
    <w:p w14:paraId="52D7926F" w14:textId="5C7FB8C1" w:rsidR="0059577D" w:rsidRPr="007F2770" w:rsidRDefault="00173561" w:rsidP="0059577D">
      <w:r w:rsidRPr="007F2770">
        <w:t>Th</w:t>
      </w:r>
      <w:r w:rsidR="00A1246A" w:rsidRPr="007F2770">
        <w:t>is procedure used for</w:t>
      </w:r>
      <w:r w:rsidRPr="007F2770">
        <w:t xml:space="preserve"> periodic registration updat</w:t>
      </w:r>
      <w:r w:rsidR="001A7CA9" w:rsidRPr="007F2770">
        <w:t>e</w:t>
      </w:r>
      <w:r w:rsidRPr="007F2770">
        <w:t xml:space="preserve"> </w:t>
      </w:r>
      <w:r w:rsidR="001A7CA9" w:rsidRPr="007F2770">
        <w:t xml:space="preserve">of 5GS services </w:t>
      </w:r>
      <w:r w:rsidRPr="007F2770">
        <w:t xml:space="preserve">is controlled in the UE by timer T3512. When timer T3512 expires, the </w:t>
      </w:r>
      <w:r w:rsidR="001A7CA9" w:rsidRPr="007F2770">
        <w:t xml:space="preserve">registration procedure for mobility and </w:t>
      </w:r>
      <w:r w:rsidRPr="007F2770">
        <w:t xml:space="preserve">periodic registration </w:t>
      </w:r>
      <w:r w:rsidR="0056183E" w:rsidRPr="007F2770">
        <w:t>update</w:t>
      </w:r>
      <w:r w:rsidRPr="007F2770">
        <w:t xml:space="preserve"> is started. Start and reset of timer T3512 is described in subclause </w:t>
      </w:r>
      <w:r w:rsidR="00ED38CB" w:rsidRPr="007F2770">
        <w:t>10.2</w:t>
      </w:r>
      <w:r w:rsidRPr="007F2770">
        <w:t>.</w:t>
      </w:r>
    </w:p>
    <w:p w14:paraId="331983C4" w14:textId="77777777" w:rsidR="0059577D" w:rsidRPr="007F2770" w:rsidRDefault="0059577D" w:rsidP="0059577D">
      <w:r w:rsidRPr="007F2770">
        <w:t>If the MUSIM UE is registered for emergency services</w:t>
      </w:r>
      <w:r w:rsidRPr="007F2770">
        <w:rPr>
          <w:lang w:val="en-US"/>
        </w:rPr>
        <w:t xml:space="preserve"> </w:t>
      </w:r>
      <w:r w:rsidRPr="007F2770">
        <w:t>and initiates a registration procedure for mobility and periodic registration update, the network shall not indicate the support of:</w:t>
      </w:r>
    </w:p>
    <w:p w14:paraId="74E0CF11" w14:textId="77777777" w:rsidR="0059577D" w:rsidRPr="007F2770" w:rsidRDefault="0059577D" w:rsidP="00FD7D39">
      <w:pPr>
        <w:pStyle w:val="B1"/>
      </w:pPr>
      <w:r w:rsidRPr="007F2770">
        <w:t>-</w:t>
      </w:r>
      <w:r w:rsidRPr="007F2770">
        <w:tab/>
        <w:t>the NAS signalling connection release;</w:t>
      </w:r>
    </w:p>
    <w:p w14:paraId="6F74A959" w14:textId="77777777" w:rsidR="0059577D" w:rsidRPr="007F2770" w:rsidRDefault="0059577D" w:rsidP="00FD7D39">
      <w:pPr>
        <w:pStyle w:val="B1"/>
      </w:pPr>
      <w:r w:rsidRPr="007F2770">
        <w:t>-</w:t>
      </w:r>
      <w:r w:rsidRPr="007F2770">
        <w:tab/>
        <w:t>the paging indication for voice services;</w:t>
      </w:r>
    </w:p>
    <w:p w14:paraId="6991A401" w14:textId="77777777" w:rsidR="0059577D" w:rsidRPr="007F2770" w:rsidRDefault="0059577D" w:rsidP="0059577D">
      <w:pPr>
        <w:pStyle w:val="B1"/>
      </w:pPr>
      <w:r w:rsidRPr="007F2770">
        <w:t>-</w:t>
      </w:r>
      <w:r w:rsidRPr="007F2770">
        <w:tab/>
        <w:t>the reject paging request; or</w:t>
      </w:r>
    </w:p>
    <w:p w14:paraId="134DB121" w14:textId="77777777" w:rsidR="0059577D" w:rsidRPr="007F2770" w:rsidRDefault="0059577D" w:rsidP="00FD7D39">
      <w:pPr>
        <w:pStyle w:val="B1"/>
      </w:pPr>
      <w:r w:rsidRPr="007F2770">
        <w:t>-</w:t>
      </w:r>
      <w:r w:rsidRPr="007F2770">
        <w:tab/>
        <w:t>the paging restriction;</w:t>
      </w:r>
    </w:p>
    <w:p w14:paraId="18CC03A1" w14:textId="4E8D3B08" w:rsidR="00173561" w:rsidRPr="007F2770" w:rsidRDefault="0059577D" w:rsidP="00173561">
      <w:r w:rsidRPr="007F2770">
        <w:t>in the REGISTRATION ACCEPT message.</w:t>
      </w:r>
    </w:p>
    <w:p w14:paraId="65B3F8C0" w14:textId="77777777" w:rsidR="003E0676" w:rsidRPr="007F2770" w:rsidRDefault="009B0DDA" w:rsidP="00781477">
      <w:pPr>
        <w:pStyle w:val="Heading5"/>
      </w:pPr>
      <w:bookmarkStart w:id="4223" w:name="_Toc20232683"/>
      <w:bookmarkStart w:id="4224" w:name="_Toc27746785"/>
      <w:bookmarkStart w:id="4225" w:name="_Toc36212967"/>
      <w:bookmarkStart w:id="4226" w:name="_Toc36657144"/>
      <w:bookmarkStart w:id="4227" w:name="_Toc45286808"/>
      <w:bookmarkStart w:id="4228" w:name="_Toc51948077"/>
      <w:bookmarkStart w:id="4229" w:name="_Toc51949169"/>
      <w:bookmarkStart w:id="4230" w:name="_Toc131396091"/>
      <w:r w:rsidRPr="007F2770">
        <w:t>5</w:t>
      </w:r>
      <w:r w:rsidR="00173561" w:rsidRPr="007F2770">
        <w:t>.5.1.3.2</w:t>
      </w:r>
      <w:r w:rsidR="00173561" w:rsidRPr="007F2770">
        <w:tab/>
        <w:t>Mobility and periodic registration update initiation</w:t>
      </w:r>
      <w:bookmarkEnd w:id="4223"/>
      <w:bookmarkEnd w:id="4224"/>
      <w:bookmarkEnd w:id="4225"/>
      <w:bookmarkEnd w:id="4226"/>
      <w:bookmarkEnd w:id="4227"/>
      <w:bookmarkEnd w:id="4228"/>
      <w:bookmarkEnd w:id="4229"/>
      <w:bookmarkEnd w:id="4230"/>
    </w:p>
    <w:p w14:paraId="445AD69C" w14:textId="77777777" w:rsidR="00173561" w:rsidRPr="007F2770" w:rsidRDefault="00173561" w:rsidP="00173561">
      <w:r w:rsidRPr="007F2770">
        <w:t xml:space="preserve">The UE in state 5GMM-REGISTERED shall initiate the </w:t>
      </w:r>
      <w:r w:rsidR="001A7CA9" w:rsidRPr="007F2770">
        <w:t xml:space="preserve">registration procedure for </w:t>
      </w:r>
      <w:r w:rsidRPr="007F2770">
        <w:t>mobility and periodic registration updat</w:t>
      </w:r>
      <w:r w:rsidR="001A7CA9" w:rsidRPr="007F2770">
        <w:t>e</w:t>
      </w:r>
      <w:r w:rsidRPr="007F2770">
        <w:t xml:space="preserve"> by sending a REGISTRATION REQUEST message to the AMF,</w:t>
      </w:r>
    </w:p>
    <w:p w14:paraId="601FA0C0" w14:textId="5A45E6A6" w:rsidR="008A7E44" w:rsidRPr="007F2770" w:rsidRDefault="008A7E44" w:rsidP="008A7E44">
      <w:pPr>
        <w:pStyle w:val="B1"/>
      </w:pPr>
      <w:r w:rsidRPr="007F2770">
        <w:t>a)</w:t>
      </w:r>
      <w:r w:rsidRPr="007F2770">
        <w:tab/>
        <w:t>when the UE detects that the current TAI is not in the list of tracking areas that the UE previously registered in the AMF;</w:t>
      </w:r>
    </w:p>
    <w:p w14:paraId="3D216C2B" w14:textId="6F9FC748" w:rsidR="00173561" w:rsidRPr="007F2770" w:rsidRDefault="00173561" w:rsidP="00173561">
      <w:pPr>
        <w:pStyle w:val="B1"/>
      </w:pPr>
      <w:r w:rsidRPr="007F2770">
        <w:t>b)</w:t>
      </w:r>
      <w:r w:rsidRPr="007F2770">
        <w:tab/>
        <w:t xml:space="preserve">when the periodic registration updating timer </w:t>
      </w:r>
      <w:r w:rsidR="00A1539E" w:rsidRPr="007F2770">
        <w:t>T3512</w:t>
      </w:r>
      <w:r w:rsidRPr="007F2770">
        <w:t xml:space="preserve"> expires</w:t>
      </w:r>
      <w:r w:rsidR="00971A88" w:rsidRPr="007F2770">
        <w:t xml:space="preserve"> in 5GMM-IDLE mode</w:t>
      </w:r>
      <w:r w:rsidR="000B3C0F" w:rsidRPr="007F2770">
        <w:t xml:space="preserve"> </w:t>
      </w:r>
      <w:r w:rsidR="000B3C0F" w:rsidRPr="007F2770">
        <w:rPr>
          <w:lang w:eastAsia="zh-TW"/>
        </w:rPr>
        <w:t>and</w:t>
      </w:r>
      <w:r w:rsidR="000B3C0F" w:rsidRPr="007F2770">
        <w:rPr>
          <w:rFonts w:hint="eastAsia"/>
          <w:lang w:eastAsia="zh-TW"/>
        </w:rPr>
        <w:t xml:space="preserve"> the UE is not </w:t>
      </w:r>
      <w:r w:rsidR="000B3C0F" w:rsidRPr="007F2770">
        <w:t>registered</w:t>
      </w:r>
      <w:r w:rsidR="000B3C0F" w:rsidRPr="007F2770">
        <w:rPr>
          <w:rFonts w:hint="eastAsia"/>
        </w:rPr>
        <w:t xml:space="preserve"> </w:t>
      </w:r>
      <w:r w:rsidR="000B3C0F" w:rsidRPr="007F2770">
        <w:rPr>
          <w:rFonts w:hint="eastAsia"/>
          <w:lang w:eastAsia="zh-TW"/>
        </w:rPr>
        <w:t>for emergency services</w:t>
      </w:r>
      <w:r w:rsidR="000B3C0F" w:rsidRPr="007F2770">
        <w:rPr>
          <w:lang w:eastAsia="zh-TW"/>
        </w:rPr>
        <w:t xml:space="preserve"> (see subclause</w:t>
      </w:r>
      <w:r w:rsidR="000B3C0F" w:rsidRPr="007F2770">
        <w:t> </w:t>
      </w:r>
      <w:r w:rsidR="000B3C0F" w:rsidRPr="007F2770">
        <w:rPr>
          <w:lang w:eastAsia="zh-TW"/>
        </w:rPr>
        <w:t>5.3.7)</w:t>
      </w:r>
      <w:r w:rsidRPr="007F2770">
        <w:t>;</w:t>
      </w:r>
    </w:p>
    <w:p w14:paraId="463F7D92" w14:textId="77777777" w:rsidR="00173561" w:rsidRPr="007F2770" w:rsidRDefault="00173561" w:rsidP="00173561">
      <w:pPr>
        <w:pStyle w:val="B1"/>
      </w:pPr>
      <w:r w:rsidRPr="007F2770">
        <w:t>c)</w:t>
      </w:r>
      <w:r w:rsidRPr="007F2770">
        <w:tab/>
      </w:r>
      <w:r w:rsidR="009E42F2" w:rsidRPr="007F2770">
        <w:rPr>
          <w:rFonts w:hint="eastAsia"/>
          <w:lang w:eastAsia="zh-CN"/>
        </w:rPr>
        <w:t xml:space="preserve">when the UE receives a CONFIGURATION UPDATE COMMAND message indicating </w:t>
      </w:r>
      <w:r w:rsidR="00F32FA9" w:rsidRPr="007F2770">
        <w:rPr>
          <w:lang w:eastAsia="zh-CN"/>
        </w:rPr>
        <w:t>"</w:t>
      </w:r>
      <w:r w:rsidR="009E42F2" w:rsidRPr="007F2770">
        <w:rPr>
          <w:rFonts w:hint="eastAsia"/>
          <w:lang w:eastAsia="zh-CN"/>
        </w:rPr>
        <w:t>registration requested</w:t>
      </w:r>
      <w:r w:rsidR="00F32FA9" w:rsidRPr="007F2770">
        <w:rPr>
          <w:lang w:eastAsia="zh-CN"/>
        </w:rPr>
        <w:t>"</w:t>
      </w:r>
      <w:r w:rsidR="009E42F2" w:rsidRPr="007F2770">
        <w:rPr>
          <w:rFonts w:hint="eastAsia"/>
          <w:lang w:eastAsia="zh-CN"/>
        </w:rPr>
        <w:t xml:space="preserve"> in the </w:t>
      </w:r>
      <w:r w:rsidR="00453D98" w:rsidRPr="007F2770">
        <w:t xml:space="preserve">Registration requested bit of the </w:t>
      </w:r>
      <w:r w:rsidR="009E42F2" w:rsidRPr="007F2770">
        <w:rPr>
          <w:rFonts w:hint="eastAsia"/>
          <w:lang w:eastAsia="zh-CN"/>
        </w:rPr>
        <w:t xml:space="preserve">Configuration update indication IE as specified </w:t>
      </w:r>
      <w:r w:rsidR="009E42F2" w:rsidRPr="007F2770">
        <w:t>in subclauses </w:t>
      </w:r>
      <w:r w:rsidR="009E42F2" w:rsidRPr="007F2770">
        <w:rPr>
          <w:rFonts w:hint="eastAsia"/>
          <w:lang w:eastAsia="zh-CN"/>
        </w:rPr>
        <w:t>5</w:t>
      </w:r>
      <w:r w:rsidR="009E42F2" w:rsidRPr="007F2770">
        <w:t>.4.</w:t>
      </w:r>
      <w:r w:rsidR="009E42F2" w:rsidRPr="007F2770">
        <w:rPr>
          <w:rFonts w:hint="eastAsia"/>
          <w:lang w:eastAsia="zh-CN"/>
        </w:rPr>
        <w:t>4</w:t>
      </w:r>
      <w:r w:rsidR="009E42F2" w:rsidRPr="007F2770">
        <w:t>.</w:t>
      </w:r>
      <w:r w:rsidR="009E42F2" w:rsidRPr="007F2770">
        <w:rPr>
          <w:rFonts w:hint="eastAsia"/>
          <w:lang w:eastAsia="zh-CN"/>
        </w:rPr>
        <w:t>3</w:t>
      </w:r>
      <w:r w:rsidR="0039059E" w:rsidRPr="007F2770">
        <w:t>;</w:t>
      </w:r>
    </w:p>
    <w:p w14:paraId="0CC11C9D" w14:textId="77777777" w:rsidR="005135DC" w:rsidRPr="007F2770" w:rsidRDefault="0039059E" w:rsidP="005135DC">
      <w:pPr>
        <w:pStyle w:val="B1"/>
      </w:pPr>
      <w:r w:rsidRPr="007F2770">
        <w:t>d)</w:t>
      </w:r>
      <w:r w:rsidRPr="007F2770">
        <w:tab/>
        <w:t>when the UE in state 5GMM-REGISTERED.ATTEMPTING-</w:t>
      </w:r>
      <w:r w:rsidRPr="007F2770">
        <w:rPr>
          <w:rFonts w:hint="eastAsia"/>
        </w:rPr>
        <w:t>REGISTRATION</w:t>
      </w:r>
      <w:r w:rsidRPr="007F2770">
        <w:t>-UPDATE either receives a paging or the UE receives a NOTIFICATION message</w:t>
      </w:r>
      <w:r w:rsidR="00BB5BF0" w:rsidRPr="007F2770">
        <w:t xml:space="preserve"> with access type indicating 3GPP access</w:t>
      </w:r>
      <w:r w:rsidRPr="007F2770">
        <w:t xml:space="preserve"> over the non-3GPP access for PDU sessions associated with 3GPP</w:t>
      </w:r>
      <w:r w:rsidR="00BB5BF0" w:rsidRPr="007F2770">
        <w:t xml:space="preserve"> access</w:t>
      </w:r>
      <w:r w:rsidR="005135DC" w:rsidRPr="007F2770">
        <w:t>;</w:t>
      </w:r>
    </w:p>
    <w:p w14:paraId="67736CF4" w14:textId="16108D9A" w:rsidR="00175669" w:rsidRPr="007F2770" w:rsidRDefault="00175669" w:rsidP="002B6F44">
      <w:pPr>
        <w:pStyle w:val="NO"/>
      </w:pPr>
      <w:r w:rsidRPr="007F2770">
        <w:t>NOTE 1:</w:t>
      </w:r>
      <w:r w:rsidRPr="007F2770">
        <w:tab/>
        <w:t>As an implementat</w:t>
      </w:r>
      <w:r w:rsidR="004642BA" w:rsidRPr="007F2770">
        <w:t>i</w:t>
      </w:r>
      <w:r w:rsidRPr="007F2770">
        <w:t>on option, MUSIM UE is allowed to not respond to paging based on the information available in the paging message, e.g. voice service indication.</w:t>
      </w:r>
    </w:p>
    <w:p w14:paraId="5227B624" w14:textId="77777777" w:rsidR="008E667D" w:rsidRPr="007F2770" w:rsidRDefault="000D15AC" w:rsidP="008E667D">
      <w:pPr>
        <w:pStyle w:val="B1"/>
      </w:pPr>
      <w:r w:rsidRPr="007F2770">
        <w:t>e</w:t>
      </w:r>
      <w:r w:rsidR="005135DC" w:rsidRPr="007F2770">
        <w:t>)</w:t>
      </w:r>
      <w:r w:rsidR="005135DC" w:rsidRPr="007F2770">
        <w:tab/>
        <w:t>upon inter</w:t>
      </w:r>
      <w:r w:rsidR="008F7131" w:rsidRPr="007F2770">
        <w:t>-</w:t>
      </w:r>
      <w:r w:rsidR="005135DC" w:rsidRPr="007F2770">
        <w:t>system change from S1 mode to N1 mode</w:t>
      </w:r>
      <w:r w:rsidR="00D72B4E" w:rsidRPr="007F2770">
        <w:t xml:space="preserve"> and if the UE previously had initiated an attach procedure or a tracking area updating procedure when in S1 mode</w:t>
      </w:r>
      <w:r w:rsidR="008F7131" w:rsidRPr="007F2770">
        <w:t>;</w:t>
      </w:r>
    </w:p>
    <w:p w14:paraId="58835353" w14:textId="77777777" w:rsidR="002D6EDE" w:rsidRPr="007F2770" w:rsidRDefault="008E667D" w:rsidP="002D6EDE">
      <w:pPr>
        <w:pStyle w:val="B1"/>
      </w:pPr>
      <w:r w:rsidRPr="007F2770">
        <w:t>f)</w:t>
      </w:r>
      <w:r w:rsidRPr="007F2770">
        <w:tab/>
        <w:t xml:space="preserve">when the UE receives an indication of "RRC Connection failure" from the lower layers and </w:t>
      </w:r>
      <w:r w:rsidR="00F32FA9" w:rsidRPr="007F2770">
        <w:t xml:space="preserve">does not </w:t>
      </w:r>
      <w:r w:rsidRPr="007F2770">
        <w:t>ha</w:t>
      </w:r>
      <w:r w:rsidR="00F32FA9" w:rsidRPr="007F2770">
        <w:t>ve</w:t>
      </w:r>
      <w:r w:rsidRPr="007F2770">
        <w:t xml:space="preserve"> signalling pending (i.e. when the lower layer requests NAS </w:t>
      </w:r>
      <w:r w:rsidRPr="007F2770">
        <w:rPr>
          <w:rFonts w:hint="eastAsia"/>
          <w:lang w:eastAsia="ja-JP"/>
        </w:rPr>
        <w:t>signalling connect</w:t>
      </w:r>
      <w:r w:rsidRPr="007F2770">
        <w:rPr>
          <w:lang w:eastAsia="ja-JP"/>
        </w:rPr>
        <w:t>i</w:t>
      </w:r>
      <w:r w:rsidRPr="007F2770">
        <w:rPr>
          <w:rFonts w:hint="eastAsia"/>
          <w:lang w:eastAsia="ja-JP"/>
        </w:rPr>
        <w:t xml:space="preserve">on </w:t>
      </w:r>
      <w:r w:rsidRPr="007F2770">
        <w:t>recovery)</w:t>
      </w:r>
      <w:r w:rsidR="00BE2772" w:rsidRPr="007F2770">
        <w:rPr>
          <w:rFonts w:hint="eastAsia"/>
          <w:lang w:eastAsia="zh-CN"/>
        </w:rPr>
        <w:t xml:space="preserve"> except for the case specified in </w:t>
      </w:r>
      <w:r w:rsidR="00BE2772" w:rsidRPr="007F2770">
        <w:t>subclause </w:t>
      </w:r>
      <w:r w:rsidR="00BE2772" w:rsidRPr="007F2770">
        <w:rPr>
          <w:rFonts w:hint="eastAsia"/>
          <w:lang w:eastAsia="zh-CN"/>
        </w:rPr>
        <w:t>5</w:t>
      </w:r>
      <w:r w:rsidR="00BE2772" w:rsidRPr="007F2770">
        <w:t>.</w:t>
      </w:r>
      <w:r w:rsidR="00BE2772" w:rsidRPr="007F2770">
        <w:rPr>
          <w:rFonts w:hint="eastAsia"/>
          <w:lang w:eastAsia="zh-CN"/>
        </w:rPr>
        <w:t>3.1</w:t>
      </w:r>
      <w:r w:rsidR="00BE2772" w:rsidRPr="007F2770">
        <w:t>.</w:t>
      </w:r>
      <w:r w:rsidR="00BE2772" w:rsidRPr="007F2770">
        <w:rPr>
          <w:rFonts w:hint="eastAsia"/>
          <w:lang w:eastAsia="zh-CN"/>
        </w:rPr>
        <w:t>4</w:t>
      </w:r>
      <w:r w:rsidR="002D6EDE" w:rsidRPr="007F2770">
        <w:t>;</w:t>
      </w:r>
    </w:p>
    <w:p w14:paraId="41208599" w14:textId="77777777" w:rsidR="009C2D74" w:rsidRPr="007F2770" w:rsidRDefault="002D6EDE" w:rsidP="009C2D74">
      <w:pPr>
        <w:pStyle w:val="B1"/>
      </w:pPr>
      <w:r w:rsidRPr="007F2770">
        <w:t>g)</w:t>
      </w:r>
      <w:r w:rsidRPr="007F2770">
        <w:tab/>
        <w:t>when the UE changes the 5GMM capability or the S1 UE network capability or both</w:t>
      </w:r>
      <w:r w:rsidR="009C2D74" w:rsidRPr="007F2770">
        <w:t>;</w:t>
      </w:r>
    </w:p>
    <w:p w14:paraId="17B20E62" w14:textId="77777777" w:rsidR="005135DC" w:rsidRPr="007F2770" w:rsidRDefault="009C2D74" w:rsidP="009C2D74">
      <w:pPr>
        <w:pStyle w:val="B1"/>
      </w:pPr>
      <w:r w:rsidRPr="007F2770">
        <w:t>h)</w:t>
      </w:r>
      <w:r w:rsidRPr="007F2770">
        <w:tab/>
      </w:r>
      <w:r w:rsidRPr="007F2770">
        <w:rPr>
          <w:lang w:val="en-US" w:eastAsia="ja-JP"/>
        </w:rPr>
        <w:t>when the UE's usage setting changes</w:t>
      </w:r>
      <w:r w:rsidR="00CD6E27" w:rsidRPr="007F2770">
        <w:rPr>
          <w:lang w:val="en-US" w:eastAsia="ja-JP"/>
        </w:rPr>
        <w:t>;</w:t>
      </w:r>
    </w:p>
    <w:p w14:paraId="24DE8A3D" w14:textId="77777777" w:rsidR="00B06EC3" w:rsidRPr="007F2770" w:rsidRDefault="00CD6E27" w:rsidP="006812E4">
      <w:pPr>
        <w:pStyle w:val="B1"/>
        <w:rPr>
          <w:lang w:val="en-US"/>
        </w:rPr>
      </w:pPr>
      <w:r w:rsidRPr="007F2770">
        <w:t>i)</w:t>
      </w:r>
      <w:r w:rsidRPr="007F2770">
        <w:tab/>
      </w:r>
      <w:r w:rsidRPr="007F2770">
        <w:rPr>
          <w:lang w:val="en-US"/>
        </w:rPr>
        <w:t xml:space="preserve">when the UE needs to change the slice(s) </w:t>
      </w:r>
      <w:r w:rsidR="00445A64" w:rsidRPr="007F2770">
        <w:rPr>
          <w:lang w:val="en-US"/>
        </w:rPr>
        <w:t xml:space="preserve">it is </w:t>
      </w:r>
      <w:r w:rsidRPr="007F2770">
        <w:rPr>
          <w:lang w:val="en-US"/>
        </w:rPr>
        <w:t>currently registered to</w:t>
      </w:r>
      <w:r w:rsidR="00B06EC3" w:rsidRPr="007F2770">
        <w:rPr>
          <w:lang w:val="en-US"/>
        </w:rPr>
        <w:t>;</w:t>
      </w:r>
    </w:p>
    <w:p w14:paraId="086A0853" w14:textId="77777777" w:rsidR="004926BF" w:rsidRPr="007F2770" w:rsidRDefault="00B06EC3" w:rsidP="006812E4">
      <w:pPr>
        <w:pStyle w:val="B1"/>
        <w:rPr>
          <w:lang w:val="en-US"/>
        </w:rPr>
      </w:pPr>
      <w:r w:rsidRPr="007F2770">
        <w:rPr>
          <w:lang w:val="en-US"/>
        </w:rPr>
        <w:t>j)</w:t>
      </w:r>
      <w:r w:rsidRPr="007F2770">
        <w:rPr>
          <w:rFonts w:hint="eastAsia"/>
          <w:lang w:val="en-US" w:eastAsia="zh-CN"/>
        </w:rPr>
        <w:tab/>
      </w:r>
      <w:r w:rsidRPr="007F2770">
        <w:rPr>
          <w:lang w:val="en-US"/>
        </w:rPr>
        <w:t>when the UE changes the UE specific DRX parameter</w:t>
      </w:r>
      <w:r w:rsidRPr="007F2770">
        <w:rPr>
          <w:rFonts w:hint="eastAsia"/>
          <w:lang w:val="en-US" w:eastAsia="zh-CN"/>
        </w:rPr>
        <w:t>s</w:t>
      </w:r>
      <w:r w:rsidR="004926BF" w:rsidRPr="007F2770">
        <w:rPr>
          <w:lang w:val="en-US"/>
        </w:rPr>
        <w:t>;</w:t>
      </w:r>
    </w:p>
    <w:p w14:paraId="66CE1A89" w14:textId="77777777" w:rsidR="00CD6E27" w:rsidRPr="007F2770" w:rsidRDefault="004926BF" w:rsidP="006812E4">
      <w:pPr>
        <w:pStyle w:val="B1"/>
      </w:pPr>
      <w:r w:rsidRPr="007F2770">
        <w:rPr>
          <w:lang w:val="en-US"/>
        </w:rPr>
        <w:t>k)</w:t>
      </w:r>
      <w:r w:rsidRPr="007F2770">
        <w:rPr>
          <w:lang w:val="en-US"/>
        </w:rPr>
        <w:tab/>
      </w:r>
      <w:r w:rsidRPr="007F2770">
        <w:t>when the UE in state 5GMM-REGISTERED.ATTEMPTING-</w:t>
      </w:r>
      <w:r w:rsidRPr="007F2770">
        <w:rPr>
          <w:rFonts w:hint="eastAsia"/>
        </w:rPr>
        <w:t>REGISTRATION</w:t>
      </w:r>
      <w:r w:rsidRPr="007F2770">
        <w:t>-UPDATE receives a request from the upper layers to establish a</w:t>
      </w:r>
      <w:r w:rsidR="0067313E" w:rsidRPr="007F2770">
        <w:t>n emergency</w:t>
      </w:r>
      <w:r w:rsidRPr="007F2770">
        <w:t xml:space="preserve"> PDU session</w:t>
      </w:r>
      <w:r w:rsidR="00040EEF" w:rsidRPr="007F2770">
        <w:t xml:space="preserve"> or perform emergency services fallback</w:t>
      </w:r>
      <w:r w:rsidR="00562F34" w:rsidRPr="007F2770">
        <w:t>;</w:t>
      </w:r>
    </w:p>
    <w:p w14:paraId="0BDCF76E" w14:textId="77777777" w:rsidR="00B92F4D" w:rsidRPr="007F2770" w:rsidRDefault="00562F34" w:rsidP="00B92F4D">
      <w:pPr>
        <w:pStyle w:val="B1"/>
      </w:pPr>
      <w:r w:rsidRPr="007F2770">
        <w:rPr>
          <w:rFonts w:eastAsia="Malgun Gothic"/>
        </w:rPr>
        <w:t>l)</w:t>
      </w:r>
      <w:r w:rsidRPr="007F2770">
        <w:rPr>
          <w:rFonts w:eastAsia="Malgun Gothic"/>
        </w:rPr>
        <w:tab/>
      </w:r>
      <w:r w:rsidRPr="007F2770">
        <w:rPr>
          <w:lang w:val="en-US" w:eastAsia="ja-JP"/>
        </w:rPr>
        <w:t xml:space="preserve">when the UE needs to </w:t>
      </w:r>
      <w:r w:rsidRPr="007F2770">
        <w:rPr>
          <w:rFonts w:eastAsia="Malgun Gothic"/>
        </w:rPr>
        <w:t>register for SMS over NAS, indicate a change in the requirements to use SMS over NAS, or de-register from SMS over NAS</w:t>
      </w:r>
      <w:r w:rsidR="00B92F4D" w:rsidRPr="007F2770">
        <w:t>;</w:t>
      </w:r>
    </w:p>
    <w:p w14:paraId="370CDB87" w14:textId="77777777" w:rsidR="00562F34" w:rsidRPr="007F2770" w:rsidRDefault="00B92F4D" w:rsidP="00B92F4D">
      <w:pPr>
        <w:pStyle w:val="B1"/>
      </w:pPr>
      <w:r w:rsidRPr="007F2770">
        <w:t>m)</w:t>
      </w:r>
      <w:r w:rsidRPr="007F2770">
        <w:tab/>
        <w:t xml:space="preserve">when the UE needs to indicate PDU session status to the network after </w:t>
      </w:r>
      <w:r w:rsidR="00D540CB" w:rsidRPr="007F2770">
        <w:t xml:space="preserve">performing a </w:t>
      </w:r>
      <w:r w:rsidRPr="007F2770">
        <w:t>local release of PDU session(s) as specified in subclauses 6.4.1.5 and 6.4.3.5</w:t>
      </w:r>
      <w:r w:rsidR="00D3480A" w:rsidRPr="007F2770">
        <w:t>;</w:t>
      </w:r>
    </w:p>
    <w:p w14:paraId="034E9619" w14:textId="77777777" w:rsidR="00D3480A" w:rsidRPr="007F2770" w:rsidRDefault="00D3480A" w:rsidP="00D3480A">
      <w:pPr>
        <w:pStyle w:val="B1"/>
      </w:pPr>
      <w:r w:rsidRPr="007F2770">
        <w:t>n)</w:t>
      </w:r>
      <w:r w:rsidRPr="007F2770">
        <w:tab/>
        <w:t>when the UE in 5GMM-IDLE mode changes the radio capability for NG-RAN</w:t>
      </w:r>
      <w:r w:rsidR="00F45522" w:rsidRPr="007F2770">
        <w:t xml:space="preserve"> or E-UTRAN</w:t>
      </w:r>
      <w:r w:rsidR="006604FF" w:rsidRPr="007F2770">
        <w:t>;</w:t>
      </w:r>
    </w:p>
    <w:p w14:paraId="78E0FE91" w14:textId="77777777" w:rsidR="006604FF" w:rsidRPr="007F2770" w:rsidRDefault="006604FF" w:rsidP="006604FF">
      <w:pPr>
        <w:pStyle w:val="B1"/>
      </w:pPr>
      <w:r w:rsidRPr="007F2770">
        <w:rPr>
          <w:rFonts w:eastAsia="Malgun Gothic"/>
        </w:rPr>
        <w:t>o)</w:t>
      </w:r>
      <w:r w:rsidRPr="007F2770">
        <w:rPr>
          <w:rFonts w:eastAsia="Malgun Gothic"/>
        </w:rPr>
        <w:tab/>
      </w:r>
      <w:r w:rsidRPr="007F2770">
        <w:t xml:space="preserve">when the UE receives a </w:t>
      </w:r>
      <w:r w:rsidR="00F32FA9" w:rsidRPr="007F2770">
        <w:t xml:space="preserve">fallback </w:t>
      </w:r>
      <w:r w:rsidRPr="007F2770">
        <w:t xml:space="preserve">indication from the lower layers </w:t>
      </w:r>
      <w:r w:rsidR="00BC0CB2" w:rsidRPr="007F2770">
        <w:t xml:space="preserve">and does not have signalling pending </w:t>
      </w:r>
      <w:r w:rsidRPr="007F2770">
        <w:t>(i.e. when the lower layer requests NAS signalling connection recovery, see subclause</w:t>
      </w:r>
      <w:r w:rsidR="00BC0CB2" w:rsidRPr="007F2770">
        <w:t>s</w:t>
      </w:r>
      <w:r w:rsidRPr="007F2770">
        <w:t> 5.3.1.</w:t>
      </w:r>
      <w:r w:rsidR="00F32FA9" w:rsidRPr="007F2770">
        <w:t>4</w:t>
      </w:r>
      <w:r w:rsidR="00BC0CB2" w:rsidRPr="007F2770">
        <w:t xml:space="preserve"> and 5.3.1.2</w:t>
      </w:r>
      <w:r w:rsidRPr="007F2770">
        <w:t>);</w:t>
      </w:r>
    </w:p>
    <w:p w14:paraId="6A92F770" w14:textId="77777777" w:rsidR="002B41FE" w:rsidRPr="007F2770" w:rsidRDefault="006604FF" w:rsidP="002B41FE">
      <w:pPr>
        <w:pStyle w:val="B1"/>
      </w:pPr>
      <w:r w:rsidRPr="007F2770">
        <w:t>p</w:t>
      </w:r>
      <w:r w:rsidRPr="007F2770">
        <w:rPr>
          <w:rFonts w:hint="eastAsia"/>
        </w:rPr>
        <w:t>)</w:t>
      </w:r>
      <w:r w:rsidRPr="007F2770">
        <w:rPr>
          <w:rFonts w:hint="eastAsia"/>
        </w:rPr>
        <w:tab/>
      </w:r>
      <w:r w:rsidR="00751645" w:rsidRPr="007F2770">
        <w:t>void</w:t>
      </w:r>
      <w:r w:rsidR="002B41FE" w:rsidRPr="007F2770">
        <w:t>;</w:t>
      </w:r>
    </w:p>
    <w:p w14:paraId="232B70B6" w14:textId="77777777" w:rsidR="006604FF" w:rsidRPr="007F2770" w:rsidRDefault="002B41FE" w:rsidP="002B41FE">
      <w:pPr>
        <w:pStyle w:val="B1"/>
      </w:pPr>
      <w:r w:rsidRPr="007F2770">
        <w:t>q)</w:t>
      </w:r>
      <w:r w:rsidRPr="007F2770">
        <w:tab/>
        <w:t>when the UE needs to request new LADN information</w:t>
      </w:r>
      <w:r w:rsidR="009E6798" w:rsidRPr="007F2770">
        <w:t>;</w:t>
      </w:r>
    </w:p>
    <w:p w14:paraId="548FB49B" w14:textId="51B1B084" w:rsidR="009E6798" w:rsidRPr="007F2770" w:rsidRDefault="009E6798" w:rsidP="009E6798">
      <w:pPr>
        <w:pStyle w:val="B1"/>
      </w:pPr>
      <w:r w:rsidRPr="007F2770">
        <w:t>r)</w:t>
      </w:r>
      <w:r w:rsidRPr="007F2770">
        <w:tab/>
        <w:t>when the UE needs to request the use of MICO mode or needs to stop the use of MICO mode</w:t>
      </w:r>
      <w:r w:rsidR="0069583E" w:rsidRPr="007F2770">
        <w:t xml:space="preserve"> or to request the use of new T3324 value</w:t>
      </w:r>
      <w:r w:rsidR="001558BF" w:rsidRPr="007F2770">
        <w:t xml:space="preserve"> or new T3512 value</w:t>
      </w:r>
      <w:r w:rsidR="00A829AA" w:rsidRPr="007F2770">
        <w:t>;</w:t>
      </w:r>
    </w:p>
    <w:p w14:paraId="28108AE2" w14:textId="77777777" w:rsidR="00A829AA" w:rsidRPr="007F2770" w:rsidRDefault="00A829AA" w:rsidP="00A829AA">
      <w:pPr>
        <w:pStyle w:val="B1"/>
      </w:pPr>
      <w:r w:rsidRPr="007F2770">
        <w:t>s)</w:t>
      </w:r>
      <w:r w:rsidRPr="007F2770">
        <w:tab/>
        <w:t>when the UE in 5GMM-CONNECTED mode with RRC inactive indication enters a cell in the current registration area belonging to an equivalent PLMN of the registered PLMN and not belonging to the registered PLMN</w:t>
      </w:r>
      <w:r w:rsidR="0040583E" w:rsidRPr="007F2770">
        <w:t>;</w:t>
      </w:r>
    </w:p>
    <w:p w14:paraId="1DACBB26" w14:textId="77777777" w:rsidR="00931200" w:rsidRPr="007F2770" w:rsidRDefault="0040583E" w:rsidP="00931200">
      <w:pPr>
        <w:pStyle w:val="B1"/>
        <w:rPr>
          <w:lang w:eastAsia="zh-CN"/>
        </w:rPr>
      </w:pPr>
      <w:r w:rsidRPr="007F2770">
        <w:t>t)</w:t>
      </w:r>
      <w:r w:rsidRPr="007F2770">
        <w:tab/>
        <w:t xml:space="preserve">when the UE receives </w:t>
      </w:r>
      <w:r w:rsidR="000D6687" w:rsidRPr="007F2770">
        <w:t xml:space="preserve">over 3GPP access </w:t>
      </w:r>
      <w:r w:rsidRPr="007F2770">
        <w:rPr>
          <w:lang w:eastAsia="ja-JP"/>
        </w:rPr>
        <w:t xml:space="preserve">a </w:t>
      </w:r>
      <w:r w:rsidRPr="007F2770">
        <w:t>SERVICE</w:t>
      </w:r>
      <w:r w:rsidRPr="007F2770">
        <w:rPr>
          <w:rFonts w:hint="eastAsia"/>
        </w:rPr>
        <w:t xml:space="preserve"> </w:t>
      </w:r>
      <w:r w:rsidRPr="007F2770">
        <w:t>REJEC</w:t>
      </w:r>
      <w:r w:rsidRPr="007F2770">
        <w:rPr>
          <w:rFonts w:hint="eastAsia"/>
        </w:rPr>
        <w:t>T message</w:t>
      </w:r>
      <w:r w:rsidR="00287D37" w:rsidRPr="007F2770">
        <w:t xml:space="preserve"> or a DL NAS TRANSPORT message,</w:t>
      </w:r>
      <w:r w:rsidRPr="007F2770">
        <w:rPr>
          <w:lang w:eastAsia="ja-JP"/>
        </w:rPr>
        <w:t xml:space="preserve"> with the</w:t>
      </w:r>
      <w:r w:rsidRPr="007F2770">
        <w:t xml:space="preserve"> 5GMM cause value set to #28 "Restricted service area"</w:t>
      </w:r>
      <w:r w:rsidR="00931200" w:rsidRPr="007F2770">
        <w:rPr>
          <w:lang w:eastAsia="zh-CN"/>
        </w:rPr>
        <w:t>;</w:t>
      </w:r>
    </w:p>
    <w:p w14:paraId="06945961" w14:textId="77777777" w:rsidR="00931200" w:rsidRPr="007F2770" w:rsidRDefault="00931200" w:rsidP="00931200">
      <w:pPr>
        <w:pStyle w:val="B1"/>
        <w:rPr>
          <w:lang w:eastAsia="zh-CN"/>
        </w:rPr>
      </w:pPr>
      <w:r w:rsidRPr="007F2770">
        <w:t>u)</w:t>
      </w:r>
      <w:r w:rsidRPr="007F2770">
        <w:tab/>
      </w:r>
      <w:r w:rsidRPr="007F2770">
        <w:rPr>
          <w:lang w:val="en-US" w:eastAsia="ko-KR"/>
        </w:rPr>
        <w:t xml:space="preserve">when the UE needs to request the use of eDRX, </w:t>
      </w:r>
      <w:r w:rsidRPr="007F2770">
        <w:rPr>
          <w:lang w:eastAsia="zh-CN"/>
        </w:rPr>
        <w:t xml:space="preserve">when a change in the eDRX usage conditions at the UE requires </w:t>
      </w:r>
      <w:r w:rsidRPr="007F2770">
        <w:t>different extended DRX parameters, or</w:t>
      </w:r>
      <w:r w:rsidRPr="007F2770">
        <w:rPr>
          <w:lang w:val="en-US" w:eastAsia="ko-KR"/>
        </w:rPr>
        <w:t xml:space="preserve"> needs to stop the use of eDRX</w:t>
      </w:r>
      <w:r w:rsidR="00147038" w:rsidRPr="007F2770">
        <w:rPr>
          <w:lang w:eastAsia="zh-CN"/>
        </w:rPr>
        <w:t>;</w:t>
      </w:r>
    </w:p>
    <w:p w14:paraId="0435970A" w14:textId="3D0F96C0" w:rsidR="0040583E" w:rsidRPr="007F2770" w:rsidRDefault="00175669" w:rsidP="00931200">
      <w:pPr>
        <w:pStyle w:val="B1"/>
        <w:rPr>
          <w:lang w:eastAsia="zh-CN"/>
        </w:rPr>
      </w:pPr>
      <w:r w:rsidRPr="007F2770">
        <w:t>NOTE 2</w:t>
      </w:r>
      <w:r w:rsidR="00931200" w:rsidRPr="007F2770">
        <w:t>:</w:t>
      </w:r>
      <w:r w:rsidR="00931200" w:rsidRPr="007F2770">
        <w:tab/>
      </w:r>
      <w:r w:rsidR="00931200" w:rsidRPr="007F2770">
        <w:rPr>
          <w:lang w:eastAsia="zh-CN"/>
        </w:rPr>
        <w:t>A change in the eDRX usage conditions at the UE can include e.g. a change in the UE configuration, a change in requirements from upper layers or the battery running low at the UE.</w:t>
      </w:r>
    </w:p>
    <w:p w14:paraId="16F001F9" w14:textId="77777777" w:rsidR="005715F3" w:rsidRPr="007F2770" w:rsidRDefault="00147038" w:rsidP="005715F3">
      <w:pPr>
        <w:pStyle w:val="B1"/>
        <w:rPr>
          <w:lang w:val="en-US" w:eastAsia="ko-KR"/>
        </w:rPr>
      </w:pPr>
      <w:r w:rsidRPr="007F2770">
        <w:t>v)</w:t>
      </w:r>
      <w:r w:rsidRPr="007F2770">
        <w:tab/>
      </w:r>
      <w:r w:rsidRPr="007F2770">
        <w:rPr>
          <w:lang w:val="en-US" w:eastAsia="ko-KR"/>
        </w:rPr>
        <w:t>when the UE supporting 5G-SRVCC from NG-RAN to UTRAN changes the mobile station classmark 2 or the supported codecs</w:t>
      </w:r>
      <w:r w:rsidR="00B511D8" w:rsidRPr="007F2770">
        <w:rPr>
          <w:lang w:val="en-US" w:eastAsia="ko-KR"/>
        </w:rPr>
        <w:t>;</w:t>
      </w:r>
    </w:p>
    <w:p w14:paraId="10886ECC" w14:textId="77777777" w:rsidR="002C3A54" w:rsidRPr="007F2770" w:rsidRDefault="002C3A54" w:rsidP="002C3A54">
      <w:pPr>
        <w:pStyle w:val="B1"/>
        <w:rPr>
          <w:rFonts w:eastAsia="Malgun Gothic"/>
          <w:lang w:val="en-US" w:eastAsia="ko-KR"/>
        </w:rPr>
      </w:pPr>
      <w:r w:rsidRPr="007F2770">
        <w:rPr>
          <w:lang w:val="en-US" w:eastAsia="ko-KR"/>
        </w:rPr>
        <w:t>w)</w:t>
      </w:r>
      <w:r w:rsidRPr="007F2770">
        <w:rPr>
          <w:lang w:val="en-US" w:eastAsia="ko-KR"/>
        </w:rPr>
        <w:tab/>
        <w:t>when the UE in state 5GMM-REGISTERED.ATTEMPTING-REGISTRATION-UPDATE decides to request new network slices after being rejected due to no allowed network slices requested, or request S-NSSAI(s) which have been removed from the rejected NSSAI</w:t>
      </w:r>
      <w:r w:rsidRPr="007F2770">
        <w:rPr>
          <w:lang w:eastAsia="zh-CN"/>
        </w:rPr>
        <w:t xml:space="preserve"> for the </w:t>
      </w:r>
      <w:r w:rsidRPr="007F2770">
        <w:t xml:space="preserve">maximum number of UEs </w:t>
      </w:r>
      <w:r w:rsidRPr="007F2770">
        <w:rPr>
          <w:lang w:eastAsia="zh-CN"/>
        </w:rPr>
        <w:t>reached</w:t>
      </w:r>
      <w:r w:rsidRPr="007F2770">
        <w:rPr>
          <w:lang w:val="en-US" w:eastAsia="ko-KR"/>
        </w:rPr>
        <w:t>;</w:t>
      </w:r>
    </w:p>
    <w:p w14:paraId="5D0F4A92" w14:textId="77777777" w:rsidR="00B511D8" w:rsidRPr="007F2770" w:rsidRDefault="00B511D8" w:rsidP="00B511D8">
      <w:pPr>
        <w:pStyle w:val="B1"/>
        <w:rPr>
          <w:rFonts w:eastAsia="Malgun Gothic"/>
          <w:lang w:val="en-US" w:eastAsia="ko-KR"/>
        </w:rPr>
      </w:pPr>
      <w:r w:rsidRPr="007F2770">
        <w:rPr>
          <w:lang w:val="en-US" w:eastAsia="ko-KR"/>
        </w:rPr>
        <w:t>x)</w:t>
      </w:r>
      <w:r w:rsidRPr="007F2770">
        <w:rPr>
          <w:lang w:val="en-US" w:eastAsia="ko-KR"/>
        </w:rPr>
        <w:tab/>
        <w:t>when the UE is not in NB-N1 mode and</w:t>
      </w:r>
      <w:r w:rsidRPr="007F2770">
        <w:rPr>
          <w:lang w:eastAsia="zh-CN"/>
        </w:rPr>
        <w:t xml:space="preserve"> the applicable UE radio capability ID for the current UE radio configuration changes due to a revocation of the network-assigned UE radio capability IDs by the serving PLMN or SNPN</w:t>
      </w:r>
      <w:r w:rsidR="00700D08" w:rsidRPr="007F2770">
        <w:rPr>
          <w:lang w:eastAsia="zh-CN"/>
        </w:rPr>
        <w:t>;</w:t>
      </w:r>
    </w:p>
    <w:p w14:paraId="2EACA14D" w14:textId="77777777" w:rsidR="00700D08" w:rsidRPr="007F2770" w:rsidRDefault="00700D08" w:rsidP="00700D08">
      <w:pPr>
        <w:pStyle w:val="B1"/>
        <w:rPr>
          <w:rFonts w:eastAsia="Malgun Gothic"/>
          <w:lang w:val="en-US" w:eastAsia="ko-KR"/>
        </w:rPr>
      </w:pPr>
      <w:r w:rsidRPr="007F2770">
        <w:rPr>
          <w:lang w:eastAsia="zh-CN"/>
        </w:rPr>
        <w:t>y)</w:t>
      </w:r>
      <w:r w:rsidRPr="007F2770">
        <w:rPr>
          <w:lang w:eastAsia="zh-CN"/>
        </w:rPr>
        <w:tab/>
        <w:t xml:space="preserve">when </w:t>
      </w:r>
      <w:r w:rsidRPr="007F2770">
        <w:t>the UE receives a REGISTRATION REJECT message with 5GMM cause values #3, #6 or #7 without integrity protection over another access</w:t>
      </w:r>
      <w:r w:rsidR="008276C7" w:rsidRPr="007F2770">
        <w:rPr>
          <w:lang w:eastAsia="zh-CN"/>
        </w:rPr>
        <w:t>;</w:t>
      </w:r>
    </w:p>
    <w:p w14:paraId="2FB4CDC8" w14:textId="77777777" w:rsidR="008276C7" w:rsidRPr="007F2770" w:rsidRDefault="008276C7" w:rsidP="008276C7">
      <w:pPr>
        <w:pStyle w:val="B1"/>
        <w:rPr>
          <w:rFonts w:eastAsia="Malgun Gothic"/>
          <w:lang w:val="en-US" w:eastAsia="ko-KR"/>
        </w:rPr>
      </w:pPr>
      <w:r w:rsidRPr="007F2770">
        <w:rPr>
          <w:lang w:eastAsia="zh-CN"/>
        </w:rPr>
        <w:t>z)</w:t>
      </w:r>
      <w:r w:rsidRPr="007F2770">
        <w:rPr>
          <w:lang w:eastAsia="zh-CN"/>
        </w:rPr>
        <w:tab/>
      </w:r>
      <w:r w:rsidRPr="007F2770">
        <w:rPr>
          <w:lang w:val="en-US" w:eastAsia="ko-KR"/>
        </w:rPr>
        <w:t>when the UE needs to request new ciphering keys for ciphered broadcast assistance data</w:t>
      </w:r>
      <w:r w:rsidR="00D420DC" w:rsidRPr="007F2770">
        <w:rPr>
          <w:lang w:val="en-US" w:eastAsia="ko-KR"/>
        </w:rPr>
        <w:t>;</w:t>
      </w:r>
    </w:p>
    <w:p w14:paraId="46473E15" w14:textId="1031BDDA" w:rsidR="00D420DC" w:rsidRPr="007F2770" w:rsidRDefault="00D420DC" w:rsidP="00D420DC">
      <w:pPr>
        <w:pStyle w:val="B1"/>
        <w:rPr>
          <w:rFonts w:eastAsia="Malgun Gothic"/>
          <w:lang w:val="en-US" w:eastAsia="ko-KR"/>
        </w:rPr>
      </w:pPr>
      <w:r w:rsidRPr="007F2770">
        <w:rPr>
          <w:lang w:eastAsia="zh-CN"/>
        </w:rPr>
        <w:t>za)</w:t>
      </w:r>
      <w:r w:rsidRPr="007F2770">
        <w:rPr>
          <w:lang w:eastAsia="zh-CN"/>
        </w:rPr>
        <w:tab/>
        <w:t>when due to manual CAG selection the UE has selected a CAG-ID which is not</w:t>
      </w:r>
      <w:r w:rsidR="00176C28" w:rsidRPr="007F2770">
        <w:rPr>
          <w:lang w:eastAsia="zh-CN"/>
        </w:rPr>
        <w:t xml:space="preserve"> a CAG-ID authorized based on</w:t>
      </w:r>
      <w:r w:rsidRPr="007F2770">
        <w:rPr>
          <w:lang w:eastAsia="zh-CN"/>
        </w:rPr>
        <w:t xml:space="preserve"> the </w:t>
      </w:r>
      <w:r w:rsidRPr="007F2770">
        <w:t>"allowed CAG list" for the selected PLMN or a CAG-ID in a PLMN for which the entry in the "CAG information list" does not exist or when the UE has selected, without selecting a CAG-ID, a PLMN for which the entry in the "CAG information list" includes an "indication that the UE is only allowed to access 5GS via CAG cells"</w:t>
      </w:r>
      <w:r w:rsidR="0091239E" w:rsidRPr="007F2770">
        <w:t>;</w:t>
      </w:r>
    </w:p>
    <w:p w14:paraId="36258FF5" w14:textId="0AC7DFCE" w:rsidR="0091239E" w:rsidRPr="007F2770" w:rsidRDefault="0091239E" w:rsidP="0091239E">
      <w:pPr>
        <w:pStyle w:val="B1"/>
        <w:rPr>
          <w:lang w:val="en-US" w:eastAsia="ko-KR"/>
        </w:rPr>
      </w:pPr>
      <w:r w:rsidRPr="007F2770">
        <w:rPr>
          <w:lang w:val="en-US" w:eastAsia="ko-KR"/>
        </w:rPr>
        <w:t>zb)</w:t>
      </w:r>
      <w:r w:rsidRPr="007F2770">
        <w:rPr>
          <w:lang w:val="en-US" w:eastAsia="ko-KR"/>
        </w:rPr>
        <w:tab/>
        <w:t>when the UE needs to start, stop or change the conditions for using the WUS</w:t>
      </w:r>
      <w:r w:rsidRPr="007F2770">
        <w:t xml:space="preserve"> assistance information</w:t>
      </w:r>
      <w:r w:rsidR="00551F87" w:rsidRPr="007F2770">
        <w:t xml:space="preserve"> or PEIPS assistance information</w:t>
      </w:r>
      <w:r w:rsidR="00FD1B21" w:rsidRPr="007F2770">
        <w:rPr>
          <w:lang w:val="en-US" w:eastAsia="ko-KR"/>
        </w:rPr>
        <w:t>;</w:t>
      </w:r>
    </w:p>
    <w:p w14:paraId="5A108C29" w14:textId="77777777" w:rsidR="00E977FD" w:rsidRPr="007F2770" w:rsidRDefault="00E977FD" w:rsidP="00E977FD">
      <w:pPr>
        <w:pStyle w:val="B1"/>
        <w:rPr>
          <w:lang w:val="en-US" w:eastAsia="ko-KR"/>
        </w:rPr>
      </w:pPr>
      <w:r w:rsidRPr="007F2770">
        <w:rPr>
          <w:lang w:val="en-US" w:eastAsia="ko-KR"/>
        </w:rPr>
        <w:t>zc)</w:t>
      </w:r>
      <w:r w:rsidRPr="007F2770">
        <w:rPr>
          <w:lang w:val="en-US" w:eastAsia="ko-KR"/>
        </w:rPr>
        <w:tab/>
        <w:t>when the UE changes the UE specific DRX parameters in NB-N1 mode</w:t>
      </w:r>
      <w:r w:rsidR="00FD1B21" w:rsidRPr="007F2770">
        <w:rPr>
          <w:lang w:val="en-US" w:eastAsia="ko-KR"/>
        </w:rPr>
        <w:t>;</w:t>
      </w:r>
    </w:p>
    <w:p w14:paraId="47DDD8C9" w14:textId="5E2F9C9E" w:rsidR="00FD1B21" w:rsidRPr="007F2770" w:rsidRDefault="00FD1B21" w:rsidP="00FD1B21">
      <w:pPr>
        <w:pStyle w:val="B1"/>
      </w:pPr>
      <w:r w:rsidRPr="007F2770">
        <w:t>zd)</w:t>
      </w:r>
      <w:r w:rsidRPr="007F2770">
        <w:tab/>
        <w:t>when the UE in 5GMM-CONNECTED mode with RRC inactive indication enters a new cell with different RAT in current TAI list or not in current TAI list</w:t>
      </w:r>
      <w:r w:rsidR="007B5E9D" w:rsidRPr="007F2770">
        <w:t>;</w:t>
      </w:r>
    </w:p>
    <w:p w14:paraId="24D27355" w14:textId="37BFFFA4" w:rsidR="00205F1F" w:rsidRPr="007F2770" w:rsidRDefault="00205F1F" w:rsidP="00205F1F">
      <w:pPr>
        <w:pStyle w:val="B1"/>
        <w:rPr>
          <w:lang w:val="en-US" w:eastAsia="ko-KR"/>
        </w:rPr>
      </w:pPr>
      <w:r w:rsidRPr="007F2770">
        <w:rPr>
          <w:lang w:val="en-US" w:eastAsia="ko-KR"/>
        </w:rPr>
        <w:t>ze)</w:t>
      </w:r>
      <w:r w:rsidRPr="007F2770">
        <w:rPr>
          <w:lang w:val="en-US" w:eastAsia="ko-KR"/>
        </w:rPr>
        <w:tab/>
        <w:t xml:space="preserve">when the UE enters state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Pr="007F2770">
        <w:rPr>
          <w:lang w:val="en-US" w:eastAsia="ko-KR"/>
        </w:rPr>
        <w:t xml:space="preserve">over 3GPP access </w:t>
      </w:r>
      <w:r w:rsidRPr="007F2770">
        <w:t>after the UE has sent a NOTIFICATION RESPONSE message over non-3GPP access in response to reception of a NOTIFICATION message over non-3GPP access as specified in subclause 5.6.3.1</w:t>
      </w:r>
      <w:r w:rsidR="00F26F8F" w:rsidRPr="007F2770">
        <w:t>;</w:t>
      </w:r>
    </w:p>
    <w:p w14:paraId="1ED787E4" w14:textId="080F9751" w:rsidR="004D08BB" w:rsidRPr="007F2770" w:rsidRDefault="004D08BB" w:rsidP="004D08BB">
      <w:pPr>
        <w:pStyle w:val="B1"/>
      </w:pPr>
      <w:r w:rsidRPr="007F2770">
        <w:t>zf) when the UE supporting UAS services is not registered for UAS services and needs to register to the 5GS for UAS services;</w:t>
      </w:r>
    </w:p>
    <w:p w14:paraId="4D84F165" w14:textId="186B6501" w:rsidR="004D08BB" w:rsidRPr="007F2770" w:rsidRDefault="004D08BB" w:rsidP="004D08BB">
      <w:pPr>
        <w:pStyle w:val="B1"/>
        <w:rPr>
          <w:lang w:val="en-US" w:eastAsia="ko-KR"/>
        </w:rPr>
      </w:pPr>
      <w:r w:rsidRPr="007F2770">
        <w:t>zg)</w:t>
      </w:r>
      <w:r w:rsidRPr="007F2770">
        <w:tab/>
        <w:t>when the UE supporting MINT needs to perform the registration procedure for mobility and periodic registration update to register to the PLMN offering disaster roaming;</w:t>
      </w:r>
    </w:p>
    <w:p w14:paraId="002D990B" w14:textId="7ACEB3AB" w:rsidR="004D08BB" w:rsidRPr="007F2770" w:rsidRDefault="004D08BB" w:rsidP="004D08BB">
      <w:pPr>
        <w:pStyle w:val="B1"/>
        <w:rPr>
          <w:lang w:val="en-US" w:eastAsia="ko-KR"/>
        </w:rPr>
      </w:pPr>
      <w:r w:rsidRPr="007F2770">
        <w:rPr>
          <w:lang w:val="en-US" w:eastAsia="ko-KR"/>
        </w:rPr>
        <w:t>zh)</w:t>
      </w:r>
      <w:r w:rsidRPr="007F2770">
        <w:rPr>
          <w:lang w:val="en-US" w:eastAsia="ko-KR"/>
        </w:rPr>
        <w:tab/>
        <w:t>when the MUSIM UE</w:t>
      </w:r>
      <w:r w:rsidR="0059577D" w:rsidRPr="007F2770">
        <w:rPr>
          <w:lang w:val="en-US" w:eastAsia="ko-KR"/>
        </w:rPr>
        <w:t xml:space="preserve"> supporting </w:t>
      </w:r>
      <w:r w:rsidR="0059577D" w:rsidRPr="007F2770">
        <w:rPr>
          <w:bCs/>
          <w:lang w:eastAsia="ko-KR"/>
        </w:rPr>
        <w:t>the paging timing collision control</w:t>
      </w:r>
      <w:r w:rsidRPr="007F2770">
        <w:rPr>
          <w:lang w:val="en-US" w:eastAsia="ko-KR"/>
        </w:rPr>
        <w:t xml:space="preserve"> needs to request a new 5G-GUTI assignment</w:t>
      </w:r>
      <w:r w:rsidR="00185970" w:rsidRPr="007F2770">
        <w:rPr>
          <w:lang w:val="en-US" w:eastAsia="ko-KR"/>
        </w:rPr>
        <w:t xml:space="preserve"> and the UE is not registered for emergency services</w:t>
      </w:r>
      <w:r w:rsidR="007C2E00" w:rsidRPr="007F2770">
        <w:t>;</w:t>
      </w:r>
    </w:p>
    <w:p w14:paraId="7054FD4E" w14:textId="487DDF73" w:rsidR="004D08BB" w:rsidRPr="007F2770" w:rsidRDefault="004D08BB" w:rsidP="004D08BB">
      <w:pPr>
        <w:pStyle w:val="NO"/>
        <w:rPr>
          <w:lang w:eastAsia="zh-CN"/>
        </w:rPr>
      </w:pPr>
      <w:r w:rsidRPr="007F2770">
        <w:t>NOTE 3:</w:t>
      </w:r>
      <w:r w:rsidRPr="007F2770">
        <w:tab/>
        <w:t xml:space="preserve">Based on implementation, the </w:t>
      </w:r>
      <w:r w:rsidRPr="007F2770">
        <w:rPr>
          <w:lang w:val="en-US" w:eastAsia="ko-KR"/>
        </w:rPr>
        <w:t>MUSIM UE can request a new 5G-GUTI assignment (e.g. when the lower layers request to modify the timing of the paging occasions)</w:t>
      </w:r>
      <w:r w:rsidRPr="007F2770">
        <w:rPr>
          <w:lang w:eastAsia="zh-CN"/>
        </w:rPr>
        <w:t>.</w:t>
      </w:r>
    </w:p>
    <w:p w14:paraId="6525252E" w14:textId="4B28A3C7" w:rsidR="007C2E00" w:rsidRPr="007F2770" w:rsidRDefault="007C2E00" w:rsidP="007C2E00">
      <w:pPr>
        <w:pStyle w:val="B1"/>
        <w:rPr>
          <w:lang w:val="en-US" w:eastAsia="ko-KR"/>
        </w:rPr>
      </w:pPr>
      <w:r w:rsidRPr="007F2770">
        <w:t>zi)</w:t>
      </w:r>
      <w:r w:rsidRPr="007F2770">
        <w:tab/>
        <w:t>when</w:t>
      </w:r>
      <w:r w:rsidR="00661A20" w:rsidRPr="007F2770">
        <w:t xml:space="preserve"> the network supports the paging restriction and</w:t>
      </w:r>
      <w:r w:rsidRPr="007F2770">
        <w:t xml:space="preserve"> the MUSIM UE in state 5GMM-REGISTERED.NON-ALLOWED-SERVICE needs to requests the network to </w:t>
      </w:r>
      <w:bookmarkStart w:id="4231" w:name="_Hlk87985269"/>
      <w:r w:rsidRPr="007F2770">
        <w:t>remove the paging restriction</w:t>
      </w:r>
      <w:bookmarkEnd w:id="4231"/>
      <w:r w:rsidR="004E0724" w:rsidRPr="007F2770">
        <w:t xml:space="preserve">; </w:t>
      </w:r>
    </w:p>
    <w:p w14:paraId="6054680B" w14:textId="2ADFA60C" w:rsidR="00414137" w:rsidRPr="007F2770" w:rsidRDefault="004E0724" w:rsidP="004E0724">
      <w:pPr>
        <w:pStyle w:val="B1"/>
      </w:pPr>
      <w:r w:rsidRPr="007F2770">
        <w:t>zj)</w:t>
      </w:r>
      <w:r w:rsidR="009C0F5A" w:rsidRPr="007F2770">
        <w:tab/>
      </w:r>
      <w:r w:rsidRPr="007F2770">
        <w:t>when the UE changes the 5GS Preferred CIoT network behaviour or the EPS Preferred CIoT network behaviour</w:t>
      </w:r>
      <w:r w:rsidR="00414137" w:rsidRPr="007F2770">
        <w:t>;</w:t>
      </w:r>
    </w:p>
    <w:p w14:paraId="03F8DDF0" w14:textId="643FC743" w:rsidR="00860722" w:rsidRPr="007F2770" w:rsidRDefault="00414137" w:rsidP="004E0724">
      <w:pPr>
        <w:pStyle w:val="B1"/>
      </w:pPr>
      <w:r w:rsidRPr="007F2770">
        <w:t>zk)</w:t>
      </w:r>
      <w:r w:rsidR="009C0F5A" w:rsidRPr="007F2770">
        <w:tab/>
      </w:r>
      <w:r w:rsidRPr="007F2770">
        <w:t xml:space="preserve">when the UE that has entered 5GMM-REGISTERED.NO-CELL-AVAILABLE and it has one or more </w:t>
      </w:r>
      <w:r w:rsidRPr="007F2770">
        <w:rPr>
          <w:noProof/>
          <w:lang w:val="en-US"/>
        </w:rPr>
        <w:t>S-NSSAI(s) in pending NSSAI, finds a suitable cell</w:t>
      </w:r>
      <w:r w:rsidRPr="007F2770">
        <w:t xml:space="preserve"> according to 3GPP TS 38.304 [28]</w:t>
      </w:r>
      <w:r w:rsidR="00860722" w:rsidRPr="007F2770">
        <w:t>;</w:t>
      </w:r>
    </w:p>
    <w:p w14:paraId="2A1F1C24" w14:textId="7884C5E7" w:rsidR="004E0724" w:rsidRPr="007F2770" w:rsidRDefault="00860722" w:rsidP="004E0724">
      <w:pPr>
        <w:pStyle w:val="B1"/>
        <w:rPr>
          <w:lang w:val="en-US" w:eastAsia="ko-KR"/>
        </w:rPr>
      </w:pPr>
      <w:r w:rsidRPr="007F2770">
        <w:t>zl)</w:t>
      </w:r>
      <w:r w:rsidR="009C0F5A" w:rsidRPr="007F2770">
        <w:tab/>
      </w:r>
      <w:r w:rsidRPr="007F2770">
        <w:t>when the UE is registered for disaster roaming services and receives a request from the upper layers to establish an emergency PDU session or perform emergency services fallback</w:t>
      </w:r>
      <w:r w:rsidR="009C0F5A" w:rsidRPr="007F2770">
        <w:t>;</w:t>
      </w:r>
    </w:p>
    <w:p w14:paraId="236B2C09" w14:textId="0E803A72" w:rsidR="009C0F5A" w:rsidRDefault="009C0F5A" w:rsidP="009C0F5A">
      <w:pPr>
        <w:pStyle w:val="B1"/>
        <w:rPr>
          <w:ins w:id="4232" w:author="24.501_CR5238R3_(Rel-18)_5GSAT_Ph2" w:date="2023-06-29T22:44:00Z"/>
        </w:rPr>
      </w:pPr>
      <w:r w:rsidRPr="007F2770">
        <w:t>zm</w:t>
      </w:r>
      <w:ins w:id="4233" w:author="24.501_CR5238R3_(Rel-18)_5GSAT_Ph2" w:date="2023-06-29T22:44:00Z">
        <w:r w:rsidR="00B50DC2">
          <w:t>1</w:t>
        </w:r>
      </w:ins>
      <w:r w:rsidRPr="007F2770">
        <w:t>)</w:t>
      </w:r>
      <w:r w:rsidRPr="007F2770">
        <w:tab/>
        <w:t>when the UE needs to provide the unavailability period duration;</w:t>
      </w:r>
      <w:del w:id="4234" w:author="24.501_CR5192R1_(Rel-18)_TRS_URLLC" w:date="2023-06-26T05:21:00Z">
        <w:r w:rsidRPr="007F2770" w:rsidDel="00846821">
          <w:delText xml:space="preserve"> or</w:delText>
        </w:r>
      </w:del>
    </w:p>
    <w:p w14:paraId="33485997" w14:textId="77777777" w:rsidR="00B50DC2" w:rsidRPr="007F2770" w:rsidRDefault="00B50DC2" w:rsidP="00B50DC2">
      <w:pPr>
        <w:pStyle w:val="B1"/>
        <w:ind w:left="852" w:hanging="568"/>
        <w:rPr>
          <w:ins w:id="4235" w:author="24.501_CR5238R3_(Rel-18)_5GSAT_Ph2" w:date="2023-06-29T22:44:00Z"/>
        </w:rPr>
      </w:pPr>
      <w:ins w:id="4236" w:author="24.501_CR5238R3_(Rel-18)_5GSAT_Ph2" w:date="2023-06-29T22:44:00Z">
        <w:r>
          <w:t>zm2)</w:t>
        </w:r>
        <w:r>
          <w:tab/>
          <w:t xml:space="preserve">when the UE using satellite NG-RAN access with discontinuous coverage determines that it is about to lose satellite coverage; </w:t>
        </w:r>
        <w:r w:rsidRPr="007F2770">
          <w:t>or</w:t>
        </w:r>
      </w:ins>
    </w:p>
    <w:p w14:paraId="684ED053" w14:textId="341EEC08" w:rsidR="00B50DC2" w:rsidRPr="007F2770" w:rsidRDefault="00B50DC2">
      <w:pPr>
        <w:pStyle w:val="NO"/>
        <w:pPrChange w:id="4237" w:author="24.501_CR5238R3_(Rel-18)_5GSAT_Ph2" w:date="2023-06-29T22:44:00Z">
          <w:pPr>
            <w:pStyle w:val="B1"/>
          </w:pPr>
        </w:pPrChange>
      </w:pPr>
      <w:ins w:id="4238" w:author="24.501_CR5238R3_(Rel-18)_5GSAT_Ph2" w:date="2023-06-29T22:44:00Z">
        <w:r w:rsidRPr="00DA7EC5">
          <w:t>NOTE 3a: How UE determines that it is ab</w:t>
        </w:r>
        <w:r>
          <w:t>out to lose satell</w:t>
        </w:r>
        <w:r w:rsidRPr="00DA7EC5">
          <w:t>ite coverage is an implementation option.</w:t>
        </w:r>
      </w:ins>
    </w:p>
    <w:p w14:paraId="61850F6A" w14:textId="56FD90AD" w:rsidR="009C0F5A" w:rsidRDefault="009C0F5A" w:rsidP="009C0F5A">
      <w:pPr>
        <w:pStyle w:val="B1"/>
        <w:rPr>
          <w:ins w:id="4239" w:author="24.501_CR5192R1_(Rel-18)_TRS_URLLC" w:date="2023-06-26T05:21:00Z"/>
        </w:rPr>
      </w:pPr>
      <w:r w:rsidRPr="007F2770">
        <w:t>zn)</w:t>
      </w:r>
      <w:r w:rsidRPr="007F2770">
        <w:tab/>
        <w:t>when the UE needs to</w:t>
      </w:r>
      <w:r w:rsidRPr="007F2770" w:rsidDel="0042008D">
        <w:t xml:space="preserve"> </w:t>
      </w:r>
      <w:r w:rsidRPr="007F2770">
        <w:t>come out of unavailability period and resume normal services</w:t>
      </w:r>
      <w:ins w:id="4240" w:author="24.501_CR5192R1_(Rel-18)_TRS_URLLC" w:date="2023-06-26T05:21:00Z">
        <w:r w:rsidR="00846821">
          <w:t>;</w:t>
        </w:r>
        <w:del w:id="4241" w:author="24.501_CR5315R2_(Rel-18)_ATSSS_Ph3" w:date="2023-06-30T00:27:00Z">
          <w:r w:rsidR="00846821" w:rsidDel="00A61130">
            <w:delText xml:space="preserve"> or</w:delText>
          </w:r>
        </w:del>
      </w:ins>
      <w:del w:id="4242" w:author="24.501_CR5192R1_(Rel-18)_TRS_URLLC" w:date="2023-06-26T05:21:00Z">
        <w:r w:rsidRPr="007F2770" w:rsidDel="00846821">
          <w:delText>.</w:delText>
        </w:r>
      </w:del>
    </w:p>
    <w:p w14:paraId="58A42273" w14:textId="7D3CE585" w:rsidR="00846821" w:rsidRDefault="00846821" w:rsidP="009C0F5A">
      <w:pPr>
        <w:pStyle w:val="B1"/>
        <w:rPr>
          <w:ins w:id="4243" w:author="24.501_CR5315R2_(Rel-18)_ATSSS_Ph3" w:date="2023-06-30T00:27:00Z"/>
        </w:rPr>
      </w:pPr>
      <w:ins w:id="4244" w:author="24.501_CR5192R1_(Rel-18)_TRS_URLLC" w:date="2023-06-26T05:21:00Z">
        <w:r>
          <w:t>zo)</w:t>
        </w:r>
        <w:r>
          <w:tab/>
        </w:r>
        <w:r w:rsidRPr="000F3B28">
          <w:rPr>
            <w:lang w:val="en-US" w:eastAsia="ko-KR"/>
          </w:rPr>
          <w:t>when the UE in state 5GMM-REGISTERED.ATTEMPTING-REGISTRATION-UPDATE</w:t>
        </w:r>
        <w:r>
          <w:rPr>
            <w:lang w:val="en-US" w:eastAsia="ko-KR"/>
          </w:rPr>
          <w:t xml:space="preserve">, </w:t>
        </w:r>
        <w:r>
          <w:t xml:space="preserve">the </w:t>
        </w:r>
        <w:r w:rsidRPr="002D7139">
          <w:t xml:space="preserve">UE </w:t>
        </w:r>
        <w:r>
          <w:t xml:space="preserve">supports </w:t>
        </w:r>
        <w:r w:rsidRPr="00FF305B">
          <w:t>the reconnection to the network due to RAN timing synchronization status change</w:t>
        </w:r>
        <w:r>
          <w:t xml:space="preserve"> has been requested to </w:t>
        </w:r>
        <w:r w:rsidRPr="00C2266C">
          <w:t>reconnect to the network upon receiving an indication of a change in the RAN timing synchronization status</w:t>
        </w:r>
        <w:r>
          <w:t xml:space="preserve"> (see subclauses 5.4.4.2, 5.5.1.2.4, and 5.5.1.3.4), and the UE receives an indication of </w:t>
        </w:r>
        <w:r w:rsidRPr="00FF305B">
          <w:t>a change in the RAN timing synchronization status</w:t>
        </w:r>
      </w:ins>
      <w:ins w:id="4245" w:author="24.501_CR5315R2_(Rel-18)_ATSSS_Ph3" w:date="2023-06-30T00:27:00Z">
        <w:r w:rsidR="00A61130">
          <w:t>; or</w:t>
        </w:r>
      </w:ins>
      <w:ins w:id="4246" w:author="24.501_CR5192R1_(Rel-18)_TRS_URLLC" w:date="2023-06-26T05:21:00Z">
        <w:del w:id="4247" w:author="24.501_CR5315R2_(Rel-18)_ATSSS_Ph3" w:date="2023-06-30T00:26:00Z">
          <w:r w:rsidRPr="007F2770" w:rsidDel="00A61130">
            <w:delText>.</w:delText>
          </w:r>
        </w:del>
      </w:ins>
    </w:p>
    <w:p w14:paraId="5639FB03" w14:textId="23955CC8" w:rsidR="00A61130" w:rsidRPr="00D74CA1" w:rsidRDefault="00A61130" w:rsidP="00A61130">
      <w:pPr>
        <w:pStyle w:val="B1"/>
        <w:rPr>
          <w:ins w:id="4248" w:author="24.501_CR5315R2_(Rel-18)_ATSSS_Ph3" w:date="2023-06-30T00:27:00Z"/>
          <w:lang w:val="en-US" w:eastAsia="ko-KR"/>
        </w:rPr>
      </w:pPr>
      <w:ins w:id="4249" w:author="24.501_CR5315R2_(Rel-18)_ATSSS_Ph3" w:date="2023-06-30T00:27:00Z">
        <w:r w:rsidRPr="00037630">
          <w:rPr>
            <w:lang w:eastAsia="ko-KR"/>
          </w:rPr>
          <w:t>z</w:t>
        </w:r>
        <w:r>
          <w:rPr>
            <w:lang w:eastAsia="ko-KR"/>
          </w:rPr>
          <w:t>p</w:t>
        </w:r>
        <w:r w:rsidRPr="00037630">
          <w:rPr>
            <w:lang w:eastAsia="ko-KR"/>
          </w:rPr>
          <w:t>)</w:t>
        </w:r>
        <w:r w:rsidRPr="00037630">
          <w:rPr>
            <w:lang w:eastAsia="ko-KR"/>
          </w:rPr>
          <w:tab/>
          <w:t>when the UE that supports non-3GPP access path switching needs to trigger non-3GPP access path switching from the old non-3GPP access to the new non-3GPP access</w:t>
        </w:r>
        <w:r>
          <w:rPr>
            <w:lang w:eastAsia="ko-KR"/>
          </w:rPr>
          <w:t xml:space="preserve"> that is in the same PLMN.</w:t>
        </w:r>
      </w:ins>
    </w:p>
    <w:p w14:paraId="25BC83EF" w14:textId="6AF52E0A" w:rsidR="00A61130" w:rsidRPr="00A61130" w:rsidRDefault="00A61130">
      <w:pPr>
        <w:pStyle w:val="NO"/>
        <w:rPr>
          <w:lang w:eastAsia="zh-CN"/>
          <w:rPrChange w:id="4250" w:author="24.501_CR5315R2_(Rel-18)_ATSSS_Ph3" w:date="2023-06-30T00:27:00Z">
            <w:rPr>
              <w:lang w:val="en-US" w:eastAsia="ko-KR"/>
            </w:rPr>
          </w:rPrChange>
        </w:rPr>
        <w:pPrChange w:id="4251" w:author="24.501_CR5315R2_(Rel-18)_ATSSS_Ph3" w:date="2023-06-30T00:27:00Z">
          <w:pPr>
            <w:pStyle w:val="B1"/>
          </w:pPr>
        </w:pPrChange>
      </w:pPr>
      <w:ins w:id="4252" w:author="24.501_CR5315R2_(Rel-18)_ATSSS_Ph3" w:date="2023-06-30T00:27:00Z">
        <w:r>
          <w:t>NOTE 4:</w:t>
        </w:r>
        <w:r>
          <w:tab/>
          <w:t>N</w:t>
        </w:r>
        <w:r w:rsidRPr="00167066">
          <w:t xml:space="preserve">on-3GPP access path switching </w:t>
        </w:r>
        <w:r>
          <w:t xml:space="preserve">from a non-3GPP access to a </w:t>
        </w:r>
        <w:r w:rsidRPr="00167066">
          <w:t>wireline access</w:t>
        </w:r>
        <w:r>
          <w:t>, or from a wireline access to a non-3GPP access,</w:t>
        </w:r>
        <w:r w:rsidRPr="00167066">
          <w:t xml:space="preserve"> is not </w:t>
        </w:r>
        <w:r w:rsidRPr="005A2F3D">
          <w:t>specified</w:t>
        </w:r>
        <w:r>
          <w:t xml:space="preserve"> in this release of</w:t>
        </w:r>
        <w:r w:rsidRPr="005A2F3D">
          <w:t xml:space="preserve"> the specification</w:t>
        </w:r>
        <w:r w:rsidRPr="00CC0C94">
          <w:rPr>
            <w:lang w:eastAsia="zh-CN"/>
          </w:rPr>
          <w:t>.</w:t>
        </w:r>
      </w:ins>
    </w:p>
    <w:p w14:paraId="53993C00" w14:textId="5FF765E7" w:rsidR="002D6EDE" w:rsidRPr="007F2770" w:rsidRDefault="002D6EDE" w:rsidP="002D6EDE">
      <w:r w:rsidRPr="007F2770">
        <w:t xml:space="preserve">If </w:t>
      </w:r>
      <w:r w:rsidR="00F32FA9" w:rsidRPr="007F2770">
        <w:t xml:space="preserve">case </w:t>
      </w:r>
      <w:r w:rsidRPr="007F2770">
        <w:t xml:space="preserve">b) is the only reason for initiating the </w:t>
      </w:r>
      <w:r w:rsidR="00A736AF" w:rsidRPr="007F2770">
        <w:t xml:space="preserve">registration procedure for </w:t>
      </w:r>
      <w:r w:rsidRPr="007F2770">
        <w:t>mobility and periodic registration updat</w:t>
      </w:r>
      <w:r w:rsidR="00A736AF" w:rsidRPr="007F2770">
        <w:t>e</w:t>
      </w:r>
      <w:r w:rsidRPr="007F2770">
        <w:t>, the UE shall indicate "periodic registration updat</w:t>
      </w:r>
      <w:r w:rsidR="003D30B1" w:rsidRPr="007F2770">
        <w:t>ing</w:t>
      </w:r>
      <w:r w:rsidRPr="007F2770">
        <w:t xml:space="preserve">" in the 5GS registration type IE; </w:t>
      </w:r>
      <w:r w:rsidR="005761D6" w:rsidRPr="007F2770">
        <w:t xml:space="preserve">otherwise, if the UE initiates the registration procedure for mobility and periodic registration update due to case Zg), the UE shall indicate "disaster roaming mobility registration updating" in the 5GS registration type IE; </w:t>
      </w:r>
      <w:r w:rsidRPr="007F2770">
        <w:t>otherwise the UE shall indicate "mobility registration updat</w:t>
      </w:r>
      <w:r w:rsidR="003D30B1" w:rsidRPr="007F2770">
        <w:t>ing</w:t>
      </w:r>
      <w:r w:rsidRPr="007F2770">
        <w:t>".</w:t>
      </w:r>
    </w:p>
    <w:p w14:paraId="3E381CFE" w14:textId="5BCD74BC" w:rsidR="00860722" w:rsidRPr="007F2770" w:rsidRDefault="00860722" w:rsidP="00860722">
      <w:r w:rsidRPr="007F2770">
        <w:t>If case zl) is the reason for initiating the registration procedure for mobility and periodic registration update and if the UE supports S1 mode</w:t>
      </w:r>
      <w:r w:rsidR="00622F70" w:rsidRPr="007F2770">
        <w:t xml:space="preserve"> </w:t>
      </w:r>
      <w:r w:rsidR="00622F70" w:rsidRPr="007F2770">
        <w:rPr>
          <w:noProof/>
        </w:rPr>
        <w:t>and the UE has not disabled its E-UTRA capability</w:t>
      </w:r>
      <w:r w:rsidRPr="007F2770">
        <w:t>, the UE shall:</w:t>
      </w:r>
    </w:p>
    <w:p w14:paraId="09BD08A1"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 and</w:t>
      </w:r>
    </w:p>
    <w:p w14:paraId="3400BF7D" w14:textId="77777777" w:rsidR="00860722" w:rsidRPr="007F2770" w:rsidRDefault="00860722" w:rsidP="00860722">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p>
    <w:p w14:paraId="389FA697" w14:textId="326875DB" w:rsidR="007D565A" w:rsidRPr="007F2770" w:rsidRDefault="007D565A" w:rsidP="007D565A">
      <w:r w:rsidRPr="007F2770">
        <w:t xml:space="preserve">If the UE </w:t>
      </w:r>
      <w:r w:rsidR="00860722" w:rsidRPr="007F2770">
        <w:t xml:space="preserve">which is not registered for disaster roaming services </w:t>
      </w:r>
      <w:r w:rsidRPr="007F2770">
        <w:t>indicates "mobility registration updat</w:t>
      </w:r>
      <w:r w:rsidR="001C34D7" w:rsidRPr="007F2770">
        <w:t>ing</w:t>
      </w:r>
      <w:r w:rsidRPr="007F2770">
        <w:t>" in the 5GS registration type IE and the UE supports S1 mode</w:t>
      </w:r>
      <w:r w:rsidR="00622F70" w:rsidRPr="007F2770">
        <w:t xml:space="preserve"> </w:t>
      </w:r>
      <w:r w:rsidR="00622F70" w:rsidRPr="007F2770">
        <w:rPr>
          <w:noProof/>
        </w:rPr>
        <w:t>and the UE has not disabled its E-UTRA capability</w:t>
      </w:r>
      <w:r w:rsidRPr="007F2770">
        <w:t>, the UE shall:</w:t>
      </w:r>
    </w:p>
    <w:p w14:paraId="5FC6B97C"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set the S1 mode bit to </w:t>
      </w:r>
      <w:r w:rsidRPr="007F2770">
        <w:t>"S1 mode supported" in the 5GMM capability IE of</w:t>
      </w:r>
      <w:r w:rsidRPr="007F2770">
        <w:rPr>
          <w:rFonts w:eastAsia="Malgun Gothic"/>
        </w:rPr>
        <w:t xml:space="preserve"> the REGISTRATION REQUEST message;</w:t>
      </w:r>
    </w:p>
    <w:p w14:paraId="65C6A096" w14:textId="068B552D" w:rsidR="007D565A" w:rsidRPr="007F2770" w:rsidRDefault="007D565A" w:rsidP="007D565A">
      <w:pPr>
        <w:pStyle w:val="B1"/>
        <w:rPr>
          <w:rFonts w:eastAsia="Malgun Gothic"/>
        </w:rPr>
      </w:pPr>
      <w:r w:rsidRPr="007F2770">
        <w:rPr>
          <w:rFonts w:eastAsia="Malgun Gothic"/>
        </w:rPr>
        <w:t>-</w:t>
      </w:r>
      <w:r w:rsidRPr="007F2770">
        <w:rPr>
          <w:rFonts w:eastAsia="Malgun Gothic"/>
        </w:rPr>
        <w:tab/>
        <w:t>include the S1 UE network capability IE in the REGISTRATION REQUEST message</w:t>
      </w:r>
      <w:r w:rsidR="009A3D6A" w:rsidRPr="007F2770">
        <w:rPr>
          <w:rFonts w:eastAsia="Malgun Gothic"/>
        </w:rPr>
        <w:t xml:space="preserve"> additionally, i</w:t>
      </w:r>
      <w:r w:rsidR="009A3D6A" w:rsidRPr="007F2770">
        <w:t>f the UE supports EPS-UPIP, the UE shall set the EPS-UPIP bit to "EPS-UPIP supported" in the S1 UE network capability IE in the REGISTRATION REQUEST message</w:t>
      </w:r>
      <w:r w:rsidRPr="007F2770">
        <w:rPr>
          <w:rFonts w:eastAsia="Malgun Gothic"/>
        </w:rPr>
        <w:t>; and</w:t>
      </w:r>
    </w:p>
    <w:p w14:paraId="100B92D5" w14:textId="77777777" w:rsidR="007D565A" w:rsidRPr="007F2770" w:rsidRDefault="007D565A" w:rsidP="007D565A">
      <w:pPr>
        <w:pStyle w:val="B1"/>
        <w:rPr>
          <w:rFonts w:eastAsia="Malgun Gothic"/>
        </w:rPr>
      </w:pPr>
      <w:r w:rsidRPr="007F2770">
        <w:rPr>
          <w:rFonts w:eastAsia="Malgun Gothic"/>
        </w:rPr>
        <w:t>-</w:t>
      </w:r>
      <w:r w:rsidRPr="007F2770">
        <w:rPr>
          <w:rFonts w:eastAsia="Malgun Gothic"/>
        </w:rPr>
        <w:tab/>
        <w:t xml:space="preserve">if the UE supports sending </w:t>
      </w:r>
      <w:r w:rsidRPr="007F2770">
        <w:rPr>
          <w:noProof/>
          <w:lang w:val="en-US"/>
        </w:rPr>
        <w:t xml:space="preserve">an ATTACH REQUEST message containing a PDN CONNECTIVITY REQUEST message with request type set to "handover" </w:t>
      </w:r>
      <w:r w:rsidRPr="007F2770">
        <w:rPr>
          <w:rFonts w:eastAsia="Malgun Gothic"/>
        </w:rPr>
        <w:t xml:space="preserve">to transfer a PDU session from N1 mode to S1 mode, set the HO attach bit to </w:t>
      </w:r>
      <w:r w:rsidRPr="007F2770">
        <w:t>"attach request message containing PDN connectivity request with request type set to handover to transfer PDU session from N1 mode to S1 mode supported" in the 5GMM capability IE of</w:t>
      </w:r>
      <w:r w:rsidRPr="007F2770">
        <w:rPr>
          <w:rFonts w:eastAsia="Malgun Gothic"/>
        </w:rPr>
        <w:t xml:space="preserve"> the REGISTRATION REQUEST message.</w:t>
      </w:r>
    </w:p>
    <w:p w14:paraId="7DB131A3" w14:textId="0BF312D5" w:rsidR="003068D0" w:rsidRPr="007F2770" w:rsidRDefault="003068D0" w:rsidP="003068D0">
      <w:r w:rsidRPr="007F2770">
        <w:t xml:space="preserve">If the UE supports the LTE positioning protocol (LPP) in N1 mode as specified in </w:t>
      </w:r>
      <w:r w:rsidRPr="007F2770">
        <w:rPr>
          <w:lang w:eastAsia="ko-KR"/>
        </w:rPr>
        <w:t>3GPP TS 37.355 [26]</w:t>
      </w:r>
      <w:r w:rsidRPr="007F2770">
        <w:t>, the UE shall set the LPP bit to "LPP in N1 mode supported" in the 5GMM capability IE of the REGISTRATION REQUEST message.</w:t>
      </w:r>
    </w:p>
    <w:p w14:paraId="2A12FE1D" w14:textId="08789FDF" w:rsidR="00B56F59" w:rsidRPr="007F2770" w:rsidRDefault="0092429D" w:rsidP="0092429D">
      <w:r w:rsidRPr="007F2770">
        <w:t xml:space="preserve">If the UE supports the Location Services (LCS) notification mechanisms in N1 mode as specified in </w:t>
      </w:r>
      <w:r w:rsidRPr="007F2770">
        <w:rPr>
          <w:rFonts w:hint="eastAsia"/>
          <w:lang w:eastAsia="ko-KR"/>
        </w:rPr>
        <w:t>3GPP TS 23.</w:t>
      </w:r>
      <w:r w:rsidRPr="007F2770">
        <w:rPr>
          <w:lang w:eastAsia="ko-KR"/>
        </w:rPr>
        <w:t>273</w:t>
      </w:r>
      <w:r w:rsidRPr="007F2770">
        <w:rPr>
          <w:rFonts w:hint="eastAsia"/>
          <w:lang w:eastAsia="ko-KR"/>
        </w:rPr>
        <w:t> </w:t>
      </w:r>
      <w:r w:rsidR="00E6605C" w:rsidRPr="007F2770">
        <w:rPr>
          <w:rFonts w:hint="eastAsia"/>
          <w:lang w:eastAsia="ko-KR"/>
        </w:rPr>
        <w:t>[6B]</w:t>
      </w:r>
      <w:r w:rsidRPr="007F2770">
        <w:t>, the UE shall set the 5G-LCS bit to "</w:t>
      </w:r>
      <w:r w:rsidRPr="007F2770">
        <w:rPr>
          <w:rFonts w:eastAsia="MS Mincho"/>
        </w:rPr>
        <w:t xml:space="preserve">LCS notification mechanisms </w:t>
      </w:r>
      <w:r w:rsidRPr="007F2770">
        <w:t>supported" in the 5GMM capability IE of the REGISTRATION REQUEST message.</w:t>
      </w:r>
    </w:p>
    <w:p w14:paraId="68E86C5C" w14:textId="77777777" w:rsidR="00FA0B44" w:rsidRPr="007F2770" w:rsidRDefault="00FA0B44" w:rsidP="00FA0B44">
      <w:r w:rsidRPr="007F2770">
        <w:t xml:space="preserve">If the UE supports the </w:t>
      </w:r>
      <w:r w:rsidRPr="007F2770">
        <w:rPr>
          <w:rFonts w:eastAsia="DengXian"/>
          <w:lang w:eastAsia="zh-CN"/>
        </w:rPr>
        <w:t xml:space="preserve">user plane positioning </w:t>
      </w:r>
      <w:r w:rsidRPr="007F2770">
        <w:t xml:space="preserve">as specified in </w:t>
      </w:r>
      <w:r w:rsidRPr="007F2770">
        <w:rPr>
          <w:rFonts w:hint="eastAsia"/>
          <w:lang w:eastAsia="ko-KR"/>
        </w:rPr>
        <w:t>3GPP TS 23.</w:t>
      </w:r>
      <w:r w:rsidRPr="007F2770">
        <w:rPr>
          <w:lang w:eastAsia="ko-KR"/>
        </w:rPr>
        <w:t>273</w:t>
      </w:r>
      <w:r w:rsidRPr="007F2770">
        <w:rPr>
          <w:rFonts w:hint="eastAsia"/>
          <w:lang w:eastAsia="ko-KR"/>
        </w:rPr>
        <w:t> [6B]</w:t>
      </w:r>
      <w:r w:rsidRPr="007F2770">
        <w:t xml:space="preserve">, the UE shall set the </w:t>
      </w:r>
      <w:r w:rsidRPr="007F2770">
        <w:rPr>
          <w:rFonts w:eastAsia="DengXian"/>
          <w:lang w:eastAsia="zh-CN"/>
        </w:rPr>
        <w:t>UPP</w:t>
      </w:r>
      <w:r w:rsidRPr="007F2770">
        <w:t xml:space="preserve"> bit to "</w:t>
      </w:r>
      <w:r w:rsidRPr="007F2770">
        <w:rPr>
          <w:rFonts w:eastAsia="MS Mincho"/>
        </w:rPr>
        <w:t>User plane positioning</w:t>
      </w:r>
      <w:r w:rsidRPr="007F2770">
        <w:rPr>
          <w:rFonts w:eastAsia="DengXian"/>
          <w:lang w:eastAsia="zh-CN"/>
        </w:rPr>
        <w:t xml:space="preserve"> </w:t>
      </w:r>
      <w:r w:rsidRPr="007F2770">
        <w:rPr>
          <w:rFonts w:eastAsia="MS Mincho"/>
        </w:rPr>
        <w:t>supported</w:t>
      </w:r>
      <w:r w:rsidRPr="007F2770">
        <w:t>" in the 5GMM capability IE of the REGISTRATION REQUEST message.</w:t>
      </w:r>
    </w:p>
    <w:p w14:paraId="3791EF4C" w14:textId="77777777"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xml:space="preserve">: Whether </w:t>
      </w:r>
      <w:r w:rsidRPr="007F2770">
        <w:t xml:space="preserve">the </w:t>
      </w:r>
      <w:r w:rsidRPr="007F2770">
        <w:rPr>
          <w:rFonts w:eastAsia="DengXian"/>
          <w:lang w:eastAsia="zh-CN"/>
        </w:rPr>
        <w:t>UPP</w:t>
      </w:r>
      <w:r w:rsidRPr="007F2770">
        <w:t xml:space="preserve"> bit in the 5GMM capability IE can also indicate the UE's capability to support user plane reporting from a UE to an LCS client or AF</w:t>
      </w:r>
      <w:r w:rsidRPr="007F2770">
        <w:rPr>
          <w:noProof/>
          <w:lang w:val="en-US"/>
        </w:rPr>
        <w:t xml:space="preserve"> is FFS.</w:t>
      </w:r>
    </w:p>
    <w:p w14:paraId="75EEDFD8" w14:textId="2874ADD5" w:rsidR="00FA0B44" w:rsidRPr="007F2770" w:rsidRDefault="00FA0B44" w:rsidP="00FA0B44">
      <w:pPr>
        <w:pStyle w:val="EditorsNote"/>
        <w:rPr>
          <w:noProof/>
          <w:lang w:val="en-US"/>
        </w:rPr>
      </w:pPr>
      <w:r w:rsidRPr="007F2770">
        <w:rPr>
          <w:noProof/>
          <w:lang w:val="en-US"/>
        </w:rPr>
        <w:t>Editor’s note [CR#5015,</w:t>
      </w:r>
      <w:r w:rsidRPr="007F2770">
        <w:t xml:space="preserve"> </w:t>
      </w:r>
      <w:r w:rsidRPr="007F2770">
        <w:rPr>
          <w:noProof/>
        </w:rPr>
        <w:t>5G_eLCS_Ph3</w:t>
      </w:r>
      <w:r w:rsidRPr="007F2770">
        <w:t>]</w:t>
      </w:r>
      <w:r w:rsidRPr="007F2770">
        <w:rPr>
          <w:noProof/>
          <w:lang w:val="en-US"/>
        </w:rPr>
        <w:t>: Whether separate capability bits to indicate UE support for LPP messages and for LCS service messages over user plane is FFS.</w:t>
      </w:r>
    </w:p>
    <w:p w14:paraId="35AB6BCA" w14:textId="77777777" w:rsidR="00B511D8" w:rsidRPr="007F2770" w:rsidRDefault="00B511D8" w:rsidP="00B511D8">
      <w:r w:rsidRPr="007F2770">
        <w:t>For all cases except case b), when the UE is not in NB-N1 mode and the UE supports RACS, the UE shall set the RACS bit to "RACS supported" in the 5GMM capability IE of the REGISTRATION REQUEST message.</w:t>
      </w:r>
    </w:p>
    <w:p w14:paraId="0C52E247" w14:textId="77777777" w:rsidR="001E10CB" w:rsidRPr="007F2770" w:rsidRDefault="001E10CB" w:rsidP="001E10CB">
      <w:r w:rsidRPr="007F2770">
        <w:t xml:space="preserve">If the UE supports 5G-SRVCC from NG-RAN to UTRAN as specified in </w:t>
      </w:r>
      <w:r w:rsidRPr="007F2770">
        <w:rPr>
          <w:rFonts w:hint="eastAsia"/>
          <w:lang w:eastAsia="ko-KR"/>
        </w:rPr>
        <w:t>3GPP TS </w:t>
      </w:r>
      <w:r w:rsidRPr="007F2770">
        <w:rPr>
          <w:lang w:eastAsia="ko-KR"/>
        </w:rPr>
        <w:t>23.216</w:t>
      </w:r>
      <w:r w:rsidRPr="007F2770">
        <w:rPr>
          <w:rFonts w:hint="eastAsia"/>
          <w:lang w:eastAsia="ko-KR"/>
        </w:rPr>
        <w:t> [</w:t>
      </w:r>
      <w:r w:rsidRPr="007F2770">
        <w:rPr>
          <w:lang w:eastAsia="ko-KR"/>
        </w:rPr>
        <w:t>6A</w:t>
      </w:r>
      <w:r w:rsidRPr="007F2770">
        <w:rPr>
          <w:rFonts w:hint="eastAsia"/>
          <w:lang w:eastAsia="ko-KR"/>
        </w:rPr>
        <w:t>]</w:t>
      </w:r>
      <w:r w:rsidRPr="007F2770">
        <w:t>, the UE shall set:</w:t>
      </w:r>
    </w:p>
    <w:p w14:paraId="62BF729E" w14:textId="77777777" w:rsidR="001E10CB" w:rsidRPr="007F2770" w:rsidRDefault="001E10CB" w:rsidP="001E10CB">
      <w:pPr>
        <w:pStyle w:val="B1"/>
      </w:pPr>
      <w:r w:rsidRPr="007F2770">
        <w:rPr>
          <w:rFonts w:eastAsia="Malgun Gothic"/>
        </w:rPr>
        <w:t>-</w:t>
      </w:r>
      <w:r w:rsidRPr="007F2770">
        <w:rPr>
          <w:rFonts w:eastAsia="Malgun Gothic"/>
        </w:rPr>
        <w:tab/>
      </w:r>
      <w:r w:rsidRPr="007F2770">
        <w:t xml:space="preserve">the 5G-SRVCC from NG-RAN to UTRAN capability bit to "5G-SRVCC from NG-RAN to UTRAN supported" in the 5GMM capability IE of the REGISTRATION REQUEST message </w:t>
      </w:r>
      <w:r w:rsidRPr="007F2770">
        <w:rPr>
          <w:rFonts w:eastAsia="Malgun Gothic"/>
        </w:rPr>
        <w:t>for all cases except case</w:t>
      </w:r>
      <w:r w:rsidRPr="007F2770">
        <w:rPr>
          <w:lang w:val="en-US" w:eastAsia="zh-CN"/>
        </w:rPr>
        <w:t> </w:t>
      </w:r>
      <w:r w:rsidRPr="007F2770">
        <w:rPr>
          <w:rFonts w:eastAsia="Malgun Gothic"/>
        </w:rPr>
        <w:t>b</w:t>
      </w:r>
      <w:r w:rsidRPr="007F2770">
        <w:t>; and</w:t>
      </w:r>
    </w:p>
    <w:p w14:paraId="659CF369" w14:textId="77777777" w:rsidR="001E10CB" w:rsidRPr="007F2770" w:rsidRDefault="001E10CB" w:rsidP="001E10CB">
      <w:pPr>
        <w:pStyle w:val="B1"/>
      </w:pPr>
      <w:r w:rsidRPr="007F2770">
        <w:t>-</w:t>
      </w:r>
      <w:r w:rsidRPr="007F2770">
        <w:tab/>
        <w:t>include the Mobile station classmark</w:t>
      </w:r>
      <w:r w:rsidRPr="007F2770">
        <w:rPr>
          <w:lang w:val="en-US" w:eastAsia="zh-CN"/>
        </w:rPr>
        <w:t xml:space="preserve"> 2 IE and the Supported codecs IE</w:t>
      </w:r>
      <w:r w:rsidRPr="007F2770">
        <w:rPr>
          <w:rFonts w:eastAsia="Malgun Gothic"/>
        </w:rPr>
        <w:t xml:space="preserve"> in the REGISTRATION REQUEST message for all cases except case</w:t>
      </w:r>
      <w:r w:rsidRPr="007F2770">
        <w:rPr>
          <w:lang w:val="en-US" w:eastAsia="zh-CN"/>
        </w:rPr>
        <w:t> </w:t>
      </w:r>
      <w:r w:rsidRPr="007F2770">
        <w:rPr>
          <w:rFonts w:eastAsia="Malgun Gothic"/>
        </w:rPr>
        <w:t>b.</w:t>
      </w:r>
    </w:p>
    <w:p w14:paraId="5132DF15" w14:textId="77777777" w:rsidR="00497C4F" w:rsidRPr="007F2770" w:rsidRDefault="009701AD" w:rsidP="00497C4F">
      <w:r w:rsidRPr="007F2770">
        <w:t>If the UE supports the restriction on use of enhanced coverage, the UE shall set the RestrictEC bit to "Restriction on use of enhanced coverage supported" in the 5GMM capability IE of the REGISTRATION REQUEST message.</w:t>
      </w:r>
    </w:p>
    <w:p w14:paraId="27A4FD99" w14:textId="77777777" w:rsidR="00C04770" w:rsidRPr="007F2770" w:rsidRDefault="00497C4F" w:rsidP="00C04770">
      <w:r w:rsidRPr="007F2770">
        <w:t>If the UE supports network slice-specific</w:t>
      </w:r>
      <w:r w:rsidRPr="007F2770">
        <w:rPr>
          <w:lang w:val="en-US"/>
        </w:rPr>
        <w:t xml:space="preserve"> authentication and authorization</w:t>
      </w:r>
      <w:r w:rsidRPr="007F2770">
        <w:t>, the UE shall set the NSSAA bit to "network slice-specific</w:t>
      </w:r>
      <w:r w:rsidRPr="007F2770">
        <w:rPr>
          <w:lang w:val="en-US"/>
        </w:rPr>
        <w:t xml:space="preserve"> authentication and authorization</w:t>
      </w:r>
      <w:r w:rsidRPr="007F2770">
        <w:t xml:space="preserve"> supported" in the 5GMM capability IE of the REGISTRATION REQUEST message</w:t>
      </w:r>
      <w:r w:rsidRPr="007F2770">
        <w:rPr>
          <w:rFonts w:eastAsia="Malgun Gothic"/>
        </w:rPr>
        <w:t xml:space="preserve"> for all cases except case</w:t>
      </w:r>
      <w:r w:rsidRPr="007F2770">
        <w:rPr>
          <w:lang w:val="en-US" w:eastAsia="zh-CN"/>
        </w:rPr>
        <w:t> </w:t>
      </w:r>
      <w:r w:rsidRPr="007F2770">
        <w:rPr>
          <w:rFonts w:eastAsia="Malgun Gothic"/>
        </w:rPr>
        <w:t>b</w:t>
      </w:r>
      <w:r w:rsidRPr="007F2770">
        <w:t>.</w:t>
      </w:r>
    </w:p>
    <w:p w14:paraId="7FA1AFAB" w14:textId="77777777" w:rsidR="009701AD" w:rsidRPr="007F2770" w:rsidRDefault="00C04770" w:rsidP="00C04770">
      <w:r w:rsidRPr="007F2770">
        <w:t>If the UE supports CAG feature, the UE shall set the CAG bit to "CAG Supported" in the 5GMM capability IE of the REGISTRATION REQUEST message.</w:t>
      </w:r>
    </w:p>
    <w:p w14:paraId="6207030D" w14:textId="77777777" w:rsidR="00F5346B" w:rsidRPr="007F2770" w:rsidRDefault="00F5346B" w:rsidP="00F5346B">
      <w:pPr>
        <w:snapToGrid w:val="0"/>
      </w:pP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w:t>
      </w:r>
      <w:r w:rsidRPr="007F2770">
        <w:rPr>
          <w:rFonts w:hint="eastAsia"/>
          <w:lang w:eastAsia="zh-CN"/>
        </w:rPr>
        <w:t xml:space="preserve"> </w:t>
      </w:r>
      <w:r w:rsidRPr="007F2770">
        <w:t>the UE shall set the E</w:t>
      </w:r>
      <w:r w:rsidRPr="007F2770">
        <w:rPr>
          <w:rFonts w:hint="eastAsia"/>
          <w:lang w:eastAsia="zh-CN"/>
        </w:rPr>
        <w:t>x</w:t>
      </w:r>
      <w:r w:rsidRPr="007F2770">
        <w:t>-</w:t>
      </w:r>
      <w:r w:rsidRPr="007F2770">
        <w:rPr>
          <w:rFonts w:hint="eastAsia"/>
          <w:lang w:eastAsia="zh-CN"/>
        </w:rPr>
        <w:t>CAG</w:t>
      </w:r>
      <w:r w:rsidRPr="007F2770">
        <w:t xml:space="preserve"> bit to "Extended CAG information list suppor</w:t>
      </w:r>
      <w:r w:rsidRPr="007F2770">
        <w:rPr>
          <w:rFonts w:hint="eastAsia"/>
          <w:lang w:eastAsia="zh-CN"/>
        </w:rPr>
        <w:t>ted</w:t>
      </w:r>
      <w:r w:rsidRPr="007F2770">
        <w:t>" in the 5GMM capability IE of the REGISTRATION REQUEST message.</w:t>
      </w:r>
    </w:p>
    <w:p w14:paraId="76E9D42C" w14:textId="0FF5912A" w:rsidR="00AA5B13" w:rsidRDefault="00AA5B13" w:rsidP="00AA5B13">
      <w:pPr>
        <w:rPr>
          <w:ins w:id="4253" w:author="24.501_CR5448R2_(Rel-18)_5GProtoc17" w:date="2023-06-30T16:15:00Z"/>
          <w:lang w:eastAsia="zh-CN"/>
        </w:rPr>
      </w:pPr>
      <w:r w:rsidRPr="007F2770">
        <w:rPr>
          <w:lang w:eastAsia="zh-CN"/>
        </w:rPr>
        <w:t xml:space="preserve">If the UE supports </w:t>
      </w:r>
      <w:r w:rsidRPr="007F2770">
        <w:t>enhanced CAG information</w:t>
      </w:r>
      <w:r w:rsidRPr="007F2770">
        <w:rPr>
          <w:lang w:eastAsia="zh-CN"/>
        </w:rPr>
        <w:t>, the UE shall set the ECI bit to "</w:t>
      </w:r>
      <w:r w:rsidRPr="007F2770">
        <w:t>enhanced CAG information</w:t>
      </w:r>
      <w:r w:rsidRPr="007F2770">
        <w:rPr>
          <w:lang w:eastAsia="zh-CN"/>
        </w:rPr>
        <w:t xml:space="preserve"> supported" in the 5GMM capability IE of the REGISTRATION REQUEST message.</w:t>
      </w:r>
    </w:p>
    <w:p w14:paraId="5ACEBCD1" w14:textId="51969333" w:rsidR="003E46D0" w:rsidRPr="007F2770" w:rsidRDefault="003E46D0">
      <w:pPr>
        <w:snapToGrid w:val="0"/>
        <w:rPr>
          <w:lang w:eastAsia="zh-CN"/>
        </w:rPr>
        <w:pPrChange w:id="4254" w:author="24.501_CR5448R2_(Rel-18)_5GProtoc17" w:date="2023-06-30T16:15:00Z">
          <w:pPr/>
        </w:pPrChange>
      </w:pPr>
      <w:ins w:id="4255" w:author="24.501_CR5448R2_(Rel-18)_5GProtoc17" w:date="2023-06-30T16:15:00Z">
        <w:r w:rsidRPr="007F2770">
          <w:rPr>
            <w:rFonts w:eastAsia="Malgun Gothic"/>
          </w:rPr>
          <w:t xml:space="preserve">If the UE supports </w:t>
        </w:r>
        <w:r>
          <w:rPr>
            <w:rFonts w:eastAsia="Malgun Gothic"/>
          </w:rPr>
          <w:t xml:space="preserve">sending of REGISTRATION COMPLETE message for acknowledging the reception of </w:t>
        </w:r>
        <w:r w:rsidRPr="004615DA">
          <w:rPr>
            <w:rFonts w:eastAsia="Malgun Gothic"/>
          </w:rPr>
          <w:t xml:space="preserve">Negotiated </w:t>
        </w:r>
        <w:r>
          <w:rPr>
            <w:rFonts w:eastAsia="Malgun Gothic"/>
          </w:rPr>
          <w:t>PEIPS assistance inforation</w:t>
        </w:r>
        <w:r w:rsidRPr="004615DA">
          <w:rPr>
            <w:rFonts w:eastAsia="Malgun Gothic"/>
          </w:rPr>
          <w:t xml:space="preserve"> IE</w:t>
        </w:r>
        <w:r w:rsidRPr="007F2770">
          <w:rPr>
            <w:rFonts w:eastAsia="Malgun Gothic"/>
          </w:rPr>
          <w:t>, the UE shall</w:t>
        </w:r>
        <w:r w:rsidRPr="007F2770">
          <w:rPr>
            <w:rFonts w:hint="eastAsia"/>
            <w:lang w:eastAsia="zh-CN"/>
          </w:rPr>
          <w:t xml:space="preserve"> </w:t>
        </w:r>
        <w:r w:rsidRPr="007F2770">
          <w:t xml:space="preserve">set the </w:t>
        </w:r>
        <w:r>
          <w:rPr>
            <w:lang w:eastAsia="zh-CN"/>
          </w:rPr>
          <w:t>RCMA</w:t>
        </w:r>
        <w:r w:rsidRPr="004615DA">
          <w:rPr>
            <w:lang w:eastAsia="zh-CN"/>
          </w:rPr>
          <w:t>P</w:t>
        </w:r>
        <w:r w:rsidRPr="007F2770">
          <w:rPr>
            <w:rFonts w:hint="eastAsia"/>
            <w:lang w:eastAsia="zh-CN"/>
          </w:rPr>
          <w:t xml:space="preserve"> </w:t>
        </w:r>
        <w:r w:rsidRPr="007F2770">
          <w:t>bit to "</w:t>
        </w:r>
        <w:r>
          <w:rPr>
            <w:lang w:eastAsia="zh-CN"/>
          </w:rPr>
          <w:t>Sending of REGISTRATION COMPLETE message for negotiated PEIPS assistance information supported</w:t>
        </w:r>
        <w:r w:rsidRPr="007F2770">
          <w:t>" in the 5GMM capability IE of the REGISTRATION REQUEST message</w:t>
        </w:r>
        <w:r w:rsidRPr="007F2770">
          <w:rPr>
            <w:rFonts w:hint="eastAsia"/>
            <w:lang w:eastAsia="zh-CN"/>
          </w:rPr>
          <w:t>.</w:t>
        </w:r>
      </w:ins>
    </w:p>
    <w:p w14:paraId="0FF7470B" w14:textId="77777777" w:rsidR="00931159" w:rsidRDefault="002D6EDE" w:rsidP="002D6EDE">
      <w:pPr>
        <w:rPr>
          <w:ins w:id="4256" w:author="24.501_CR5186R2_(Rel-18)_5GProtoc18" w:date="2023-06-26T03:40:00Z"/>
        </w:rPr>
      </w:pPr>
      <w:r w:rsidRPr="007F2770">
        <w:t xml:space="preserve">If the UE operating in the single-registration mode performs </w:t>
      </w:r>
      <w:r w:rsidR="001B45A9" w:rsidRPr="007F2770">
        <w:t xml:space="preserve">inter-system change </w:t>
      </w:r>
      <w:r w:rsidRPr="007F2770">
        <w:t>from S1 mode to N1 mode and</w:t>
      </w:r>
      <w:ins w:id="4257" w:author="24.501_CR5186R2_(Rel-18)_5GProtoc18" w:date="2023-06-26T03:40:00Z">
        <w:r w:rsidR="00931159">
          <w:t>:</w:t>
        </w:r>
      </w:ins>
    </w:p>
    <w:p w14:paraId="35C6BE08" w14:textId="77777777" w:rsidR="00931159" w:rsidRDefault="00931159" w:rsidP="00931159">
      <w:pPr>
        <w:pStyle w:val="B1"/>
        <w:rPr>
          <w:ins w:id="4258" w:author="24.501_CR5186R2_(Rel-18)_5GProtoc18" w:date="2023-06-26T03:41:00Z"/>
        </w:rPr>
      </w:pPr>
      <w:ins w:id="4259" w:author="24.501_CR5186R2_(Rel-18)_5GProtoc18" w:date="2023-06-26T03:41:00Z">
        <w:r>
          <w:t>a)</w:t>
        </w:r>
        <w:r>
          <w:tab/>
        </w:r>
        <w:r w:rsidRPr="007F2770">
          <w:t>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r>
          <w:t>; or</w:t>
        </w:r>
      </w:ins>
    </w:p>
    <w:p w14:paraId="2475082F" w14:textId="77777777" w:rsidR="00931159" w:rsidRPr="007F2770" w:rsidRDefault="00931159" w:rsidP="00931159">
      <w:pPr>
        <w:pStyle w:val="B1"/>
        <w:rPr>
          <w:ins w:id="4260" w:author="24.501_CR5186R2_(Rel-18)_5GProtoc18" w:date="2023-06-26T03:41:00Z"/>
        </w:rPr>
      </w:pPr>
      <w:ins w:id="4261" w:author="24.501_CR5186R2_(Rel-18)_5GProtoc18" w:date="2023-06-26T03:41:00Z">
        <w:r>
          <w:t>b)</w:t>
        </w:r>
        <w:r>
          <w:tab/>
          <w:t>does not have any stored UE policy section</w:t>
        </w:r>
        <w:r w:rsidRPr="008B245D">
          <w:t xml:space="preserve"> </w:t>
        </w:r>
        <w:r>
          <w:t xml:space="preserve">identified by a UPSI with the PLMN ID part indicating the HPLMN or the selected PLMN, and the UE needs to send a UE policy container to the network, the UE shall set the Payload container type IE to </w:t>
        </w:r>
        <w:r w:rsidRPr="00CC0C94">
          <w:t>"</w:t>
        </w:r>
        <w:r>
          <w:t>UE policy container</w:t>
        </w:r>
        <w:r w:rsidRPr="00CC0C94">
          <w:t>"</w:t>
        </w:r>
        <w:r>
          <w:t xml:space="preserve"> and include the UE STATE INDICATION message (see annex D) in the Payload container IE of the REGISTRATION REQUEST message</w:t>
        </w:r>
        <w:r w:rsidRPr="007F2770">
          <w:t>.</w:t>
        </w:r>
      </w:ins>
    </w:p>
    <w:p w14:paraId="60EC6306" w14:textId="1AB89206" w:rsidR="00931159" w:rsidRPr="007F2770" w:rsidDel="00931159" w:rsidRDefault="002D6EDE">
      <w:pPr>
        <w:pStyle w:val="B1"/>
        <w:rPr>
          <w:del w:id="4262" w:author="24.501_CR5186R2_(Rel-18)_5GProtoc18" w:date="2023-06-26T03:41:00Z"/>
        </w:rPr>
        <w:pPrChange w:id="4263" w:author="24.501_CR5186R2_(Rel-18)_5GProtoc18" w:date="2023-06-26T03:40:00Z">
          <w:pPr/>
        </w:pPrChange>
      </w:pPr>
      <w:del w:id="4264" w:author="24.501_CR5186R2_(Rel-18)_5GProtoc18" w:date="2023-06-26T03:41:00Z">
        <w:r w:rsidRPr="007F2770" w:rsidDel="00931159">
          <w:delText xml:space="preserve"> has one or more </w:delText>
        </w:r>
        <w:r w:rsidR="00296AA3" w:rsidRPr="007F2770" w:rsidDel="00931159">
          <w:delText>stored</w:delText>
        </w:r>
        <w:r w:rsidRPr="007F2770" w:rsidDel="00931159">
          <w:delText xml:space="preserve"> </w:delText>
        </w:r>
        <w:r w:rsidR="00296AA3" w:rsidRPr="007F2770" w:rsidDel="00931159">
          <w:delText xml:space="preserve">UE </w:delText>
        </w:r>
        <w:r w:rsidRPr="007F2770" w:rsidDel="00931159">
          <w:delText>policy sections</w:delText>
        </w:r>
        <w:r w:rsidR="009F7A26" w:rsidRPr="007F2770" w:rsidDel="00931159">
          <w:delText xml:space="preserve"> identified by a UPSI with the PLMN ID part indicating the HPLMN or the selected PLMN</w:delText>
        </w:r>
        <w:r w:rsidRPr="007F2770" w:rsidDel="00931159">
          <w:delText xml:space="preserve">, the UE shall </w:delText>
        </w:r>
        <w:r w:rsidR="002F5F73" w:rsidRPr="007F2770" w:rsidDel="00931159">
          <w:delText xml:space="preserve">set the Payload container type IE to "UE policy container" and </w:delText>
        </w:r>
        <w:r w:rsidRPr="007F2770" w:rsidDel="00931159">
          <w:delText>include</w:delText>
        </w:r>
        <w:r w:rsidR="00296AA3" w:rsidRPr="007F2770" w:rsidDel="00931159">
          <w:delText xml:space="preserve"> the </w:delText>
        </w:r>
        <w:r w:rsidR="00214222" w:rsidRPr="007F2770" w:rsidDel="00931159">
          <w:delText>UE STATE INDICATION</w:delText>
        </w:r>
        <w:r w:rsidR="00296AA3" w:rsidRPr="007F2770" w:rsidDel="00931159">
          <w:delText xml:space="preserve"> message (see annex D) in</w:delText>
        </w:r>
        <w:r w:rsidRPr="007F2770" w:rsidDel="00931159">
          <w:delText xml:space="preserve"> the </w:delText>
        </w:r>
        <w:r w:rsidR="00296AA3" w:rsidRPr="007F2770" w:rsidDel="00931159">
          <w:delText>Payload container</w:delText>
        </w:r>
        <w:r w:rsidRPr="007F2770" w:rsidDel="00931159">
          <w:delText xml:space="preserve"> IE </w:delText>
        </w:r>
        <w:r w:rsidR="00296AA3" w:rsidRPr="007F2770" w:rsidDel="00931159">
          <w:delText>of</w:delText>
        </w:r>
        <w:r w:rsidRPr="007F2770" w:rsidDel="00931159">
          <w:delText xml:space="preserve"> the REGISTRATION REQUEST message.</w:delText>
        </w:r>
      </w:del>
    </w:p>
    <w:p w14:paraId="58DBAAC3" w14:textId="27ABDDF0" w:rsidR="002F5F73" w:rsidRPr="007F2770" w:rsidRDefault="00175669" w:rsidP="002F5F73">
      <w:pPr>
        <w:pStyle w:val="NO"/>
      </w:pPr>
      <w:r w:rsidRPr="007F2770">
        <w:t>NOTE </w:t>
      </w:r>
      <w:ins w:id="4265" w:author="24.501_CR5315R2_(Rel-18)_ATSSS_Ph3" w:date="2023-06-30T00:28:00Z">
        <w:r w:rsidR="00AB47CF">
          <w:t>5</w:t>
        </w:r>
      </w:ins>
      <w:del w:id="4266" w:author="24.501_CR5315R2_(Rel-18)_ATSSS_Ph3" w:date="2023-06-30T00:28:00Z">
        <w:r w:rsidR="004D08BB" w:rsidRPr="007F2770" w:rsidDel="00AB47CF">
          <w:delText>4</w:delText>
        </w:r>
      </w:del>
      <w:r w:rsidR="002F5F73" w:rsidRPr="007F2770">
        <w:t>:</w:t>
      </w:r>
      <w:r w:rsidR="002F5F73" w:rsidRPr="007F2770">
        <w:tab/>
        <w:t>In this version of the protocol, the UE can only include the Payload container IE in the REGISTRATION REQUEST message to carry a payload of type "UE policy container".</w:t>
      </w:r>
    </w:p>
    <w:p w14:paraId="7E32EBC1" w14:textId="1E079F8C" w:rsidR="00810656" w:rsidRPr="007F2770" w:rsidRDefault="00810656" w:rsidP="00810656">
      <w:r w:rsidRPr="007F2770">
        <w:t xml:space="preserve">The UE in state 5GMM-REGISTERED shall initiate the registration </w:t>
      </w:r>
      <w:r w:rsidR="001B45A9" w:rsidRPr="007F2770">
        <w:t xml:space="preserve">procedure for mobility and periodic </w:t>
      </w:r>
      <w:r w:rsidR="0056183E" w:rsidRPr="007F2770">
        <w:t xml:space="preserve">registration </w:t>
      </w:r>
      <w:r w:rsidRPr="007F2770">
        <w:t>updat</w:t>
      </w:r>
      <w:r w:rsidR="001B45A9" w:rsidRPr="007F2770">
        <w:t>e</w:t>
      </w:r>
      <w:r w:rsidRPr="007F2770">
        <w:t xml:space="preserve"> by sending a REGISTRATION REQUEST message to the AMF when the UE needs to request the use of SMS over NAS transport or the current requirements to use SMS over NAS transport change in the UE. The UE shall </w:t>
      </w:r>
      <w:r w:rsidR="00965042" w:rsidRPr="007F2770">
        <w:t xml:space="preserve">set </w:t>
      </w:r>
      <w:r w:rsidRPr="007F2770">
        <w:t xml:space="preserve">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 as specified in subclause 5.5.1.2.2.</w:t>
      </w:r>
    </w:p>
    <w:p w14:paraId="028B410E" w14:textId="77777777" w:rsidR="00810656" w:rsidRPr="007F2770" w:rsidRDefault="00810656" w:rsidP="00810656">
      <w:r w:rsidRPr="007F2770">
        <w:t xml:space="preserve">When initiating a </w:t>
      </w:r>
      <w:r w:rsidR="00A736AF" w:rsidRPr="007F2770">
        <w:t xml:space="preserve">registration procedure for mobility and </w:t>
      </w:r>
      <w:r w:rsidRPr="007F2770">
        <w:t>periodic registration update and the UE</w:t>
      </w:r>
      <w:r w:rsidR="00A16F0D" w:rsidRPr="007F2770">
        <w:t xml:space="preserve"> needs to send the 5GS update type IE for a reason different than indicating a change in requirement to use SMS over NAS</w:t>
      </w:r>
      <w:r w:rsidRPr="007F2770">
        <w:t xml:space="preserve">, the UE shall </w:t>
      </w:r>
      <w:r w:rsidR="00965042" w:rsidRPr="007F2770">
        <w:t>set</w:t>
      </w:r>
      <w:r w:rsidRPr="007F2770">
        <w:t xml:space="preserve"> the SMS requested </w:t>
      </w:r>
      <w:r w:rsidR="00965042" w:rsidRPr="007F2770">
        <w:t xml:space="preserve">bit of the 5GS </w:t>
      </w:r>
      <w:r w:rsidR="00A16F0D" w:rsidRPr="007F2770">
        <w:t xml:space="preserve">update </w:t>
      </w:r>
      <w:r w:rsidR="00965042" w:rsidRPr="007F2770">
        <w:t xml:space="preserve">type </w:t>
      </w:r>
      <w:r w:rsidRPr="007F2770">
        <w:t>IE in the REGISTRATION REQUEST message</w:t>
      </w:r>
      <w:r w:rsidR="00965042" w:rsidRPr="007F2770">
        <w:t xml:space="preserve"> to the same value as indicated by the UE in the last REGISTRATION REQUEST message</w:t>
      </w:r>
      <w:r w:rsidRPr="007F2770">
        <w:t>.</w:t>
      </w:r>
    </w:p>
    <w:p w14:paraId="334B65F7" w14:textId="77777777" w:rsidR="00A16F0D" w:rsidRPr="007F2770" w:rsidRDefault="00A16F0D" w:rsidP="00A16F0D">
      <w:r w:rsidRPr="007F2770">
        <w:t>If the UE no longer requires the use of SMS over NAS, then the UE shall include the 5GS update type IE in the REGISTRATION REQUEST message with the SMS requested bit set to "SMS over NAS not supported".</w:t>
      </w:r>
    </w:p>
    <w:p w14:paraId="6E939131" w14:textId="77777777" w:rsidR="00173561" w:rsidRPr="007F2770" w:rsidRDefault="00173561" w:rsidP="00173561">
      <w:r w:rsidRPr="007F2770">
        <w:t>After sending the REGISTRATION REQUEST message to the AMF the UE shall start timer T3510. If timer T3502 is currently running, the UE shall stop timer T3502. If timer T3511 is currently running, the UE shall stop timer T3511.</w:t>
      </w:r>
    </w:p>
    <w:p w14:paraId="2E35FB30" w14:textId="77777777" w:rsidR="00173561" w:rsidRPr="007F2770" w:rsidRDefault="00173561" w:rsidP="00173561">
      <w:pPr>
        <w:rPr>
          <w:rFonts w:eastAsia="Malgun Gothic"/>
        </w:rPr>
      </w:pPr>
      <w:r w:rsidRPr="007F2770">
        <w:rPr>
          <w:rFonts w:eastAsia="Malgun Gothic"/>
        </w:rPr>
        <w:t xml:space="preserve">If the </w:t>
      </w:r>
      <w:r w:rsidRPr="007F2770">
        <w:t>last visited registered TAI is available, the</w:t>
      </w:r>
      <w:r w:rsidRPr="007F2770">
        <w:rPr>
          <w:rFonts w:eastAsia="Malgun Gothic"/>
        </w:rPr>
        <w:t xml:space="preserve"> UE shall include </w:t>
      </w:r>
      <w:r w:rsidRPr="007F2770">
        <w:t>the last visited registered TAI</w:t>
      </w:r>
      <w:r w:rsidRPr="007F2770">
        <w:rPr>
          <w:rFonts w:eastAsia="Malgun Gothic"/>
        </w:rPr>
        <w:t xml:space="preserve"> in the REGISTRATION REQUEST message.</w:t>
      </w:r>
    </w:p>
    <w:p w14:paraId="67F239FA" w14:textId="77777777" w:rsidR="00F61C7D" w:rsidRPr="007F2770" w:rsidRDefault="00F61C7D" w:rsidP="00F61C7D">
      <w:r w:rsidRPr="007F2770">
        <w:t xml:space="preserve">The UE shall handle the 5GS </w:t>
      </w:r>
      <w:r w:rsidR="0037456A" w:rsidRPr="007F2770">
        <w:t>mobile</w:t>
      </w:r>
      <w:r w:rsidRPr="007F2770">
        <w:t xml:space="preserve"> identity IE in the REGISTRATION REQUEST message as follows:</w:t>
      </w:r>
    </w:p>
    <w:p w14:paraId="40D8F571" w14:textId="0E9414D1" w:rsidR="009D0120" w:rsidRPr="007F2770" w:rsidRDefault="009D0120" w:rsidP="009D0120">
      <w:pPr>
        <w:pStyle w:val="B1"/>
      </w:pPr>
      <w:r w:rsidRPr="007F2770">
        <w:t>a)</w:t>
      </w:r>
      <w:r w:rsidRPr="007F2770">
        <w:tab/>
        <w:t>i</w:t>
      </w:r>
      <w:r w:rsidRPr="007F2770">
        <w:rPr>
          <w:rFonts w:hint="eastAsia"/>
        </w:rPr>
        <w:t xml:space="preserve">f </w:t>
      </w:r>
      <w:r w:rsidRPr="007F2770">
        <w:t xml:space="preserve">the </w:t>
      </w:r>
      <w:r w:rsidRPr="007F2770">
        <w:rPr>
          <w:rFonts w:hint="eastAsia"/>
        </w:rPr>
        <w:t>UE</w:t>
      </w:r>
      <w:r w:rsidRPr="007F2770">
        <w:t xml:space="preserve"> is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olds a valid native 4G-GUTI, t</w:t>
      </w:r>
      <w:r w:rsidRPr="007F2770">
        <w:rPr>
          <w:rFonts w:hint="eastAsia"/>
        </w:rPr>
        <w:t>he UE shall</w:t>
      </w:r>
      <w:r w:rsidRPr="007F2770">
        <w:t xml:space="preserve"> create a 5G-GUTI mapped from the valid native 4G-GUTI as specified in 3GPP TS 23.003 [4] and</w:t>
      </w:r>
      <w:r w:rsidRPr="007F2770">
        <w:rPr>
          <w:rFonts w:hint="eastAsia"/>
        </w:rPr>
        <w:t xml:space="preserve"> </w:t>
      </w:r>
      <w:r w:rsidRPr="007F2770">
        <w:t>indicate</w:t>
      </w:r>
      <w:r w:rsidRPr="007F2770">
        <w:rPr>
          <w:rFonts w:hint="eastAsia"/>
        </w:rPr>
        <w:t xml:space="preserve"> the</w:t>
      </w:r>
      <w:r w:rsidRPr="007F2770">
        <w:t xml:space="preserve"> mapped</w:t>
      </w:r>
      <w:r w:rsidRPr="007F2770">
        <w:rPr>
          <w:rFonts w:hint="eastAsia"/>
        </w:rPr>
        <w:t xml:space="preserve"> 5G-GUTI in </w:t>
      </w:r>
      <w:r w:rsidRPr="007F2770">
        <w:t>the 5GS mobile identity IE. Additionally, if the UE holds a valid 5G</w:t>
      </w:r>
      <w:r w:rsidRPr="007F2770">
        <w:noBreakHyphen/>
        <w:t>GUTI, the UE shall include the 5G-GUTI in the Additional GUTI IE in the REGISTRATION REQUEST message in the following order:</w:t>
      </w:r>
    </w:p>
    <w:p w14:paraId="6CEA120E" w14:textId="77777777" w:rsidR="009B1C01" w:rsidRPr="007F2770" w:rsidRDefault="009B1C01" w:rsidP="009B1C01">
      <w:pPr>
        <w:pStyle w:val="B2"/>
      </w:pPr>
      <w:r w:rsidRPr="007F2770">
        <w:t>1)</w:t>
      </w:r>
      <w:r w:rsidRPr="007F2770">
        <w:tab/>
        <w:t>a valid 5G-GUTI that was previously assigned by the same PLMN with which the UE is performing the registration, if available;</w:t>
      </w:r>
    </w:p>
    <w:p w14:paraId="6AC3962C" w14:textId="77777777" w:rsidR="009B1C01" w:rsidRPr="007F2770" w:rsidRDefault="009B1C01" w:rsidP="009B1C01">
      <w:pPr>
        <w:pStyle w:val="B2"/>
      </w:pPr>
      <w:r w:rsidRPr="007F2770">
        <w:t>2)</w:t>
      </w:r>
      <w:r w:rsidRPr="007F2770">
        <w:tab/>
        <w:t>a valid 5G-GUTI that was previously assigned by an equivalent PLMN, if available; and</w:t>
      </w:r>
    </w:p>
    <w:p w14:paraId="6C65162F" w14:textId="77777777" w:rsidR="009B1C01" w:rsidRPr="007F2770" w:rsidRDefault="009B1C01" w:rsidP="009B1C01">
      <w:pPr>
        <w:pStyle w:val="B2"/>
      </w:pPr>
      <w:r w:rsidRPr="007F2770">
        <w:t>3)</w:t>
      </w:r>
      <w:r w:rsidRPr="007F2770">
        <w:tab/>
        <w:t>a valid 5G-GUTI that was previously assigned by any other PLMN, if available; and</w:t>
      </w:r>
    </w:p>
    <w:p w14:paraId="7D11011B" w14:textId="20688AFE" w:rsidR="009E44C2" w:rsidRPr="007F2770" w:rsidRDefault="00175669" w:rsidP="009E44C2">
      <w:pPr>
        <w:pStyle w:val="NO"/>
      </w:pPr>
      <w:r w:rsidRPr="007F2770">
        <w:t>NOTE </w:t>
      </w:r>
      <w:ins w:id="4267" w:author="24.501_CR5315R2_(Rel-18)_ATSSS_Ph3" w:date="2023-06-30T00:29:00Z">
        <w:r w:rsidR="00AB47CF">
          <w:t>6</w:t>
        </w:r>
      </w:ins>
      <w:del w:id="4268" w:author="24.501_CR5315R2_(Rel-18)_ATSSS_Ph3" w:date="2023-06-30T00:29:00Z">
        <w:r w:rsidR="004D08BB" w:rsidRPr="007F2770" w:rsidDel="00AB47CF">
          <w:delText>5</w:delText>
        </w:r>
      </w:del>
      <w:r w:rsidR="009E44C2" w:rsidRPr="007F2770">
        <w:t>:</w:t>
      </w:r>
      <w:r w:rsidR="009E44C2" w:rsidRPr="007F2770">
        <w:tab/>
        <w:t>The 5G-GUTI included in the Additional GUTI IE is a native 5G-GUTI.</w:t>
      </w:r>
    </w:p>
    <w:p w14:paraId="106468B7" w14:textId="53470A72" w:rsidR="00110A2A" w:rsidRPr="007F2770" w:rsidRDefault="00F61C7D">
      <w:pPr>
        <w:pStyle w:val="B1"/>
      </w:pPr>
      <w:r w:rsidRPr="007F2770">
        <w:t>b)</w:t>
      </w:r>
      <w:r w:rsidRPr="007F2770">
        <w:tab/>
        <w:t>for all other cases, i</w:t>
      </w:r>
      <w:r w:rsidR="00173561" w:rsidRPr="007F2770">
        <w:rPr>
          <w:rFonts w:hint="eastAsia"/>
        </w:rPr>
        <w:t xml:space="preserve">f the UE holds a valid </w:t>
      </w:r>
      <w:r w:rsidR="00173561" w:rsidRPr="007F2770">
        <w:t>5G-GUTI, the UE shall indicate the 5G-GUTI in the 5GS mobile identity IE.</w:t>
      </w:r>
      <w:r w:rsidR="006E6183" w:rsidRPr="007F2770">
        <w:t xml:space="preserve"> If the UE is registering with an SNPN and the valid 5G-GUTI was previously assigned by another SNPN, the UE shall additionally include the NID of the other SNPN in the NID IE.</w:t>
      </w:r>
    </w:p>
    <w:p w14:paraId="602CBD08" w14:textId="5DB4FA55" w:rsidR="00F553AB" w:rsidRPr="007F2770" w:rsidRDefault="00F553AB" w:rsidP="00F553AB">
      <w:pPr>
        <w:pStyle w:val="B1"/>
      </w:pPr>
      <w:r w:rsidRPr="007F2770">
        <w:tab/>
        <w:t xml:space="preserve">If the UE </w:t>
      </w:r>
      <w:r w:rsidR="00F66335" w:rsidRPr="007F2770">
        <w:t xml:space="preserve">does not operate in SNPN access operation mode, </w:t>
      </w:r>
      <w:r w:rsidRPr="007F2770">
        <w:t xml:space="preserve">holds two valid native 5G-GUTIs </w:t>
      </w:r>
      <w:r w:rsidR="00F66335" w:rsidRPr="007F2770">
        <w:t xml:space="preserve">assigned by PLMNs </w:t>
      </w:r>
      <w:r w:rsidRPr="007F2770">
        <w:t>and:</w:t>
      </w:r>
    </w:p>
    <w:p w14:paraId="2F5CD84A" w14:textId="77777777" w:rsidR="00F553AB" w:rsidRPr="007F2770" w:rsidRDefault="00F553AB" w:rsidP="00F553AB">
      <w:pPr>
        <w:pStyle w:val="B2"/>
      </w:pPr>
      <w:r w:rsidRPr="007F2770">
        <w:t>1)</w:t>
      </w:r>
      <w:r w:rsidRPr="007F2770">
        <w:tab/>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 or</w:t>
      </w:r>
    </w:p>
    <w:p w14:paraId="17E25671" w14:textId="77777777" w:rsidR="00F553AB" w:rsidRPr="007F2770" w:rsidRDefault="00F553AB" w:rsidP="00F553AB">
      <w:pPr>
        <w:pStyle w:val="B2"/>
      </w:pPr>
      <w:r w:rsidRPr="007F2770">
        <w:t>2)</w:t>
      </w:r>
      <w:r w:rsidRPr="007F2770">
        <w:tab/>
        <w:t>none of the valid native 5G-GUTI was assigned by the PLMN with which the UE is performing the registration, then the UE shall indicate the valid native 5G-GUTI assigned over the same access via which the UE is performing the registration.</w:t>
      </w:r>
    </w:p>
    <w:p w14:paraId="7711EA5A" w14:textId="64D701E0" w:rsidR="00B62795" w:rsidRPr="007F2770" w:rsidRDefault="00B62795" w:rsidP="00B62795">
      <w:r w:rsidRPr="007F2770">
        <w:t xml:space="preserve">If the UE supports MICO mode and requests the use of MICO mode, then the UE shall include the MICO indication IE in the REGISTRATION </w:t>
      </w:r>
      <w:r w:rsidRPr="007F2770">
        <w:rPr>
          <w:rFonts w:hint="eastAsia"/>
        </w:rPr>
        <w:t>REQUEST message</w:t>
      </w:r>
      <w:r w:rsidRPr="007F2770">
        <w:t>.</w:t>
      </w:r>
      <w:r w:rsidR="0069583E" w:rsidRPr="007F2770">
        <w:t xml:space="preserve"> If the UE requests to use an active time value, it shall include the active time value in the T3324 IE in the REGISTRATION REQUEST message.</w:t>
      </w:r>
      <w:r w:rsidR="00F90B28" w:rsidRPr="007F2770">
        <w:t xml:space="preserve"> </w:t>
      </w:r>
      <w:r w:rsidR="00F604B2" w:rsidRPr="007F2770">
        <w:t>If the UE includes the T3324 IE, it may also request a particular T3512 value by including the Requested T3512 IE in the REGISTRATION REQUEST message.</w:t>
      </w:r>
      <w:r w:rsidR="00971A88" w:rsidRPr="007F2770">
        <w:t xml:space="preserve"> Additionally, if the UE supports strictly periodic registration timer, the UE shall set the Strictly Periodic Registration Timer Indication bit of the MICO indication IE in the REGISTRATION REQUEST message to "strictly periodic registration timer supported". </w:t>
      </w:r>
      <w:r w:rsidR="00F90B28" w:rsidRPr="007F2770">
        <w:t>If the UE needs to stop the use of MICO mode, then the UE shall not include the MICO indication IE in the REGISTRATION REQUEST message.</w:t>
      </w:r>
    </w:p>
    <w:p w14:paraId="05586F8B" w14:textId="7F0F5921" w:rsidR="00931200" w:rsidRPr="007F2770" w:rsidRDefault="00B06EC3" w:rsidP="00931200">
      <w:r w:rsidRPr="007F2770">
        <w:t xml:space="preserve">If the UE </w:t>
      </w:r>
      <w:r w:rsidR="00B51475" w:rsidRPr="007F2770">
        <w:t>needs</w:t>
      </w:r>
      <w:r w:rsidRPr="007F2770">
        <w:t xml:space="preserve"> to </w:t>
      </w:r>
      <w:r w:rsidR="00E977FD" w:rsidRPr="007F2770">
        <w:t xml:space="preserve">use or </w:t>
      </w:r>
      <w:r w:rsidRPr="007F2770">
        <w:rPr>
          <w:rFonts w:hint="eastAsia"/>
          <w:lang w:eastAsia="zh-CN"/>
        </w:rPr>
        <w:t>change the</w:t>
      </w:r>
      <w:r w:rsidRPr="007F2770">
        <w:t xml:space="preserve"> UE specific DRX parameter</w:t>
      </w:r>
      <w:r w:rsidRPr="007F2770">
        <w:rPr>
          <w:rFonts w:hint="eastAsia"/>
          <w:lang w:eastAsia="zh-CN"/>
        </w:rPr>
        <w:t>s</w:t>
      </w:r>
      <w:r w:rsidRPr="007F2770">
        <w:t xml:space="preserve">, the UE shall include </w:t>
      </w:r>
      <w:r w:rsidRPr="007F2770">
        <w:rPr>
          <w:rFonts w:hint="eastAsia"/>
          <w:lang w:eastAsia="zh-CN"/>
        </w:rPr>
        <w:t xml:space="preserve">the Requested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2CBBC9E4" w14:textId="23EF448A" w:rsidR="00E977FD" w:rsidRPr="007F2770" w:rsidRDefault="00E977FD" w:rsidP="00E977FD">
      <w:r w:rsidRPr="007F2770">
        <w:t xml:space="preserve">If the UE is in NB-N1 mode and if the UE needs to use or </w:t>
      </w:r>
      <w:r w:rsidRPr="007F2770">
        <w:rPr>
          <w:rFonts w:hint="eastAsia"/>
          <w:lang w:eastAsia="zh-CN"/>
        </w:rPr>
        <w:t>change the</w:t>
      </w:r>
      <w:r w:rsidRPr="007F2770">
        <w:t xml:space="preserve"> UE specific DRX parameter</w:t>
      </w:r>
      <w:r w:rsidRPr="007F2770">
        <w:rPr>
          <w:rFonts w:hint="eastAsia"/>
          <w:lang w:eastAsia="zh-CN"/>
        </w:rPr>
        <w:t>s</w:t>
      </w:r>
      <w:r w:rsidRPr="007F2770">
        <w:rPr>
          <w:lang w:eastAsia="zh-CN"/>
        </w:rPr>
        <w:t xml:space="preserve"> for NB-N1 mode</w:t>
      </w:r>
      <w:r w:rsidRPr="007F2770">
        <w:t xml:space="preserve">, the UE shall include </w:t>
      </w:r>
      <w:r w:rsidRPr="007F2770">
        <w:rPr>
          <w:rFonts w:hint="eastAsia"/>
          <w:lang w:eastAsia="zh-CN"/>
        </w:rPr>
        <w:t xml:space="preserve">the Requested </w:t>
      </w:r>
      <w:r w:rsidRPr="007F2770">
        <w:rPr>
          <w:lang w:eastAsia="zh-CN"/>
        </w:rPr>
        <w:t xml:space="preserve">NB-N1 mode </w:t>
      </w:r>
      <w:r w:rsidRPr="007F2770">
        <w:t>DRX parameter</w:t>
      </w:r>
      <w:r w:rsidRPr="007F2770">
        <w:rPr>
          <w:rFonts w:hint="eastAsia"/>
          <w:lang w:eastAsia="zh-CN"/>
        </w:rPr>
        <w:t>s</w:t>
      </w:r>
      <w:r w:rsidRPr="007F2770">
        <w:t xml:space="preserve"> IE</w:t>
      </w:r>
      <w:r w:rsidRPr="007F2770">
        <w:rPr>
          <w:rFonts w:hint="eastAsia"/>
          <w:lang w:eastAsia="zh-CN"/>
        </w:rPr>
        <w:t xml:space="preserve"> in</w:t>
      </w:r>
      <w:r w:rsidRPr="007F2770">
        <w:t xml:space="preserve"> the REGISTRATION REQUEST message</w:t>
      </w:r>
      <w:r w:rsidR="00B0403D" w:rsidRPr="007F2770">
        <w:t xml:space="preserve"> for all cases except case b)</w:t>
      </w:r>
      <w:r w:rsidRPr="007F2770">
        <w:t>.</w:t>
      </w:r>
    </w:p>
    <w:p w14:paraId="3B3CF19E" w14:textId="77777777" w:rsidR="00622367" w:rsidRPr="007F2770" w:rsidRDefault="00931200" w:rsidP="00931200">
      <w:r w:rsidRPr="007F2770">
        <w:t>If the UE supports eDRX and requests the use of eDRX, the UE shall include the Requested extended DRX parameters IE in the REGISTRATION REQUEST message.</w:t>
      </w:r>
    </w:p>
    <w:p w14:paraId="2C0E004F" w14:textId="77777777" w:rsidR="00622367" w:rsidRPr="007F2770" w:rsidRDefault="00622367" w:rsidP="00622367">
      <w:r w:rsidRPr="007F2770">
        <w:t xml:space="preserve">If the UE </w:t>
      </w:r>
      <w:r w:rsidR="00B51475" w:rsidRPr="007F2770">
        <w:t xml:space="preserve">needs to request </w:t>
      </w:r>
      <w:r w:rsidRPr="007F2770">
        <w:t>LADN information for specific LADN DNN(s) or indicate</w:t>
      </w:r>
      <w:r w:rsidR="00B51475" w:rsidRPr="007F2770">
        <w:t>s</w:t>
      </w:r>
      <w:r w:rsidRPr="007F2770">
        <w:t xml:space="preserve"> a request for LADN information as specified in 3GPP TS 23.501 [8], the UE shall include the LADN indication IE in the REGISTRATION REQUEST message and:</w:t>
      </w:r>
    </w:p>
    <w:p w14:paraId="302E9C3C" w14:textId="77777777" w:rsidR="00622367" w:rsidRPr="007F2770" w:rsidRDefault="00622367" w:rsidP="00622367">
      <w:pPr>
        <w:pStyle w:val="B1"/>
      </w:pPr>
      <w:r w:rsidRPr="007F2770">
        <w:t>-</w:t>
      </w:r>
      <w:r w:rsidRPr="007F2770">
        <w:tab/>
        <w:t>request specific LADN DNNs by including a LADN DNN value in the LADN indication IE for each LADN DNN for which the UE requests LADN information; or</w:t>
      </w:r>
    </w:p>
    <w:p w14:paraId="072C72DB" w14:textId="77777777" w:rsidR="00B06EC3" w:rsidRPr="007F2770" w:rsidRDefault="00622367" w:rsidP="00622367">
      <w:pPr>
        <w:pStyle w:val="B1"/>
      </w:pPr>
      <w:r w:rsidRPr="007F2770">
        <w:t>-</w:t>
      </w:r>
      <w:r w:rsidRPr="007F2770">
        <w:tab/>
        <w:t>to indicate a request for LADN information by not including any LADN DNN value in the LADN indication IE.</w:t>
      </w:r>
    </w:p>
    <w:p w14:paraId="4F3EF2DB" w14:textId="77777777" w:rsidR="009B4EB9" w:rsidRPr="007F2770" w:rsidRDefault="00173561" w:rsidP="009B4EB9">
      <w:pPr>
        <w:rPr>
          <w:lang w:eastAsia="zh-CN"/>
        </w:rPr>
      </w:pPr>
      <w:r w:rsidRPr="007F2770">
        <w:rPr>
          <w:rFonts w:hint="eastAsia"/>
        </w:rPr>
        <w:t xml:space="preserve">If the UE is initiating the </w:t>
      </w:r>
      <w:r w:rsidR="005B31BA" w:rsidRPr="007F2770">
        <w:t xml:space="preserve">registration procedure for </w:t>
      </w:r>
      <w:r w:rsidRPr="007F2770">
        <w:rPr>
          <w:rFonts w:hint="eastAsia"/>
        </w:rPr>
        <w:t xml:space="preserve">mobility </w:t>
      </w:r>
      <w:r w:rsidR="005B31BA" w:rsidRPr="007F2770">
        <w:t xml:space="preserve">and periodic </w:t>
      </w:r>
      <w:r w:rsidRPr="007F2770">
        <w:rPr>
          <w:rFonts w:hint="eastAsia"/>
        </w:rPr>
        <w:t xml:space="preserve">registration update, the UE may include the </w:t>
      </w:r>
      <w:r w:rsidRPr="007F2770">
        <w:t>Uplink data status</w:t>
      </w:r>
      <w:r w:rsidRPr="007F2770">
        <w:rPr>
          <w:rFonts w:hint="eastAsia"/>
        </w:rPr>
        <w:t xml:space="preserve"> IE to indicate</w:t>
      </w:r>
      <w:r w:rsidRPr="007F2770">
        <w:t xml:space="preserve"> </w:t>
      </w:r>
      <w:r w:rsidRPr="007F2770">
        <w:rPr>
          <w:rFonts w:hint="eastAsia"/>
        </w:rPr>
        <w:t>which</w:t>
      </w:r>
      <w:r w:rsidRPr="007F2770">
        <w:t xml:space="preserve"> PDU session(s) </w:t>
      </w:r>
      <w:del w:id="4269" w:author="24.501_CR5321R4_(Rel-18)_5MBS_Ph2" w:date="2023-06-30T16:24:00Z">
        <w:r w:rsidR="009B4EB9" w:rsidRPr="007F2770" w:rsidDel="00C5472F">
          <w:rPr>
            <w:lang w:eastAsia="zh-CN"/>
          </w:rPr>
          <w:delText xml:space="preserve">that </w:delText>
        </w:r>
      </w:del>
      <w:r w:rsidR="009B4EB9" w:rsidRPr="007F2770">
        <w:rPr>
          <w:lang w:eastAsia="zh-CN"/>
        </w:rPr>
        <w:t>is</w:t>
      </w:r>
      <w:r w:rsidR="009B4EB9" w:rsidRPr="007F2770">
        <w:rPr>
          <w:rFonts w:hint="eastAsia"/>
          <w:lang w:eastAsia="zh-CN"/>
        </w:rPr>
        <w:t>:</w:t>
      </w:r>
    </w:p>
    <w:p w14:paraId="3CF79759" w14:textId="77777777" w:rsidR="009B4EB9" w:rsidRPr="007F2770" w:rsidRDefault="009B4EB9" w:rsidP="004B11B4">
      <w:pPr>
        <w:pStyle w:val="B1"/>
        <w:rPr>
          <w:lang w:eastAsia="zh-CN"/>
        </w:rPr>
      </w:pPr>
      <w:r w:rsidRPr="007F2770">
        <w:rPr>
          <w:rFonts w:hint="eastAsia"/>
          <w:lang w:eastAsia="zh-CN"/>
        </w:rPr>
        <w:t>-</w:t>
      </w:r>
      <w:r w:rsidRPr="007F2770">
        <w:rPr>
          <w:rFonts w:hint="eastAsia"/>
          <w:lang w:eastAsia="zh-CN"/>
        </w:rPr>
        <w:tab/>
        <w:t xml:space="preserve">not </w:t>
      </w:r>
      <w:r w:rsidRPr="007F2770">
        <w:t xml:space="preserve">associated </w:t>
      </w:r>
      <w:r w:rsidRPr="007F2770">
        <w:rPr>
          <w:rFonts w:hint="eastAsia"/>
          <w:lang w:eastAsia="zh-CN"/>
        </w:rPr>
        <w:t>with control plane only indication;</w:t>
      </w:r>
    </w:p>
    <w:p w14:paraId="0175F85E" w14:textId="77777777" w:rsidR="009B4EB9" w:rsidRPr="007F2770" w:rsidRDefault="009B4EB9" w:rsidP="004B11B4">
      <w:pPr>
        <w:pStyle w:val="B1"/>
      </w:pPr>
      <w:r w:rsidRPr="007F2770">
        <w:rPr>
          <w:rFonts w:hint="eastAsia"/>
          <w:lang w:eastAsia="zh-CN"/>
        </w:rPr>
        <w:t>-</w:t>
      </w:r>
      <w:r w:rsidRPr="007F2770">
        <w:rPr>
          <w:rFonts w:hint="eastAsia"/>
          <w:lang w:eastAsia="zh-CN"/>
        </w:rPr>
        <w:tab/>
      </w:r>
      <w:r w:rsidR="00BB4117" w:rsidRPr="007F2770">
        <w:t>associated with the access type the REGISTRATION REQUEST message is sent over</w:t>
      </w:r>
      <w:r w:rsidRPr="007F2770">
        <w:t>; and</w:t>
      </w:r>
    </w:p>
    <w:p w14:paraId="1F3A62E6" w14:textId="77777777" w:rsidR="00C5472F" w:rsidRPr="00C27140" w:rsidRDefault="00C5472F" w:rsidP="00C5472F">
      <w:pPr>
        <w:pStyle w:val="B1"/>
        <w:rPr>
          <w:ins w:id="4270" w:author="24.501_CR5321R4_(Rel-18)_5MBS_Ph2" w:date="2023-06-30T16:24:00Z"/>
        </w:rPr>
      </w:pPr>
      <w:ins w:id="4271" w:author="24.501_CR5321R4_(Rel-18)_5MBS_Ph2" w:date="2023-06-30T16:24:00Z">
        <w:r w:rsidRPr="00C27140">
          <w:t>-</w:t>
        </w:r>
        <w:r w:rsidRPr="00C27140">
          <w:tab/>
        </w:r>
        <w:r w:rsidRPr="00C27140">
          <w:rPr>
            <w:rFonts w:hint="eastAsia"/>
          </w:rPr>
          <w:t>have pending user data to be sent</w:t>
        </w:r>
        <w:r w:rsidRPr="00C27140">
          <w:t xml:space="preserve"> over user plane</w:t>
        </w:r>
        <w:del w:id="4272" w:author="CATT_dxy4" w:date="2023-05-26T10:35:00Z">
          <w:r w:rsidDel="00124C6C">
            <w:delText>;</w:delText>
          </w:r>
        </w:del>
        <w:r>
          <w:t xml:space="preserve"> or</w:t>
        </w:r>
        <w:r>
          <w:rPr>
            <w:rFonts w:hint="eastAsia"/>
            <w:lang w:eastAsia="zh-CN"/>
          </w:rPr>
          <w:t xml:space="preserve"> are </w:t>
        </w:r>
        <w:r>
          <w:t xml:space="preserve">associated with active </w:t>
        </w:r>
        <w:r>
          <w:rPr>
            <w:rFonts w:hint="eastAsia"/>
            <w:lang w:eastAsia="zh-CN"/>
          </w:rPr>
          <w:t xml:space="preserve">multicast </w:t>
        </w:r>
        <w:r>
          <w:t xml:space="preserve">MBS session(s). </w:t>
        </w:r>
      </w:ins>
    </w:p>
    <w:p w14:paraId="25C5E91E" w14:textId="5D4AF232" w:rsidR="009B4EB9" w:rsidRPr="007F2770" w:rsidDel="00C5472F" w:rsidRDefault="009B4EB9" w:rsidP="004B11B4">
      <w:pPr>
        <w:pStyle w:val="B1"/>
        <w:rPr>
          <w:del w:id="4273" w:author="24.501_CR5321R4_(Rel-18)_5MBS_Ph2" w:date="2023-06-30T16:24:00Z"/>
        </w:rPr>
      </w:pPr>
      <w:del w:id="4274" w:author="24.501_CR5321R4_(Rel-18)_5MBS_Ph2" w:date="2023-06-30T16:24:00Z">
        <w:r w:rsidRPr="007F2770" w:rsidDel="00C5472F">
          <w:delText>-</w:delText>
        </w:r>
        <w:r w:rsidRPr="007F2770" w:rsidDel="00C5472F">
          <w:tab/>
        </w:r>
        <w:r w:rsidR="00173561" w:rsidRPr="007F2770" w:rsidDel="00C5472F">
          <w:rPr>
            <w:rFonts w:hint="eastAsia"/>
          </w:rPr>
          <w:delText>have pending user data to be sent</w:delText>
        </w:r>
        <w:r w:rsidRPr="007F2770" w:rsidDel="00C5472F">
          <w:delText xml:space="preserve"> over user plane</w:delText>
        </w:r>
        <w:r w:rsidR="00173561" w:rsidRPr="007F2770" w:rsidDel="00C5472F">
          <w:rPr>
            <w:rFonts w:hint="eastAsia"/>
          </w:rPr>
          <w:delText>.</w:delText>
        </w:r>
      </w:del>
    </w:p>
    <w:p w14:paraId="74EED424" w14:textId="77777777" w:rsidR="00492502" w:rsidRPr="007F2770" w:rsidRDefault="00492502" w:rsidP="00492502">
      <w:pPr>
        <w:rPr>
          <w:ins w:id="4275" w:author="24.501_CR5272R1_(Rel-18)_5GProtoc18" w:date="2023-06-25T06:54:00Z"/>
        </w:rPr>
      </w:pPr>
      <w:ins w:id="4276" w:author="24.501_CR5272R1_(Rel-18)_5GProtoc18" w:date="2023-06-25T06:54:00Z">
        <w:r w:rsidRPr="007F2770">
          <w:t xml:space="preserve">If the UE has one or more active always-on PDU sessions associated with the access type </w:t>
        </w:r>
        <w:r w:rsidRPr="007F2770">
          <w:rPr>
            <w:rFonts w:hint="eastAsia"/>
          </w:rPr>
          <w:t xml:space="preserve">over which </w:t>
        </w:r>
        <w:r w:rsidRPr="007F2770">
          <w:t>the REGISTRATION REQUEST message is sent and the user-plane resources for these PDU sessions are not established, and for cases triggering the REGISTRATION REQUEST message except b), the UE shall include the Uplink data status IE</w:t>
        </w:r>
        <w:r w:rsidRPr="007F2770" w:rsidDel="005E6C2D">
          <w:rPr>
            <w:rFonts w:hint="eastAsia"/>
          </w:rPr>
          <w:t xml:space="preserve"> </w:t>
        </w:r>
        <w:r w:rsidRPr="007F2770">
          <w:t>and indicate that the UE has pending user data to be sent for those PDU sessions. If the UE is located outside the LADN service area</w:t>
        </w:r>
        <w:r w:rsidRPr="004C2C2A">
          <w:t xml:space="preserve"> </w:t>
        </w:r>
        <w:r>
          <w:t>and inside the registration area assigned by the network</w:t>
        </w:r>
        <w:r w:rsidRPr="007F2770">
          <w:t xml:space="preserve">, the UE shall not include the PDU session for LADN in the Uplink data status IE. If the UE is in a non-allowed area or is not in an allowed area as specified in subclause 5.3.5, </w:t>
        </w:r>
        <w:r>
          <w:t xml:space="preserve">and the UE is in the registration area assigned by the network, </w:t>
        </w:r>
        <w:r w:rsidRPr="007F2770">
          <w:t>the UE shall not include the Uplink data status IE except for emergency services or for high priority access. If the MUSIM UE requests the network to release the NAS signalling connection, the UE shall not include the Uplink data status IE in the REGISTRATION REQUEST message.</w:t>
        </w:r>
      </w:ins>
    </w:p>
    <w:p w14:paraId="348CFBDE" w14:textId="254220BE" w:rsidR="00173561" w:rsidRPr="007F2770" w:rsidDel="00492502" w:rsidRDefault="00B64A8E" w:rsidP="009B4EB9">
      <w:pPr>
        <w:rPr>
          <w:del w:id="4277" w:author="24.501_CR5272R1_(Rel-18)_5GProtoc18" w:date="2023-06-25T06:54:00Z"/>
        </w:rPr>
      </w:pPr>
      <w:del w:id="4278" w:author="24.501_CR5272R1_(Rel-18)_5GProtoc18" w:date="2023-06-25T06:54:00Z">
        <w:r w:rsidRPr="007F2770" w:rsidDel="00492502">
          <w:delText>If the UE has one or more active always-on PDU sessions</w:delText>
        </w:r>
        <w:r w:rsidR="00573CE3" w:rsidRPr="007F2770" w:rsidDel="00492502">
          <w:delText xml:space="preserve"> associated with the access type </w:delText>
        </w:r>
        <w:r w:rsidR="00573CE3" w:rsidRPr="007F2770" w:rsidDel="00492502">
          <w:rPr>
            <w:rFonts w:hint="eastAsia"/>
          </w:rPr>
          <w:delText xml:space="preserve">over which </w:delText>
        </w:r>
        <w:r w:rsidR="00573CE3" w:rsidRPr="007F2770" w:rsidDel="00492502">
          <w:delText>the REGISTRATION REQUEST message is sent</w:delText>
        </w:r>
        <w:r w:rsidRPr="007F2770" w:rsidDel="00492502">
          <w:delText xml:space="preserve"> and the user-plane resources for these PDU sessions are not established</w:delText>
        </w:r>
        <w:r w:rsidR="00023724" w:rsidRPr="007F2770" w:rsidDel="00492502">
          <w:delText>, and for cases triggering the REGISTRATION REQUEST message except b)</w:delText>
        </w:r>
        <w:r w:rsidRPr="007F2770" w:rsidDel="00492502">
          <w:delText>, the UE shall include the Uplink data status IE</w:delText>
        </w:r>
        <w:r w:rsidRPr="007F2770" w:rsidDel="00492502">
          <w:rPr>
            <w:rFonts w:hint="eastAsia"/>
          </w:rPr>
          <w:delText xml:space="preserve"> </w:delText>
        </w:r>
        <w:r w:rsidRPr="007F2770" w:rsidDel="00492502">
          <w:delText xml:space="preserve">and indicate that the UE has pending user data to be sent for those PDU sessions. </w:delText>
        </w:r>
        <w:r w:rsidR="00173561" w:rsidRPr="007F2770" w:rsidDel="00492502">
          <w:delText>If the UE is located outside the LADN service area, the UE shall not include the PDU session for LADN in the Uplink data status IE.</w:delText>
        </w:r>
        <w:r w:rsidR="009E6798" w:rsidRPr="007F2770" w:rsidDel="00492502">
          <w:delText xml:space="preserve"> If the UE is in a non-allowed area or is not in an allowed area as specified in subclause 5.3.5, the UE shall not include the Uplink data status IE except for emergency services or for high priority access.</w:delText>
        </w:r>
        <w:r w:rsidR="0094056F" w:rsidRPr="007F2770" w:rsidDel="00492502">
          <w:delText xml:space="preserve"> If the </w:delText>
        </w:r>
        <w:r w:rsidR="00346107" w:rsidRPr="007F2770" w:rsidDel="00492502">
          <w:delText xml:space="preserve">MUSIM </w:delText>
        </w:r>
        <w:r w:rsidR="0094056F" w:rsidRPr="007F2770" w:rsidDel="00492502">
          <w:delText>UE requests the network to release the NAS signalling connection, the UE shall not include the Uplink data status IE in the REGISTRATION REQUEST message.</w:delText>
        </w:r>
      </w:del>
    </w:p>
    <w:p w14:paraId="1FA73C12"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REGISTRATION REQUEST message.</w:t>
      </w:r>
    </w:p>
    <w:p w14:paraId="6DB83426" w14:textId="77777777" w:rsidR="008E2A3C" w:rsidRPr="007F2770" w:rsidRDefault="00173561" w:rsidP="00173561">
      <w:r w:rsidRPr="007F2770">
        <w:t>W</w:t>
      </w:r>
      <w:r w:rsidRPr="007F2770">
        <w:rPr>
          <w:rFonts w:hint="eastAsia"/>
        </w:rPr>
        <w:t>hen the registration</w:t>
      </w:r>
      <w:r w:rsidRPr="007F2770">
        <w:t xml:space="preserve"> procedure </w:t>
      </w:r>
      <w:r w:rsidR="00DE6E94" w:rsidRPr="007F2770">
        <w:t xml:space="preserve">for mobility and periodic registration update </w:t>
      </w:r>
      <w:r w:rsidRPr="007F2770">
        <w:t xml:space="preserve">is initiated </w:t>
      </w:r>
      <w:r w:rsidRPr="007F2770">
        <w:rPr>
          <w:rFonts w:hint="eastAsia"/>
        </w:rPr>
        <w:t>in 5GMM-IDLE</w:t>
      </w:r>
      <w:r w:rsidRPr="007F2770">
        <w:t xml:space="preserve"> </w:t>
      </w:r>
      <w:r w:rsidRPr="007F2770">
        <w:rPr>
          <w:rFonts w:hint="eastAsia"/>
        </w:rPr>
        <w:t>mode</w:t>
      </w:r>
      <w:r w:rsidRPr="007F2770">
        <w:t xml:space="preserve">, the UE may include a </w:t>
      </w:r>
      <w:r w:rsidRPr="007F2770">
        <w:rPr>
          <w:rFonts w:hint="eastAsia"/>
        </w:rPr>
        <w:t xml:space="preserve">PDU session status </w:t>
      </w:r>
      <w:r w:rsidRPr="007F2770">
        <w:t xml:space="preserve">IE in the </w:t>
      </w:r>
      <w:r w:rsidRPr="007F2770">
        <w:rPr>
          <w:rFonts w:hint="eastAsia"/>
        </w:rPr>
        <w:t>REGISTRATION</w:t>
      </w:r>
      <w:r w:rsidRPr="007F2770">
        <w:t xml:space="preserve"> REQUEST message, indicating</w:t>
      </w:r>
      <w:r w:rsidR="008E2A3C" w:rsidRPr="007F2770">
        <w:t>:</w:t>
      </w:r>
    </w:p>
    <w:p w14:paraId="4EB58170" w14:textId="70D2235B" w:rsidR="00173561" w:rsidRPr="007F2770" w:rsidRDefault="008E2A3C" w:rsidP="00496914">
      <w:pPr>
        <w:pStyle w:val="B1"/>
      </w:pPr>
      <w:r w:rsidRPr="007F2770">
        <w:t>-</w:t>
      </w:r>
      <w:r w:rsidRPr="007F2770">
        <w:tab/>
      </w:r>
      <w:r w:rsidR="00173561" w:rsidRPr="007F2770">
        <w:t>which</w:t>
      </w:r>
      <w:r w:rsidR="002806C2" w:rsidRPr="007F2770">
        <w:t xml:space="preserve"> single access</w:t>
      </w:r>
      <w:r w:rsidR="00173561" w:rsidRPr="007F2770">
        <w:t xml:space="preserve"> </w:t>
      </w:r>
      <w:r w:rsidR="00173561" w:rsidRPr="007F2770">
        <w:rPr>
          <w:rFonts w:hint="eastAsia"/>
        </w:rPr>
        <w:t>PDU session</w:t>
      </w:r>
      <w:r w:rsidR="00173561" w:rsidRPr="007F2770">
        <w:t xml:space="preserve">s </w:t>
      </w:r>
      <w:r w:rsidR="002B7F0D" w:rsidRPr="007F2770">
        <w:t xml:space="preserve">associated with the access type the </w:t>
      </w:r>
      <w:r w:rsidR="002B7F0D" w:rsidRPr="007F2770">
        <w:rPr>
          <w:rFonts w:hint="eastAsia"/>
        </w:rPr>
        <w:t>REGISTRATION</w:t>
      </w:r>
      <w:r w:rsidR="002B7F0D" w:rsidRPr="007F2770">
        <w:t xml:space="preserve"> REQUEST message is sent over </w:t>
      </w:r>
      <w:r w:rsidR="00173561" w:rsidRPr="007F2770">
        <w:t xml:space="preserve">are </w:t>
      </w:r>
      <w:r w:rsidR="00912987" w:rsidRPr="007F2770">
        <w:t>not in</w:t>
      </w:r>
      <w:r w:rsidR="00173561" w:rsidRPr="007F2770">
        <w:t>active in the UE</w:t>
      </w:r>
      <w:r w:rsidRPr="007F2770">
        <w:t>; and</w:t>
      </w:r>
    </w:p>
    <w:p w14:paraId="24339003" w14:textId="6DBD5703" w:rsidR="008E2A3C" w:rsidRPr="007F2770" w:rsidRDefault="008E2A3C" w:rsidP="00496914">
      <w:pPr>
        <w:pStyle w:val="B1"/>
      </w:pPr>
      <w:r w:rsidRPr="007F2770">
        <w:t>-</w:t>
      </w:r>
      <w:r w:rsidRPr="007F2770">
        <w:tab/>
        <w:t xml:space="preserve">which MA </w:t>
      </w:r>
      <w:r w:rsidRPr="007F2770">
        <w:rPr>
          <w:rFonts w:hint="eastAsia"/>
        </w:rPr>
        <w:t>PDU session</w:t>
      </w:r>
      <w:r w:rsidRPr="007F2770">
        <w:t>s are</w:t>
      </w:r>
      <w:r w:rsidR="00912987" w:rsidRPr="007F2770">
        <w:t xml:space="preserve"> not</w:t>
      </w:r>
      <w:r w:rsidRPr="007F2770">
        <w:t xml:space="preserve"> </w:t>
      </w:r>
      <w:r w:rsidR="00912987" w:rsidRPr="007F2770">
        <w:t>in</w:t>
      </w:r>
      <w:r w:rsidRPr="007F2770">
        <w:t xml:space="preserve">active and having </w:t>
      </w:r>
      <w:r w:rsidR="00912987" w:rsidRPr="007F2770">
        <w:t xml:space="preserve">the corresponding </w:t>
      </w:r>
      <w:r w:rsidRPr="007F2770">
        <w:t xml:space="preserve">user plane resources </w:t>
      </w:r>
      <w:r w:rsidR="00912987" w:rsidRPr="007F2770">
        <w:t xml:space="preserve">being established or </w:t>
      </w:r>
      <w:r w:rsidRPr="007F2770">
        <w:t xml:space="preserve">established in the UE on the access the </w:t>
      </w:r>
      <w:r w:rsidRPr="007F2770">
        <w:rPr>
          <w:rFonts w:hint="eastAsia"/>
        </w:rPr>
        <w:t>REGISTRATION</w:t>
      </w:r>
      <w:r w:rsidRPr="007F2770">
        <w:t xml:space="preserve"> REQUEST message is sent over</w:t>
      </w:r>
      <w:r w:rsidRPr="007F2770">
        <w:rPr>
          <w:rFonts w:hint="eastAsia"/>
        </w:rPr>
        <w:t>.</w:t>
      </w:r>
    </w:p>
    <w:p w14:paraId="79D64930" w14:textId="557C2107" w:rsidR="004E0724" w:rsidRPr="007F2770" w:rsidRDefault="004E0724" w:rsidP="004E0724">
      <w:r w:rsidRPr="007F2770">
        <w:t xml:space="preserve">If the UE received a paging message with the access type indicating non-3GPP access, the UE shall include the Allowed PDU session status IE in the REGISTRATION REQUEST message. If the UE has established the PDU session(s) </w:t>
      </w:r>
      <w:r w:rsidRPr="007F2770">
        <w:rPr>
          <w:shd w:val="clear" w:color="auto" w:fill="FFFFFF"/>
        </w:rPr>
        <w:t>over the non-3GPP access for which the</w:t>
      </w:r>
      <w:r w:rsidRPr="007F2770">
        <w:rPr>
          <w:rStyle w:val="apple-converted-space"/>
          <w:shd w:val="clear" w:color="auto" w:fill="FFFFFF"/>
        </w:rPr>
        <w:t xml:space="preserve"> </w:t>
      </w:r>
      <w:r w:rsidRPr="007F2770">
        <w:t>associated S-NSSAI(s) are included in the allowed NSSAI for 3GPP access</w:t>
      </w:r>
      <w:ins w:id="4279" w:author="24.501_CR5462R1_(Rel-18)_eNS_Ph3" w:date="2023-06-29T17:05:00Z">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ins>
      <w:r w:rsidRPr="007F2770">
        <w:t xml:space="preserve">, the UE shall indicate </w:t>
      </w:r>
      <w:r w:rsidRPr="007F2770">
        <w:rPr>
          <w:rFonts w:hint="eastAsia"/>
        </w:rPr>
        <w:t>the PDU session</w:t>
      </w:r>
      <w:r w:rsidRPr="007F2770">
        <w:t>(s)</w:t>
      </w:r>
      <w:r w:rsidRPr="007F2770">
        <w:rPr>
          <w:rFonts w:hint="eastAsia"/>
        </w:rPr>
        <w:t xml:space="preserve"> </w:t>
      </w:r>
      <w:r w:rsidRPr="007F2770">
        <w:t>for which</w:t>
      </w:r>
      <w:r w:rsidRPr="007F2770">
        <w:rPr>
          <w:rFonts w:hint="eastAsia"/>
        </w:rPr>
        <w:t xml:space="preserve"> the UE </w:t>
      </w:r>
      <w:r w:rsidRPr="007F2770">
        <w:t>allows to re-establish the user-plane resources over 3GPP access in the Allowed PDU session status IE. Otherwise, the UE shall not indicate any PDU session(s) in the Allowed PDU session status IE.</w:t>
      </w:r>
    </w:p>
    <w:p w14:paraId="54A658D1" w14:textId="77777777" w:rsidR="00CB4298" w:rsidRPr="007F2770" w:rsidRDefault="00CB4298" w:rsidP="00CB4298">
      <w:r w:rsidRPr="007F2770">
        <w:t xml:space="preserve">When the Allowed PDU session status IE is included in the REGISTRATION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0CAA1DD9" w14:textId="77777777" w:rsidR="00566072" w:rsidRPr="007F2770" w:rsidRDefault="00173561" w:rsidP="00566072">
      <w:r w:rsidRPr="007F2770">
        <w:rPr>
          <w:rFonts w:hint="eastAsia"/>
        </w:rPr>
        <w:t>If the UE</w:t>
      </w:r>
      <w:r w:rsidRPr="007F2770">
        <w:t xml:space="preserve"> operating in the single-registration mode</w:t>
      </w:r>
      <w:r w:rsidRPr="007F2770">
        <w:rPr>
          <w:rFonts w:hint="eastAsia"/>
        </w:rPr>
        <w:t xml:space="preserve"> performs </w:t>
      </w:r>
      <w:r w:rsidR="00F61C7D" w:rsidRPr="007F2770">
        <w:t xml:space="preserve">inter-system change </w:t>
      </w:r>
      <w:r w:rsidRPr="007F2770">
        <w:rPr>
          <w:rFonts w:hint="eastAsia"/>
        </w:rPr>
        <w:t>from S1 mode to N1 mode,</w:t>
      </w:r>
      <w:r w:rsidRPr="007F2770">
        <w:t xml:space="preserve"> the UE</w:t>
      </w:r>
      <w:r w:rsidR="00566072" w:rsidRPr="007F2770">
        <w:t>:</w:t>
      </w:r>
    </w:p>
    <w:p w14:paraId="7547D217" w14:textId="77777777" w:rsidR="005135DC" w:rsidRPr="007F2770" w:rsidRDefault="00566072" w:rsidP="000057C7">
      <w:pPr>
        <w:pStyle w:val="B1"/>
      </w:pPr>
      <w:r w:rsidRPr="007F2770">
        <w:t>a)</w:t>
      </w:r>
      <w:r w:rsidRPr="007F2770">
        <w:tab/>
      </w:r>
      <w:r w:rsidR="00173561" w:rsidRPr="007F2770">
        <w:t xml:space="preserve">shall include the UE status IE with the EMM registration status set to </w:t>
      </w:r>
      <w:r w:rsidR="00173561" w:rsidRPr="007F2770">
        <w:rPr>
          <w:rFonts w:eastAsia="Malgun Gothic"/>
        </w:rPr>
        <w:t xml:space="preserve">"UE is in EMM-REGISTERED state" in </w:t>
      </w:r>
      <w:r w:rsidR="00173561" w:rsidRPr="007F2770">
        <w:t>the REGISTRATION REQUEST message</w:t>
      </w:r>
      <w:r w:rsidR="000057C7" w:rsidRPr="007F2770">
        <w:t>;</w:t>
      </w:r>
    </w:p>
    <w:p w14:paraId="5F53A867" w14:textId="394BA672" w:rsidR="00110A2A" w:rsidRPr="007F2770" w:rsidRDefault="00175669">
      <w:pPr>
        <w:pStyle w:val="NO"/>
      </w:pPr>
      <w:r w:rsidRPr="007F2770">
        <w:t>NOTE </w:t>
      </w:r>
      <w:ins w:id="4280" w:author="24.501_CR5315R2_(Rel-18)_ATSSS_Ph3" w:date="2023-06-30T00:29:00Z">
        <w:r w:rsidR="00AB47CF">
          <w:t>7</w:t>
        </w:r>
      </w:ins>
      <w:del w:id="4281" w:author="24.501_CR5315R2_(Rel-18)_ATSSS_Ph3" w:date="2023-06-30T00:29:00Z">
        <w:r w:rsidR="004D08BB" w:rsidRPr="007F2770" w:rsidDel="00AB47CF">
          <w:delText>6</w:delText>
        </w:r>
      </w:del>
      <w:r w:rsidR="008B2F0B" w:rsidRPr="007F2770">
        <w:t>:</w:t>
      </w:r>
      <w:r w:rsidR="008B2F0B" w:rsidRPr="007F2770">
        <w:tab/>
        <w:t>Inclusion of the UE status IE with this setting corresponds to the indication that the UE is "moving from EPC" as specified in 3GPP TS 23.502 [</w:t>
      </w:r>
      <w:r w:rsidR="00B5047D" w:rsidRPr="007F2770">
        <w:t>9</w:t>
      </w:r>
      <w:r w:rsidR="008B2F0B" w:rsidRPr="007F2770">
        <w:t>], subclause 4.11.1.3.3 and 4.11.</w:t>
      </w:r>
      <w:r w:rsidR="008B2F0B" w:rsidRPr="007F2770">
        <w:rPr>
          <w:lang w:eastAsia="zh-CN"/>
        </w:rPr>
        <w:t>2.3</w:t>
      </w:r>
      <w:r w:rsidR="008B2F0B" w:rsidRPr="007F2770">
        <w:t>.</w:t>
      </w:r>
    </w:p>
    <w:p w14:paraId="27704E90" w14:textId="09502684" w:rsidR="00375ACC" w:rsidRPr="007F2770" w:rsidRDefault="00175669" w:rsidP="00375ACC">
      <w:pPr>
        <w:pStyle w:val="NO"/>
      </w:pPr>
      <w:r w:rsidRPr="007F2770">
        <w:t>NOTE </w:t>
      </w:r>
      <w:ins w:id="4282" w:author="24.501_CR5315R2_(Rel-18)_ATSSS_Ph3" w:date="2023-06-30T00:29:00Z">
        <w:r w:rsidR="00AB47CF">
          <w:t>8</w:t>
        </w:r>
      </w:ins>
      <w:del w:id="4283" w:author="24.501_CR5315R2_(Rel-18)_ATSSS_Ph3" w:date="2023-06-30T00:29:00Z">
        <w:r w:rsidR="004D08BB" w:rsidRPr="007F2770" w:rsidDel="00AB47CF">
          <w:delText>7</w:delText>
        </w:r>
      </w:del>
      <w:r w:rsidR="00375ACC" w:rsidRPr="007F2770">
        <w:t>:</w:t>
      </w:r>
      <w:r w:rsidR="00375ACC" w:rsidRPr="007F2770">
        <w:tab/>
        <w:t>The value of the 5GMM registration status included by the UE in the UE status IE is not used by the AMF.</w:t>
      </w:r>
    </w:p>
    <w:p w14:paraId="1A82A74F" w14:textId="77777777" w:rsidR="00CD6F76" w:rsidRPr="007F2770" w:rsidRDefault="00566072" w:rsidP="00CD6F76">
      <w:pPr>
        <w:pStyle w:val="B1"/>
      </w:pPr>
      <w:r w:rsidRPr="007F2770">
        <w:t>b)</w:t>
      </w:r>
      <w:r w:rsidRPr="007F2770">
        <w:tab/>
      </w:r>
      <w:r w:rsidR="00173561" w:rsidRPr="007F2770">
        <w:t>may include the PDU session status IE in the REGISTRATION REQUEST message indicating the s</w:t>
      </w:r>
      <w:r w:rsidR="00173561" w:rsidRPr="007F2770">
        <w:rPr>
          <w:rFonts w:eastAsia="Malgun Gothic"/>
        </w:rPr>
        <w:t>tatus of the PDU session(s) mapped during the inter</w:t>
      </w:r>
      <w:r w:rsidR="00A736AF" w:rsidRPr="007F2770">
        <w:rPr>
          <w:rFonts w:eastAsia="Malgun Gothic"/>
        </w:rPr>
        <w:t>-</w:t>
      </w:r>
      <w:r w:rsidR="00173561" w:rsidRPr="007F2770">
        <w:rPr>
          <w:rFonts w:eastAsia="Malgun Gothic"/>
        </w:rPr>
        <w:t xml:space="preserve">system change </w:t>
      </w:r>
      <w:r w:rsidR="00173561" w:rsidRPr="007F2770">
        <w:rPr>
          <w:rFonts w:hint="eastAsia"/>
        </w:rPr>
        <w:t>from S1 mode to N1 mode</w:t>
      </w:r>
      <w:r w:rsidR="00173561" w:rsidRPr="007F2770">
        <w:rPr>
          <w:rFonts w:eastAsia="Malgun Gothic"/>
        </w:rPr>
        <w:t xml:space="preserve"> from the </w:t>
      </w:r>
      <w:r w:rsidR="00173561" w:rsidRPr="007F2770">
        <w:t>PDN connection(s) for which the EPS indicated that interworking to 5GS is supported</w:t>
      </w:r>
      <w:r w:rsidR="00173561" w:rsidRPr="007F2770">
        <w:rPr>
          <w:rFonts w:eastAsia="Malgun Gothic"/>
        </w:rPr>
        <w:t>, if any</w:t>
      </w:r>
      <w:r w:rsidR="00173561" w:rsidRPr="007F2770">
        <w:t xml:space="preserve"> (see subclause </w:t>
      </w:r>
      <w:r w:rsidR="00ED38CB" w:rsidRPr="007F2770">
        <w:t>6.1.4</w:t>
      </w:r>
      <w:r w:rsidR="008A3E1E" w:rsidRPr="007F2770">
        <w:t>.1</w:t>
      </w:r>
      <w:r w:rsidR="00173561" w:rsidRPr="007F2770">
        <w:t>)</w:t>
      </w:r>
      <w:r w:rsidRPr="007F2770">
        <w:t>;</w:t>
      </w:r>
    </w:p>
    <w:p w14:paraId="21592FA2" w14:textId="77777777" w:rsidR="00566072" w:rsidRPr="007F2770" w:rsidRDefault="00566072" w:rsidP="00566072">
      <w:pPr>
        <w:pStyle w:val="B1"/>
      </w:pPr>
      <w:r w:rsidRPr="007F2770">
        <w:t>c)</w:t>
      </w:r>
      <w:r w:rsidRPr="007F2770">
        <w:tab/>
        <w:t>shall include a TRACKING AREA UPDATE REQUEST message as specified in 3GPP TS 24.301 [</w:t>
      </w:r>
      <w:r w:rsidR="00570E57" w:rsidRPr="007F2770">
        <w:t>1</w:t>
      </w:r>
      <w:r w:rsidR="00E04A35" w:rsidRPr="007F2770">
        <w:t>5</w:t>
      </w:r>
      <w:r w:rsidRPr="007F2770">
        <w:t>] in the EPS NAS message container IE in the REGISTRATION REQUEST message</w:t>
      </w:r>
      <w:r w:rsidR="00A43569" w:rsidRPr="007F2770">
        <w:t xml:space="preserve"> if the registration procedure is initiated in 5GMM-IDLE mode</w:t>
      </w:r>
      <w:r w:rsidR="008F3588" w:rsidRPr="007F2770">
        <w:t xml:space="preserve"> and the UE has received an "interworking without N26 interface not supported" indication from the network</w:t>
      </w:r>
      <w:r w:rsidR="00FD7122" w:rsidRPr="007F2770">
        <w:t>;</w:t>
      </w:r>
    </w:p>
    <w:p w14:paraId="75851A96" w14:textId="77777777" w:rsidR="008F3588" w:rsidRPr="007F2770" w:rsidRDefault="008F3588" w:rsidP="008F3588">
      <w:pPr>
        <w:pStyle w:val="B1"/>
      </w:pPr>
      <w:r w:rsidRPr="007F2770">
        <w:t>c1)</w:t>
      </w:r>
      <w:r w:rsidRPr="007F2770">
        <w:tab/>
        <w:t>may include a TRACKING AREA UPDATE REQUEST message as specified in 3GPP TS 24.301 [15] in the EPS NAS message container IE in the REGISTRATION REQUEST message if the registration procedure is initiated in 5GMM-IDLE mode and the UE has received an "interworking without N26 interface supported" indication from the network; and</w:t>
      </w:r>
    </w:p>
    <w:p w14:paraId="0E59EA4D" w14:textId="77777777" w:rsidR="00FD7122" w:rsidRPr="007F2770" w:rsidRDefault="00FD7122" w:rsidP="00FD7122">
      <w:pPr>
        <w:pStyle w:val="B1"/>
      </w:pPr>
      <w:r w:rsidRPr="007F2770">
        <w:t>d)</w:t>
      </w:r>
      <w:r w:rsidRPr="007F2770">
        <w:tab/>
        <w:t xml:space="preserve">shall include an EPS bearer context status IE in the REGISTRATION REQUEST message indicating which </w:t>
      </w:r>
      <w:r w:rsidRPr="007F2770">
        <w:rPr>
          <w:rFonts w:hint="eastAsia"/>
        </w:rPr>
        <w:t>EPS bearer</w:t>
      </w:r>
      <w:r w:rsidRPr="007F2770">
        <w:t xml:space="preserve"> contexts are active in the UE, if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p>
    <w:p w14:paraId="2A7E3E8D" w14:textId="77777777" w:rsidR="00CA3A2E" w:rsidRPr="007F2770" w:rsidRDefault="00573CE3" w:rsidP="00CA3A2E">
      <w:r w:rsidRPr="007F2770">
        <w:t>For a REGISTRATION REQUEST message with a 5GS registration type IE indicating "mobility registration updating",</w:t>
      </w:r>
      <w:r w:rsidR="00173561" w:rsidRPr="007F2770">
        <w:rPr>
          <w:rFonts w:hint="eastAsia"/>
        </w:rPr>
        <w:t xml:space="preserve"> </w:t>
      </w:r>
      <w:r w:rsidR="00CA3A2E" w:rsidRPr="007F2770">
        <w:t>if the UE:</w:t>
      </w:r>
    </w:p>
    <w:p w14:paraId="48327200" w14:textId="77777777" w:rsidR="00CA3A2E" w:rsidRPr="007F2770" w:rsidRDefault="00CA3A2E" w:rsidP="0083064D">
      <w:pPr>
        <w:pStyle w:val="B1"/>
      </w:pPr>
      <w:r w:rsidRPr="007F2770">
        <w:t>a)</w:t>
      </w:r>
      <w:r w:rsidRPr="007F2770">
        <w:tab/>
        <w:t>is in NB-N1 mode and:</w:t>
      </w:r>
    </w:p>
    <w:p w14:paraId="524C4E7A" w14:textId="77777777" w:rsidR="00CA3A2E" w:rsidRPr="007F2770" w:rsidRDefault="00CA3A2E" w:rsidP="0083064D">
      <w:pPr>
        <w:pStyle w:val="B2"/>
        <w:rPr>
          <w:lang w:val="en-US"/>
        </w:rPr>
      </w:pPr>
      <w:r w:rsidRPr="007F2770">
        <w:t>1)</w:t>
      </w:r>
      <w:r w:rsidRPr="007F2770">
        <w:tab/>
      </w:r>
      <w:r w:rsidRPr="007F2770">
        <w:rPr>
          <w:lang w:val="en-US"/>
        </w:rPr>
        <w:t>the UE needs to change the slice(s) it is currently registered to within the same registration area; or</w:t>
      </w:r>
    </w:p>
    <w:p w14:paraId="546B8E6A" w14:textId="77777777" w:rsidR="00CA3A2E" w:rsidRPr="007F2770" w:rsidRDefault="00CA3A2E" w:rsidP="0083064D">
      <w:pPr>
        <w:pStyle w:val="B2"/>
        <w:rPr>
          <w:lang w:val="en-US"/>
        </w:rPr>
      </w:pPr>
      <w:r w:rsidRPr="007F2770">
        <w:rPr>
          <w:lang w:val="en-US"/>
        </w:rPr>
        <w:t>2)</w:t>
      </w:r>
      <w:r w:rsidRPr="007F2770">
        <w:rPr>
          <w:lang w:val="en-US"/>
        </w:rPr>
        <w:tab/>
        <w:t>the UE has entered a new registration area; or</w:t>
      </w:r>
    </w:p>
    <w:p w14:paraId="3D434828" w14:textId="65D184E1" w:rsidR="00066A87" w:rsidRPr="007F2770" w:rsidRDefault="00066A87" w:rsidP="00066A87">
      <w:pPr>
        <w:pStyle w:val="B1"/>
      </w:pPr>
      <w:r w:rsidRPr="007F2770">
        <w:rPr>
          <w:lang w:val="en-US"/>
        </w:rPr>
        <w:t>b)</w:t>
      </w:r>
      <w:r w:rsidRPr="007F2770">
        <w:rPr>
          <w:lang w:val="en-US"/>
        </w:rPr>
        <w:tab/>
        <w:t>is not in NB-N1 mode and is not registered for onboarding services in SNPN;</w:t>
      </w:r>
    </w:p>
    <w:p w14:paraId="59340397" w14:textId="77777777" w:rsidR="00D72B4E" w:rsidRPr="007F2770" w:rsidRDefault="00CA3A2E" w:rsidP="00CA3A2E">
      <w:r w:rsidRPr="007F2770">
        <w:t xml:space="preserve">the </w:t>
      </w:r>
      <w:r w:rsidR="00173561" w:rsidRPr="007F2770">
        <w:rPr>
          <w:rFonts w:hint="eastAsia"/>
        </w:rPr>
        <w:t xml:space="preserve">UE shall include the </w:t>
      </w:r>
      <w:r w:rsidR="00D72B4E" w:rsidRPr="007F2770">
        <w:t xml:space="preserve">Requested </w:t>
      </w:r>
      <w:r w:rsidR="00173561" w:rsidRPr="007F2770">
        <w:t xml:space="preserve">NSSAI </w:t>
      </w:r>
      <w:r w:rsidR="00D72B4E" w:rsidRPr="007F2770">
        <w:t xml:space="preserve">IE </w:t>
      </w:r>
      <w:r w:rsidR="00173561" w:rsidRPr="007F2770">
        <w:t>containing the S-NSSAI</w:t>
      </w:r>
      <w:r w:rsidR="00B83F96" w:rsidRPr="007F2770">
        <w:t>(</w:t>
      </w:r>
      <w:r w:rsidR="00173561" w:rsidRPr="007F2770">
        <w:t>s</w:t>
      </w:r>
      <w:r w:rsidR="00B83F96" w:rsidRPr="007F2770">
        <w:t>)</w:t>
      </w:r>
      <w:r w:rsidR="00173561" w:rsidRPr="007F2770">
        <w:t xml:space="preserve"> corresponding to the </w:t>
      </w:r>
      <w:r w:rsidR="00D72B4E" w:rsidRPr="007F2770">
        <w:t xml:space="preserve">network </w:t>
      </w:r>
      <w:r w:rsidR="00173561" w:rsidRPr="007F2770">
        <w:t xml:space="preserve">slices to which the UE </w:t>
      </w:r>
      <w:r w:rsidR="00B51475" w:rsidRPr="007F2770">
        <w:t xml:space="preserve">intends </w:t>
      </w:r>
      <w:r w:rsidR="00173561" w:rsidRPr="007F2770">
        <w:t>to register</w:t>
      </w:r>
      <w:r w:rsidR="00B51475" w:rsidRPr="007F2770">
        <w:t xml:space="preserve"> </w:t>
      </w:r>
      <w:r w:rsidR="00D72B4E" w:rsidRPr="007F2770">
        <w:t>and associated</w:t>
      </w:r>
      <w:r w:rsidR="00B83F96" w:rsidRPr="007F2770">
        <w:t xml:space="preserve"> </w:t>
      </w:r>
      <w:r w:rsidR="00D815C6" w:rsidRPr="007F2770">
        <w:t>mapped S-NSSAI(s)</w:t>
      </w:r>
      <w:r w:rsidR="00B83F96" w:rsidRPr="007F2770">
        <w:t>, if available,</w:t>
      </w:r>
      <w:r w:rsidR="00173561" w:rsidRPr="007F2770">
        <w:t xml:space="preserve"> in the</w:t>
      </w:r>
      <w:r w:rsidR="00173561" w:rsidRPr="007F2770">
        <w:rPr>
          <w:rFonts w:hint="eastAsia"/>
        </w:rPr>
        <w:t xml:space="preserve"> REGISTRATION REQUEST</w:t>
      </w:r>
      <w:r w:rsidR="00173561" w:rsidRPr="007F2770">
        <w:t xml:space="preserve"> message</w:t>
      </w:r>
      <w:r w:rsidR="00D72B4E" w:rsidRPr="007F2770">
        <w:t xml:space="preserve"> as described in this subclause</w:t>
      </w:r>
      <w:r w:rsidR="00173561" w:rsidRPr="007F2770">
        <w:rPr>
          <w:rFonts w:hint="eastAsia"/>
        </w:rPr>
        <w:t>.</w:t>
      </w:r>
      <w:r w:rsidR="00D72B4E" w:rsidRPr="007F2770">
        <w:t xml:space="preserve"> When the UE is entering a visited PLMN and intends to register to the slices for which the UE has only </w:t>
      </w:r>
      <w:r w:rsidR="008E369F" w:rsidRPr="007F2770">
        <w:t xml:space="preserve">HPLMN </w:t>
      </w:r>
      <w:r w:rsidR="00D72B4E" w:rsidRPr="007F2770">
        <w:t>S-NSSAI(s) available, the UE shall include these</w:t>
      </w:r>
      <w:r w:rsidR="008E369F" w:rsidRPr="007F2770">
        <w:t xml:space="preserve"> HPLMN</w:t>
      </w:r>
      <w:r w:rsidR="00D72B4E" w:rsidRPr="007F2770">
        <w:t xml:space="preserve"> S-NSSAI(s) in the Requested mapped NSSAI IE.</w:t>
      </w:r>
    </w:p>
    <w:p w14:paraId="3B7AA8A0" w14:textId="2C2E5FA9" w:rsidR="00D72B4E" w:rsidRPr="007F2770" w:rsidRDefault="00175669" w:rsidP="00D72B4E">
      <w:pPr>
        <w:pStyle w:val="NO"/>
      </w:pPr>
      <w:r w:rsidRPr="007F2770">
        <w:t>NOTE </w:t>
      </w:r>
      <w:ins w:id="4284" w:author="24.501_CR5315R2_(Rel-18)_ATSSS_Ph3" w:date="2023-06-30T00:30:00Z">
        <w:r w:rsidR="00AB47CF">
          <w:t>9</w:t>
        </w:r>
      </w:ins>
      <w:del w:id="4285" w:author="24.501_CR5315R2_(Rel-18)_ATSSS_Ph3" w:date="2023-06-30T00:30:00Z">
        <w:r w:rsidR="004D08BB" w:rsidRPr="007F2770" w:rsidDel="00AB47CF">
          <w:delText>8</w:delText>
        </w:r>
      </w:del>
      <w:r w:rsidR="00D72B4E" w:rsidRPr="007F2770">
        <w:t>:</w:t>
      </w:r>
      <w:r w:rsidR="00D72B4E" w:rsidRPr="007F2770">
        <w:tab/>
        <w:t xml:space="preserve">The REGISTRATION REQUEST message can include both the Requested NSSAI </w:t>
      </w:r>
      <w:r w:rsidR="005C2415" w:rsidRPr="007F2770">
        <w:t xml:space="preserve">IE </w:t>
      </w:r>
      <w:r w:rsidR="00D72B4E" w:rsidRPr="007F2770">
        <w:t xml:space="preserve">and the Requested mapped NSSAI </w:t>
      </w:r>
      <w:r w:rsidR="005C2415" w:rsidRPr="007F2770">
        <w:t xml:space="preserve">IE </w:t>
      </w:r>
      <w:r w:rsidR="00D72B4E" w:rsidRPr="007F2770">
        <w:t>as described below.</w:t>
      </w:r>
    </w:p>
    <w:p w14:paraId="6BA3C3C3" w14:textId="77777777" w:rsidR="00066A87" w:rsidRPr="007F2770" w:rsidRDefault="00066A87" w:rsidP="00066A87">
      <w:r w:rsidRPr="007F2770">
        <w:rPr>
          <w:rFonts w:hint="eastAsia"/>
        </w:rPr>
        <w:t xml:space="preserve">If the UE </w:t>
      </w:r>
      <w:r w:rsidRPr="007F2770">
        <w:t xml:space="preserve">is </w:t>
      </w:r>
      <w:r w:rsidRPr="007F2770">
        <w:rPr>
          <w:lang w:val="en-US"/>
        </w:rPr>
        <w:t>registered for onboarding services in SNPN</w:t>
      </w:r>
      <w:r w:rsidRPr="007F2770">
        <w:t>, the UE shall not include the Requested NSSAI IE in the REGISTRATION REQUEST message.</w:t>
      </w:r>
    </w:p>
    <w:p w14:paraId="0499EE2E" w14:textId="77777777" w:rsidR="00173561" w:rsidRPr="007F2770" w:rsidRDefault="00173561" w:rsidP="00173561">
      <w:r w:rsidRPr="007F2770">
        <w:rPr>
          <w:rFonts w:eastAsia="Malgun Gothic"/>
        </w:rPr>
        <w:t xml:space="preserve">If the UE has allowed NSSAI or configured NSSAI </w:t>
      </w:r>
      <w:r w:rsidR="008E369F" w:rsidRPr="007F2770">
        <w:rPr>
          <w:rFonts w:eastAsia="Malgun Gothic"/>
        </w:rPr>
        <w:t xml:space="preserve">or both </w:t>
      </w:r>
      <w:r w:rsidRPr="007F2770">
        <w:rPr>
          <w:rFonts w:eastAsia="Malgun Gothic"/>
        </w:rPr>
        <w:t>for the current PLMN, t</w:t>
      </w:r>
      <w:r w:rsidRPr="007F2770">
        <w:t xml:space="preserve">he </w:t>
      </w:r>
      <w:r w:rsidR="00D72B4E" w:rsidRPr="007F2770">
        <w:t>R</w:t>
      </w:r>
      <w:r w:rsidR="00D72B4E" w:rsidRPr="007F2770">
        <w:rPr>
          <w:rFonts w:hint="eastAsia"/>
        </w:rPr>
        <w:t xml:space="preserve">equested </w:t>
      </w:r>
      <w:r w:rsidRPr="007F2770">
        <w:rPr>
          <w:rFonts w:hint="eastAsia"/>
        </w:rPr>
        <w:t xml:space="preserve">NSSAI </w:t>
      </w:r>
      <w:r w:rsidR="00D72B4E" w:rsidRPr="007F2770">
        <w:t xml:space="preserve">IE </w:t>
      </w:r>
      <w:r w:rsidRPr="007F2770">
        <w:rPr>
          <w:rFonts w:hint="eastAsia"/>
        </w:rPr>
        <w:t xml:space="preserve">shall </w:t>
      </w:r>
      <w:r w:rsidR="00D72B4E" w:rsidRPr="007F2770">
        <w:t>include</w:t>
      </w:r>
      <w:r w:rsidR="00D72B4E" w:rsidRPr="007F2770">
        <w:rPr>
          <w:rFonts w:hint="eastAsia"/>
        </w:rPr>
        <w:t xml:space="preserve"> </w:t>
      </w:r>
      <w:r w:rsidRPr="007F2770">
        <w:t>either:</w:t>
      </w:r>
    </w:p>
    <w:p w14:paraId="20530233" w14:textId="0075EBCE" w:rsidR="00173561" w:rsidRPr="007F2770" w:rsidRDefault="00163AEA" w:rsidP="00173561">
      <w:pPr>
        <w:pStyle w:val="B1"/>
      </w:pPr>
      <w:r w:rsidRPr="007F2770">
        <w:t>a)</w:t>
      </w:r>
      <w:r w:rsidR="00173561" w:rsidRPr="007F2770">
        <w:tab/>
        <w:t xml:space="preserve">the </w:t>
      </w:r>
      <w:r w:rsidR="00173561" w:rsidRPr="007F2770">
        <w:rPr>
          <w:rFonts w:hint="eastAsia"/>
        </w:rPr>
        <w:t>c</w:t>
      </w:r>
      <w:r w:rsidR="00173561" w:rsidRPr="007F2770">
        <w:t>onfigur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w:t>
      </w:r>
    </w:p>
    <w:p w14:paraId="2B882DCE" w14:textId="6C18F891" w:rsidR="00173561" w:rsidRPr="007F2770" w:rsidRDefault="00163AEA" w:rsidP="00173561">
      <w:pPr>
        <w:pStyle w:val="B1"/>
      </w:pPr>
      <w:r w:rsidRPr="007F2770">
        <w:t>b)</w:t>
      </w:r>
      <w:r w:rsidR="00173561" w:rsidRPr="007F2770">
        <w:tab/>
        <w:t xml:space="preserve">the </w:t>
      </w:r>
      <w:r w:rsidR="00173561" w:rsidRPr="007F2770">
        <w:rPr>
          <w:rFonts w:hint="eastAsia"/>
        </w:rPr>
        <w:t>a</w:t>
      </w:r>
      <w:r w:rsidR="00173561" w:rsidRPr="007F2770">
        <w:t>llowed</w:t>
      </w:r>
      <w:r w:rsidR="00173561" w:rsidRPr="007F2770">
        <w:rPr>
          <w:rFonts w:hint="eastAsia"/>
        </w:rPr>
        <w:t xml:space="preserve"> </w:t>
      </w:r>
      <w:r w:rsidR="00173561" w:rsidRPr="007F2770">
        <w:t>NSSAI</w:t>
      </w:r>
      <w:r w:rsidR="00173561" w:rsidRPr="007F2770">
        <w:rPr>
          <w:rFonts w:hint="eastAsia"/>
        </w:rPr>
        <w:t xml:space="preserve"> for the current PLMN</w:t>
      </w:r>
      <w:r w:rsidR="00471728" w:rsidRPr="007F2770">
        <w:rPr>
          <w:rFonts w:eastAsia="Malgun Gothic"/>
        </w:rPr>
        <w:t xml:space="preserve"> or SNPN</w:t>
      </w:r>
      <w:r w:rsidR="00173561" w:rsidRPr="007F2770">
        <w:t>, or a subset thereof as described below; or</w:t>
      </w:r>
    </w:p>
    <w:p w14:paraId="2251F20F" w14:textId="1B9A5ED4" w:rsidR="002C3A54" w:rsidRPr="007F2770" w:rsidRDefault="002C3A54" w:rsidP="002C3A54">
      <w:pPr>
        <w:pStyle w:val="B1"/>
      </w:pPr>
      <w:r w:rsidRPr="007F2770">
        <w:t>c)</w:t>
      </w:r>
      <w:r w:rsidRPr="007F2770">
        <w:tab/>
        <w:t xml:space="preserve">the </w:t>
      </w:r>
      <w:r w:rsidRPr="007F2770">
        <w:rPr>
          <w:rFonts w:hint="eastAsia"/>
        </w:rPr>
        <w:t>a</w:t>
      </w:r>
      <w:r w:rsidRPr="007F2770">
        <w:t>llowed</w:t>
      </w:r>
      <w:r w:rsidRPr="007F2770">
        <w:rPr>
          <w:rFonts w:hint="eastAsia"/>
        </w:rPr>
        <w:t xml:space="preserve"> </w:t>
      </w:r>
      <w:r w:rsidRPr="007F2770">
        <w:t>NSSAI</w:t>
      </w:r>
      <w:r w:rsidRPr="007F2770">
        <w:rPr>
          <w:rFonts w:hint="eastAsia"/>
        </w:rPr>
        <w:t xml:space="preserve"> for the current PLMN</w:t>
      </w:r>
      <w:r w:rsidR="00471728" w:rsidRPr="007F2770">
        <w:rPr>
          <w:rFonts w:eastAsia="Malgun Gothic"/>
        </w:rPr>
        <w:t xml:space="preserve"> or SNPN</w:t>
      </w:r>
      <w:r w:rsidRPr="007F2770">
        <w:t xml:space="preserve">, or a subset thereof as described below, plus one or more S-NSSAIs from the </w:t>
      </w:r>
      <w:r w:rsidRPr="007F2770">
        <w:rPr>
          <w:rFonts w:hint="eastAsia"/>
        </w:rPr>
        <w:t>c</w:t>
      </w:r>
      <w:r w:rsidRPr="007F2770">
        <w:t>onfigured</w:t>
      </w:r>
      <w:r w:rsidRPr="007F2770">
        <w:rPr>
          <w:rFonts w:hint="eastAsia"/>
        </w:rPr>
        <w:t xml:space="preserve"> </w:t>
      </w:r>
      <w:r w:rsidRPr="007F2770">
        <w:t xml:space="preserve">NSSAI for which no corresponding S-NSSAI is present in the </w:t>
      </w:r>
      <w:r w:rsidRPr="007F2770">
        <w:rPr>
          <w:rFonts w:hint="eastAsia"/>
        </w:rPr>
        <w:t>a</w:t>
      </w:r>
      <w:r w:rsidRPr="007F2770">
        <w:t>llowed NSSAI and those are neither in the rejected NSSAI nor in the pending NSSAI</w:t>
      </w:r>
      <w:r w:rsidR="00FA1BC9" w:rsidRPr="007F2770">
        <w:t>;</w:t>
      </w:r>
    </w:p>
    <w:p w14:paraId="3CBFE218" w14:textId="2DFBE68F" w:rsidR="00D72B4E" w:rsidRPr="007F2770" w:rsidRDefault="00D72B4E" w:rsidP="00D72B4E">
      <w:del w:id="4286" w:author="24.501_CR5351R5_(Rel-18)_5GProtoc18" w:date="2023-06-30T19:43:00Z">
        <w:r w:rsidRPr="007F2770" w:rsidDel="009A7C96">
          <w:delText>and</w:delText>
        </w:r>
      </w:del>
      <w:ins w:id="4287" w:author="24.501_CR5351R5_(Rel-18)_5GProtoc18" w:date="2023-06-30T19:43:00Z">
        <w:r w:rsidR="009A7C96">
          <w:t>I</w:t>
        </w:r>
      </w:ins>
      <w:del w:id="4288" w:author="24.501_CR5351R5_(Rel-18)_5GProtoc18" w:date="2023-06-30T19:43:00Z">
        <w:r w:rsidRPr="007F2770" w:rsidDel="009A7C96">
          <w:delText xml:space="preserve"> i</w:delText>
        </w:r>
      </w:del>
      <w:r w:rsidRPr="007F2770">
        <w:t>n addition</w:t>
      </w:r>
      <w:ins w:id="4289" w:author="24.501_CR5351R5_(Rel-18)_5GProtoc18" w:date="2023-06-30T19:43:00Z">
        <w:r w:rsidR="009F3CA5">
          <w:t>,</w:t>
        </w:r>
      </w:ins>
      <w:r w:rsidRPr="007F2770">
        <w:t xml:space="preserve"> the Requested NSSAI IE shall include S-NSSAI(s) applicable in the current PLMN</w:t>
      </w:r>
      <w:r w:rsidR="00471728" w:rsidRPr="007F2770">
        <w:rPr>
          <w:rFonts w:eastAsia="Malgun Gothic"/>
        </w:rPr>
        <w:t xml:space="preserve"> or SNPN</w:t>
      </w:r>
      <w:r w:rsidRPr="007F2770">
        <w:t>, and if available the associated mapped S-NSSAI(s) for:</w:t>
      </w:r>
    </w:p>
    <w:p w14:paraId="285198D9" w14:textId="77777777" w:rsidR="00D72B4E" w:rsidRPr="007F2770" w:rsidRDefault="00D72B4E" w:rsidP="00D72B4E">
      <w:pPr>
        <w:pStyle w:val="B1"/>
      </w:pPr>
      <w:r w:rsidRPr="007F2770">
        <w:t>a)</w:t>
      </w:r>
      <w:r w:rsidRPr="007F2770">
        <w:tab/>
        <w:t>each PDN connection that is established in S1 mode when the UE is operating in the single-registration mode and the UE is performing an inter-system change from S1 mode to N1 mode; or</w:t>
      </w:r>
    </w:p>
    <w:p w14:paraId="5D618669" w14:textId="77777777" w:rsidR="00D72B4E" w:rsidRPr="007F2770" w:rsidRDefault="00D72B4E" w:rsidP="00D72B4E">
      <w:pPr>
        <w:pStyle w:val="B1"/>
      </w:pPr>
      <w:r w:rsidRPr="007F2770">
        <w:t>b)</w:t>
      </w:r>
      <w:r w:rsidRPr="007F2770">
        <w:tab/>
        <w:t>each active PDU session.</w:t>
      </w:r>
    </w:p>
    <w:p w14:paraId="016E5239" w14:textId="247B62EE" w:rsidR="008E369F" w:rsidRPr="007F2770" w:rsidRDefault="008E369F" w:rsidP="008E369F">
      <w:r w:rsidRPr="007F2770">
        <w:t>If the UE does not have S-NSSAI(s) applicable in the current PLMN</w:t>
      </w:r>
      <w:r w:rsidR="00471728" w:rsidRPr="007F2770">
        <w:rPr>
          <w:rFonts w:eastAsia="Malgun Gothic"/>
        </w:rPr>
        <w:t xml:space="preserve"> or SNPN</w:t>
      </w:r>
      <w:r w:rsidRPr="007F2770">
        <w:t>, then the Requested mapped NSSAI IE shall include HPLMN S-NSSAI(s) (e.g. mapped S-NSSAI(s), if available) for:</w:t>
      </w:r>
    </w:p>
    <w:p w14:paraId="005513A7" w14:textId="77777777" w:rsidR="00D72B4E" w:rsidRPr="007F2770" w:rsidRDefault="00D72B4E" w:rsidP="00D72B4E">
      <w:pPr>
        <w:pStyle w:val="B1"/>
      </w:pPr>
      <w:r w:rsidRPr="007F2770">
        <w:t>a)</w:t>
      </w:r>
      <w:r w:rsidRPr="007F2770">
        <w:tab/>
        <w:t>each PDN connection established in S1 mode when the UE is operating in the single-registration mode and the UE is performing an inter-system change from S1 mode to N1 mode to a visited PLMN; or</w:t>
      </w:r>
    </w:p>
    <w:p w14:paraId="5ADF90F6" w14:textId="77777777" w:rsidR="00D72B4E" w:rsidRPr="007F2770" w:rsidRDefault="00D72B4E" w:rsidP="00D72B4E">
      <w:pPr>
        <w:pStyle w:val="B1"/>
      </w:pPr>
      <w:r w:rsidRPr="007F2770">
        <w:t>b)</w:t>
      </w:r>
      <w:r w:rsidRPr="007F2770">
        <w:tab/>
        <w:t>each active PDU session when the UE is performing mobility from N1 mode to N1 mode to a visited PLMN.</w:t>
      </w:r>
    </w:p>
    <w:p w14:paraId="4DC9018C" w14:textId="3B36E7EC" w:rsidR="00D72B4E" w:rsidRPr="007F2770" w:rsidRDefault="00175669" w:rsidP="00D72B4E">
      <w:pPr>
        <w:pStyle w:val="NO"/>
      </w:pPr>
      <w:r w:rsidRPr="007F2770">
        <w:t>NOTE </w:t>
      </w:r>
      <w:ins w:id="4290" w:author="24.501_CR5315R2_(Rel-18)_ATSSS_Ph3" w:date="2023-06-30T00:30:00Z">
        <w:r w:rsidR="00AB47CF">
          <w:t>10</w:t>
        </w:r>
      </w:ins>
      <w:del w:id="4291" w:author="24.501_CR5315R2_(Rel-18)_ATSSS_Ph3" w:date="2023-06-30T00:30:00Z">
        <w:r w:rsidR="004D08BB" w:rsidRPr="007F2770" w:rsidDel="00AB47CF">
          <w:delText>9</w:delText>
        </w:r>
      </w:del>
      <w:r w:rsidR="00D72B4E" w:rsidRPr="007F2770">
        <w:t>:</w:t>
      </w:r>
      <w:r w:rsidR="00D72B4E" w:rsidRPr="007F2770">
        <w:tab/>
        <w:t>The Requested NSSAI IE is used instead of Requested mapped NSSAI IE in REGISTRATION REQUEST message when the UE enters HPLMN.</w:t>
      </w:r>
    </w:p>
    <w:p w14:paraId="334D3393" w14:textId="77777777" w:rsidR="00CA3A2E" w:rsidRPr="007F2770" w:rsidRDefault="00CA3A2E" w:rsidP="00CA3A2E">
      <w:r w:rsidRPr="007F2770">
        <w:t>For a REGISTRATION REQUEST message with a 5GS registration type IE indicating "mobility registration updating",</w:t>
      </w:r>
      <w:r w:rsidRPr="007F2770">
        <w:rPr>
          <w:rFonts w:hint="eastAsia"/>
        </w:rPr>
        <w:t xml:space="preserve"> </w:t>
      </w:r>
      <w:r w:rsidRPr="007F2770">
        <w:t>if the UE is in NB-N1 mode and the procedure is initiated for all cases except case a), c), e), i), s), t), w), and x), the REGISTRATION REQUEST message shall not include the Requested NSSAI IE.</w:t>
      </w:r>
    </w:p>
    <w:p w14:paraId="33C04E78" w14:textId="77777777" w:rsidR="00D72B4E" w:rsidRPr="007F2770" w:rsidRDefault="00055DFE" w:rsidP="00D72B4E">
      <w:r w:rsidRPr="007F2770">
        <w:t>If the UE has</w:t>
      </w:r>
      <w:r w:rsidR="00D72B4E" w:rsidRPr="007F2770">
        <w:t>:</w:t>
      </w:r>
    </w:p>
    <w:p w14:paraId="738F10AE" w14:textId="696D2E99" w:rsidR="00D72B4E" w:rsidRPr="007F2770" w:rsidRDefault="00D72B4E" w:rsidP="00D72B4E">
      <w:pPr>
        <w:pStyle w:val="B1"/>
      </w:pPr>
      <w:r w:rsidRPr="007F2770">
        <w:t>-</w:t>
      </w:r>
      <w:r w:rsidRPr="007F2770">
        <w:tab/>
        <w:t xml:space="preserve">no </w:t>
      </w:r>
      <w:r w:rsidR="00055DFE" w:rsidRPr="007F2770">
        <w:t>allowed NSSAI for the current PLMN</w:t>
      </w:r>
      <w:r w:rsidR="00471728" w:rsidRPr="007F2770">
        <w:rPr>
          <w:rFonts w:eastAsia="Malgun Gothic"/>
        </w:rPr>
        <w:t xml:space="preserve"> or SNPN</w:t>
      </w:r>
      <w:r w:rsidRPr="007F2770">
        <w:t>;</w:t>
      </w:r>
    </w:p>
    <w:p w14:paraId="527FE12A" w14:textId="2F6E0802" w:rsidR="00D72B4E" w:rsidRPr="007F2770" w:rsidRDefault="00D72B4E" w:rsidP="00D72B4E">
      <w:pPr>
        <w:pStyle w:val="B1"/>
      </w:pPr>
      <w:r w:rsidRPr="007F2770">
        <w:t>-</w:t>
      </w:r>
      <w:r w:rsidRPr="007F2770">
        <w:tab/>
      </w:r>
      <w:r w:rsidR="00D3480B" w:rsidRPr="007F2770">
        <w:t xml:space="preserve">no </w:t>
      </w:r>
      <w:r w:rsidR="00055DFE" w:rsidRPr="007F2770">
        <w:t>configured NSSAI for the current PLMN</w:t>
      </w:r>
      <w:r w:rsidR="00471728" w:rsidRPr="007F2770">
        <w:rPr>
          <w:rFonts w:eastAsia="Malgun Gothic"/>
        </w:rPr>
        <w:t xml:space="preserve"> or SNPN</w:t>
      </w:r>
      <w:r w:rsidRPr="007F2770">
        <w:t>;</w:t>
      </w:r>
    </w:p>
    <w:p w14:paraId="0EEDEF23" w14:textId="2B178692"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r w:rsidRPr="007F2770">
        <w:t>; and</w:t>
      </w:r>
    </w:p>
    <w:p w14:paraId="58FBD440" w14:textId="77777777" w:rsidR="00D72B4E" w:rsidRPr="007F2770" w:rsidRDefault="00D72B4E" w:rsidP="00D72B4E">
      <w:pPr>
        <w:pStyle w:val="B1"/>
      </w:pPr>
      <w:r w:rsidRPr="007F2770">
        <w:t>-</w:t>
      </w:r>
      <w:r w:rsidRPr="007F2770">
        <w:tab/>
        <w:t>neither active PDU session(s) nor PDN connection(s) to transfer associated with mapped S-NSSAI(s);</w:t>
      </w:r>
    </w:p>
    <w:p w14:paraId="500A807A" w14:textId="77777777" w:rsidR="00B863B2" w:rsidRPr="007F2770" w:rsidRDefault="00055DFE" w:rsidP="00D72B4E">
      <w:r w:rsidRPr="007F2770">
        <w:t xml:space="preserve">and has a </w:t>
      </w:r>
      <w:r w:rsidR="00AE0774" w:rsidRPr="007F2770">
        <w:t xml:space="preserve">default </w:t>
      </w:r>
      <w:r w:rsidRPr="007F2770">
        <w:t xml:space="preserve">configured NSSAI, </w:t>
      </w:r>
      <w:r w:rsidR="00D72B4E" w:rsidRPr="007F2770">
        <w:t xml:space="preserve">then </w:t>
      </w:r>
      <w:r w:rsidRPr="007F2770">
        <w:t>the UE shall</w:t>
      </w:r>
      <w:r w:rsidR="00B863B2" w:rsidRPr="007F2770">
        <w:t>:</w:t>
      </w:r>
    </w:p>
    <w:p w14:paraId="3DEFB15F" w14:textId="77777777" w:rsidR="00B863B2" w:rsidRPr="007F2770" w:rsidRDefault="00B863B2" w:rsidP="00920167">
      <w:pPr>
        <w:pStyle w:val="B1"/>
      </w:pPr>
      <w:r w:rsidRPr="007F2770">
        <w:t>a)</w:t>
      </w:r>
      <w:r w:rsidRPr="007F2770">
        <w:tab/>
      </w:r>
      <w:r w:rsidR="00055DFE" w:rsidRPr="007F2770">
        <w:t xml:space="preserve">include the S-NSSAI(s) in the Requested NSSAI IE of the REGISTRATION REQUEST message using the </w:t>
      </w:r>
      <w:r w:rsidR="00AE0774" w:rsidRPr="007F2770">
        <w:t xml:space="preserve">default </w:t>
      </w:r>
      <w:r w:rsidR="00055DFE" w:rsidRPr="007F2770">
        <w:t>configured NSSAI</w:t>
      </w:r>
      <w:r w:rsidRPr="007F2770">
        <w:t>; and</w:t>
      </w:r>
    </w:p>
    <w:p w14:paraId="2F745651" w14:textId="77777777" w:rsidR="00B863B2" w:rsidRPr="007F2770" w:rsidRDefault="00B863B2" w:rsidP="00B863B2">
      <w:pPr>
        <w:pStyle w:val="B1"/>
      </w:pPr>
      <w:r w:rsidRPr="007F2770">
        <w:t>b)</w:t>
      </w:r>
      <w:r w:rsidRPr="007F2770">
        <w:tab/>
        <w:t>include the Network slicing indication IE with the Default configured NSSAI indication bit set to "Requested NSSAI created from default configured NSSAI" in the REGISTRATION REQUEST message.</w:t>
      </w:r>
    </w:p>
    <w:p w14:paraId="1D201BDF" w14:textId="77777777" w:rsidR="00D72B4E" w:rsidRPr="007F2770" w:rsidRDefault="00055DFE" w:rsidP="00B863B2">
      <w:r w:rsidRPr="007F2770">
        <w:t>If the UE has</w:t>
      </w:r>
      <w:r w:rsidR="00D72B4E" w:rsidRPr="007F2770">
        <w:t>:</w:t>
      </w:r>
    </w:p>
    <w:p w14:paraId="73DA078F" w14:textId="587E2EA3" w:rsidR="00D72B4E" w:rsidRPr="007F2770" w:rsidRDefault="00D72B4E" w:rsidP="00D72B4E">
      <w:pPr>
        <w:pStyle w:val="B1"/>
      </w:pPr>
      <w:r w:rsidRPr="007F2770">
        <w:t>-</w:t>
      </w:r>
      <w:r w:rsidRPr="007F2770">
        <w:tab/>
      </w:r>
      <w:r w:rsidR="00055DFE" w:rsidRPr="007F2770">
        <w:t>no allowed NSSAI for the current PLMN</w:t>
      </w:r>
      <w:r w:rsidR="00471728" w:rsidRPr="007F2770">
        <w:rPr>
          <w:rFonts w:eastAsia="Malgun Gothic"/>
        </w:rPr>
        <w:t xml:space="preserve"> or SNPN</w:t>
      </w:r>
      <w:r w:rsidRPr="007F2770">
        <w:t>;</w:t>
      </w:r>
    </w:p>
    <w:p w14:paraId="0E60F914" w14:textId="3A791474" w:rsidR="00D72B4E" w:rsidRPr="007F2770" w:rsidRDefault="00D72B4E" w:rsidP="00D72B4E">
      <w:pPr>
        <w:pStyle w:val="B1"/>
      </w:pPr>
      <w:r w:rsidRPr="007F2770">
        <w:t>-</w:t>
      </w:r>
      <w:r w:rsidRPr="007F2770">
        <w:tab/>
      </w:r>
      <w:r w:rsidR="00055DFE" w:rsidRPr="007F2770">
        <w:t>no configured NSSAI for the current PLMN</w:t>
      </w:r>
      <w:r w:rsidR="00471728" w:rsidRPr="007F2770">
        <w:rPr>
          <w:rFonts w:eastAsia="Malgun Gothic"/>
        </w:rPr>
        <w:t xml:space="preserve"> or SNPN</w:t>
      </w:r>
      <w:r w:rsidRPr="007F2770">
        <w:t>;</w:t>
      </w:r>
    </w:p>
    <w:p w14:paraId="39403F1F" w14:textId="18A41F31" w:rsidR="00D72B4E" w:rsidRPr="007F2770" w:rsidRDefault="00D72B4E" w:rsidP="00D72B4E">
      <w:pPr>
        <w:pStyle w:val="B1"/>
      </w:pPr>
      <w:r w:rsidRPr="007F2770">
        <w:t>-</w:t>
      </w:r>
      <w:r w:rsidRPr="007F2770">
        <w:tab/>
        <w:t>neither active PDU session(s) nor PDN connection(s) to transfer associated with an S-NSSAI applicable in the current PLMN</w:t>
      </w:r>
      <w:r w:rsidR="00471728" w:rsidRPr="007F2770">
        <w:rPr>
          <w:rFonts w:eastAsia="Malgun Gothic"/>
        </w:rPr>
        <w:t xml:space="preserve"> or SNPN</w:t>
      </w:r>
    </w:p>
    <w:p w14:paraId="70C24D58" w14:textId="77777777" w:rsidR="00D72B4E" w:rsidRPr="007F2770" w:rsidRDefault="00D72B4E" w:rsidP="00D72B4E">
      <w:pPr>
        <w:pStyle w:val="B1"/>
      </w:pPr>
      <w:r w:rsidRPr="007F2770">
        <w:t>-</w:t>
      </w:r>
      <w:r w:rsidRPr="007F2770">
        <w:tab/>
        <w:t>neither active PDU session(s) nor PDN connection(s) to transfer associated with mapped S-NSSAI(s); and</w:t>
      </w:r>
    </w:p>
    <w:p w14:paraId="691E14F0" w14:textId="3638D988" w:rsidR="00D72B4E" w:rsidRPr="007F2770" w:rsidRDefault="00D72B4E" w:rsidP="00D72B4E">
      <w:pPr>
        <w:pStyle w:val="B1"/>
      </w:pPr>
      <w:r w:rsidRPr="007F2770">
        <w:t>-</w:t>
      </w:r>
      <w:r w:rsidRPr="007F2770">
        <w:tab/>
      </w:r>
      <w:r w:rsidR="00055DFE" w:rsidRPr="007F2770">
        <w:t xml:space="preserve">no </w:t>
      </w:r>
      <w:r w:rsidR="00AE0774" w:rsidRPr="007F2770">
        <w:t xml:space="preserve">default </w:t>
      </w:r>
      <w:r w:rsidR="00055DFE" w:rsidRPr="007F2770">
        <w:t>configured NSSAI</w:t>
      </w:r>
      <w:r w:rsidR="008326A1" w:rsidRPr="007F2770">
        <w:t>,</w:t>
      </w:r>
    </w:p>
    <w:p w14:paraId="421631A6" w14:textId="77777777" w:rsidR="00055DFE" w:rsidRPr="007F2770" w:rsidRDefault="00055DFE" w:rsidP="00D72B4E">
      <w:r w:rsidRPr="007F2770">
        <w:t xml:space="preserve">the UE shall include </w:t>
      </w:r>
      <w:r w:rsidR="00D72B4E" w:rsidRPr="007F2770">
        <w:t xml:space="preserve">neither Requested NSSAI IE nor Requested mapped NSSAI IE </w:t>
      </w:r>
      <w:r w:rsidRPr="007F2770">
        <w:t xml:space="preserve">in the REGISTRATION </w:t>
      </w:r>
      <w:r w:rsidR="00C36530" w:rsidRPr="007F2770">
        <w:t xml:space="preserve">REQUEST </w:t>
      </w:r>
      <w:r w:rsidRPr="007F2770">
        <w:t>message.</w:t>
      </w:r>
    </w:p>
    <w:p w14:paraId="687B8DCF" w14:textId="77777777" w:rsidR="00634B3D" w:rsidRPr="007F2770" w:rsidRDefault="00634B3D" w:rsidP="00634B3D">
      <w:r w:rsidRPr="007F2770">
        <w:t>If all the S-NSSAI(s) corresponding to the slice(s) to which the UE intends to register are included in the pending NSSAI, the UE shall not include a requested NSSAI in the REGISTRATION REQUEST message.</w:t>
      </w:r>
    </w:p>
    <w:p w14:paraId="66FC3C9A" w14:textId="77777777" w:rsidR="00634B3D" w:rsidRPr="007F2770" w:rsidRDefault="00634B3D" w:rsidP="00634B3D">
      <w:r w:rsidRPr="007F2770">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4D8F07DD" w14:textId="2EF0261E" w:rsidR="00425B15" w:rsidRPr="007F2770" w:rsidRDefault="00425B15" w:rsidP="00425B15">
      <w:r w:rsidRPr="007F2770">
        <w:t>The subset of configured NSSAI provided in the requested NSSAI consists of one or more S-NSSAIs in the configured NSSAI applicable to this PLMN</w:t>
      </w:r>
      <w:r w:rsidR="008326A1" w:rsidRPr="007F2770">
        <w:rPr>
          <w:rFonts w:eastAsia="Malgun Gothic"/>
        </w:rPr>
        <w:t xml:space="preserve"> or SNPN</w:t>
      </w:r>
      <w:r w:rsidRPr="007F2770">
        <w:t>, if the S-NSSAI is neither in the rejected NSSAI nor associated to the S-NSSAI(s) in the rejected NSSAI. In addition, if the NSSRG information is available, the subset of configured NSSAI provided in the requested NSSAI shall be associated with at least one common NSSRG value.</w:t>
      </w:r>
      <w:r w:rsidR="002C5D30" w:rsidRPr="007F2770">
        <w:t xml:space="preserve"> The UE may also include in the requested NSSAI</w:t>
      </w:r>
      <w:ins w:id="4292" w:author="24.501_CR5441R2_(Rel-18)_TEI18, eNS_Ph2" w:date="2023-06-30T18:29:00Z">
        <w:r w:rsidR="00CD7D97">
          <w:t xml:space="preserve"> </w:t>
        </w:r>
        <w:r w:rsidR="00CD7D97">
          <w:rPr>
            <w:snapToGrid w:val="0"/>
          </w:rPr>
          <w:t>included in the Requested NSSAI IE or the Requested mapped NSSAI IE or both</w:t>
        </w:r>
      </w:ins>
      <w:r w:rsidR="002C5D30" w:rsidRPr="007F2770">
        <w:t>, the S-NSSAI(s) which were added to configured NSSAI in S1 mode and for which the associated NSSRG information is not available.</w:t>
      </w:r>
      <w:r w:rsidRPr="007F2770">
        <w:t xml:space="preserve"> If the UE </w:t>
      </w:r>
      <w:r w:rsidR="006C4EA0" w:rsidRPr="007F2770">
        <w:t xml:space="preserve">is in 5GMM-REGISTERED state over the other access and </w:t>
      </w:r>
      <w:r w:rsidRPr="007F2770">
        <w:t>has already an allowed NSSAI for the other access</w:t>
      </w:r>
      <w:r w:rsidR="00467676" w:rsidRPr="007F2770">
        <w:t xml:space="preserve"> in the same PLMN or in different PLMNs</w:t>
      </w:r>
      <w:r w:rsidRPr="007F2770">
        <w:t>, all the S-NSSAI(s) in the requested NSSAI</w:t>
      </w:r>
      <w:ins w:id="4293" w:author="24.501_CR5441R2_(Rel-18)_TEI18, eNS_Ph2" w:date="2023-06-30T18:30:00Z">
        <w:r w:rsidR="00CD7D97">
          <w:t xml:space="preserve"> </w:t>
        </w:r>
        <w:r w:rsidR="00CD7D97">
          <w:rPr>
            <w:snapToGrid w:val="0"/>
          </w:rPr>
          <w:t>included in the Requested NSSAI IE or the Requested mapped NSSAI IE or both</w:t>
        </w:r>
      </w:ins>
      <w:r w:rsidRPr="007F2770">
        <w:t xml:space="preserve"> for the current access shall share at least an NSSRG value common to all the S-NSSAI(s) of the allowed NSSAI for the other access. If the UE is simultaneously performing the registration procedure on the other access</w:t>
      </w:r>
      <w:r w:rsidR="00E062DE" w:rsidRPr="007F2770">
        <w:t xml:space="preserve"> in different PLMNs</w:t>
      </w:r>
      <w:r w:rsidRPr="007F2770">
        <w:t>, the UE shall include S-NSSAIs that share at least a common NSSRG value across all access types.</w:t>
      </w:r>
      <w:r w:rsidR="00AC2F36" w:rsidRPr="007F2770">
        <w:rPr>
          <w:lang w:val="en-US"/>
        </w:rPr>
        <w:t xml:space="preserve"> The </w:t>
      </w:r>
      <w:r w:rsidR="00AC2F36" w:rsidRPr="007F2770">
        <w:t>S-NSSAIs in the pending NSSAI and requested NSSAI shall be associated with at least one common NSSRG value.</w:t>
      </w:r>
    </w:p>
    <w:p w14:paraId="12961939" w14:textId="060DF594" w:rsidR="00F31F00" w:rsidRPr="007F2770" w:rsidRDefault="00F31F00" w:rsidP="00F31F00">
      <w:pPr>
        <w:pStyle w:val="NO"/>
      </w:pPr>
      <w:r w:rsidRPr="007F2770">
        <w:t>NOTE </w:t>
      </w:r>
      <w:r w:rsidR="004D08BB" w:rsidRPr="007F2770">
        <w:t>1</w:t>
      </w:r>
      <w:ins w:id="4294" w:author="24.501_CR5315R2_(Rel-18)_ATSSS_Ph3" w:date="2023-06-30T00:30:00Z">
        <w:r w:rsidR="00AB47CF">
          <w:t>1</w:t>
        </w:r>
      </w:ins>
      <w:del w:id="4295" w:author="24.501_CR5315R2_(Rel-18)_ATSSS_Ph3" w:date="2023-06-30T00:30:00Z">
        <w:r w:rsidR="004D08BB" w:rsidRPr="007F2770" w:rsidDel="00AB47CF">
          <w:delText>0</w:delText>
        </w:r>
      </w:del>
      <w:r w:rsidRPr="007F2770">
        <w:t>:</w:t>
      </w:r>
      <w:r w:rsidRPr="007F2770">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DEF58ED" w14:textId="403A5789" w:rsidR="00A1674D" w:rsidRPr="007F2770" w:rsidRDefault="00A1674D" w:rsidP="00A1674D">
      <w:pPr>
        <w:pStyle w:val="NO"/>
      </w:pPr>
      <w:r w:rsidRPr="007F2770">
        <w:t>NOTE </w:t>
      </w:r>
      <w:r w:rsidR="004D08BB" w:rsidRPr="007F2770">
        <w:t>1</w:t>
      </w:r>
      <w:ins w:id="4296" w:author="24.501_CR5315R2_(Rel-18)_ATSSS_Ph3" w:date="2023-06-30T00:31:00Z">
        <w:r w:rsidR="00AB47CF">
          <w:t>2</w:t>
        </w:r>
      </w:ins>
      <w:del w:id="4297" w:author="24.501_CR5315R2_(Rel-18)_ATSSS_Ph3" w:date="2023-06-30T00:30:00Z">
        <w:r w:rsidR="004D08BB" w:rsidRPr="007F2770" w:rsidDel="00AB47CF">
          <w:delText>1</w:delText>
        </w:r>
      </w:del>
      <w:r w:rsidRPr="007F2770">
        <w:t>:</w:t>
      </w:r>
      <w:r w:rsidRPr="007F2770">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77A6077C" w14:textId="6D81D08C" w:rsidR="004E35C4" w:rsidRPr="007F2770" w:rsidRDefault="004E35C4" w:rsidP="00A1674D">
      <w:pPr>
        <w:pStyle w:val="NO"/>
      </w:pPr>
      <w:r w:rsidRPr="007F2770">
        <w:t>NOTE 1</w:t>
      </w:r>
      <w:ins w:id="4298" w:author="24.501_CR5315R2_(Rel-18)_ATSSS_Ph3" w:date="2023-06-30T00:31:00Z">
        <w:r w:rsidR="00AB47CF">
          <w:t>3</w:t>
        </w:r>
      </w:ins>
      <w:del w:id="4299" w:author="24.501_CR5315R2_(Rel-18)_ATSSS_Ph3" w:date="2023-06-30T00:31:00Z">
        <w:r w:rsidRPr="007F2770" w:rsidDel="00AB47CF">
          <w:delText>2</w:delText>
        </w:r>
      </w:del>
      <w:r w:rsidRPr="007F2770">
        <w:t>:</w:t>
      </w:r>
      <w:r w:rsidRPr="007F2770">
        <w:tab/>
        <w:t>There is no need to consider the case that the UE is simultaneously performing the registration procedure on the other access in the same PLMN, due to that the UE is not allowed to initiate the registration procedure over one access when the registration over the other access to the same PLMN is going on.</w:t>
      </w:r>
    </w:p>
    <w:p w14:paraId="2732A95F" w14:textId="1AB1E8F5" w:rsidR="00173561" w:rsidRDefault="00173561" w:rsidP="00173561">
      <w:pPr>
        <w:rPr>
          <w:ins w:id="4300" w:author="24.501_CR5310R1_(Rel-18)_eNS_Ph3" w:date="2023-06-27T11:42:00Z"/>
        </w:rPr>
      </w:pPr>
      <w:r w:rsidRPr="007F2770">
        <w:t xml:space="preserve">The subset of </w:t>
      </w:r>
      <w:r w:rsidRPr="007F2770">
        <w:rPr>
          <w:rFonts w:hint="eastAsia"/>
        </w:rPr>
        <w:t>a</w:t>
      </w:r>
      <w:r w:rsidRPr="007F2770">
        <w:t xml:space="preserve">llowed NSSAI provided in the </w:t>
      </w:r>
      <w:r w:rsidRPr="007F2770">
        <w:rPr>
          <w:rFonts w:hint="eastAsia"/>
        </w:rPr>
        <w:t>r</w:t>
      </w:r>
      <w:r w:rsidRPr="007F2770">
        <w:t xml:space="preserve">equested NSSAI consists of one or more S-NSSAIs in the </w:t>
      </w:r>
      <w:r w:rsidRPr="007F2770">
        <w:rPr>
          <w:rFonts w:hint="eastAsia"/>
        </w:rPr>
        <w:t>a</w:t>
      </w:r>
      <w:r w:rsidRPr="007F2770">
        <w:t>llowed NSSAI for this PLMN.</w:t>
      </w:r>
    </w:p>
    <w:p w14:paraId="3642BCF8" w14:textId="4DB2CE41" w:rsidR="00852573" w:rsidRPr="007F2770" w:rsidRDefault="00852573" w:rsidP="00173561">
      <w:ins w:id="4301" w:author="24.501_CR5310R1_(Rel-18)_eNS_Ph3" w:date="2023-06-27T11:42:00Z">
        <w:r>
          <w:t>If the UE supports the S-NSSAI time validity information, S-NSSAI time validity information is available for an S-NSSAI, and the S-NSSAI time validity information indicates that the S-NSSAI is not available, the UE shall not include the S-NSSAI in the Requested NSSAI IE of the REGISTRATION REQUEST message.</w:t>
        </w:r>
      </w:ins>
    </w:p>
    <w:p w14:paraId="5D9866D2" w14:textId="17BB8611" w:rsidR="00173561" w:rsidRPr="007F2770" w:rsidRDefault="00175669" w:rsidP="00173561">
      <w:pPr>
        <w:pStyle w:val="NO"/>
      </w:pPr>
      <w:r w:rsidRPr="007F2770">
        <w:t>NOTE </w:t>
      </w:r>
      <w:r w:rsidR="004D08BB" w:rsidRPr="007F2770">
        <w:t>1</w:t>
      </w:r>
      <w:ins w:id="4302" w:author="24.501_CR5315R2_(Rel-18)_ATSSS_Ph3" w:date="2023-06-30T00:31:00Z">
        <w:r w:rsidR="00AB47CF">
          <w:t>4</w:t>
        </w:r>
      </w:ins>
      <w:del w:id="4303" w:author="24.501_CR5315R2_(Rel-18)_ATSSS_Ph3" w:date="2023-06-30T00:31:00Z">
        <w:r w:rsidR="004E35C4" w:rsidRPr="007F2770" w:rsidDel="00AB47CF">
          <w:delText>3</w:delText>
        </w:r>
      </w:del>
      <w:r w:rsidR="00173561" w:rsidRPr="007F2770">
        <w:t>:</w:t>
      </w:r>
      <w:r w:rsidR="00173561" w:rsidRPr="007F2770">
        <w:tab/>
      </w:r>
      <w:r w:rsidR="00173561" w:rsidRPr="007F2770">
        <w:rPr>
          <w:rFonts w:hint="eastAsia"/>
        </w:rPr>
        <w:t>H</w:t>
      </w:r>
      <w:r w:rsidR="00173561" w:rsidRPr="007F2770">
        <w:t xml:space="preserve">ow the UE selects the subset of configured NSSAI or allowed NSSAI to be provided in the requested NSSAI </w:t>
      </w:r>
      <w:r w:rsidR="00173561" w:rsidRPr="007F2770">
        <w:rPr>
          <w:rFonts w:hint="eastAsia"/>
        </w:rPr>
        <w:t>is implementation</w:t>
      </w:r>
      <w:r w:rsidR="00B225EC" w:rsidRPr="007F2770">
        <w:t xml:space="preserve"> specific. The UE can take preferences indicated by the upper layers (e.g. policies</w:t>
      </w:r>
      <w:r w:rsidR="00344DAC" w:rsidRPr="007F2770">
        <w:t xml:space="preserve"> like URSP</w:t>
      </w:r>
      <w:r w:rsidR="00B225EC" w:rsidRPr="007F2770">
        <w:t xml:space="preserve">, applications) </w:t>
      </w:r>
      <w:r w:rsidR="00344DAC" w:rsidRPr="007F2770">
        <w:t xml:space="preserve">and UE local configuration </w:t>
      </w:r>
      <w:r w:rsidR="00B225EC" w:rsidRPr="007F2770">
        <w:t>into account</w:t>
      </w:r>
      <w:r w:rsidR="00173561" w:rsidRPr="007F2770">
        <w:t>.</w:t>
      </w:r>
    </w:p>
    <w:p w14:paraId="3AAD60CE" w14:textId="0BF9BA46" w:rsidR="00173561" w:rsidRPr="007F2770" w:rsidRDefault="00175669" w:rsidP="00173561">
      <w:pPr>
        <w:pStyle w:val="NO"/>
      </w:pPr>
      <w:r w:rsidRPr="007F2770">
        <w:t>NOTE </w:t>
      </w:r>
      <w:r w:rsidR="004D08BB" w:rsidRPr="007F2770">
        <w:t>1</w:t>
      </w:r>
      <w:ins w:id="4304" w:author="24.501_CR5315R2_(Rel-18)_ATSSS_Ph3" w:date="2023-06-30T00:31:00Z">
        <w:r w:rsidR="00AB47CF">
          <w:t>5</w:t>
        </w:r>
      </w:ins>
      <w:del w:id="4305" w:author="24.501_CR5315R2_(Rel-18)_ATSSS_Ph3" w:date="2023-06-30T00:31:00Z">
        <w:r w:rsidR="004E35C4" w:rsidRPr="007F2770" w:rsidDel="00AB47CF">
          <w:delText>4</w:delText>
        </w:r>
      </w:del>
      <w:r w:rsidR="00173561" w:rsidRPr="007F2770">
        <w:t>:</w:t>
      </w:r>
      <w:r w:rsidR="00173561" w:rsidRPr="007F2770">
        <w:tab/>
        <w:t>The number of S-NSSAI(s) included in the requested NSSAI cannot exceed eight.</w:t>
      </w:r>
    </w:p>
    <w:p w14:paraId="1159FF1E" w14:textId="583C4FAE" w:rsidR="008866E5" w:rsidRPr="007F2770" w:rsidRDefault="008866E5" w:rsidP="008866E5">
      <w:pPr>
        <w:snapToGrid w:val="0"/>
        <w:rPr>
          <w:lang w:eastAsia="zh-CN"/>
        </w:rPr>
      </w:pPr>
      <w:r w:rsidRPr="007F2770">
        <w:rPr>
          <w:rFonts w:eastAsia="Malgun Gothic"/>
        </w:rPr>
        <w:t xml:space="preserve">If the UE supports </w:t>
      </w:r>
      <w:r w:rsidRPr="007F2770">
        <w:rPr>
          <w:rFonts w:hint="eastAsia"/>
          <w:lang w:eastAsia="zh-CN"/>
        </w:rPr>
        <w:t>NSAG</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AG </w:t>
      </w:r>
      <w:r w:rsidRPr="007F2770">
        <w:t>bit to "</w:t>
      </w:r>
      <w:r w:rsidRPr="007F2770">
        <w:rPr>
          <w:rFonts w:hint="eastAsia"/>
          <w:lang w:eastAsia="zh-CN"/>
        </w:rPr>
        <w:t>NSAG</w:t>
      </w:r>
      <w:r w:rsidRPr="007F2770">
        <w:t xml:space="preserve"> supported" in the 5GMM capability IE of the REGISTRATION REQUEST message</w:t>
      </w:r>
      <w:r w:rsidRPr="007F2770">
        <w:rPr>
          <w:rFonts w:hint="eastAsia"/>
          <w:lang w:eastAsia="zh-CN"/>
        </w:rPr>
        <w:t>.</w:t>
      </w:r>
      <w:ins w:id="4306" w:author="24.501_CR5436R4_(Rel-18)_5GProtoc17, NRslice" w:date="2023-06-30T18:40:00Z">
        <w:r w:rsidR="00FB66FF">
          <w:rPr>
            <w:lang w:eastAsia="zh-CN"/>
          </w:rPr>
          <w:t xml:space="preserve"> </w:t>
        </w:r>
        <w:r w:rsidR="00FB66FF" w:rsidRPr="007F2770">
          <w:rPr>
            <w:rFonts w:eastAsia="Malgun Gothic"/>
          </w:rPr>
          <w:t xml:space="preserve">If the UE supports </w:t>
        </w:r>
        <w:r w:rsidR="00FB66FF">
          <w:rPr>
            <w:rFonts w:eastAsia="Malgun Gothic"/>
          </w:rPr>
          <w:t>sending of REGISTRATION COMPLETE message for acknowledging the reception of NSAG information</w:t>
        </w:r>
        <w:r w:rsidR="00FB66FF" w:rsidRPr="004615DA">
          <w:rPr>
            <w:rFonts w:eastAsia="Malgun Gothic"/>
          </w:rPr>
          <w:t xml:space="preserve"> IE </w:t>
        </w:r>
        <w:r w:rsidR="00FB66FF">
          <w:rPr>
            <w:rFonts w:eastAsia="Malgun Gothic"/>
          </w:rPr>
          <w:t>in the REGISTRATION ACCEPT message</w:t>
        </w:r>
        <w:r w:rsidR="00FB66FF" w:rsidRPr="007F2770">
          <w:rPr>
            <w:rFonts w:eastAsia="Malgun Gothic"/>
          </w:rPr>
          <w:t>, the UE shall</w:t>
        </w:r>
        <w:r w:rsidR="00FB66FF" w:rsidRPr="007F2770">
          <w:rPr>
            <w:rFonts w:hint="eastAsia"/>
            <w:lang w:eastAsia="zh-CN"/>
          </w:rPr>
          <w:t xml:space="preserve"> </w:t>
        </w:r>
        <w:r w:rsidR="00FB66FF" w:rsidRPr="007F2770">
          <w:t xml:space="preserve">set the </w:t>
        </w:r>
        <w:r w:rsidR="00FB66FF">
          <w:rPr>
            <w:lang w:eastAsia="zh-CN"/>
          </w:rPr>
          <w:t>RCMAN</w:t>
        </w:r>
        <w:r w:rsidR="00FB66FF" w:rsidRPr="007F2770">
          <w:rPr>
            <w:rFonts w:hint="eastAsia"/>
            <w:lang w:eastAsia="zh-CN"/>
          </w:rPr>
          <w:t xml:space="preserve"> </w:t>
        </w:r>
        <w:r w:rsidR="00FB66FF" w:rsidRPr="007F2770">
          <w:t>bit to "</w:t>
        </w:r>
        <w:r w:rsidR="00FB66FF">
          <w:rPr>
            <w:lang w:eastAsia="zh-CN"/>
          </w:rPr>
          <w:t>Sending of REGISTRATION COMPLETE message for NSAG information supported</w:t>
        </w:r>
        <w:r w:rsidR="00FB66FF" w:rsidRPr="007F2770">
          <w:t>" in the 5GMM capability IE of the REGISTRATION REQUEST message</w:t>
        </w:r>
        <w:r w:rsidR="00FB66FF" w:rsidRPr="007F2770">
          <w:rPr>
            <w:rFonts w:hint="eastAsia"/>
            <w:lang w:eastAsia="zh-CN"/>
          </w:rPr>
          <w:t>.</w:t>
        </w:r>
      </w:ins>
    </w:p>
    <w:p w14:paraId="7E964B61" w14:textId="77777777" w:rsidR="009C0F5A" w:rsidRPr="007F2770" w:rsidRDefault="009C0F5A" w:rsidP="009C0F5A">
      <w:pPr>
        <w:snapToGrid w:val="0"/>
      </w:pPr>
      <w:r w:rsidRPr="007F2770">
        <w:t>If the UE supports the unavailability period, the UE shall set the UN-PER bit to "unavailability period supported" in the 5GMM capability IE of the REGISTRATION REQUEST message.</w:t>
      </w:r>
    </w:p>
    <w:p w14:paraId="060E0D84" w14:textId="05C3E5A9" w:rsidR="006C4480" w:rsidRPr="007F2770" w:rsidRDefault="006C4480" w:rsidP="009C0F5A">
      <w:pPr>
        <w:snapToGrid w:val="0"/>
        <w:rPr>
          <w:lang w:eastAsia="zh-CN"/>
        </w:rPr>
      </w:pPr>
      <w:r w:rsidRPr="007F2770">
        <w:rPr>
          <w:rFonts w:eastAsia="Malgun Gothic"/>
        </w:rPr>
        <w:t xml:space="preserve">If the UE supports </w:t>
      </w:r>
      <w:r w:rsidRPr="007F2770">
        <w:rPr>
          <w:lang w:eastAsia="zh-CN"/>
        </w:rPr>
        <w:t>network slice replacement</w:t>
      </w:r>
      <w:r w:rsidRPr="007F2770">
        <w:rPr>
          <w:rFonts w:eastAsia="Malgun Gothic"/>
        </w:rPr>
        <w:t>, the UE shall</w:t>
      </w:r>
      <w:r w:rsidRPr="007F2770">
        <w:rPr>
          <w:rFonts w:hint="eastAsia"/>
          <w:lang w:eastAsia="zh-CN"/>
        </w:rPr>
        <w:t xml:space="preserve"> </w:t>
      </w:r>
      <w:r w:rsidRPr="007F2770">
        <w:t xml:space="preserve">set the </w:t>
      </w:r>
      <w:r w:rsidRPr="007F2770">
        <w:rPr>
          <w:rFonts w:hint="eastAsia"/>
          <w:lang w:eastAsia="zh-CN"/>
        </w:rPr>
        <w:t xml:space="preserve">NSR </w:t>
      </w:r>
      <w:r w:rsidRPr="007F2770">
        <w:t>bit to "</w:t>
      </w:r>
      <w:r w:rsidRPr="007F2770">
        <w:rPr>
          <w:rFonts w:hint="eastAsia"/>
          <w:lang w:eastAsia="zh-CN"/>
        </w:rPr>
        <w:t>n</w:t>
      </w:r>
      <w:r w:rsidRPr="007F2770">
        <w:rPr>
          <w:lang w:eastAsia="zh-CN"/>
        </w:rPr>
        <w:t>etwork slice replacement</w:t>
      </w:r>
      <w:r w:rsidRPr="007F2770">
        <w:t xml:space="preserve"> supported" in the 5GMM capability IE of the REGISTRATION REQUEST message</w:t>
      </w:r>
      <w:r w:rsidRPr="007F2770">
        <w:rPr>
          <w:rFonts w:hint="eastAsia"/>
          <w:lang w:eastAsia="zh-CN"/>
        </w:rPr>
        <w:t>.</w:t>
      </w:r>
    </w:p>
    <w:p w14:paraId="66D6BFE6" w14:textId="12A777DA" w:rsidR="009C0F5A" w:rsidRDefault="009C0F5A" w:rsidP="009C0F5A">
      <w:pPr>
        <w:snapToGrid w:val="0"/>
        <w:rPr>
          <w:ins w:id="4307" w:author="24.501_CR5238R3_(Rel-18)_5GSAT_Ph2" w:date="2023-06-29T22:45:00Z"/>
        </w:rPr>
      </w:pPr>
      <w:r w:rsidRPr="007F2770">
        <w:t>For case zm</w:t>
      </w:r>
      <w:ins w:id="4308" w:author="24.501_CR5238R3_(Rel-18)_5GSAT_Ph2" w:date="2023-06-29T22:44:00Z">
        <w:r w:rsidR="00B50DC2">
          <w:t>1</w:t>
        </w:r>
      </w:ins>
      <w:ins w:id="4309" w:author="24.501_CR5315R2_(Rel-18)_ATSSS_Ph3" w:date="2023-06-30T00:32:00Z">
        <w:r w:rsidR="00AB47CF">
          <w:t>)</w:t>
        </w:r>
      </w:ins>
      <w:r w:rsidRPr="007F2770">
        <w:t xml:space="preserve">, </w:t>
      </w:r>
      <w:r w:rsidR="00E803F1" w:rsidRPr="007F2770">
        <w:t>i</w:t>
      </w:r>
      <w:r w:rsidRPr="007F2770">
        <w:t>f the network indicated support for the unavailability period in the last registration procedure and the UE is able to store its 5GMM and 5GSM contexts, the UE shall include the Unavailability period duration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in the REGISTRATION REQUEST message. In addition, the UE shall not include th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p>
    <w:p w14:paraId="0F30C12F" w14:textId="77777777" w:rsidR="00B50DC2" w:rsidRDefault="00B50DC2" w:rsidP="00B50DC2">
      <w:pPr>
        <w:snapToGrid w:val="0"/>
        <w:rPr>
          <w:ins w:id="4310" w:author="24.501_CR5238R3_(Rel-18)_5GSAT_Ph2" w:date="2023-06-29T22:45:00Z"/>
        </w:rPr>
      </w:pPr>
      <w:ins w:id="4311" w:author="24.501_CR5238R3_(Rel-18)_5GSAT_Ph2" w:date="2023-06-29T22:45:00Z">
        <w:r w:rsidRPr="007F2770">
          <w:t>For case zm</w:t>
        </w:r>
        <w:r>
          <w:t>2,</w:t>
        </w:r>
        <w:r w:rsidRPr="007F2770">
          <w:t xml:space="preserve"> the UE shall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but shall not include the </w:t>
        </w:r>
        <w:r w:rsidRPr="007F2770">
          <w:t xml:space="preserve">Unavailability period duration IE. In addition, the UE shall not include </w:t>
        </w:r>
        <w:r>
          <w:t>the</w:t>
        </w:r>
        <w:r w:rsidRPr="007F2770">
          <w:t xml:space="preserve"> Uplink data status IE or the Allowed PDU session status IE in the REGISTRATION REQUEST message even if the UE has one or more active always-on PDU sessions associated with the 3</w:t>
        </w:r>
        <w:r w:rsidRPr="007F2770">
          <w:rPr>
            <w:rFonts w:hint="eastAsia"/>
            <w:lang w:eastAsia="zh-CN"/>
          </w:rPr>
          <w:t>GPP</w:t>
        </w:r>
        <w:r w:rsidRPr="007F2770">
          <w:t xml:space="preserve"> access.</w:t>
        </w:r>
      </w:ins>
    </w:p>
    <w:p w14:paraId="5C6FDD7F" w14:textId="3EBD030B" w:rsidR="00B50DC2" w:rsidRDefault="00B50DC2" w:rsidP="00B50DC2">
      <w:pPr>
        <w:pStyle w:val="EditorsNote"/>
        <w:rPr>
          <w:ins w:id="4312" w:author="24.501_CR5238R3_(Rel-18)_5GSAT_Ph2" w:date="2023-06-29T22:45:00Z"/>
          <w:noProof/>
          <w:lang w:val="en-US"/>
        </w:rPr>
      </w:pPr>
      <w:ins w:id="4313" w:author="24.501_CR5238R3_(Rel-18)_5GSAT_Ph2" w:date="2023-06-29T22:45:00Z">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ins>
      <w:ins w:id="4314" w:author="rapporteur_Christian_Herrero-Veron" w:date="2023-07-04T15:29:00Z">
        <w:r w:rsidR="00CA508D" w:rsidRPr="00D71B6A">
          <w:tab/>
        </w:r>
        <w:r w:rsidR="00CA508D">
          <w:t>I</w:t>
        </w:r>
      </w:ins>
      <w:ins w:id="4315" w:author="24.501_CR5238R3_(Rel-18)_5GSAT_Ph2" w:date="2023-06-29T22:45:00Z">
        <w:r>
          <w:rPr>
            <w:noProof/>
            <w:lang w:val="en-US"/>
          </w:rPr>
          <w:t>f any capability negotiation condition(s) is required between the UE and the network f</w:t>
        </w:r>
        <w:r w:rsidRPr="007F2770">
          <w:t>or case zm</w:t>
        </w:r>
        <w:r>
          <w:t>2</w:t>
        </w:r>
        <w:r>
          <w:rPr>
            <w:noProof/>
            <w:lang w:val="en-US"/>
          </w:rPr>
          <w:t xml:space="preserve"> is FFS</w:t>
        </w:r>
        <w:r w:rsidRPr="007F2770">
          <w:rPr>
            <w:noProof/>
            <w:lang w:val="en-US"/>
          </w:rPr>
          <w:t>.</w:t>
        </w:r>
      </w:ins>
    </w:p>
    <w:p w14:paraId="4A913E88" w14:textId="27C1B270" w:rsidR="00B50DC2" w:rsidRPr="006C2D76" w:rsidRDefault="00B50DC2" w:rsidP="00B50DC2">
      <w:pPr>
        <w:pStyle w:val="EditorsNote"/>
        <w:rPr>
          <w:ins w:id="4316" w:author="24.501_CR5238R3_(Rel-18)_5GSAT_Ph2" w:date="2023-06-29T22:45:00Z"/>
          <w:noProof/>
          <w:lang w:val="en-US"/>
        </w:rPr>
      </w:pPr>
      <w:ins w:id="4317" w:author="24.501_CR5238R3_(Rel-18)_5GSAT_Ph2" w:date="2023-06-29T22:45:00Z">
        <w:r w:rsidRPr="007F2770">
          <w:rPr>
            <w:noProof/>
            <w:lang w:val="en-US"/>
          </w:rPr>
          <w:t>Editor’s note [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ins>
      <w:ins w:id="4318" w:author="rapporteur_Christian_Herrero-Veron" w:date="2023-07-04T15:29:00Z">
        <w:r w:rsidR="00CA508D" w:rsidRPr="00D71B6A">
          <w:tab/>
        </w:r>
        <w:r w:rsidR="00CA508D">
          <w:t>A</w:t>
        </w:r>
      </w:ins>
      <w:ins w:id="4319" w:author="24.501_CR5238R3_(Rel-18)_5GSAT_Ph2" w:date="2023-06-29T22:45:00Z">
        <w:r>
          <w:rPr>
            <w:noProof/>
            <w:lang w:val="en-US"/>
          </w:rPr>
          <w:t>ny other alignment based on stage 2 progress is FFS</w:t>
        </w:r>
        <w:r w:rsidRPr="007F2770">
          <w:rPr>
            <w:noProof/>
            <w:lang w:val="en-US"/>
          </w:rPr>
          <w:t>.</w:t>
        </w:r>
      </w:ins>
    </w:p>
    <w:p w14:paraId="394E3567" w14:textId="4F048E2E" w:rsidR="00B50DC2" w:rsidRPr="007F2770" w:rsidRDefault="00B50DC2">
      <w:pPr>
        <w:tabs>
          <w:tab w:val="left" w:pos="4395"/>
        </w:tabs>
        <w:pPrChange w:id="4320" w:author="24.501_CR5238R3_(Rel-18)_5GSAT_Ph2" w:date="2023-06-29T22:45:00Z">
          <w:pPr>
            <w:snapToGrid w:val="0"/>
          </w:pPr>
        </w:pPrChange>
      </w:pPr>
      <w:ins w:id="4321" w:author="24.501_CR5238R3_(Rel-18)_5GSAT_Ph2" w:date="2023-06-29T22:45:00Z">
        <w:r>
          <w:t xml:space="preserve">For case zm1 and zm2, the UE should initiate the </w:t>
        </w:r>
        <w:r w:rsidRPr="007F2770">
          <w:t>registration procedure for mobility and periodic registration update</w:t>
        </w:r>
        <w:r>
          <w:t xml:space="preserve"> only if </w:t>
        </w:r>
        <w:r w:rsidRPr="0020721C">
          <w:t>the UE can determine, based on its implementation, that</w:t>
        </w:r>
        <w:r>
          <w:t xml:space="preserve"> there is enough time to complete the procedure before the start of the unavailability period.</w:t>
        </w:r>
      </w:ins>
    </w:p>
    <w:p w14:paraId="799C6E96" w14:textId="5C8F1FB8" w:rsidR="00444913" w:rsidRPr="007F2770" w:rsidRDefault="009C0F5A" w:rsidP="00173561">
      <w:r w:rsidRPr="007F2770">
        <w:t>NOTE 1</w:t>
      </w:r>
      <w:ins w:id="4322" w:author="24.501_CR5315R2_(Rel-18)_ATSSS_Ph3" w:date="2023-06-30T00:32:00Z">
        <w:r w:rsidR="00AB47CF">
          <w:t>5</w:t>
        </w:r>
      </w:ins>
      <w:del w:id="4323" w:author="24.501_CR5315R2_(Rel-18)_ATSSS_Ph3" w:date="2023-06-30T00:32:00Z">
        <w:r w:rsidR="00A535AD" w:rsidRPr="007F2770" w:rsidDel="00AB47CF">
          <w:delText>4</w:delText>
        </w:r>
      </w:del>
      <w:r w:rsidRPr="007F2770">
        <w:t>A</w:t>
      </w:r>
      <w:r w:rsidRPr="007F2770">
        <w:tab/>
        <w:t>If the UE is unable to store its 5GMM and 5GSM contexts, the UE triggers the de-registration procedure.</w:t>
      </w:r>
    </w:p>
    <w:p w14:paraId="2867827F" w14:textId="0091EF78" w:rsidR="00040EEF" w:rsidRPr="007F2770" w:rsidRDefault="00040EEF" w:rsidP="00173561">
      <w:r w:rsidRPr="007F2770">
        <w:t xml:space="preserve">The UE </w:t>
      </w:r>
      <w:r w:rsidRPr="007F2770">
        <w:rPr>
          <w:rFonts w:hint="eastAsia"/>
        </w:rPr>
        <w:t>shall</w:t>
      </w:r>
      <w:r w:rsidRPr="007F2770">
        <w:t xml:space="preserve"> set the </w:t>
      </w:r>
      <w:r w:rsidR="00EC1D37" w:rsidRPr="007F2770">
        <w:t>F</w:t>
      </w:r>
      <w:r w:rsidRPr="007F2770">
        <w:t>ollow-on request indicat</w:t>
      </w:r>
      <w:r w:rsidR="00EC1D37" w:rsidRPr="007F2770">
        <w:t>or</w:t>
      </w:r>
      <w:r w:rsidRPr="007F2770">
        <w:t xml:space="preserve"> </w:t>
      </w:r>
      <w:r w:rsidRPr="007F2770">
        <w:rPr>
          <w:rFonts w:hint="eastAsia"/>
        </w:rPr>
        <w:t xml:space="preserve">to </w:t>
      </w:r>
      <w:r w:rsidR="000512E7" w:rsidRPr="007F2770">
        <w:rPr>
          <w:lang w:eastAsia="ja-JP"/>
        </w:rPr>
        <w:t>"</w:t>
      </w:r>
      <w:r w:rsidR="000512E7" w:rsidRPr="007F2770">
        <w:t>Follow-on request pending</w:t>
      </w:r>
      <w:r w:rsidR="000512E7" w:rsidRPr="007F2770">
        <w:rPr>
          <w:lang w:eastAsia="ja-JP"/>
        </w:rPr>
        <w:t>"</w:t>
      </w:r>
      <w:r w:rsidRPr="007F2770">
        <w:rPr>
          <w:rFonts w:hint="eastAsia"/>
        </w:rPr>
        <w:t xml:space="preserve">, </w:t>
      </w:r>
      <w:r w:rsidRPr="007F2770">
        <w:t>i</w:t>
      </w:r>
      <w:r w:rsidR="00173561" w:rsidRPr="007F2770">
        <w:rPr>
          <w:rFonts w:hint="eastAsia"/>
        </w:rPr>
        <w:t>f the UE</w:t>
      </w:r>
      <w:r w:rsidRPr="007F2770">
        <w:t>:</w:t>
      </w:r>
    </w:p>
    <w:p w14:paraId="26061CCD" w14:textId="212CF81A" w:rsidR="00040EEF" w:rsidRPr="007F2770" w:rsidRDefault="00040EEF" w:rsidP="00040EEF">
      <w:pPr>
        <w:pStyle w:val="B1"/>
      </w:pPr>
      <w:r w:rsidRPr="007F2770">
        <w:t>a)</w:t>
      </w:r>
      <w:r w:rsidRPr="007F2770">
        <w:tab/>
      </w:r>
      <w:r w:rsidR="004926BF" w:rsidRPr="007F2770">
        <w:t xml:space="preserve">initiates the </w:t>
      </w:r>
      <w:r w:rsidR="0056183E" w:rsidRPr="007F2770">
        <w:t xml:space="preserve">registration procedure for mobility and periodic registration update </w:t>
      </w:r>
      <w:r w:rsidR="004926BF" w:rsidRPr="007F2770">
        <w:t>upon request of the upper layers to establish a</w:t>
      </w:r>
      <w:r w:rsidR="0067313E" w:rsidRPr="007F2770">
        <w:t>n</w:t>
      </w:r>
      <w:r w:rsidR="004926BF" w:rsidRPr="007F2770">
        <w:t xml:space="preserve"> </w:t>
      </w:r>
      <w:r w:rsidR="0067313E" w:rsidRPr="007F2770">
        <w:t xml:space="preserve">emergency </w:t>
      </w:r>
      <w:r w:rsidR="004926BF" w:rsidRPr="007F2770">
        <w:t>PDU session</w:t>
      </w:r>
      <w:r w:rsidRPr="007F2770">
        <w:t>;</w:t>
      </w:r>
    </w:p>
    <w:p w14:paraId="538BB612" w14:textId="31307CC0" w:rsidR="00663B37" w:rsidRPr="007F2770" w:rsidRDefault="00663B37" w:rsidP="00663B37">
      <w:pPr>
        <w:pStyle w:val="B1"/>
      </w:pPr>
      <w:r w:rsidRPr="007F2770">
        <w:t>b)</w:t>
      </w:r>
      <w:r w:rsidRPr="007F2770">
        <w:tab/>
        <w:t xml:space="preserve">initiates the </w:t>
      </w:r>
      <w:r w:rsidR="0056183E" w:rsidRPr="007F2770">
        <w:t>registration procedure for mobility and periodic registration update</w:t>
      </w:r>
      <w:r w:rsidRPr="007F2770">
        <w:t xml:space="preserve"> upon receiving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t>; or</w:t>
      </w:r>
    </w:p>
    <w:p w14:paraId="31D4A2F6" w14:textId="77777777" w:rsidR="00173561" w:rsidRPr="007F2770" w:rsidRDefault="00663B37" w:rsidP="00040EEF">
      <w:pPr>
        <w:pStyle w:val="B1"/>
      </w:pPr>
      <w:r w:rsidRPr="007F2770">
        <w:t>c)</w:t>
      </w:r>
      <w:r w:rsidRPr="007F2770">
        <w:tab/>
      </w:r>
      <w:r w:rsidR="004926BF" w:rsidRPr="007F2770">
        <w:t>needs</w:t>
      </w:r>
      <w:r w:rsidR="00173561" w:rsidRPr="007F2770">
        <w:t xml:space="preserve"> to prolong the established </w:t>
      </w:r>
      <w:r w:rsidR="00173561" w:rsidRPr="007F2770">
        <w:rPr>
          <w:rFonts w:hint="eastAsia"/>
        </w:rPr>
        <w:t>NAS</w:t>
      </w:r>
      <w:r w:rsidR="00173561" w:rsidRPr="007F2770">
        <w:t xml:space="preserve"> signalling connection after the completion of </w:t>
      </w:r>
      <w:r w:rsidR="00173561" w:rsidRPr="007F2770">
        <w:rPr>
          <w:rFonts w:hint="eastAsia"/>
        </w:rPr>
        <w:t xml:space="preserve">the </w:t>
      </w:r>
      <w:r w:rsidR="00ED3D62" w:rsidRPr="007F2770">
        <w:t xml:space="preserve">registration procedure for </w:t>
      </w:r>
      <w:r w:rsidR="00173561" w:rsidRPr="007F2770">
        <w:t>mobility and periodic registration updat</w:t>
      </w:r>
      <w:r w:rsidR="00ED3D62" w:rsidRPr="007F2770">
        <w:t>e</w:t>
      </w:r>
      <w:r w:rsidR="004926BF" w:rsidRPr="007F2770">
        <w:t xml:space="preserve"> (e.g. due to uplink signalling pending but no user data pending)</w:t>
      </w:r>
      <w:r w:rsidR="00173561" w:rsidRPr="007F2770">
        <w:rPr>
          <w:rFonts w:hint="eastAsia"/>
        </w:rPr>
        <w:t>.</w:t>
      </w:r>
    </w:p>
    <w:p w14:paraId="50222F1D" w14:textId="44382DA1" w:rsidR="008A128E" w:rsidRPr="007569F0" w:rsidRDefault="008A128E" w:rsidP="008A128E">
      <w:pPr>
        <w:pStyle w:val="NO"/>
        <w:rPr>
          <w:ins w:id="4324" w:author="24.501_CR5225R2_(Rel-18)_Ranging_SL" w:date="2023-06-25T06:37:00Z"/>
        </w:rPr>
      </w:pPr>
      <w:ins w:id="4325" w:author="24.501_CR5225R2_(Rel-18)_Ranging_SL" w:date="2023-06-25T06:37:00Z">
        <w:r>
          <w:t>NOTE 1</w:t>
        </w:r>
      </w:ins>
      <w:ins w:id="4326" w:author="24.501_CR5315R2_(Rel-18)_ATSSS_Ph3" w:date="2023-06-30T00:32:00Z">
        <w:r w:rsidR="00AB47CF">
          <w:t>6</w:t>
        </w:r>
      </w:ins>
      <w:ins w:id="4327" w:author="24.501_CR5225R2_(Rel-18)_Ranging_SL" w:date="2023-06-25T06:37:00Z">
        <w:del w:id="4328" w:author="24.501_CR5315R2_(Rel-18)_ATSSS_Ph3" w:date="2023-06-30T00:32:00Z">
          <w:r w:rsidDel="00AB47CF">
            <w:delText>5</w:delText>
          </w:r>
        </w:del>
        <w:r>
          <w:t>:</w:t>
        </w:r>
        <w:r>
          <w:tab/>
        </w:r>
        <w:r w:rsidRPr="007569F0">
          <w:t>The UE does not have to set the Follow-on request indicator to 1 even if the UE has to request resources for V2X communication over PC5 reference point</w:t>
        </w:r>
        <w:r>
          <w:t xml:space="preserve">, 5G </w:t>
        </w:r>
        <w:r w:rsidRPr="00FB50DF">
          <w:t>ProSe direct discovery</w:t>
        </w:r>
        <w:r>
          <w:t xml:space="preserve"> over PC5,</w:t>
        </w:r>
        <w:del w:id="4329" w:author="OPPO-Haorui" w:date="2023-04-04T10:27:00Z">
          <w:r w:rsidRPr="00FB50DF" w:rsidDel="00D4798F">
            <w:delText xml:space="preserve"> or</w:delText>
          </w:r>
        </w:del>
        <w:r>
          <w:t xml:space="preserve"> 5G</w:t>
        </w:r>
        <w:r w:rsidRPr="00FB50DF">
          <w:t xml:space="preserve"> ProSe </w:t>
        </w:r>
        <w:r w:rsidRPr="00FB50DF">
          <w:rPr>
            <w:rFonts w:hint="eastAsia"/>
          </w:rPr>
          <w:t>d</w:t>
        </w:r>
        <w:r w:rsidRPr="00FB50DF">
          <w:t>irect communication</w:t>
        </w:r>
        <w:r>
          <w:t xml:space="preserve"> over PC5 or ranging and sidelink positioning over PC5</w:t>
        </w:r>
      </w:ins>
      <w:ins w:id="4330" w:author="24.501_CR5357_(Rel-18)_UAS_Ph2" w:date="2023-06-27T23:43:00Z">
        <w:r w:rsidR="009260E9">
          <w:t xml:space="preserve"> or A</w:t>
        </w:r>
        <w:r w:rsidR="009260E9" w:rsidRPr="007569F0">
          <w:t>2X communication over PC5 reference point</w:t>
        </w:r>
      </w:ins>
      <w:ins w:id="4331" w:author="24.501_CR5225R2_(Rel-18)_Ranging_SL" w:date="2023-06-25T06:37:00Z">
        <w:r w:rsidRPr="007569F0">
          <w:t>.</w:t>
        </w:r>
      </w:ins>
    </w:p>
    <w:p w14:paraId="28E464B7" w14:textId="4D0190F0" w:rsidR="001529F5" w:rsidRPr="007F2770" w:rsidDel="008A128E" w:rsidRDefault="0090766C" w:rsidP="001529F5">
      <w:pPr>
        <w:pStyle w:val="NO"/>
        <w:rPr>
          <w:del w:id="4332" w:author="24.501_CR5225R2_(Rel-18)_Ranging_SL" w:date="2023-06-25T06:37:00Z"/>
        </w:rPr>
      </w:pPr>
      <w:del w:id="4333" w:author="24.501_CR5225R2_(Rel-18)_Ranging_SL" w:date="2023-06-25T06:37:00Z">
        <w:r w:rsidRPr="007F2770" w:rsidDel="008A128E">
          <w:delText>NOTE </w:delText>
        </w:r>
        <w:r w:rsidR="004D08BB" w:rsidRPr="007F2770" w:rsidDel="008A128E">
          <w:delText>1</w:delText>
        </w:r>
        <w:r w:rsidR="00A535AD" w:rsidRPr="007F2770" w:rsidDel="008A128E">
          <w:delText>5</w:delText>
        </w:r>
        <w:r w:rsidRPr="007F2770" w:rsidDel="008A128E">
          <w:delText>:</w:delText>
        </w:r>
        <w:r w:rsidRPr="007F2770" w:rsidDel="008A128E">
          <w:tab/>
        </w:r>
        <w:r w:rsidR="001529F5" w:rsidRPr="007F2770" w:rsidDel="008A128E">
          <w:delText xml:space="preserve">The UE does not have to set the Follow-on request indicator to 1 even if the UE has to request resources for V2X communication over PC5 reference point, </w:delText>
        </w:r>
        <w:r w:rsidR="00A260C6" w:rsidRPr="007F2770" w:rsidDel="008A128E">
          <w:delText xml:space="preserve">5G </w:delText>
        </w:r>
        <w:r w:rsidR="001529F5" w:rsidRPr="007F2770" w:rsidDel="008A128E">
          <w:delText>ProSe direct discovery over PC5 or</w:delText>
        </w:r>
        <w:r w:rsidR="00A260C6" w:rsidRPr="007F2770" w:rsidDel="008A128E">
          <w:delText xml:space="preserve"> 5G</w:delText>
        </w:r>
        <w:r w:rsidR="001529F5" w:rsidRPr="007F2770" w:rsidDel="008A128E">
          <w:delText xml:space="preserve"> ProSe </w:delText>
        </w:r>
        <w:r w:rsidR="001529F5" w:rsidRPr="007F2770" w:rsidDel="008A128E">
          <w:rPr>
            <w:rFonts w:hint="eastAsia"/>
          </w:rPr>
          <w:delText>d</w:delText>
        </w:r>
        <w:r w:rsidR="001529F5" w:rsidRPr="007F2770" w:rsidDel="008A128E">
          <w:delText>irect communication over PC5.</w:delText>
        </w:r>
      </w:del>
    </w:p>
    <w:p w14:paraId="55BBFCDB" w14:textId="5CF88F28" w:rsidR="00BC0CB2" w:rsidRPr="007F2770" w:rsidRDefault="00337A58" w:rsidP="001529F5">
      <w:r w:rsidRPr="007F2770">
        <w:t>For case n), the UE shall</w:t>
      </w:r>
      <w:r w:rsidR="00A16F0D" w:rsidRPr="007F2770">
        <w:t xml:space="preserve"> include the 5GS update type IE in the REGISTRATION REQUEST message with</w:t>
      </w:r>
      <w:r w:rsidRPr="007F2770">
        <w:t xml:space="preserve"> the NG-RAN-RCU bit </w:t>
      </w:r>
      <w:r w:rsidR="00A16F0D" w:rsidRPr="007F2770">
        <w:t xml:space="preserve">set </w:t>
      </w:r>
      <w:r w:rsidRPr="007F2770">
        <w:t>to "</w:t>
      </w:r>
      <w:r w:rsidR="00F45522" w:rsidRPr="007F2770">
        <w:t xml:space="preserve"> UE </w:t>
      </w:r>
      <w:r w:rsidRPr="007F2770">
        <w:t>radio capability update needed".</w:t>
      </w:r>
      <w:r w:rsidR="00B511D8" w:rsidRPr="007F2770">
        <w:t xml:space="preserve"> Additionally, if the UE is not in NB-N1 mode, the UE supports RACS and the UE has an applicable UE radio capability ID for the new UE radio configuration in the serving PLMN or SNPN, the UE shall include the applicable UE radio capability ID in the UE radio capability ID of the REGISTRATION REQUEST message.</w:t>
      </w:r>
    </w:p>
    <w:p w14:paraId="27E0536C" w14:textId="2C2E8CDF" w:rsidR="0080400B" w:rsidRPr="007F2770" w:rsidRDefault="0080400B" w:rsidP="0080400B">
      <w:r w:rsidRPr="007F2770">
        <w:t xml:space="preserve">If </w:t>
      </w:r>
      <w:r w:rsidRPr="007F2770">
        <w:rPr>
          <w:lang w:eastAsia="ko-KR"/>
        </w:rPr>
        <w:t>the UE is in the 5GMM-CONNECTED</w:t>
      </w:r>
      <w:r w:rsidRPr="007F2770">
        <w:rPr>
          <w:rFonts w:hint="eastAsia"/>
          <w:lang w:eastAsia="ko-KR"/>
        </w:rPr>
        <w:t xml:space="preserve"> mode</w:t>
      </w:r>
      <w:r w:rsidRPr="007F2770">
        <w:rPr>
          <w:lang w:eastAsia="ko-KR"/>
        </w:rPr>
        <w:t xml:space="preserve"> and the UE changes the radio capability for NG-RAN</w:t>
      </w:r>
      <w:r w:rsidR="00F45522" w:rsidRPr="007F2770">
        <w:rPr>
          <w:lang w:eastAsia="x-none"/>
        </w:rPr>
        <w:t xml:space="preserve"> or E</w:t>
      </w:r>
      <w:r w:rsidR="00F45522" w:rsidRPr="007F2770">
        <w:rPr>
          <w:lang w:eastAsia="x-none"/>
        </w:rPr>
        <w:noBreakHyphen/>
        <w:t>UTRAN</w:t>
      </w:r>
      <w:r w:rsidRPr="007F2770">
        <w:rPr>
          <w:rFonts w:hint="eastAsia"/>
          <w:lang w:eastAsia="zh-CN"/>
        </w:rPr>
        <w:t>,</w:t>
      </w:r>
      <w:r w:rsidRPr="007F2770">
        <w:rPr>
          <w:lang w:eastAsia="ko-KR"/>
        </w:rPr>
        <w:t xml:space="preserve"> </w:t>
      </w:r>
      <w:r w:rsidRPr="007F2770">
        <w:rPr>
          <w:rFonts w:hint="eastAsia"/>
          <w:lang w:eastAsia="ko-KR"/>
        </w:rPr>
        <w:t xml:space="preserve">the UE </w:t>
      </w:r>
      <w:r w:rsidRPr="007F2770">
        <w:rPr>
          <w:lang w:eastAsia="ko-KR"/>
        </w:rPr>
        <w:t xml:space="preserve">may locally release the established N1 NAS signalling connection and enter the 5GMM-IDLE mode. Then, the UE shall </w:t>
      </w:r>
      <w:r w:rsidRPr="007F2770">
        <w:t xml:space="preserve">initiate the registration procedure for mobility and periodic </w:t>
      </w:r>
      <w:r w:rsidR="0056183E" w:rsidRPr="007F2770">
        <w:t xml:space="preserve">registration update </w:t>
      </w:r>
      <w:r w:rsidRPr="007F2770">
        <w:t>including the 5GS update type IE in the REGISTRATION REQUEST message with the NG-RAN-RCU bit set to "</w:t>
      </w:r>
      <w:r w:rsidR="00F45522" w:rsidRPr="007F2770">
        <w:t xml:space="preserve"> UE </w:t>
      </w:r>
      <w:r w:rsidRPr="007F2770">
        <w:t>radio capability update needed".</w:t>
      </w:r>
    </w:p>
    <w:p w14:paraId="6709C900" w14:textId="77777777" w:rsidR="00572CA0" w:rsidRPr="007F2770" w:rsidRDefault="00572CA0" w:rsidP="00572CA0">
      <w:pPr>
        <w:rPr>
          <w:ins w:id="4334" w:author="24.501_CR5320_(Rel-18)_5MBS_Ph2" w:date="2023-06-25T04:07:00Z"/>
        </w:rPr>
      </w:pPr>
      <w:ins w:id="4335" w:author="24.501_CR5320_(Rel-18)_5MBS_Ph2" w:date="2023-06-25T04:07:00Z">
        <w:r w:rsidRPr="007F2770">
          <w:t xml:space="preserve">For case o), the </w:t>
        </w:r>
        <w:r w:rsidRPr="007F2770">
          <w:rPr>
            <w:noProof/>
            <w:lang w:val="en-US"/>
          </w:rPr>
          <w:t xml:space="preserve">UE shall include the Uplink data status IE in the REGISTRATION REQUEST message indicating </w:t>
        </w:r>
        <w:r w:rsidRPr="007F2770">
          <w:rPr>
            <w:rFonts w:hint="eastAsia"/>
          </w:rPr>
          <w:t>the PDU session</w:t>
        </w:r>
        <w:r w:rsidRPr="007F2770">
          <w:t>(s)</w:t>
        </w:r>
        <w:r w:rsidRPr="007F2770">
          <w:rPr>
            <w:rFonts w:hint="eastAsia"/>
          </w:rPr>
          <w:t xml:space="preserve"> </w:t>
        </w:r>
        <w:r w:rsidRPr="007F2770">
          <w:t xml:space="preserve">without active user-plane resources for which the UE </w:t>
        </w:r>
        <w:r w:rsidRPr="007F2770">
          <w:rPr>
            <w:rFonts w:hint="eastAsia"/>
          </w:rPr>
          <w:t>has pending user data to be sent</w:t>
        </w:r>
        <w:r w:rsidRPr="007F2770">
          <w:t xml:space="preserve">, if any, </w:t>
        </w:r>
        <w:r w:rsidRPr="007F2770">
          <w:rPr>
            <w:noProof/>
            <w:lang w:val="en-US"/>
          </w:rPr>
          <w:t>and the PDU session(s) for which user-plane resources were active prior to receiving the fallback indication</w:t>
        </w:r>
        <w:r w:rsidRPr="007F2770">
          <w:t>, if any.</w:t>
        </w:r>
        <w:r>
          <w:t xml:space="preserve"> </w:t>
        </w:r>
        <w:r w:rsidRPr="009F2F14">
          <w:t xml:space="preserve">If the UE has joined one or more multicast MBS session and was in 5GMM-CONNECTED mode with RRC inactive indication before receiving the fallback indication from the lower layers, the </w:t>
        </w:r>
        <w:r w:rsidRPr="009F2F14">
          <w:rPr>
            <w:lang w:val="en-US"/>
          </w:rPr>
          <w:t xml:space="preserve">UE shall include the Uplink data status IE in the REGISTRATION REQUEST message indicating </w:t>
        </w:r>
        <w:r w:rsidRPr="009F2F14">
          <w:rPr>
            <w:rFonts w:hint="eastAsia"/>
          </w:rPr>
          <w:t>the PDU session</w:t>
        </w:r>
        <w:r w:rsidRPr="009F2F14">
          <w:t>(s) that are associated to the one or more multicast MBS session</w:t>
        </w:r>
        <w:r>
          <w:t>.</w:t>
        </w:r>
        <w:r w:rsidRPr="007F2770">
          <w:t xml:space="preserve"> </w:t>
        </w:r>
        <w:r w:rsidRPr="007F2770">
          <w:rPr>
            <w:noProof/>
            <w:lang w:val="en-US"/>
          </w:rPr>
          <w:t xml:space="preserve">If the UE is in a non-allowed area or if the UE is not in allowed area, the UE shall not include the Uplink data status IE in REGISTRATION REQUEST message, except if </w:t>
        </w:r>
        <w:r w:rsidRPr="007F2770">
          <w:rPr>
            <w:noProof/>
          </w:rPr>
          <w:t xml:space="preserve">the PDU session </w:t>
        </w:r>
        <w:r w:rsidRPr="007F2770">
          <w:rPr>
            <w:noProof/>
            <w:lang w:val="en-US"/>
          </w:rPr>
          <w:t>for which user-plane resources were active prior to receiving the fallback indication</w:t>
        </w:r>
        <w:r w:rsidRPr="007F2770">
          <w:rPr>
            <w:noProof/>
          </w:rPr>
          <w:t xml:space="preserve"> is an emergency PDU session,</w:t>
        </w:r>
        <w:r w:rsidRPr="007F2770">
          <w:rPr>
            <w:noProof/>
            <w:lang w:val="en-US"/>
          </w:rPr>
          <w:t xml:space="preserve"> or if the UE is configured for high priority access in the selected PLMN or SNPN as specified in subclause 5.3.5.</w:t>
        </w:r>
      </w:ins>
    </w:p>
    <w:p w14:paraId="63ED255B" w14:textId="562BBD4B" w:rsidR="00337A58" w:rsidRPr="007F2770" w:rsidDel="00572CA0" w:rsidRDefault="00BC0CB2" w:rsidP="00BC0CB2">
      <w:pPr>
        <w:rPr>
          <w:del w:id="4336" w:author="24.501_CR5320_(Rel-18)_5MBS_Ph2" w:date="2023-06-25T04:07:00Z"/>
        </w:rPr>
      </w:pPr>
      <w:del w:id="4337" w:author="24.501_CR5320_(Rel-18)_5MBS_Ph2" w:date="2023-06-25T04:07:00Z">
        <w:r w:rsidRPr="007F2770" w:rsidDel="00572CA0">
          <w:delText xml:space="preserve">For case o), the </w:delText>
        </w:r>
        <w:r w:rsidRPr="007F2770" w:rsidDel="00572CA0">
          <w:rPr>
            <w:noProof/>
            <w:lang w:val="en-US"/>
          </w:rPr>
          <w:delText xml:space="preserve">UE shall include the Uplink data status IE in the REGISTRATION REQUEST message indicating </w:delText>
        </w:r>
        <w:r w:rsidRPr="007F2770" w:rsidDel="00572CA0">
          <w:rPr>
            <w:rFonts w:hint="eastAsia"/>
          </w:rPr>
          <w:delText>the PDU session</w:delText>
        </w:r>
        <w:r w:rsidRPr="007F2770" w:rsidDel="00572CA0">
          <w:delText>(s)</w:delText>
        </w:r>
        <w:r w:rsidRPr="007F2770" w:rsidDel="00572CA0">
          <w:rPr>
            <w:rFonts w:hint="eastAsia"/>
          </w:rPr>
          <w:delText xml:space="preserve"> </w:delText>
        </w:r>
        <w:r w:rsidRPr="007F2770" w:rsidDel="00572CA0">
          <w:delText xml:space="preserve">without active user-plane resources for which the UE </w:delText>
        </w:r>
        <w:r w:rsidRPr="007F2770" w:rsidDel="00572CA0">
          <w:rPr>
            <w:rFonts w:hint="eastAsia"/>
          </w:rPr>
          <w:delText>has pending user data to be sent</w:delText>
        </w:r>
        <w:r w:rsidRPr="007F2770" w:rsidDel="00572CA0">
          <w:delText xml:space="preserve">, if any, </w:delText>
        </w:r>
        <w:r w:rsidRPr="007F2770" w:rsidDel="00572CA0">
          <w:rPr>
            <w:noProof/>
            <w:lang w:val="en-US"/>
          </w:rPr>
          <w:delText>and the PDU session(s) for which user-plane resources were active prior to receiving the fallback indication</w:delText>
        </w:r>
        <w:r w:rsidRPr="007F2770" w:rsidDel="00572CA0">
          <w:delText xml:space="preserve">, if any. </w:delText>
        </w:r>
        <w:r w:rsidRPr="007F2770" w:rsidDel="00572CA0">
          <w:rPr>
            <w:noProof/>
            <w:lang w:val="en-US"/>
          </w:rPr>
          <w:delText xml:space="preserve">If the UE is in a non-allowed area or if the UE is not in allowed area, the UE shall not include the Uplink data status IE in REGISTRATION REQUEST message, except if </w:delText>
        </w:r>
        <w:r w:rsidRPr="007F2770" w:rsidDel="00572CA0">
          <w:rPr>
            <w:noProof/>
          </w:rPr>
          <w:delText xml:space="preserve">the PDU session </w:delText>
        </w:r>
        <w:r w:rsidRPr="007F2770" w:rsidDel="00572CA0">
          <w:rPr>
            <w:noProof/>
            <w:lang w:val="en-US"/>
          </w:rPr>
          <w:delText>for which user-plane resources were active prior to receiving the fallback indication</w:delText>
        </w:r>
        <w:r w:rsidRPr="007F2770" w:rsidDel="00572CA0">
          <w:rPr>
            <w:noProof/>
          </w:rPr>
          <w:delText xml:space="preserve"> is an emergency PDU session,</w:delText>
        </w:r>
        <w:r w:rsidRPr="007F2770" w:rsidDel="00572CA0">
          <w:rPr>
            <w:noProof/>
            <w:lang w:val="en-US"/>
          </w:rPr>
          <w:delText xml:space="preserve"> or if the UE is configured for high priority access in the selected PLMN </w:delText>
        </w:r>
        <w:r w:rsidR="000E1CC9" w:rsidRPr="007F2770" w:rsidDel="00572CA0">
          <w:rPr>
            <w:noProof/>
            <w:lang w:val="en-US"/>
          </w:rPr>
          <w:delText xml:space="preserve">or SNPN </w:delText>
        </w:r>
        <w:r w:rsidRPr="007F2770" w:rsidDel="00572CA0">
          <w:rPr>
            <w:noProof/>
            <w:lang w:val="en-US"/>
          </w:rPr>
          <w:delText>as specified in subclause 5.3.5.</w:delText>
        </w:r>
      </w:del>
    </w:p>
    <w:p w14:paraId="3442C674" w14:textId="77777777" w:rsidR="00572CA0" w:rsidRPr="007F2770" w:rsidRDefault="00572CA0" w:rsidP="00572CA0">
      <w:pPr>
        <w:rPr>
          <w:ins w:id="4338" w:author="24.501_CR5320_(Rel-18)_5MBS_Ph2" w:date="2023-06-25T04:07:00Z"/>
          <w:noProof/>
          <w:lang w:val="en-US"/>
        </w:rPr>
      </w:pPr>
      <w:ins w:id="4339" w:author="24.501_CR5320_(Rel-18)_5MBS_Ph2" w:date="2023-06-25T04:07:00Z">
        <w:r w:rsidRPr="007F2770">
          <w:t xml:space="preserve">For case f), the UE shall include the </w:t>
        </w:r>
        <w:r w:rsidRPr="007F2770">
          <w:rPr>
            <w:noProof/>
            <w:lang w:val="en-US"/>
          </w:rPr>
          <w:t xml:space="preserve">Uplink data status IE in the REGISTRATION REQUEST message indicating the PDU session(s) for which user-plane resources were active prior to receiving </w:t>
        </w:r>
        <w:r w:rsidRPr="007F2770">
          <w:t xml:space="preserve">"RRC Connection failure" </w:t>
        </w:r>
        <w:r w:rsidRPr="007F2770">
          <w:rPr>
            <w:noProof/>
            <w:lang w:val="en-US"/>
          </w:rPr>
          <w:t>indication</w:t>
        </w:r>
        <w:r w:rsidRPr="007F2770">
          <w:t xml:space="preserve"> from the lower layers, if any</w:t>
        </w:r>
        <w:r w:rsidRPr="007F2770">
          <w:rPr>
            <w:noProof/>
            <w:lang w:val="en-US"/>
          </w:rPr>
          <w:t>.</w:t>
        </w:r>
        <w:r>
          <w:rPr>
            <w:noProof/>
            <w:lang w:val="en-US"/>
          </w:rPr>
          <w:t xml:space="preserve"> </w:t>
        </w:r>
        <w:r w:rsidRPr="00DE3ED0">
          <w:rPr>
            <w:noProof/>
          </w:rPr>
          <w:t xml:space="preserve">If the UE has joined one or more multicast MBS session and was in 5GMM-CONNECTED mode with RRC inactive indication before receiving the indication of "RRC Connection failure" from the lower layers, the </w:t>
        </w:r>
        <w:r w:rsidRPr="00DE3ED0">
          <w:rPr>
            <w:noProof/>
            <w:lang w:val="en-US"/>
          </w:rPr>
          <w:t xml:space="preserve">UE shall include the Uplink data status IE in the REGISTRATION REQUEST message indicating </w:t>
        </w:r>
        <w:r w:rsidRPr="00DE3ED0">
          <w:rPr>
            <w:rFonts w:hint="eastAsia"/>
            <w:noProof/>
          </w:rPr>
          <w:t>the PDU session</w:t>
        </w:r>
        <w:r w:rsidRPr="00DE3ED0">
          <w:rPr>
            <w:noProof/>
          </w:rPr>
          <w:t>(s) that are associated to the one or more multicast MBS session</w:t>
        </w:r>
        <w:r>
          <w:rPr>
            <w:noProof/>
          </w:rPr>
          <w:t>.</w:t>
        </w:r>
        <w:r w:rsidRPr="007F2770">
          <w:rPr>
            <w:noProof/>
            <w:lang w:val="en-US"/>
          </w:rPr>
          <w:t xml:space="preserve"> If the UE is in non-allowed area or not in allowed area, the UE shall not include the Uplink data status IE in REGISTRATION REQUEST message, except that </w:t>
        </w:r>
        <w:r w:rsidRPr="007F2770">
          <w:rPr>
            <w:noProof/>
          </w:rPr>
          <w:t xml:space="preserve">the PDU session </w:t>
        </w:r>
        <w:r w:rsidRPr="007F2770">
          <w:rPr>
            <w:noProof/>
            <w:lang w:val="en-US"/>
          </w:rPr>
          <w:t xml:space="preserve">for which user-plane resources were active prior to receiving the </w:t>
        </w:r>
        <w:r w:rsidRPr="007F2770">
          <w:t>"RRC Connection failure"</w:t>
        </w:r>
        <w:r w:rsidRPr="007F2770">
          <w:rPr>
            <w:noProof/>
            <w:lang w:val="en-US"/>
          </w:rPr>
          <w:t>indication</w:t>
        </w:r>
        <w:r w:rsidRPr="007F2770">
          <w:rPr>
            <w:noProof/>
          </w:rPr>
          <w:t xml:space="preserve"> is emergency PDU session,</w:t>
        </w:r>
        <w:r w:rsidRPr="007F2770">
          <w:rPr>
            <w:noProof/>
            <w:lang w:val="en-US"/>
          </w:rPr>
          <w:t xml:space="preserve"> or that the UE is configured for high priority access in selected PLMN or SNPN, as specified in subclause 5.3.5.</w:t>
        </w:r>
      </w:ins>
    </w:p>
    <w:p w14:paraId="1BBF0D12" w14:textId="2031DEF3" w:rsidR="00F761B4" w:rsidRPr="007F2770" w:rsidDel="00572CA0" w:rsidRDefault="006604FF" w:rsidP="00F761B4">
      <w:pPr>
        <w:rPr>
          <w:del w:id="4340" w:author="24.501_CR5320_(Rel-18)_5MBS_Ph2" w:date="2023-06-25T04:07:00Z"/>
          <w:noProof/>
          <w:lang w:val="en-US"/>
        </w:rPr>
      </w:pPr>
      <w:del w:id="4341" w:author="24.501_CR5320_(Rel-18)_5MBS_Ph2" w:date="2023-06-25T04:07:00Z">
        <w:r w:rsidRPr="007F2770" w:rsidDel="00572CA0">
          <w:delText>For case</w:delText>
        </w:r>
        <w:r w:rsidR="00751645" w:rsidRPr="007F2770" w:rsidDel="00572CA0">
          <w:delText xml:space="preserve"> f</w:delText>
        </w:r>
        <w:r w:rsidRPr="007F2770" w:rsidDel="00572CA0">
          <w:delText xml:space="preserve">), the UE shall include the </w:delText>
        </w:r>
        <w:r w:rsidR="009E6798" w:rsidRPr="007F2770" w:rsidDel="00572CA0">
          <w:rPr>
            <w:noProof/>
            <w:lang w:val="en-US"/>
          </w:rPr>
          <w:delText>Uplink data status</w:delText>
        </w:r>
        <w:r w:rsidRPr="007F2770" w:rsidDel="00572CA0">
          <w:rPr>
            <w:noProof/>
            <w:lang w:val="en-US"/>
          </w:rPr>
          <w:delText xml:space="preserve"> IE in the REGISTRATION REQUEST message indicating the PDU session(s) for which user-plane resources were active prior to receiving </w:delText>
        </w:r>
        <w:r w:rsidRPr="007F2770" w:rsidDel="00572CA0">
          <w:delText xml:space="preserve">"RRC Connection failure" </w:delText>
        </w:r>
        <w:r w:rsidRPr="007F2770" w:rsidDel="00572CA0">
          <w:rPr>
            <w:noProof/>
            <w:lang w:val="en-US"/>
          </w:rPr>
          <w:delText>indication</w:delText>
        </w:r>
        <w:r w:rsidRPr="007F2770" w:rsidDel="00572CA0">
          <w:delText xml:space="preserve"> from the lower layers</w:delText>
        </w:r>
        <w:r w:rsidR="00751645" w:rsidRPr="007F2770" w:rsidDel="00572CA0">
          <w:delText>, if any</w:delText>
        </w:r>
        <w:r w:rsidRPr="007F2770" w:rsidDel="00572CA0">
          <w:rPr>
            <w:noProof/>
            <w:lang w:val="en-US"/>
          </w:rPr>
          <w:delText>.</w:delText>
        </w:r>
        <w:r w:rsidR="009E6798" w:rsidRPr="007F2770" w:rsidDel="00572CA0">
          <w:rPr>
            <w:noProof/>
            <w:lang w:val="en-US"/>
          </w:rPr>
          <w:delText xml:space="preserve"> If the UE is in non-allowed area or not in allowed area, the UE shall not include the Uplink data status IE in REGISTRATION REQUEST message, except that </w:delText>
        </w:r>
        <w:r w:rsidR="009E6798" w:rsidRPr="007F2770" w:rsidDel="00572CA0">
          <w:rPr>
            <w:noProof/>
          </w:rPr>
          <w:delText xml:space="preserve">the PDU session </w:delText>
        </w:r>
        <w:r w:rsidR="009E6798" w:rsidRPr="007F2770" w:rsidDel="00572CA0">
          <w:rPr>
            <w:noProof/>
            <w:lang w:val="en-US"/>
          </w:rPr>
          <w:delText>for which user-plane resources were active</w:delText>
        </w:r>
        <w:r w:rsidR="00BC0CB2" w:rsidRPr="007F2770" w:rsidDel="00572CA0">
          <w:rPr>
            <w:noProof/>
            <w:lang w:val="en-US"/>
          </w:rPr>
          <w:delText xml:space="preserve"> prior to receiving the </w:delText>
        </w:r>
        <w:r w:rsidR="00BB2D02" w:rsidRPr="007F2770" w:rsidDel="00572CA0">
          <w:delText>"RRC Connection failure"</w:delText>
        </w:r>
        <w:r w:rsidR="00BC0CB2" w:rsidRPr="007F2770" w:rsidDel="00572CA0">
          <w:rPr>
            <w:noProof/>
            <w:lang w:val="en-US"/>
          </w:rPr>
          <w:delText>indication</w:delText>
        </w:r>
        <w:r w:rsidR="009E6798" w:rsidRPr="007F2770" w:rsidDel="00572CA0">
          <w:rPr>
            <w:noProof/>
          </w:rPr>
          <w:delText xml:space="preserve"> is emergency PDU session,</w:delText>
        </w:r>
        <w:r w:rsidR="009E6798" w:rsidRPr="007F2770" w:rsidDel="00572CA0">
          <w:rPr>
            <w:noProof/>
            <w:lang w:val="en-US"/>
          </w:rPr>
          <w:delText xml:space="preserve"> or that the UE is configured for high priority access in selected PLMN</w:delText>
        </w:r>
        <w:r w:rsidR="000E1CC9" w:rsidRPr="007F2770" w:rsidDel="00572CA0">
          <w:rPr>
            <w:noProof/>
            <w:lang w:val="en-US"/>
          </w:rPr>
          <w:delText xml:space="preserve"> or SNPN</w:delText>
        </w:r>
        <w:r w:rsidR="009E6798" w:rsidRPr="007F2770" w:rsidDel="00572CA0">
          <w:rPr>
            <w:noProof/>
            <w:lang w:val="en-US"/>
          </w:rPr>
          <w:delText>, as specified in subclause 5.3.5.</w:delText>
        </w:r>
      </w:del>
    </w:p>
    <w:p w14:paraId="0B652C6E" w14:textId="77777777" w:rsidR="006604FF" w:rsidRPr="007F2770" w:rsidRDefault="00F761B4" w:rsidP="00F761B4">
      <w:pPr>
        <w:rPr>
          <w:noProof/>
          <w:lang w:val="en-US"/>
        </w:rPr>
      </w:pPr>
      <w:r w:rsidRPr="007F2770">
        <w:rPr>
          <w:noProof/>
          <w:lang w:val="en-US"/>
        </w:rPr>
        <w:t>If the UE supports service gap control, then the UE shall set the SGC bit to "service gap control supported" in the 5GMM capability IE of the REGISTRATION REQUEST message.</w:t>
      </w:r>
    </w:p>
    <w:p w14:paraId="436636FA" w14:textId="77777777" w:rsidR="00B511D8" w:rsidRPr="007F2770" w:rsidRDefault="00B511D8" w:rsidP="00B511D8">
      <w:r w:rsidRPr="007F2770">
        <w:t xml:space="preserve">For case </w:t>
      </w:r>
      <w:r w:rsidR="00A9693E" w:rsidRPr="007F2770">
        <w:t xml:space="preserve">a), </w:t>
      </w:r>
      <w:r w:rsidRPr="007F2770">
        <w:t>x)</w:t>
      </w:r>
      <w:r w:rsidR="006B0C89" w:rsidRPr="007F2770">
        <w:t xml:space="preserve"> or if the UE operating in the single-registration mode performs inter-system change from S1 mode to N1 mode</w:t>
      </w:r>
      <w:r w:rsidRPr="007F2770">
        <w:t>, the UE shall:</w:t>
      </w:r>
    </w:p>
    <w:p w14:paraId="4357E571" w14:textId="77777777" w:rsidR="00B511D8" w:rsidRPr="007F2770" w:rsidRDefault="00B511D8" w:rsidP="00B511D8">
      <w:pPr>
        <w:pStyle w:val="B1"/>
      </w:pPr>
      <w:r w:rsidRPr="007F2770">
        <w:t>a)</w:t>
      </w:r>
      <w:r w:rsidRPr="007F2770">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E0A0AFA" w14:textId="77777777" w:rsidR="00B511D8" w:rsidRPr="007F2770" w:rsidRDefault="00B511D8" w:rsidP="00B511D8">
      <w:pPr>
        <w:pStyle w:val="B1"/>
      </w:pPr>
      <w:r w:rsidRPr="007F2770">
        <w:t>b)</w:t>
      </w:r>
      <w:r w:rsidRPr="007F2770">
        <w:tab/>
        <w:t>if the UE:</w:t>
      </w:r>
    </w:p>
    <w:p w14:paraId="0253D405" w14:textId="77777777" w:rsidR="00B511D8" w:rsidRPr="007F2770" w:rsidRDefault="00B511D8" w:rsidP="00B511D8">
      <w:pPr>
        <w:pStyle w:val="B2"/>
      </w:pPr>
      <w:r w:rsidRPr="007F2770">
        <w:t>1)</w:t>
      </w:r>
      <w:r w:rsidRPr="007F2770">
        <w:tab/>
        <w:t>does not have an applicable network-assigned UE radio capability ID for the current UE radio configuration in the selected PLMN or SNPN; and</w:t>
      </w:r>
    </w:p>
    <w:p w14:paraId="64F963F5" w14:textId="77777777" w:rsidR="00B511D8" w:rsidRPr="007F2770" w:rsidRDefault="00B511D8" w:rsidP="00B511D8">
      <w:pPr>
        <w:pStyle w:val="B2"/>
      </w:pPr>
      <w:r w:rsidRPr="007F2770">
        <w:t>2)</w:t>
      </w:r>
      <w:r w:rsidRPr="007F2770">
        <w:tab/>
        <w:t>has an applicable manufacturer-assigned UE radio capability ID for the current UE radio configuration,</w:t>
      </w:r>
    </w:p>
    <w:p w14:paraId="4E7CAB49" w14:textId="77777777" w:rsidR="00B511D8" w:rsidRPr="007F2770" w:rsidRDefault="00B511D8" w:rsidP="00B511D8">
      <w:pPr>
        <w:pStyle w:val="B1"/>
      </w:pPr>
      <w:r w:rsidRPr="007F2770">
        <w:tab/>
        <w:t>include the applicable manufacturer-assigned UE radio capability ID in the UE radio capability ID IE of the REGISTRATION REQUEST message.</w:t>
      </w:r>
    </w:p>
    <w:p w14:paraId="1FC3F4FA" w14:textId="5FE95EF5" w:rsidR="008276C7" w:rsidRPr="007F2770" w:rsidRDefault="008276C7" w:rsidP="008276C7">
      <w:r w:rsidRPr="007F2770">
        <w:t>For all cases except cases b</w:t>
      </w:r>
      <w:ins w:id="4342" w:author="24.501_CR5321R4_(Rel-18)_5MBS_Ph2" w:date="2023-06-30T16:26:00Z">
        <w:r w:rsidR="00EC0F8C">
          <w:t>)</w:t>
        </w:r>
      </w:ins>
      <w:r w:rsidRPr="007F2770">
        <w:t xml:space="preserve"> and z</w:t>
      </w:r>
      <w:ins w:id="4343" w:author="24.501_CR5321R4_(Rel-18)_5MBS_Ph2" w:date="2023-06-30T16:26:00Z">
        <w:r w:rsidR="00EC0F8C">
          <w:t>)</w:t>
        </w:r>
      </w:ins>
      <w:r w:rsidRPr="007F2770">
        <w:t>, if the UE supports ciphered broadcast assistance data and the UE needs to obtain new ciphering keys, the UE shall include the Additional information requested IE with the CipherKey bit set to "ciphering keys for ciphered broadcast assistance data requested" in the REGISTRATION REQUEST message.</w:t>
      </w:r>
    </w:p>
    <w:p w14:paraId="3B99CC0C" w14:textId="6D802EBA" w:rsidR="008276C7" w:rsidRPr="007F2770" w:rsidRDefault="008276C7" w:rsidP="008276C7">
      <w:r w:rsidRPr="007F2770">
        <w:t>For case z</w:t>
      </w:r>
      <w:ins w:id="4344" w:author="24.501_CR5315R2_(Rel-18)_ATSSS_Ph3" w:date="2023-06-30T00:33:00Z">
        <w:r w:rsidR="00AB47CF">
          <w:t>)</w:t>
        </w:r>
      </w:ins>
      <w:r w:rsidRPr="007F2770">
        <w:t>, the UE shall include the Additional information requested IE with the CipherKey bit set to "ciphering keys for ciphered broadcast assistance data requested" in the REGISTRATION REQUEST message.</w:t>
      </w:r>
    </w:p>
    <w:p w14:paraId="599133A9" w14:textId="764780ED" w:rsidR="008A7E44" w:rsidRPr="007F2770" w:rsidRDefault="008A7E44" w:rsidP="008A7E44">
      <w:r w:rsidRPr="007F2770">
        <w:t>For case a</w:t>
      </w:r>
      <w:ins w:id="4345" w:author="24.501_CR5315R2_(Rel-18)_ATSSS_Ph3" w:date="2023-06-30T00:33:00Z">
        <w:r w:rsidR="00AB47CF">
          <w:t>)</w:t>
        </w:r>
      </w:ins>
      <w:r w:rsidRPr="007F2770">
        <w:t>, if the UE supports ciphered broadcast assistance data and the UE detects that one or more ciphering keys stored at the UE is not applicable in the current TAI, the UE should include the Additional information requested IE with the CipherKey bit set to "ciphering keys for ciphered broadcast assistance data requested" in the REGISTRATION REQUEST message.</w:t>
      </w:r>
    </w:p>
    <w:p w14:paraId="295939D4" w14:textId="147ECC6D" w:rsidR="008276C7" w:rsidRPr="007F2770" w:rsidRDefault="008276C7" w:rsidP="008276C7">
      <w:r w:rsidRPr="007F2770">
        <w:t>For case b</w:t>
      </w:r>
      <w:ins w:id="4346" w:author="24.501_CR5315R2_(Rel-18)_ATSSS_Ph3" w:date="2023-06-30T00:33:00Z">
        <w:r w:rsidR="00AB47CF">
          <w:t>)</w:t>
        </w:r>
      </w:ins>
      <w:r w:rsidRPr="007F2770">
        <w:t>, if the UE supports ciphered broadcast assistance data and the remaining validity time for one or more ciphering keys stored at the UE is less than timer T3512, the UE should include the Additional information requested IE with the CipherKey bit set to "ciphering keys for ciphered broadcast assistance data requested" in the REGISTRATION REQUEST message.</w:t>
      </w:r>
    </w:p>
    <w:p w14:paraId="5F0C3D00" w14:textId="3B8C34AD" w:rsidR="00FB36FE" w:rsidRPr="007F2770" w:rsidRDefault="0091239E" w:rsidP="00CE5322">
      <w:r w:rsidRPr="007F2770">
        <w:t>The</w:t>
      </w:r>
      <w:r w:rsidRPr="007F2770">
        <w:rPr>
          <w:rFonts w:hint="eastAsia"/>
          <w:lang w:eastAsia="zh-TW"/>
        </w:rPr>
        <w:t xml:space="preserve"> UE</w:t>
      </w:r>
      <w:r w:rsidRPr="007F2770">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w:t>
      </w:r>
      <w:r w:rsidR="00377D29" w:rsidRPr="007F2770">
        <w:t xml:space="preserve"> and does not have an active emergency PDU session</w:t>
      </w:r>
      <w:r w:rsidRPr="007F2770">
        <w:t>.</w:t>
      </w:r>
    </w:p>
    <w:p w14:paraId="64708E6E" w14:textId="38EAA4CD" w:rsidR="009B79CE" w:rsidRPr="007F2770" w:rsidRDefault="009B79CE" w:rsidP="00FD7D39">
      <w:r w:rsidRPr="007F2770">
        <w:t>The</w:t>
      </w:r>
      <w:r w:rsidRPr="007F2770">
        <w:rPr>
          <w:rFonts w:hint="eastAsia"/>
          <w:lang w:eastAsia="zh-TW"/>
        </w:rPr>
        <w:t xml:space="preserve"> UE</w:t>
      </w:r>
      <w:r w:rsidRPr="007F2770">
        <w:t xml:space="preserve"> shall set the NR-PSSI bit to "NR paging subgrouping supported" in the 5GMM capability IE if the UE supports PEIPS assistance information, is not registered for emergency services and does not have an active emergency PDU session. The UE may include its UE paging probability information in the Requested PEIPS assistance information IE if the UE has set the NR-PSSI bit to "NR paging subgrouping supported" in the 5GMM capability IE.</w:t>
      </w:r>
    </w:p>
    <w:p w14:paraId="738D11AC" w14:textId="3999D4B8" w:rsidR="00E85C62" w:rsidRPr="007F2770" w:rsidRDefault="00075C5C" w:rsidP="00377184">
      <w:r w:rsidRPr="007F2770">
        <w:t xml:space="preserve">If the network supports the N1 NAS signalling connection release, </w:t>
      </w:r>
      <w:r w:rsidR="00346107" w:rsidRPr="007F2770">
        <w:t xml:space="preserve">and </w:t>
      </w:r>
      <w:r w:rsidRPr="007F2770">
        <w:t xml:space="preserve">the </w:t>
      </w:r>
      <w:r w:rsidR="00346107" w:rsidRPr="007F2770">
        <w:t xml:space="preserve">MUSIM </w:t>
      </w:r>
      <w:r w:rsidRPr="007F2770">
        <w:t>UE requests the network to release the NAS signalling connection, the UE shall set Request type to "NAS signalling connection release" in the UE request type IE, set</w:t>
      </w:r>
      <w:r w:rsidRPr="007F2770">
        <w:rPr>
          <w:rFonts w:hint="eastAsia"/>
          <w:lang w:eastAsia="ko-KR"/>
        </w:rPr>
        <w:t xml:space="preserve"> </w:t>
      </w:r>
      <w:r w:rsidRPr="007F2770">
        <w:t xml:space="preserve">the Follow-on request indicator to </w:t>
      </w:r>
      <w:r w:rsidRPr="007F2770">
        <w:rPr>
          <w:lang w:eastAsia="ja-JP"/>
        </w:rPr>
        <w:t>"</w:t>
      </w:r>
      <w:r w:rsidRPr="007F2770">
        <w:t>No follow-on request pending</w:t>
      </w:r>
      <w:r w:rsidRPr="007F2770">
        <w:rPr>
          <w:lang w:eastAsia="ja-JP"/>
        </w:rPr>
        <w:t>"</w:t>
      </w:r>
      <w:r w:rsidRPr="007F2770">
        <w:t xml:space="preserve"> and, if the network supports the paging restriction, may set the paging restriction preference in the Paging restriction IE in the REGISTRATION REQUEST message. In addition, the UE shall not include the Uplink data status IE or the Allowed PDU session status IE in the REGISTRATION REQUEST message</w:t>
      </w:r>
      <w:r w:rsidR="0094056F" w:rsidRPr="007F2770">
        <w:t xml:space="preserve"> even if the UE has one or more active always-on PDU sessions associated with the 3</w:t>
      </w:r>
      <w:r w:rsidR="0094056F" w:rsidRPr="007F2770">
        <w:rPr>
          <w:rFonts w:hint="eastAsia"/>
          <w:lang w:eastAsia="zh-CN"/>
        </w:rPr>
        <w:t>GPP</w:t>
      </w:r>
      <w:r w:rsidR="0094056F" w:rsidRPr="007F2770">
        <w:t xml:space="preserve"> access</w:t>
      </w:r>
      <w:r w:rsidR="00E85C62" w:rsidRPr="007F2770">
        <w:t>.</w:t>
      </w:r>
    </w:p>
    <w:p w14:paraId="6E31B2D2" w14:textId="5D6DE602" w:rsidR="008A7E44" w:rsidRPr="007F2770" w:rsidRDefault="008A7E44" w:rsidP="008A7E44">
      <w:pPr>
        <w:pStyle w:val="NO"/>
      </w:pPr>
      <w:r w:rsidRPr="007F2770">
        <w:t>NOTE 1</w:t>
      </w:r>
      <w:ins w:id="4347" w:author="24.501_CR5315R2_(Rel-18)_ATSSS_Ph3" w:date="2023-06-30T00:33:00Z">
        <w:r w:rsidR="00AB47CF">
          <w:t>7</w:t>
        </w:r>
      </w:ins>
      <w:del w:id="4348" w:author="24.501_CR5315R2_(Rel-18)_ATSSS_Ph3" w:date="2023-06-30T00:33:00Z">
        <w:r w:rsidR="00A535AD" w:rsidRPr="007F2770" w:rsidDel="00AB47CF">
          <w:delText>6</w:delText>
        </w:r>
      </w:del>
      <w:r w:rsidRPr="007F2770">
        <w:t>:</w:t>
      </w:r>
      <w:r w:rsidRPr="007F2770">
        <w:tab/>
        <w:t xml:space="preserve">If the network has already indicated support for N1 NAS signalling connection release in the current stored registration area and the </w:t>
      </w:r>
      <w:r w:rsidRPr="007F2770">
        <w:rPr>
          <w:lang w:val="en-US"/>
        </w:rPr>
        <w:t xml:space="preserve">UE doesn't have </w:t>
      </w:r>
      <w:r w:rsidRPr="007F2770">
        <w:t>an emergency PDU session established, the MUSIM UE is allowed to request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N1 NAS signalling connection release in the current TAI.</w:t>
      </w:r>
    </w:p>
    <w:p w14:paraId="03A6154F" w14:textId="12900F61" w:rsidR="008A7E44" w:rsidRPr="007F2770" w:rsidRDefault="008A7E44" w:rsidP="008A7E44">
      <w:pPr>
        <w:pStyle w:val="NO"/>
      </w:pPr>
      <w:r w:rsidRPr="007F2770">
        <w:t>NOTE 1</w:t>
      </w:r>
      <w:ins w:id="4349" w:author="24.501_CR5315R2_(Rel-18)_ATSSS_Ph3" w:date="2023-06-30T00:33:00Z">
        <w:r w:rsidR="00AB47CF">
          <w:t>8</w:t>
        </w:r>
      </w:ins>
      <w:del w:id="4350" w:author="24.501_CR5315R2_(Rel-18)_ATSSS_Ph3" w:date="2023-06-30T00:33:00Z">
        <w:r w:rsidR="00A535AD" w:rsidRPr="007F2770" w:rsidDel="00AB47CF">
          <w:delText>7</w:delText>
        </w:r>
      </w:del>
      <w:r w:rsidRPr="007F2770">
        <w:t>:</w:t>
      </w:r>
      <w:r w:rsidRPr="007F2770">
        <w:tab/>
        <w:t xml:space="preserve">If the network has already indicated support for paging restriction in the current stored registration area and the </w:t>
      </w:r>
      <w:r w:rsidRPr="007F2770">
        <w:rPr>
          <w:lang w:val="en-US"/>
        </w:rPr>
        <w:t xml:space="preserve">UE doesn't have </w:t>
      </w:r>
      <w:r w:rsidRPr="007F2770">
        <w:t>an emergency PDU session established, the MUSIM UE is allowed to include paging restriction together with the request to the network to release the NAS signalling connection during registration procedure</w:t>
      </w:r>
      <w:r w:rsidR="00574342" w:rsidRPr="007F2770">
        <w:t xml:space="preserve"> for mobility and periodic registration update</w:t>
      </w:r>
      <w:r w:rsidRPr="007F2770">
        <w:t xml:space="preserve"> that is due to mobility outside the registration area even before detecting whether the network supports the paging restriction in the current TAI.</w:t>
      </w:r>
    </w:p>
    <w:p w14:paraId="018860EB" w14:textId="0C6E7EDE" w:rsidR="007C2E00" w:rsidRPr="007F2770" w:rsidRDefault="007C2E00" w:rsidP="007C2E00">
      <w:r w:rsidRPr="007F2770">
        <w:t>For case zi</w:t>
      </w:r>
      <w:r w:rsidR="008E7E57" w:rsidRPr="007F2770">
        <w:t>), the UE shall not include the Paging restriction IE in the REGISTRATION REQUEST message. If the UE is in 5GMM-IDLE mode and</w:t>
      </w:r>
      <w:r w:rsidR="008E7E57" w:rsidRPr="007F2770">
        <w:rPr>
          <w:rFonts w:hint="eastAsia"/>
          <w:lang w:eastAsia="zh-CN"/>
        </w:rPr>
        <w:t xml:space="preserve"> </w:t>
      </w:r>
      <w:r w:rsidR="008E7E57" w:rsidRPr="007F2770">
        <w:rPr>
          <w:lang w:eastAsia="zh-CN"/>
        </w:rPr>
        <w:t xml:space="preserve">the </w:t>
      </w:r>
      <w:r w:rsidR="008E7E57" w:rsidRPr="007F2770">
        <w:t xml:space="preserve">network supports the N1 NAS signalling connection release, the UE may include the UE request type IE and set Request type to "NAS signalling connection release" to remove the paging restriction and request the release of the NAS signalling connection at the same time. In addition, </w:t>
      </w:r>
      <w:r w:rsidRPr="007F2770">
        <w:t>the UE shall not include the Uplink data status IE in the REGISTRATION REQUEST message.</w:t>
      </w:r>
    </w:p>
    <w:p w14:paraId="46836909" w14:textId="77777777" w:rsidR="00CE5322" w:rsidRPr="007F2770" w:rsidRDefault="00CE5322" w:rsidP="00CE5322">
      <w:pPr>
        <w:rPr>
          <w:rFonts w:eastAsia="Malgun Gothic"/>
        </w:rPr>
      </w:pPr>
      <w:r w:rsidRPr="007F2770">
        <w:t xml:space="preserve">If the UE does not have a valid 5G NAS security context and the UE is sending the REGISTRATION REQUEST message after an inter-system change from S1 mode to N1 mode in 5GMM-IDLE mode, </w:t>
      </w:r>
      <w:r w:rsidRPr="007F2770">
        <w:rPr>
          <w:rFonts w:eastAsia="Malgun Gothic"/>
        </w:rPr>
        <w:t xml:space="preserve">the UE shall send the REGISTRATION REQUEST message </w:t>
      </w:r>
      <w:r w:rsidRPr="007F2770">
        <w:t>without including the NAS message container IE</w:t>
      </w:r>
      <w:r w:rsidRPr="007F2770">
        <w:rPr>
          <w:rFonts w:eastAsia="Malgun Gothic"/>
        </w:rPr>
        <w:t>.</w:t>
      </w:r>
      <w:r w:rsidRPr="007F2770">
        <w:t xml:space="preserve"> </w:t>
      </w:r>
      <w:r w:rsidRPr="007F2770">
        <w:rPr>
          <w:rFonts w:eastAsia="Malgun Gothic"/>
        </w:rPr>
        <w:t xml:space="preserve">The UE shall include </w:t>
      </w:r>
      <w:r w:rsidRPr="007F2770">
        <w:t>the entire REGISTRATION REQUEST message (i.e. containing cleartext IEs and non-cleartext IEs, if any) in the NAS message container IE</w:t>
      </w:r>
      <w:r w:rsidRPr="007F2770">
        <w:rPr>
          <w:rFonts w:eastAsia="Malgun Gothic"/>
        </w:rPr>
        <w:t xml:space="preserve"> that is sent as part of the SECURITY MODE COMPLETE message as described in subclauses 4.4.6 and 5.4.2.3.</w:t>
      </w:r>
    </w:p>
    <w:p w14:paraId="3A6149F3" w14:textId="77777777" w:rsidR="000D6687" w:rsidRPr="007F2770" w:rsidRDefault="000D6687" w:rsidP="000D6687">
      <w:r w:rsidRPr="007F2770">
        <w:t>If the UE indicates "mobility registration updating" in the 5GS registration type IE and supports V2X as specified in 3GPP TS 24.587 </w:t>
      </w:r>
      <w:r w:rsidR="00E6605C" w:rsidRPr="007F2770">
        <w:t>[19B]</w:t>
      </w:r>
      <w:r w:rsidRPr="007F2770">
        <w:t>, the</w:t>
      </w:r>
      <w:r w:rsidRPr="007F2770">
        <w:rPr>
          <w:rFonts w:hint="eastAsia"/>
          <w:lang w:eastAsia="zh-TW"/>
        </w:rPr>
        <w:t xml:space="preserve"> UE</w:t>
      </w:r>
      <w:r w:rsidRPr="007F2770">
        <w:t xml:space="preserve"> shall set the V2X bit to "V2X supported" in the 5GMM capability IE of the REGISTRATION REQUEST message. If the UE indicates "mobility registration updating" in the 5GS registration type IE and supports V2X communication over E-UTRA-PC5 as specified in 3GPP TS 24.587 </w:t>
      </w:r>
      <w:r w:rsidR="00E6605C" w:rsidRPr="007F2770">
        <w:t>[19B]</w:t>
      </w:r>
      <w:r w:rsidRPr="007F2770">
        <w:t>, the</w:t>
      </w:r>
      <w:r w:rsidRPr="007F2770">
        <w:rPr>
          <w:rFonts w:hint="eastAsia"/>
          <w:lang w:eastAsia="zh-TW"/>
        </w:rPr>
        <w:t xml:space="preserve"> UE</w:t>
      </w:r>
      <w:r w:rsidRPr="007F2770">
        <w:t xml:space="preserve"> shall set the V2XCEPC5 bit to "V2X communication over E-UTRA-PC5 supported" in the 5GMM capability IE of the REGISTRATION REQUEST message. If the UE indicates "mobility registration updating" in the 5GS registration type IE and supports V2X communication over NR-PC5 as specified in 3GPP TS 24.587 </w:t>
      </w:r>
      <w:r w:rsidR="00E6605C" w:rsidRPr="007F2770">
        <w:t>[19B]</w:t>
      </w:r>
      <w:r w:rsidRPr="007F2770">
        <w:t>, the</w:t>
      </w:r>
      <w:r w:rsidRPr="007F2770">
        <w:rPr>
          <w:rFonts w:hint="eastAsia"/>
          <w:lang w:eastAsia="zh-TW"/>
        </w:rPr>
        <w:t xml:space="preserve"> UE</w:t>
      </w:r>
      <w:r w:rsidRPr="007F2770">
        <w:t xml:space="preserve"> shall set the V2XCNPC5 bit to "V2X communication over NR-PC5 supported" in the 5GMM capability IE of the REGISTRATION REQUEST message.</w:t>
      </w:r>
    </w:p>
    <w:p w14:paraId="415EB449" w14:textId="77777777" w:rsidR="00A06609" w:rsidRPr="007F2770" w:rsidRDefault="00A06609" w:rsidP="00A06609">
      <w:r w:rsidRPr="007F2770">
        <w:t>The UE shall send the REGISTRATION REQUEST message including the NAS message container IE as described in subclause 4.4.6:</w:t>
      </w:r>
    </w:p>
    <w:p w14:paraId="69373985" w14:textId="77777777" w:rsidR="00A06609" w:rsidRPr="007F2770" w:rsidRDefault="00A06609" w:rsidP="00A06609">
      <w:pPr>
        <w:pStyle w:val="B1"/>
      </w:pPr>
      <w:r w:rsidRPr="007F2770">
        <w:t>a)</w:t>
      </w:r>
      <w:r w:rsidRPr="007F2770">
        <w:tab/>
        <w:t xml:space="preserve">when the UE is sending the message from 5GMM-IDLE mode, the UE has a valid 5G NAS security context, and needs to send non-cleartext IEs; </w:t>
      </w:r>
      <w:r w:rsidR="00BB2D02" w:rsidRPr="007F2770">
        <w:t>or</w:t>
      </w:r>
    </w:p>
    <w:p w14:paraId="06A69DD4" w14:textId="77777777" w:rsidR="00A06609" w:rsidRPr="007F2770" w:rsidRDefault="00A06609" w:rsidP="00A06609">
      <w:pPr>
        <w:pStyle w:val="B1"/>
      </w:pPr>
      <w:r w:rsidRPr="007F2770">
        <w:t>b)</w:t>
      </w:r>
      <w:r w:rsidRPr="007F2770">
        <w:tab/>
        <w:t>when the UE is sending the message after an inter-system change from S1 mode to N1 mode in 5GMM-IDLE mode and the UE has a valid 5G NAS security context and needs to send non-cleartext IEs.</w:t>
      </w:r>
    </w:p>
    <w:p w14:paraId="410180D1" w14:textId="77777777" w:rsidR="00A06609" w:rsidRPr="007F2770" w:rsidRDefault="00A06609" w:rsidP="00A06609">
      <w:r w:rsidRPr="007F2770">
        <w:t xml:space="preserve">The UE </w:t>
      </w:r>
      <w:r w:rsidR="00CE5322" w:rsidRPr="007F2770">
        <w:t xml:space="preserve">with a valid 5G NAS security context </w:t>
      </w:r>
      <w:r w:rsidRPr="007F2770">
        <w:t>shall send the REGISTRATION REQUEST message without including the NAS message container IE when the UE does not need to send non-cleartext IEs and the UE is sending the message:</w:t>
      </w:r>
    </w:p>
    <w:p w14:paraId="71B7B19B" w14:textId="77777777" w:rsidR="00A06609" w:rsidRPr="007F2770" w:rsidRDefault="00A06609" w:rsidP="00A06609">
      <w:pPr>
        <w:pStyle w:val="B1"/>
      </w:pPr>
      <w:r w:rsidRPr="007F2770">
        <w:t>a)</w:t>
      </w:r>
      <w:r w:rsidRPr="007F2770">
        <w:tab/>
        <w:t xml:space="preserve">from 5GMM-IDLE mode; </w:t>
      </w:r>
      <w:r w:rsidR="00BB2D02" w:rsidRPr="007F2770">
        <w:t>or</w:t>
      </w:r>
    </w:p>
    <w:p w14:paraId="2F2585CA" w14:textId="77777777" w:rsidR="00A06609" w:rsidRPr="007F2770" w:rsidRDefault="00A06609" w:rsidP="00A06609">
      <w:pPr>
        <w:pStyle w:val="B1"/>
      </w:pPr>
      <w:r w:rsidRPr="007F2770">
        <w:t>b)</w:t>
      </w:r>
      <w:r w:rsidRPr="007F2770">
        <w:tab/>
        <w:t>after an inter-system change from S1 mode to N1 mode in 5GMM-IDLE mode.</w:t>
      </w:r>
    </w:p>
    <w:p w14:paraId="4D8A613C" w14:textId="77777777" w:rsidR="00A06609" w:rsidRPr="007F2770" w:rsidRDefault="00A06609" w:rsidP="00A06609">
      <w:pPr>
        <w:rPr>
          <w:lang w:val="en-US"/>
        </w:rPr>
      </w:pPr>
      <w:r w:rsidRPr="007F2770">
        <w:t xml:space="preserve">If the UE is sending the REGISTRATION REQUEST message after an inter-system change from S1 mode to N1 mode in 5GMM-CONNECTED mode and the UE needs to send non-cleartext IEs, the UE shall cipher the NAS message container IE using the </w:t>
      </w:r>
      <w:r w:rsidRPr="007F2770">
        <w:rPr>
          <w:lang w:val="en-US"/>
        </w:rPr>
        <w:t xml:space="preserve">mapped 5G NAS security context and </w:t>
      </w:r>
      <w:r w:rsidRPr="007F2770">
        <w:t>send the REGISTRATION REQUEST message including the NAS message container IE as described in subclause 4.4.6. If the UE does not need to send non-cleartext IEs, the UE shall send the REGISTRATION REQUEST message without including the NAS message container IE.</w:t>
      </w:r>
    </w:p>
    <w:p w14:paraId="50C1263E" w14:textId="77777777" w:rsidR="00A06609" w:rsidRPr="007F2770" w:rsidRDefault="00A06609" w:rsidP="006604FF">
      <w:r w:rsidRPr="007F2770">
        <w:t>If the REGISTRATION REQUEST message includes a NAS message container IE, the AMF shall process the REGISTRATION REQUEST message that is obtained from the NAS message container IE as described in subclause 4.4.6.</w:t>
      </w:r>
    </w:p>
    <w:p w14:paraId="1CE5047F" w14:textId="03E30D49" w:rsidR="00C800FB" w:rsidRPr="007F2770" w:rsidRDefault="00C800FB" w:rsidP="00C800FB">
      <w:r w:rsidRPr="007F2770">
        <w:rPr>
          <w:lang w:eastAsia="ko-KR"/>
        </w:rPr>
        <w:t>If the UE</w:t>
      </w:r>
      <w:r w:rsidRPr="007F2770">
        <w:t xml:space="preserve"> is in NB-N1 mode, then the UE shall set the </w:t>
      </w:r>
      <w:r w:rsidR="00701309" w:rsidRPr="007F2770">
        <w:t>C</w:t>
      </w:r>
      <w:r w:rsidRPr="007F2770">
        <w:t>ontrol plane CIoT 5GS optimization bit to "</w:t>
      </w:r>
      <w:r w:rsidR="00701309" w:rsidRPr="007F2770">
        <w:t>C</w:t>
      </w:r>
      <w:r w:rsidRPr="007F2770">
        <w:t xml:space="preserve">ontrol plane CIoT 5GS optimization supported" in the 5GMM capability IE of the REGISTRATION REQUEST message. </w:t>
      </w:r>
      <w:r w:rsidR="00E60408" w:rsidRPr="007F2770">
        <w:t>For all cases except case b, i</w:t>
      </w:r>
      <w:r w:rsidRPr="007F2770">
        <w:t>f</w:t>
      </w:r>
      <w:r w:rsidRPr="007F2770">
        <w:rPr>
          <w:lang w:eastAsia="ko-KR"/>
        </w:rPr>
        <w:t xml:space="preserve"> the UE</w:t>
      </w:r>
      <w:r w:rsidRPr="007F2770">
        <w:t xml:space="preserve"> is capable of NB-S1 mode, then the UE shall set the </w:t>
      </w:r>
      <w:r w:rsidR="00701309" w:rsidRPr="007F2770">
        <w:t>C</w:t>
      </w:r>
      <w:r w:rsidRPr="007F2770">
        <w:t>ontrol plane CIoT EPS optimization bit to "</w:t>
      </w:r>
      <w:r w:rsidR="00701309" w:rsidRPr="007F2770">
        <w:t>C</w:t>
      </w:r>
      <w:r w:rsidRPr="007F2770">
        <w:t>ontrol plane CIoT EPS optimization supported" in the S1 UE network capability IE of the REGISTRATION REQUEST message.</w:t>
      </w:r>
    </w:p>
    <w:p w14:paraId="18EA4C2A" w14:textId="77777777" w:rsidR="00B41E98" w:rsidRPr="007F2770" w:rsidRDefault="00B41E98" w:rsidP="00B41E98">
      <w:r w:rsidRPr="007F2770">
        <w:t xml:space="preserve">If the registration procedure for mobility and periodic registration update is initiated and there is request from the upper layers to perform </w:t>
      </w:r>
      <w:r w:rsidRPr="007F2770">
        <w:rPr>
          <w:lang w:eastAsia="ja-JP"/>
        </w:rPr>
        <w:t xml:space="preserve">"emergency services fallback" pending, </w:t>
      </w:r>
      <w:r w:rsidRPr="007F2770">
        <w:t>the</w:t>
      </w:r>
      <w:r w:rsidRPr="007F2770">
        <w:rPr>
          <w:lang w:eastAsia="ja-JP"/>
        </w:rPr>
        <w:t xml:space="preserve"> UE shall send a REGISTRATION REQUEST message without an Uplink data status IE</w:t>
      </w:r>
      <w:r w:rsidRPr="007F2770">
        <w:rPr>
          <w:rFonts w:hint="eastAsia"/>
        </w:rPr>
        <w:t>.</w:t>
      </w:r>
    </w:p>
    <w:p w14:paraId="6F789A6E" w14:textId="77777777" w:rsidR="005440F2" w:rsidRPr="007F2770" w:rsidRDefault="005440F2" w:rsidP="005440F2">
      <w:r w:rsidRPr="007F2770">
        <w:t>If the UE supports N3 data transfer and multiple user-plane resources in NB-N1 mode (see 3GPP TS </w:t>
      </w:r>
      <w:r w:rsidRPr="007F2770">
        <w:rPr>
          <w:rFonts w:hint="eastAsia"/>
          <w:lang w:eastAsia="zh-CN"/>
        </w:rPr>
        <w:t>36.30</w:t>
      </w:r>
      <w:r w:rsidRPr="007F2770">
        <w:rPr>
          <w:lang w:eastAsia="zh-CN"/>
        </w:rPr>
        <w:t>6 [25D], 3GPP TS 36.331 [25A]</w:t>
      </w:r>
      <w:r w:rsidRPr="007F2770">
        <w:t>), then the UE shall set the Multiple user-plane resources support bit to "Multiple user-plane resources supported" in the 5GMM capability IE of the REGISTRATION REQUEST message.</w:t>
      </w:r>
    </w:p>
    <w:p w14:paraId="00C9707D" w14:textId="298EABBC" w:rsidR="008939F0" w:rsidRPr="007F2770" w:rsidRDefault="008939F0" w:rsidP="008939F0">
      <w:r w:rsidRPr="007F2770">
        <w:t>The UE shall set the ER-NSSAI bit to "Extended rejected NSSAI supported" in the 5GMM capability IE of the REGISTRATION REQUEST message.</w:t>
      </w:r>
    </w:p>
    <w:p w14:paraId="74A02E64" w14:textId="77777777" w:rsidR="00425B15" w:rsidRPr="007F2770" w:rsidRDefault="00425B15" w:rsidP="00425B15">
      <w:r w:rsidRPr="007F2770">
        <w:t>If the UE supports the NSSRG, then the UE shall set the NSSRG bit to "NSSRG supported" in the 5GMM capability IE of the REGISTRATION REQUEST message.</w:t>
      </w:r>
    </w:p>
    <w:p w14:paraId="2CA8C627" w14:textId="74D04FD1" w:rsidR="00321641" w:rsidRPr="007F2770" w:rsidRDefault="00ED6BE6" w:rsidP="00321641">
      <w:pPr>
        <w:rPr>
          <w:ins w:id="4351" w:author="24.501_CR5358R3_(Rel-18)_UAS_Ph2" w:date="2023-06-30T03:31:00Z"/>
        </w:rPr>
      </w:pPr>
      <w:r w:rsidRPr="007F2770">
        <w:t>For case zf),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ins w:id="4352" w:author="24.501_CR5358R3_(Rel-18)_UAS_Ph2" w:date="2023-06-30T03:31:00Z">
        <w:r w:rsidR="00321641" w:rsidRPr="00321641">
          <w:t xml:space="preserve"> </w:t>
        </w:r>
        <w:r w:rsidR="00321641">
          <w:t>The UE shall include the s</w:t>
        </w:r>
        <w:r w:rsidR="00321641" w:rsidRPr="00EF1770">
          <w:t xml:space="preserve">ervice-level-AA </w:t>
        </w:r>
        <w:r w:rsidR="00321641">
          <w:t xml:space="preserve">payload </w:t>
        </w:r>
        <w:r w:rsidR="00321641" w:rsidRPr="007F2770">
          <w:t>in the Service-level-AA container IE of the REGISTRATION REQUEST message</w:t>
        </w:r>
        <w:r w:rsidR="00321641">
          <w:t xml:space="preserve"> and shall set the s</w:t>
        </w:r>
        <w:r w:rsidR="00321641" w:rsidRPr="00EF1770">
          <w:t xml:space="preserve">ervice-level-AA </w:t>
        </w:r>
        <w:r w:rsidR="00321641">
          <w:t>payload type, if the s</w:t>
        </w:r>
        <w:r w:rsidR="00321641" w:rsidRPr="00EF1770">
          <w:t xml:space="preserve">ervice-level-AA </w:t>
        </w:r>
        <w:r w:rsidR="00321641">
          <w:t>payload is provided by upper layers.</w:t>
        </w:r>
      </w:ins>
    </w:p>
    <w:p w14:paraId="7780E29D" w14:textId="44EB065C" w:rsidR="00ED6BE6" w:rsidRPr="007F2770" w:rsidRDefault="00321641">
      <w:pPr>
        <w:pStyle w:val="NO"/>
        <w:pPrChange w:id="4353" w:author="24.501_CR5358R3_(Rel-18)_UAS_Ph2" w:date="2023-06-30T03:32:00Z">
          <w:pPr/>
        </w:pPrChange>
      </w:pPr>
      <w:ins w:id="4354" w:author="24.501_CR5358R3_(Rel-18)_UAS_Ph2" w:date="2023-06-30T03:31:00Z">
        <w:r>
          <w:t>NOTE 18:</w:t>
        </w:r>
        <w:r>
          <w:tab/>
          <w:t xml:space="preserve"> The s</w:t>
        </w:r>
        <w:r w:rsidRPr="00EF1770">
          <w:t xml:space="preserve">ervice-level-AA </w:t>
        </w:r>
        <w:r>
          <w:t xml:space="preserve">payload can be of type </w:t>
        </w:r>
        <w:r w:rsidRPr="007F2770">
          <w:t>"</w:t>
        </w:r>
        <w:r w:rsidRPr="00F540B9">
          <w:t>C2 authorization payload</w:t>
        </w:r>
        <w:r w:rsidRPr="007F2770">
          <w:t>"</w:t>
        </w:r>
        <w:r>
          <w:t xml:space="preserve">. The C2 </w:t>
        </w:r>
        <w:r w:rsidRPr="001D134D">
          <w:t>authorization</w:t>
        </w:r>
        <w:r w:rsidDel="00E239DD">
          <w:t xml:space="preserve"> </w:t>
        </w:r>
        <w:r>
          <w:t>p</w:t>
        </w:r>
        <w:r w:rsidRPr="00EF1770">
          <w:t>ayload</w:t>
        </w:r>
        <w:r>
          <w:t xml:space="preserve"> can include one or both of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and pairing </w:t>
        </w:r>
        <w:r w:rsidRPr="006E7F1A">
          <w:t>information</w:t>
        </w:r>
        <w:r>
          <w:t xml:space="preserve"> for direct C2 communication</w:t>
        </w:r>
        <w:r w:rsidRPr="003512BA">
          <w:t>.</w:t>
        </w:r>
      </w:ins>
    </w:p>
    <w:p w14:paraId="61E933E1" w14:textId="701565A9" w:rsidR="006C4EA0" w:rsidRPr="007F2770" w:rsidRDefault="006C4EA0" w:rsidP="006C4EA0">
      <w:r w:rsidRPr="007F2770">
        <w:t>If the UE supports 5</w:t>
      </w:r>
      <w:r w:rsidRPr="007F2770">
        <w:rPr>
          <w:rFonts w:hint="eastAsia"/>
          <w:lang w:eastAsia="zh-CN"/>
        </w:rPr>
        <w:t>G</w:t>
      </w:r>
      <w:r w:rsidRPr="007F2770">
        <w:t xml:space="preserve"> </w:t>
      </w:r>
      <w:r w:rsidRPr="007F2770">
        <w:rPr>
          <w:lang w:eastAsia="zh-CN"/>
        </w:rPr>
        <w:t>ProSe direct discovery</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d</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rect discovery </w:t>
      </w:r>
      <w:r w:rsidRPr="007F2770">
        <w:t>supported" in the 5GMM capability IE of the REGISTRATION REQUEST message. If the UE supports 5</w:t>
      </w:r>
      <w:r w:rsidRPr="007F2770">
        <w:rPr>
          <w:rFonts w:hint="eastAsia"/>
          <w:lang w:eastAsia="zh-CN"/>
        </w:rPr>
        <w:t>G</w:t>
      </w:r>
      <w:r w:rsidRPr="007F2770">
        <w:t xml:space="preserve"> </w:t>
      </w:r>
      <w:r w:rsidRPr="007F2770">
        <w:rPr>
          <w:lang w:eastAsia="zh-CN"/>
        </w:rPr>
        <w:t>ProSe direct communication</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dc</w:t>
      </w:r>
      <w:r w:rsidRPr="007F2770">
        <w:t xml:space="preserve"> bit to "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discovery communication </w:t>
      </w:r>
      <w:r w:rsidRPr="007F2770">
        <w:t>supported" in the 5GMM capability IE of the REGISTRATION REQUEST message. 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2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If the UE supports</w:t>
      </w:r>
      <w:r w:rsidRPr="007F2770">
        <w:rPr>
          <w:lang w:eastAsia="zh-CN"/>
        </w:rPr>
        <w:t xml:space="preserve"> acting as</w:t>
      </w:r>
      <w:r w:rsidRPr="007F2770">
        <w:t xml:space="preserve"> 5</w:t>
      </w:r>
      <w:r w:rsidRPr="007F2770">
        <w:rPr>
          <w:rFonts w:hint="eastAsia"/>
          <w:lang w:eastAsia="zh-CN"/>
        </w:rPr>
        <w:t>G</w:t>
      </w:r>
      <w:r w:rsidRPr="007F2770">
        <w:t xml:space="preserve"> </w:t>
      </w:r>
      <w:r w:rsidRPr="007F2770">
        <w:rPr>
          <w:lang w:eastAsia="zh-CN"/>
        </w:rPr>
        <w:t>ProSe layer-3 UE-to-network relay UE</w:t>
      </w:r>
      <w:r w:rsidRPr="007F2770">
        <w:t xml:space="preserve"> 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elay</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UE-to-network relay UE</w:t>
      </w:r>
      <w:r w:rsidRPr="007F2770">
        <w:t xml:space="preserve"> 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2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2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r w:rsidRPr="007F2770">
        <w:rPr>
          <w:lang w:eastAsia="zh-CN"/>
        </w:rPr>
        <w:t xml:space="preserve"> </w:t>
      </w:r>
      <w:r w:rsidRPr="007F2770">
        <w:t xml:space="preserve">If the UE supports </w:t>
      </w:r>
      <w:r w:rsidRPr="007F2770">
        <w:rPr>
          <w:lang w:eastAsia="zh-CN"/>
        </w:rPr>
        <w:t xml:space="preserve">acting as </w:t>
      </w:r>
      <w:r w:rsidRPr="007F2770">
        <w:t>5</w:t>
      </w:r>
      <w:r w:rsidRPr="007F2770">
        <w:rPr>
          <w:rFonts w:hint="eastAsia"/>
          <w:lang w:eastAsia="zh-CN"/>
        </w:rPr>
        <w:t>G</w:t>
      </w:r>
      <w:r w:rsidRPr="007F2770">
        <w:t xml:space="preserve"> </w:t>
      </w:r>
      <w:r w:rsidRPr="007F2770">
        <w:rPr>
          <w:lang w:eastAsia="zh-CN"/>
        </w:rPr>
        <w:t xml:space="preserve">ProSe layer-3 UE-to-network remote UE </w:t>
      </w:r>
      <w:r w:rsidRPr="007F2770">
        <w:t>as specified in 3GPP TS 24.5</w:t>
      </w:r>
      <w:r w:rsidRPr="007F2770">
        <w:rPr>
          <w:lang w:eastAsia="zh-CN"/>
        </w:rPr>
        <w:t>54</w:t>
      </w:r>
      <w:r w:rsidRPr="007F2770">
        <w:t> [19</w:t>
      </w:r>
      <w:r w:rsidRPr="007F2770">
        <w:rPr>
          <w:lang w:eastAsia="zh-CN"/>
        </w:rPr>
        <w:t>E</w:t>
      </w:r>
      <w:r w:rsidRPr="007F2770">
        <w:t>], the</w:t>
      </w:r>
      <w:r w:rsidRPr="007F2770">
        <w:rPr>
          <w:lang w:eastAsia="zh-TW"/>
        </w:rPr>
        <w:t xml:space="preserve"> UE</w:t>
      </w:r>
      <w:r w:rsidRPr="007F2770">
        <w:t xml:space="preserve"> shall set the 5</w:t>
      </w:r>
      <w:r w:rsidRPr="007F2770">
        <w:rPr>
          <w:rFonts w:hint="eastAsia"/>
          <w:lang w:eastAsia="zh-CN"/>
        </w:rPr>
        <w:t>G</w:t>
      </w:r>
      <w:r w:rsidRPr="007F2770">
        <w:t xml:space="preserve"> </w:t>
      </w:r>
      <w:r w:rsidRPr="007F2770">
        <w:rPr>
          <w:lang w:eastAsia="zh-CN"/>
        </w:rPr>
        <w:t>ProSe-l3rmt</w:t>
      </w:r>
      <w:r w:rsidRPr="007F2770">
        <w:t xml:space="preserve"> bit to "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 xml:space="preserve">remote UE </w:t>
      </w:r>
      <w:r w:rsidRPr="007F2770">
        <w:t>supported" in the 5GMM capability IE of the REGISTRATION REQUEST message.</w:t>
      </w:r>
      <w:ins w:id="4355" w:author="24.501_CR5466R1_(Rel-18)_5G_ProSe_Ph2" w:date="2023-06-29T02:48:00Z">
        <w:r w:rsidR="00FB1DC9" w:rsidRPr="00FB1DC9">
          <w:t xml:space="preserve"> </w:t>
        </w:r>
        <w:r w:rsidR="00FB1DC9" w:rsidRPr="00907FAE">
          <w:t xml:space="preserve">If the UE supports acting as 5G ProSe layer-2 UE-to-UE relay UE as specified in 3GPP TS 24.554 [19E], the UE shall set the </w:t>
        </w:r>
        <w:r w:rsidR="00FB1DC9">
          <w:t>5G ProSe-l2U2U</w:t>
        </w:r>
        <w:r w:rsidR="00FB1DC9" w:rsidRPr="00907FAE">
          <w:t xml:space="preserve"> relay bit to "Acting as a 5G ProSe layer-2 UE-to-UE relay UE supported" in the 5GMM capability IE of the REGISTRATION REQUEST message. If the UE supports acting as 5G ProSe layer-3 UE-to-UE relay UE as specified in 3GPP TS 24.554 [19E], the UE shall set the </w:t>
        </w:r>
        <w:r w:rsidR="00FB1DC9">
          <w:t>5G ProSe-l3U2U</w:t>
        </w:r>
        <w:r w:rsidR="00FB1DC9" w:rsidRPr="00907FAE">
          <w:t xml:space="preserve"> relay bit to "Acting as a 5G ProSe layer-3 UE-to-UE relay UE supported" in the 5GMM capability IE of the REGISTRATION REQUEST message. If the UE supports acting as 5G ProSe layer-2 end UE as specified in 3GPP TS 24.554 [19E], the UE shall set the </w:t>
        </w:r>
        <w:r w:rsidR="00FB1DC9">
          <w:t>5G ProSe-l2end</w:t>
        </w:r>
        <w:r w:rsidR="00FB1DC9" w:rsidRPr="00907FAE">
          <w:t xml:space="preserve"> bit to "Acting as a 5G ProSe layer-2 end UE supported" in the 5GMM capability IE of the REGISTRATION REQUEST message. If the UE supports acting as 5G ProSe layer-3 end UE as specified in 3GPP TS 24.554 [19E], the UE shall set the </w:t>
        </w:r>
        <w:r w:rsidR="00FB1DC9">
          <w:t>5G ProSe-l3end</w:t>
        </w:r>
        <w:r w:rsidR="00FB1DC9" w:rsidRPr="00907FAE">
          <w:t xml:space="preserve"> bit to "Acting as a 5G ProSe layer-3 end UE supported" in the 5GMM capability IE of the REGISTRATION REQUEST message</w:t>
        </w:r>
        <w:r w:rsidR="00FB1DC9">
          <w:t>.</w:t>
        </w:r>
      </w:ins>
    </w:p>
    <w:p w14:paraId="24CE3EBE" w14:textId="64AD4D17" w:rsidR="00075C5C" w:rsidRPr="007F2770" w:rsidRDefault="00075C5C" w:rsidP="00075C5C">
      <w:r w:rsidRPr="007F2770">
        <w:t xml:space="preserve">For all cases except case b, if the </w:t>
      </w:r>
      <w:r w:rsidR="00346107" w:rsidRPr="007F2770">
        <w:t>MUSIM UE</w:t>
      </w:r>
      <w:r w:rsidRPr="007F2770">
        <w:t xml:space="preserve"> supports the N1 NAS signalling connection release, then the</w:t>
      </w:r>
      <w:r w:rsidRPr="007F2770">
        <w:rPr>
          <w:rFonts w:hint="eastAsia"/>
          <w:lang w:eastAsia="zh-TW"/>
        </w:rPr>
        <w:t xml:space="preserve"> UE</w:t>
      </w:r>
      <w:r w:rsidRPr="007F2770">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749CBE7" w14:textId="4E79E695" w:rsidR="00075C5C" w:rsidRPr="007F2770" w:rsidRDefault="00075C5C" w:rsidP="00075C5C">
      <w:r w:rsidRPr="007F2770">
        <w:t xml:space="preserve">For all cases except case b, if the </w:t>
      </w:r>
      <w:r w:rsidR="00346107" w:rsidRPr="007F2770">
        <w:t>MUSIM UE</w:t>
      </w:r>
      <w:r w:rsidRPr="007F2770">
        <w:t xml:space="preserve"> supports the paging indication for voice services, then the</w:t>
      </w:r>
      <w:r w:rsidRPr="007F2770">
        <w:rPr>
          <w:rFonts w:hint="eastAsia"/>
          <w:lang w:eastAsia="zh-TW"/>
        </w:rPr>
        <w:t xml:space="preserve"> UE</w:t>
      </w:r>
      <w:r w:rsidRPr="007F2770">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5201E56" w14:textId="67363EBC" w:rsidR="00075C5C" w:rsidRPr="007F2770" w:rsidRDefault="00075C5C" w:rsidP="00075C5C">
      <w:r w:rsidRPr="007F2770">
        <w:t xml:space="preserve">For all cases except case b, if the </w:t>
      </w:r>
      <w:r w:rsidR="00346107" w:rsidRPr="007F2770">
        <w:t>MUSIM UE</w:t>
      </w:r>
      <w:r w:rsidRPr="007F2770">
        <w:t xml:space="preserve"> supports the reject paging request, then the</w:t>
      </w:r>
      <w:r w:rsidRPr="007F2770">
        <w:rPr>
          <w:rFonts w:hint="eastAsia"/>
          <w:lang w:eastAsia="zh-TW"/>
        </w:rPr>
        <w:t xml:space="preserve"> UE</w:t>
      </w:r>
      <w:r w:rsidRPr="007F2770">
        <w:t xml:space="preserve"> shall set the reject paging request bit to "reject paging request</w:t>
      </w:r>
      <w:r w:rsidRPr="007F2770">
        <w:rPr>
          <w:rFonts w:cs="Arial"/>
          <w:szCs w:val="18"/>
        </w:rPr>
        <w:t xml:space="preserve"> supported</w:t>
      </w:r>
      <w:r w:rsidRPr="007F2770">
        <w:t>" in the 5GMM capability IE of the REGISTRATION REQUEST message otherwise the UE shall not set the reject paging request bit to "reject paging request</w:t>
      </w:r>
      <w:r w:rsidRPr="007F2770">
        <w:rPr>
          <w:rFonts w:cs="Arial"/>
          <w:szCs w:val="18"/>
        </w:rPr>
        <w:t xml:space="preserve"> supported</w:t>
      </w:r>
      <w:r w:rsidRPr="007F2770">
        <w:t>" in the 5GMM capability IE of the REGISTRATION REQUEST message.</w:t>
      </w:r>
    </w:p>
    <w:p w14:paraId="3C386C4F" w14:textId="6CF6CA4C" w:rsidR="00075C5C" w:rsidRPr="007F2770" w:rsidRDefault="00075C5C" w:rsidP="00075C5C">
      <w:r w:rsidRPr="007F2770">
        <w:t xml:space="preserve">For all cases except case b, if the </w:t>
      </w:r>
      <w:r w:rsidR="00346107" w:rsidRPr="007F2770">
        <w:t>MUSIM UE</w:t>
      </w:r>
      <w:r w:rsidRPr="007F2770">
        <w:t xml:space="preserve"> sets:</w:t>
      </w:r>
    </w:p>
    <w:p w14:paraId="5B9FECD6" w14:textId="77777777" w:rsidR="00075C5C" w:rsidRPr="007F2770" w:rsidRDefault="00075C5C" w:rsidP="00075C5C">
      <w:pPr>
        <w:pStyle w:val="B1"/>
      </w:pPr>
      <w:r w:rsidRPr="007F2770">
        <w:t>-</w:t>
      </w:r>
      <w:r w:rsidRPr="007F2770">
        <w:tab/>
        <w:t>the reject paging request bit to "reject paging request supported";</w:t>
      </w:r>
    </w:p>
    <w:p w14:paraId="214DBB4A"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3E16CECA" w14:textId="77777777" w:rsidR="00075C5C" w:rsidRPr="007F2770" w:rsidRDefault="00075C5C" w:rsidP="00075C5C">
      <w:pPr>
        <w:pStyle w:val="B1"/>
      </w:pPr>
      <w:r w:rsidRPr="007F2770">
        <w:t>-</w:t>
      </w:r>
      <w:r w:rsidRPr="007F2770">
        <w:tab/>
        <w:t>both of them;</w:t>
      </w:r>
    </w:p>
    <w:p w14:paraId="13BBC055" w14:textId="5222D535" w:rsidR="00075C5C" w:rsidRPr="007F2770" w:rsidRDefault="00075C5C" w:rsidP="00042C09">
      <w:r w:rsidRPr="007F2770">
        <w:t>and supports the paging restriction, then the</w:t>
      </w:r>
      <w:r w:rsidRPr="007F2770">
        <w:rPr>
          <w:rFonts w:hint="eastAsia"/>
          <w:lang w:eastAsia="zh-TW"/>
        </w:rPr>
        <w:t xml:space="preserve"> UE</w:t>
      </w:r>
      <w:r w:rsidRPr="007F2770">
        <w:t xml:space="preserve"> shall set the paging restriction bit to "paging restriction supported" in the 5GMM capability IE of the REGISTRATION REQUEST message otherwise the UE shall not set the paging restriction bit to "paging restriction supported" in the 5GMM capability IE of the REGISTRATION REQUEST message.</w:t>
      </w:r>
    </w:p>
    <w:p w14:paraId="1D5A21D5" w14:textId="4632262E" w:rsidR="00E21B18" w:rsidRPr="007F2770" w:rsidRDefault="00E21B18" w:rsidP="00042C09">
      <w:r w:rsidRPr="007F2770">
        <w:t>If the UE supports MINT, the UE shall set the MINT bit to "MINT supported" in the 5GMM capability IE of the REGISTRATION REQUEST message.</w:t>
      </w:r>
    </w:p>
    <w:p w14:paraId="3B78F4CD" w14:textId="77777777" w:rsidR="00820874" w:rsidRPr="007F2770" w:rsidRDefault="00820874" w:rsidP="00820874">
      <w:r w:rsidRPr="007F2770">
        <w:t>If the UE supports slice-based N3IWF selection, the UE shall set the SBNS bit to "Slice-based N3IWF selection support</w:t>
      </w:r>
      <w:r w:rsidRPr="007F2770">
        <w:rPr>
          <w:rFonts w:hint="eastAsia"/>
        </w:rPr>
        <w:t>ed</w:t>
      </w:r>
      <w:r w:rsidRPr="007F2770">
        <w:t>" in the 5GMM capability IE of the REGISTRATION REQUEST message.</w:t>
      </w:r>
    </w:p>
    <w:p w14:paraId="05F9DFAC" w14:textId="33AFAE6F" w:rsidR="00E71A7C" w:rsidRPr="007F2770" w:rsidRDefault="00E71A7C" w:rsidP="00820874">
      <w:r w:rsidRPr="007F2770">
        <w:t>If the UE supports slice-based TNGF selection, the UE shall set the SBTS bit to "Slice-based TNGF selection support</w:t>
      </w:r>
      <w:r w:rsidRPr="007F2770">
        <w:rPr>
          <w:rFonts w:hint="eastAsia"/>
        </w:rPr>
        <w:t>ed</w:t>
      </w:r>
      <w:r w:rsidRPr="007F2770">
        <w:t>" in the 5GMM capability IE of the REGISTRATION REQUEST message.</w:t>
      </w:r>
    </w:p>
    <w:p w14:paraId="48B9EE82" w14:textId="1BD99FD3" w:rsidR="00F301D7" w:rsidRPr="007F2770" w:rsidRDefault="00A14EB8" w:rsidP="00F301D7">
      <w:r w:rsidRPr="007F2770">
        <w:t>If the UE supports UAS services, the UE shall set the UAS bit to "UAS services supported" in the 5GMM capability IE of the REGISTRATION REQUEST message.</w:t>
      </w:r>
      <w:r w:rsidR="00F301D7" w:rsidRPr="007F2770">
        <w:t xml:space="preserve"> If the UE supports A2X over E-UTRA-PC5 as specified in 3GPP TS 24.</w:t>
      </w:r>
      <w:r w:rsidR="007023BB" w:rsidRPr="007F2770">
        <w:t>577</w:t>
      </w:r>
      <w:r w:rsidR="00F301D7" w:rsidRPr="007F2770">
        <w:t> [</w:t>
      </w:r>
      <w:r w:rsidR="007023BB" w:rsidRPr="007F2770">
        <w:t>60</w:t>
      </w:r>
      <w:r w:rsidR="00F301D7" w:rsidRPr="007F2770">
        <w:t>], the UE shall set the A2XEPC5 bit to "A2X over E-UTRA-PC5 supported" in the 5GMM capability IE of the REGISTRATION REQUEST message. If the UE supports A2X over NR-PC5 as specified in 3GPP TS 24.</w:t>
      </w:r>
      <w:r w:rsidR="007023BB" w:rsidRPr="007F2770">
        <w:t>577</w:t>
      </w:r>
      <w:r w:rsidR="00F301D7" w:rsidRPr="007F2770">
        <w:t> [</w:t>
      </w:r>
      <w:r w:rsidR="007023BB" w:rsidRPr="007F2770">
        <w:t>60</w:t>
      </w:r>
      <w:r w:rsidR="00F301D7" w:rsidRPr="007F2770">
        <w:t>], the UE shall set the A2XNPC5 bit to "A2X over NR-PC5 supported" in the 5GMM capability IE of the REGISTRATION REQUEST message.</w:t>
      </w:r>
    </w:p>
    <w:p w14:paraId="48AA9009" w14:textId="7EA9E1C7" w:rsidR="00A14EB8" w:rsidDel="00280F91" w:rsidRDefault="00F301D7" w:rsidP="00976F12">
      <w:pPr>
        <w:pStyle w:val="EditorsNote"/>
        <w:rPr>
          <w:ins w:id="4356" w:author="24.501_CR5437R1_(Rel-18)_Ranging_SL" w:date="2023-06-29T23:56:00Z"/>
          <w:del w:id="4357" w:author="24.501_CR5427R2_(Rel-18)_UAS_Ph2" w:date="2023-06-30T00:04:00Z"/>
        </w:rPr>
      </w:pPr>
      <w:del w:id="4358" w:author="24.501_CR5427R2_(Rel-18)_UAS_Ph2" w:date="2023-06-30T00:04:00Z">
        <w:r w:rsidRPr="007F2770" w:rsidDel="00280F91">
          <w:delText>Editor's note (CR 5008, UAS_Ph2): it is FFS whether “A2X capability” needs to be indicated.</w:delText>
        </w:r>
      </w:del>
    </w:p>
    <w:p w14:paraId="294724D5" w14:textId="545BAB51" w:rsidR="009B3881" w:rsidRPr="007F2770" w:rsidRDefault="009B3881">
      <w:pPr>
        <w:pPrChange w:id="4359" w:author="24.501_CR5437R1_(Rel-18)_Ranging_SL" w:date="2023-06-29T23:56:00Z">
          <w:pPr>
            <w:pStyle w:val="EditorsNote"/>
          </w:pPr>
        </w:pPrChange>
      </w:pPr>
      <w:ins w:id="4360" w:author="24.501_CR5437R1_(Rel-18)_Ranging_SL" w:date="2023-06-29T23:56:00Z">
        <w:r w:rsidRPr="004E5103">
          <w:rPr>
            <w:rFonts w:eastAsia="Malgun Gothic"/>
          </w:rPr>
          <w:t xml:space="preserve">If the UE supports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 xml:space="preserve">erver UE </w:t>
        </w:r>
        <w:r w:rsidRPr="004E5103">
          <w:rPr>
            <w:lang w:eastAsia="zh-CN"/>
          </w:rPr>
          <w:t>as specified in 3GPP</w:t>
        </w:r>
        <w:r w:rsidRPr="004E5103">
          <w:rPr>
            <w:lang w:val="en-US" w:eastAsia="zh-CN"/>
          </w:rPr>
          <w:t> </w:t>
        </w:r>
        <w:r w:rsidRPr="004E5103">
          <w:rPr>
            <w:rFonts w:eastAsia="DengXian"/>
            <w:lang w:val="en-US" w:eastAsia="zh-CN"/>
          </w:rPr>
          <w:t>TS 2</w:t>
        </w:r>
        <w:r>
          <w:rPr>
            <w:rFonts w:eastAsia="DengXian"/>
            <w:lang w:val="en-US" w:eastAsia="zh-CN"/>
          </w:rPr>
          <w:t>3</w:t>
        </w:r>
        <w:r w:rsidRPr="004E5103">
          <w:rPr>
            <w:rFonts w:eastAsia="DengXian"/>
            <w:lang w:val="en-US" w:eastAsia="zh-CN"/>
          </w:rPr>
          <w:t>.5</w:t>
        </w:r>
        <w:r>
          <w:rPr>
            <w:rFonts w:eastAsia="DengXian"/>
            <w:lang w:val="en-US" w:eastAsia="zh-CN"/>
          </w:rPr>
          <w:t>86</w:t>
        </w:r>
        <w:r w:rsidRPr="004E5103">
          <w:rPr>
            <w:rFonts w:eastAsia="DengXian"/>
            <w:lang w:val="en-US" w:eastAsia="zh-CN"/>
          </w:rPr>
          <w:t> [</w:t>
        </w:r>
      </w:ins>
      <w:ins w:id="4361" w:author="Correction" w:date="2023-06-30T20:04:00Z">
        <w:r w:rsidR="009B4129">
          <w:rPr>
            <w:rFonts w:eastAsia="DengXian"/>
            <w:lang w:val="en-US" w:eastAsia="zh-CN"/>
          </w:rPr>
          <w:t>63</w:t>
        </w:r>
      </w:ins>
      <w:ins w:id="4362" w:author="24.501_CR5437R1_(Rel-18)_Ranging_SL" w:date="2023-06-29T23:56:00Z">
        <w:del w:id="4363" w:author="Correction" w:date="2023-06-30T20:04:00Z">
          <w:r w:rsidDel="009B4129">
            <w:rPr>
              <w:rFonts w:eastAsia="DengXian"/>
              <w:lang w:val="en-US" w:eastAsia="zh-CN"/>
            </w:rPr>
            <w:delText>ts23586</w:delText>
          </w:r>
        </w:del>
        <w:r w:rsidRPr="004E5103">
          <w:rPr>
            <w:rFonts w:eastAsia="DengXian"/>
            <w:lang w:val="en-US" w:eastAsia="zh-CN"/>
          </w:rPr>
          <w:t>]</w:t>
        </w:r>
        <w:r w:rsidRPr="00462C0B">
          <w:rPr>
            <w:rFonts w:eastAsia="Malgun Gothic"/>
          </w:rPr>
          <w:t xml:space="preserve"> </w:t>
        </w:r>
        <w:r w:rsidRPr="00C17A8D">
          <w:rPr>
            <w:rFonts w:eastAsia="Malgun Gothic"/>
          </w:rPr>
          <w:t>over PC5</w:t>
        </w:r>
        <w:r w:rsidRPr="004E5103">
          <w:rPr>
            <w:rFonts w:eastAsia="Malgun Gothic"/>
          </w:rPr>
          <w:t>, the UE shall</w:t>
        </w:r>
        <w:r w:rsidRPr="004E5103">
          <w:rPr>
            <w:rFonts w:hint="eastAsia"/>
            <w:lang w:eastAsia="zh-CN"/>
          </w:rPr>
          <w:t xml:space="preserve"> </w:t>
        </w:r>
        <w:r w:rsidRPr="004E5103">
          <w:t xml:space="preserve">set the </w:t>
        </w:r>
        <w:r>
          <w:t xml:space="preserve">SLPSPC5 </w:t>
        </w:r>
        <w:r w:rsidRPr="004E5103">
          <w:t>bit to "</w:t>
        </w:r>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r w:rsidRPr="004E5103">
          <w:t>" in the 5GMM capability IE of the REGISTRATION REQUEST message</w:t>
        </w:r>
        <w:r w:rsidRPr="004E5103">
          <w:rPr>
            <w:rFonts w:hint="eastAsia"/>
            <w:lang w:eastAsia="zh-CN"/>
          </w:rPr>
          <w:t>.</w:t>
        </w:r>
      </w:ins>
    </w:p>
    <w:p w14:paraId="008C8962" w14:textId="77777777" w:rsidR="00C01D95" w:rsidRPr="007F2770" w:rsidRDefault="00C01D95" w:rsidP="00C01D95">
      <w:r w:rsidRPr="007F2770">
        <w:t>For case zg), if the UE has determined the MS determined PLMN with disaster condition as specified in 3GPP TS 23.122 [5], and:</w:t>
      </w:r>
    </w:p>
    <w:p w14:paraId="2A7F2A7A" w14:textId="77777777" w:rsidR="00C01D95" w:rsidRPr="007F2770" w:rsidRDefault="00C01D95" w:rsidP="00C01D95">
      <w:pPr>
        <w:pStyle w:val="B1"/>
      </w:pPr>
      <w:r w:rsidRPr="007F2770">
        <w:t>a)</w:t>
      </w:r>
      <w:r w:rsidRPr="007F2770">
        <w:tab/>
        <w:t>the MS determined PLMN with disaster condition is the HPLMN and:</w:t>
      </w:r>
    </w:p>
    <w:p w14:paraId="6B8D54CC"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HPLMN; or</w:t>
      </w:r>
    </w:p>
    <w:p w14:paraId="27FB1095" w14:textId="77777777" w:rsidR="00C01D95" w:rsidRPr="007F2770" w:rsidRDefault="00C01D95" w:rsidP="00C01D95">
      <w:pPr>
        <w:pStyle w:val="B2"/>
      </w:pPr>
      <w:r w:rsidRPr="007F2770">
        <w:t>2)</w:t>
      </w:r>
      <w:r w:rsidRPr="007F2770">
        <w:tab/>
        <w:t>the Additional GUTI IE is not included in the REGISTRATION REQUEST message and the 5GS mobile identity IE contains neither the SUCI nor a valid 5G-GUTI that was previously assigned by the HPLMN; or</w:t>
      </w:r>
    </w:p>
    <w:p w14:paraId="65B7E6BD" w14:textId="77777777" w:rsidR="00C01D95" w:rsidRPr="007F2770" w:rsidRDefault="00C01D95" w:rsidP="00C01D95">
      <w:pPr>
        <w:pStyle w:val="B1"/>
      </w:pPr>
      <w:r w:rsidRPr="007F2770">
        <w:t>b)</w:t>
      </w:r>
      <w:r w:rsidRPr="007F2770">
        <w:tab/>
        <w:t>the MS determined PLMN with disaster condition is not the HPLMN and:</w:t>
      </w:r>
    </w:p>
    <w:p w14:paraId="5B1BCCDB" w14:textId="77777777" w:rsidR="00C01D95" w:rsidRPr="007F2770" w:rsidRDefault="00C01D95" w:rsidP="00C01D95">
      <w:pPr>
        <w:pStyle w:val="B2"/>
      </w:pPr>
      <w:r w:rsidRPr="007F2770">
        <w:t>1)</w:t>
      </w:r>
      <w:r w:rsidRPr="007F2770">
        <w:tab/>
        <w:t>the Additional GUTI IE is included in the REGISTRATION REQUEST message and does not contain a valid 5G-GUTI that was previously assigned by the MS determined PLMN with disaster condition; or</w:t>
      </w:r>
    </w:p>
    <w:p w14:paraId="548ED27C" w14:textId="77777777" w:rsidR="00C01D95" w:rsidRPr="007F2770" w:rsidRDefault="00C01D95" w:rsidP="00C01D95">
      <w:pPr>
        <w:pStyle w:val="B2"/>
      </w:pPr>
      <w:r w:rsidRPr="007F2770">
        <w:t>2)</w:t>
      </w:r>
      <w:r w:rsidRPr="007F2770">
        <w:tab/>
        <w:t>the Additional GUTI IE is not included in the REGISTRATION REQUEST message and the 5GS mobile identity IE does not contain a valid 5G-GUTI that was previously assigned by the MS determined PLMN with disaster condition;</w:t>
      </w:r>
    </w:p>
    <w:p w14:paraId="062DD297" w14:textId="77777777" w:rsidR="00C01D95" w:rsidRPr="007F2770" w:rsidRDefault="00C01D95" w:rsidP="00C01D95">
      <w:r w:rsidRPr="007F2770">
        <w:t>the UE shall include in the REGISTRATION REQUEST message the MS determined PLMN with disaster condition IE indicating the MS determined PLMN with disaster condition.</w:t>
      </w:r>
    </w:p>
    <w:p w14:paraId="26F4A1C8" w14:textId="4420BD90" w:rsidR="00C01D95" w:rsidRPr="007F2770" w:rsidRDefault="00C01D95" w:rsidP="00C01D95">
      <w:pPr>
        <w:pStyle w:val="NO"/>
      </w:pPr>
      <w:r w:rsidRPr="007F2770">
        <w:t>NOTE 1</w:t>
      </w:r>
      <w:ins w:id="4364" w:author="24.501_CR5315R2_(Rel-18)_ATSSS_Ph3" w:date="2023-06-30T00:34:00Z">
        <w:r w:rsidR="00AB47CF">
          <w:t>9</w:t>
        </w:r>
      </w:ins>
      <w:del w:id="4365" w:author="24.501_CR5315R2_(Rel-18)_ATSSS_Ph3" w:date="2023-06-30T00:34:00Z">
        <w:r w:rsidR="00A535AD" w:rsidRPr="007F2770" w:rsidDel="00AB47CF">
          <w:delText>8</w:delText>
        </w:r>
      </w:del>
      <w:r w:rsidRPr="007F2770">
        <w:t>:</w:t>
      </w:r>
      <w:r w:rsidRPr="007F2770">
        <w:tab/>
      </w:r>
      <w:r w:rsidRPr="007F2770">
        <w:tab/>
      </w:r>
      <w:r w:rsidRPr="007F2770">
        <w:rPr>
          <w:lang w:val="en-US"/>
        </w:rPr>
        <w:t xml:space="preserve">If the UE initiates the registration procedure for disaster roaming services, and </w:t>
      </w:r>
      <w:r w:rsidRPr="007F2770">
        <w:t xml:space="preserve">the MS determined PLMN with disaster condition cannot be determined when an NG-RAN cell of the PLMN broadcasts the disaster related indication as specified in 3GPP TS 23.122 [5], the UE does not include in the REGISTRATION REQUEST message the MS determined PLMN with disaster condition IE but includes the Additional GUTI IE or the 5GS mobile identity IE or both as specified in </w:t>
      </w:r>
      <w:r w:rsidRPr="007F2770">
        <w:rPr>
          <w:rFonts w:eastAsia="Malgun Gothic"/>
        </w:rPr>
        <w:t>subclauses 5.5.1.2.2</w:t>
      </w:r>
      <w:r w:rsidRPr="007F2770">
        <w:t>.</w:t>
      </w:r>
    </w:p>
    <w:p w14:paraId="3F7AFE0A" w14:textId="3301FF08" w:rsidR="00185970" w:rsidRDefault="00185970" w:rsidP="00170E0E">
      <w:pPr>
        <w:rPr>
          <w:ins w:id="4366" w:author="24.501_CR5315R2_(Rel-18)_ATSSS_Ph3" w:date="2023-06-30T00:34:00Z"/>
        </w:rPr>
      </w:pPr>
      <w:r w:rsidRPr="007F2770">
        <w:t>For case zh) the UE shall indicate "mobility registration updating" in the 5GS registration type IE of the REGISTRATION REQUEST message.</w:t>
      </w:r>
    </w:p>
    <w:p w14:paraId="6EA1AB3F" w14:textId="602D0DF7" w:rsidR="00AB47CF" w:rsidRPr="007F2770" w:rsidRDefault="00AB47CF" w:rsidP="00170E0E">
      <w:ins w:id="4367" w:author="24.501_CR5315R2_(Rel-18)_ATSSS_Ph3" w:date="2023-06-30T00:34:00Z">
        <w:r w:rsidRPr="004F193A">
          <w:t>For case zo),</w:t>
        </w:r>
        <w:r>
          <w:t xml:space="preserve"> the UE shall send the </w:t>
        </w:r>
        <w:r w:rsidRPr="00CC0A99">
          <w:t>REGISTRATION REQUEST message</w:t>
        </w:r>
        <w:r>
          <w:t xml:space="preserve"> over the new non-3GPP access.</w:t>
        </w:r>
        <w:r w:rsidRPr="004F193A">
          <w:t xml:space="preserve"> </w:t>
        </w:r>
        <w:r>
          <w:t>T</w:t>
        </w:r>
        <w:r w:rsidRPr="004F193A">
          <w:t xml:space="preserve">he </w:t>
        </w:r>
        <w:r w:rsidRPr="004F193A">
          <w:rPr>
            <w:lang w:val="en-US"/>
          </w:rPr>
          <w:t xml:space="preserve">UE shall include the Uplink data status IE in the REGISTRATION REQUEST message indicating </w:t>
        </w:r>
        <w:r w:rsidRPr="004F193A">
          <w:t xml:space="preserve">the MA PDU session ID(s) or the single access PDU session ID(s) whose user plan resources are to be switched from the old non-3GPP access to the new non-3GPP access, if any. If the UE requests the network to keep using the user plane resources of the old non-3GPP access during path switching to the new non-3GPP access, the UE shall </w:t>
        </w:r>
        <w:r w:rsidRPr="004F193A">
          <w:rPr>
            <w:lang w:val="en-US"/>
          </w:rPr>
          <w:t>include</w:t>
        </w:r>
        <w:r w:rsidRPr="004F193A">
          <w:t xml:space="preserve"> the </w:t>
        </w:r>
        <w:r>
          <w:t>Non-3GPP path switching information</w:t>
        </w:r>
        <w:r w:rsidRPr="004F193A">
          <w:t xml:space="preserve"> IE in the </w:t>
        </w:r>
        <w:r w:rsidRPr="004F193A">
          <w:rPr>
            <w:lang w:val="en-US"/>
          </w:rPr>
          <w:t xml:space="preserve">REGISTRATION REQUEST message and </w:t>
        </w:r>
        <w:r w:rsidRPr="004F193A">
          <w:t xml:space="preserve">set the </w:t>
        </w:r>
        <w:r w:rsidRPr="004F193A">
          <w:rPr>
            <w:lang w:val="en-US"/>
          </w:rPr>
          <w:t>NSO</w:t>
        </w:r>
        <w:r>
          <w:rPr>
            <w:lang w:val="en-US"/>
          </w:rPr>
          <w:t>N</w:t>
        </w:r>
        <w:r w:rsidRPr="004F193A">
          <w:rPr>
            <w:lang w:val="en-US"/>
          </w:rPr>
          <w:t xml:space="preserve">R bit to </w:t>
        </w:r>
        <w:r>
          <w:rPr>
            <w:lang w:val="en-US"/>
          </w:rPr>
          <w:t>"</w:t>
        </w:r>
        <w:r>
          <w:t>n</w:t>
        </w:r>
        <w:r w:rsidRPr="004F193A">
          <w:t>on-3GPP path switching while using old non-3GPP resources requested</w:t>
        </w:r>
        <w:r>
          <w:rPr>
            <w:lang w:val="en-US"/>
          </w:rPr>
          <w:t>"</w:t>
        </w:r>
        <w:r w:rsidRPr="004F193A">
          <w:t>.</w:t>
        </w:r>
      </w:ins>
    </w:p>
    <w:p w14:paraId="0CEF9BD7" w14:textId="00D203E6" w:rsidR="00170E0E" w:rsidRPr="007F2770" w:rsidRDefault="009F635A" w:rsidP="00042C09">
      <w:r w:rsidRPr="007F2770">
        <w:t>If the UE supports event notification, the UE shall set the EventNotification bit to "Event notification supported" in the 5GMM capability IE of the REGISTRATION REQUEST message.</w:t>
      </w:r>
    </w:p>
    <w:p w14:paraId="13EC501F" w14:textId="7913A186" w:rsidR="009945E7" w:rsidRPr="007F2770" w:rsidRDefault="009945E7" w:rsidP="00042C09">
      <w:r w:rsidRPr="007F2770">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388D1439" w14:textId="39F40981" w:rsidR="00FF1BD9" w:rsidRPr="007F2770" w:rsidRDefault="00777D57" w:rsidP="00FF1BD9">
      <w:r w:rsidRPr="007F2770">
        <w:t>If the UE supports equivalent SNPNs, the UE shall set the ESI bit to "equivalent SNPNs supported" in the 5GMM capability IE of the REGISTRATION REQUEST message.</w:t>
      </w:r>
      <w:r w:rsidR="00FF1BD9" w:rsidRPr="007F2770">
        <w:t>If the UE supports LADN per DNN and S-NSSAI, the UE shall set the LADN</w:t>
      </w:r>
      <w:r w:rsidR="00FF1BD9" w:rsidRPr="007F2770">
        <w:rPr>
          <w:lang w:eastAsia="zh-CN"/>
        </w:rPr>
        <w:t>-DS</w:t>
      </w:r>
      <w:r w:rsidR="00FF1BD9" w:rsidRPr="007F2770">
        <w:t xml:space="preserve"> bit to "LADN per DNN and S-NSSAI support</w:t>
      </w:r>
      <w:r w:rsidR="00FF1BD9" w:rsidRPr="007F2770">
        <w:rPr>
          <w:rFonts w:hint="eastAsia"/>
        </w:rPr>
        <w:t>ed</w:t>
      </w:r>
      <w:r w:rsidR="00FF1BD9" w:rsidRPr="007F2770">
        <w:t>" in the 5GMM capability IE of the REGISTRATION REQUEST message.</w:t>
      </w:r>
    </w:p>
    <w:p w14:paraId="2208DC31" w14:textId="5F46F4BD" w:rsidR="00DE07BC" w:rsidRPr="007F2770" w:rsidDel="00B0610C" w:rsidRDefault="00DE07BC" w:rsidP="00DE07BC">
      <w:pPr>
        <w:snapToGrid w:val="0"/>
        <w:rPr>
          <w:del w:id="4368" w:author="24.501_CR5322R1_(Rel-18)_5WWC_Ph2" w:date="2023-06-26T16:24:00Z"/>
        </w:rPr>
      </w:pPr>
      <w:del w:id="4369" w:author="24.501_CR5322R1_(Rel-18)_5WWC_Ph2" w:date="2023-06-26T16:24:00Z">
        <w:r w:rsidRPr="007F2770" w:rsidDel="00B0610C">
          <w:delText>The UE may use the provided N3IWF address information element in the REGISTRATION REJECT message in N3IWF selection prior to an immediate consecutive registration attempt to the network, otherwise the UE shall ignore the N3IWF address IE.</w:delText>
        </w:r>
      </w:del>
    </w:p>
    <w:p w14:paraId="030708FC" w14:textId="488F93EE" w:rsidR="00DE07BC" w:rsidRPr="007F2770" w:rsidDel="00B0610C" w:rsidRDefault="00DE07BC" w:rsidP="00C24079">
      <w:pPr>
        <w:pStyle w:val="EditorsNote"/>
        <w:rPr>
          <w:del w:id="4370" w:author="24.501_CR5322R1_(Rel-18)_5WWC_Ph2" w:date="2023-06-26T16:24:00Z"/>
        </w:rPr>
      </w:pPr>
      <w:del w:id="4371" w:author="24.501_CR5322R1_(Rel-18)_5WWC_Ph2" w:date="2023-06-26T16:24:00Z">
        <w:r w:rsidRPr="007F2770" w:rsidDel="00B0610C">
          <w:delText>Editor's Note (CR#4877, 5WWC_Ph2): The usage of N3IWF address information element for N3IWF selection is FFS</w:delText>
        </w:r>
      </w:del>
    </w:p>
    <w:p w14:paraId="2EE3B2DB" w14:textId="6EC5648C" w:rsidR="008E1931" w:rsidRPr="007F2770" w:rsidDel="00771808" w:rsidRDefault="008E1931" w:rsidP="008E1931">
      <w:pPr>
        <w:rPr>
          <w:del w:id="4372" w:author="24.501_CR5205R2_(Rel-18)_eNS_Ph3" w:date="2023-06-25T20:10:00Z"/>
        </w:rPr>
      </w:pPr>
      <w:r w:rsidRPr="007F2770">
        <w:t>If the UE supports the reconnection to the network due to RAN timing synchronization status change, the UE shall set the Reconnection to the network due to RAN timing synchronization status change (RANtiming) bit to "Reconnection to the network due to RAN timing synchronization status change</w:t>
      </w:r>
      <w:r w:rsidRPr="007F2770" w:rsidDel="008044CB">
        <w:t xml:space="preserve"> </w:t>
      </w:r>
      <w:r w:rsidRPr="007F2770">
        <w:t>supported" in the 5GMM capability IE of the REGISTRATION REQUEST message.</w:t>
      </w:r>
    </w:p>
    <w:p w14:paraId="08551721" w14:textId="77777777" w:rsidR="00771808" w:rsidRPr="007F2770" w:rsidRDefault="00771808" w:rsidP="008E1931"/>
    <w:p w14:paraId="43AE9CA7" w14:textId="70C6FB26" w:rsidR="002F0742" w:rsidRDefault="002F0742" w:rsidP="002F0742">
      <w:pPr>
        <w:rPr>
          <w:ins w:id="4373" w:author="24.501_CR5304R1_(Rel-18)_eNS_Ph3" w:date="2023-06-27T21:18:00Z"/>
        </w:rPr>
      </w:pPr>
      <w:r w:rsidRPr="007F2770">
        <w:t>If the UE supports MPS indicator update via the UE configuration update procedure, the UE shall set the MPSIU bit to "MPS indicator update supported" in the 5GMM capability IE of the REGISTRATION REQUEST message.</w:t>
      </w:r>
    </w:p>
    <w:p w14:paraId="1C9DE2E2" w14:textId="7A88E20C" w:rsidR="00505DE2" w:rsidRDefault="00505DE2" w:rsidP="002F0742">
      <w:pPr>
        <w:rPr>
          <w:ins w:id="4374" w:author="24.501_CR5225R2_(Rel-18)_Ranging_SL" w:date="2023-06-25T06:38:00Z"/>
        </w:rPr>
      </w:pPr>
      <w:ins w:id="4375" w:author="24.501_CR5304R1_(Rel-18)_eNS_Ph3" w:date="2023-06-27T21:18:00Z">
        <w:r w:rsidRPr="00D71B6A">
          <w:t xml:space="preserve">If the UE supports the S-NSSAI </w:t>
        </w:r>
        <w:r>
          <w:t>location validity</w:t>
        </w:r>
        <w:r w:rsidRPr="00D71B6A">
          <w:t xml:space="preserve"> information, the UE shall set the </w:t>
        </w:r>
        <w:r>
          <w:t>SLVI bit</w:t>
        </w:r>
        <w:r w:rsidRPr="00D71B6A">
          <w:t xml:space="preserve"> to "S-NSSAI </w:t>
        </w:r>
        <w:r>
          <w:t>location validity</w:t>
        </w:r>
        <w:r w:rsidRPr="00D71B6A">
          <w:t xml:space="preserve"> information</w:t>
        </w:r>
        <w:r w:rsidRPr="00D71B6A" w:rsidDel="008044CB">
          <w:t xml:space="preserve"> </w:t>
        </w:r>
        <w:r w:rsidRPr="00D71B6A">
          <w:t>supported" in the 5GMM capability IE of the REGISTRATION REQUEST message.</w:t>
        </w:r>
      </w:ins>
    </w:p>
    <w:p w14:paraId="72412B46" w14:textId="41033901" w:rsidR="008A128E" w:rsidRDefault="008A128E" w:rsidP="002F0742">
      <w:pPr>
        <w:rPr>
          <w:ins w:id="4376" w:author="24.501_CR5205R2_(Rel-18)_eNS_Ph3" w:date="2023-06-25T20:10:00Z"/>
        </w:rPr>
      </w:pPr>
      <w:ins w:id="4377" w:author="24.501_CR5225R2_(Rel-18)_Ranging_SL" w:date="2023-06-25T06:38:00Z">
        <w:r w:rsidRPr="00CC0C94">
          <w:t xml:space="preserve">If the UE supports </w:t>
        </w:r>
        <w:r>
          <w:t>ranging and sidelink positioning over PC5 as specified in 3GPP TS 24.514 [</w:t>
        </w:r>
      </w:ins>
      <w:ins w:id="4378" w:author="24.501_CR5225R2_(Rel-18)_Ranging_SL" w:date="2023-06-25T06:39:00Z">
        <w:r w:rsidR="00DE0CB5">
          <w:t>62</w:t>
        </w:r>
      </w:ins>
      <w:ins w:id="4379" w:author="24.501_CR5225R2_(Rel-18)_Ranging_SL" w:date="2023-06-25T06:38:00Z">
        <w:r>
          <w:t>]</w:t>
        </w:r>
        <w:r w:rsidRPr="00CC0C94">
          <w:t>, the</w:t>
        </w:r>
        <w:r w:rsidRPr="00CC0C94">
          <w:rPr>
            <w:rFonts w:hint="eastAsia"/>
            <w:lang w:eastAsia="zh-TW"/>
          </w:rPr>
          <w:t xml:space="preserve"> UE</w:t>
        </w:r>
        <w:r w:rsidRPr="00CC0C94">
          <w:t xml:space="preserve"> shall set the </w:t>
        </w:r>
        <w:r>
          <w:t>RSPPC5</w:t>
        </w:r>
        <w:r w:rsidRPr="00CC0C94">
          <w:t xml:space="preserve"> bit to "</w:t>
        </w:r>
        <w:r>
          <w:t>Ranging and sidelink positioning over PC5</w:t>
        </w:r>
        <w:r w:rsidRPr="00CC0C94">
          <w:t xml:space="preserve"> supported" </w:t>
        </w:r>
        <w:r>
          <w:t>in the 5GMM</w:t>
        </w:r>
        <w:r w:rsidRPr="009B6D73">
          <w:t xml:space="preserve"> capability</w:t>
        </w:r>
        <w:r>
          <w:t xml:space="preserve"> IE of the REGISTRATION REQUEST message</w:t>
        </w:r>
        <w:r w:rsidRPr="00CC0C94">
          <w:t>.</w:t>
        </w:r>
      </w:ins>
    </w:p>
    <w:p w14:paraId="33AEA2EC" w14:textId="7DC32395" w:rsidR="00771808" w:rsidDel="004D69F9" w:rsidRDefault="00771808" w:rsidP="004D69F9">
      <w:pPr>
        <w:rPr>
          <w:del w:id="4380" w:author="24.501_CR5205R2_(Rel-18)_eNS_Ph3" w:date="2023-06-25T20:10:00Z"/>
        </w:rPr>
      </w:pPr>
      <w:ins w:id="4381" w:author="24.501_CR5205R2_(Rel-18)_eNS_Ph3" w:date="2023-06-25T20:10:00Z">
        <w:r>
          <w:t>If the UE supports the partial network slice, the UE shall set the PNS bit to "Partial network slice supported" in the 5GMM capability IE of the REGISTRATION REQUEST message.</w:t>
        </w:r>
      </w:ins>
    </w:p>
    <w:p w14:paraId="4239093C" w14:textId="77777777" w:rsidR="004D69F9" w:rsidRDefault="004D69F9" w:rsidP="002F0742">
      <w:pPr>
        <w:rPr>
          <w:ins w:id="4382" w:author="24.501_CR5329R1_(Rel-18)_eNS_Ph3" w:date="2023-06-26T03:54:00Z"/>
        </w:rPr>
      </w:pPr>
    </w:p>
    <w:p w14:paraId="5F5B112C" w14:textId="4420C66C" w:rsidR="002F0742" w:rsidRDefault="004D69F9" w:rsidP="008E1931">
      <w:pPr>
        <w:rPr>
          <w:ins w:id="4383" w:author="24.501_CR5307R1_(Rel-18)_eNS_Ph3" w:date="2023-06-27T19:07:00Z"/>
        </w:rPr>
      </w:pPr>
      <w:ins w:id="4384" w:author="24.501_CR5329R1_(Rel-18)_eNS_Ph3" w:date="2023-06-26T03:54:00Z">
        <w:r>
          <w:t>If the UE supports network slice usage control, the UE shall set the NSUC bit to "Network slice usage control supported" in the 5GMM capability IE of the REGISTRATION REQUEST message.</w:t>
        </w:r>
      </w:ins>
    </w:p>
    <w:p w14:paraId="3868F427" w14:textId="7F066FBD" w:rsidR="00C011E9" w:rsidRPr="007F2770" w:rsidRDefault="00C011E9" w:rsidP="008E1931">
      <w:ins w:id="4385" w:author="24.501_CR5307R1_(Rel-18)_eNS_Ph3" w:date="2023-06-27T19:07:00Z">
        <w:r w:rsidRPr="00D71B6A">
          <w:t xml:space="preserve">If the UE supports the </w:t>
        </w:r>
        <w:r w:rsidRPr="00114E1E">
          <w:t>S-NSSAI time validity information</w:t>
        </w:r>
        <w:r w:rsidRPr="00D71B6A">
          <w:t xml:space="preserve">, the UE shall set the </w:t>
        </w:r>
        <w:r>
          <w:t>TempNS</w:t>
        </w:r>
        <w:r w:rsidRPr="00D71B6A">
          <w:t xml:space="preserve"> bit to "</w:t>
        </w:r>
        <w:r w:rsidRPr="00114E1E">
          <w:t>S-NSSAI time validity information</w:t>
        </w:r>
        <w:r w:rsidRPr="00D71B6A" w:rsidDel="008044CB">
          <w:t xml:space="preserve"> </w:t>
        </w:r>
        <w:r w:rsidRPr="00D71B6A">
          <w:t>supported" in the 5GMM capability IE of the REGISTRATION REQUEST message.</w:t>
        </w:r>
      </w:ins>
    </w:p>
    <w:p w14:paraId="3F95C7F4" w14:textId="77777777" w:rsidR="00173561" w:rsidRPr="007F2770" w:rsidRDefault="00945650" w:rsidP="00BB130A">
      <w:pPr>
        <w:pStyle w:val="TH"/>
      </w:pPr>
      <w:r w:rsidRPr="007F2770">
        <w:object w:dxaOrig="9541" w:dyaOrig="8460" w14:anchorId="3F5A5CE6">
          <v:shape id="_x0000_i1042" type="#_x0000_t75" style="width:416.1pt;height:371.7pt" o:ole="">
            <v:imagedata r:id="rId50" o:title=""/>
          </v:shape>
          <o:OLEObject Type="Embed" ProgID="Visio.Drawing.15" ShapeID="_x0000_i1042" DrawAspect="Content" ObjectID="_1750526720" r:id="rId51"/>
        </w:object>
      </w:r>
    </w:p>
    <w:p w14:paraId="7024A60B" w14:textId="77777777" w:rsidR="00173561" w:rsidRPr="007F2770" w:rsidRDefault="00173561" w:rsidP="00173561">
      <w:pPr>
        <w:pStyle w:val="TF"/>
      </w:pPr>
      <w:r w:rsidRPr="007F2770">
        <w:rPr>
          <w:rFonts w:hint="eastAsia"/>
        </w:rPr>
        <w:t>Figure</w:t>
      </w:r>
      <w:r w:rsidRPr="007F2770">
        <w:t> </w:t>
      </w:r>
      <w:r w:rsidR="009B0DDA" w:rsidRPr="007F2770">
        <w:t>5</w:t>
      </w:r>
      <w:r w:rsidRPr="007F2770">
        <w:t>.5.1.3.2.1:</w:t>
      </w:r>
      <w:r w:rsidRPr="007F2770">
        <w:rPr>
          <w:rFonts w:hint="eastAsia"/>
        </w:rPr>
        <w:t xml:space="preserve"> </w:t>
      </w:r>
      <w:r w:rsidRPr="007F2770">
        <w:t>Registration procedure for mobility and periodic registration update</w:t>
      </w:r>
    </w:p>
    <w:p w14:paraId="4902DBFF" w14:textId="77777777" w:rsidR="003E0676" w:rsidRPr="007F2770" w:rsidRDefault="009B0DDA" w:rsidP="00781477">
      <w:pPr>
        <w:pStyle w:val="Heading5"/>
      </w:pPr>
      <w:bookmarkStart w:id="4386" w:name="_Toc20232684"/>
      <w:bookmarkStart w:id="4387" w:name="_Toc27746786"/>
      <w:bookmarkStart w:id="4388" w:name="_Toc36212968"/>
      <w:bookmarkStart w:id="4389" w:name="_Toc36657145"/>
      <w:bookmarkStart w:id="4390" w:name="_Toc45286809"/>
      <w:bookmarkStart w:id="4391" w:name="_Toc51948078"/>
      <w:bookmarkStart w:id="4392" w:name="_Toc51949170"/>
      <w:bookmarkStart w:id="4393" w:name="_Toc131396092"/>
      <w:r w:rsidRPr="007F2770">
        <w:t>5</w:t>
      </w:r>
      <w:r w:rsidR="00173561" w:rsidRPr="007F2770">
        <w:t>.5.1.3.3</w:t>
      </w:r>
      <w:r w:rsidR="00173561" w:rsidRPr="007F2770">
        <w:tab/>
        <w:t>5GMM common procedure initiation</w:t>
      </w:r>
      <w:bookmarkEnd w:id="4386"/>
      <w:bookmarkEnd w:id="4387"/>
      <w:bookmarkEnd w:id="4388"/>
      <w:bookmarkEnd w:id="4389"/>
      <w:bookmarkEnd w:id="4390"/>
      <w:bookmarkEnd w:id="4391"/>
      <w:bookmarkEnd w:id="4392"/>
      <w:bookmarkEnd w:id="4393"/>
    </w:p>
    <w:p w14:paraId="0DBEA3FA" w14:textId="77777777" w:rsidR="00173561" w:rsidRPr="007F2770" w:rsidRDefault="00173561" w:rsidP="00173561">
      <w:r w:rsidRPr="007F2770">
        <w:t xml:space="preserve">The </w:t>
      </w:r>
      <w:r w:rsidR="00493458" w:rsidRPr="007F2770">
        <w:t xml:space="preserve">AMF </w:t>
      </w:r>
      <w:r w:rsidRPr="007F2770">
        <w:t xml:space="preserve">may initiate </w:t>
      </w:r>
      <w:r w:rsidRPr="007F2770">
        <w:rPr>
          <w:rFonts w:hint="eastAsia"/>
        </w:rPr>
        <w:t>5</w:t>
      </w:r>
      <w:r w:rsidRPr="007F2770">
        <w:t>GMM common procedures, e.g. the identification</w:t>
      </w:r>
      <w:r w:rsidRPr="007F2770">
        <w:rPr>
          <w:rFonts w:hint="eastAsia"/>
        </w:rPr>
        <w:t xml:space="preserve">, </w:t>
      </w:r>
      <w:r w:rsidRPr="007F2770">
        <w:t>authentication and security procedures during the registration procedure, depending on the information received in the REGISTRATION REQUEST message.</w:t>
      </w:r>
    </w:p>
    <w:p w14:paraId="65A5553B" w14:textId="77777777" w:rsidR="00B92F4D" w:rsidRPr="007F2770" w:rsidRDefault="00B92F4D" w:rsidP="00B92F4D">
      <w:pPr>
        <w:tabs>
          <w:tab w:val="left" w:pos="4962"/>
        </w:tabs>
      </w:pPr>
      <w:r w:rsidRPr="007F2770">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w:t>
      </w:r>
      <w:r w:rsidR="005744F4" w:rsidRPr="007F2770">
        <w:t>n emergency</w:t>
      </w:r>
      <w:r w:rsidRPr="007F2770">
        <w:t xml:space="preserve"> PDU session.</w:t>
      </w:r>
    </w:p>
    <w:p w14:paraId="12C3A71B" w14:textId="77777777" w:rsidR="00B92F4D" w:rsidRPr="007F2770" w:rsidRDefault="00B92F4D" w:rsidP="00B92F4D">
      <w:pPr>
        <w:tabs>
          <w:tab w:val="left" w:pos="4962"/>
        </w:tabs>
      </w:pPr>
      <w:r w:rsidRPr="007F2770">
        <w:t>The AMF shall not initiate a 5GMM authentication procedure before completion of the registration procedure for mobility and periodic registration update, if the following conditions apply:</w:t>
      </w:r>
    </w:p>
    <w:p w14:paraId="76EE7525" w14:textId="77777777" w:rsidR="00B92F4D" w:rsidRPr="007F2770" w:rsidRDefault="00B92F4D" w:rsidP="00B92F4D">
      <w:pPr>
        <w:pStyle w:val="B1"/>
      </w:pPr>
      <w:r w:rsidRPr="007F2770">
        <w:t>a)</w:t>
      </w:r>
      <w:r w:rsidRPr="007F2770">
        <w:tab/>
        <w:t>the UE initiated the registration procedure for mobility and periodic registration update after handover or inter-system change to N1 mode in 5GMM-CONNECTED mode;</w:t>
      </w:r>
    </w:p>
    <w:p w14:paraId="35111171" w14:textId="77777777" w:rsidR="00B92F4D" w:rsidRPr="007F2770" w:rsidRDefault="00B92F4D" w:rsidP="00B92F4D">
      <w:pPr>
        <w:pStyle w:val="B1"/>
      </w:pPr>
      <w:r w:rsidRPr="007F2770">
        <w:t>b)</w:t>
      </w:r>
      <w:r w:rsidRPr="007F2770">
        <w:tab/>
        <w:t>the target cell is a shared network cell; and</w:t>
      </w:r>
    </w:p>
    <w:p w14:paraId="6AD6DF69" w14:textId="77777777" w:rsidR="00B92F4D" w:rsidRPr="007F2770" w:rsidRDefault="00AE7411" w:rsidP="00AE7411">
      <w:pPr>
        <w:pStyle w:val="B1"/>
      </w:pPr>
      <w:r w:rsidRPr="007F2770">
        <w:t>c.</w:t>
      </w:r>
      <w:r w:rsidR="004C2CC5" w:rsidRPr="007F2770">
        <w:t>1)</w:t>
      </w:r>
      <w:r w:rsidR="00B92F4D" w:rsidRPr="007F2770">
        <w:tab/>
        <w:t>the UE has provided its 5G-GUTI in the 5GS mobile identity IE or the Additional GUTI IE in the REGISTRATION REQUEST message, and the PLMN identity included in the 5G-GUTI is different from the selected PLMN identity of the target cell; or</w:t>
      </w:r>
    </w:p>
    <w:p w14:paraId="5045A44C" w14:textId="77777777" w:rsidR="00B92F4D" w:rsidRPr="007F2770" w:rsidRDefault="00AE7411" w:rsidP="00AE7411">
      <w:pPr>
        <w:pStyle w:val="B1"/>
      </w:pPr>
      <w:r w:rsidRPr="007F2770">
        <w:t>c.</w:t>
      </w:r>
      <w:r w:rsidR="004C2CC5" w:rsidRPr="007F2770">
        <w:t>2)</w:t>
      </w:r>
      <w:r w:rsidR="00B92F4D" w:rsidRPr="007F2770">
        <w:tab/>
        <w:t xml:space="preserve">the UE has </w:t>
      </w:r>
      <w:r w:rsidR="00B92F4D" w:rsidRPr="007F2770">
        <w:rPr>
          <w:rFonts w:hint="eastAsia"/>
        </w:rPr>
        <w:t>include</w:t>
      </w:r>
      <w:r w:rsidR="00B92F4D" w:rsidRPr="007F2770">
        <w:t>d</w:t>
      </w:r>
      <w:r w:rsidR="00B92F4D" w:rsidRPr="007F2770">
        <w:rPr>
          <w:rFonts w:hint="eastAsia"/>
        </w:rPr>
        <w:t xml:space="preserve"> the 5G-GUTI </w:t>
      </w:r>
      <w:r w:rsidR="00B92F4D" w:rsidRPr="007F2770">
        <w:t xml:space="preserve">mapped from the 4G-GUTI in the 5GS </w:t>
      </w:r>
      <w:r w:rsidR="0037456A" w:rsidRPr="007F2770">
        <w:t>mobile</w:t>
      </w:r>
      <w:r w:rsidR="00B92F4D" w:rsidRPr="007F2770">
        <w:t xml:space="preserve"> identity IE and not included an Additional GUTI IE in the REGISTRATION REQUEST message, and the PLMN identity included in the 5G-GUTI is different from the selected PLMN identity of the target cell.</w:t>
      </w:r>
    </w:p>
    <w:p w14:paraId="1ABCD9D8" w14:textId="77777777" w:rsidR="003E0676" w:rsidRPr="007F2770" w:rsidRDefault="00341951" w:rsidP="00781477">
      <w:pPr>
        <w:pStyle w:val="Heading5"/>
      </w:pPr>
      <w:bookmarkStart w:id="4394" w:name="_Toc20232685"/>
      <w:bookmarkStart w:id="4395" w:name="_Toc27746787"/>
      <w:bookmarkStart w:id="4396" w:name="_Toc36212969"/>
      <w:bookmarkStart w:id="4397" w:name="_Toc36657146"/>
      <w:bookmarkStart w:id="4398" w:name="_Toc45286810"/>
      <w:bookmarkStart w:id="4399" w:name="_Toc51948079"/>
      <w:bookmarkStart w:id="4400" w:name="_Toc51949171"/>
      <w:bookmarkStart w:id="4401" w:name="_Toc131396093"/>
      <w:r w:rsidRPr="007F2770">
        <w:t>5</w:t>
      </w:r>
      <w:r w:rsidR="00173561" w:rsidRPr="007F2770">
        <w:t>.5.1.3.4</w:t>
      </w:r>
      <w:r w:rsidR="00173561" w:rsidRPr="007F2770">
        <w:tab/>
        <w:t>Mobility and periodic registration update accepted by the network</w:t>
      </w:r>
      <w:bookmarkEnd w:id="4394"/>
      <w:bookmarkEnd w:id="4395"/>
      <w:bookmarkEnd w:id="4396"/>
      <w:bookmarkEnd w:id="4397"/>
      <w:bookmarkEnd w:id="4398"/>
      <w:bookmarkEnd w:id="4399"/>
      <w:bookmarkEnd w:id="4400"/>
      <w:bookmarkEnd w:id="4401"/>
    </w:p>
    <w:p w14:paraId="59FDEBF7" w14:textId="77777777" w:rsidR="00173561" w:rsidRPr="007F2770" w:rsidRDefault="00173561" w:rsidP="00173561">
      <w:r w:rsidRPr="007F2770">
        <w:t>If the registration update request has been accepted by the network, the AMF shall send a REGISTRATION ACCEPT message to the UE.</w:t>
      </w:r>
    </w:p>
    <w:p w14:paraId="7D523AEB" w14:textId="77777777" w:rsidR="0039059E" w:rsidRPr="007F2770" w:rsidRDefault="0039059E" w:rsidP="0039059E">
      <w:r w:rsidRPr="007F2770">
        <w:t>If timer T3513 is running in the AMF, the AMF shall stop timer T3513 if a paging request was sent with the access type indicating non-3GPP and the REGISTRATION REQUEST message includes the Allowed PDU session status IE.</w:t>
      </w:r>
    </w:p>
    <w:p w14:paraId="56AB418E" w14:textId="77777777" w:rsidR="0039059E" w:rsidRPr="007F2770" w:rsidRDefault="0039059E" w:rsidP="0039059E">
      <w:r w:rsidRPr="007F2770">
        <w:t>If timer T3565 is running in the AMF, the AMF shall stop timer T3565 when a REGISTRATION REQUEST message is received.</w:t>
      </w:r>
    </w:p>
    <w:p w14:paraId="02FECBEB" w14:textId="77777777" w:rsidR="006C2C33" w:rsidRPr="007F2770" w:rsidRDefault="006C2C33" w:rsidP="006C2C33">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03E195FF" w14:textId="77777777" w:rsidR="006C2C33" w:rsidRPr="007F2770" w:rsidRDefault="006C2C33" w:rsidP="006C2C33">
      <w:pPr>
        <w:pStyle w:val="NO"/>
        <w:rPr>
          <w:lang w:eastAsia="ja-JP"/>
        </w:rPr>
      </w:pPr>
      <w:r w:rsidRPr="007F2770">
        <w:t>NOTE 1:</w:t>
      </w:r>
      <w:r w:rsidRPr="007F2770">
        <w:tab/>
        <w:t>This information is forwarded to the new AMF during inter-AMF handover or to the new MME during inter-system handover to S1 mode.</w:t>
      </w:r>
    </w:p>
    <w:p w14:paraId="0043FDC8" w14:textId="77777777" w:rsidR="009965B5" w:rsidRPr="007F2770" w:rsidRDefault="009965B5" w:rsidP="009965B5">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38ADC555" w14:textId="77777777" w:rsidR="00F5346B" w:rsidRPr="007F2770" w:rsidRDefault="00F5346B" w:rsidP="00F5346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7D7825B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54AF303"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759695F"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C2C2C97" w14:textId="77777777" w:rsidR="00F5346B" w:rsidRPr="007F2770" w:rsidRDefault="00F5346B" w:rsidP="00F5346B">
      <w:pPr>
        <w:snapToGrid w:val="0"/>
      </w:pPr>
      <w:r w:rsidRPr="007F2770">
        <w:t>If a 5G-GUTI or the SOR transparent container IE is included in the REGISTRATION ACCEPT message, the AMF shall start timer T3550 and enter state 5GMM-COMMON-PROCEDURE-INITIATED as described in subclause 5.1.3.2.3.3.</w:t>
      </w:r>
    </w:p>
    <w:p w14:paraId="35B776D8" w14:textId="2BC6A3C3" w:rsidR="00F5346B" w:rsidRDefault="00F5346B" w:rsidP="00F5346B">
      <w:pPr>
        <w:snapToGrid w:val="0"/>
        <w:rPr>
          <w:ins w:id="4402" w:author="24.501_CR5448R2_(Rel-18)_5GProtoc17" w:date="2023-06-30T16:16:00Z"/>
        </w:rPr>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7E854A46" w14:textId="113DDCA9" w:rsidR="003E46D0" w:rsidRPr="007F2770" w:rsidRDefault="003E46D0" w:rsidP="00F5346B">
      <w:pPr>
        <w:snapToGrid w:val="0"/>
      </w:pPr>
      <w:ins w:id="4403" w:author="24.501_CR5448R2_(Rel-18)_5GProtoc17" w:date="2023-06-30T16:16:00Z">
        <w:r>
          <w:t>If the UE has set the RCMP</w:t>
        </w:r>
        <w:r w:rsidRPr="007F2770">
          <w:t xml:space="preserve"> bit to "</w:t>
        </w:r>
        <w:r>
          <w:rPr>
            <w:lang w:eastAsia="zh-CN"/>
          </w:rPr>
          <w:t>Sending of REGISTRATION COMPLETE message for negotiated PEIPS parameters supported</w:t>
        </w:r>
        <w:r w:rsidRPr="007F2770">
          <w:t>" in the 5GMM capability IE of the REGISTRATION REQUEST message</w:t>
        </w:r>
        <w:r>
          <w:t xml:space="preserve"> and if the </w:t>
        </w:r>
        <w:r w:rsidRPr="00637D00">
          <w:t xml:space="preserve">PEIPS assistance information IE </w:t>
        </w:r>
        <w:r>
          <w:t>is</w:t>
        </w:r>
        <w:r w:rsidRPr="007F2770">
          <w:t xml:space="preserve"> included in the REGISTRATION ACCEPT message, the AMF shall start timer T3550 and enter state 5GMM-COMMON-PROCEDURE-INITIATED as described in subclause 5.1.3.2.3.3.</w:t>
        </w:r>
      </w:ins>
    </w:p>
    <w:p w14:paraId="6CE73411" w14:textId="77777777" w:rsidR="00084566" w:rsidRPr="007F2770" w:rsidRDefault="00084566" w:rsidP="00084566">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w:t>
      </w:r>
      <w:r w:rsidR="00945650" w:rsidRPr="007F2770">
        <w:rPr>
          <w:lang w:val="en-US"/>
        </w:rPr>
        <w:t xml:space="preserve">either </w:t>
      </w:r>
      <w:r w:rsidRPr="007F2770">
        <w:rPr>
          <w:lang w:val="en-US"/>
        </w:rPr>
        <w:t>a UE radio capability ID IE or a UE radio capability ID deletion indication IE in the REGISTRATION ACCEPT message.</w:t>
      </w:r>
      <w:r w:rsidR="00D63DBD" w:rsidRPr="007F2770">
        <w:t xml:space="preserve"> If the </w:t>
      </w:r>
      <w:r w:rsidR="00D63DBD" w:rsidRPr="007F2770">
        <w:rPr>
          <w:lang w:val="en-US"/>
        </w:rPr>
        <w:t xml:space="preserve">UE radio capability ID </w:t>
      </w:r>
      <w:r w:rsidR="00D63DBD" w:rsidRPr="007F2770">
        <w:t xml:space="preserve">IE or the </w:t>
      </w:r>
      <w:r w:rsidR="00D63DBD" w:rsidRPr="007F2770">
        <w:rPr>
          <w:lang w:val="en-US"/>
        </w:rPr>
        <w:t>UE radio capability ID deletion indication IE</w:t>
      </w:r>
      <w:r w:rsidR="00D63DBD" w:rsidRPr="007F2770">
        <w:t xml:space="preserve"> is included in the REGISTRATION ACCEPT message</w:t>
      </w:r>
      <w:r w:rsidRPr="007F2770">
        <w:t>, the AMF shall start timer T3550 and enter state 5GMM-COMMON-PROCEDURE-INITIATED as described in subclause 5.1.3.2.3.3.</w:t>
      </w:r>
    </w:p>
    <w:p w14:paraId="5A12378C" w14:textId="77777777" w:rsidR="004A3AD5" w:rsidRPr="007F2770" w:rsidRDefault="00173561" w:rsidP="004A3AD5">
      <w:r w:rsidRPr="007F2770">
        <w:t xml:space="preserve">The AMF may include a new TAI list for the UE in the REGISTRATION ACCEPT message. </w:t>
      </w:r>
      <w:r w:rsidR="00EC760A" w:rsidRPr="007F2770">
        <w:t xml:space="preserve">The new TAI list shall not contain both tracking areas in NB-N1 mode and tracking areas not in NB-N1 mode. </w:t>
      </w:r>
      <w:r w:rsidRPr="007F2770">
        <w:t>The UE, upon receiving a REGISTRATION ACCEPT message, shall delete its old TAI list and store the received TAI list. If there is no TAI list received, the UE shall consider the old TAI list as valid.</w:t>
      </w:r>
      <w:r w:rsidR="004A3AD5" w:rsidRPr="007F2770">
        <w:t xml:space="preserve"> If the registration area contains TAIs belonging to different PLMNs, which are equivalent PLMNs, and</w:t>
      </w:r>
    </w:p>
    <w:p w14:paraId="11863E66" w14:textId="0C34B7D2" w:rsidR="0086663F" w:rsidRPr="007F2770" w:rsidRDefault="0086663F" w:rsidP="0086663F">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66149AE1" w14:textId="5D7CADBB" w:rsidR="0086663F" w:rsidRPr="007F2770" w:rsidRDefault="0086663F" w:rsidP="0086663F">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25C9175D" w14:textId="1B2ECFBD" w:rsidR="00F87BA9" w:rsidRPr="007F2770" w:rsidRDefault="00F87BA9" w:rsidP="0086663F">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3F86A30C" w14:textId="4D75A2E8" w:rsidR="0086663F" w:rsidRPr="007F2770" w:rsidRDefault="00F87BA9" w:rsidP="0086663F">
      <w:pPr>
        <w:pStyle w:val="B1"/>
      </w:pPr>
      <w:r w:rsidRPr="007F2770">
        <w:t>d</w:t>
      </w:r>
      <w:r w:rsidR="0086663F" w:rsidRPr="007F2770">
        <w:t>)</w:t>
      </w:r>
      <w:r w:rsidR="0086663F" w:rsidRPr="007F2770">
        <w:tab/>
        <w:t>the UE already has stored rejected NSSAI for the maximum number of UEs reached, the UE shall store the rejected NSSAI for the maximum number of UEs reached in each of the rejected NSSAIs which are associated with each of the PLMNs in the registration area;</w:t>
      </w:r>
      <w:del w:id="4404" w:author="24.501_CR5228R4_(Rel-18)_eNS_Ph3" w:date="2023-06-29T23:44:00Z">
        <w:r w:rsidR="0086663F" w:rsidRPr="007F2770" w:rsidDel="006015BC">
          <w:delText xml:space="preserve"> and</w:delText>
        </w:r>
      </w:del>
    </w:p>
    <w:p w14:paraId="2B29E01F" w14:textId="615373B8" w:rsidR="0086663F" w:rsidRDefault="00F87BA9" w:rsidP="0086663F">
      <w:pPr>
        <w:pStyle w:val="B1"/>
        <w:rPr>
          <w:ins w:id="4405" w:author="24.501_CR5228R4_(Rel-18)_eNS_Ph3" w:date="2023-06-29T23:45:00Z"/>
        </w:rPr>
      </w:pPr>
      <w:r w:rsidRPr="007F2770">
        <w:t>e</w:t>
      </w:r>
      <w:r w:rsidR="0086663F" w:rsidRPr="007F2770">
        <w:t>)</w:t>
      </w:r>
      <w:r w:rsidR="0086663F" w:rsidRPr="007F2770">
        <w:tab/>
        <w:t>the UE already has stored pending NSSAI, the UE shall store the pending NSSAI in each of the pending NSSAIs which are associated with each of the PLMNs in the registration area</w:t>
      </w:r>
      <w:ins w:id="4406" w:author="24.501_CR5228R4_(Rel-18)_eNS_Ph3" w:date="2023-06-29T23:44:00Z">
        <w:r w:rsidR="006015BC">
          <w:t xml:space="preserve">; </w:t>
        </w:r>
      </w:ins>
      <w:ins w:id="4407" w:author="24.501_CR5228R4_(Rel-18)_eNS_Ph3" w:date="2023-06-29T23:45:00Z">
        <w:r w:rsidR="006015BC">
          <w:t>and</w:t>
        </w:r>
      </w:ins>
      <w:del w:id="4408" w:author="24.501_CR5228R4_(Rel-18)_eNS_Ph3" w:date="2023-06-29T23:44:00Z">
        <w:r w:rsidR="0086663F" w:rsidRPr="007F2770" w:rsidDel="006015BC">
          <w:delText>.</w:delText>
        </w:r>
      </w:del>
    </w:p>
    <w:p w14:paraId="598B370E" w14:textId="40D84723" w:rsidR="006015BC" w:rsidRPr="007F2770" w:rsidRDefault="006015BC" w:rsidP="0086663F">
      <w:pPr>
        <w:pStyle w:val="B1"/>
      </w:pPr>
      <w:ins w:id="4409" w:author="24.501_CR5228R4_(Rel-18)_eNS_Ph3" w:date="2023-06-29T23:45:00Z">
        <w:r>
          <w:t>f)</w:t>
        </w:r>
        <w:r>
          <w:tab/>
          <w:t xml:space="preserve">the UE already has stored partially rejected NSSAI, </w:t>
        </w:r>
        <w:r w:rsidRPr="005C3A60">
          <w:t xml:space="preserve">the UE shall store the </w:t>
        </w:r>
        <w:r>
          <w:t>partially rejected</w:t>
        </w:r>
        <w:r w:rsidRPr="005C3A60">
          <w:t xml:space="preserve"> NSSAI in each of </w:t>
        </w:r>
        <w:r>
          <w:t>the partially rejected</w:t>
        </w:r>
        <w:r w:rsidRPr="005C3A60">
          <w:t xml:space="preserve"> NSSAI</w:t>
        </w:r>
        <w:r>
          <w:t>s</w:t>
        </w:r>
        <w:r w:rsidRPr="005C3A60">
          <w:t xml:space="preserve"> which </w:t>
        </w:r>
        <w:r>
          <w:t xml:space="preserve">are </w:t>
        </w:r>
        <w:r w:rsidRPr="005C3A60">
          <w:t>associated with each of the</w:t>
        </w:r>
        <w:r>
          <w:t xml:space="preserve"> </w:t>
        </w:r>
        <w:r w:rsidRPr="005C3A60">
          <w:t>PLMNs</w:t>
        </w:r>
        <w:r>
          <w:t xml:space="preserve"> in the registration area.</w:t>
        </w:r>
      </w:ins>
    </w:p>
    <w:p w14:paraId="3C5E379B" w14:textId="13849BC4" w:rsidR="00EC760A" w:rsidRPr="007F2770" w:rsidRDefault="00EC760A" w:rsidP="00EC760A">
      <w:pPr>
        <w:pStyle w:val="NO"/>
      </w:pPr>
      <w:r w:rsidRPr="007F2770">
        <w:t>NOTE </w:t>
      </w:r>
      <w:r w:rsidR="001203F0" w:rsidRPr="007F2770">
        <w:t>3</w:t>
      </w:r>
      <w:r w:rsidRPr="007F2770">
        <w:t>:</w:t>
      </w:r>
      <w:r w:rsidRPr="007F2770">
        <w:tab/>
        <w:t>When assigning the TAI list, the AMF can take into account the eNodeB's capability of support of CIoT 5GS optimization.</w:t>
      </w:r>
    </w:p>
    <w:p w14:paraId="05880676" w14:textId="21129734" w:rsidR="00A03B03" w:rsidRPr="007F2770" w:rsidRDefault="00A03B03" w:rsidP="00E2134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005744F4" w:rsidRPr="007F2770">
        <w:t xml:space="preserve">emergency </w:t>
      </w:r>
      <w:r w:rsidRPr="007F2770">
        <w:rPr>
          <w:rFonts w:hint="eastAsia"/>
        </w:rPr>
        <w:t>PDU session established, the UE shall remove</w:t>
      </w:r>
      <w:r w:rsidRPr="007F2770">
        <w:t xml:space="preserve"> from the list any PLMN code that is already in the </w:t>
      </w:r>
      <w:r w:rsidR="00F45522" w:rsidRPr="007F2770">
        <w:t>forbidden PLMN list as specified in subclause 5.3.13A</w:t>
      </w:r>
      <w:r w:rsidRPr="007F2770">
        <w: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a</w:t>
      </w:r>
      <w:r w:rsidR="005744F4" w:rsidRPr="007F2770">
        <w:t>n emergency</w:t>
      </w:r>
      <w:r w:rsidRPr="007F2770">
        <w:t xml:space="preserve">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w:t>
      </w:r>
      <w:r w:rsidR="00F45522" w:rsidRPr="007F2770">
        <w:t>forbidden PLMN list as specified in subclause 5.3.13A,</w:t>
      </w:r>
      <w:r w:rsidRPr="007F2770">
        <w:rPr>
          <w:rFonts w:hint="eastAsia"/>
        </w:rPr>
        <w:t xml:space="preserve"> </w:t>
      </w:r>
      <w:r w:rsidRPr="007F2770">
        <w:t xml:space="preserve">when the </w:t>
      </w:r>
      <w:r w:rsidR="005744F4" w:rsidRPr="007F2770">
        <w:t xml:space="preserve">emergency </w:t>
      </w:r>
      <w:r w:rsidRPr="007F2770">
        <w:t>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r w:rsidR="00D349E6" w:rsidRPr="007F2770">
        <w:t xml:space="preserve"> The AMF of a PLMN shall not include a list of equivalent SNPNs.</w:t>
      </w:r>
    </w:p>
    <w:p w14:paraId="3199C7C5" w14:textId="60163D4D" w:rsidR="00777D57" w:rsidRPr="007F2770" w:rsidRDefault="00777D57" w:rsidP="00777D57">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w:t>
      </w:r>
      <w:r w:rsidR="002465C1" w:rsidRPr="007F2770">
        <w:t xml:space="preserve"> The AMF of an SNPN shall not include a list of equivalent PLMNs.</w:t>
      </w:r>
    </w:p>
    <w:p w14:paraId="4E6C857A" w14:textId="77777777" w:rsidR="00A03B03" w:rsidRPr="007F2770" w:rsidRDefault="00A03B03" w:rsidP="00E21342">
      <w:pPr>
        <w:rPr>
          <w:lang w:eastAsia="zh-CN"/>
        </w:rPr>
      </w:pPr>
      <w:r w:rsidRPr="007F2770">
        <w:t>I</w:t>
      </w:r>
      <w:r w:rsidRPr="007F2770">
        <w:rPr>
          <w:rFonts w:hint="eastAsia"/>
        </w:rPr>
        <w:t xml:space="preserve">f the </w:t>
      </w:r>
      <w:r w:rsidRPr="007F2770">
        <w:t xml:space="preserve">UE is not registered for emergency services, and if the PLMN identity of the registered PLMN is a member of the </w:t>
      </w:r>
      <w:r w:rsidR="00F45522" w:rsidRPr="007F2770">
        <w:t>forbidden PLMN list as specified in subclause 5.3.13A</w:t>
      </w:r>
      <w:r w:rsidRPr="007F2770">
        <w:t>, any such PLMN identity shall be deleted from the corresponding list(s).</w:t>
      </w:r>
    </w:p>
    <w:p w14:paraId="34498465" w14:textId="77777777" w:rsidR="00C21CAC" w:rsidRPr="007F2770" w:rsidRDefault="00C21CAC" w:rsidP="00C21CAC">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0368DFD3" w14:textId="4AF67553" w:rsidR="00376EC6" w:rsidRPr="007F2770" w:rsidRDefault="00376EC6" w:rsidP="00376EC6">
      <w:r w:rsidRPr="007F2770">
        <w:t xml:space="preserve">If the Service area list IE is not included in the REGISTRATION ACCEPT message, any tracking area in the registered PLMN and its equivalent PLMN(s) </w:t>
      </w:r>
      <w:r w:rsidR="003178B4" w:rsidRPr="007F2770">
        <w:t>in the registration area</w:t>
      </w:r>
      <w:r w:rsidR="002144E1" w:rsidRPr="007F2770">
        <w:t>, or in the registered SNPN,</w:t>
      </w:r>
      <w:r w:rsidR="003178B4" w:rsidRPr="007F2770">
        <w:t xml:space="preserve"> </w:t>
      </w:r>
      <w:r w:rsidRPr="007F2770">
        <w:t>is considered as an allowed tracking area as described in subclause 5.3.5.</w:t>
      </w:r>
    </w:p>
    <w:p w14:paraId="695F5FEA" w14:textId="77777777" w:rsidR="0069583E" w:rsidRPr="007F2770" w:rsidRDefault="00B62795" w:rsidP="0069583E">
      <w:r w:rsidRPr="007F2770">
        <w:t xml:space="preserve">The AMF shall include the MICO indication IE in the REGISTRATION ACCEPT </w:t>
      </w:r>
      <w:r w:rsidR="006E443E" w:rsidRPr="007F2770">
        <w:t xml:space="preserve">message </w:t>
      </w:r>
      <w:r w:rsidRPr="007F2770">
        <w:t>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w:t>
      </w:r>
      <w:r w:rsidR="002B7F0D" w:rsidRPr="007F2770">
        <w:t>i</w:t>
      </w:r>
      <w:r w:rsidRPr="007F2770">
        <w:t>cated in the MICO</w:t>
      </w:r>
      <w:r w:rsidRPr="007F2770">
        <w:rPr>
          <w:rFonts w:hint="eastAsia"/>
        </w:rPr>
        <w:t xml:space="preserve"> </w:t>
      </w:r>
      <w:r w:rsidRPr="007F2770">
        <w:t>indication IE, the AMF shall not assign and include the TAI list in the REGISTRATION ACCEPT message.</w:t>
      </w:r>
      <w:r w:rsidR="00015B3D" w:rsidRPr="007F2770">
        <w:t xml:space="preserve"> If the </w:t>
      </w:r>
      <w:r w:rsidR="00015B3D" w:rsidRPr="007F2770">
        <w:rPr>
          <w:rFonts w:eastAsia="Arial"/>
        </w:rPr>
        <w:t>REGISTRATION</w:t>
      </w:r>
      <w:r w:rsidR="00015B3D" w:rsidRPr="007F2770">
        <w:t xml:space="preserve"> ACCEPT message includes an MICO</w:t>
      </w:r>
      <w:r w:rsidR="00015B3D" w:rsidRPr="007F2770">
        <w:rPr>
          <w:rFonts w:hint="eastAsia"/>
        </w:rPr>
        <w:t xml:space="preserve"> </w:t>
      </w:r>
      <w:r w:rsidR="00015B3D" w:rsidRPr="007F2770">
        <w:t>indication IE indicating "all PLMN registration area allocated", the UE shall treat all TAIs in the current PLMN as a registration area and delete its old TAI list.</w:t>
      </w:r>
      <w:r w:rsidR="00971A88" w:rsidRPr="007F2770">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0AEF920A" w14:textId="77777777" w:rsidR="00F90B28" w:rsidRPr="007F2770" w:rsidRDefault="0069583E" w:rsidP="0069583E">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23C2510B" w14:textId="77777777" w:rsidR="00B62795" w:rsidRPr="007F2770" w:rsidRDefault="00F90B28" w:rsidP="003C2D26">
      <w:r w:rsidRPr="007F2770">
        <w:t>If the UE does not include MICO indication IE in the REGISTRATION REQUEST message, then the AMF shall disable MICO mode if it was already enabled.</w:t>
      </w:r>
    </w:p>
    <w:p w14:paraId="34C57823" w14:textId="77777777" w:rsidR="00F604B2" w:rsidRPr="007F2770" w:rsidRDefault="00F604B2" w:rsidP="00F604B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169E9A74" w14:textId="23EC279B" w:rsidR="00F604B2" w:rsidRPr="007F2770" w:rsidRDefault="00F604B2" w:rsidP="00F604B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BCA71" w14:textId="77777777" w:rsidR="00F61C7D" w:rsidRPr="007F2770" w:rsidRDefault="00F61C7D" w:rsidP="00F61C7D">
      <w:r w:rsidRPr="007F2770">
        <w:t>The AMF may include the T3512 value IE in the REGISTRATION ACCEPT message only if the REGISTRATION REQUEST message was sent over the 3GPP access.</w:t>
      </w:r>
    </w:p>
    <w:p w14:paraId="09823AC7" w14:textId="2D0B86A9" w:rsidR="00965042" w:rsidRPr="007F2770" w:rsidRDefault="00D37863" w:rsidP="00965042">
      <w:r w:rsidRPr="007F2770">
        <w:t>The AMF may include the non-3GPP de-registration timer value IE in the REGISTRATION ACCEPT message only if the REGISTRATION REQUEST message was sent for the non-3GPP access.</w:t>
      </w:r>
    </w:p>
    <w:p w14:paraId="794F447D" w14:textId="77777777" w:rsidR="00075C5C" w:rsidRPr="007F2770" w:rsidRDefault="00075C5C" w:rsidP="00075C5C">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71035F20" w14:textId="4CEC512B" w:rsidR="00075C5C" w:rsidRPr="007F2770" w:rsidRDefault="00075C5C" w:rsidP="00075C5C">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w:t>
      </w:r>
      <w:r w:rsidR="0048703E" w:rsidRPr="007F2770">
        <w:t xml:space="preserve"> If the UE receives the </w:t>
      </w:r>
      <w:r w:rsidR="0048703E" w:rsidRPr="007F2770">
        <w:rPr>
          <w:lang w:eastAsia="ko-KR"/>
        </w:rPr>
        <w:t>REGISTRATION ACCEPT message</w:t>
      </w:r>
      <w:r w:rsidR="0048703E" w:rsidRPr="007F2770">
        <w:t xml:space="preserve"> with the paging indication for voice services bit set to "paging indication for voice services supported", </w:t>
      </w:r>
      <w:r w:rsidR="0048703E" w:rsidRPr="007F2770">
        <w:rPr>
          <w:lang w:eastAsia="zh-CN"/>
        </w:rPr>
        <w:t xml:space="preserve">the </w:t>
      </w:r>
      <w:r w:rsidR="0048703E" w:rsidRPr="007F2770">
        <w:rPr>
          <w:noProof/>
        </w:rPr>
        <w:t>UE NAS layer informs the lower layers that paging indication for voice services is supported.</w:t>
      </w:r>
      <w:r w:rsidR="0048703E" w:rsidRPr="007F2770">
        <w:t xml:space="preserve"> Otherwise, </w:t>
      </w:r>
      <w:r w:rsidR="0048703E" w:rsidRPr="007F2770">
        <w:rPr>
          <w:lang w:eastAsia="zh-CN"/>
        </w:rPr>
        <w:t xml:space="preserve">the </w:t>
      </w:r>
      <w:r w:rsidR="0048703E" w:rsidRPr="007F2770">
        <w:rPr>
          <w:noProof/>
        </w:rPr>
        <w:t>UE NAS layer informs the lower layers that paging indication for voice services is not supported.</w:t>
      </w:r>
    </w:p>
    <w:p w14:paraId="2965483C" w14:textId="77777777" w:rsidR="00075C5C" w:rsidRPr="007F2770" w:rsidRDefault="00075C5C" w:rsidP="00075C5C">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2D90F825" w14:textId="77777777" w:rsidR="00075C5C" w:rsidRPr="007F2770" w:rsidRDefault="00075C5C" w:rsidP="00075C5C">
      <w:r w:rsidRPr="007F2770">
        <w:t>If the UE indicates support of the paging restriction in the REGISTRATION REQUEST message, and the AMF sets:</w:t>
      </w:r>
    </w:p>
    <w:p w14:paraId="2D8C6ED2" w14:textId="77777777" w:rsidR="00075C5C" w:rsidRPr="007F2770" w:rsidRDefault="00075C5C" w:rsidP="00075C5C">
      <w:pPr>
        <w:pStyle w:val="B1"/>
      </w:pPr>
      <w:r w:rsidRPr="007F2770">
        <w:t>-</w:t>
      </w:r>
      <w:r w:rsidRPr="007F2770">
        <w:tab/>
        <w:t>the reject paging request bit to "reject paging request supported";</w:t>
      </w:r>
    </w:p>
    <w:p w14:paraId="7F843DC9" w14:textId="77777777" w:rsidR="00075C5C" w:rsidRPr="007F2770" w:rsidRDefault="00075C5C" w:rsidP="00075C5C">
      <w:pPr>
        <w:pStyle w:val="B1"/>
      </w:pPr>
      <w:r w:rsidRPr="007F2770">
        <w:t>-</w:t>
      </w:r>
      <w:r w:rsidRPr="007F2770">
        <w:tab/>
        <w:t>the N1 NAS signalling connection release bit to "N1 NAS signalling connection release supported"; or</w:t>
      </w:r>
    </w:p>
    <w:p w14:paraId="0F433D83" w14:textId="77777777" w:rsidR="00075C5C" w:rsidRPr="007F2770" w:rsidRDefault="00075C5C" w:rsidP="00075C5C">
      <w:pPr>
        <w:pStyle w:val="B1"/>
      </w:pPr>
      <w:r w:rsidRPr="007F2770">
        <w:t>-</w:t>
      </w:r>
      <w:r w:rsidRPr="007F2770">
        <w:tab/>
        <w:t>both of them;</w:t>
      </w:r>
    </w:p>
    <w:p w14:paraId="2E39C535" w14:textId="7018E677" w:rsidR="00075C5C" w:rsidRPr="007F2770" w:rsidRDefault="00075C5C" w:rsidP="0096504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415A328" w14:textId="3E40D5A1" w:rsidR="00175669" w:rsidRPr="007F2770" w:rsidRDefault="00175669" w:rsidP="00175669">
      <w:r w:rsidRPr="007F2770">
        <w:t xml:space="preserve">If the </w:t>
      </w:r>
      <w:r w:rsidR="00346107" w:rsidRPr="007F2770">
        <w:t xml:space="preserve">MUSIM </w:t>
      </w:r>
      <w:r w:rsidRPr="007F2770">
        <w:t xml:space="preserve">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5E4908A5" w14:textId="585050D6" w:rsidR="003F1360" w:rsidRPr="007F2770" w:rsidRDefault="00E85C62" w:rsidP="003F1360">
      <w:r w:rsidRPr="007F2770">
        <w:t xml:space="preserve">If the </w:t>
      </w:r>
      <w:r w:rsidR="00346107" w:rsidRPr="007F2770">
        <w:t xml:space="preserve">MUSIM </w:t>
      </w:r>
      <w:r w:rsidRPr="007F2770">
        <w:t>UE requests the release of the NAS signalling connection, by setting Request type to "NAS signalling connection release" in the UE request type IE included in the REGISTRATION REQUEST message</w:t>
      </w:r>
      <w:r w:rsidR="003570B7" w:rsidRPr="007F2770">
        <w:t>, and the AMF supports the N1 NAS signalling connection release</w:t>
      </w:r>
      <w:r w:rsidRPr="007F2770">
        <w:t>, the AMF shall initiate the release of the NAS signalling connection after the completion of the registration procedure for mobility and periodic registration update. If the UE requests restriction of paging by including the Paging restriction IE</w:t>
      </w:r>
      <w:r w:rsidR="003570B7" w:rsidRPr="007F2770">
        <w:t xml:space="preserve"> and the AMF supports the paging restriction</w:t>
      </w:r>
      <w:r w:rsidRPr="007F2770">
        <w:t>, the AMF</w:t>
      </w:r>
      <w:r w:rsidR="003F1360" w:rsidRPr="007F2770">
        <w:t>:</w:t>
      </w:r>
    </w:p>
    <w:p w14:paraId="32DD8034" w14:textId="1C3A094C" w:rsidR="003F1360" w:rsidRPr="007F2770" w:rsidRDefault="003F1360" w:rsidP="00DD6AA0">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03BE6505" w14:textId="4A7B9356" w:rsidR="00193BB8" w:rsidRPr="007F2770" w:rsidRDefault="003F1360" w:rsidP="003F1360">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6A9F06EE" w14:textId="3A36287D" w:rsidR="00C800FB" w:rsidRPr="007F2770" w:rsidRDefault="00C800FB" w:rsidP="00C800F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w:t>
      </w:r>
      <w:r w:rsidR="001E7009" w:rsidRPr="007F2770">
        <w:t>r</w:t>
      </w:r>
      <w:r w:rsidRPr="007F2770">
        <w:t>ation request, the AMF shall indicate "control plane CIoT 5GS optimization supported" in the 5GS network feature support IE of the REGISTRATION ACCEPT message.</w:t>
      </w:r>
    </w:p>
    <w:p w14:paraId="71D9B944" w14:textId="77777777" w:rsidR="00EC760A" w:rsidRPr="007F2770" w:rsidRDefault="00EC760A" w:rsidP="00EC760A">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48A5599E"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A6BDC3E" w14:textId="77777777" w:rsidR="002955FD" w:rsidRPr="007F2770" w:rsidRDefault="002955FD" w:rsidP="002955FD">
      <w:r w:rsidRPr="007F2770">
        <w:t>If:</w:t>
      </w:r>
    </w:p>
    <w:p w14:paraId="66ECE1D4" w14:textId="77777777" w:rsidR="002955FD" w:rsidRPr="007F2770" w:rsidRDefault="002955FD" w:rsidP="002955FD">
      <w:pPr>
        <w:pStyle w:val="B1"/>
      </w:pPr>
      <w:r w:rsidRPr="007F2770">
        <w:t>-</w:t>
      </w:r>
      <w:r w:rsidRPr="007F2770">
        <w:tab/>
      </w:r>
      <w:r w:rsidRPr="007F2770">
        <w:rPr>
          <w:lang w:val="en-US"/>
        </w:rPr>
        <w:t>the UE in NB-N1 mode</w:t>
      </w:r>
      <w:r w:rsidRPr="007F2770">
        <w:t xml:space="preserve"> is using control plane CIoT 5GS optimization; and</w:t>
      </w:r>
    </w:p>
    <w:p w14:paraId="28A081C5"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309F30CB" w14:textId="77777777" w:rsidR="002955FD" w:rsidRPr="007F2770" w:rsidRDefault="002955FD" w:rsidP="002955FD">
      <w:r w:rsidRPr="007F2770">
        <w:t>the AMF shall include the Truncated 5G-S-TMSI configuration IE in the REGISTRATION ACCEPT message and set the "Truncated AMF Set ID value" and the "Truncated AMF Pointer value" in the Truncated 5G-S-TMSI configuration IE based on network policies.</w:t>
      </w:r>
      <w:r w:rsidR="00FB438E" w:rsidRPr="007F2770">
        <w:t xml:space="preserve"> The AMF shall start timer T3550 and enter state 5GMM-COMMON-PROCEDURE-INITIATED as described in subclause 5.1.3.2.3.3.</w:t>
      </w:r>
    </w:p>
    <w:p w14:paraId="661FA77F" w14:textId="77777777" w:rsidR="00FA5CFB" w:rsidRPr="007F2770" w:rsidRDefault="00FA5CFB" w:rsidP="00FA5CFB">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769A57A" w14:textId="77777777" w:rsidR="00FA5CFB" w:rsidRPr="007F2770" w:rsidRDefault="00FA5CFB" w:rsidP="00FA5CFB">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context and integrity protect the REGISTRATION ACCEPT message using the </w:t>
      </w:r>
      <w:r w:rsidRPr="007F2770">
        <w:rPr>
          <w:rFonts w:hint="eastAsia"/>
          <w:lang w:eastAsia="ko-KR"/>
        </w:rPr>
        <w:t>current</w:t>
      </w:r>
      <w:r w:rsidRPr="007F2770">
        <w:t xml:space="preserve"> 5G NAS security context;</w:t>
      </w:r>
    </w:p>
    <w:p w14:paraId="5AFE1A34" w14:textId="77777777" w:rsidR="00FA5CFB" w:rsidRPr="007F2770" w:rsidRDefault="00FA5CFB" w:rsidP="00FA5CFB">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61401168" w14:textId="77777777" w:rsidR="00FA5CFB" w:rsidRPr="007F2770" w:rsidRDefault="00FA5CFB" w:rsidP="00FA5CFB">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71E8BEC9" w14:textId="2ECBFB0F" w:rsidR="00FA5CFB" w:rsidRPr="007F2770" w:rsidRDefault="00FA5CFB" w:rsidP="00FA5CFB">
      <w:pPr>
        <w:pStyle w:val="NO"/>
      </w:pPr>
      <w:r w:rsidRPr="007F2770">
        <w:t>NOTE </w:t>
      </w:r>
      <w:r w:rsidR="0048703E" w:rsidRPr="007F2770">
        <w:t>4</w:t>
      </w:r>
      <w:r w:rsidRPr="007F2770">
        <w:t>:</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08EC1677" w14:textId="77777777" w:rsidR="00621F9D" w:rsidRPr="007F2770" w:rsidRDefault="00621F9D" w:rsidP="00621F9D">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4268701" w14:textId="77777777" w:rsidR="00621F9D" w:rsidRPr="007F2770" w:rsidRDefault="00621F9D" w:rsidP="00621F9D">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35161EE9" w14:textId="77777777" w:rsidR="00621F9D" w:rsidRPr="007F2770" w:rsidRDefault="00621F9D" w:rsidP="00621F9D">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2CAC998D" w14:textId="77777777" w:rsidR="00621F9D" w:rsidRPr="007F2770" w:rsidRDefault="00621F9D" w:rsidP="00621F9D">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748B85F2" w14:textId="77777777" w:rsidR="00621F9D" w:rsidRPr="007F2770" w:rsidRDefault="00621F9D" w:rsidP="00621F9D">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279E78F2" w14:textId="626B39C0" w:rsidR="00621F9D" w:rsidRPr="007F2770" w:rsidRDefault="00621F9D" w:rsidP="00621F9D">
      <w:pPr>
        <w:pStyle w:val="NO"/>
      </w:pPr>
      <w:r w:rsidRPr="007F2770">
        <w:t>NOTE </w:t>
      </w:r>
      <w:r w:rsidR="0048703E" w:rsidRPr="007F2770">
        <w:t>5</w:t>
      </w:r>
      <w:r w:rsidRPr="007F2770">
        <w:t>:</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1D78EC70" w14:textId="6337E29D" w:rsidR="00610919" w:rsidRPr="007F2770" w:rsidRDefault="00610919" w:rsidP="00610919">
      <w:r w:rsidRPr="007F2770">
        <w:t>If the UE has included the service-level device ID set to the CAA-level UAV ID in the Service-level-AA container IE of the REGISTRATION REQUEST message, and if:</w:t>
      </w:r>
    </w:p>
    <w:p w14:paraId="43134281" w14:textId="77777777" w:rsidR="00610919" w:rsidRPr="007F2770" w:rsidRDefault="00610919" w:rsidP="00610919">
      <w:pPr>
        <w:ind w:left="568" w:hanging="284"/>
      </w:pPr>
      <w:r w:rsidRPr="007F2770">
        <w:t>-</w:t>
      </w:r>
      <w:r w:rsidRPr="007F2770">
        <w:tab/>
        <w:t>the UE has a valid aerial UE subscription information; and</w:t>
      </w:r>
    </w:p>
    <w:p w14:paraId="54EB2315"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5BADBCC3" w14:textId="77777777" w:rsidR="00610919" w:rsidRPr="007F2770" w:rsidRDefault="00610919" w:rsidP="00610919">
      <w:pPr>
        <w:ind w:left="568" w:hanging="284"/>
      </w:pPr>
      <w:r w:rsidRPr="007F2770">
        <w:t>-</w:t>
      </w:r>
      <w:r w:rsidRPr="007F2770">
        <w:tab/>
        <w:t>there is no valid successful UUAA result for the UE in the UE 5GMM context,</w:t>
      </w:r>
    </w:p>
    <w:p w14:paraId="332F6067" w14:textId="17D2535D" w:rsidR="00610919" w:rsidRPr="007F2770" w:rsidRDefault="00610919" w:rsidP="00610919">
      <w:r w:rsidRPr="007F2770">
        <w:t xml:space="preserve">then the AMF shall initiate the UUAA-MM procedure with the UAS-NF as specified in </w:t>
      </w:r>
      <w:r w:rsidR="00EB1FC2" w:rsidRPr="007F2770">
        <w:t>3GPP </w:t>
      </w:r>
      <w:r w:rsidRPr="007F2770">
        <w:t xml:space="preserve">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3B9227E9" w14:textId="77777777" w:rsidR="00610919" w:rsidRPr="007F2770" w:rsidRDefault="00610919" w:rsidP="00610919">
      <w:r w:rsidRPr="007F2770">
        <w:t>If the UE has included the service-level device ID set to the CAA-level UAV ID in the Service-level-AA container IE of the REGISTRATION REQUEST message, and if:</w:t>
      </w:r>
    </w:p>
    <w:p w14:paraId="7111DCF9" w14:textId="77777777" w:rsidR="00610919" w:rsidRPr="007F2770" w:rsidRDefault="00610919" w:rsidP="00610919">
      <w:pPr>
        <w:ind w:left="568" w:hanging="284"/>
      </w:pPr>
      <w:r w:rsidRPr="007F2770">
        <w:t>-</w:t>
      </w:r>
      <w:r w:rsidRPr="007F2770">
        <w:tab/>
        <w:t xml:space="preserve">the UE has a valid aerial UE subscription information; </w:t>
      </w:r>
    </w:p>
    <w:p w14:paraId="555739A9" w14:textId="77777777" w:rsidR="00610919" w:rsidRPr="007F2770" w:rsidRDefault="00610919" w:rsidP="00610919">
      <w:pPr>
        <w:ind w:left="568" w:hanging="284"/>
      </w:pPr>
      <w:r w:rsidRPr="007F2770">
        <w:t>-</w:t>
      </w:r>
      <w:r w:rsidRPr="007F2770">
        <w:tab/>
        <w:t>the UUAA procedure is to be performed during the registration procedure according to operator policy; and</w:t>
      </w:r>
    </w:p>
    <w:p w14:paraId="0E4BF651" w14:textId="77777777" w:rsidR="00610919" w:rsidRPr="007F2770" w:rsidRDefault="00610919" w:rsidP="00610919">
      <w:pPr>
        <w:ind w:left="568" w:hanging="284"/>
      </w:pPr>
      <w:r w:rsidRPr="007F2770">
        <w:t>-</w:t>
      </w:r>
      <w:r w:rsidRPr="007F2770">
        <w:tab/>
        <w:t>there is a valid successful UUAA result for the UE in the UE 5GMM context,</w:t>
      </w:r>
    </w:p>
    <w:p w14:paraId="133546D0" w14:textId="469369A5" w:rsidR="00610919" w:rsidRPr="007F2770" w:rsidRDefault="00610919" w:rsidP="00610919">
      <w:pPr>
        <w:rPr>
          <w:lang w:val="en-US"/>
        </w:rPr>
      </w:pPr>
      <w:r w:rsidRPr="007F2770">
        <w:t xml:space="preserve">then the AMF shall include a service-level-AA response in the Service-level-AA container IE of the REGISTRATION ACCEPT message and set the SLAR </w:t>
      </w:r>
      <w:r w:rsidR="00323853" w:rsidRPr="007F2770">
        <w:t xml:space="preserve">field </w:t>
      </w:r>
      <w:r w:rsidRPr="007F2770">
        <w:t>in the service-level-AA response to "Service level authentication and authorization was successful".</w:t>
      </w:r>
    </w:p>
    <w:p w14:paraId="30ECD5E5" w14:textId="5096EAE8" w:rsidR="0016798B" w:rsidRPr="007F2770" w:rsidRDefault="00610919" w:rsidP="0016798B">
      <w:r w:rsidRPr="007F2770">
        <w:t xml:space="preserve">If the AMF determines that the UUAA-MM procedure needs to be performed for a UE, the AMF has not received the service </w:t>
      </w:r>
      <w:r w:rsidR="0016798B" w:rsidRPr="007F2770">
        <w:t>-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4D66E3F3"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7F43AE26"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627CF5F1" w14:textId="77777777" w:rsidR="00E21B18" w:rsidRPr="007F2770" w:rsidRDefault="00E21B18" w:rsidP="00E21B18">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6EF40E6B" w14:textId="2048B230" w:rsidR="00E21B18" w:rsidRPr="007F2770" w:rsidRDefault="00E21B18" w:rsidP="00E21B18">
      <w:pPr>
        <w:pStyle w:val="NO"/>
      </w:pPr>
      <w:r w:rsidRPr="007F2770">
        <w:t>NOTE </w:t>
      </w:r>
      <w:r w:rsidR="0048703E" w:rsidRPr="007F2770">
        <w:t>6</w:t>
      </w:r>
      <w:r w:rsidRPr="007F2770">
        <w:t>:</w:t>
      </w:r>
      <w:r w:rsidRPr="007F2770">
        <w:tab/>
        <w:t>The AMF can determine the content of the "list of PLMN(s) to be used in disaster condition", the value of the disaster roaming wait range and the value of the disaster return wait range based on the network local configuration.</w:t>
      </w:r>
    </w:p>
    <w:p w14:paraId="79CA88F3"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9F4DA6B" w14:textId="77777777" w:rsidR="00F73212" w:rsidRPr="007F2770" w:rsidRDefault="00F73212" w:rsidP="00F73212">
      <w:pPr>
        <w:pStyle w:val="B1"/>
      </w:pPr>
      <w:r w:rsidRPr="007F2770">
        <w:t>a) the Forbidden TAI(s) for the list of "5GS forbidden tracking areas for roaming" IE; or</w:t>
      </w:r>
    </w:p>
    <w:p w14:paraId="716C3CB8" w14:textId="77777777" w:rsidR="00F73212" w:rsidRPr="007F2770" w:rsidRDefault="00F73212" w:rsidP="00F73212">
      <w:pPr>
        <w:pStyle w:val="B1"/>
      </w:pPr>
      <w:r w:rsidRPr="007F2770">
        <w:t>b) the Forbidden TAI(s) for the list of "5GS forbidden tracking areas for regional provision of service" IE; or</w:t>
      </w:r>
    </w:p>
    <w:p w14:paraId="606256BA" w14:textId="77777777" w:rsidR="00F73212" w:rsidRPr="007F2770" w:rsidRDefault="00F73212" w:rsidP="00F73212">
      <w:pPr>
        <w:pStyle w:val="B1"/>
      </w:pPr>
      <w:r w:rsidRPr="007F2770">
        <w:t>c)</w:t>
      </w:r>
      <w:r w:rsidRPr="007F2770">
        <w:tab/>
        <w:t>both;</w:t>
      </w:r>
    </w:p>
    <w:p w14:paraId="37A60F63" w14:textId="77777777" w:rsidR="00F73212" w:rsidRPr="007F2770" w:rsidRDefault="00F73212" w:rsidP="00F73212">
      <w:r w:rsidRPr="007F2770">
        <w:t>in the REGISTRATION ACCEPT message.</w:t>
      </w:r>
    </w:p>
    <w:p w14:paraId="54A14C18" w14:textId="03F42938" w:rsidR="00C35C10" w:rsidRPr="007F2770" w:rsidRDefault="00C35C10" w:rsidP="00C35C10">
      <w:pPr>
        <w:pStyle w:val="NO"/>
      </w:pPr>
      <w:r w:rsidRPr="007F2770">
        <w:t>NOTE 7a:</w:t>
      </w:r>
      <w:r w:rsidRPr="007F2770">
        <w:tab/>
      </w:r>
      <w:r w:rsidR="00F73212" w:rsidRPr="007F2770">
        <w:t>Void</w:t>
      </w:r>
      <w:r w:rsidRPr="007F2770">
        <w:t>.</w:t>
      </w:r>
    </w:p>
    <w:p w14:paraId="626E087D" w14:textId="04DE5440" w:rsidR="00B442F1" w:rsidRPr="007F2770" w:rsidRDefault="00B442F1" w:rsidP="00B442F1">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7F6770CF" w14:textId="4F291354" w:rsidR="0069726D" w:rsidRPr="007F2770" w:rsidRDefault="0069726D" w:rsidP="0069726D">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0969875F" w14:textId="77777777" w:rsidR="00D37863" w:rsidRPr="007F2770" w:rsidRDefault="00965042" w:rsidP="00965042">
      <w:r w:rsidRPr="007F2770">
        <w:t>Upon receipt of the REGISTRATION ACCEPT message, the UE shall reset the registration attempt counter</w:t>
      </w:r>
      <w:r w:rsidR="009B1C01" w:rsidRPr="007F2770">
        <w:t xml:space="preserve"> and service request attempt counter</w:t>
      </w:r>
      <w:r w:rsidRPr="007F2770">
        <w:t>, enter state 5GMM-REGISTERED and set the 5GS update status to 5U1 UPDATED.</w:t>
      </w:r>
    </w:p>
    <w:p w14:paraId="307B004F" w14:textId="77777777" w:rsidR="00FD7122" w:rsidRPr="007F2770" w:rsidRDefault="00FD7122" w:rsidP="00FD712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9C7A466" w14:textId="77777777" w:rsidR="001E7009" w:rsidRPr="007F2770" w:rsidRDefault="001E7009" w:rsidP="001E7009">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w:t>
      </w:r>
      <w:r w:rsidR="009000A7" w:rsidRPr="007F2770">
        <w:t xml:space="preserve"> If the message was received via non-3GPP access, the UE shall reset the counter for "the entry for the current SNPN considered invalid for non-3GPP access" events.</w:t>
      </w:r>
    </w:p>
    <w:p w14:paraId="7AFAC4C1" w14:textId="77777777" w:rsidR="00F61C7D" w:rsidRPr="007F2770" w:rsidRDefault="00F61C7D" w:rsidP="00F61C7D">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015B08F1" w14:textId="77777777" w:rsidR="0069583E" w:rsidRPr="007F2770" w:rsidRDefault="0069583E" w:rsidP="0069583E">
      <w:r w:rsidRPr="007F2770">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7F2770">
        <w:t xml:space="preserve">T3324 </w:t>
      </w:r>
      <w:r w:rsidRPr="007F2770">
        <w:t>until a new value is received from the network.</w:t>
      </w:r>
    </w:p>
    <w:p w14:paraId="1C72BD86" w14:textId="77777777" w:rsidR="00D37863" w:rsidRPr="007F2770" w:rsidRDefault="00D37863" w:rsidP="00D37863">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7F2770">
        <w:t xml:space="preserve"> If non-3GPP de-registration timer value IE is not included and there is no stored non-3GPP de-registration timer value in the UE, the UE shall use the default value of the non-3GPP de-registration timer.</w:t>
      </w:r>
    </w:p>
    <w:p w14:paraId="78DD8B74" w14:textId="77777777" w:rsidR="00173561" w:rsidRPr="007F2770" w:rsidRDefault="00173561" w:rsidP="00173561">
      <w:r w:rsidRPr="007F2770">
        <w:t>If the REGISTRATION ACCEPT message contain</w:t>
      </w:r>
      <w:r w:rsidR="00C97ECD" w:rsidRPr="007F2770">
        <w:t>s</w:t>
      </w:r>
      <w:r w:rsidRPr="007F2770">
        <w:t xml:space="preserve"> a 5G-GUTI, the UE shall return a REGISTRATION COMPLETE message to the AMF to acknowledge the received 5G-GUTI</w:t>
      </w:r>
      <w:r w:rsidR="00121BDA" w:rsidRPr="007F2770">
        <w:t>, stop timer T35</w:t>
      </w:r>
      <w:r w:rsidR="009F42BC" w:rsidRPr="007F2770">
        <w:t>19</w:t>
      </w:r>
      <w:r w:rsidR="00121BDA" w:rsidRPr="007F2770">
        <w:t xml:space="preserve"> if running, and delete any stored SUCI</w:t>
      </w:r>
      <w:r w:rsidRPr="007F2770">
        <w:t>.</w:t>
      </w:r>
      <w:r w:rsidR="00263438" w:rsidRPr="007F2770">
        <w:t xml:space="preserve"> The UE shall provide the 5G-GUTI to the lower layer of 3GPP access if the </w:t>
      </w:r>
      <w:r w:rsidR="00263438" w:rsidRPr="007F2770">
        <w:rPr>
          <w:rFonts w:eastAsia="Malgun Gothic"/>
        </w:rPr>
        <w:t>REGISTRATION</w:t>
      </w:r>
      <w:r w:rsidR="00263438" w:rsidRPr="007F2770">
        <w:t xml:space="preserve"> ACCEPT message is sent over the non-3GPP access, and the UE is in 5GMM-REGISTERED in both 3GPP access and non-3GPP access in the same PLMN.</w:t>
      </w:r>
    </w:p>
    <w:p w14:paraId="58483D4A" w14:textId="77777777" w:rsidR="009320E1" w:rsidRDefault="00BA5E26" w:rsidP="00BA5E26">
      <w:pPr>
        <w:rPr>
          <w:ins w:id="4410" w:author="24.501_CR5179R3_(Rel-18)_eNS_Ph3" w:date="2023-06-29T06:27:00Z"/>
        </w:rPr>
      </w:pPr>
      <w:r w:rsidRPr="007F2770">
        <w:t>I</w:t>
      </w:r>
      <w:r w:rsidRPr="007F2770">
        <w:rPr>
          <w:rFonts w:hint="eastAsia"/>
        </w:rPr>
        <w:t xml:space="preserve">f </w:t>
      </w:r>
      <w:r w:rsidRPr="007F2770">
        <w:t>the REGISTRATION ACCEPT message contains</w:t>
      </w:r>
    </w:p>
    <w:p w14:paraId="2D44066A" w14:textId="3E3C8102" w:rsidR="009320E1" w:rsidRDefault="009320E1" w:rsidP="00BA5E26">
      <w:pPr>
        <w:rPr>
          <w:ins w:id="4411" w:author="24.501_CR5179R3_(Rel-18)_eNS_Ph3" w:date="2023-06-29T06:28:00Z"/>
        </w:rPr>
      </w:pPr>
      <w:ins w:id="4412" w:author="24.501_CR5179R3_(Rel-18)_eNS_Ph3" w:date="2023-06-29T06:28:00Z">
        <w:r>
          <w:t>a)</w:t>
        </w:r>
        <w:r>
          <w:tab/>
        </w:r>
        <w:del w:id="4413" w:author="Hannah-ZTE" w:date="2023-05-24T17:42:00Z">
          <w:r w:rsidRPr="00E86E16" w:rsidDel="00E86E16">
            <w:delText xml:space="preserve"> </w:delText>
          </w:r>
        </w:del>
      </w:ins>
      <w:del w:id="4414" w:author="24.501_CR5179R3_(Rel-18)_eNS_Ph3" w:date="2023-06-29T06:27:00Z">
        <w:r w:rsidR="00BA5E26" w:rsidRPr="007F2770" w:rsidDel="009320E1">
          <w:delText xml:space="preserve"> </w:delText>
        </w:r>
      </w:del>
      <w:r w:rsidR="00BA5E26" w:rsidRPr="007F2770">
        <w:t>the Network slicing indication IE with the Network slicing subscription change indication set to "Network slicing subscription changed"</w:t>
      </w:r>
      <w:ins w:id="4415" w:author="24.501_CR5179R3_(Rel-18)_eNS_Ph3" w:date="2023-06-29T06:29:00Z">
        <w:r>
          <w:t>;</w:t>
        </w:r>
      </w:ins>
      <w:del w:id="4416" w:author="24.501_CR5179R3_(Rel-18)_eNS_Ph3" w:date="2023-06-29T06:29:00Z">
        <w:r w:rsidR="00BA5E26" w:rsidRPr="007F2770" w:rsidDel="009320E1">
          <w:delText xml:space="preserve">, </w:delText>
        </w:r>
      </w:del>
      <w:del w:id="4417" w:author="24.501_CR5179R3_(Rel-18)_eNS_Ph3" w:date="2023-06-29T06:30:00Z">
        <w:r w:rsidR="00BA5E26" w:rsidRPr="007F2770" w:rsidDel="009320E1">
          <w:delText xml:space="preserve">or </w:delText>
        </w:r>
      </w:del>
    </w:p>
    <w:p w14:paraId="0B6D47EB" w14:textId="263D33C9" w:rsidR="009320E1" w:rsidRDefault="009320E1" w:rsidP="00BA5E26">
      <w:pPr>
        <w:rPr>
          <w:ins w:id="4418" w:author="24.501_CR5179R3_(Rel-18)_eNS_Ph3" w:date="2023-06-29T06:28:00Z"/>
        </w:rPr>
      </w:pPr>
      <w:ins w:id="4419" w:author="24.501_CR5179R3_(Rel-18)_eNS_Ph3" w:date="2023-06-29T06:28:00Z">
        <w:r>
          <w:t>b)</w:t>
        </w:r>
        <w:r>
          <w:tab/>
        </w:r>
      </w:ins>
      <w:del w:id="4420" w:author="24.501_CR5179R3_(Rel-18)_eNS_Ph3" w:date="2023-06-29T06:30:00Z">
        <w:r w:rsidR="00BA5E26" w:rsidRPr="007F2770" w:rsidDel="009320E1">
          <w:rPr>
            <w:rFonts w:hint="eastAsia"/>
          </w:rPr>
          <w:delText xml:space="preserve">contains </w:delText>
        </w:r>
      </w:del>
      <w:r w:rsidR="00BA5E26" w:rsidRPr="007F2770">
        <w:t>a Configured</w:t>
      </w:r>
      <w:r w:rsidR="00BA5E26" w:rsidRPr="007F2770">
        <w:rPr>
          <w:rFonts w:hint="eastAsia"/>
        </w:rPr>
        <w:t xml:space="preserve"> NSSAI</w:t>
      </w:r>
      <w:r w:rsidR="00BA5E26" w:rsidRPr="007F2770">
        <w:t xml:space="preserve"> IE with a new configured NSSAI for the current PLMN or SNPN and optionally the mapped S-NSSAI(s) for the configured NSSAI for the current PLMN or SNPN</w:t>
      </w:r>
      <w:ins w:id="4421" w:author="24.501_CR5179R3_(Rel-18)_eNS_Ph3" w:date="2023-06-29T06:29:00Z">
        <w:r>
          <w:t>;</w:t>
        </w:r>
      </w:ins>
      <w:del w:id="4422" w:author="24.501_CR5179R3_(Rel-18)_eNS_Ph3" w:date="2023-06-29T06:29:00Z">
        <w:r w:rsidR="00BA5E26" w:rsidRPr="007F2770" w:rsidDel="009320E1">
          <w:delText xml:space="preserve">, </w:delText>
        </w:r>
      </w:del>
    </w:p>
    <w:p w14:paraId="631C4590" w14:textId="3F18699F" w:rsidR="009320E1" w:rsidRDefault="009320E1" w:rsidP="00BA5E26">
      <w:pPr>
        <w:rPr>
          <w:ins w:id="4423" w:author="24.501_CR5179R3_(Rel-18)_eNS_Ph3" w:date="2023-06-29T06:29:00Z"/>
        </w:rPr>
      </w:pPr>
      <w:ins w:id="4424" w:author="24.501_CR5179R3_(Rel-18)_eNS_Ph3" w:date="2023-06-29T06:28:00Z">
        <w:r>
          <w:t>c)</w:t>
        </w:r>
        <w:r>
          <w:tab/>
        </w:r>
      </w:ins>
      <w:del w:id="4425" w:author="24.501_CR5179R3_(Rel-18)_eNS_Ph3" w:date="2023-06-29T06:28:00Z">
        <w:r w:rsidR="00BA5E26" w:rsidRPr="007F2770" w:rsidDel="009320E1">
          <w:delText>or contains</w:delText>
        </w:r>
      </w:del>
      <w:r w:rsidR="00BA5E26" w:rsidRPr="007F2770">
        <w:t xml:space="preserve"> an NSSRG information IE with a new NSSRG information</w:t>
      </w:r>
      <w:ins w:id="4426" w:author="24.501_CR5179R3_(Rel-18)_eNS_Ph3" w:date="2023-06-29T06:28:00Z">
        <w:r>
          <w:t>; or</w:t>
        </w:r>
      </w:ins>
      <w:del w:id="4427" w:author="24.501_CR5179R3_(Rel-18)_eNS_Ph3" w:date="2023-06-29T06:28:00Z">
        <w:r w:rsidR="00BA5E26" w:rsidRPr="007F2770" w:rsidDel="009320E1">
          <w:delText>,</w:delText>
        </w:r>
      </w:del>
    </w:p>
    <w:p w14:paraId="0FE5A82D" w14:textId="62DD39FF" w:rsidR="009320E1" w:rsidRDefault="009320E1" w:rsidP="00BA5E26">
      <w:pPr>
        <w:rPr>
          <w:ins w:id="4428" w:author="24.501_CR5179R3_(Rel-18)_eNS_Ph3" w:date="2023-06-29T06:27:00Z"/>
        </w:rPr>
      </w:pPr>
      <w:ins w:id="4429" w:author="24.501_CR5179R3_(Rel-18)_eNS_Ph3" w:date="2023-06-29T06:29:00Z">
        <w:r>
          <w:t>d)</w:t>
        </w:r>
        <w:r>
          <w:tab/>
        </w:r>
        <w:r w:rsidRPr="00E86E16">
          <w:t>an Alternative NSSAI IE w</w:t>
        </w:r>
        <w:r>
          <w:t>ith a new alternative NSSAI</w:t>
        </w:r>
      </w:ins>
      <w:ins w:id="4430" w:author="24.501_CR5179R3_(Rel-18)_eNS_Ph3" w:date="2023-06-29T06:30:00Z">
        <w:r>
          <w:t>,</w:t>
        </w:r>
      </w:ins>
      <w:del w:id="4431" w:author="24.501_CR5179R3_(Rel-18)_eNS_Ph3" w:date="2023-06-29T06:30:00Z">
        <w:r w:rsidR="00BA5E26" w:rsidRPr="007F2770" w:rsidDel="009320E1">
          <w:delText xml:space="preserve"> </w:delText>
        </w:r>
      </w:del>
    </w:p>
    <w:p w14:paraId="3BDD51E3" w14:textId="3E01488C" w:rsidR="00BA5E26" w:rsidRPr="007F2770" w:rsidRDefault="00BA5E26" w:rsidP="00BA5E26">
      <w:r w:rsidRPr="007F2770">
        <w:t>the UE shall return a REGISTRATION COMPLETE message to the AMF to acknowledge the successful update of the network slicing information.</w:t>
      </w:r>
      <w:ins w:id="4432" w:author="24.501_CR5436R4_(Rel-18)_5GProtoc17, NRslice" w:date="2023-06-30T18:45:00Z">
        <w:r w:rsidR="00822981">
          <w:t xml:space="preserve"> If the UE has set the </w:t>
        </w:r>
        <w:r w:rsidR="00822981">
          <w:rPr>
            <w:lang w:eastAsia="zh-CN"/>
          </w:rPr>
          <w:t>RCMAN</w:t>
        </w:r>
        <w:r w:rsidR="00822981" w:rsidRPr="007F2770">
          <w:rPr>
            <w:rFonts w:hint="eastAsia"/>
            <w:lang w:eastAsia="zh-CN"/>
          </w:rPr>
          <w:t xml:space="preserve"> </w:t>
        </w:r>
        <w:r w:rsidR="00822981" w:rsidRPr="007F2770">
          <w:t>bit to "</w:t>
        </w:r>
        <w:r w:rsidR="00822981">
          <w:rPr>
            <w:lang w:eastAsia="zh-CN"/>
          </w:rPr>
          <w:t>Sending of REGISTRATION COMPLETE message for NSAG information supported</w:t>
        </w:r>
        <w:r w:rsidR="00822981" w:rsidRPr="007F2770">
          <w:t>" in the 5GMM capability IE of the REGISTRATION REQUEST message</w:t>
        </w:r>
        <w:r w:rsidR="00822981">
          <w:t xml:space="preserve"> and if </w:t>
        </w:r>
        <w:r w:rsidR="00822981" w:rsidRPr="007F2770">
          <w:t>REGISTRATION ACCEPT message contains the</w:t>
        </w:r>
        <w:r w:rsidR="00822981">
          <w:t xml:space="preserve"> </w:t>
        </w:r>
        <w:r w:rsidR="00822981">
          <w:rPr>
            <w:lang w:val="en-US"/>
          </w:rPr>
          <w:t>NSAG information</w:t>
        </w:r>
        <w:r w:rsidR="00822981" w:rsidRPr="00AF1C7C">
          <w:rPr>
            <w:lang w:val="en-US"/>
          </w:rPr>
          <w:t xml:space="preserve"> IE</w:t>
        </w:r>
        <w:r w:rsidR="00822981">
          <w:t>, the UE shall return</w:t>
        </w:r>
        <w:r w:rsidR="00822981" w:rsidRPr="007F2770">
          <w:t xml:space="preserve"> REGISTRATION COMPLETE message to the AMF</w:t>
        </w:r>
        <w:r w:rsidR="00822981">
          <w:t xml:space="preserve"> to acknowledge the reception of </w:t>
        </w:r>
        <w:r w:rsidR="00822981" w:rsidRPr="007F2770">
          <w:t>the</w:t>
        </w:r>
        <w:r w:rsidR="00822981">
          <w:t xml:space="preserve"> </w:t>
        </w:r>
        <w:r w:rsidR="00822981">
          <w:rPr>
            <w:lang w:val="en-US"/>
          </w:rPr>
          <w:t>NSAG information</w:t>
        </w:r>
        <w:r w:rsidR="00822981" w:rsidRPr="00AF1C7C">
          <w:rPr>
            <w:lang w:val="en-US"/>
          </w:rPr>
          <w:t xml:space="preserve"> IE</w:t>
        </w:r>
        <w:r w:rsidR="00822981" w:rsidRPr="007F2770">
          <w:t>.</w:t>
        </w:r>
      </w:ins>
    </w:p>
    <w:p w14:paraId="4C666729" w14:textId="24250155" w:rsidR="00E60408" w:rsidRPr="007F2770" w:rsidRDefault="00E60408" w:rsidP="00E60408">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7CA7A81E" w14:textId="77777777" w:rsidR="00F5346B" w:rsidRPr="007F2770" w:rsidRDefault="00F5346B" w:rsidP="00F5346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46E973C5" w14:textId="77777777" w:rsidR="00F5346B" w:rsidRPr="007F2770" w:rsidRDefault="00F5346B" w:rsidP="00F5346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050B2390" w14:textId="77777777" w:rsidR="00F5346B" w:rsidRPr="007F2770" w:rsidRDefault="00F5346B" w:rsidP="00F5346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175FFA5F" w14:textId="1FE8ADB6" w:rsidR="00F5346B" w:rsidRPr="007F2770" w:rsidRDefault="00F5346B" w:rsidP="00F5346B">
      <w:pPr>
        <w:pStyle w:val="NO"/>
        <w:snapToGrid w:val="0"/>
      </w:pPr>
      <w:r w:rsidRPr="007F2770">
        <w:t>NOTE </w:t>
      </w:r>
      <w:r w:rsidR="0048703E" w:rsidRPr="007F2770">
        <w:t>7</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814C4AF" w14:textId="77777777" w:rsidR="00F5346B" w:rsidRPr="007F2770" w:rsidRDefault="00F5346B" w:rsidP="00F5346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FCA53ED" w14:textId="77777777" w:rsidR="00F5346B" w:rsidRPr="007F2770" w:rsidRDefault="00F5346B" w:rsidP="00F5346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5CE7217D" w14:textId="77777777" w:rsidR="00411BD4" w:rsidRPr="007F2770" w:rsidRDefault="00411BD4" w:rsidP="00411BD4">
      <w:pPr>
        <w:rPr>
          <w:lang w:eastAsia="ko-KR"/>
        </w:rPr>
      </w:pPr>
      <w:r w:rsidRPr="007F2770">
        <w:rPr>
          <w:lang w:eastAsia="ko-KR"/>
        </w:rPr>
        <w:t>If the received "CAG information list" includes an entry containing the identity of the registered PLMN, the UE shall operate as follows.</w:t>
      </w:r>
    </w:p>
    <w:p w14:paraId="29FCA894" w14:textId="37DA15DF" w:rsidR="00411BD4" w:rsidRPr="007F2770" w:rsidRDefault="00411BD4" w:rsidP="00411BD4">
      <w:pPr>
        <w:pStyle w:val="B1"/>
        <w:rPr>
          <w:lang w:eastAsia="ko-KR"/>
        </w:rPr>
      </w:pPr>
      <w:r w:rsidRPr="007F2770">
        <w:rPr>
          <w:lang w:eastAsia="ko-KR"/>
        </w:rPr>
        <w:t>a)</w:t>
      </w:r>
      <w:r w:rsidRPr="007F2770">
        <w:rPr>
          <w:lang w:eastAsia="ko-KR"/>
        </w:rPr>
        <w:tab/>
      </w:r>
      <w:r w:rsidR="00CF661E" w:rsidRPr="007F2770">
        <w:rPr>
          <w:lang w:eastAsia="ko-KR"/>
        </w:rPr>
        <w:t>i</w:t>
      </w:r>
      <w:r w:rsidRPr="007F2770">
        <w:rPr>
          <w:lang w:eastAsia="ko-KR"/>
        </w:rPr>
        <w:t>f the UE receives the REGISTRATION ACCEPT message via a CAG cell,</w:t>
      </w:r>
      <w:r w:rsidR="00BC7046" w:rsidRPr="007F2770">
        <w:rPr>
          <w:lang w:eastAsia="ko-KR"/>
        </w:rPr>
        <w:t>none</w:t>
      </w:r>
      <w:r w:rsidRPr="007F2770">
        <w:rPr>
          <w:lang w:eastAsia="ko-KR"/>
        </w:rPr>
        <w:t xml:space="preserve"> of the CAG-ID(s) supported by the current CAG cell</w:t>
      </w:r>
      <w:r w:rsidR="007C0F0D" w:rsidRPr="007F2770">
        <w:rPr>
          <w:lang w:eastAsia="ko-KR"/>
        </w:rPr>
        <w:t xml:space="preserve"> is authorized based on </w:t>
      </w:r>
      <w:r w:rsidR="007C0F0D" w:rsidRPr="007F2770">
        <w:t xml:space="preserve">the "Allowed CAG list" of </w:t>
      </w:r>
      <w:r w:rsidR="007C0F0D" w:rsidRPr="007F2770">
        <w:rPr>
          <w:lang w:eastAsia="ko-KR"/>
        </w:rPr>
        <w:t>the entry for the registered PLMN in the received "CAG information list"</w:t>
      </w:r>
      <w:r w:rsidRPr="007F2770">
        <w:rPr>
          <w:lang w:eastAsia="ko-KR"/>
        </w:rPr>
        <w:t>, and:</w:t>
      </w:r>
    </w:p>
    <w:p w14:paraId="5CDC0C62" w14:textId="77777777" w:rsidR="00411BD4" w:rsidRPr="007F2770" w:rsidRDefault="00411BD4" w:rsidP="00411BD4">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 or</w:t>
      </w:r>
    </w:p>
    <w:p w14:paraId="00D3E48C" w14:textId="77777777" w:rsidR="00411BD4" w:rsidRPr="007F2770" w:rsidRDefault="00411BD4" w:rsidP="00411BD4">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5BF37346" w14:textId="5F4D1EE6" w:rsidR="00411BD4" w:rsidRPr="007F2770" w:rsidRDefault="00411BD4" w:rsidP="00411BD4">
      <w:pPr>
        <w:pStyle w:val="B3"/>
      </w:pPr>
      <w:r w:rsidRPr="007F2770">
        <w:t>i)</w:t>
      </w:r>
      <w:r w:rsidRPr="007F2770">
        <w:tab/>
        <w:t xml:space="preserve">if </w:t>
      </w:r>
      <w:r w:rsidR="00900459" w:rsidRPr="007F2770">
        <w:t xml:space="preserve">one or more CAG-ID(s) are authorized based on the "Allowed CAG list" of </w:t>
      </w:r>
      <w:r w:rsidRPr="007F2770">
        <w:t xml:space="preserve">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259A28E9" w14:textId="60179905" w:rsidR="00411BD4" w:rsidRPr="007F2770" w:rsidRDefault="00411BD4" w:rsidP="00411BD4">
      <w:pPr>
        <w:pStyle w:val="B3"/>
      </w:pPr>
      <w:r w:rsidRPr="007F2770">
        <w:t>ii)</w:t>
      </w:r>
      <w:r w:rsidRPr="007F2770">
        <w:tab/>
        <w:t xml:space="preserve">if </w:t>
      </w:r>
      <w:r w:rsidR="003F38DC"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262047D7" w14:textId="0B8C8D6E" w:rsidR="00411BD4" w:rsidRPr="007F2770" w:rsidRDefault="00411BD4" w:rsidP="00411BD4">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3F70CABD" w14:textId="77777777" w:rsidR="00411BD4" w:rsidRPr="007F2770" w:rsidRDefault="00411BD4" w:rsidP="00411BD4">
      <w:pPr>
        <w:pStyle w:val="B4"/>
      </w:pPr>
      <w:r w:rsidRPr="007F2770">
        <w:t>B)</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 or</w:t>
      </w:r>
    </w:p>
    <w:p w14:paraId="651E8103" w14:textId="77777777" w:rsidR="00411BD4" w:rsidRPr="007F2770" w:rsidRDefault="00411BD4" w:rsidP="00411BD4">
      <w:pPr>
        <w:pStyle w:val="B1"/>
      </w:pPr>
      <w:r w:rsidRPr="007F2770">
        <w:t>b)</w:t>
      </w:r>
      <w:r w:rsidRPr="007F2770">
        <w:tab/>
      </w:r>
      <w:r w:rsidR="00CF661E" w:rsidRPr="007F2770">
        <w:rPr>
          <w:lang w:eastAsia="ko-KR"/>
        </w:rPr>
        <w:t>i</w:t>
      </w:r>
      <w:r w:rsidRPr="007F2770">
        <w:rPr>
          <w:lang w:eastAsia="ko-KR"/>
        </w:rPr>
        <w:t>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5E482D73" w14:textId="2CA73B11" w:rsidR="00411BD4" w:rsidRPr="007F2770" w:rsidRDefault="00411BD4" w:rsidP="00411BD4">
      <w:pPr>
        <w:pStyle w:val="B2"/>
      </w:pPr>
      <w:r w:rsidRPr="007F2770">
        <w:t>1)</w:t>
      </w:r>
      <w:r w:rsidRPr="007F2770">
        <w:tab/>
        <w:t xml:space="preserve">if </w:t>
      </w:r>
      <w:r w:rsidR="00A108DB" w:rsidRPr="007F2770">
        <w:t xml:space="preserve">one or more CAG-ID(s) are authorized based on </w:t>
      </w:r>
      <w:r w:rsidRPr="007F2770">
        <w:t xml:space="preserve">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2047B0F" w14:textId="2850DAD5" w:rsidR="00411BD4" w:rsidRPr="007F2770" w:rsidRDefault="00411BD4" w:rsidP="00411BD4">
      <w:pPr>
        <w:pStyle w:val="B2"/>
      </w:pPr>
      <w:r w:rsidRPr="007F2770">
        <w:t>2)</w:t>
      </w:r>
      <w:r w:rsidRPr="007F2770">
        <w:tab/>
        <w:t xml:space="preserve">if </w:t>
      </w:r>
      <w:r w:rsidR="00250783" w:rsidRPr="007F2770">
        <w:t xml:space="preserve">no CAG-ID is authorized based on the "Allowed CAG list" of </w:t>
      </w:r>
      <w:r w:rsidRPr="007F2770">
        <w:t xml:space="preserve">the entry for the </w:t>
      </w:r>
      <w:r w:rsidRPr="007F2770">
        <w:rPr>
          <w:lang w:eastAsia="ko-KR"/>
        </w:rPr>
        <w:t>registered</w:t>
      </w:r>
      <w:r w:rsidRPr="007F2770">
        <w:t xml:space="preserve"> PLMN in the received "CAG information list" and:</w:t>
      </w:r>
    </w:p>
    <w:p w14:paraId="50F19F9A" w14:textId="013154BB" w:rsidR="00411BD4" w:rsidRPr="007F2770" w:rsidRDefault="00411BD4" w:rsidP="00411BD4">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 or</w:t>
      </w:r>
    </w:p>
    <w:p w14:paraId="6084B6C7" w14:textId="77777777" w:rsidR="00411BD4" w:rsidRPr="007F2770" w:rsidRDefault="00411BD4" w:rsidP="00CF661E">
      <w:pPr>
        <w:pStyle w:val="B3"/>
      </w:pPr>
      <w:r w:rsidRPr="007F2770">
        <w:t>ii)</w:t>
      </w:r>
      <w:r w:rsidRPr="007F2770">
        <w:tab/>
        <w:t>the UE has an emergency PDU session, then the UE shall perform a local release of all PDU sessions associated with 3GPP access except for the emergency PDU session</w:t>
      </w:r>
      <w:r w:rsidR="00FF2AD1" w:rsidRPr="007F2770">
        <w:t xml:space="preserve"> and enter the state 5GMM-REGISTERED.LIMITED-SERVICE</w:t>
      </w:r>
      <w:r w:rsidRPr="007F2770">
        <w:t>.</w:t>
      </w:r>
    </w:p>
    <w:p w14:paraId="6C19146B" w14:textId="77777777" w:rsidR="00193BB8" w:rsidRPr="007F2770" w:rsidRDefault="001C6B31" w:rsidP="001C6B31">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70C61288" w14:textId="5DCF6A9A" w:rsidR="00F5346B" w:rsidRDefault="00F5346B" w:rsidP="00F5346B">
      <w:pPr>
        <w:snapToGrid w:val="0"/>
        <w:rPr>
          <w:ins w:id="4433" w:author="24.501_CR5448R2_(Rel-18)_5GProtoc17" w:date="2023-06-30T16:18:00Z"/>
        </w:rPr>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00C35C10"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79397F4B" w14:textId="215436E9" w:rsidR="003E46D0" w:rsidRPr="007F2770" w:rsidRDefault="003E46D0" w:rsidP="00F5346B">
      <w:pPr>
        <w:snapToGrid w:val="0"/>
      </w:pPr>
      <w:ins w:id="4434" w:author="24.501_CR5448R2_(Rel-18)_5GProtoc17" w:date="2023-06-30T16:18:00Z">
        <w:r>
          <w:t>If the UE has set the RCMAP</w:t>
        </w:r>
        <w:r w:rsidRPr="007F2770">
          <w:t xml:space="preserve"> bit to "</w:t>
        </w:r>
        <w:r w:rsidRPr="0072132C">
          <w:rPr>
            <w:lang w:eastAsia="zh-CN"/>
          </w:rPr>
          <w:t xml:space="preserve"> </w:t>
        </w:r>
        <w:r>
          <w:rPr>
            <w:lang w:eastAsia="zh-CN"/>
          </w:rPr>
          <w:t>Sending of REGISTRATION COMPLETE message for negotiated PEIPS assistance information supported</w:t>
        </w:r>
        <w:r w:rsidRPr="007F2770">
          <w:t xml:space="preserve"> " in the 5GMM capability IE of the REGISTRATION REQUEST message</w:t>
        </w:r>
        <w:r>
          <w:t xml:space="preserve"> and if </w:t>
        </w:r>
        <w:r w:rsidRPr="007F2770">
          <w:t>REGISTRATION ACCEPT message contains the</w:t>
        </w:r>
        <w:r>
          <w:t xml:space="preserve"> </w:t>
        </w:r>
        <w:r w:rsidRPr="00AF1C7C">
          <w:rPr>
            <w:lang w:val="en-US"/>
          </w:rPr>
          <w:t xml:space="preserve">Negotiated </w:t>
        </w:r>
        <w:r>
          <w:rPr>
            <w:lang w:val="en-US"/>
          </w:rPr>
          <w:t>PEIPS assistance</w:t>
        </w:r>
        <w:r w:rsidRPr="00AF1C7C">
          <w:rPr>
            <w:lang w:val="en-US"/>
          </w:rPr>
          <w:t xml:space="preserve"> parameters IE</w:t>
        </w:r>
        <w:r w:rsidRPr="007F2770">
          <w:t>, the UE shall return a REGISTRATION COMPLETE message to the AMF</w:t>
        </w:r>
        <w:r>
          <w:t xml:space="preserve"> to acknowledge reception of </w:t>
        </w:r>
        <w:r w:rsidRPr="007F2770">
          <w:t>the</w:t>
        </w:r>
        <w:r>
          <w:t xml:space="preserve"> </w:t>
        </w:r>
        <w:r w:rsidRPr="00AF1C7C">
          <w:rPr>
            <w:lang w:val="en-US"/>
          </w:rPr>
          <w:t xml:space="preserve">Negotiated </w:t>
        </w:r>
        <w:r>
          <w:rPr>
            <w:lang w:val="en-US"/>
          </w:rPr>
          <w:t>PEIPS assistance</w:t>
        </w:r>
        <w:r w:rsidRPr="00AF1C7C">
          <w:rPr>
            <w:lang w:val="en-US"/>
          </w:rPr>
          <w:t xml:space="preserve"> parameters IE</w:t>
        </w:r>
        <w:r w:rsidRPr="007F2770">
          <w:t>.</w:t>
        </w:r>
      </w:ins>
    </w:p>
    <w:p w14:paraId="0C65C7C0" w14:textId="77777777" w:rsidR="00084566" w:rsidRPr="007F2770" w:rsidRDefault="00084566" w:rsidP="00084566">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37ACCF51" w14:textId="77777777" w:rsidR="00EC760A" w:rsidRPr="007F2770" w:rsidRDefault="00EC760A" w:rsidP="00EC760A">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7B9A2399" w14:textId="77777777" w:rsidR="00EC760A" w:rsidRPr="007F2770" w:rsidRDefault="00EC760A" w:rsidP="00EC760A">
      <w:pPr>
        <w:pStyle w:val="B1"/>
      </w:pPr>
      <w:r w:rsidRPr="007F2770">
        <w:t>a)</w:t>
      </w:r>
      <w:r w:rsidRPr="007F2770">
        <w:tab/>
        <w:t>stop timer T3448 if it is running; and</w:t>
      </w:r>
    </w:p>
    <w:p w14:paraId="6354A83B" w14:textId="77777777" w:rsidR="00EC760A" w:rsidRPr="007F2770" w:rsidRDefault="00EC760A" w:rsidP="00EC760A">
      <w:pPr>
        <w:pStyle w:val="B1"/>
        <w:rPr>
          <w:lang w:eastAsia="ja-JP"/>
        </w:rPr>
      </w:pPr>
      <w:r w:rsidRPr="007F2770">
        <w:t>b)</w:t>
      </w:r>
      <w:r w:rsidRPr="007F2770">
        <w:tab/>
        <w:t>start timer T3448 with the value provided in the T3448 value IE.</w:t>
      </w:r>
    </w:p>
    <w:p w14:paraId="41C6BED1" w14:textId="77777777" w:rsidR="00EC760A" w:rsidRPr="007F2770" w:rsidRDefault="00EC760A" w:rsidP="00EC760A">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rPr>
          <w:rFonts w:hint="eastAsia"/>
          <w:lang w:eastAsia="zh-CN"/>
        </w:rPr>
        <w:t xml:space="preserve">ignore the </w:t>
      </w:r>
      <w:r w:rsidR="009407D1" w:rsidRPr="007F2770">
        <w:t>T3448 value IE</w:t>
      </w:r>
      <w:r w:rsidRPr="007F2770">
        <w:t xml:space="preserve"> and proceed as if the T3448 value IE was not present.</w:t>
      </w:r>
    </w:p>
    <w:p w14:paraId="00933A89" w14:textId="77777777" w:rsidR="00EC760A" w:rsidRPr="007F2770" w:rsidRDefault="00EC760A" w:rsidP="00767715">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F6D3B10" w14:textId="77777777" w:rsidR="003E46D0" w:rsidRPr="007F2770" w:rsidRDefault="003E46D0" w:rsidP="003E46D0">
      <w:pPr>
        <w:rPr>
          <w:ins w:id="4435" w:author="24.501_CR5448R2_(Rel-18)_5GProtoc17" w:date="2023-06-30T16:19:00Z"/>
          <w:rFonts w:eastAsia="Malgun Gothic"/>
        </w:rPr>
      </w:pPr>
      <w:ins w:id="4436" w:author="24.501_CR5448R2_(Rel-18)_5GProtoc17" w:date="2023-06-30T16:19:00Z">
        <w:r w:rsidRPr="007F2770">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w:t>
        </w:r>
        <w:r>
          <w:rPr>
            <w:lang w:val="en-US"/>
          </w:rPr>
          <w:t xml:space="preserve">the </w:t>
        </w:r>
        <w:r w:rsidRPr="00770B50">
          <w:rPr>
            <w:lang w:val="en-US"/>
          </w:rPr>
          <w:t>PEIPS assistance information</w:t>
        </w:r>
        <w:r>
          <w:rPr>
            <w:lang w:val="en-US"/>
          </w:rPr>
          <w:t>, if</w:t>
        </w:r>
        <w:r w:rsidRPr="00770B50">
          <w:rPr>
            <w:lang w:val="en-US"/>
          </w:rPr>
          <w:t xml:space="preserve"> </w:t>
        </w:r>
        <w:r>
          <w:rPr>
            <w:lang w:val="en-US"/>
          </w:rPr>
          <w:t xml:space="preserve">sent </w:t>
        </w:r>
        <w:r w:rsidRPr="00770B50">
          <w:rPr>
            <w:lang w:val="en-US"/>
          </w:rPr>
          <w:t>in the REGISTRATION ACCEPT</w:t>
        </w:r>
        <w:r>
          <w:rPr>
            <w:lang w:val="en-US"/>
          </w:rPr>
          <w:t xml:space="preserve"> message, shall be considered as valid, </w:t>
        </w:r>
        <w:r w:rsidRPr="007F2770">
          <w:t>and the UE radio capability ID, if sent in the REGISTRATION ACCEPT message, shall be considered as valid.</w:t>
        </w:r>
      </w:ins>
    </w:p>
    <w:p w14:paraId="2B394EBF" w14:textId="6C352F87" w:rsidR="00173561" w:rsidRPr="007F2770" w:rsidDel="003E46D0" w:rsidRDefault="00173561" w:rsidP="00173561">
      <w:pPr>
        <w:rPr>
          <w:del w:id="4437" w:author="24.501_CR5448R2_(Rel-18)_5GProtoc17" w:date="2023-06-30T16:19:00Z"/>
          <w:rFonts w:eastAsia="Malgun Gothic"/>
        </w:rPr>
      </w:pPr>
      <w:del w:id="4438" w:author="24.501_CR5448R2_(Rel-18)_5GProtoc17" w:date="2023-06-30T16:19:00Z">
        <w:r w:rsidRPr="007F2770" w:rsidDel="003E46D0">
          <w:delText>Upon receiving a REGISTRATION COMPLETE message, the AMF shall stop timer T3550 and change to state 5GMM-REGISTERED. The 5G-GUTI</w:delText>
        </w:r>
        <w:r w:rsidRPr="007F2770" w:rsidDel="003E46D0">
          <w:rPr>
            <w:rFonts w:hint="eastAsia"/>
          </w:rPr>
          <w:delText>,</w:delText>
        </w:r>
        <w:r w:rsidRPr="007F2770" w:rsidDel="003E46D0">
          <w:delText xml:space="preserve"> </w:delText>
        </w:r>
        <w:r w:rsidRPr="007F2770" w:rsidDel="003E46D0">
          <w:rPr>
            <w:rFonts w:hint="eastAsia"/>
          </w:rPr>
          <w:delText xml:space="preserve">if </w:delText>
        </w:r>
        <w:r w:rsidRPr="007F2770" w:rsidDel="003E46D0">
          <w:delText>sent in the REGISTRATION ACCEPT message</w:delText>
        </w:r>
        <w:r w:rsidRPr="007F2770" w:rsidDel="003E46D0">
          <w:rPr>
            <w:rFonts w:hint="eastAsia"/>
          </w:rPr>
          <w:delText>,</w:delText>
        </w:r>
        <w:r w:rsidRPr="007F2770" w:rsidDel="003E46D0">
          <w:delText xml:space="preserve"> shall be considered as valid</w:delText>
        </w:r>
        <w:r w:rsidR="00084566" w:rsidRPr="007F2770" w:rsidDel="003E46D0">
          <w:delText>, and the UE radio capability ID, if sent in the REGISTRATION ACCEPT message, shall be considered as valid</w:delText>
        </w:r>
        <w:r w:rsidRPr="007F2770" w:rsidDel="003E46D0">
          <w:delText>.</w:delText>
        </w:r>
      </w:del>
    </w:p>
    <w:p w14:paraId="508EB8F9" w14:textId="77777777" w:rsidR="00A16F0D" w:rsidRPr="007F2770" w:rsidRDefault="00A16F0D" w:rsidP="00D05F09">
      <w:r w:rsidRPr="007F2770">
        <w:t>If the 5GS update type IE was included in the REGISTRATION REQUEST message with the SMS requested bit set to "SMS over NAS supported" and:</w:t>
      </w:r>
    </w:p>
    <w:p w14:paraId="0E5B07A8" w14:textId="77777777" w:rsidR="00D05F09" w:rsidRPr="007F2770" w:rsidRDefault="00D05F09" w:rsidP="00621D46">
      <w:pPr>
        <w:pStyle w:val="B1"/>
      </w:pPr>
      <w:r w:rsidRPr="007F2770">
        <w:t>a)</w:t>
      </w:r>
      <w:r w:rsidRPr="007F2770">
        <w:tab/>
        <w:t>the SMSF address is stored in the UE 5GMM context and:</w:t>
      </w:r>
    </w:p>
    <w:p w14:paraId="55417612" w14:textId="77777777" w:rsidR="00D05F09" w:rsidRPr="007F2770" w:rsidRDefault="00D05F09" w:rsidP="00621D46">
      <w:pPr>
        <w:pStyle w:val="B2"/>
      </w:pPr>
      <w:r w:rsidRPr="007F2770">
        <w:t>1)</w:t>
      </w:r>
      <w:r w:rsidRPr="007F2770">
        <w:tab/>
        <w:t>the UE is considered available for SMS</w:t>
      </w:r>
      <w:r w:rsidR="00965042" w:rsidRPr="007F2770">
        <w:t xml:space="preserve"> over NAS</w:t>
      </w:r>
      <w:r w:rsidRPr="007F2770">
        <w:t>; or</w:t>
      </w:r>
    </w:p>
    <w:p w14:paraId="4B5B79AA" w14:textId="77777777" w:rsidR="00D05F09" w:rsidRPr="007F2770" w:rsidRDefault="00D05F09" w:rsidP="00621D46">
      <w:pPr>
        <w:pStyle w:val="B2"/>
      </w:pPr>
      <w:r w:rsidRPr="007F2770">
        <w:t>2)</w:t>
      </w:r>
      <w:r w:rsidRPr="007F2770">
        <w:tab/>
        <w:t xml:space="preserve">the UE is considered not available for SMS </w:t>
      </w:r>
      <w:r w:rsidR="00965042" w:rsidRPr="007F2770">
        <w:t xml:space="preserve">over NAS </w:t>
      </w:r>
      <w:r w:rsidRPr="007F2770">
        <w:t>and the SMSF has confirmed that the activation of the SMS service is successful;</w:t>
      </w:r>
      <w:r w:rsidR="00690B6E" w:rsidRPr="007F2770">
        <w:t xml:space="preserve"> or</w:t>
      </w:r>
    </w:p>
    <w:p w14:paraId="0F574288" w14:textId="77777777" w:rsidR="00D05F09" w:rsidRPr="007F2770" w:rsidRDefault="00D05F09" w:rsidP="00621D46">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21A011BB" w14:textId="77777777" w:rsidR="00810656" w:rsidRPr="007F2770" w:rsidRDefault="00D05F09" w:rsidP="00810656">
      <w:r w:rsidRPr="007F2770">
        <w:t xml:space="preserve">then the AMF shall </w:t>
      </w:r>
      <w:r w:rsidR="00965042" w:rsidRPr="007F2770">
        <w:t xml:space="preserve">set </w:t>
      </w:r>
      <w:r w:rsidRPr="007F2770">
        <w:t xml:space="preserve">the </w:t>
      </w:r>
      <w:r w:rsidRPr="007F2770">
        <w:rPr>
          <w:noProof/>
        </w:rPr>
        <w:t xml:space="preserve">SMS allowed </w:t>
      </w:r>
      <w:r w:rsidR="00965042" w:rsidRPr="007F2770">
        <w:rPr>
          <w:noProof/>
        </w:rPr>
        <w:t xml:space="preserve">bit of the 5GS registration result </w:t>
      </w:r>
      <w:r w:rsidRPr="007F2770">
        <w:rPr>
          <w:noProof/>
        </w:rPr>
        <w:t>IE in the REGISTRATION ACCEPT message as specified in subclause 5.5.1.2.4. If the UE 5GMM context does not contain an SMSF address or the UE is not considered available for SMS</w:t>
      </w:r>
      <w:r w:rsidR="00965042" w:rsidRPr="007F2770">
        <w:rPr>
          <w:noProof/>
        </w:rPr>
        <w:t xml:space="preserve"> over NAS</w:t>
      </w:r>
      <w:r w:rsidRPr="007F2770">
        <w:rPr>
          <w:noProof/>
        </w:rPr>
        <w:t>, then the AMF shall</w:t>
      </w:r>
      <w:r w:rsidRPr="007F2770">
        <w:rPr>
          <w:rFonts w:hint="eastAsia"/>
          <w:noProof/>
          <w:lang w:eastAsia="zh-CN"/>
        </w:rPr>
        <w:t>:</w:t>
      </w:r>
    </w:p>
    <w:p w14:paraId="14D500DD" w14:textId="77777777" w:rsidR="00810656" w:rsidRPr="007F2770" w:rsidRDefault="00810656" w:rsidP="00810656">
      <w:pPr>
        <w:pStyle w:val="B1"/>
      </w:pPr>
      <w:r w:rsidRPr="007F2770">
        <w:t>a)</w:t>
      </w:r>
      <w:r w:rsidRPr="007F2770">
        <w:tab/>
        <w:t>store the SMSF address in the UE 5GMM context if not stored already;</w:t>
      </w:r>
      <w:r w:rsidR="00D05F09" w:rsidRPr="007F2770">
        <w:t xml:space="preserve"> and</w:t>
      </w:r>
    </w:p>
    <w:p w14:paraId="4A8ECE2A" w14:textId="77777777" w:rsidR="00810656" w:rsidRPr="007F2770" w:rsidRDefault="00D05F09" w:rsidP="00B83F96">
      <w:pPr>
        <w:pStyle w:val="B1"/>
      </w:pPr>
      <w:r w:rsidRPr="007F2770">
        <w:t>b</w:t>
      </w:r>
      <w:r w:rsidR="00810656" w:rsidRPr="007F2770">
        <w:t>)</w:t>
      </w:r>
      <w:r w:rsidR="00810656" w:rsidRPr="007F2770">
        <w:tab/>
      </w:r>
      <w:r w:rsidR="006206EA" w:rsidRPr="007F2770">
        <w:t xml:space="preserve">store the </w:t>
      </w:r>
      <w:r w:rsidR="00965042" w:rsidRPr="007F2770">
        <w:t xml:space="preserve">value </w:t>
      </w:r>
      <w:r w:rsidR="006206EA" w:rsidRPr="007F2770">
        <w:t xml:space="preserve">of the SMS </w:t>
      </w:r>
      <w:r w:rsidR="006206EA" w:rsidRPr="007F2770">
        <w:rPr>
          <w:lang w:eastAsia="zh-CN"/>
        </w:rPr>
        <w:t>allowed</w:t>
      </w:r>
      <w:r w:rsidR="006206EA" w:rsidRPr="007F2770">
        <w:t xml:space="preserve"> </w:t>
      </w:r>
      <w:r w:rsidR="00965042" w:rsidRPr="007F2770">
        <w:t>bit</w:t>
      </w:r>
      <w:r w:rsidR="00965042" w:rsidRPr="007F2770">
        <w:rPr>
          <w:noProof/>
        </w:rPr>
        <w:t xml:space="preserve"> of the 5GS registration result </w:t>
      </w:r>
      <w:r w:rsidR="006206EA" w:rsidRPr="007F2770">
        <w:t xml:space="preserve">IE in the UE 5GMM context </w:t>
      </w:r>
      <w:r w:rsidR="006206EA" w:rsidRPr="007F2770">
        <w:rPr>
          <w:lang w:eastAsia="zh-CN"/>
        </w:rPr>
        <w:t xml:space="preserve">and </w:t>
      </w:r>
      <w:r w:rsidR="00810656" w:rsidRPr="007F2770">
        <w:t>consider the UE available for SMS</w:t>
      </w:r>
      <w:r w:rsidR="00965042" w:rsidRPr="007F2770">
        <w:t xml:space="preserve"> over NAS</w:t>
      </w:r>
      <w:r w:rsidR="00810656" w:rsidRPr="007F2770">
        <w:rPr>
          <w:noProof/>
        </w:rPr>
        <w:t>.</w:t>
      </w:r>
    </w:p>
    <w:p w14:paraId="6387FDB8" w14:textId="77777777" w:rsidR="00810656" w:rsidRPr="007F2770" w:rsidRDefault="00810656" w:rsidP="00810656">
      <w:r w:rsidRPr="007F2770">
        <w:t xml:space="preserve">If SMSF selection in the AMF or SMS activation via the SMSF is not successful, </w:t>
      </w:r>
      <w:r w:rsidR="00965042" w:rsidRPr="007F2770">
        <w:t xml:space="preserve">or the AMF does not allow the use of SMS over NAS, </w:t>
      </w:r>
      <w:r w:rsidRPr="007F2770">
        <w:t xml:space="preserve">then the AMF shall </w:t>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allowed" </w:t>
      </w:r>
      <w:r w:rsidRPr="007F2770">
        <w:t>in the REGISTRATION ACCEPT message.</w:t>
      </w:r>
    </w:p>
    <w:p w14:paraId="731D5B3A" w14:textId="77777777" w:rsidR="00810656" w:rsidRPr="007F2770" w:rsidRDefault="00A16F0D" w:rsidP="00810656">
      <w:r w:rsidRPr="007F2770">
        <w:t>If the 5GS update type IE was included in the REGISTRATION REQUEST message with the SMS requested bit set to "SMS over NAS not supported"</w:t>
      </w:r>
      <w:r w:rsidR="00FD7122" w:rsidRPr="007F2770">
        <w:t xml:space="preserve"> or the 5GS update type IE was not included in the REGISTRATION REQUEST message</w:t>
      </w:r>
      <w:r w:rsidR="00810656" w:rsidRPr="007F2770">
        <w:t>, then the AMF shall:</w:t>
      </w:r>
    </w:p>
    <w:p w14:paraId="4841A2AD" w14:textId="77777777" w:rsidR="00810656" w:rsidRPr="007F2770" w:rsidRDefault="00810656" w:rsidP="00810656">
      <w:pPr>
        <w:pStyle w:val="B1"/>
      </w:pPr>
      <w:r w:rsidRPr="007F2770">
        <w:t>a)</w:t>
      </w:r>
      <w:r w:rsidRPr="007F2770">
        <w:tab/>
        <w:t xml:space="preserve">mark the 5GMM context to indicate that </w:t>
      </w:r>
      <w:r w:rsidR="00D05F09" w:rsidRPr="007F2770">
        <w:rPr>
          <w:rFonts w:hint="eastAsia"/>
          <w:lang w:eastAsia="zh-CN"/>
        </w:rPr>
        <w:t xml:space="preserve">the UE is not available for </w:t>
      </w:r>
      <w:r w:rsidRPr="007F2770">
        <w:t>SMS over NAS; and</w:t>
      </w:r>
    </w:p>
    <w:p w14:paraId="190AA230" w14:textId="3C5CE387" w:rsidR="00810656" w:rsidRPr="007F2770" w:rsidRDefault="00810656" w:rsidP="00810656">
      <w:pPr>
        <w:pStyle w:val="NO"/>
      </w:pPr>
      <w:r w:rsidRPr="007F2770">
        <w:t>NOTE</w:t>
      </w:r>
      <w:r w:rsidR="00FA764F" w:rsidRPr="007F2770">
        <w:t> </w:t>
      </w:r>
      <w:r w:rsidR="0048703E" w:rsidRPr="007F2770">
        <w:t>8</w:t>
      </w:r>
      <w:r w:rsidRPr="007F2770">
        <w:t>:</w:t>
      </w:r>
      <w:r w:rsidRPr="007F2770">
        <w:tab/>
        <w:t>The AMF can notify the SMSF that the UE is deregistered from SMS over NAS based on local configuration.</w:t>
      </w:r>
    </w:p>
    <w:p w14:paraId="47FCCF06" w14:textId="77777777" w:rsidR="00810656" w:rsidRPr="007F2770" w:rsidRDefault="00810656" w:rsidP="00810656">
      <w:pPr>
        <w:pStyle w:val="B1"/>
      </w:pPr>
      <w:r w:rsidRPr="007F2770">
        <w:t>b)</w:t>
      </w:r>
      <w:r w:rsidRPr="007F2770">
        <w:tab/>
      </w:r>
      <w:r w:rsidR="00965042" w:rsidRPr="007F2770">
        <w:t>set</w:t>
      </w:r>
      <w:r w:rsidRPr="007F2770">
        <w:t xml:space="preserve"> the SMS allowed </w:t>
      </w:r>
      <w:r w:rsidR="00965042" w:rsidRPr="007F2770">
        <w:t xml:space="preserve">bit of the 5GS registration result </w:t>
      </w:r>
      <w:r w:rsidRPr="007F2770">
        <w:t xml:space="preserve">IE </w:t>
      </w:r>
      <w:r w:rsidR="00965042" w:rsidRPr="007F2770">
        <w:t xml:space="preserve">to "SMS over NAS not </w:t>
      </w:r>
      <w:r w:rsidR="00FD7122" w:rsidRPr="007F2770">
        <w:t>allowed</w:t>
      </w:r>
      <w:r w:rsidR="00965042" w:rsidRPr="007F2770">
        <w:t xml:space="preserve">" </w:t>
      </w:r>
      <w:r w:rsidRPr="007F2770">
        <w:t>in the REGISTRATION ACCEPT message.</w:t>
      </w:r>
    </w:p>
    <w:p w14:paraId="489EECE0" w14:textId="77777777" w:rsidR="00A40CE6" w:rsidRPr="007F2770" w:rsidRDefault="00965042" w:rsidP="00A40CE6">
      <w:r w:rsidRPr="007F2770">
        <w:t>When the UE receives</w:t>
      </w:r>
      <w:r w:rsidR="00A40CE6" w:rsidRPr="007F2770">
        <w:t xml:space="preserve"> the REGISTRATION ACCEPT message</w:t>
      </w:r>
      <w:r w:rsidRPr="007F2770">
        <w:t>, if</w:t>
      </w:r>
      <w:r w:rsidR="00A40CE6" w:rsidRPr="007F2770">
        <w:t xml:space="preserve"> the UE is also registered over another access to the same PLMN, the UE considers the value indicated by the </w:t>
      </w:r>
      <w:r w:rsidR="00A40CE6" w:rsidRPr="007F2770">
        <w:rPr>
          <w:noProof/>
        </w:rPr>
        <w:t xml:space="preserve">SMS allowed </w:t>
      </w:r>
      <w:r w:rsidRPr="007F2770">
        <w:rPr>
          <w:noProof/>
        </w:rPr>
        <w:t xml:space="preserve">bit of the </w:t>
      </w:r>
      <w:r w:rsidRPr="007F2770">
        <w:t xml:space="preserve">5GS registration result </w:t>
      </w:r>
      <w:r w:rsidR="00A40CE6" w:rsidRPr="007F2770">
        <w:rPr>
          <w:noProof/>
        </w:rPr>
        <w:t>IE as applicable for both accesses over which the UE is registered.</w:t>
      </w:r>
    </w:p>
    <w:p w14:paraId="3B9CFDFD" w14:textId="114047F0" w:rsidR="003445B3" w:rsidRPr="007F2770" w:rsidRDefault="003445B3" w:rsidP="003445B3">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7092734A" w14:textId="64BFB991" w:rsidR="00F70ED3" w:rsidRPr="007F2770" w:rsidRDefault="00F70ED3" w:rsidP="00F70ED3">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D5DE31B" w14:textId="77777777" w:rsidR="00F70ED3" w:rsidRPr="007F2770" w:rsidRDefault="00F70ED3" w:rsidP="00F70ED3">
      <w:pPr>
        <w:pStyle w:val="B1"/>
      </w:pPr>
      <w:r w:rsidRPr="007F2770">
        <w:t>a)</w:t>
      </w:r>
      <w:r w:rsidRPr="007F2770">
        <w:tab/>
        <w:t>"3GPP access", the UE:</w:t>
      </w:r>
    </w:p>
    <w:p w14:paraId="55DE5B26" w14:textId="2A3ED162" w:rsidR="00F70ED3" w:rsidRPr="007F2770" w:rsidRDefault="00F70ED3" w:rsidP="00F70ED3">
      <w:pPr>
        <w:pStyle w:val="B2"/>
      </w:pPr>
      <w:r w:rsidRPr="007F2770">
        <w:t>-</w:t>
      </w:r>
      <w:r w:rsidRPr="007F2770">
        <w:tab/>
        <w:t>shall consider itself as being registered to 3GPP access; and</w:t>
      </w:r>
    </w:p>
    <w:p w14:paraId="4E5BA090" w14:textId="77777777" w:rsidR="00F70ED3" w:rsidRPr="007F2770" w:rsidRDefault="00F70ED3" w:rsidP="00F70ED3">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2C2B9366" w14:textId="77777777" w:rsidR="00F70ED3" w:rsidRPr="007F2770" w:rsidRDefault="00F70ED3" w:rsidP="00F70ED3">
      <w:pPr>
        <w:pStyle w:val="B1"/>
      </w:pPr>
      <w:r w:rsidRPr="007F2770">
        <w:t>b)</w:t>
      </w:r>
      <w:r w:rsidRPr="007F2770">
        <w:tab/>
        <w:t>"Non-3GPP access", the UE:</w:t>
      </w:r>
    </w:p>
    <w:p w14:paraId="1EC276CA" w14:textId="60B73E07" w:rsidR="00F70ED3" w:rsidRPr="007F2770" w:rsidRDefault="00F70ED3" w:rsidP="00F70ED3">
      <w:pPr>
        <w:pStyle w:val="B2"/>
      </w:pPr>
      <w:r w:rsidRPr="007F2770">
        <w:t>-</w:t>
      </w:r>
      <w:r w:rsidRPr="007F2770">
        <w:tab/>
        <w:t>shall consider itself as being registered to non-3GPP access; and</w:t>
      </w:r>
    </w:p>
    <w:p w14:paraId="2553E8D8" w14:textId="77777777" w:rsidR="00F70ED3" w:rsidRPr="007F2770" w:rsidRDefault="00F70ED3" w:rsidP="00F70ED3">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1963A10F" w14:textId="77777777" w:rsidR="00182EBB" w:rsidRPr="007F2770" w:rsidRDefault="00F70ED3" w:rsidP="00182EBB">
      <w:pPr>
        <w:pStyle w:val="B1"/>
      </w:pPr>
      <w:r w:rsidRPr="007F2770">
        <w:t>c)</w:t>
      </w:r>
      <w:r w:rsidRPr="007F2770">
        <w:tab/>
        <w:t>"3GPP access and non-3GPP access", the UE shall consider itself as being registered to both 3GPP access and non-3GPP access.</w:t>
      </w:r>
    </w:p>
    <w:p w14:paraId="56083462" w14:textId="48DDF9BF" w:rsidR="00582018" w:rsidRPr="007F2770" w:rsidRDefault="00582018" w:rsidP="00582018">
      <w:r w:rsidRPr="007F2770">
        <w:rPr>
          <w:noProof/>
        </w:rPr>
        <w:t xml:space="preserve">If the UE is not currently registered for emergency services and </w:t>
      </w:r>
      <w:r w:rsidR="000B3C0F" w:rsidRPr="007F2770">
        <w:rPr>
          <w:noProof/>
        </w:rPr>
        <w:t xml:space="preserve">the emergency registered bit of </w:t>
      </w:r>
      <w:r w:rsidRPr="007F2770">
        <w:rPr>
          <w:noProof/>
        </w:rPr>
        <w:t xml:space="preserve">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w:t>
      </w:r>
      <w:r w:rsidR="008949F9" w:rsidRPr="007F2770">
        <w:t xml:space="preserve">locally </w:t>
      </w:r>
      <w:r w:rsidRPr="007F2770">
        <w:t xml:space="preserve">release </w:t>
      </w:r>
      <w:r w:rsidR="008949F9" w:rsidRPr="007F2770">
        <w:t xml:space="preserve">all non-emergency </w:t>
      </w:r>
      <w:r w:rsidRPr="007F2770">
        <w:t>PDU sessions, if any.</w:t>
      </w:r>
    </w:p>
    <w:p w14:paraId="73D6B1DC" w14:textId="5838D352" w:rsidR="00F604B2" w:rsidRPr="007F2770" w:rsidRDefault="00F604B2" w:rsidP="00F604B2">
      <w:r w:rsidRPr="007F2770">
        <w:t>In roaming scenarios, the AMF shall provide mapped S-NSSAI(s) for the configured NSSAI, the allowed NSSAI,</w:t>
      </w:r>
      <w:ins w:id="4439" w:author="24.501_CR5281R3_(Rel-18)_eNS_Ph3" w:date="2023-06-29T23:08:00Z">
        <w:r w:rsidR="00DC6E09" w:rsidRPr="007F2770">
          <w:t xml:space="preserve"> </w:t>
        </w:r>
        <w:r w:rsidR="00DC6E09">
          <w:t>the partially allowed NSSAI,</w:t>
        </w:r>
      </w:ins>
      <w:r w:rsidRPr="007F2770">
        <w:t xml:space="preserve"> the rejected NSSAI (if Extended rejected NSSAI IE is used),</w:t>
      </w:r>
      <w:ins w:id="4440" w:author="24.501_CR5228R4_(Rel-18)_eNS_Ph3" w:date="2023-06-29T23:46:00Z">
        <w:r w:rsidR="006015BC">
          <w:t xml:space="preserve"> the partially rejected NSSAI</w:t>
        </w:r>
        <w:r w:rsidR="006015BC" w:rsidRPr="003B27BD">
          <w:t xml:space="preserve">, </w:t>
        </w:r>
      </w:ins>
      <w:del w:id="4441" w:author="24.501_CR5228R4_(Rel-18)_eNS_Ph3" w:date="2023-06-29T23:46:00Z">
        <w:r w:rsidRPr="007F2770" w:rsidDel="006015BC">
          <w:delText xml:space="preserve"> </w:delText>
        </w:r>
      </w:del>
      <w:r w:rsidRPr="007F2770">
        <w:t>the pending NSSAI or NSSRG information when included in the REGISTRATION ACCEPT message.</w:t>
      </w:r>
    </w:p>
    <w:p w14:paraId="13CE8186" w14:textId="06C2FB44" w:rsidR="00BA6C6D" w:rsidRPr="007F2770" w:rsidRDefault="00173561" w:rsidP="00BA6C6D">
      <w:r w:rsidRPr="007F2770">
        <w:rPr>
          <w:rFonts w:hint="eastAsia"/>
        </w:rPr>
        <w:t>The AMF shall include the a</w:t>
      </w:r>
      <w:r w:rsidRPr="007F2770">
        <w:t>llowed NSSAI</w:t>
      </w:r>
      <w:r w:rsidRPr="007F2770">
        <w:rPr>
          <w:rFonts w:hint="eastAsia"/>
        </w:rPr>
        <w:t xml:space="preserve"> </w:t>
      </w:r>
      <w:r w:rsidR="00B73236" w:rsidRPr="007F2770">
        <w:t>for the current PLMN</w:t>
      </w:r>
      <w:r w:rsidR="008326A1" w:rsidRPr="007F2770">
        <w:rPr>
          <w:rFonts w:eastAsia="Malgun Gothic"/>
        </w:rPr>
        <w:t xml:space="preserve"> or SNPN</w:t>
      </w:r>
      <w:r w:rsidR="00F604B2" w:rsidRPr="007F2770">
        <w:t>, in roaming scenarios,</w:t>
      </w:r>
      <w:r w:rsidR="00B73236" w:rsidRPr="007F2770">
        <w:t xml:space="preserve"> and </w:t>
      </w:r>
      <w:r w:rsidR="00E3407A" w:rsidRPr="007F2770">
        <w:t>shall</w:t>
      </w:r>
      <w:r w:rsidR="00B73236" w:rsidRPr="007F2770">
        <w:t xml:space="preserve"> include the </w:t>
      </w:r>
      <w:r w:rsidR="00D815C6" w:rsidRPr="007F2770">
        <w:t>mapped S-NSSAI(s) for</w:t>
      </w:r>
      <w:r w:rsidR="00B73236" w:rsidRPr="007F2770">
        <w:t xml:space="preserve"> the allowed NSSAI contained in the requested NSSAI</w:t>
      </w:r>
      <w:r w:rsidR="007368A1" w:rsidRPr="007F2770">
        <w:t xml:space="preserve"> (i.e. Requested NSSAI IE or Requested mapped NSSAI IE)</w:t>
      </w:r>
      <w:r w:rsidR="00B73236" w:rsidRPr="007F2770">
        <w:t xml:space="preserve"> from the UE,</w:t>
      </w:r>
      <w:r w:rsidR="00B73236"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00C36530"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 xml:space="preserve">allows one or more S-NSSAIs </w:t>
      </w:r>
      <w:r w:rsidR="007368A1" w:rsidRPr="007F2770">
        <w:t>for the current PLMN</w:t>
      </w:r>
      <w:r w:rsidR="008326A1" w:rsidRPr="007F2770">
        <w:rPr>
          <w:rFonts w:eastAsia="Malgun Gothic"/>
        </w:rPr>
        <w:t xml:space="preserve"> or SNPN</w:t>
      </w:r>
      <w:r w:rsidR="007368A1" w:rsidRPr="007F2770">
        <w:t xml:space="preserve"> in the Requested NSSAI IE or one or more mapped S-NSSAIs </w:t>
      </w:r>
      <w:r w:rsidRPr="007F2770">
        <w:t xml:space="preserve">in the </w:t>
      </w:r>
      <w:r w:rsidR="007368A1" w:rsidRPr="007F2770">
        <w:t>Requested NSSAI IE or Requested mapped NSSAI IE</w:t>
      </w:r>
      <w:r w:rsidRPr="007F2770">
        <w:rPr>
          <w:rFonts w:hint="eastAsia"/>
        </w:rPr>
        <w:t xml:space="preserve">. </w:t>
      </w:r>
      <w:r w:rsidR="00BA6C6D" w:rsidRPr="007F2770">
        <w:t xml:space="preserve">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w:t>
      </w:r>
      <w:r w:rsidR="00D82ACA" w:rsidRPr="007F2770">
        <w:t>the AMF supports N26 interface</w:t>
      </w:r>
      <w:r w:rsidR="00BA6C6D" w:rsidRPr="007F2770">
        <w:t>.</w:t>
      </w:r>
    </w:p>
    <w:p w14:paraId="744BB70F" w14:textId="573195FE" w:rsidR="00E74CA4" w:rsidRDefault="00173561" w:rsidP="00E74CA4">
      <w:pPr>
        <w:rPr>
          <w:ins w:id="4442" w:author="24.501_CR5228R4_(Rel-18)_eNS_Ph3" w:date="2023-06-29T23:47:00Z"/>
        </w:rPr>
      </w:pPr>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00FC68D7" w:rsidRPr="007F2770">
        <w:t xml:space="preserve"> if the UE </w:t>
      </w:r>
      <w:r w:rsidR="00FC68D7" w:rsidRPr="007F2770">
        <w:rPr>
          <w:rFonts w:hint="eastAsia"/>
          <w:lang w:eastAsia="zh-CN"/>
        </w:rPr>
        <w:t>is</w:t>
      </w:r>
      <w:r w:rsidR="00FC68D7" w:rsidRPr="007F2770">
        <w:rPr>
          <w:lang w:eastAsia="zh-CN"/>
        </w:rPr>
        <w:t xml:space="preserve"> not</w:t>
      </w:r>
      <w:r w:rsidR="00FC68D7" w:rsidRPr="007F2770">
        <w:t xml:space="preserve"> registered for onboarding services in SNPN</w:t>
      </w:r>
      <w:r w:rsidRPr="007F2770">
        <w:t xml:space="preserve">. </w:t>
      </w:r>
      <w:r w:rsidR="00E74CA4" w:rsidRPr="007F2770">
        <w:rPr>
          <w:lang w:val="en-US"/>
        </w:rPr>
        <w:t xml:space="preserve">If the UE has set the </w:t>
      </w:r>
      <w:r w:rsidR="00E74CA4" w:rsidRPr="007F2770">
        <w:t>ER-NSSAI bit to "Extended rejected NSSAI supported" in the 5GMM capability IE of the REGISTRATION REQUEST message, the r</w:t>
      </w:r>
      <w:r w:rsidR="00E74CA4" w:rsidRPr="007F2770">
        <w:rPr>
          <w:rFonts w:hint="eastAsia"/>
        </w:rPr>
        <w:t>ejected NSSAI</w:t>
      </w:r>
      <w:r w:rsidR="00E74CA4" w:rsidRPr="007F2770">
        <w:t xml:space="preserve"> shall be included in the Extended rejected NSSAI IE</w:t>
      </w:r>
      <w:r w:rsidR="00E74CA4" w:rsidRPr="007F2770">
        <w:rPr>
          <w:rFonts w:hint="eastAsia"/>
        </w:rPr>
        <w:t xml:space="preserve"> in the </w:t>
      </w:r>
      <w:r w:rsidR="00E74CA4" w:rsidRPr="007F2770">
        <w:t>REGISTRATION ACCEPT</w:t>
      </w:r>
      <w:r w:rsidR="00E74CA4" w:rsidRPr="007F2770">
        <w:rPr>
          <w:rFonts w:hint="eastAsia"/>
        </w:rPr>
        <w:t xml:space="preserve"> message</w:t>
      </w:r>
      <w:r w:rsidR="00E74CA4" w:rsidRPr="007F2770">
        <w:t>; otherwise the r</w:t>
      </w:r>
      <w:r w:rsidR="00E74CA4" w:rsidRPr="007F2770">
        <w:rPr>
          <w:rFonts w:hint="eastAsia"/>
        </w:rPr>
        <w:t>ejected NSSAI</w:t>
      </w:r>
      <w:r w:rsidR="00E74CA4" w:rsidRPr="007F2770">
        <w:t xml:space="preserve"> shall be included in the Rejected NSSAI IE </w:t>
      </w:r>
      <w:r w:rsidR="00E74CA4" w:rsidRPr="007F2770">
        <w:rPr>
          <w:rFonts w:hint="eastAsia"/>
        </w:rPr>
        <w:t xml:space="preserve">in the </w:t>
      </w:r>
      <w:r w:rsidR="00E74CA4" w:rsidRPr="007F2770">
        <w:t>REGISTRATION ACCEPT</w:t>
      </w:r>
      <w:r w:rsidR="00E74CA4" w:rsidRPr="007F2770">
        <w:rPr>
          <w:rFonts w:hint="eastAsia"/>
        </w:rPr>
        <w:t xml:space="preserve"> message</w:t>
      </w:r>
      <w:r w:rsidR="00E74CA4" w:rsidRPr="007F2770">
        <w:t>.</w:t>
      </w:r>
      <w:r w:rsidR="00FC68D7" w:rsidRPr="007F2770">
        <w:t xml:space="preserve"> If the UE </w:t>
      </w:r>
      <w:r w:rsidR="00FC68D7" w:rsidRPr="007F2770">
        <w:rPr>
          <w:rFonts w:hint="eastAsia"/>
          <w:lang w:eastAsia="zh-CN"/>
        </w:rPr>
        <w:t>is</w:t>
      </w:r>
      <w:r w:rsidR="00FC68D7" w:rsidRPr="007F2770">
        <w:rPr>
          <w:lang w:eastAsia="zh-CN"/>
        </w:rPr>
        <w:t xml:space="preserve"> </w:t>
      </w:r>
      <w:r w:rsidR="00FC68D7" w:rsidRPr="007F2770">
        <w:t>registered for onboarding services in SNPN,</w:t>
      </w:r>
      <w:r w:rsidR="00FC68D7" w:rsidRPr="007F2770">
        <w:rPr>
          <w:rFonts w:hint="eastAsia"/>
        </w:rPr>
        <w:t xml:space="preserve"> </w:t>
      </w:r>
      <w:r w:rsidR="00FC68D7" w:rsidRPr="007F2770">
        <w:t>t</w:t>
      </w:r>
      <w:r w:rsidR="00FC68D7" w:rsidRPr="007F2770">
        <w:rPr>
          <w:rFonts w:hint="eastAsia"/>
        </w:rPr>
        <w:t xml:space="preserve">he AMF </w:t>
      </w:r>
      <w:r w:rsidR="00FC68D7" w:rsidRPr="007F2770">
        <w:t>shall not</w:t>
      </w:r>
      <w:r w:rsidR="00FC68D7" w:rsidRPr="007F2770">
        <w:rPr>
          <w:rFonts w:hint="eastAsia"/>
        </w:rPr>
        <w:t xml:space="preserve"> </w:t>
      </w:r>
      <w:r w:rsidR="00FC68D7" w:rsidRPr="007F2770">
        <w:t>include</w:t>
      </w:r>
      <w:r w:rsidR="00FC68D7" w:rsidRPr="007F2770">
        <w:rPr>
          <w:rFonts w:hint="eastAsia"/>
        </w:rPr>
        <w:t xml:space="preserve"> </w:t>
      </w:r>
      <w:r w:rsidR="00FC68D7" w:rsidRPr="007F2770">
        <w:t>r</w:t>
      </w:r>
      <w:r w:rsidR="00FC68D7" w:rsidRPr="007F2770">
        <w:rPr>
          <w:rFonts w:hint="eastAsia"/>
        </w:rPr>
        <w:t xml:space="preserve">ejected NSSAI in the </w:t>
      </w:r>
      <w:r w:rsidR="00FC68D7" w:rsidRPr="007F2770">
        <w:t>REGISTRATION ACCEPT</w:t>
      </w:r>
      <w:r w:rsidR="00FC68D7" w:rsidRPr="007F2770">
        <w:rPr>
          <w:rFonts w:hint="eastAsia"/>
        </w:rPr>
        <w:t xml:space="preserve"> message</w:t>
      </w:r>
      <w:r w:rsidR="00FC68D7" w:rsidRPr="007F2770">
        <w:t>.</w:t>
      </w:r>
    </w:p>
    <w:p w14:paraId="0A78713E" w14:textId="77777777" w:rsidR="006015BC" w:rsidRDefault="006015BC" w:rsidP="006015BC">
      <w:pPr>
        <w:rPr>
          <w:ins w:id="4443" w:author="24.501_CR5228R4_(Rel-18)_eNS_Ph3" w:date="2023-06-29T23:47:00Z"/>
        </w:rPr>
      </w:pPr>
      <w:ins w:id="4444" w:author="24.501_CR5228R4_(Rel-18)_eNS_Ph3" w:date="2023-06-29T23:47:00Z">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rejected NSSAI</w:t>
        </w:r>
        <w:r w:rsidRPr="00F653B6">
          <w:rPr>
            <w:rFonts w:eastAsia="Malgun Gothic"/>
          </w:rPr>
          <w:t xml:space="preserve"> </w:t>
        </w:r>
        <w:r w:rsidRPr="007F2770">
          <w:rPr>
            <w:rFonts w:eastAsia="Malgun Gothic"/>
          </w:rPr>
          <w:t>as specified in</w:t>
        </w:r>
        <w:r>
          <w:rPr>
            <w:rFonts w:eastAsia="Malgun Gothic"/>
          </w:rPr>
          <w:t xml:space="preserve"> </w:t>
        </w:r>
        <w:r w:rsidRPr="007F2770">
          <w:rPr>
            <w:rFonts w:eastAsia="Malgun Gothic"/>
          </w:rPr>
          <w:t>clause 4.6.2.</w:t>
        </w:r>
        <w:r>
          <w:rPr>
            <w:rFonts w:eastAsia="Malgun Gothic"/>
          </w:rPr>
          <w:t>x</w:t>
        </w:r>
        <w:r w:rsidRPr="008E342A">
          <w:t>,</w:t>
        </w:r>
        <w:r>
          <w:t xml:space="preserve"> the AMF shall include the Partially </w:t>
        </w:r>
        <w:r>
          <w:rPr>
            <w:rFonts w:hint="eastAsia"/>
            <w:lang w:eastAsia="zh-CN"/>
          </w:rPr>
          <w:t>re</w:t>
        </w:r>
        <w:r>
          <w:rPr>
            <w:lang w:eastAsia="zh-CN"/>
          </w:rPr>
          <w:t>jected</w:t>
        </w:r>
        <w:r>
          <w:t xml:space="preserve">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ins>
    </w:p>
    <w:p w14:paraId="24541F0C" w14:textId="302CBAB8" w:rsidR="006015BC" w:rsidRPr="007F2770" w:rsidRDefault="006015BC" w:rsidP="00E74CA4">
      <w:ins w:id="4445" w:author="24.501_CR5228R4_(Rel-18)_eNS_Ph3" w:date="2023-06-29T23:47:00Z">
        <w:r>
          <w:t xml:space="preserve">If the UE receives the Partially rejected NSSAI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rejected NSSAI</w:t>
        </w:r>
        <w:r w:rsidRPr="00305899">
          <w:rPr>
            <w:lang w:eastAsia="ko-KR"/>
          </w:rPr>
          <w:t xml:space="preserve"> as specified in</w:t>
        </w:r>
        <w:r>
          <w:rPr>
            <w:lang w:eastAsia="ko-KR"/>
          </w:rPr>
          <w:t xml:space="preserve"> </w:t>
        </w:r>
        <w:r w:rsidRPr="00305899">
          <w:rPr>
            <w:lang w:eastAsia="ko-KR"/>
          </w:rPr>
          <w:t>clause</w:t>
        </w:r>
        <w:r>
          <w:rPr>
            <w:lang w:eastAsia="ko-KR"/>
          </w:rPr>
          <w:t> </w:t>
        </w:r>
        <w:r w:rsidRPr="00305899">
          <w:rPr>
            <w:lang w:eastAsia="ko-KR"/>
          </w:rPr>
          <w:t>4.6.2.2</w:t>
        </w:r>
        <w:r>
          <w:t>.</w:t>
        </w:r>
      </w:ins>
    </w:p>
    <w:p w14:paraId="72BC9D39" w14:textId="77777777" w:rsidR="006F39DC" w:rsidRPr="007F2770" w:rsidRDefault="00E74CA4" w:rsidP="00E74CA4">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00173561" w:rsidRPr="007F2770">
        <w:rPr>
          <w:rFonts w:hint="eastAsia"/>
        </w:rPr>
        <w:t>ejected NSSAI</w:t>
      </w:r>
      <w:r w:rsidR="00173561" w:rsidRPr="007F2770">
        <w:t xml:space="preserve"> </w:t>
      </w:r>
      <w:r w:rsidR="00173561" w:rsidRPr="007F2770">
        <w:rPr>
          <w:rFonts w:hint="eastAsia"/>
        </w:rPr>
        <w:t xml:space="preserve">contains </w:t>
      </w:r>
      <w:r w:rsidR="00173561" w:rsidRPr="007F2770">
        <w:t>S-NSSAI(s)</w:t>
      </w:r>
      <w:r w:rsidR="00173561" w:rsidRPr="007F2770">
        <w:rPr>
          <w:rFonts w:hint="eastAsia"/>
        </w:rPr>
        <w:t xml:space="preserve"> which was included in the </w:t>
      </w:r>
      <w:r w:rsidR="00B9030F" w:rsidRPr="007F2770">
        <w:t>requested</w:t>
      </w:r>
      <w:r w:rsidR="00173561" w:rsidRPr="007F2770">
        <w:rPr>
          <w:rFonts w:hint="eastAsia"/>
        </w:rPr>
        <w:t xml:space="preserve"> NSSAI but rejected by the network</w:t>
      </w:r>
      <w:r w:rsidR="00173561" w:rsidRPr="007F2770">
        <w:t xml:space="preserve"> associated with rejection cause(s)</w:t>
      </w:r>
      <w:r w:rsidR="006F39DC" w:rsidRPr="007F2770">
        <w:t xml:space="preserve"> with the following restrictions:</w:t>
      </w:r>
    </w:p>
    <w:p w14:paraId="48E875B7" w14:textId="77777777" w:rsidR="006F39DC" w:rsidRPr="007F2770" w:rsidRDefault="006F39DC" w:rsidP="006F39DC">
      <w:pPr>
        <w:pStyle w:val="B1"/>
      </w:pPr>
      <w:r w:rsidRPr="007F2770">
        <w:t>a)</w:t>
      </w:r>
      <w:r w:rsidRPr="007F2770">
        <w:tab/>
        <w:t>rejected NSSAI for the current PLMN or SNPN shall not include an S-NSSAI for the current PLMN or SNPN which is associated to multiple mapped S-NSSAIs and some of these</w:t>
      </w:r>
      <w:r w:rsidR="00E74CA4" w:rsidRPr="007F2770">
        <w:t xml:space="preserve"> but not all</w:t>
      </w:r>
      <w:r w:rsidRPr="007F2770">
        <w:t xml:space="preserve"> mapped S-NSSAIs are not allowed; and</w:t>
      </w:r>
    </w:p>
    <w:p w14:paraId="18F8B770" w14:textId="77777777" w:rsidR="006F39DC" w:rsidRPr="007F2770" w:rsidRDefault="006F39DC" w:rsidP="006F39DC">
      <w:pPr>
        <w:pStyle w:val="B1"/>
      </w:pPr>
      <w:r w:rsidRPr="007F2770">
        <w:t>b)</w:t>
      </w:r>
      <w:r w:rsidRPr="007F2770">
        <w:tab/>
        <w:t xml:space="preserve">rejected NSSAI for the current registration area shall not include an S-NSSAI for the current PLMN or SNPN which is associated to multiple mapped S-NSSAIs and some of these </w:t>
      </w:r>
      <w:r w:rsidR="00E74CA4" w:rsidRPr="007F2770">
        <w:t xml:space="preserve">but not all </w:t>
      </w:r>
      <w:r w:rsidRPr="007F2770">
        <w:t>mapped S-NSSAIs are not allowed.</w:t>
      </w:r>
    </w:p>
    <w:p w14:paraId="18A201E1" w14:textId="529185AA" w:rsidR="00EC4C02" w:rsidRPr="007F2770" w:rsidRDefault="006F39DC" w:rsidP="00496914">
      <w:pPr>
        <w:pStyle w:val="NO"/>
      </w:pPr>
      <w:r w:rsidRPr="007F2770">
        <w:t>NOTE </w:t>
      </w:r>
      <w:r w:rsidR="0048703E" w:rsidRPr="007F2770">
        <w:t>9</w:t>
      </w:r>
      <w:r w:rsidRPr="007F2770">
        <w:t>:</w:t>
      </w:r>
      <w:r w:rsidRPr="007F2770">
        <w:tab/>
        <w:t xml:space="preserve">The UE </w:t>
      </w:r>
      <w:r w:rsidR="00B23502" w:rsidRPr="007F2770">
        <w:t xml:space="preserve">that does not support extended rejected NSSAI </w:t>
      </w:r>
      <w:r w:rsidRPr="007F2770">
        <w:t>can avoid requesting an S-NSSAI associated with a mapped S-NSSAI, which was included in the previous requested NSSAI but neither in the allowed NSSAI nor in the rejected NSSAI in the consequent registration procedures.</w:t>
      </w:r>
    </w:p>
    <w:p w14:paraId="1A2EE570" w14:textId="77777777" w:rsidR="00EC4C02" w:rsidRPr="007F2770" w:rsidRDefault="00EC4C02" w:rsidP="00CF661E">
      <w:r w:rsidRPr="007F2770">
        <w:t>If the UE indicated the support for network slice-specific authentication and authorization, an</w:t>
      </w:r>
      <w:r w:rsidRPr="007F2770">
        <w:rPr>
          <w:rFonts w:hint="eastAsia"/>
          <w:lang w:eastAsia="zh-CN"/>
        </w:rPr>
        <w:t>d</w:t>
      </w:r>
      <w:r w:rsidR="00895D61" w:rsidRPr="007F2770">
        <w:rPr>
          <w:lang w:eastAsia="zh-CN"/>
        </w:rPr>
        <w:t xml:space="preserve"> </w:t>
      </w:r>
      <w:r w:rsidRPr="007F2770">
        <w:t xml:space="preserve">if the </w:t>
      </w:r>
      <w:r w:rsidR="001367DE" w:rsidRPr="007F2770">
        <w:t>r</w:t>
      </w:r>
      <w:r w:rsidRPr="007F2770">
        <w:t xml:space="preserve">equested NSSAI </w:t>
      </w:r>
      <w:r w:rsidR="001367DE" w:rsidRPr="007F2770">
        <w:t xml:space="preserve">(i.e. the Requested NSSAI IE or the Requested mapped NSSAI IE) </w:t>
      </w:r>
      <w:r w:rsidRPr="007F2770">
        <w:t>includes one or more S-NSSAIs subject to network slice-specific authentication and authorization, the AMF shall in the REGISTRATION ACCEPT message include:</w:t>
      </w:r>
    </w:p>
    <w:p w14:paraId="1424C538" w14:textId="77777777" w:rsidR="00EC4C02" w:rsidRPr="007F2770" w:rsidRDefault="00895D61" w:rsidP="00CF661E">
      <w:pPr>
        <w:pStyle w:val="B1"/>
      </w:pPr>
      <w:r w:rsidRPr="007F2770">
        <w:t>a</w:t>
      </w:r>
      <w:r w:rsidR="00EC4C02" w:rsidRPr="007F2770">
        <w:t>)</w:t>
      </w:r>
      <w:r w:rsidR="00EC4C02" w:rsidRPr="007F2770">
        <w:tab/>
        <w:t>the allowed NSSAI containing the S-NSSAI</w:t>
      </w:r>
      <w:r w:rsidR="00882003" w:rsidRPr="007F2770">
        <w:t>(</w:t>
      </w:r>
      <w:r w:rsidR="00EC4C02" w:rsidRPr="007F2770">
        <w:t>s</w:t>
      </w:r>
      <w:r w:rsidR="00882003" w:rsidRPr="007F2770">
        <w:t>)</w:t>
      </w:r>
      <w:r w:rsidR="00EC4C02" w:rsidRPr="007F2770">
        <w:t xml:space="preserve"> or the mapped S-NSSAI</w:t>
      </w:r>
      <w:r w:rsidR="00882003" w:rsidRPr="007F2770">
        <w:t>(</w:t>
      </w:r>
      <w:r w:rsidR="00EC4C02" w:rsidRPr="007F2770">
        <w:t>s</w:t>
      </w:r>
      <w:r w:rsidR="00882003" w:rsidRPr="007F2770">
        <w:t>)</w:t>
      </w:r>
      <w:r w:rsidR="00AA0B59" w:rsidRPr="007F2770">
        <w:t>, if any:</w:t>
      </w:r>
    </w:p>
    <w:p w14:paraId="61AEAC6A" w14:textId="77777777" w:rsidR="00AA0B59" w:rsidRPr="007F2770" w:rsidRDefault="00AA0B59" w:rsidP="00CF661E">
      <w:pPr>
        <w:pStyle w:val="B2"/>
      </w:pPr>
      <w:r w:rsidRPr="007F2770">
        <w:t>i)</w:t>
      </w:r>
      <w:r w:rsidRPr="007F2770">
        <w:tab/>
        <w:t>which are not subject to network slice-specific authentication and authorization and are allowed by the AMF; or</w:t>
      </w:r>
    </w:p>
    <w:p w14:paraId="05194BC2" w14:textId="6A53277C" w:rsidR="00AA0B59" w:rsidRDefault="00AA0B59" w:rsidP="00CF661E">
      <w:pPr>
        <w:pStyle w:val="B2"/>
        <w:rPr>
          <w:ins w:id="4446" w:author="24.501_CR5433R1_(Rel-18)_eNS_Ph3" w:date="2023-06-29T23:22:00Z"/>
        </w:rPr>
      </w:pPr>
      <w:r w:rsidRPr="007F2770">
        <w:t>ii)</w:t>
      </w:r>
      <w:r w:rsidRPr="007F2770">
        <w:tab/>
        <w:t>for which the network slice-specific authentication and authorization has been successfully performed;</w:t>
      </w:r>
    </w:p>
    <w:p w14:paraId="6DB2D9CE" w14:textId="77777777" w:rsidR="00BC7F7D" w:rsidRPr="007F2770" w:rsidRDefault="00BC7F7D" w:rsidP="00BC7F7D">
      <w:pPr>
        <w:pStyle w:val="B1"/>
        <w:rPr>
          <w:ins w:id="4447" w:author="24.501_CR5433R1_(Rel-18)_eNS_Ph3" w:date="2023-06-29T23:22:00Z"/>
        </w:rPr>
      </w:pPr>
      <w:ins w:id="4448" w:author="24.501_CR5433R1_(Rel-18)_eNS_Ph3" w:date="2023-06-29T23:22:00Z">
        <w:r w:rsidRPr="007F2770">
          <w:t>a</w:t>
        </w:r>
        <w:r>
          <w:t>a</w:t>
        </w:r>
        <w:r w:rsidRPr="007F2770">
          <w:t>)</w:t>
        </w:r>
        <w:r w:rsidRPr="007F2770">
          <w:tab/>
          <w:t>the</w:t>
        </w:r>
        <w:r w:rsidRPr="004A0AB7">
          <w:t xml:space="preserve"> </w:t>
        </w:r>
        <w:r>
          <w:t>partially</w:t>
        </w:r>
        <w:r w:rsidRPr="007F2770">
          <w:t xml:space="preserve"> allowed NSSAI</w:t>
        </w:r>
        <w:r>
          <w:t xml:space="preserve"> </w:t>
        </w:r>
        <w:r w:rsidRPr="007F2770">
          <w:t>containing the S-NSSAI(s) or the mapped S-NSSAI(s), if any:</w:t>
        </w:r>
      </w:ins>
    </w:p>
    <w:p w14:paraId="015A9A0B" w14:textId="77777777" w:rsidR="00BC7F7D" w:rsidRPr="007F2770" w:rsidRDefault="00BC7F7D" w:rsidP="00BC7F7D">
      <w:pPr>
        <w:pStyle w:val="B2"/>
        <w:rPr>
          <w:ins w:id="4449" w:author="24.501_CR5433R1_(Rel-18)_eNS_Ph3" w:date="2023-06-29T23:22:00Z"/>
        </w:rPr>
      </w:pPr>
      <w:ins w:id="4450" w:author="24.501_CR5433R1_(Rel-18)_eNS_Ph3" w:date="2023-06-29T23:22:00Z">
        <w:r w:rsidRPr="007F2770">
          <w:t>i)</w:t>
        </w:r>
        <w:r w:rsidRPr="007F2770">
          <w:tab/>
          <w:t>which are not subject to network slice-specific authentication and authorization and are allowed by the AMF; or</w:t>
        </w:r>
      </w:ins>
    </w:p>
    <w:p w14:paraId="131E9E29" w14:textId="2C2C4DC2" w:rsidR="00BC7F7D" w:rsidRPr="007F2770" w:rsidRDefault="00BC7F7D" w:rsidP="00CF661E">
      <w:pPr>
        <w:pStyle w:val="B2"/>
      </w:pPr>
      <w:ins w:id="4451" w:author="24.501_CR5433R1_(Rel-18)_eNS_Ph3" w:date="2023-06-29T23:22:00Z">
        <w:r w:rsidRPr="007F2770">
          <w:t>ii)</w:t>
        </w:r>
        <w:r w:rsidRPr="007F2770">
          <w:tab/>
          <w:t>for which the network slice-specific authentication and authorization has been successfully performed;</w:t>
        </w:r>
      </w:ins>
    </w:p>
    <w:p w14:paraId="367BFE82" w14:textId="5A57FE6F" w:rsidR="004F1C4C" w:rsidRDefault="00895D61" w:rsidP="00CF661E">
      <w:pPr>
        <w:pStyle w:val="B1"/>
        <w:rPr>
          <w:ins w:id="4452" w:author="24.501_CR5228R4_(Rel-18)_eNS_Ph3" w:date="2023-06-29T23:47:00Z"/>
          <w:lang w:eastAsia="zh-CN"/>
        </w:rPr>
      </w:pPr>
      <w:r w:rsidRPr="007F2770">
        <w:rPr>
          <w:lang w:eastAsia="zh-CN"/>
        </w:rPr>
        <w:t>b</w:t>
      </w:r>
      <w:r w:rsidR="004F1C4C" w:rsidRPr="007F2770">
        <w:rPr>
          <w:rFonts w:hint="eastAsia"/>
          <w:lang w:eastAsia="zh-CN"/>
        </w:rPr>
        <w:t>)</w:t>
      </w:r>
      <w:r w:rsidR="004F1C4C" w:rsidRPr="007F2770">
        <w:rPr>
          <w:rFonts w:hint="eastAsia"/>
          <w:lang w:eastAsia="zh-CN"/>
        </w:rPr>
        <w:tab/>
        <w:t xml:space="preserve">optionally, </w:t>
      </w:r>
      <w:r w:rsidR="004F1C4C" w:rsidRPr="007F2770">
        <w:t xml:space="preserve">the </w:t>
      </w:r>
      <w:r w:rsidR="004F1C4C" w:rsidRPr="007F2770">
        <w:rPr>
          <w:rFonts w:hint="eastAsia"/>
          <w:lang w:eastAsia="zh-CN"/>
        </w:rPr>
        <w:t>rejected</w:t>
      </w:r>
      <w:r w:rsidR="004F1C4C" w:rsidRPr="007F2770">
        <w:t xml:space="preserve"> NSSAI</w:t>
      </w:r>
      <w:r w:rsidR="004F1C4C" w:rsidRPr="007F2770">
        <w:rPr>
          <w:rFonts w:hint="eastAsia"/>
          <w:lang w:eastAsia="zh-CN"/>
        </w:rPr>
        <w:t>;</w:t>
      </w:r>
    </w:p>
    <w:p w14:paraId="7CC8D2F2" w14:textId="7517FE98" w:rsidR="006015BC" w:rsidRPr="007F2770" w:rsidRDefault="006015BC" w:rsidP="00CF661E">
      <w:pPr>
        <w:pStyle w:val="B1"/>
        <w:rPr>
          <w:lang w:eastAsia="zh-CN"/>
        </w:rPr>
      </w:pPr>
      <w:ins w:id="4453" w:author="24.501_CR5228R4_(Rel-18)_eNS_Ph3" w:date="2023-06-29T23:47:00Z">
        <w:r>
          <w:rPr>
            <w:rFonts w:hint="eastAsia"/>
            <w:lang w:eastAsia="zh-CN"/>
          </w:rPr>
          <w:t>b</w:t>
        </w:r>
        <w:r>
          <w:rPr>
            <w:lang w:eastAsia="zh-CN"/>
          </w:rPr>
          <w:t>a)</w:t>
        </w:r>
        <w:r>
          <w:rPr>
            <w:lang w:eastAsia="zh-CN"/>
          </w:rPr>
          <w:tab/>
          <w:t>optionally, the partially rejected NSSAI;</w:t>
        </w:r>
      </w:ins>
    </w:p>
    <w:p w14:paraId="166B682E" w14:textId="77777777" w:rsidR="00C1386C" w:rsidRPr="007F2770" w:rsidRDefault="00C1386C" w:rsidP="00C1386C">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174101DC" w14:textId="77777777" w:rsidR="00895D61" w:rsidRPr="007F2770" w:rsidRDefault="00895D61" w:rsidP="00895D61">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w:t>
      </w:r>
      <w:r w:rsidR="00302191" w:rsidRPr="007F2770">
        <w:t xml:space="preserve">that the </w:t>
      </w:r>
      <w:r w:rsidRPr="007F2770">
        <w:t>network slice-specific authentication and authorization procedure will be performed by the network, if the allowed NSSAI is not included in the REGISTRATION ACCEPT message.</w:t>
      </w:r>
    </w:p>
    <w:p w14:paraId="33F102EE" w14:textId="40EE1558" w:rsidR="00EC4C02" w:rsidRPr="007F2770" w:rsidRDefault="00EC4C02" w:rsidP="00EC4C02">
      <w:pPr>
        <w:rPr>
          <w:rFonts w:eastAsia="Malgun Gothic"/>
        </w:rPr>
      </w:pPr>
      <w:r w:rsidRPr="007F2770">
        <w:t>If</w:t>
      </w:r>
      <w:r w:rsidR="003807C3" w:rsidRPr="007F2770">
        <w:t xml:space="preserve"> the UE is not registered for onboarding services in SNPN,</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400A2C2B" w14:textId="77777777" w:rsidR="00EC4C02" w:rsidRPr="007F2770" w:rsidRDefault="00EC4C02" w:rsidP="00EC4C0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0008390C" w:rsidRPr="007F2770">
        <w:rPr>
          <w:lang w:eastAsia="zh-CN"/>
        </w:rPr>
        <w:t>allowed</w:t>
      </w:r>
      <w:r w:rsidRPr="007F2770">
        <w:rPr>
          <w:lang w:eastAsia="zh-CN"/>
        </w:rPr>
        <w:t>;</w:t>
      </w:r>
    </w:p>
    <w:p w14:paraId="22053AD6" w14:textId="2A96D26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 </w:t>
      </w:r>
      <w:r w:rsidR="00651B05"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3DAEF989" w14:textId="6D69A79C" w:rsidR="00024968" w:rsidRPr="007F2770" w:rsidRDefault="00024968" w:rsidP="00024968">
      <w:pPr>
        <w:pStyle w:val="B1"/>
      </w:pPr>
      <w:r w:rsidRPr="007F2770">
        <w:t>c)</w:t>
      </w:r>
      <w:r w:rsidRPr="007F2770">
        <w:tab/>
        <w:t xml:space="preserve">the network slice-specific authentication and authorization procedure has not been successfully performed for any of the </w:t>
      </w:r>
      <w:r w:rsidR="00651B05" w:rsidRPr="007F2770">
        <w:t>default S-NSSAI</w:t>
      </w:r>
      <w:r w:rsidRPr="007F2770">
        <w:t>s,</w:t>
      </w:r>
    </w:p>
    <w:p w14:paraId="6E5FCA08" w14:textId="77777777" w:rsidR="00EC4C02" w:rsidRPr="007F2770" w:rsidRDefault="00EC4C02" w:rsidP="00EC4C02">
      <w:pPr>
        <w:rPr>
          <w:rFonts w:eastAsia="Malgun Gothic"/>
        </w:rPr>
      </w:pPr>
      <w:r w:rsidRPr="007F2770">
        <w:rPr>
          <w:rFonts w:eastAsia="Malgun Gothic"/>
        </w:rPr>
        <w:t>the AMF shall in the REGISTRATION ACCEPT message include:</w:t>
      </w:r>
    </w:p>
    <w:p w14:paraId="6BD68F69" w14:textId="77777777" w:rsidR="00EC4C02" w:rsidRPr="007F2770" w:rsidRDefault="00EC4C02" w:rsidP="00EC4C0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w:t>
      </w:r>
      <w:r w:rsidR="00302191" w:rsidRPr="007F2770">
        <w:t xml:space="preserve">that the </w:t>
      </w:r>
      <w:r w:rsidRPr="007F2770">
        <w:t>network slice-specific authentication and authorization procedure will be performed by the network</w:t>
      </w:r>
      <w:r w:rsidRPr="007F2770">
        <w:rPr>
          <w:rFonts w:eastAsia="Malgun Gothic"/>
        </w:rPr>
        <w:t>;</w:t>
      </w:r>
      <w:r w:rsidR="00302191" w:rsidRPr="007F2770">
        <w:rPr>
          <w:rFonts w:eastAsia="Malgun Gothic"/>
        </w:rPr>
        <w:t xml:space="preserve"> and</w:t>
      </w:r>
    </w:p>
    <w:p w14:paraId="71FDB78C" w14:textId="5315F62D" w:rsidR="00024968" w:rsidRPr="007F2770" w:rsidRDefault="00024968" w:rsidP="00024968">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w:t>
      </w:r>
      <w:r w:rsidR="00651B05" w:rsidRPr="007F2770">
        <w:t>default S-NSSAI</w:t>
      </w:r>
      <w:r w:rsidRPr="007F2770">
        <w:t>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C64BC1C" w14:textId="77777777" w:rsidR="00E94849" w:rsidRPr="007F2770" w:rsidRDefault="00E94849" w:rsidP="00E94849">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3F917F80" w14:textId="4D178D62" w:rsidR="00102B46" w:rsidRPr="007F2770" w:rsidRDefault="00102B46" w:rsidP="00102B46">
      <w:pPr>
        <w:rPr>
          <w:rFonts w:eastAsia="Malgun Gothic"/>
        </w:rPr>
      </w:pPr>
      <w:r w:rsidRPr="007F2770">
        <w:t>If</w:t>
      </w:r>
      <w:r w:rsidR="003807C3" w:rsidRPr="007F2770">
        <w:t xml:space="preserve"> the UE is not registered for onboarding services in SNPN</w:t>
      </w:r>
      <w:r w:rsidR="00002E78" w:rsidRPr="007F2770">
        <w:t>,</w:t>
      </w:r>
      <w:r w:rsidRPr="007F2770">
        <w:t xml:space="preserve"> the UE indicated the support for network slice-specific authentication and authorization, an</w:t>
      </w:r>
      <w:r w:rsidRPr="007F2770">
        <w:rPr>
          <w:rFonts w:hint="eastAsia"/>
          <w:lang w:eastAsia="zh-CN"/>
        </w:rPr>
        <w:t>d</w:t>
      </w:r>
      <w:r w:rsidRPr="007F2770">
        <w:rPr>
          <w:rFonts w:eastAsia="Malgun Gothic"/>
        </w:rPr>
        <w:t>:</w:t>
      </w:r>
    </w:p>
    <w:p w14:paraId="57C88A24" w14:textId="77777777" w:rsidR="00193BB8" w:rsidRPr="007F2770" w:rsidRDefault="00102B46" w:rsidP="00102B46">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2BCCF407" w14:textId="6A4A18AB"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one or more </w:t>
      </w:r>
      <w:r w:rsidR="00651B05" w:rsidRPr="007F2770">
        <w:t>default S-NSSAI</w:t>
      </w:r>
      <w:r w:rsidRPr="007F2770">
        <w:rPr>
          <w:rFonts w:hint="eastAsia"/>
          <w:lang w:eastAsia="zh-CN"/>
        </w:rPr>
        <w:t>s</w:t>
      </w:r>
      <w:r w:rsidRPr="007F2770">
        <w:rPr>
          <w:rFonts w:eastAsia="Malgun Gothic"/>
        </w:rPr>
        <w:t xml:space="preserve"> are not </w:t>
      </w:r>
      <w:r w:rsidRPr="007F2770">
        <w:t xml:space="preserve">subject to network slice-specific authentication and authorization or the network slice-specific authentication and authorization procedure has been successfully performed for one or more </w:t>
      </w:r>
      <w:r w:rsidR="00651B05" w:rsidRPr="007F2770">
        <w:t>default S-NSSAI</w:t>
      </w:r>
      <w:r w:rsidRPr="007F2770">
        <w:t>s</w:t>
      </w:r>
      <w:r w:rsidRPr="007F2770">
        <w:rPr>
          <w:rFonts w:eastAsia="Malgun Gothic"/>
        </w:rPr>
        <w:t>;</w:t>
      </w:r>
    </w:p>
    <w:p w14:paraId="70BA7733" w14:textId="77777777" w:rsidR="00024968" w:rsidRPr="007F2770" w:rsidRDefault="00024968" w:rsidP="00024968">
      <w:pPr>
        <w:rPr>
          <w:rFonts w:eastAsia="Malgun Gothic"/>
        </w:rPr>
      </w:pPr>
      <w:r w:rsidRPr="007F2770">
        <w:rPr>
          <w:rFonts w:eastAsia="Malgun Gothic"/>
        </w:rPr>
        <w:t>the AMF shall in the REGISTRATION ACCEPT message include:</w:t>
      </w:r>
    </w:p>
    <w:p w14:paraId="3C7BC462" w14:textId="1713C4B6" w:rsidR="00024968" w:rsidRPr="007F2770" w:rsidRDefault="00024968" w:rsidP="00024968">
      <w:pPr>
        <w:pStyle w:val="B1"/>
        <w:rPr>
          <w:rFonts w:eastAsia="Malgun Gothic"/>
        </w:rPr>
      </w:pPr>
      <w:r w:rsidRPr="007F2770">
        <w:rPr>
          <w:rFonts w:eastAsia="Malgun Gothic"/>
        </w:rPr>
        <w:t>a)</w:t>
      </w:r>
      <w:r w:rsidRPr="007F2770">
        <w:rPr>
          <w:rFonts w:eastAsia="Malgun Gothic"/>
        </w:rPr>
        <w:tab/>
      </w:r>
      <w:r w:rsidRPr="007F2770">
        <w:t xml:space="preserve">pending NSSAI containing one or more </w:t>
      </w:r>
      <w:r w:rsidR="00651B05" w:rsidRPr="007F2770">
        <w:t>default S-NSSAI</w:t>
      </w:r>
      <w:r w:rsidRPr="007F2770">
        <w:t>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7329A9F5" w14:textId="072AFEE3" w:rsidR="00024968" w:rsidRPr="007F2770" w:rsidRDefault="00024968" w:rsidP="00024968">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206A0B5A" w14:textId="0A49A665" w:rsidR="00024968" w:rsidRPr="007F2770" w:rsidRDefault="00024968" w:rsidP="00024968">
      <w:pPr>
        <w:pStyle w:val="B1"/>
        <w:rPr>
          <w:rFonts w:eastAsia="Malgun Gothic"/>
        </w:rPr>
      </w:pPr>
      <w:r w:rsidRPr="007F2770">
        <w:rPr>
          <w:rFonts w:eastAsia="Malgun Gothic"/>
        </w:rPr>
        <w:t>c)</w:t>
      </w:r>
      <w:r w:rsidRPr="007F2770">
        <w:rPr>
          <w:rFonts w:eastAsia="Malgun Gothic"/>
        </w:rPr>
        <w:tab/>
        <w:t xml:space="preserve">allowed NSSAI containing one or more </w:t>
      </w:r>
      <w:r w:rsidR="00651B05"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5810D13C" w14:textId="77777777" w:rsidR="003C0A73" w:rsidRDefault="00024968" w:rsidP="00024968">
      <w:pPr>
        <w:pStyle w:val="B1"/>
        <w:rPr>
          <w:ins w:id="4454" w:author="24.501_CR5228R4_(Rel-18)_eNS_Ph3" w:date="2023-06-29T23:48:00Z"/>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ins w:id="4455" w:author="24.501_CR5228R4_(Rel-18)_eNS_Ph3" w:date="2023-06-29T23:48:00Z">
        <w:r w:rsidR="003C0A73">
          <w:rPr>
            <w:lang w:eastAsia="zh-CN"/>
          </w:rPr>
          <w:t>; and</w:t>
        </w:r>
      </w:ins>
    </w:p>
    <w:p w14:paraId="1F422C2D" w14:textId="4135765F" w:rsidR="00024968" w:rsidRPr="007F2770" w:rsidRDefault="003C0A73" w:rsidP="00024968">
      <w:pPr>
        <w:pStyle w:val="B1"/>
        <w:rPr>
          <w:lang w:eastAsia="zh-CN"/>
        </w:rPr>
      </w:pPr>
      <w:ins w:id="4456" w:author="24.501_CR5228R4_(Rel-18)_eNS_Ph3" w:date="2023-06-29T23:48:00Z">
        <w:r>
          <w:t>e)</w:t>
        </w:r>
        <w:r>
          <w:tab/>
        </w:r>
        <w:r>
          <w:rPr>
            <w:lang w:eastAsia="zh-CN"/>
          </w:rPr>
          <w:t>optionally, the partially rejected NSSAI.</w:t>
        </w:r>
      </w:ins>
      <w:del w:id="4457" w:author="24.501_CR5228R4_(Rel-18)_eNS_Ph3" w:date="2023-06-29T23:48:00Z">
        <w:r w:rsidR="00024968" w:rsidRPr="007F2770" w:rsidDel="003C0A73">
          <w:rPr>
            <w:lang w:eastAsia="zh-CN"/>
          </w:rPr>
          <w:delText>.</w:delText>
        </w:r>
      </w:del>
    </w:p>
    <w:p w14:paraId="0AE99B75" w14:textId="2C677EAB" w:rsidR="00A563DC" w:rsidRPr="007F2770" w:rsidRDefault="00A563DC" w:rsidP="00A563DC">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w:t>
      </w:r>
      <w:r w:rsidR="00024968" w:rsidRPr="007F2770">
        <w:t xml:space="preserve">default </w:t>
      </w:r>
      <w:r w:rsidRPr="007F2770">
        <w:t xml:space="preserve">S-NSSAI(s) </w:t>
      </w:r>
      <w:r w:rsidR="00736624" w:rsidRPr="007F2770">
        <w:t>that are</w:t>
      </w:r>
      <w:r w:rsidRPr="007F2770">
        <w:rPr>
          <w:rFonts w:eastAsia="Malgun Gothic"/>
        </w:rPr>
        <w:t xml:space="preserve"> subject to NSAC</w:t>
      </w:r>
      <w:r w:rsidRPr="007F2770">
        <w:t xml:space="preserve">. If the subscription information includes the NSSRG information, </w:t>
      </w:r>
      <w:r w:rsidR="00067620" w:rsidRPr="007F2770">
        <w:t>the</w:t>
      </w:r>
      <w:r w:rsidRPr="007F2770">
        <w:t xml:space="preserve"> S-NSSAIs of the allowed NSSAI shall be associated with at least one common NSSRG value.</w:t>
      </w:r>
      <w:r w:rsidR="0030303A" w:rsidRPr="007F2770">
        <w:rPr>
          <w:lang w:eastAsia="en-US"/>
        </w:rPr>
        <w:t xml:space="preserve"> If the network has pending NSSAI, the S-NSSAIs in the pending NSSAI and allowed NSSAI shall be associated with at least one common NSSRG value.</w:t>
      </w:r>
    </w:p>
    <w:p w14:paraId="194B8D09" w14:textId="77777777" w:rsidR="00C1386C" w:rsidRPr="007F2770" w:rsidRDefault="00C1386C" w:rsidP="00C1386C">
      <w:r w:rsidRPr="007F2770">
        <w:t>When the REGISTRATION ACCEPT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7F39207A" w14:textId="2691C907" w:rsidR="002C3A54" w:rsidRPr="007F2770" w:rsidRDefault="002C3A54" w:rsidP="002C3A54">
      <w:pPr>
        <w:rPr>
          <w:lang w:val="en-US"/>
        </w:rPr>
      </w:pPr>
      <w:r w:rsidRPr="007F2770">
        <w:t>If</w:t>
      </w:r>
      <w:r w:rsidRPr="007F2770">
        <w:rPr>
          <w:lang w:val="en-US"/>
        </w:rPr>
        <w:t xml:space="preserve"> </w:t>
      </w:r>
      <w:r w:rsidRPr="007F2770">
        <w:t xml:space="preserve">the UE supports extended rejected NSSAI and </w:t>
      </w:r>
      <w:r w:rsidR="004441C2" w:rsidRPr="007F2770">
        <w:t xml:space="preserve">the AMF determines that maximum number of UEs reached for </w:t>
      </w:r>
      <w:r w:rsidR="004441C2" w:rsidRPr="007F2770">
        <w:rPr>
          <w:lang w:eastAsia="zh-CN"/>
        </w:rPr>
        <w:t>all</w:t>
      </w:r>
      <w:r w:rsidR="004441C2" w:rsidRPr="007F2770">
        <w:t xml:space="preserve"> S-NSSAIs in the requested NSSAI as specified in subclause 4.6.2.5</w:t>
      </w:r>
      <w:r w:rsidRPr="007F2770">
        <w:rPr>
          <w:bCs/>
        </w:rPr>
        <w:t>, the AMF</w:t>
      </w:r>
      <w:r w:rsidR="004642BA" w:rsidRPr="007F2770">
        <w:rPr>
          <w:bCs/>
        </w:rPr>
        <w:t xml:space="preserve"> </w:t>
      </w:r>
      <w:r w:rsidRPr="007F2770">
        <w:rPr>
          <w:bCs/>
        </w:rPr>
        <w:t xml:space="preserve">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w:t>
      </w:r>
      <w:r w:rsidR="004441C2" w:rsidRPr="007F2770">
        <w:t xml:space="preserve"> In addition, the AMF may include a back-off timer value for each S-NSSAI with the rejection cause "S-NSSAI not available due to maximum number of UEs reached" included in the Extended rejected NSSAI IE of the REGISTRATION ACCEPT</w:t>
      </w:r>
      <w:r w:rsidR="004441C2" w:rsidRPr="007F2770">
        <w:rPr>
          <w:lang w:val="en-US"/>
        </w:rPr>
        <w:t xml:space="preserve"> message.</w:t>
      </w:r>
      <w:r w:rsidR="00E56E99" w:rsidRPr="007F2770">
        <w:rPr>
          <w:noProof/>
          <w:lang w:eastAsia="zh-CN"/>
        </w:rPr>
        <w:t xml:space="preserve"> To avoid that large numbers of UEs simultaneously initiate deferred requests, the </w:t>
      </w:r>
      <w:r w:rsidR="00E56E99" w:rsidRPr="007F2770">
        <w:rPr>
          <w:rFonts w:hint="eastAsia"/>
          <w:lang w:eastAsia="zh-CN"/>
        </w:rPr>
        <w:t>network</w:t>
      </w:r>
      <w:r w:rsidR="00E56E99" w:rsidRPr="007F2770">
        <w:t xml:space="preserve"> </w:t>
      </w:r>
      <w:r w:rsidR="00E56E99" w:rsidRPr="007F2770">
        <w:rPr>
          <w:rFonts w:hint="eastAsia"/>
          <w:noProof/>
          <w:lang w:eastAsia="zh-CN"/>
        </w:rPr>
        <w:t>should</w:t>
      </w:r>
      <w:r w:rsidR="00E56E99" w:rsidRPr="007F2770">
        <w:rPr>
          <w:noProof/>
          <w:lang w:eastAsia="zh-CN"/>
        </w:rPr>
        <w:t xml:space="preserve"> select the </w:t>
      </w:r>
      <w:r w:rsidR="00E56E99" w:rsidRPr="007F2770">
        <w:rPr>
          <w:rFonts w:hint="eastAsia"/>
          <w:noProof/>
          <w:lang w:eastAsia="zh-CN"/>
        </w:rPr>
        <w:t xml:space="preserve">value </w:t>
      </w:r>
      <w:r w:rsidR="00E56E99" w:rsidRPr="007F2770">
        <w:rPr>
          <w:noProof/>
          <w:lang w:eastAsia="zh-CN"/>
        </w:rPr>
        <w:t xml:space="preserve">for </w:t>
      </w:r>
      <w:r w:rsidR="00E56E99" w:rsidRPr="007F2770">
        <w:rPr>
          <w:rFonts w:hint="eastAsia"/>
          <w:noProof/>
          <w:lang w:eastAsia="zh-CN"/>
        </w:rPr>
        <w:t xml:space="preserve">the </w:t>
      </w:r>
      <w:r w:rsidR="00E56E99" w:rsidRPr="007F2770">
        <w:rPr>
          <w:noProof/>
          <w:lang w:eastAsia="zh-CN"/>
        </w:rPr>
        <w:t xml:space="preserve">backoff timer for each S-NSSAI </w:t>
      </w:r>
      <w:r w:rsidR="00E56E99" w:rsidRPr="007F2770">
        <w:rPr>
          <w:rFonts w:hint="eastAsia"/>
          <w:noProof/>
          <w:lang w:eastAsia="zh-CN"/>
        </w:rPr>
        <w:t xml:space="preserve">for the </w:t>
      </w:r>
      <w:r w:rsidR="00E56E99" w:rsidRPr="007F2770">
        <w:rPr>
          <w:noProof/>
          <w:lang w:eastAsia="zh-CN"/>
        </w:rPr>
        <w:t>informed</w:t>
      </w:r>
      <w:r w:rsidR="00E56E99" w:rsidRPr="007F2770">
        <w:rPr>
          <w:rFonts w:hint="eastAsia"/>
          <w:lang w:eastAsia="zh-CN"/>
        </w:rPr>
        <w:t xml:space="preserve"> </w:t>
      </w:r>
      <w:r w:rsidR="00E56E99" w:rsidRPr="007F2770">
        <w:rPr>
          <w:rFonts w:hint="eastAsia"/>
          <w:noProof/>
          <w:lang w:eastAsia="zh-CN"/>
        </w:rPr>
        <w:t>UEs</w:t>
      </w:r>
      <w:r w:rsidR="00E56E99" w:rsidRPr="007F2770">
        <w:rPr>
          <w:noProof/>
          <w:lang w:eastAsia="zh-CN"/>
        </w:rPr>
        <w:t xml:space="preserve"> so that timeouts are not synchronised.</w:t>
      </w:r>
    </w:p>
    <w:p w14:paraId="006D2E1D" w14:textId="5A619A75" w:rsidR="009249AE" w:rsidRPr="007F2770" w:rsidRDefault="009249AE" w:rsidP="009249AE">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778EADC7" w14:textId="029CC0F9" w:rsidR="009249AE" w:rsidRPr="007F2770" w:rsidRDefault="009249AE" w:rsidP="009249AE">
      <w:pPr>
        <w:pStyle w:val="NO"/>
      </w:pPr>
      <w:r w:rsidRPr="007F2770">
        <w:t>NOTE </w:t>
      </w:r>
      <w:r w:rsidR="00E21B18" w:rsidRPr="007F2770">
        <w:t>1</w:t>
      </w:r>
      <w:r w:rsidR="0048703E" w:rsidRPr="007F2770">
        <w:t>0</w:t>
      </w:r>
      <w:r w:rsidRPr="007F2770">
        <w:t>:</w:t>
      </w:r>
      <w:r w:rsidRPr="007F2770">
        <w:tab/>
        <w:t>Based on network policies, the AMF can include the S-NSSAI(s) for which the maximum number of UEs has been reached in the rejected NSSAI with rejection causes other than "S-NSSAI not available in the current registration area".</w:t>
      </w:r>
    </w:p>
    <w:p w14:paraId="4D9FE79F" w14:textId="3E01A858" w:rsidR="00B863B2" w:rsidRPr="007F2770" w:rsidRDefault="00937CF6" w:rsidP="00937CF6">
      <w:r w:rsidRPr="007F2770">
        <w:t>The AMF may include a new configured NSSAI for the current PLMN</w:t>
      </w:r>
      <w:r w:rsidR="008326A1" w:rsidRPr="007F2770">
        <w:rPr>
          <w:rFonts w:eastAsia="Malgun Gothic"/>
        </w:rPr>
        <w:t xml:space="preserve"> or SNPN</w:t>
      </w:r>
      <w:r w:rsidRPr="007F2770">
        <w:t xml:space="preserve"> in the REGISTRATION ACCEPT message if</w:t>
      </w:r>
      <w:r w:rsidR="00B863B2" w:rsidRPr="007F2770">
        <w:t>:</w:t>
      </w:r>
    </w:p>
    <w:p w14:paraId="0A85AFFB" w14:textId="77777777" w:rsidR="000F63CD" w:rsidRPr="007F2770" w:rsidRDefault="000F63CD" w:rsidP="000F63CD">
      <w:pPr>
        <w:pStyle w:val="B1"/>
      </w:pPr>
      <w:r w:rsidRPr="007F2770">
        <w:t>a)</w:t>
      </w:r>
      <w:r w:rsidRPr="007F2770">
        <w:tab/>
        <w:t>the REGISTRATION REQUEST message did not include a requested NSSAI and the UE is not registered for onboarding services in SNPN;</w:t>
      </w:r>
    </w:p>
    <w:p w14:paraId="45BCF544" w14:textId="1ADC0901" w:rsidR="00CC2816" w:rsidRPr="007F2770" w:rsidRDefault="00B863B2" w:rsidP="00CC2816">
      <w:pPr>
        <w:pStyle w:val="B1"/>
      </w:pPr>
      <w:r w:rsidRPr="007F2770">
        <w:t>b)</w:t>
      </w:r>
      <w:r w:rsidRPr="007F2770">
        <w:tab/>
      </w:r>
      <w:r w:rsidR="00937CF6" w:rsidRPr="007F2770">
        <w:t xml:space="preserve">the REGISTRATION REQUEST message included </w:t>
      </w:r>
      <w:r w:rsidR="007368A1" w:rsidRPr="007F2770">
        <w:t xml:space="preserve">a </w:t>
      </w:r>
      <w:r w:rsidR="00937CF6" w:rsidRPr="007F2770">
        <w:t>requested NSSAI containing an S-NSSAI that is not valid in the serving PLMN</w:t>
      </w:r>
      <w:r w:rsidR="008326A1" w:rsidRPr="007F2770">
        <w:rPr>
          <w:rFonts w:eastAsia="Malgun Gothic"/>
        </w:rPr>
        <w:t xml:space="preserve"> or SNPN</w:t>
      </w:r>
      <w:r w:rsidRPr="007F2770">
        <w:t>;</w:t>
      </w:r>
    </w:p>
    <w:p w14:paraId="23C2A591" w14:textId="77777777" w:rsidR="00194E71" w:rsidRPr="007F2770" w:rsidRDefault="00CC2816" w:rsidP="00425B15">
      <w:pPr>
        <w:pStyle w:val="B1"/>
      </w:pPr>
      <w:r w:rsidRPr="007F2770">
        <w:t>c)</w:t>
      </w:r>
      <w:r w:rsidRPr="007F2770">
        <w:tab/>
        <w:t xml:space="preserve">the REGISTRATION REQUEST message included </w:t>
      </w:r>
      <w:r w:rsidR="007368A1" w:rsidRPr="007F2770">
        <w:t xml:space="preserve">a </w:t>
      </w:r>
      <w:r w:rsidRPr="007F2770">
        <w:t xml:space="preserve">requested NSSAI containing an S-NSSAI with incorrect </w:t>
      </w:r>
      <w:r w:rsidR="00194E71" w:rsidRPr="007F2770">
        <w:t>mapped S-NSSAI(s);</w:t>
      </w:r>
    </w:p>
    <w:p w14:paraId="3240C07D" w14:textId="5059E568" w:rsidR="00425B15" w:rsidRPr="007F2770" w:rsidRDefault="00425B15" w:rsidP="00425B15">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0A91240B" w14:textId="52A3C7C1" w:rsidR="006D77C7" w:rsidRPr="007F2770" w:rsidRDefault="006D77C7" w:rsidP="006D77C7">
      <w:pPr>
        <w:pStyle w:val="B1"/>
      </w:pPr>
      <w:r w:rsidRPr="007F2770">
        <w:t>e)</w:t>
      </w:r>
      <w:r w:rsidRPr="007F2770">
        <w:tab/>
        <w:t xml:space="preserve">the REGISTRATION REQUEST message included the requested mapped NSSAI; </w:t>
      </w:r>
    </w:p>
    <w:p w14:paraId="7D20794F" w14:textId="703312E6" w:rsidR="006D77C7" w:rsidRPr="007F2770" w:rsidRDefault="006D77C7" w:rsidP="006D77C7">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w:t>
      </w:r>
      <w:del w:id="4458" w:author="24.501_CR5351R5_(Rel-18)_5GProtoc18" w:date="2023-06-30T19:50:00Z">
        <w:r w:rsidRPr="007F2770" w:rsidDel="00E14A31">
          <w:delText xml:space="preserve"> or</w:delText>
        </w:r>
      </w:del>
    </w:p>
    <w:p w14:paraId="35ADA3FE" w14:textId="726905F3" w:rsidR="00A563DC" w:rsidRPr="007F2770" w:rsidRDefault="00A563DC" w:rsidP="00A563DC">
      <w:pPr>
        <w:pStyle w:val="NO"/>
      </w:pPr>
      <w:r w:rsidRPr="007F2770">
        <w:t>NOTE 1</w:t>
      </w:r>
      <w:r w:rsidR="0048703E" w:rsidRPr="007F2770">
        <w:t>1</w:t>
      </w:r>
      <w:r w:rsidRPr="007F2770">
        <w:t>:</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EBE49C9" w14:textId="76F0FDEC" w:rsidR="006D77C7" w:rsidRDefault="006D77C7" w:rsidP="006D77C7">
      <w:pPr>
        <w:pStyle w:val="B1"/>
        <w:rPr>
          <w:ins w:id="4459" w:author="24.501_CR5351R5_(Rel-18)_5GProtoc18" w:date="2023-06-30T19:51:00Z"/>
        </w:rPr>
      </w:pPr>
      <w:r w:rsidRPr="007F2770">
        <w:t>g)</w:t>
      </w:r>
      <w:r w:rsidRPr="007F2770">
        <w:tab/>
      </w:r>
      <w:r w:rsidR="00326DFF" w:rsidRPr="007F2770">
        <w:t xml:space="preserve">the UE is in 5GMM-REGISTERED state over the other access and </w:t>
      </w:r>
      <w:r w:rsidRPr="007F2770">
        <w:t>the S-NSSAIs of the requested NSSAI in the REGISTRATION REQUEST message over the current access and the allowed NSSAI over the other access are not associated with any common NSSRG value</w:t>
      </w:r>
      <w:ins w:id="4460" w:author="24.501_CR5351R5_(Rel-18)_5GProtoc18" w:date="2023-06-30T19:51:00Z">
        <w:r w:rsidR="00E14A31">
          <w:t>;</w:t>
        </w:r>
      </w:ins>
      <w:del w:id="4461" w:author="24.501_CR5351R5_(Rel-18)_5GProtoc18" w:date="2023-06-30T19:51:00Z">
        <w:r w:rsidRPr="007F2770" w:rsidDel="00E14A31">
          <w:delText>.</w:delText>
        </w:r>
      </w:del>
    </w:p>
    <w:p w14:paraId="60701552" w14:textId="77777777" w:rsidR="00E14A31" w:rsidRDefault="00E14A31" w:rsidP="00E14A31">
      <w:pPr>
        <w:pStyle w:val="B1"/>
        <w:rPr>
          <w:ins w:id="4462" w:author="24.501_CR5351R5_(Rel-18)_5GProtoc18" w:date="2023-06-30T19:51:00Z"/>
        </w:rPr>
      </w:pPr>
      <w:ins w:id="4463" w:author="24.501_CR5351R5_(Rel-18)_5GProtoc18" w:date="2023-06-30T19:51:00Z">
        <w:r>
          <w:t>h</w:t>
        </w:r>
        <w:r w:rsidRPr="007F2770">
          <w:t>)</w:t>
        </w:r>
        <w:r w:rsidRPr="007F2770">
          <w:tab/>
        </w:r>
        <w:r w:rsidRPr="006108B2">
          <w:t xml:space="preserve">the REGISTRATION REQUEST message </w:t>
        </w:r>
        <w:r>
          <w:t xml:space="preserve">included a 5GS mobile identity IE containing a mapped 5G-GUTI and </w:t>
        </w:r>
        <w:r w:rsidRPr="006108B2">
          <w:t>d</w:t>
        </w:r>
        <w:r>
          <w:t>id</w:t>
        </w:r>
        <w:r w:rsidRPr="006108B2">
          <w:t xml:space="preserve"> not </w:t>
        </w:r>
        <w:r>
          <w:t>include an Additional GUTI IE; or</w:t>
        </w:r>
      </w:ins>
    </w:p>
    <w:p w14:paraId="6EDF573D" w14:textId="32FC6D70" w:rsidR="00E14A31" w:rsidRDefault="00E14A31" w:rsidP="006D77C7">
      <w:pPr>
        <w:pStyle w:val="B1"/>
        <w:rPr>
          <w:ins w:id="4464" w:author="24.501_CR5308R2_(Rel-18)_eNS_Ph3" w:date="2023-06-27T20:42:00Z"/>
        </w:rPr>
      </w:pPr>
      <w:ins w:id="4465" w:author="24.501_CR5351R5_(Rel-18)_5GProtoc18" w:date="2023-06-30T19:51:00Z">
        <w:r>
          <w:t>i)</w:t>
        </w:r>
        <w:r>
          <w:tab/>
          <w:t xml:space="preserve">the REGISTRATION REQUEST message included an Additional GUTI IE </w:t>
        </w:r>
        <w:r w:rsidRPr="006108B2">
          <w:t>contain</w:t>
        </w:r>
        <w:r>
          <w:t>ing</w:t>
        </w:r>
        <w:r w:rsidRPr="006108B2">
          <w:t xml:space="preserve"> a valid native 5G-GUTI </w:t>
        </w:r>
        <w:r>
          <w:t xml:space="preserve">which was not </w:t>
        </w:r>
        <w:r w:rsidRPr="006108B2">
          <w:t>allocated by the current PLMN or SNPN</w:t>
        </w:r>
        <w:r>
          <w:t>.</w:t>
        </w:r>
      </w:ins>
    </w:p>
    <w:p w14:paraId="58B11996" w14:textId="77777777" w:rsidR="00F70D69" w:rsidRDefault="00F70D69" w:rsidP="00F70D69">
      <w:pPr>
        <w:rPr>
          <w:ins w:id="4466" w:author="24.501_CR5308R2_(Rel-18)_eNS_Ph3" w:date="2023-06-27T20:42:00Z"/>
        </w:rPr>
      </w:pPr>
      <w:ins w:id="4467" w:author="24.501_CR5308R2_(Rel-18)_eNS_Ph3" w:date="2023-06-27T20:42:00Z">
        <w:r w:rsidRPr="00D71B6A">
          <w:t>The AMF may include a new configured NSSAI for the current PLMN or SNPN in the REGISTRATION ACCEPT message if</w:t>
        </w:r>
        <w:r>
          <w:t xml:space="preserve"> the REGISTRATION REQUEST message includes a requested NSSAI containing an S-NSSAI and the S-NSSAI time validity information (if available) indicates that the S-NSSAI is not available (see 3GPP TS 23.501 [8]). In this case, if the TempNS bit of the 5GMM capability IE in the REGISTRATION REQUEST message is set to:</w:t>
        </w:r>
      </w:ins>
    </w:p>
    <w:p w14:paraId="1D2F6909" w14:textId="77777777" w:rsidR="00F70D69" w:rsidRDefault="00F70D69" w:rsidP="00F70D69">
      <w:pPr>
        <w:pStyle w:val="B1"/>
        <w:rPr>
          <w:ins w:id="4468" w:author="24.501_CR5308R2_(Rel-18)_eNS_Ph3" w:date="2023-06-27T20:42:00Z"/>
        </w:rPr>
      </w:pPr>
      <w:ins w:id="4469" w:author="24.501_CR5308R2_(Rel-18)_eNS_Ph3" w:date="2023-06-27T20:42:00Z">
        <w:r>
          <w:t>a)</w:t>
        </w:r>
        <w:r>
          <w:tab/>
        </w:r>
        <w:r w:rsidRPr="00D71B6A">
          <w:t>"</w:t>
        </w:r>
        <w:r>
          <w:t>S-NSSAI time validity information</w:t>
        </w:r>
        <w:r w:rsidRPr="00D71B6A" w:rsidDel="008044CB">
          <w:t xml:space="preserve"> </w:t>
        </w:r>
        <w:r w:rsidRPr="00D71B6A">
          <w:t>supported</w:t>
        </w:r>
        <w:r>
          <w:t>" and the S-NSSAI time validity information indicates that the S-NSSAI will:</w:t>
        </w:r>
      </w:ins>
    </w:p>
    <w:p w14:paraId="3EDD3412" w14:textId="77777777" w:rsidR="00F70D69" w:rsidRDefault="00F70D69" w:rsidP="00F70D69">
      <w:pPr>
        <w:pStyle w:val="B2"/>
        <w:rPr>
          <w:ins w:id="4470" w:author="24.501_CR5308R2_(Rel-18)_eNS_Ph3" w:date="2023-06-27T20:42:00Z"/>
        </w:rPr>
      </w:pPr>
      <w:ins w:id="4471" w:author="24.501_CR5308R2_(Rel-18)_eNS_Ph3" w:date="2023-06-27T20:42:00Z">
        <w:r>
          <w:t>1)</w:t>
        </w:r>
        <w:r>
          <w:tab/>
          <w:t>become available again, then the AMF shall also send S-NSSAI time validity information; or</w:t>
        </w:r>
      </w:ins>
    </w:p>
    <w:p w14:paraId="47235A0D" w14:textId="77777777" w:rsidR="00F70D69" w:rsidRDefault="00F70D69" w:rsidP="00F70D69">
      <w:pPr>
        <w:pStyle w:val="B2"/>
        <w:rPr>
          <w:ins w:id="4472" w:author="24.501_CR5308R2_(Rel-18)_eNS_Ph3" w:date="2023-06-27T20:42:00Z"/>
        </w:rPr>
      </w:pPr>
      <w:ins w:id="4473" w:author="24.501_CR5308R2_(Rel-18)_eNS_Ph3" w:date="2023-06-27T20:42:00Z">
        <w:r>
          <w:t>2)</w:t>
        </w:r>
        <w:r>
          <w:tab/>
          <w:t>not become available again, then the AMF shall not include the S-NSSAI in the new configured NSSAI; or</w:t>
        </w:r>
      </w:ins>
    </w:p>
    <w:p w14:paraId="128CCE69" w14:textId="437D2C24" w:rsidR="00F70D69" w:rsidRPr="007F2770" w:rsidRDefault="00F70D69" w:rsidP="006D77C7">
      <w:pPr>
        <w:pStyle w:val="B1"/>
      </w:pPr>
      <w:ins w:id="4474" w:author="24.501_CR5308R2_(Rel-18)_eNS_Ph3" w:date="2023-06-27T20:42:00Z">
        <w:r>
          <w:t>b)</w:t>
        </w:r>
        <w:r>
          <w:tab/>
        </w:r>
        <w:r w:rsidRPr="00D71B6A">
          <w:t>"</w:t>
        </w:r>
        <w:r>
          <w:t>S-NSSAI time validity information not</w:t>
        </w:r>
        <w:r w:rsidRPr="00D71B6A" w:rsidDel="008044CB">
          <w:t xml:space="preserve"> </w:t>
        </w:r>
        <w:r w:rsidRPr="00D71B6A">
          <w:t>supported</w:t>
        </w:r>
        <w:r>
          <w:t>" and the AMF sends a new configured NSSAI, then the AMF shall not include the S-NSSAI in the new configured NSSAI.</w:t>
        </w:r>
      </w:ins>
    </w:p>
    <w:p w14:paraId="6652BDDB" w14:textId="012E223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w:t>
      </w:r>
      <w:r w:rsidR="00F604B2" w:rsidRPr="007F2770">
        <w:t xml:space="preserve"> and the UE is roaming</w:t>
      </w:r>
      <w:r w:rsidRPr="007F2770">
        <w:t>, the AMF shall also include the mapped S-NSSAI(s) for the configured NSSAI for the current PLMN</w:t>
      </w:r>
      <w:r w:rsidR="008326A1"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0F4A6590" w14:textId="6227EDAE" w:rsidR="00A563DC" w:rsidRPr="007F2770" w:rsidRDefault="00A563DC" w:rsidP="00A563DC">
      <w:r w:rsidRPr="007F2770">
        <w:t>If a new configured NSSAI for the current PLMN</w:t>
      </w:r>
      <w:r w:rsidR="008326A1"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426EC93" w14:textId="77777777" w:rsidR="00A563DC" w:rsidRPr="007F2770" w:rsidRDefault="00A563DC" w:rsidP="00A563DC">
      <w:pPr>
        <w:pStyle w:val="B1"/>
      </w:pPr>
      <w:r w:rsidRPr="007F2770">
        <w:t>a)</w:t>
      </w:r>
      <w:r w:rsidRPr="007F2770">
        <w:tab/>
        <w:t>"NSSRG supported", then the AMF shall include the NSSRG information in the REGISTRATION ACCEPT message; or</w:t>
      </w:r>
    </w:p>
    <w:p w14:paraId="0A2E5A25" w14:textId="7D0EBDCF" w:rsidR="00024968" w:rsidRPr="007F2770" w:rsidRDefault="00024968" w:rsidP="00024968">
      <w:pPr>
        <w:pStyle w:val="B1"/>
      </w:pPr>
      <w:r w:rsidRPr="007F2770">
        <w:t>b)</w:t>
      </w:r>
      <w:r w:rsidRPr="007F2770">
        <w:tab/>
        <w:t xml:space="preserve">"NSSRG not supported", then the configured NSSAI shall include S-NSSAIs each of which is associated with all the NSSRG value(s) of the </w:t>
      </w:r>
      <w:r w:rsidR="00651B05" w:rsidRPr="007F2770">
        <w:t>default S-NSSAI</w:t>
      </w:r>
      <w:r w:rsidRPr="007F2770">
        <w:t>(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E555AFA" w14:textId="61C7D056" w:rsidR="006C4EA0" w:rsidRDefault="006C4EA0" w:rsidP="006C4EA0">
      <w:pPr>
        <w:rPr>
          <w:ins w:id="4475" w:author="24.501_CR5317R3_(Rel-18)_eNS_Ph3" w:date="2023-06-29T08:04:00Z"/>
        </w:rPr>
      </w:pPr>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499065F5" w14:textId="11D78394" w:rsidR="002F100F" w:rsidRDefault="002F100F" w:rsidP="006C4EA0">
      <w:pPr>
        <w:rPr>
          <w:ins w:id="4476" w:author="24.501_CR5304R1_(Rel-18)_eNS_Ph3" w:date="2023-06-27T21:19:00Z"/>
        </w:rPr>
      </w:pPr>
      <w:ins w:id="4477" w:author="24.501_CR5317R3_(Rel-18)_eNS_Ph3" w:date="2023-06-29T08:04:00Z">
        <w:r w:rsidRPr="00D71B6A">
          <w:t>If</w:t>
        </w:r>
        <w:r w:rsidRPr="004A25F2">
          <w:t xml:space="preserve"> the UE supports S-NSSAI time validity information and</w:t>
        </w:r>
        <w:r w:rsidRPr="00D71B6A">
          <w:t xml:space="preserve"> the AMF needs to update the S-NSSAI</w:t>
        </w:r>
        <w:r>
          <w:t xml:space="preserve"> time validity information</w:t>
        </w:r>
        <w:r w:rsidRPr="00D71B6A">
          <w:t>, then the AMF shall include the new S-NSSAI</w:t>
        </w:r>
        <w:r>
          <w:t xml:space="preserve"> time validity information</w:t>
        </w:r>
        <w:r w:rsidRPr="004A25F2">
          <w:t xml:space="preserve"> IE</w:t>
        </w:r>
        <w:r w:rsidDel="003C58D3">
          <w:t xml:space="preserve"> </w:t>
        </w:r>
        <w:r w:rsidRPr="00D71B6A">
          <w:t xml:space="preserve">in the </w:t>
        </w:r>
        <w:r>
          <w:t>Registration accept t</w:t>
        </w:r>
        <w:r w:rsidRPr="00D71B6A">
          <w:t>ype 6 IE container IE of the REGISTRATION ACCEPT message.</w:t>
        </w:r>
      </w:ins>
    </w:p>
    <w:p w14:paraId="6A54A646" w14:textId="5DEE84FA" w:rsidR="00505DE2" w:rsidRPr="007F2770" w:rsidRDefault="00505DE2" w:rsidP="006C4EA0">
      <w:ins w:id="4478" w:author="24.501_CR5304R1_(Rel-18)_eNS_Ph3" w:date="2023-06-27T21:19:00Z">
        <w:r w:rsidRPr="00D71B6A">
          <w:t xml:space="preserve">If the AMF needs to 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 then the AMF shall include the new S-NSSAI </w:t>
        </w:r>
        <w:r>
          <w:t>location validity</w:t>
        </w:r>
        <w:r w:rsidRPr="00D71B6A">
          <w:t xml:space="preserve"> information in the </w:t>
        </w:r>
        <w:r>
          <w:t>Registration accept t</w:t>
        </w:r>
        <w:r w:rsidRPr="00D71B6A">
          <w:t>ype 6 IE container IE of the REGISTRATION ACCEPT message.</w:t>
        </w:r>
      </w:ins>
    </w:p>
    <w:p w14:paraId="2A5CA668" w14:textId="77777777" w:rsidR="00425B15" w:rsidRPr="007F2770" w:rsidRDefault="00425B15" w:rsidP="00425B15">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15E61F0" w14:textId="3F68BB86" w:rsidR="00066A87" w:rsidRPr="007F2770" w:rsidRDefault="00066A87" w:rsidP="00425B15">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2CE00E67" w14:textId="61E46363" w:rsidR="006E443E" w:rsidRPr="007F2770" w:rsidRDefault="006E443E" w:rsidP="006E443E">
      <w:r w:rsidRPr="007F2770">
        <w:t xml:space="preserve">The UE </w:t>
      </w:r>
      <w:r w:rsidR="000F5C33" w:rsidRPr="007F2770">
        <w:t xml:space="preserve">that has indicated the support for network slice-specific authentication and authorization </w:t>
      </w:r>
      <w:r w:rsidRPr="007F2770">
        <w:t>receiving the pending NSSAI in the REGISTRATION ACCEPT message shall store the S-NSSAI</w:t>
      </w:r>
      <w:r w:rsidR="00CD51E6" w:rsidRPr="007F2770">
        <w:t>(s) in the pending NSSAI as specified in subclause 4.6.2.2. If the registration area contains TAIs belonging to different PLMNs, which are equivalent PLMNs, the UE shall store the received pending NSSAI for each of the equivalent PLMNs as specified in subclause 4.6.2.2</w:t>
      </w:r>
      <w:r w:rsidRPr="007F2770">
        <w:t>.</w:t>
      </w:r>
      <w:r w:rsidR="000F5C33" w:rsidRPr="007F2770">
        <w:t xml:space="preserve"> If the pending NSSAI is not included in the REGISTRATION ACCEPT message and the </w:t>
      </w:r>
      <w:r w:rsidR="000F5C33" w:rsidRPr="007F2770">
        <w:rPr>
          <w:rFonts w:eastAsia="Malgun Gothic"/>
        </w:rPr>
        <w:t>"</w:t>
      </w:r>
      <w:r w:rsidR="000F5C33" w:rsidRPr="007F2770">
        <w:t>NSSAA to be performed</w:t>
      </w:r>
      <w:r w:rsidR="000F5C33" w:rsidRPr="007F2770">
        <w:rPr>
          <w:rFonts w:eastAsia="Malgun Gothic"/>
        </w:rPr>
        <w:t>"</w:t>
      </w:r>
      <w:r w:rsidR="000F5C33" w:rsidRPr="007F2770">
        <w:t xml:space="preserve"> indicator is not set to </w:t>
      </w:r>
      <w:r w:rsidR="000F5C33" w:rsidRPr="007F2770">
        <w:rPr>
          <w:rFonts w:eastAsia="Malgun Gothic"/>
        </w:rPr>
        <w:t>"</w:t>
      </w:r>
      <w:r w:rsidR="000F5C33" w:rsidRPr="007F2770">
        <w:t>Network slice-specific authentication and authorization is to be performed</w:t>
      </w:r>
      <w:r w:rsidR="000F5C33" w:rsidRPr="007F2770">
        <w:rPr>
          <w:rFonts w:eastAsia="Malgun Gothic"/>
        </w:rPr>
        <w:t>"</w:t>
      </w:r>
      <w:r w:rsidR="000F5C33" w:rsidRPr="007F2770">
        <w:t xml:space="preserve"> in the 5GS registration result IE of the REGISTRATION ACCEPT message, then the UE shall delete the pending </w:t>
      </w:r>
      <w:r w:rsidR="00F86A45" w:rsidRPr="007F2770">
        <w:t>NSSAI for the current PLMN and its equivalent PLMN(s)</w:t>
      </w:r>
      <w:r w:rsidR="00F33AC4" w:rsidRPr="007F2770">
        <w:t xml:space="preserve"> or SNPN</w:t>
      </w:r>
      <w:r w:rsidR="00F86A45" w:rsidRPr="007F2770">
        <w:t>, if existing, as specified in subclause 4.6.2.2.</w:t>
      </w:r>
    </w:p>
    <w:p w14:paraId="2A955392" w14:textId="77777777" w:rsidR="00173561" w:rsidRPr="007F2770" w:rsidRDefault="00173561" w:rsidP="00173561">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 xml:space="preserve">rejected </w:t>
      </w:r>
      <w:r w:rsidR="00882003" w:rsidRPr="007F2770">
        <w:t>S-</w:t>
      </w:r>
      <w:r w:rsidRPr="007F2770">
        <w:t>NSSAI</w:t>
      </w:r>
      <w:r w:rsidR="00882003" w:rsidRPr="007F2770">
        <w:t>(s)</w:t>
      </w:r>
      <w:r w:rsidRPr="007F2770">
        <w:rPr>
          <w:rFonts w:hint="eastAsia"/>
        </w:rPr>
        <w:t>:</w:t>
      </w:r>
    </w:p>
    <w:p w14:paraId="3DB3CCD3" w14:textId="77777777" w:rsidR="00173561" w:rsidRPr="007F2770" w:rsidRDefault="00173561" w:rsidP="00173561">
      <w:pPr>
        <w:pStyle w:val="B1"/>
      </w:pPr>
      <w:r w:rsidRPr="007F2770">
        <w:t>"S</w:t>
      </w:r>
      <w:r w:rsidRPr="007F2770">
        <w:rPr>
          <w:rFonts w:hint="eastAsia"/>
        </w:rPr>
        <w:t>-NSSAI</w:t>
      </w:r>
      <w:r w:rsidRPr="007F2770">
        <w:t xml:space="preserve"> not available in the current PLMN</w:t>
      </w:r>
      <w:r w:rsidR="007B2470" w:rsidRPr="007F2770">
        <w:t xml:space="preserve"> or SNPN</w:t>
      </w:r>
      <w:r w:rsidRPr="007F2770">
        <w:t>"</w:t>
      </w:r>
    </w:p>
    <w:p w14:paraId="35C58AC0" w14:textId="2D16707A" w:rsidR="003E0676" w:rsidRPr="007F2770" w:rsidRDefault="00173561">
      <w:pPr>
        <w:pStyle w:val="B1"/>
      </w:pPr>
      <w:r w:rsidRPr="007F2770">
        <w:tab/>
        <w:t>The UE shall add the rejected S-NSSAI(s) in the rejected NSSAI for the current PLMN</w:t>
      </w:r>
      <w:r w:rsidR="008326A1" w:rsidRPr="007F2770">
        <w:rPr>
          <w:rFonts w:eastAsia="Malgun Gothic"/>
        </w:rPr>
        <w:t xml:space="preserve"> or SNPN</w:t>
      </w:r>
      <w:r w:rsidRPr="007F2770">
        <w:t xml:space="preserve">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008326A1" w:rsidRPr="007F2770">
        <w:rPr>
          <w:rFonts w:eastAsia="Malgun Gothic"/>
        </w:rPr>
        <w:t xml:space="preserve"> or SNPN</w:t>
      </w:r>
      <w:r w:rsidRPr="007F2770">
        <w:t xml:space="preserve"> </w:t>
      </w:r>
      <w:ins w:id="4479" w:author="24.501_CR5182_(Rel-18)_5GProtoc18" w:date="2023-06-24T21:17:00Z">
        <w:r w:rsidR="0056494B">
          <w:t xml:space="preserve">over any access </w:t>
        </w:r>
      </w:ins>
      <w:r w:rsidRPr="007F2770">
        <w:t>until switching off the UE</w:t>
      </w:r>
      <w:r w:rsidR="00EC4C02" w:rsidRPr="007F2770">
        <w:t>,</w:t>
      </w:r>
      <w:r w:rsidR="00882003"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 xml:space="preserve">or the rejected S-NSSAI(s) are removed </w:t>
      </w:r>
      <w:del w:id="4480" w:author="24.501_CR5182_(Rel-18)_5GProtoc18" w:date="2023-06-24T21:17:00Z">
        <w:r w:rsidR="00EC4C02" w:rsidRPr="007F2770" w:rsidDel="0056494B">
          <w:delText xml:space="preserve">or deleted </w:delText>
        </w:r>
      </w:del>
      <w:r w:rsidR="00EC4C02" w:rsidRPr="007F2770">
        <w:t>as described in subclause 4.6.2.2</w:t>
      </w:r>
      <w:r w:rsidRPr="007F2770">
        <w:t>.</w:t>
      </w:r>
    </w:p>
    <w:p w14:paraId="7668C841" w14:textId="77777777" w:rsidR="00173561" w:rsidRPr="007F2770" w:rsidRDefault="00173561" w:rsidP="00173561">
      <w:pPr>
        <w:pStyle w:val="B1"/>
      </w:pPr>
      <w:r w:rsidRPr="007F2770">
        <w:t>"S</w:t>
      </w:r>
      <w:r w:rsidRPr="007F2770">
        <w:rPr>
          <w:rFonts w:hint="eastAsia"/>
        </w:rPr>
        <w:t>-NSSAI</w:t>
      </w:r>
      <w:r w:rsidRPr="007F2770">
        <w:t xml:space="preserve"> not available in the current registration area"</w:t>
      </w:r>
    </w:p>
    <w:p w14:paraId="2CD76405" w14:textId="6FFAE34B" w:rsidR="00EC4C02" w:rsidRPr="007F2770" w:rsidRDefault="00173561" w:rsidP="00EC4C0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w:t>
      </w:r>
      <w:r w:rsidR="00DF1357" w:rsidRPr="007F2770">
        <w:t>4.6.2.2</w:t>
      </w:r>
      <w:r w:rsidRPr="007F2770">
        <w:t xml:space="preserve">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ins w:id="4481" w:author="24.501_CR5182_(Rel-18)_5GProtoc18" w:date="2023-06-24T21:17:00Z">
        <w:r w:rsidR="0056494B">
          <w:t xml:space="preserve"> over the current</w:t>
        </w:r>
      </w:ins>
      <w:r w:rsidRPr="007F2770">
        <w:t xml:space="preserve"> until switching off the UE</w:t>
      </w:r>
      <w:r w:rsidRPr="007F2770">
        <w:rPr>
          <w:rFonts w:hint="eastAsia"/>
        </w:rPr>
        <w:t>, the UE moving out of the current registration area</w:t>
      </w:r>
      <w:r w:rsidR="00EC4C02" w:rsidRPr="007F2770">
        <w:t xml:space="preserve">, </w:t>
      </w:r>
      <w:r w:rsidRPr="007F2770">
        <w:t>the UICC containing the USIM is removed</w:t>
      </w:r>
      <w:r w:rsidR="00EC4C02" w:rsidRPr="007F2770">
        <w:t xml:space="preserve">, </w:t>
      </w:r>
      <w:r w:rsidR="007B2470" w:rsidRPr="007F2770">
        <w:t xml:space="preserve">the entry of the "list of subscriber data" with the SNPN identity of the current SNPN is updated, </w:t>
      </w:r>
      <w:r w:rsidR="00EC4C02" w:rsidRPr="007F2770">
        <w:t xml:space="preserve">or the rejected S-NSSAI(s) are removed </w:t>
      </w:r>
      <w:del w:id="4482" w:author="24.501_CR5182_(Rel-18)_5GProtoc18" w:date="2023-06-24T21:18:00Z">
        <w:r w:rsidR="00EC4C02" w:rsidRPr="007F2770" w:rsidDel="0056494B">
          <w:delText xml:space="preserve">or deleted </w:delText>
        </w:r>
      </w:del>
      <w:r w:rsidR="00EC4C02" w:rsidRPr="007F2770">
        <w:t>as described in subclause 4.6.2.2</w:t>
      </w:r>
      <w:r w:rsidRPr="007F2770">
        <w:t>.</w:t>
      </w:r>
    </w:p>
    <w:p w14:paraId="5E24D7C6" w14:textId="77777777" w:rsidR="004F1C4C" w:rsidRPr="007F2770" w:rsidRDefault="004F1C4C" w:rsidP="004F1C4C">
      <w:pPr>
        <w:pStyle w:val="B1"/>
      </w:pPr>
      <w:r w:rsidRPr="007F2770">
        <w:t>"S</w:t>
      </w:r>
      <w:r w:rsidRPr="007F2770">
        <w:rPr>
          <w:rFonts w:hint="eastAsia"/>
        </w:rPr>
        <w:t>-NSSAI</w:t>
      </w:r>
      <w:r w:rsidRPr="007F2770">
        <w:t xml:space="preserve"> not available </w:t>
      </w:r>
      <w:r w:rsidR="004C2FDB" w:rsidRPr="007F2770">
        <w:t xml:space="preserve">due to </w:t>
      </w:r>
      <w:r w:rsidRPr="007F2770">
        <w:t>the failed or revoked network slice-specific authentication and authorization"</w:t>
      </w:r>
    </w:p>
    <w:p w14:paraId="4676BD77" w14:textId="39333D71" w:rsidR="004F1C4C" w:rsidRPr="007F2770" w:rsidRDefault="004F1C4C" w:rsidP="004F1C4C">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w:t>
      </w:r>
      <w:r w:rsidR="004C2FDB" w:rsidRPr="007F2770">
        <w:t xml:space="preserve">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 </w:t>
      </w:r>
      <w:del w:id="4483" w:author="24.501_CR5182_(Rel-18)_5GProtoc18" w:date="2023-06-24T21:18:00Z">
        <w:r w:rsidR="00DB537D" w:rsidRPr="007F2770" w:rsidDel="0056494B">
          <w:delText xml:space="preserve">or deleted </w:delText>
        </w:r>
      </w:del>
      <w:r w:rsidR="00DB537D" w:rsidRPr="007F2770">
        <w:t>as described in subclause 4.6.1 and 4.6.2.2</w:t>
      </w:r>
      <w:r w:rsidRPr="007F2770">
        <w:t>.</w:t>
      </w:r>
    </w:p>
    <w:p w14:paraId="482FA196" w14:textId="77777777" w:rsidR="00EA420F" w:rsidRPr="007F2770" w:rsidRDefault="00EA420F" w:rsidP="00EA420F">
      <w:pPr>
        <w:pStyle w:val="B1"/>
      </w:pPr>
      <w:r w:rsidRPr="007F2770">
        <w:t>"S-NSSAI not available due to maximum number of UEs reached"</w:t>
      </w:r>
    </w:p>
    <w:p w14:paraId="6656D839" w14:textId="63F988B6" w:rsidR="00EA420F" w:rsidRPr="007F2770" w:rsidRDefault="00EA420F" w:rsidP="00EA420F">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BD43CE" w:rsidRPr="007F2770">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2CB1EFA7" w14:textId="51C47028" w:rsidR="00EA420F" w:rsidRPr="007F2770" w:rsidRDefault="00EA420F" w:rsidP="00DD6AA0">
      <w:pPr>
        <w:pStyle w:val="NO"/>
        <w:rPr>
          <w:lang w:eastAsia="zh-CN"/>
        </w:rPr>
      </w:pPr>
      <w:r w:rsidRPr="007F2770">
        <w:t>NOTE </w:t>
      </w:r>
      <w:r w:rsidR="00E21B18" w:rsidRPr="007F2770">
        <w:t>1</w:t>
      </w:r>
      <w:r w:rsidR="0048703E" w:rsidRPr="007F2770">
        <w:t>2</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53E33BE7" w14:textId="66338131" w:rsidR="006472AF" w:rsidRPr="007F2770" w:rsidRDefault="006472AF" w:rsidP="006472AF">
      <w:r w:rsidRPr="007F2770">
        <w:t>If there is one or more S-NSSAIs in the rejected NSSAI with the rejection cause "S-NSSAI not available due to maximum number of UEs reached", then for each S-NSSAI, the UE shall behave as follows:</w:t>
      </w:r>
    </w:p>
    <w:p w14:paraId="4F7DE209" w14:textId="60F02591" w:rsidR="006472AF" w:rsidRPr="007F2770" w:rsidRDefault="006472AF" w:rsidP="006472AF">
      <w:pPr>
        <w:pStyle w:val="B1"/>
      </w:pPr>
      <w:r w:rsidRPr="007F2770">
        <w:t>a)</w:t>
      </w:r>
      <w:r w:rsidRPr="007F2770">
        <w:tab/>
        <w:t>stop the timer T3526 associated with the S-NSSAI, if running;</w:t>
      </w:r>
    </w:p>
    <w:p w14:paraId="5323908D" w14:textId="35445470" w:rsidR="008939F0" w:rsidRPr="007F2770" w:rsidRDefault="008939F0" w:rsidP="008939F0">
      <w:pPr>
        <w:pStyle w:val="B1"/>
      </w:pPr>
      <w:r w:rsidRPr="007F2770">
        <w:t>b)</w:t>
      </w:r>
      <w:r w:rsidRPr="007F2770">
        <w:tab/>
        <w:t>start the timer T35</w:t>
      </w:r>
      <w:r w:rsidR="008846A6" w:rsidRPr="007F2770">
        <w:t>26</w:t>
      </w:r>
      <w:r w:rsidRPr="007F2770">
        <w:t xml:space="preserve"> with:</w:t>
      </w:r>
    </w:p>
    <w:p w14:paraId="166D46A5" w14:textId="77777777" w:rsidR="008939F0" w:rsidRPr="007F2770" w:rsidRDefault="008939F0" w:rsidP="008939F0">
      <w:pPr>
        <w:pStyle w:val="B2"/>
      </w:pPr>
      <w:r w:rsidRPr="007F2770">
        <w:t>1)</w:t>
      </w:r>
      <w:r w:rsidRPr="007F2770">
        <w:tab/>
        <w:t>the back-off timer value received along with the S-NSSAI, if a back-off timer value is received along with the S-NSSAI that is neither zero nor deactivated; or</w:t>
      </w:r>
    </w:p>
    <w:p w14:paraId="793BDE1D" w14:textId="77777777" w:rsidR="008939F0" w:rsidRPr="007F2770" w:rsidRDefault="008939F0" w:rsidP="008939F0">
      <w:pPr>
        <w:pStyle w:val="B2"/>
      </w:pPr>
      <w:r w:rsidRPr="007F2770">
        <w:t>2)</w:t>
      </w:r>
      <w:r w:rsidRPr="007F2770">
        <w:tab/>
        <w:t>an implementation specific back-off timer value, if no back-off timer value is received along with the S-NSSAI; and</w:t>
      </w:r>
    </w:p>
    <w:p w14:paraId="08C4E4E4" w14:textId="60FD1710" w:rsidR="008939F0" w:rsidRPr="007F2770" w:rsidRDefault="008939F0" w:rsidP="00377184">
      <w:pPr>
        <w:pStyle w:val="B1"/>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048DB71A" w14:textId="77777777" w:rsidR="006062AE" w:rsidRPr="007F2770" w:rsidRDefault="006062AE" w:rsidP="006062AE">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set</w:t>
      </w:r>
      <w:r w:rsidR="006F39DC" w:rsidRPr="007F2770">
        <w:rPr>
          <w:rFonts w:eastAsia="Malgun Gothic"/>
        </w:rPr>
        <w:t>s</w:t>
      </w:r>
      <w:r w:rsidRPr="007F2770">
        <w:rPr>
          <w:rFonts w:eastAsia="Malgun Gothic"/>
        </w:rPr>
        <w:t xml:space="preserve"> </w:t>
      </w:r>
      <w:r w:rsidRPr="007F2770">
        <w:t>the NSSAA bit in the 5GMM capability IE to "Network slice-specific authentication and authorization not supported", an</w:t>
      </w:r>
      <w:r w:rsidRPr="007F2770">
        <w:rPr>
          <w:lang w:eastAsia="zh-CN"/>
        </w:rPr>
        <w:t>d:</w:t>
      </w:r>
    </w:p>
    <w:p w14:paraId="4A9F70F5" w14:textId="56E2B457" w:rsidR="00024968" w:rsidRPr="007F2770" w:rsidRDefault="00024968" w:rsidP="00024968">
      <w:pPr>
        <w:pStyle w:val="B1"/>
        <w:rPr>
          <w:rFonts w:eastAsia="Malgun Gothic"/>
        </w:rPr>
      </w:pPr>
      <w:r w:rsidRPr="007F2770">
        <w:t>a)</w:t>
      </w:r>
      <w:r w:rsidRPr="007F2770">
        <w:tab/>
        <w:t xml:space="preserve">if the Requested NSSAI IE only includes the S-NSSAI(s) subject to network slice-specific authentication and authorization and one or more </w:t>
      </w:r>
      <w:r w:rsidR="00651B05" w:rsidRPr="007F2770">
        <w:t>default S-NSSAI</w:t>
      </w:r>
      <w:r w:rsidRPr="007F2770">
        <w:t>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61BD5645" w14:textId="34085836" w:rsidR="00024968" w:rsidRPr="007F2770" w:rsidRDefault="00024968" w:rsidP="00024968">
      <w:pPr>
        <w:pStyle w:val="B2"/>
      </w:pPr>
      <w:r w:rsidRPr="007F2770">
        <w:t>1)</w:t>
      </w:r>
      <w:r w:rsidRPr="007F2770">
        <w:tab/>
        <w:t xml:space="preserve">the allowed NSSAI </w:t>
      </w:r>
      <w:ins w:id="4484" w:author="24.501_CR5433R1_(Rel-18)_eNS_Ph3" w:date="2023-06-29T23:22:00Z">
        <w:r w:rsidR="00BC7F7D">
          <w:t>or the partially allowed NSSAI</w:t>
        </w:r>
        <w:r w:rsidR="00BC7F7D" w:rsidRPr="007F2770">
          <w:t xml:space="preserve"> </w:t>
        </w:r>
      </w:ins>
      <w:r w:rsidRPr="007F2770">
        <w:t>containing S-NSSAI(s)</w:t>
      </w:r>
      <w:r w:rsidRPr="007F2770">
        <w:rPr>
          <w:rFonts w:hint="eastAsia"/>
        </w:rPr>
        <w:t xml:space="preserve"> </w:t>
      </w:r>
      <w:r w:rsidRPr="007F2770">
        <w:t>for the current PLMN</w:t>
      </w:r>
      <w:r w:rsidR="008326A1" w:rsidRPr="007F2770">
        <w:rPr>
          <w:rFonts w:eastAsia="Malgun Gothic"/>
        </w:rPr>
        <w:t xml:space="preserve"> or SNPN</w:t>
      </w:r>
      <w:r w:rsidRPr="007F2770">
        <w:t xml:space="preserve"> each of which corresponds to a</w:t>
      </w:r>
      <w:r w:rsidRPr="007F2770">
        <w:rPr>
          <w:rFonts w:eastAsia="Malgun Gothic"/>
        </w:rPr>
        <w:t xml:space="preserve"> </w:t>
      </w:r>
      <w:r w:rsidR="00651B05" w:rsidRPr="007F2770">
        <w:t>default S-NSSAI</w:t>
      </w:r>
      <w:r w:rsidRPr="007F2770">
        <w:t xml:space="preserve"> which are not subject to network slice-specific authentication and authorization;</w:t>
      </w:r>
    </w:p>
    <w:p w14:paraId="37A38B27" w14:textId="511FB5A4" w:rsidR="00024968" w:rsidRPr="007F2770" w:rsidRDefault="00024968" w:rsidP="00024968">
      <w:pPr>
        <w:pStyle w:val="B2"/>
      </w:pPr>
      <w:r w:rsidRPr="007F2770">
        <w:t>2)</w:t>
      </w:r>
      <w:r w:rsidRPr="007F2770">
        <w:tab/>
        <w:t xml:space="preserve">the allowed NSSAI </w:t>
      </w:r>
      <w:ins w:id="4485" w:author="24.501_CR5433R1_(Rel-18)_eNS_Ph3" w:date="2023-06-29T23:22:00Z">
        <w:r w:rsidR="00BC7F7D">
          <w:t>or the partially allowed NSSAI</w:t>
        </w:r>
        <w:r w:rsidR="00BC7F7D" w:rsidRPr="007F2770">
          <w:t xml:space="preserve"> </w:t>
        </w:r>
      </w:ins>
      <w:r w:rsidRPr="007F2770">
        <w:t xml:space="preserve">containing the </w:t>
      </w:r>
      <w:r w:rsidR="00651B05" w:rsidRPr="007F2770">
        <w:t>default S-NSSAI</w:t>
      </w:r>
      <w:r w:rsidRPr="007F2770">
        <w:t>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43B619FE" w14:textId="77777777" w:rsidR="006062AE" w:rsidRPr="007F2770" w:rsidRDefault="002C60D4" w:rsidP="006062AE">
      <w:pPr>
        <w:pStyle w:val="B2"/>
      </w:pPr>
      <w:r w:rsidRPr="007F2770">
        <w:t>3</w:t>
      </w:r>
      <w:r w:rsidR="006062AE" w:rsidRPr="007F2770">
        <w:t>)</w:t>
      </w:r>
      <w:r w:rsidR="006062AE" w:rsidRPr="007F2770">
        <w:tab/>
      </w:r>
      <w:r w:rsidR="006062AE" w:rsidRPr="007F2770">
        <w:rPr>
          <w:rFonts w:eastAsia="Malgun Gothic"/>
        </w:rPr>
        <w:t>the r</w:t>
      </w:r>
      <w:r w:rsidR="006062AE" w:rsidRPr="007F2770">
        <w:rPr>
          <w:lang w:eastAsia="zh-CN"/>
        </w:rPr>
        <w:t xml:space="preserve">ejected NSSAI containing the S-NSSAI(s) </w:t>
      </w:r>
      <w:r w:rsidR="006062AE" w:rsidRPr="007F2770">
        <w:t>subject to network slice specific authentication and authorization</w:t>
      </w:r>
      <w:r w:rsidR="006062AE" w:rsidRPr="007F2770">
        <w:rPr>
          <w:lang w:eastAsia="zh-CN"/>
        </w:rPr>
        <w:t xml:space="preserve"> with the rejection cause indicating "</w:t>
      </w:r>
      <w:r w:rsidR="006062AE" w:rsidRPr="007F2770">
        <w:rPr>
          <w:lang w:eastAsia="ko-KR"/>
        </w:rPr>
        <w:t>S-NSSAI not available in the current PLMN</w:t>
      </w:r>
      <w:r w:rsidR="0058493D" w:rsidRPr="007F2770">
        <w:rPr>
          <w:lang w:eastAsia="ko-KR"/>
        </w:rPr>
        <w:t xml:space="preserve"> or SNPN</w:t>
      </w:r>
      <w:r w:rsidR="006062AE"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006062AE" w:rsidRPr="007F2770">
        <w:rPr>
          <w:lang w:eastAsia="ko-KR"/>
        </w:rPr>
        <w:t>; or</w:t>
      </w:r>
    </w:p>
    <w:p w14:paraId="3C10093A" w14:textId="77777777" w:rsidR="006062AE" w:rsidRPr="007F2770" w:rsidRDefault="006062AE" w:rsidP="006062AE">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4E3EDBBF" w14:textId="36DBCB95" w:rsidR="006062AE" w:rsidRPr="007F2770" w:rsidRDefault="006062AE" w:rsidP="006062AE">
      <w:pPr>
        <w:pStyle w:val="B2"/>
      </w:pPr>
      <w:r w:rsidRPr="007F2770">
        <w:t>1)</w:t>
      </w:r>
      <w:r w:rsidRPr="007F2770">
        <w:tab/>
        <w:t xml:space="preserve">the allowed NSSAI </w:t>
      </w:r>
      <w:ins w:id="4486" w:author="24.501_CR5433R1_(Rel-18)_eNS_Ph3" w:date="2023-06-29T23:22:00Z">
        <w:r w:rsidR="00BC7F7D">
          <w:t>or the partially allowed NSSAI</w:t>
        </w:r>
        <w:r w:rsidR="00BC7F7D" w:rsidRPr="007F2770">
          <w:t xml:space="preserve"> </w:t>
        </w:r>
      </w:ins>
      <w:r w:rsidRPr="007F2770">
        <w:t>containing the S-NSSAI(s) or the mapped S-NSSAI(s) which are not subject to network slice-specific authentication and authorization; and</w:t>
      </w:r>
    </w:p>
    <w:p w14:paraId="5C811AE2" w14:textId="77777777" w:rsidR="006062AE" w:rsidRPr="007F2770" w:rsidRDefault="006062AE" w:rsidP="006062AE">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FF12A8A" w14:textId="77777777" w:rsidR="006062AE" w:rsidRPr="007F2770" w:rsidRDefault="006062AE" w:rsidP="006062AE">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006F39DC" w:rsidRPr="007F2770">
        <w:rPr>
          <w:lang w:eastAsia="ko-KR"/>
        </w:rPr>
        <w:t xml:space="preserve">, except if </w:t>
      </w:r>
      <w:r w:rsidR="00E74CA4" w:rsidRPr="007F2770">
        <w:rPr>
          <w:lang w:val="en-US"/>
        </w:rPr>
        <w:t xml:space="preserve">the UE has not set the </w:t>
      </w:r>
      <w:r w:rsidR="00E74CA4" w:rsidRPr="007F2770">
        <w:t>ER-NSSAI bit to "Extended rejected NSSAI supported" in the 5GMM capability IE of the REGISTRATION REQUEST message</w:t>
      </w:r>
      <w:r w:rsidR="00E74CA4" w:rsidRPr="007F2770">
        <w:rPr>
          <w:lang w:eastAsia="ko-KR"/>
        </w:rPr>
        <w:t xml:space="preserve"> and </w:t>
      </w:r>
      <w:r w:rsidR="006F39DC" w:rsidRPr="007F2770">
        <w:rPr>
          <w:lang w:eastAsia="ko-KR"/>
        </w:rPr>
        <w:t xml:space="preserve">the S-NSSAI(s) is associated to multiple mapped S-NSSAIs and some of these </w:t>
      </w:r>
      <w:r w:rsidR="00E74CA4" w:rsidRPr="007F2770">
        <w:rPr>
          <w:lang w:eastAsia="ko-KR"/>
        </w:rPr>
        <w:t xml:space="preserve">but not all </w:t>
      </w:r>
      <w:r w:rsidR="006F39DC" w:rsidRPr="007F2770">
        <w:rPr>
          <w:lang w:eastAsia="ko-KR"/>
        </w:rPr>
        <w:t>mapped S-NSSAIs are subject to NSSAA</w:t>
      </w:r>
      <w:r w:rsidRPr="007F2770">
        <w:rPr>
          <w:lang w:eastAsia="ko-KR"/>
        </w:rPr>
        <w:t>; and</w:t>
      </w:r>
    </w:p>
    <w:p w14:paraId="41F9D330" w14:textId="77777777" w:rsidR="006062AE" w:rsidRPr="007F2770" w:rsidRDefault="006062AE" w:rsidP="006062AE">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w:t>
      </w:r>
      <w:r w:rsidR="0058493D" w:rsidRPr="007F2770">
        <w:rPr>
          <w:lang w:eastAsia="ko-KR"/>
        </w:rPr>
        <w:t xml:space="preserve"> or SNPN</w:t>
      </w:r>
      <w:r w:rsidRPr="007F2770">
        <w:rPr>
          <w:lang w:eastAsia="ko-KR"/>
        </w:rPr>
        <w:t>"</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827B739" w14:textId="77777777" w:rsidR="000F63CD" w:rsidRPr="007F2770" w:rsidRDefault="000F63CD" w:rsidP="000F63CD">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16ACD6EF" w14:textId="77777777" w:rsidR="00CA3A2E" w:rsidRPr="007F2770" w:rsidRDefault="00CA3A2E" w:rsidP="00CA3A2E">
      <w:pPr>
        <w:pStyle w:val="B1"/>
      </w:pPr>
      <w:r w:rsidRPr="007F2770">
        <w:t>a)</w:t>
      </w:r>
      <w:r w:rsidRPr="007F2770">
        <w:tab/>
        <w:t>the UE is not in NB-N1 mode; and</w:t>
      </w:r>
    </w:p>
    <w:p w14:paraId="7FBE3E66" w14:textId="77777777" w:rsidR="00DA4995" w:rsidRPr="007F2770" w:rsidRDefault="00CA3A2E" w:rsidP="0083064D">
      <w:pPr>
        <w:pStyle w:val="B1"/>
      </w:pPr>
      <w:r w:rsidRPr="007F2770">
        <w:t>b)</w:t>
      </w:r>
      <w:r w:rsidRPr="007F2770">
        <w:tab/>
        <w:t>if:</w:t>
      </w:r>
    </w:p>
    <w:p w14:paraId="406CDC5F" w14:textId="77777777" w:rsidR="00DA4995" w:rsidRPr="007F2770" w:rsidRDefault="00CA3A2E" w:rsidP="0083064D">
      <w:pPr>
        <w:pStyle w:val="B2"/>
        <w:rPr>
          <w:lang w:eastAsia="zh-CN"/>
        </w:rPr>
      </w:pPr>
      <w:r w:rsidRPr="007F2770">
        <w:t>1</w:t>
      </w:r>
      <w:r w:rsidR="00DA4995" w:rsidRPr="007F2770">
        <w:t>)</w:t>
      </w:r>
      <w:r w:rsidR="00DA4995" w:rsidRPr="007F2770">
        <w:tab/>
      </w:r>
      <w:r w:rsidR="00173561" w:rsidRPr="007F2770">
        <w:t>the UE did not include the requested NSSAI in the REGISTRATION REQUEST message</w:t>
      </w:r>
      <w:r w:rsidR="00DA4995" w:rsidRPr="007F2770">
        <w:t>;</w:t>
      </w:r>
      <w:r w:rsidR="0008390C" w:rsidRPr="007F2770">
        <w:t xml:space="preserve"> or</w:t>
      </w:r>
    </w:p>
    <w:p w14:paraId="2B4EF22B" w14:textId="77777777" w:rsidR="00DA4995" w:rsidRPr="007F2770" w:rsidRDefault="00CA3A2E" w:rsidP="0083064D">
      <w:pPr>
        <w:pStyle w:val="B2"/>
      </w:pPr>
      <w:r w:rsidRPr="007F2770">
        <w:rPr>
          <w:lang w:eastAsia="zh-CN"/>
        </w:rPr>
        <w:t>2</w:t>
      </w:r>
      <w:r w:rsidR="00DA4995" w:rsidRPr="007F2770">
        <w:rPr>
          <w:lang w:eastAsia="zh-CN"/>
        </w:rPr>
        <w:t>)</w:t>
      </w:r>
      <w:r w:rsidR="00DA4995" w:rsidRPr="007F2770">
        <w:rPr>
          <w:lang w:eastAsia="zh-CN"/>
        </w:rPr>
        <w:tab/>
      </w:r>
      <w:r w:rsidR="00FB27FF" w:rsidRPr="007F2770">
        <w:rPr>
          <w:rFonts w:hint="eastAsia"/>
          <w:lang w:eastAsia="zh-CN"/>
        </w:rPr>
        <w:t xml:space="preserve">none of the </w:t>
      </w:r>
      <w:r w:rsidR="00DA4995" w:rsidRPr="007F2770">
        <w:rPr>
          <w:lang w:eastAsia="zh-CN"/>
        </w:rPr>
        <w:t xml:space="preserve">S-NSSAIs in the </w:t>
      </w:r>
      <w:r w:rsidR="00FB27FF" w:rsidRPr="007F2770">
        <w:rPr>
          <w:rFonts w:hint="eastAsia"/>
          <w:lang w:eastAsia="zh-CN"/>
        </w:rPr>
        <w:t xml:space="preserve">requested NSSAI </w:t>
      </w:r>
      <w:r w:rsidR="00DA4995" w:rsidRPr="007F2770">
        <w:t>in the REGISTRATION REQUEST message</w:t>
      </w:r>
      <w:r w:rsidR="00DA4995" w:rsidRPr="007F2770">
        <w:rPr>
          <w:rFonts w:hint="eastAsia"/>
          <w:lang w:eastAsia="zh-CN"/>
        </w:rPr>
        <w:t xml:space="preserve"> </w:t>
      </w:r>
      <w:r w:rsidR="00FB27FF" w:rsidRPr="007F2770">
        <w:rPr>
          <w:rFonts w:hint="eastAsia"/>
          <w:lang w:eastAsia="zh-CN"/>
        </w:rPr>
        <w:t xml:space="preserve">are </w:t>
      </w:r>
      <w:r w:rsidR="0008390C" w:rsidRPr="007F2770">
        <w:rPr>
          <w:lang w:eastAsia="zh-CN"/>
        </w:rPr>
        <w:t>allowed</w:t>
      </w:r>
      <w:r w:rsidR="00DA4995" w:rsidRPr="007F2770">
        <w:rPr>
          <w:lang w:eastAsia="zh-CN"/>
        </w:rPr>
        <w:t>;</w:t>
      </w:r>
    </w:p>
    <w:p w14:paraId="69AF3ED9" w14:textId="275364C8" w:rsidR="00024968" w:rsidRPr="007F2770" w:rsidRDefault="00024968" w:rsidP="00024968">
      <w:r w:rsidRPr="007F2770">
        <w:t>and one or more default S-NSSAIs which are not subject to network slice-specific authentication and authorization are available, the AMF shall:</w:t>
      </w:r>
    </w:p>
    <w:p w14:paraId="030AF8FB" w14:textId="34DE6592" w:rsidR="00024968" w:rsidRPr="007F2770" w:rsidRDefault="00024968" w:rsidP="00024968">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008326A1" w:rsidRPr="007F2770">
        <w:rPr>
          <w:rFonts w:eastAsia="Malgun Gothic"/>
        </w:rPr>
        <w:t xml:space="preserve"> or SNPN</w:t>
      </w:r>
      <w:r w:rsidRPr="007F2770">
        <w:rPr>
          <w:rFonts w:eastAsia="Malgun Gothic"/>
        </w:rPr>
        <w:t xml:space="preserve"> </w:t>
      </w:r>
      <w:r w:rsidRPr="007F2770">
        <w:t xml:space="preserve">each of which corresponds to a </w:t>
      </w:r>
      <w:r w:rsidR="00651B05" w:rsidRPr="007F2770">
        <w:t>default S-NSSAI</w:t>
      </w:r>
      <w:r w:rsidRPr="007F2770">
        <w:t xml:space="preserve"> and not subject to network slice-specific authentication and authorization in the allowed NSSAI of the REGISTRATION ACCEPT message;</w:t>
      </w:r>
    </w:p>
    <w:p w14:paraId="56FE691C" w14:textId="6D9BDBB0" w:rsidR="00024968" w:rsidRPr="007F2770" w:rsidRDefault="00024968" w:rsidP="00024968">
      <w:pPr>
        <w:pStyle w:val="B2"/>
        <w:rPr>
          <w:lang w:eastAsia="ko-KR"/>
        </w:rPr>
      </w:pPr>
      <w:r w:rsidRPr="007F2770">
        <w:t>b)</w:t>
      </w:r>
      <w:r w:rsidRPr="007F2770">
        <w:tab/>
        <w:t xml:space="preserve">put the </w:t>
      </w:r>
      <w:r w:rsidR="00651B05" w:rsidRPr="007F2770">
        <w:t>default S-NSSAI</w:t>
      </w:r>
      <w:r w:rsidRPr="007F2770">
        <w:t>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1651B879" w14:textId="77777777" w:rsidR="00173561" w:rsidRPr="007F2770" w:rsidRDefault="002C60D4" w:rsidP="00496914">
      <w:pPr>
        <w:pStyle w:val="B2"/>
      </w:pPr>
      <w:r w:rsidRPr="007F2770">
        <w:rPr>
          <w:lang w:eastAsia="ko-KR"/>
        </w:rPr>
        <w:t>c)</w:t>
      </w:r>
      <w:r w:rsidRPr="007F2770">
        <w:rPr>
          <w:lang w:eastAsia="ko-KR"/>
        </w:rPr>
        <w:tab/>
      </w:r>
      <w:r w:rsidR="00C36530" w:rsidRPr="007F2770">
        <w:rPr>
          <w:lang w:eastAsia="ko-KR"/>
        </w:rPr>
        <w:t xml:space="preserve">determine a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 xml:space="preserve">rea such that all S-NSSAIs of the </w:t>
      </w:r>
      <w:r w:rsidR="00C36530" w:rsidRPr="007F2770">
        <w:rPr>
          <w:rFonts w:hint="eastAsia"/>
          <w:lang w:eastAsia="ko-KR"/>
        </w:rPr>
        <w:t>a</w:t>
      </w:r>
      <w:r w:rsidR="00C36530" w:rsidRPr="007F2770">
        <w:rPr>
          <w:lang w:eastAsia="ko-KR"/>
        </w:rPr>
        <w:t xml:space="preserve">llowed NSSAI are available in the </w:t>
      </w:r>
      <w:r w:rsidR="00C36530" w:rsidRPr="007F2770">
        <w:rPr>
          <w:rFonts w:hint="eastAsia"/>
          <w:lang w:eastAsia="ko-KR"/>
        </w:rPr>
        <w:t>r</w:t>
      </w:r>
      <w:r w:rsidR="00C36530" w:rsidRPr="007F2770">
        <w:rPr>
          <w:lang w:eastAsia="ko-KR"/>
        </w:rPr>
        <w:t xml:space="preserve">egistration </w:t>
      </w:r>
      <w:r w:rsidR="00C36530" w:rsidRPr="007F2770">
        <w:rPr>
          <w:rFonts w:hint="eastAsia"/>
          <w:lang w:eastAsia="ko-KR"/>
        </w:rPr>
        <w:t>a</w:t>
      </w:r>
      <w:r w:rsidR="00C36530" w:rsidRPr="007F2770">
        <w:rPr>
          <w:lang w:eastAsia="ko-KR"/>
        </w:rPr>
        <w:t>rea.</w:t>
      </w:r>
    </w:p>
    <w:p w14:paraId="581EC688" w14:textId="77777777" w:rsidR="00CA3A2E" w:rsidRPr="007F2770" w:rsidRDefault="00573CE3" w:rsidP="00CA3A2E">
      <w:pPr>
        <w:rPr>
          <w:rFonts w:eastAsia="Malgun Gothic"/>
        </w:rPr>
      </w:pPr>
      <w:r w:rsidRPr="007F2770">
        <w:t xml:space="preserve">During a </w:t>
      </w:r>
      <w:r w:rsidR="00CA3A2E" w:rsidRPr="007F2770">
        <w:t xml:space="preserve">registration procedure for mobility and </w:t>
      </w:r>
      <w:r w:rsidRPr="007F2770">
        <w:t>periodic registration update</w:t>
      </w:r>
      <w:r w:rsidR="00CA3A2E" w:rsidRPr="007F2770">
        <w:t xml:space="preserve"> </w:t>
      </w:r>
      <w:r w:rsidR="00CA3A2E" w:rsidRPr="007F2770">
        <w:rPr>
          <w:rFonts w:eastAsia="Malgun Gothic"/>
        </w:rPr>
        <w:t xml:space="preserve">for which the </w:t>
      </w:r>
      <w:r w:rsidR="00CA3A2E" w:rsidRPr="007F2770">
        <w:t>5GS registration type IE indicates:</w:t>
      </w:r>
    </w:p>
    <w:p w14:paraId="2FB341AC" w14:textId="77777777" w:rsidR="00CA3A2E" w:rsidRPr="007F2770" w:rsidRDefault="00CA3A2E" w:rsidP="00CA3A2E">
      <w:pPr>
        <w:pStyle w:val="B1"/>
        <w:rPr>
          <w:rFonts w:eastAsia="Malgun Gothic"/>
        </w:rPr>
      </w:pPr>
      <w:r w:rsidRPr="007F2770">
        <w:t>a)</w:t>
      </w:r>
      <w:r w:rsidRPr="007F2770">
        <w:tab/>
        <w:t>"periodic registration updating"; or</w:t>
      </w:r>
    </w:p>
    <w:p w14:paraId="0AEB3D67" w14:textId="77777777" w:rsidR="00CA3A2E" w:rsidRPr="007F2770" w:rsidRDefault="00CA3A2E" w:rsidP="0083064D">
      <w:pPr>
        <w:pStyle w:val="B1"/>
      </w:pPr>
      <w:r w:rsidRPr="007F2770">
        <w:t>b)</w:t>
      </w:r>
      <w:r w:rsidRPr="007F2770">
        <w:tab/>
        <w:t>"mobility registration updating" and the UE is in NB-N1 mode;</w:t>
      </w:r>
    </w:p>
    <w:p w14:paraId="7D9F4AB1" w14:textId="3477BAB5" w:rsidR="000F5C33" w:rsidRPr="007F2770" w:rsidRDefault="000F63CD" w:rsidP="00B62DCD">
      <w:r w:rsidRPr="007F2770">
        <w:t xml:space="preserve">and the UE is not registered for onboarding services in SNPN, </w:t>
      </w:r>
      <w:r w:rsidR="00B62DCD" w:rsidRPr="007F2770">
        <w:t>the AMF</w:t>
      </w:r>
      <w:r w:rsidR="000F5C33" w:rsidRPr="007F2770">
        <w:t>:</w:t>
      </w:r>
    </w:p>
    <w:p w14:paraId="630163EE" w14:textId="2C1254D2" w:rsidR="000F5C33" w:rsidRPr="007F2770" w:rsidRDefault="000F5C33" w:rsidP="000F5C33">
      <w:pPr>
        <w:pStyle w:val="B1"/>
      </w:pPr>
      <w:r w:rsidRPr="007F2770">
        <w:t>a)</w:t>
      </w:r>
      <w:r w:rsidRPr="007F2770">
        <w:tab/>
      </w:r>
      <w:r w:rsidR="00B62DCD" w:rsidRPr="007F2770">
        <w:t>may provide a new allowed NSSAI</w:t>
      </w:r>
      <w:ins w:id="4487" w:author="24.501_CR5433R1_(Rel-18)_eNS_Ph3" w:date="2023-06-29T23:23:00Z">
        <w:r w:rsidR="00F9779C">
          <w:t>, a new partially allowed NSSAI, or both</w:t>
        </w:r>
      </w:ins>
      <w:r w:rsidRPr="007F2770">
        <w:t xml:space="preserve"> to the UE;</w:t>
      </w:r>
    </w:p>
    <w:p w14:paraId="1501A9A6" w14:textId="77777777" w:rsidR="00C1386C" w:rsidRPr="007F2770" w:rsidRDefault="00C1386C" w:rsidP="00C1386C">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52945B92" w14:textId="77777777" w:rsidR="000F5C33" w:rsidRPr="007F2770" w:rsidRDefault="000F5C33" w:rsidP="000F5C33">
      <w:pPr>
        <w:pStyle w:val="B1"/>
      </w:pPr>
      <w:r w:rsidRPr="007F2770">
        <w:t>c)</w:t>
      </w:r>
      <w:r w:rsidRPr="007F2770">
        <w:tab/>
        <w:t xml:space="preserve">may provide </w:t>
      </w:r>
      <w:r w:rsidR="00B62DCD" w:rsidRPr="007F2770">
        <w:t>both a new allowed NSSAI and a pending NSSAI to the UE</w:t>
      </w:r>
      <w:r w:rsidRPr="007F2770">
        <w:t>;</w:t>
      </w:r>
    </w:p>
    <w:p w14:paraId="2089C589" w14:textId="77777777" w:rsidR="00B62DCD" w:rsidRPr="007F2770" w:rsidRDefault="00B62DCD" w:rsidP="000F5C33">
      <w:r w:rsidRPr="007F2770">
        <w:t>in the REGISTRATION ACCEPT message. Additionally, if</w:t>
      </w:r>
      <w:r w:rsidR="00047E37" w:rsidRPr="007F2770">
        <w:t xml:space="preserve"> a pending NSSAI</w:t>
      </w:r>
      <w:r w:rsidR="00A66024" w:rsidRPr="007F2770">
        <w:t xml:space="preserve"> is provided without an allowed NSSAI</w:t>
      </w:r>
      <w:r w:rsidR="00047E37" w:rsidRPr="007F2770">
        <w:t xml:space="preserve"> and no </w:t>
      </w:r>
      <w:r w:rsidR="00A66024" w:rsidRPr="007F2770">
        <w:t>S-NSSAI is currently</w:t>
      </w:r>
      <w:r w:rsidR="00047E37" w:rsidRPr="007F2770">
        <w:t xml:space="preserve"> allowed </w:t>
      </w:r>
      <w:r w:rsidR="00A66024" w:rsidRPr="007F2770">
        <w:t>for the UE</w:t>
      </w:r>
      <w:r w:rsidRPr="007F2770">
        <w:t>, the REGISTRATION ACCEPT message shall include</w:t>
      </w:r>
      <w:r w:rsidR="00A66024" w:rsidRPr="007F2770">
        <w:t xml:space="preserve"> the 5GS registration result IE with</w:t>
      </w:r>
      <w:r w:rsidRPr="007F2770">
        <w:t xml:space="preserve">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606BD5E9" w14:textId="41D9E0D1" w:rsidR="00BF0815" w:rsidRPr="007F2770" w:rsidRDefault="00BF0815" w:rsidP="00BF0815">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w:t>
      </w:r>
      <w:r w:rsidR="00F73212" w:rsidRPr="007F2770">
        <w:t xml:space="preserve">or SNPN </w:t>
      </w:r>
      <w:r w:rsidRPr="007F2770">
        <w:t xml:space="preserve">except for the current PLMN </w:t>
      </w:r>
      <w:r w:rsidR="00F73212" w:rsidRPr="007F2770">
        <w:t xml:space="preserve">or SNPN </w:t>
      </w:r>
      <w:r w:rsidRPr="007F2770">
        <w:t>as specified in subclause 4.6.2.2</w:t>
      </w:r>
      <w:r w:rsidR="00D13EEE" w:rsidRPr="007F2770">
        <w:t xml:space="preserve"> and remove all tracking areas from the list of "5GS forbidden tracking areas for roaming" which were added due to rejection of S-NSSAI due to "S-NSSAI not available in the current registration area"</w:t>
      </w:r>
      <w:r w:rsidRPr="007F2770">
        <w:t>.</w:t>
      </w:r>
    </w:p>
    <w:p w14:paraId="23FA2DE1" w14:textId="6AFAF340" w:rsidR="007368A1" w:rsidRPr="007F2770" w:rsidRDefault="00173561" w:rsidP="00173561">
      <w:pPr>
        <w:rPr>
          <w:rFonts w:eastAsia="Malgun Gothic"/>
        </w:rPr>
      </w:pPr>
      <w:r w:rsidRPr="007F2770">
        <w:t xml:space="preserve">If the REGISTRATION ACCEPT </w:t>
      </w:r>
      <w:r w:rsidR="00C36530" w:rsidRPr="007F2770">
        <w:t xml:space="preserve">message </w:t>
      </w:r>
      <w:r w:rsidRPr="007F2770">
        <w:t>contains the allowed NSSAI, then the UE shall store the included allowed NSSAI together with the PLMN identity of the registered PLMN</w:t>
      </w:r>
      <w:r w:rsidR="008326A1" w:rsidRPr="007F2770">
        <w:rPr>
          <w:rFonts w:eastAsia="Malgun Gothic"/>
        </w:rPr>
        <w:t xml:space="preserve"> or the SNPN identity of the registered SNPN</w:t>
      </w:r>
      <w:r w:rsidRPr="007F2770">
        <w:t xml:space="preserve"> and the registration area as specified in subclause</w:t>
      </w:r>
      <w:r w:rsidR="00DF1357" w:rsidRPr="007F2770">
        <w:t> 4.6.2.2</w:t>
      </w:r>
      <w:r w:rsidRPr="007F2770">
        <w:t>.</w:t>
      </w:r>
      <w:r w:rsidR="00A821F9" w:rsidRPr="007F2770">
        <w:t xml:space="preserve"> If the registration area contains TAIs belonging to different PLMNs, which are equivalent PLMNs, the UE shall store the received allowed NSSAI in each of allowed NSSAIs which are associated with each of the PLMNs.</w:t>
      </w:r>
    </w:p>
    <w:p w14:paraId="3F71F405" w14:textId="0AC5D08E" w:rsidR="00B0000A" w:rsidRPr="007F2770" w:rsidRDefault="00B0000A" w:rsidP="00B0000A">
      <w:r w:rsidRPr="007F2770">
        <w:t>For each of the PDU session(s) active in the UE:</w:t>
      </w:r>
    </w:p>
    <w:p w14:paraId="11AB3976" w14:textId="11C5B605" w:rsidR="00B0000A" w:rsidRPr="007F2770" w:rsidRDefault="00B0000A" w:rsidP="00A80EA5">
      <w:pPr>
        <w:pStyle w:val="B1"/>
        <w:rPr>
          <w:rFonts w:eastAsia="Malgun Gothic"/>
        </w:rPr>
      </w:pPr>
      <w:r w:rsidRPr="007F2770">
        <w:rPr>
          <w:rFonts w:eastAsia="Malgun Gothic"/>
        </w:rPr>
        <w:t>-</w:t>
      </w:r>
      <w:r w:rsidRPr="007F2770">
        <w:rPr>
          <w:rFonts w:eastAsia="Malgun Gothic"/>
        </w:rPr>
        <w:tab/>
        <w:t xml:space="preserve">if the allowed NSSAI contains an HPLMN S-NSSAI (e.g. mapped S-NSSAI, </w:t>
      </w:r>
      <w:r w:rsidR="00F604B2" w:rsidRPr="007F2770">
        <w:rPr>
          <w:rFonts w:eastAsia="Malgun Gothic"/>
        </w:rPr>
        <w:t>in roaming scenarios</w:t>
      </w:r>
      <w:r w:rsidRPr="007F2770">
        <w:rPr>
          <w:rFonts w:eastAsia="Malgun Gothic"/>
        </w:rPr>
        <w:t>) matching to the HPLMN S-NSSAI of the PDU session, the UE shall locally update the S-NSSAI associated with the PDU session to the corresponding S-NSSAI received in the allowed NSSAI; and</w:t>
      </w:r>
    </w:p>
    <w:p w14:paraId="70C82EF1" w14:textId="68E48FB7" w:rsidR="00B0000A" w:rsidRPr="007F2770" w:rsidRDefault="00B0000A" w:rsidP="00B0000A">
      <w:pPr>
        <w:pStyle w:val="B1"/>
      </w:pPr>
      <w:r w:rsidRPr="007F2770">
        <w:t>-</w:t>
      </w:r>
      <w:r w:rsidRPr="007F2770">
        <w:tab/>
        <w:t xml:space="preserve">if the allowed NSSAI does not contain an HPLMN S-NSSAI (e.g. mapped S-NSSAI, </w:t>
      </w:r>
      <w:r w:rsidR="00F604B2"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4ABDD3E7" w14:textId="6B70FDDA" w:rsidR="00B0000A" w:rsidRPr="007F2770" w:rsidRDefault="00B0000A" w:rsidP="00B0000A">
      <w:pPr>
        <w:pStyle w:val="NO"/>
      </w:pPr>
      <w:r w:rsidRPr="007F2770">
        <w:rPr>
          <w:rFonts w:eastAsia="Malgun Gothic"/>
        </w:rPr>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1F4C0E1" w14:textId="77777777" w:rsidR="00E43E9F" w:rsidRDefault="00425B15" w:rsidP="00425B15">
      <w:pPr>
        <w:rPr>
          <w:ins w:id="4488" w:author="24.501_CR5304R1_(Rel-18)_eNS_Ph3" w:date="2023-06-27T21:20:00Z"/>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w:t>
      </w:r>
      <w:r w:rsidR="008326A1" w:rsidRPr="007F2770">
        <w:rPr>
          <w:rFonts w:eastAsia="Malgun Gothic"/>
        </w:rPr>
        <w:t xml:space="preserve"> or SNPN</w:t>
      </w:r>
      <w:r w:rsidRPr="007F2770">
        <w:rPr>
          <w:rFonts w:eastAsia="Malgun Gothic"/>
        </w:rPr>
        <w:t xml:space="preserve"> and optionally the </w:t>
      </w:r>
      <w:r w:rsidRPr="007F2770">
        <w:t>mapped S-NSSAI(s) for the configured NSSAI for the current PLMN</w:t>
      </w:r>
      <w:r w:rsidR="008326A1"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ins w:id="4489" w:author="24.501_CR5304R1_(Rel-18)_eNS_Ph3" w:date="2023-06-27T21:20:00Z">
        <w:r w:rsidR="00E43E9F">
          <w:t>:</w:t>
        </w:r>
      </w:ins>
    </w:p>
    <w:p w14:paraId="44CF0C01" w14:textId="77777777" w:rsidR="00E43E9F" w:rsidRDefault="00E43E9F" w:rsidP="00E43E9F">
      <w:pPr>
        <w:rPr>
          <w:ins w:id="4490" w:author="24.501_CR5304R1_(Rel-18)_eNS_Ph3" w:date="2023-06-27T21:21:00Z"/>
        </w:rPr>
      </w:pPr>
      <w:ins w:id="4491" w:author="24.501_CR5304R1_(Rel-18)_eNS_Ph3" w:date="2023-06-27T21:20:00Z">
        <w:r w:rsidRPr="00D71B6A">
          <w:rPr>
            <w:rFonts w:eastAsia="Malgun Gothic"/>
          </w:rPr>
          <w:t>a)</w:t>
        </w:r>
        <w:r w:rsidRPr="00D71B6A">
          <w:rPr>
            <w:rFonts w:eastAsia="Malgun Gothic"/>
          </w:rPr>
          <w:tab/>
        </w:r>
      </w:ins>
      <w:del w:id="4492" w:author="24.501_CR5304R1_(Rel-18)_eNS_Ph3" w:date="2023-06-27T21:20:00Z">
        <w:r w:rsidR="00425B15" w:rsidRPr="007F2770" w:rsidDel="00E43E9F">
          <w:rPr>
            <w:rFonts w:eastAsia="Malgun Gothic"/>
          </w:rPr>
          <w:delText xml:space="preserve"> </w:delText>
        </w:r>
      </w:del>
      <w:r w:rsidR="00425B15" w:rsidRPr="007F2770">
        <w:rPr>
          <w:rFonts w:eastAsia="Malgun Gothic"/>
        </w:rPr>
        <w:t>an NSSRG information IE</w:t>
      </w:r>
      <w:r w:rsidR="00425B15" w:rsidRPr="007F2770">
        <w:t>, the UE shall store the contents of the NSSRG information IE as specified in subclause 4.6.2.2.</w:t>
      </w:r>
      <w:r w:rsidR="00912987" w:rsidRPr="007F2770">
        <w:t xml:space="preserve"> If the UE receives a new configured NSSAI in the REGISTRATION ACCEPT message</w:t>
      </w:r>
      <w:r w:rsidR="00912987" w:rsidRPr="007F2770">
        <w:rPr>
          <w:rFonts w:eastAsia="Malgun Gothic"/>
        </w:rPr>
        <w:t xml:space="preserve"> and no NSSRG information IE</w:t>
      </w:r>
      <w:r w:rsidR="00912987" w:rsidRPr="007F2770">
        <w:t>, the UE shall delete any stored NSSRG information, if any, as specified in subclause 4.6.2.2</w:t>
      </w:r>
      <w:ins w:id="4493" w:author="24.501_CR5304R1_(Rel-18)_eNS_Ph3" w:date="2023-06-27T21:20:00Z">
        <w:r>
          <w:t>;</w:t>
        </w:r>
      </w:ins>
      <w:ins w:id="4494" w:author="24.501_CR5304R1_(Rel-18)_eNS_Ph3" w:date="2023-06-27T21:21:00Z">
        <w:r>
          <w:t xml:space="preserve"> or</w:t>
        </w:r>
      </w:ins>
      <w:del w:id="4495" w:author="24.501_CR5304R1_(Rel-18)_eNS_Ph3" w:date="2023-06-27T21:20:00Z">
        <w:r w:rsidR="00912987" w:rsidRPr="007F2770" w:rsidDel="00E43E9F">
          <w:delText>.</w:delText>
        </w:r>
      </w:del>
    </w:p>
    <w:p w14:paraId="51514FEF" w14:textId="77777777" w:rsidR="002030C3" w:rsidRDefault="00E43E9F" w:rsidP="002030C3">
      <w:pPr>
        <w:rPr>
          <w:ins w:id="4496" w:author="24.501_CR5317R3_(Rel-18)_eNS_Ph3" w:date="2023-06-29T08:06:00Z"/>
        </w:rPr>
      </w:pPr>
      <w:ins w:id="4497" w:author="24.501_CR5304R1_(Rel-18)_eNS_Ph3" w:date="2023-06-27T21:21:00Z">
        <w:r w:rsidRPr="00D71B6A">
          <w:rPr>
            <w:rFonts w:eastAsia="Malgun Gothic"/>
          </w:rPr>
          <w:t>b)</w:t>
        </w:r>
        <w:r w:rsidRPr="00D71B6A">
          <w:rPr>
            <w:rFonts w:eastAsia="Malgun Gothic"/>
          </w:rPr>
          <w:tab/>
          <w:t xml:space="preserve">an S-NSSAI </w:t>
        </w:r>
        <w:r>
          <w:rPr>
            <w:rFonts w:eastAsia="Malgun Gothic"/>
          </w:rPr>
          <w:t>location validity</w:t>
        </w:r>
        <w:r w:rsidRPr="00D71B6A">
          <w:rPr>
            <w:rFonts w:eastAsia="Malgun Gothic"/>
          </w:rPr>
          <w:t xml:space="preserve"> information in the </w:t>
        </w:r>
        <w:r>
          <w:rPr>
            <w:rFonts w:eastAsia="Malgun Gothic"/>
          </w:rPr>
          <w:t>Registration accept t</w:t>
        </w:r>
        <w:r w:rsidRPr="00D71B6A">
          <w:rPr>
            <w:rFonts w:eastAsia="Malgun Gothic"/>
          </w:rPr>
          <w:t>ype 6 IE container IE</w:t>
        </w:r>
        <w:r w:rsidRPr="00D71B6A">
          <w:t xml:space="preserve">, the UE shall store the contents of the S-NSSAI </w:t>
        </w:r>
        <w:r>
          <w:t>location validity</w:t>
        </w:r>
        <w:r w:rsidRPr="00D71B6A">
          <w:t xml:space="preserve"> information as specified in subclause 4.6.2.2. If the UE receives a new configured NSSAI in the REGISTRATION ACCEPT message</w:t>
        </w:r>
        <w:r w:rsidRPr="00D71B6A">
          <w:rPr>
            <w:rFonts w:eastAsia="Malgun Gothic"/>
          </w:rPr>
          <w:t xml:space="preserve"> and no S-NSSAI </w:t>
        </w:r>
        <w:r>
          <w:rPr>
            <w:rFonts w:eastAsia="Malgun Gothic"/>
          </w:rPr>
          <w:t>location validity</w:t>
        </w:r>
        <w:r w:rsidRPr="00D71B6A">
          <w:rPr>
            <w:rFonts w:eastAsia="Malgun Gothic"/>
          </w:rPr>
          <w:t xml:space="preserve"> information</w:t>
        </w:r>
        <w:r w:rsidRPr="00D71B6A">
          <w:t xml:space="preserve">, the UE shall delete any stored </w:t>
        </w:r>
        <w:r w:rsidRPr="00D71B6A">
          <w:rPr>
            <w:rFonts w:eastAsia="Malgun Gothic"/>
          </w:rPr>
          <w:t xml:space="preserve">S-NSSAI </w:t>
        </w:r>
        <w:r>
          <w:rPr>
            <w:rFonts w:eastAsia="Malgun Gothic"/>
          </w:rPr>
          <w:t>location validity</w:t>
        </w:r>
        <w:r w:rsidRPr="00D71B6A">
          <w:rPr>
            <w:rFonts w:eastAsia="Malgun Gothic"/>
          </w:rPr>
          <w:t xml:space="preserve"> information</w:t>
        </w:r>
        <w:r w:rsidRPr="00D71B6A">
          <w:t>, if any, as specified in subclause 4.6.2.2.</w:t>
        </w:r>
      </w:ins>
    </w:p>
    <w:p w14:paraId="1CC3DF4B" w14:textId="2D7D670B" w:rsidR="002030C3" w:rsidRPr="007F2770" w:rsidRDefault="002030C3" w:rsidP="002030C3">
      <w:ins w:id="4498" w:author="24.501_CR5317R3_(Rel-18)_eNS_Ph3" w:date="2023-06-29T08:06:00Z">
        <w:r>
          <w:rPr>
            <w:rFonts w:eastAsia="Malgun Gothic"/>
            <w:highlight w:val="yellow"/>
          </w:rPr>
          <w:t>c</w:t>
        </w:r>
        <w:r w:rsidRPr="002030C3">
          <w:rPr>
            <w:rFonts w:eastAsia="Malgun Gothic"/>
            <w:highlight w:val="yellow"/>
            <w:rPrChange w:id="4499" w:author="24.501_CR5317R3_(Rel-18)_eNS_Ph3" w:date="2023-06-29T08:06:00Z">
              <w:rPr>
                <w:rFonts w:eastAsia="Malgun Gothic"/>
              </w:rPr>
            </w:rPrChange>
          </w:rPr>
          <w:t>)</w:t>
        </w:r>
        <w:r w:rsidRPr="002030C3">
          <w:rPr>
            <w:rFonts w:eastAsia="Malgun Gothic"/>
            <w:highlight w:val="yellow"/>
            <w:rPrChange w:id="4500" w:author="24.501_CR5317R3_(Rel-18)_eNS_Ph3" w:date="2023-06-29T08:06:00Z">
              <w:rPr>
                <w:rFonts w:eastAsia="Malgun Gothic"/>
              </w:rPr>
            </w:rPrChange>
          </w:rPr>
          <w:tab/>
          <w:t xml:space="preserve">an </w:t>
        </w:r>
        <w:r w:rsidRPr="002030C3">
          <w:rPr>
            <w:highlight w:val="yellow"/>
            <w:rPrChange w:id="4501" w:author="24.501_CR5317R3_(Rel-18)_eNS_Ph3" w:date="2023-06-29T08:06:00Z">
              <w:rPr/>
            </w:rPrChange>
          </w:rPr>
          <w:t>S-NSSAI time validity information</w:t>
        </w:r>
        <w:r w:rsidRPr="002030C3">
          <w:rPr>
            <w:rFonts w:eastAsia="Malgun Gothic"/>
            <w:highlight w:val="yellow"/>
            <w:rPrChange w:id="4502" w:author="24.501_CR5317R3_(Rel-18)_eNS_Ph3" w:date="2023-06-29T08:06:00Z">
              <w:rPr>
                <w:rFonts w:eastAsia="Malgun Gothic"/>
              </w:rPr>
            </w:rPrChange>
          </w:rPr>
          <w:t xml:space="preserve"> IE in the Registration accept type 6 IE container IE</w:t>
        </w:r>
        <w:r w:rsidRPr="002030C3">
          <w:rPr>
            <w:highlight w:val="yellow"/>
            <w:rPrChange w:id="4503" w:author="24.501_CR5317R3_(Rel-18)_eNS_Ph3" w:date="2023-06-29T08:06:00Z">
              <w:rPr/>
            </w:rPrChange>
          </w:rPr>
          <w:t>, the UE shall store the contents of the S-NSSAI time validity information IE</w:t>
        </w:r>
        <w:r w:rsidRPr="002030C3" w:rsidDel="003C58D3">
          <w:rPr>
            <w:highlight w:val="yellow"/>
            <w:rPrChange w:id="4504" w:author="24.501_CR5317R3_(Rel-18)_eNS_Ph3" w:date="2023-06-29T08:06:00Z">
              <w:rPr/>
            </w:rPrChange>
          </w:rPr>
          <w:t xml:space="preserve"> </w:t>
        </w:r>
        <w:r w:rsidRPr="002030C3">
          <w:rPr>
            <w:highlight w:val="yellow"/>
            <w:rPrChange w:id="4505" w:author="24.501_CR5317R3_(Rel-18)_eNS_Ph3" w:date="2023-06-29T08:06:00Z">
              <w:rPr/>
            </w:rPrChange>
          </w:rPr>
          <w:t>as specified in subclause 4.6.2.2. If the UE receives a new configured NSSAI in the REGISTRATION ACCEPT message</w:t>
        </w:r>
        <w:r w:rsidRPr="002030C3">
          <w:rPr>
            <w:rFonts w:eastAsia="Malgun Gothic"/>
            <w:highlight w:val="yellow"/>
            <w:rPrChange w:id="4506" w:author="24.501_CR5317R3_(Rel-18)_eNS_Ph3" w:date="2023-06-29T08:06:00Z">
              <w:rPr>
                <w:rFonts w:eastAsia="Malgun Gothic"/>
              </w:rPr>
            </w:rPrChange>
          </w:rPr>
          <w:t xml:space="preserve"> and no </w:t>
        </w:r>
        <w:r w:rsidRPr="002030C3">
          <w:rPr>
            <w:highlight w:val="yellow"/>
            <w:rPrChange w:id="4507" w:author="24.501_CR5317R3_(Rel-18)_eNS_Ph3" w:date="2023-06-29T08:06:00Z">
              <w:rPr/>
            </w:rPrChange>
          </w:rPr>
          <w:t xml:space="preserve">S-NSSAI time validity information IE </w:t>
        </w:r>
        <w:r w:rsidRPr="002030C3">
          <w:rPr>
            <w:rFonts w:eastAsia="Malgun Gothic"/>
            <w:highlight w:val="yellow"/>
            <w:rPrChange w:id="4508" w:author="24.501_CR5317R3_(Rel-18)_eNS_Ph3" w:date="2023-06-29T08:06:00Z">
              <w:rPr>
                <w:rFonts w:eastAsia="Malgun Gothic"/>
              </w:rPr>
            </w:rPrChange>
          </w:rPr>
          <w:t>in the Registration accept type 6 IE container IE</w:t>
        </w:r>
        <w:r w:rsidRPr="002030C3">
          <w:rPr>
            <w:highlight w:val="yellow"/>
            <w:rPrChange w:id="4509" w:author="24.501_CR5317R3_(Rel-18)_eNS_Ph3" w:date="2023-06-29T08:06:00Z">
              <w:rPr/>
            </w:rPrChange>
          </w:rPr>
          <w:t>, the UE shall delete any stored S-NSSAI time validity information, if any, as specified in subclause 4.6.2.2.</w:t>
        </w:r>
      </w:ins>
    </w:p>
    <w:p w14:paraId="50A4AE88" w14:textId="0FBEC5EB" w:rsidR="00AF6C23" w:rsidRPr="007F2770" w:rsidRDefault="008866E5" w:rsidP="00AF6C23">
      <w:r w:rsidRPr="007F2770">
        <w:t xml:space="preserve">If the UE </w:t>
      </w:r>
      <w:r w:rsidRPr="007F2770">
        <w:rPr>
          <w:lang w:val="en-US"/>
        </w:rPr>
        <w:t>has set the NSAG bit to "NSAG supported" in the 5GMM capability IE of the REGISTRATION REQUEST message</w:t>
      </w:r>
      <w:r w:rsidR="00326DFF" w:rsidRPr="007F2770">
        <w:rPr>
          <w:lang w:val="en-US"/>
        </w:rPr>
        <w:t xml:space="preserve"> </w:t>
      </w:r>
      <w:r w:rsidR="00326DFF" w:rsidRPr="007F2770">
        <w:t>over 3GPP access</w:t>
      </w:r>
      <w:r w:rsidRPr="007F2770">
        <w:t>, the AMF may include the NSAG information IE in the REGISTRATION ACCEPT message.</w:t>
      </w:r>
      <w:r w:rsidR="00AF6C23" w:rsidRPr="007F2770">
        <w:rPr>
          <w:rFonts w:hint="eastAsia"/>
          <w:lang w:eastAsia="zh-CN"/>
        </w:rPr>
        <w:t xml:space="preserve"> </w:t>
      </w:r>
      <w:r w:rsidR="00AF6C23" w:rsidRPr="007F2770">
        <w:t>Up to 4 NSAG entries are allowed to be associated with a TAI list in the NSAG information IE.</w:t>
      </w:r>
      <w:ins w:id="4510" w:author="24.501_CR5436R4_(Rel-18)_5GProtoc17, NRslice" w:date="2023-06-30T18:57:00Z">
        <w:r w:rsidR="00EB6D7E">
          <w:t xml:space="preserve"> If the UE has set the </w:t>
        </w:r>
        <w:r w:rsidR="00EB6D7E">
          <w:rPr>
            <w:lang w:eastAsia="zh-CN"/>
          </w:rPr>
          <w:t>RCMAN</w:t>
        </w:r>
        <w:r w:rsidR="00EB6D7E" w:rsidRPr="007F2770">
          <w:rPr>
            <w:rFonts w:hint="eastAsia"/>
            <w:lang w:eastAsia="zh-CN"/>
          </w:rPr>
          <w:t xml:space="preserve"> </w:t>
        </w:r>
        <w:r w:rsidR="00EB6D7E" w:rsidRPr="007F2770">
          <w:t>bit to "</w:t>
        </w:r>
        <w:r w:rsidR="00EB6D7E">
          <w:rPr>
            <w:lang w:eastAsia="zh-CN"/>
          </w:rPr>
          <w:t>Sending of REGISTRATION COMPLETE message for NSAG information supported</w:t>
        </w:r>
        <w:r w:rsidR="00EB6D7E" w:rsidRPr="007F2770">
          <w:t>" in the 5GMM capability IE of the REGISTRATION REQUEST message</w:t>
        </w:r>
        <w:r w:rsidR="00EB6D7E">
          <w:t xml:space="preserve"> and if the NSAG information</w:t>
        </w:r>
        <w:r w:rsidR="00EB6D7E" w:rsidRPr="00186563">
          <w:t xml:space="preserve"> IE </w:t>
        </w:r>
        <w:r w:rsidR="00EB6D7E">
          <w:t>is</w:t>
        </w:r>
        <w:r w:rsidR="00EB6D7E" w:rsidRPr="007F2770">
          <w:t xml:space="preserve"> included in the REGISTRATION ACCEPT message, the AMF shall start timer T3550 and enter state 5GMM-COMMON-PROCEDURE-INITIATED as described in subclause 5.1.3.2.3.3</w:t>
        </w:r>
        <w:r w:rsidR="00EB6D7E">
          <w:t>.</w:t>
        </w:r>
      </w:ins>
    </w:p>
    <w:p w14:paraId="2F1E18B9" w14:textId="05714215" w:rsidR="008866E5" w:rsidRPr="007F2770" w:rsidRDefault="00AF6C23" w:rsidP="00C24079">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323B4715" w14:textId="77777777" w:rsidR="007E6D4A" w:rsidRPr="007F2770" w:rsidRDefault="007E6D4A" w:rsidP="007E6D4A">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284B3478" w14:textId="72282A6A" w:rsidR="007E6D4A" w:rsidRPr="007F2770" w:rsidRDefault="006D6839" w:rsidP="006D6839">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30A7444E" w14:textId="71A4FB0B" w:rsidR="008866E5" w:rsidRDefault="008866E5" w:rsidP="008866E5">
      <w:pPr>
        <w:rPr>
          <w:ins w:id="4511" w:author="24.501_CR5179R3_(Rel-18)_eNS_Ph3" w:date="2023-06-29T06:34:00Z"/>
        </w:rPr>
      </w:pPr>
      <w:r w:rsidRPr="007F2770">
        <w:t>If the UE receives the NSAG information IE in the REGISTRATION ACCEPT message, the UE shall store the NSAG information as specified in subclause</w:t>
      </w:r>
      <w:r w:rsidR="007C3AF1" w:rsidRPr="007F2770">
        <w:t> </w:t>
      </w:r>
      <w:r w:rsidRPr="007F2770">
        <w:t>4.6.2.2.</w:t>
      </w:r>
    </w:p>
    <w:p w14:paraId="51515DAB" w14:textId="77777777" w:rsidR="004C093F" w:rsidRPr="005F53B9" w:rsidRDefault="004C093F" w:rsidP="004C093F">
      <w:pPr>
        <w:rPr>
          <w:ins w:id="4512" w:author="24.501_CR5179R3_(Rel-18)_eNS_Ph3" w:date="2023-06-29T06:34:00Z"/>
        </w:rPr>
      </w:pPr>
      <w:ins w:id="4513" w:author="24.501_CR5179R3_(Rel-18)_eNS_Ph3" w:date="2023-06-29T06:34:00Z">
        <w:r w:rsidRPr="005F53B9">
          <w:t xml:space="preserve">If the UE supports network slice replacement and the AMF determines to provide the mapping information between the S-NSSAI to be replaced and the alternative S-NSSAI to the UE, then the AMF shall include the Alternative NSSAI IE in the </w:t>
        </w:r>
        <w:r w:rsidRPr="005F53B9">
          <w:rPr>
            <w:rFonts w:eastAsia="Malgun Gothic"/>
          </w:rPr>
          <w:t>REGISTRATION ACCEPT</w:t>
        </w:r>
        <w:r w:rsidRPr="005F53B9">
          <w:t xml:space="preserve"> message. In addition, the AMF shall start timer T3550 and enter state 5GMM-COMMON-PROCEDURE-INITIATED as described in subclause 5.1.3.2.3.3.</w:t>
        </w:r>
      </w:ins>
    </w:p>
    <w:p w14:paraId="613FCD7B" w14:textId="49AC1B4D" w:rsidR="004C093F" w:rsidRDefault="004C093F" w:rsidP="008866E5">
      <w:pPr>
        <w:rPr>
          <w:ins w:id="4514" w:author="24.501_CR5281R3_(Rel-18)_eNS_Ph3" w:date="2023-06-29T23:09:00Z"/>
        </w:rPr>
      </w:pPr>
      <w:ins w:id="4515" w:author="24.501_CR5179R3_(Rel-18)_eNS_Ph3" w:date="2023-06-29T06:34:00Z">
        <w:r w:rsidRPr="005F53B9">
          <w:t xml:space="preserve">If the UE receives the Alternative NSSAI IE in the </w:t>
        </w:r>
        <w:r w:rsidRPr="005F53B9">
          <w:rPr>
            <w:rFonts w:eastAsia="Malgun Gothic"/>
          </w:rPr>
          <w:t>REGISTRATION ACCEPT</w:t>
        </w:r>
        <w:r w:rsidRPr="005F53B9">
          <w:t xml:space="preserve"> message, </w:t>
        </w:r>
        <w:r w:rsidRPr="005F53B9">
          <w:rPr>
            <w:lang w:eastAsia="ko-KR"/>
          </w:rPr>
          <w:t xml:space="preserve">the UE shall store the </w:t>
        </w:r>
        <w:r w:rsidRPr="005F53B9">
          <w:t>alternative NSSAI</w:t>
        </w:r>
        <w:r w:rsidRPr="005F53B9">
          <w:rPr>
            <w:lang w:eastAsia="ko-KR"/>
          </w:rPr>
          <w:t xml:space="preserve"> as specified in subclause 4.6.2.2</w:t>
        </w:r>
        <w:r w:rsidRPr="005F53B9">
          <w:t>.</w:t>
        </w:r>
      </w:ins>
    </w:p>
    <w:p w14:paraId="131FC8BF" w14:textId="77777777" w:rsidR="00820843" w:rsidRDefault="00820843" w:rsidP="00820843">
      <w:pPr>
        <w:rPr>
          <w:ins w:id="4516" w:author="24.501_CR5281R3_(Rel-18)_eNS_Ph3" w:date="2023-06-29T23:09:00Z"/>
        </w:rPr>
      </w:pPr>
      <w:bookmarkStart w:id="4517" w:name="_Hlk134542989"/>
      <w:ins w:id="4518" w:author="24.501_CR5281R3_(Rel-18)_eNS_Ph3" w:date="2023-06-29T23:09:00Z">
        <w:r>
          <w:t>If</w:t>
        </w:r>
        <w:r w:rsidRPr="00EC66BC">
          <w:t xml:space="preserve"> </w:t>
        </w:r>
        <w:r>
          <w:t xml:space="preserve">the UE </w:t>
        </w:r>
        <w:r w:rsidRPr="007F2770">
          <w:t xml:space="preserve">has indicated the support for </w:t>
        </w:r>
        <w:r>
          <w:t>p</w:t>
        </w:r>
        <w:r>
          <w:rPr>
            <w:lang w:eastAsia="zh-CN"/>
          </w:rPr>
          <w:t xml:space="preserve">artial network slice </w:t>
        </w:r>
        <w:r>
          <w:t>and the AMF determines one or more S-NSSAI(s) in the requested NSSAI are to be included in the partially allowed NSSAI</w:t>
        </w:r>
        <w:r w:rsidRPr="00F653B6">
          <w:rPr>
            <w:rFonts w:eastAsia="Malgun Gothic"/>
          </w:rPr>
          <w:t xml:space="preserve"> </w:t>
        </w:r>
        <w:r w:rsidRPr="007F2770">
          <w:rPr>
            <w:rFonts w:eastAsia="Malgun Gothic"/>
          </w:rPr>
          <w:t>as specified in subclause 4.6.2.</w:t>
        </w:r>
        <w:r>
          <w:rPr>
            <w:rFonts w:eastAsia="Malgun Gothic"/>
          </w:rPr>
          <w:t>x</w:t>
        </w:r>
        <w:r w:rsidRPr="008E342A">
          <w:t>,</w:t>
        </w:r>
        <w:r>
          <w:t xml:space="preserve"> the AMF shall include the </w:t>
        </w:r>
        <w:r w:rsidRPr="008E4A38">
          <w:t xml:space="preserve">Partially allowed </w:t>
        </w:r>
        <w:r>
          <w:t xml:space="preserve">NSSAI </w:t>
        </w:r>
        <w:r w:rsidRPr="008E4A38">
          <w:t xml:space="preserve">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rsidRPr="00EC66BC">
          <w:t>message</w:t>
        </w:r>
        <w:r>
          <w:t>.</w:t>
        </w:r>
      </w:ins>
    </w:p>
    <w:bookmarkEnd w:id="4517"/>
    <w:p w14:paraId="6AA03FC6" w14:textId="762C7AA3" w:rsidR="00820843" w:rsidRPr="007F2770" w:rsidRDefault="00820843" w:rsidP="008866E5">
      <w:ins w:id="4519" w:author="24.501_CR5281R3_(Rel-18)_eNS_Ph3" w:date="2023-06-29T23:09:00Z">
        <w:r>
          <w:t xml:space="preserve">If the UE receives the </w:t>
        </w:r>
        <w:r w:rsidRPr="008E4A38">
          <w:t>Partially allowed</w:t>
        </w:r>
        <w:r>
          <w:t xml:space="preserve"> NSSAI</w:t>
        </w:r>
        <w:r w:rsidRPr="008E4A38">
          <w:t xml:space="preserve"> IE </w:t>
        </w:r>
        <w:r w:rsidRPr="00EC66BC">
          <w:t>in the</w:t>
        </w:r>
        <w:r w:rsidRPr="004F4A3C">
          <w:t xml:space="preserve"> </w:t>
        </w:r>
        <w:r>
          <w:t>Registration accept type 6 IE container IE of the</w:t>
        </w:r>
        <w:r w:rsidRPr="00EC66BC">
          <w:t xml:space="preserve"> </w:t>
        </w:r>
        <w:r w:rsidRPr="000C0103">
          <w:rPr>
            <w:rFonts w:eastAsia="Malgun Gothic"/>
          </w:rPr>
          <w:t xml:space="preserve">REGISTRATION ACCEPT </w:t>
        </w:r>
        <w:r>
          <w:t xml:space="preserve">message, </w:t>
        </w:r>
        <w:r>
          <w:rPr>
            <w:lang w:eastAsia="ko-KR"/>
          </w:rPr>
          <w:t xml:space="preserve">the UE shall </w:t>
        </w:r>
        <w:r w:rsidRPr="00305899">
          <w:rPr>
            <w:lang w:eastAsia="ko-KR"/>
          </w:rPr>
          <w:t xml:space="preserve">store the </w:t>
        </w:r>
        <w:r>
          <w:t>partially allowed NSSAI</w:t>
        </w:r>
        <w:r w:rsidRPr="00305899">
          <w:rPr>
            <w:lang w:eastAsia="ko-KR"/>
          </w:rPr>
          <w:t xml:space="preserve"> as specified in subclause</w:t>
        </w:r>
        <w:r>
          <w:rPr>
            <w:lang w:eastAsia="ko-KR"/>
          </w:rPr>
          <w:t> </w:t>
        </w:r>
        <w:r w:rsidRPr="00305899">
          <w:rPr>
            <w:lang w:eastAsia="ko-KR"/>
          </w:rPr>
          <w:t>4.6.2.2</w:t>
        </w:r>
        <w:r>
          <w:t>.</w:t>
        </w:r>
      </w:ins>
    </w:p>
    <w:p w14:paraId="6FE22BF7" w14:textId="77777777" w:rsidR="0059547B" w:rsidRPr="007F2770" w:rsidRDefault="0059547B" w:rsidP="005954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52BD97C5" w14:textId="77777777" w:rsidR="0059547B" w:rsidRPr="007F2770" w:rsidRDefault="0059547B" w:rsidP="00215B69">
      <w:pPr>
        <w:pStyle w:val="B1"/>
      </w:pPr>
      <w:r w:rsidRPr="007F2770">
        <w:t>a)</w:t>
      </w:r>
      <w:r w:rsidRPr="007F2770">
        <w:tab/>
      </w:r>
      <w:r w:rsidRPr="007F2770">
        <w:rPr>
          <w:rFonts w:eastAsia="Malgun Gothic"/>
        </w:rPr>
        <w:t>includes</w:t>
      </w:r>
      <w:r w:rsidR="00433BDB" w:rsidRPr="007F2770">
        <w:t xml:space="preserve"> </w:t>
      </w:r>
      <w:r w:rsidR="00433BDB" w:rsidRPr="007F2770">
        <w:rPr>
          <w:rFonts w:eastAsia="Malgun Gothic"/>
        </w:rPr>
        <w:t xml:space="preserve">the </w:t>
      </w:r>
      <w:r w:rsidR="00433BDB" w:rsidRPr="007F2770">
        <w:t xml:space="preserve">5GS registration result IE with the </w:t>
      </w:r>
      <w:r w:rsidR="00433BDB" w:rsidRPr="007F2770">
        <w:rPr>
          <w:rFonts w:eastAsia="Malgun Gothic"/>
        </w:rPr>
        <w:t>"</w:t>
      </w:r>
      <w:r w:rsidR="00433BDB" w:rsidRPr="007F2770">
        <w:t>NSSAA to be performed</w:t>
      </w:r>
      <w:r w:rsidR="00433BDB" w:rsidRPr="007F2770">
        <w:rPr>
          <w:rFonts w:eastAsia="Malgun Gothic"/>
        </w:rPr>
        <w:t xml:space="preserve">" indicator </w:t>
      </w:r>
      <w:r w:rsidR="00433BDB" w:rsidRPr="007F2770">
        <w:t xml:space="preserve">set to </w:t>
      </w:r>
      <w:r w:rsidR="00433BDB" w:rsidRPr="007F2770">
        <w:rPr>
          <w:rFonts w:eastAsia="Malgun Gothic"/>
        </w:rPr>
        <w:t>"</w:t>
      </w:r>
      <w:r w:rsidR="00433BDB" w:rsidRPr="007F2770">
        <w:t>Network slice-specific authentication and authorization is to be performed</w:t>
      </w:r>
      <w:r w:rsidR="00433BDB" w:rsidRPr="007F2770">
        <w:rPr>
          <w:rFonts w:eastAsia="Malgun Gothic"/>
        </w:rPr>
        <w:t>"</w:t>
      </w:r>
      <w:r w:rsidRPr="007F2770">
        <w:t>;</w:t>
      </w:r>
    </w:p>
    <w:p w14:paraId="4E742FEA" w14:textId="77777777" w:rsidR="0059547B" w:rsidRPr="007F2770" w:rsidRDefault="0059547B" w:rsidP="00215B69">
      <w:pPr>
        <w:pStyle w:val="B1"/>
      </w:pPr>
      <w:r w:rsidRPr="007F2770">
        <w:t>b)</w:t>
      </w:r>
      <w:r w:rsidRPr="007F2770">
        <w:tab/>
      </w:r>
      <w:r w:rsidRPr="007F2770">
        <w:rPr>
          <w:rFonts w:eastAsia="Malgun Gothic"/>
        </w:rPr>
        <w:t>includes</w:t>
      </w:r>
      <w:r w:rsidRPr="007F2770">
        <w:t xml:space="preserve"> a pending NSSAI;</w:t>
      </w:r>
      <w:del w:id="4520" w:author="24.501_CR5433R1_(Rel-18)_eNS_Ph3" w:date="2023-06-29T23:23:00Z">
        <w:r w:rsidRPr="007F2770" w:rsidDel="00F9779C">
          <w:delText xml:space="preserve"> and</w:delText>
        </w:r>
      </w:del>
    </w:p>
    <w:p w14:paraId="5A5F0B8F" w14:textId="75856738" w:rsidR="0059547B" w:rsidRDefault="0059547B" w:rsidP="00215B69">
      <w:pPr>
        <w:pStyle w:val="B1"/>
        <w:rPr>
          <w:ins w:id="4521" w:author="24.501_CR5433R1_(Rel-18)_eNS_Ph3" w:date="2023-06-29T23:24:00Z"/>
        </w:rPr>
      </w:pPr>
      <w:r w:rsidRPr="007F2770">
        <w:t>c)</w:t>
      </w:r>
      <w:r w:rsidRPr="007F2770">
        <w:tab/>
        <w:t>does not include an allowed NSSAI;</w:t>
      </w:r>
    </w:p>
    <w:p w14:paraId="19D5BDCA" w14:textId="27C8F819" w:rsidR="00F9779C" w:rsidRPr="007F2770" w:rsidRDefault="00F9779C" w:rsidP="00215B69">
      <w:pPr>
        <w:pStyle w:val="B1"/>
      </w:pPr>
      <w:ins w:id="4522" w:author="24.501_CR5433R1_(Rel-18)_eNS_Ph3" w:date="2023-06-29T23:24:00Z">
        <w:r>
          <w:t>d)</w:t>
        </w:r>
        <w:r>
          <w:tab/>
          <w:t>does not include a partially allowed NSSAI</w:t>
        </w:r>
        <w:r w:rsidRPr="007F2770">
          <w:t>;</w:t>
        </w:r>
      </w:ins>
    </w:p>
    <w:p w14:paraId="0B4B47D7" w14:textId="77777777" w:rsidR="0059547B" w:rsidRPr="007F2770" w:rsidRDefault="0059547B" w:rsidP="0059547B">
      <w:r w:rsidRPr="007F2770">
        <w:t>the UE:</w:t>
      </w:r>
    </w:p>
    <w:p w14:paraId="620FC33E" w14:textId="1E824773" w:rsidR="0059547B" w:rsidRPr="007F2770" w:rsidRDefault="0059547B" w:rsidP="0059547B">
      <w:pPr>
        <w:pStyle w:val="B1"/>
      </w:pPr>
      <w:r w:rsidRPr="007F2770">
        <w:t>a)</w:t>
      </w:r>
      <w:r w:rsidRPr="007F2770">
        <w:tab/>
        <w:t xml:space="preserve">shall not perform </w:t>
      </w:r>
      <w:r w:rsidRPr="007F2770">
        <w:rPr>
          <w:rFonts w:hint="eastAsia"/>
        </w:rPr>
        <w:t xml:space="preserve">the </w:t>
      </w:r>
      <w:r w:rsidRPr="007F2770">
        <w:t xml:space="preserve">registration procedure for mobility and </w:t>
      </w:r>
      <w:r w:rsidR="0056183E" w:rsidRPr="007F2770">
        <w:t xml:space="preserve">periodic </w:t>
      </w:r>
      <w:r w:rsidRPr="007F2770">
        <w:t>registration update</w:t>
      </w:r>
      <w:r w:rsidRPr="007F2770">
        <w:rPr>
          <w:rFonts w:hint="eastAsia"/>
        </w:rPr>
        <w:t xml:space="preserve"> with </w:t>
      </w:r>
      <w:r w:rsidRPr="007F2770">
        <w:t>the Uplink data status IE except for emergency services;</w:t>
      </w:r>
    </w:p>
    <w:p w14:paraId="4532BA18" w14:textId="52AFE318" w:rsidR="0094056F" w:rsidRPr="007F2770" w:rsidRDefault="0094056F" w:rsidP="0094056F">
      <w:pPr>
        <w:pStyle w:val="B1"/>
      </w:pPr>
      <w:r w:rsidRPr="007F2770">
        <w:t>b)</w:t>
      </w:r>
      <w:r w:rsidRPr="007F2770">
        <w:tab/>
        <w:t>shall not initiate a service request procedure except for emergency services, for responding to paging or notification over non-3GPP access, for cases f), i)</w:t>
      </w:r>
      <w:r w:rsidR="00235A0B" w:rsidRPr="007F2770">
        <w:t>, m)</w:t>
      </w:r>
      <w:r w:rsidRPr="007F2770">
        <w:t xml:space="preserve"> and o) in subclause 5.6.1.1;</w:t>
      </w:r>
    </w:p>
    <w:p w14:paraId="5C9DD062" w14:textId="77777777" w:rsidR="0059547B" w:rsidRPr="007F2770" w:rsidRDefault="0059547B" w:rsidP="0059547B">
      <w:pPr>
        <w:pStyle w:val="B1"/>
      </w:pPr>
      <w:r w:rsidRPr="007F2770">
        <w:t>c)</w:t>
      </w:r>
      <w:r w:rsidRPr="007F2770">
        <w:tab/>
        <w:t>shall not initiate a 5GSM procedure except for emergency services, indicating a change of 3GPP PS data off UE status, or to request the release of a PDU session; and</w:t>
      </w:r>
    </w:p>
    <w:p w14:paraId="635B00E7" w14:textId="54B5DF38" w:rsidR="00783F48" w:rsidRPr="007F2770" w:rsidRDefault="00783F48" w:rsidP="00783F48">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4100CB90" w14:textId="77777777" w:rsidR="003D56FE" w:rsidRPr="007F2770" w:rsidRDefault="003D56FE" w:rsidP="003D56FE">
      <w:pPr>
        <w:rPr>
          <w:ins w:id="4523" w:author="24.501_CR5433R1_(Rel-18)_eNS_Ph3" w:date="2023-06-29T23:24:00Z"/>
          <w:rFonts w:eastAsia="Malgun Gothic"/>
        </w:rPr>
      </w:pPr>
      <w:ins w:id="4524" w:author="24.501_CR5433R1_(Rel-18)_eNS_Ph3" w:date="2023-06-29T23:24:00Z">
        <w:r w:rsidRPr="007F2770">
          <w:t>until the UE receives an allowed NSSAI</w:t>
        </w:r>
        <w:r>
          <w:t>, a partially allowed NSSAI, or both</w:t>
        </w:r>
        <w:r w:rsidRPr="007F2770">
          <w:t>.</w:t>
        </w:r>
      </w:ins>
    </w:p>
    <w:p w14:paraId="76EC7EB3" w14:textId="3CB6845E" w:rsidR="00F80D25" w:rsidRPr="007F2770" w:rsidDel="003D56FE" w:rsidRDefault="0059547B" w:rsidP="0059547B">
      <w:pPr>
        <w:rPr>
          <w:del w:id="4525" w:author="24.501_CR5433R1_(Rel-18)_eNS_Ph3" w:date="2023-06-29T23:24:00Z"/>
          <w:rFonts w:eastAsia="Malgun Gothic"/>
        </w:rPr>
      </w:pPr>
      <w:del w:id="4526" w:author="24.501_CR5433R1_(Rel-18)_eNS_Ph3" w:date="2023-06-29T23:24:00Z">
        <w:r w:rsidRPr="007F2770" w:rsidDel="003D56FE">
          <w:delText>until the UE receives an allowed NSSAI.</w:delText>
        </w:r>
      </w:del>
    </w:p>
    <w:p w14:paraId="69C59422"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BD0C6F9" w14:textId="77777777" w:rsidR="00433BDB" w:rsidRPr="007F2770" w:rsidRDefault="00433BDB" w:rsidP="00D74CA1">
      <w:pPr>
        <w:pStyle w:val="B1"/>
      </w:pPr>
      <w:r w:rsidRPr="007F2770">
        <w:t>a)</w:t>
      </w:r>
      <w:r w:rsidRPr="007F2770">
        <w:tab/>
        <w:t>"mobility registration updating" and the UE is in NB-N1 mode; or</w:t>
      </w:r>
    </w:p>
    <w:p w14:paraId="736E2A80" w14:textId="77777777" w:rsidR="00433BDB" w:rsidRPr="007F2770" w:rsidRDefault="00433BDB" w:rsidP="00D74CA1">
      <w:pPr>
        <w:pStyle w:val="B1"/>
      </w:pPr>
      <w:r w:rsidRPr="007F2770">
        <w:t>b)</w:t>
      </w:r>
      <w:r w:rsidRPr="007F2770">
        <w:tab/>
        <w:t>"periodic registration updating";</w:t>
      </w:r>
    </w:p>
    <w:p w14:paraId="64616DDA" w14:textId="77777777" w:rsidR="00433BDB" w:rsidRPr="007F2770" w:rsidRDefault="00433BDB" w:rsidP="00433BDB">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w:t>
      </w:r>
      <w:r w:rsidR="00302191" w:rsidRPr="007F2770">
        <w:rPr>
          <w:rFonts w:eastAsia="Malgun Gothic"/>
        </w:rPr>
        <w:t xml:space="preserve"> and no new allowed NSSAI</w:t>
      </w:r>
      <w:r w:rsidRPr="007F2770">
        <w:rPr>
          <w:rFonts w:eastAsia="Malgun Gothic"/>
        </w:rPr>
        <w:t xml:space="preserve">, the UE </w:t>
      </w:r>
      <w:r w:rsidR="00644234" w:rsidRPr="007F2770">
        <w:rPr>
          <w:rFonts w:eastAsia="Malgun Gothic"/>
        </w:rPr>
        <w:t xml:space="preserve">shall </w:t>
      </w:r>
      <w:r w:rsidRPr="007F2770">
        <w:rPr>
          <w:rFonts w:eastAsia="Malgun Gothic"/>
        </w:rPr>
        <w:t>consider the previously received allowed NSSAI as valid.</w:t>
      </w:r>
    </w:p>
    <w:p w14:paraId="08C0400E" w14:textId="77777777" w:rsidR="00433BDB" w:rsidRPr="007F2770" w:rsidRDefault="00433BDB" w:rsidP="00433BDB">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5266163A" w14:textId="77777777" w:rsidR="00433BDB" w:rsidRPr="007F2770" w:rsidRDefault="00433BDB" w:rsidP="00D74CA1">
      <w:pPr>
        <w:pStyle w:val="B1"/>
      </w:pPr>
      <w:r w:rsidRPr="007F2770">
        <w:t>a)</w:t>
      </w:r>
      <w:r w:rsidRPr="007F2770">
        <w:tab/>
        <w:t>"mobility registration updating"; or</w:t>
      </w:r>
    </w:p>
    <w:p w14:paraId="316F914D" w14:textId="77777777" w:rsidR="00433BDB" w:rsidRPr="007F2770" w:rsidRDefault="00433BDB" w:rsidP="00D74CA1">
      <w:pPr>
        <w:pStyle w:val="B1"/>
      </w:pPr>
      <w:r w:rsidRPr="007F2770">
        <w:t>b)</w:t>
      </w:r>
      <w:r w:rsidRPr="007F2770">
        <w:tab/>
        <w:t>"periodic registration updating";</w:t>
      </w:r>
    </w:p>
    <w:p w14:paraId="202615D6" w14:textId="77777777" w:rsidR="00433BDB" w:rsidRPr="007F2770" w:rsidRDefault="00433BDB" w:rsidP="00D74CA1">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70206491" w14:textId="77777777" w:rsidR="009E6798" w:rsidRPr="007F2770" w:rsidRDefault="00173561" w:rsidP="00173561">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r w:rsidR="009E6798" w:rsidRPr="007F2770">
        <w:t>:</w:t>
      </w:r>
    </w:p>
    <w:p w14:paraId="25BF06DD" w14:textId="4E3528A1" w:rsidR="009E6798" w:rsidRPr="007F2770" w:rsidRDefault="009E6798" w:rsidP="009E6798">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not configured for high priority access in selected PLMN</w:t>
      </w:r>
      <w:r w:rsidR="000E1CC9" w:rsidRPr="007F2770">
        <w:rPr>
          <w:lang w:eastAsia="ko-KR"/>
        </w:rPr>
        <w:t xml:space="preserve"> </w:t>
      </w:r>
      <w:r w:rsidR="000E1CC9"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2C770D40" w14:textId="77777777" w:rsidR="00173561" w:rsidRPr="007F2770" w:rsidRDefault="009E6798" w:rsidP="00920167">
      <w:pPr>
        <w:pStyle w:val="B1"/>
      </w:pPr>
      <w:r w:rsidRPr="007F2770">
        <w:rPr>
          <w:lang w:eastAsia="ko-KR"/>
        </w:rPr>
        <w:t>b)</w:t>
      </w:r>
      <w:r w:rsidRPr="007F2770">
        <w:rPr>
          <w:lang w:eastAsia="ko-KR"/>
        </w:rPr>
        <w:tab/>
        <w:t xml:space="preserve">otherwise, </w:t>
      </w:r>
      <w:r w:rsidR="00173561" w:rsidRPr="007F2770">
        <w:t>t</w:t>
      </w:r>
      <w:r w:rsidR="00173561" w:rsidRPr="007F2770">
        <w:rPr>
          <w:rFonts w:hint="eastAsia"/>
        </w:rPr>
        <w:t>he AMF shall:</w:t>
      </w:r>
    </w:p>
    <w:p w14:paraId="6E44163B" w14:textId="77777777" w:rsidR="00173561" w:rsidRPr="007F2770" w:rsidRDefault="009E6798" w:rsidP="00920167">
      <w:pPr>
        <w:pStyle w:val="B2"/>
      </w:pPr>
      <w:r w:rsidRPr="007F2770">
        <w:rPr>
          <w:lang w:eastAsia="ko-KR"/>
        </w:rPr>
        <w:t>1</w:t>
      </w:r>
      <w:r w:rsidR="00163AEA" w:rsidRPr="007F2770">
        <w:rPr>
          <w:lang w:eastAsia="ko-KR"/>
        </w:rPr>
        <w:t>)</w:t>
      </w:r>
      <w:r w:rsidR="00173561" w:rsidRPr="007F2770">
        <w:rPr>
          <w:rFonts w:hint="eastAsia"/>
          <w:lang w:eastAsia="ko-KR"/>
        </w:rPr>
        <w:tab/>
      </w:r>
      <w:r w:rsidR="00173561" w:rsidRPr="007F2770">
        <w:rPr>
          <w:rFonts w:hint="eastAsia"/>
        </w:rPr>
        <w:t xml:space="preserve">indicate the SMF to </w:t>
      </w:r>
      <w:r w:rsidR="00173561" w:rsidRPr="007F2770">
        <w:t>re-</w:t>
      </w:r>
      <w:r w:rsidR="002E5CA6"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p>
    <w:p w14:paraId="4515C84C" w14:textId="77777777" w:rsidR="00173561" w:rsidRPr="007F2770" w:rsidRDefault="009E6798" w:rsidP="00920167">
      <w:pPr>
        <w:pStyle w:val="B2"/>
      </w:pPr>
      <w:r w:rsidRPr="007F2770">
        <w:rPr>
          <w:lang w:eastAsia="ko-KR"/>
        </w:rPr>
        <w:t>2</w:t>
      </w:r>
      <w:r w:rsidR="00163AEA" w:rsidRPr="007F2770">
        <w:rPr>
          <w:lang w:eastAsia="ko-KR"/>
        </w:rPr>
        <w:t>)</w:t>
      </w:r>
      <w:r w:rsidR="00173561" w:rsidRPr="007F2770">
        <w:rPr>
          <w:rFonts w:hint="eastAsia"/>
          <w:lang w:eastAsia="ko-KR"/>
        </w:rPr>
        <w:tab/>
      </w:r>
      <w:r w:rsidR="00173561" w:rsidRPr="007F2770">
        <w:rPr>
          <w:rFonts w:hint="eastAsia"/>
        </w:rPr>
        <w:t xml:space="preserve">include </w:t>
      </w:r>
      <w:r w:rsidR="00173561" w:rsidRPr="007F2770">
        <w:t>PDU session reactivation result IE in the REGISTRATION ACCEPT message</w:t>
      </w:r>
      <w:r w:rsidR="00173561" w:rsidRPr="007F2770">
        <w:rPr>
          <w:rFonts w:hint="eastAsia"/>
        </w:rPr>
        <w:t xml:space="preserve"> to indicate the </w:t>
      </w:r>
      <w:r w:rsidR="00173561" w:rsidRPr="007F2770">
        <w:t>user</w:t>
      </w:r>
      <w:r w:rsidR="00416317" w:rsidRPr="007F2770">
        <w:t>-</w:t>
      </w:r>
      <w:r w:rsidR="00173561" w:rsidRPr="007F2770">
        <w:t xml:space="preserve">plane </w:t>
      </w:r>
      <w:r w:rsidR="00416317" w:rsidRPr="007F2770">
        <w:t xml:space="preserve">resources </w:t>
      </w:r>
      <w:r w:rsidR="00173561" w:rsidRPr="007F2770">
        <w:rPr>
          <w:rFonts w:hint="eastAsia"/>
        </w:rPr>
        <w:t>re</w:t>
      </w:r>
      <w:r w:rsidR="006812E4" w:rsidRPr="007F2770">
        <w:t xml:space="preserve">-establishment </w:t>
      </w:r>
      <w:r w:rsidR="00173561" w:rsidRPr="007F2770">
        <w:rPr>
          <w:rFonts w:hint="eastAsia"/>
        </w:rPr>
        <w:t xml:space="preserve">result of </w:t>
      </w:r>
      <w:r w:rsidR="00173561" w:rsidRPr="007F2770">
        <w:t xml:space="preserve">the PDU sessions </w:t>
      </w:r>
      <w:r w:rsidR="006812E4" w:rsidRPr="007F2770">
        <w:t xml:space="preserve">for which </w:t>
      </w:r>
      <w:r w:rsidR="00173561" w:rsidRPr="007F2770">
        <w:t>the UE requested to re-</w:t>
      </w:r>
      <w:r w:rsidR="002E5CA6" w:rsidRPr="007F2770">
        <w:t>establish</w:t>
      </w:r>
      <w:r w:rsidR="006812E4" w:rsidRPr="007F2770">
        <w:t xml:space="preserve"> the user-plane resources</w:t>
      </w:r>
      <w:r w:rsidR="009E42F2" w:rsidRPr="007F2770">
        <w:t>; and</w:t>
      </w:r>
    </w:p>
    <w:p w14:paraId="6FB1F6FB" w14:textId="3A773FB5" w:rsidR="009E42F2" w:rsidRPr="007F2770" w:rsidRDefault="009E42F2" w:rsidP="00920167">
      <w:pPr>
        <w:pStyle w:val="B2"/>
      </w:pPr>
      <w:r w:rsidRPr="007F2770">
        <w:t>3)</w:t>
      </w:r>
      <w:r w:rsidRPr="007F2770">
        <w:tab/>
        <w:t xml:space="preserve">determine the UE presence in LADN service area </w:t>
      </w:r>
      <w:ins w:id="4527" w:author="24.501_CR5213R2_(Rel-18)_GMEC" w:date="2023-06-28T00:01:00Z">
        <w:r w:rsidR="008F1233">
          <w:rPr>
            <w:lang w:eastAsia="ko-KR"/>
          </w:rPr>
          <w:t>(see subclause</w:t>
        </w:r>
        <w:r w:rsidR="008F1233">
          <w:rPr>
            <w:lang w:val="en-US" w:eastAsia="ko-KR"/>
          </w:rPr>
          <w:t> </w:t>
        </w:r>
        <w:r w:rsidR="008F1233" w:rsidRPr="007F2770">
          <w:t>6.2.6</w:t>
        </w:r>
        <w:r w:rsidR="008F1233">
          <w:rPr>
            <w:lang w:eastAsia="ko-KR"/>
          </w:rPr>
          <w:t xml:space="preserve">) </w:t>
        </w:r>
      </w:ins>
      <w:r w:rsidRPr="007F2770">
        <w:t>and forward the UE presence in LADN service area towards the SMF, if the corresponding PDU session is a PDU session for LADN.</w:t>
      </w:r>
    </w:p>
    <w:p w14:paraId="27823B7F" w14:textId="38B2148D" w:rsidR="00B62483" w:rsidRPr="007F2770" w:rsidDel="008F1233" w:rsidRDefault="00B62483" w:rsidP="00B62483">
      <w:pPr>
        <w:pStyle w:val="EditorsNote"/>
        <w:rPr>
          <w:del w:id="4528" w:author="24.501_CR5213R2_(Rel-18)_GMEC" w:date="2023-06-28T00:01:00Z"/>
          <w:noProof/>
          <w:lang w:val="en-US"/>
        </w:rPr>
      </w:pPr>
      <w:del w:id="4529" w:author="24.501_CR5213R2_(Rel-18)_GMEC" w:date="2023-06-28T00:01:00Z">
        <w:r w:rsidRPr="007F2770" w:rsidDel="008F1233">
          <w:rPr>
            <w:noProof/>
            <w:lang w:val="en-US"/>
          </w:rPr>
          <w:delText>Editor’s note [CR#5012,</w:delText>
        </w:r>
        <w:r w:rsidRPr="007F2770" w:rsidDel="008F1233">
          <w:delText xml:space="preserve"> 5GMEC]</w:delText>
        </w:r>
        <w:r w:rsidRPr="007F2770" w:rsidDel="008F1233">
          <w:rPr>
            <w:noProof/>
            <w:lang w:val="en-US"/>
          </w:rPr>
          <w:delText xml:space="preserve">: In case of </w:delText>
        </w:r>
        <w:r w:rsidRPr="007F2770" w:rsidDel="008F1233">
          <w:rPr>
            <w:lang w:eastAsia="ko-KR"/>
          </w:rPr>
          <w:delText xml:space="preserve">the UE supports </w:delText>
        </w:r>
        <w:r w:rsidRPr="007F2770" w:rsidDel="008F1233">
          <w:delText>LADN per DNN and S-NSSAI,</w:delText>
        </w:r>
        <w:r w:rsidRPr="007F2770" w:rsidDel="008F1233">
          <w:rPr>
            <w:noProof/>
            <w:lang w:val="en-US"/>
          </w:rPr>
          <w:delText xml:space="preserve"> how does the </w:delText>
        </w:r>
        <w:r w:rsidRPr="007F2770" w:rsidDel="008F1233">
          <w:rPr>
            <w:lang w:eastAsia="ko-KR"/>
          </w:rPr>
          <w:delText>AMF determine the UE presence in LADN service area</w:delText>
        </w:r>
        <w:r w:rsidRPr="007F2770" w:rsidDel="008F1233">
          <w:rPr>
            <w:noProof/>
            <w:lang w:val="en-US"/>
          </w:rPr>
          <w:delText xml:space="preserve"> is FFS.</w:delText>
        </w:r>
      </w:del>
    </w:p>
    <w:p w14:paraId="195CE031" w14:textId="229D774B" w:rsidR="00173561" w:rsidRDefault="00173561" w:rsidP="00173561">
      <w:pPr>
        <w:rPr>
          <w:ins w:id="4530" w:author="24.501_CR5449R1_(Rel-18)_ATSSS_Ph3" w:date="2023-06-30T00:41:00Z"/>
        </w:rPr>
      </w:pPr>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000E76BC" w:rsidRPr="007F2770">
        <w:rPr>
          <w:rFonts w:hint="eastAsia"/>
          <w:lang w:eastAsia="zh-CN"/>
        </w:rPr>
        <w:t xml:space="preserve"> and the </w:t>
      </w:r>
      <w:r w:rsidR="000E76BC" w:rsidRPr="007F2770">
        <w:rPr>
          <w:lang w:eastAsia="zh-CN"/>
        </w:rPr>
        <w:t>REGISTRATION REQUEST message</w:t>
      </w:r>
      <w:r w:rsidR="000E76BC" w:rsidRPr="007F2770">
        <w:rPr>
          <w:rFonts w:hint="eastAsia"/>
          <w:lang w:eastAsia="zh-CN"/>
        </w:rPr>
        <w:t xml:space="preserve"> is sent for the trigger d) in subclause</w:t>
      </w:r>
      <w:r w:rsidR="000E76BC" w:rsidRPr="007F2770">
        <w:rPr>
          <w:lang w:val="en-US" w:eastAsia="zh-CN"/>
        </w:rPr>
        <w:t> </w:t>
      </w:r>
      <w:r w:rsidR="000E76BC"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re-</w:t>
      </w:r>
      <w:r w:rsidR="002E5CA6" w:rsidRPr="007F2770">
        <w:t>establish</w:t>
      </w:r>
      <w:r w:rsidRPr="007F2770">
        <w:t xml:space="preserve"> the </w:t>
      </w:r>
      <w:r w:rsidRPr="007F2770">
        <w:rPr>
          <w:rFonts w:hint="eastAsia"/>
        </w:rPr>
        <w:t>user</w:t>
      </w:r>
      <w:r w:rsidR="00416317" w:rsidRPr="007F2770">
        <w:t>-</w:t>
      </w:r>
      <w:r w:rsidRPr="007F2770">
        <w:rPr>
          <w:rFonts w:hint="eastAsia"/>
        </w:rPr>
        <w:t xml:space="preserve">plane </w:t>
      </w:r>
      <w:r w:rsidR="00416317" w:rsidRPr="007F2770">
        <w:t xml:space="preserve">resources </w:t>
      </w:r>
      <w:r w:rsidRPr="007F2770">
        <w:t xml:space="preserve">for </w:t>
      </w:r>
      <w:r w:rsidRPr="007F2770">
        <w:rPr>
          <w:rFonts w:hint="eastAsia"/>
        </w:rPr>
        <w:t>the PDU sessions.</w:t>
      </w:r>
    </w:p>
    <w:p w14:paraId="45D86130" w14:textId="77777777" w:rsidR="00113D67" w:rsidRDefault="00113D67" w:rsidP="00113D67">
      <w:pPr>
        <w:rPr>
          <w:ins w:id="4531" w:author="24.501_CR5449R1_(Rel-18)_ATSSS_Ph3" w:date="2023-06-30T00:41:00Z"/>
        </w:rPr>
      </w:pPr>
      <w:ins w:id="4532" w:author="24.501_CR5449R1_(Rel-18)_ATSSS_Ph3" w:date="2023-06-30T00:41:00Z">
        <w:r w:rsidRPr="00E96A3F">
          <w:t xml:space="preserve">If the registration procedure for mobility registration update is triggered for non-3GPP access path switching from the old non-3GPP access to the new non-3GPP access and </w:t>
        </w:r>
        <w:r>
          <w:t>there are:</w:t>
        </w:r>
      </w:ins>
    </w:p>
    <w:p w14:paraId="19154C07" w14:textId="77777777" w:rsidR="00113D67" w:rsidRDefault="00113D67">
      <w:pPr>
        <w:pStyle w:val="B1"/>
        <w:rPr>
          <w:ins w:id="4533" w:author="24.501_CR5449R1_(Rel-18)_ATSSS_Ph3" w:date="2023-06-30T00:41:00Z"/>
        </w:rPr>
        <w:pPrChange w:id="4534" w:author="Mohamed A. Nassar (Nokia)" w:date="2023-05-25T03:56:00Z">
          <w:pPr/>
        </w:pPrChange>
      </w:pPr>
      <w:ins w:id="4535" w:author="24.501_CR5449R1_(Rel-18)_ATSSS_Ph3" w:date="2023-06-30T00:41:00Z">
        <w:r>
          <w:t>a)</w:t>
        </w:r>
        <w:r>
          <w:tab/>
        </w:r>
        <w:r w:rsidRPr="00E96A3F">
          <w:t>one or more single access PDU sessions whose user plane resources are associated to the old non-3GPP access but whose PDU session ID(s) are not indicated in the U</w:t>
        </w:r>
        <w:r w:rsidRPr="00E96A3F">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the AMF </w:t>
        </w:r>
        <w:r w:rsidRPr="00E96A3F">
          <w:t>shall perform a local release of those PDU sessions</w:t>
        </w:r>
        <w:r>
          <w:t>; or</w:t>
        </w:r>
      </w:ins>
    </w:p>
    <w:p w14:paraId="0DF64D98" w14:textId="423A8A92" w:rsidR="00113D67" w:rsidRPr="007F2770" w:rsidRDefault="00113D67">
      <w:pPr>
        <w:pStyle w:val="B1"/>
        <w:pPrChange w:id="4536" w:author="24.501_CR5449R1_(Rel-18)_ATSSS_Ph3" w:date="2023-06-30T00:41:00Z">
          <w:pPr/>
        </w:pPrChange>
      </w:pPr>
      <w:ins w:id="4537" w:author="24.501_CR5449R1_(Rel-18)_ATSSS_Ph3" w:date="2023-06-30T00:41:00Z">
        <w:r>
          <w:t>b)</w:t>
        </w:r>
        <w:r>
          <w:tab/>
        </w:r>
        <w:r w:rsidRPr="00BD23D9">
          <w:t>one or more MA PDU sessions whose PDU session ID(s) are not indicated in the U</w:t>
        </w:r>
        <w:r w:rsidRPr="00BD23D9">
          <w:rPr>
            <w:rFonts w:hint="eastAsia"/>
          </w:rPr>
          <w:t>plink data status IE</w:t>
        </w:r>
        <w:r>
          <w:t xml:space="preserve"> </w:t>
        </w:r>
        <w:r w:rsidRPr="00693232">
          <w:t xml:space="preserve">in the </w:t>
        </w:r>
        <w:r w:rsidRPr="00693232">
          <w:rPr>
            <w:rFonts w:hint="eastAsia"/>
          </w:rPr>
          <w:t>REGISTRATION</w:t>
        </w:r>
        <w:r w:rsidRPr="00693232">
          <w:t xml:space="preserve"> REQUEST message</w:t>
        </w:r>
        <w:r>
          <w:t xml:space="preserve">, </w:t>
        </w:r>
        <w:r w:rsidRPr="00BD23D9">
          <w:t xml:space="preserve">the AMF shall perform a local </w:t>
        </w:r>
        <w:r w:rsidRPr="00BD23D9">
          <w:rPr>
            <w:rFonts w:hint="eastAsia"/>
          </w:rPr>
          <w:t>release</w:t>
        </w:r>
        <w:r w:rsidRPr="00BD23D9">
          <w:t xml:space="preserve"> of the user plane resources associated with the old non-3GPP access and shall not establish user plane resources associated with the new non-3GPP access for those PDU sessions</w:t>
        </w:r>
        <w:r>
          <w:t>.</w:t>
        </w:r>
      </w:ins>
    </w:p>
    <w:p w14:paraId="1B116596" w14:textId="77777777" w:rsidR="00173561" w:rsidRPr="007F2770" w:rsidRDefault="00173561" w:rsidP="00173561">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0572DE4C" w14:textId="77777777" w:rsidR="008E2A3C" w:rsidRPr="007F2770" w:rsidRDefault="00163AEA" w:rsidP="008E2A3C">
      <w:pPr>
        <w:pStyle w:val="B1"/>
        <w:rPr>
          <w:lang w:eastAsia="ko-KR"/>
        </w:rPr>
      </w:pPr>
      <w:r w:rsidRPr="007F2770">
        <w:rPr>
          <w:lang w:eastAsia="ko-KR"/>
        </w:rPr>
        <w:t>a)</w:t>
      </w:r>
      <w:r w:rsidR="00173561" w:rsidRPr="007F2770">
        <w:rPr>
          <w:rFonts w:hint="eastAsia"/>
          <w:lang w:eastAsia="ko-KR"/>
        </w:rPr>
        <w:tab/>
      </w:r>
      <w:r w:rsidR="008E2A3C" w:rsidRPr="007F2770">
        <w:rPr>
          <w:lang w:eastAsia="ko-KR"/>
        </w:rPr>
        <w:t>for single access PDU sessions, the AMF shall:</w:t>
      </w:r>
    </w:p>
    <w:p w14:paraId="705AC699" w14:textId="1BB5E65E" w:rsidR="0031593C" w:rsidRPr="007F2770" w:rsidRDefault="0031593C" w:rsidP="0031593C">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w:t>
      </w:r>
      <w:r w:rsidR="00622F70" w:rsidRPr="007F2770">
        <w:t xml:space="preserve">multicast </w:t>
      </w:r>
      <w:r w:rsidRPr="007F2770">
        <w:t xml:space="preserve">sessions, the SMF shall consider the UE as removed from the associated </w:t>
      </w:r>
      <w:r w:rsidR="00622F70" w:rsidRPr="007F2770">
        <w:t xml:space="preserve">multicast </w:t>
      </w:r>
      <w:r w:rsidRPr="007F2770">
        <w:t>MBS sessions</w:t>
      </w:r>
      <w:r w:rsidRPr="007F2770">
        <w:rPr>
          <w:rFonts w:hint="eastAsia"/>
        </w:rPr>
        <w:t>; and</w:t>
      </w:r>
    </w:p>
    <w:p w14:paraId="3E30FC94" w14:textId="77777777" w:rsidR="00173561" w:rsidRPr="007F2770" w:rsidRDefault="008E2A3C" w:rsidP="00496914">
      <w:pPr>
        <w:pStyle w:val="B2"/>
        <w:rPr>
          <w:noProof/>
        </w:rPr>
      </w:pPr>
      <w:r w:rsidRPr="007F2770">
        <w:rPr>
          <w:lang w:eastAsia="ko-KR"/>
        </w:rPr>
        <w:t>2</w:t>
      </w:r>
      <w:r w:rsidR="00163AEA" w:rsidRPr="007F2770">
        <w:rPr>
          <w:lang w:eastAsia="ko-KR"/>
        </w:rPr>
        <w:t>)</w:t>
      </w:r>
      <w:r w:rsidR="00173561" w:rsidRPr="007F2770">
        <w:rPr>
          <w:rFonts w:hint="eastAsia"/>
          <w:lang w:eastAsia="ko-KR"/>
        </w:rPr>
        <w:tab/>
      </w:r>
      <w:r w:rsidR="00173561" w:rsidRPr="007F2770">
        <w:t>inclu</w:t>
      </w:r>
      <w:r w:rsidR="00173561" w:rsidRPr="007F2770">
        <w:rPr>
          <w:rFonts w:hint="eastAsia"/>
        </w:rPr>
        <w:t xml:space="preserve">de a PDU session status IE in the REGISTRATION ACCEPT message to indicate which PDU sessions </w:t>
      </w:r>
      <w:r w:rsidR="002B7F0D" w:rsidRPr="007F2770">
        <w:t xml:space="preserve">associated with the access type the </w:t>
      </w:r>
      <w:r w:rsidR="002B7F0D" w:rsidRPr="007F2770">
        <w:rPr>
          <w:rFonts w:hint="eastAsia"/>
        </w:rPr>
        <w:t>REGISTRATION</w:t>
      </w:r>
      <w:r w:rsidR="002B7F0D" w:rsidRPr="007F2770">
        <w:t xml:space="preserve"> </w:t>
      </w:r>
      <w:r w:rsidRPr="007F2770">
        <w:t xml:space="preserve">ACCEPT </w:t>
      </w:r>
      <w:r w:rsidR="002B7F0D" w:rsidRPr="007F2770">
        <w:t>message is sent over</w:t>
      </w:r>
      <w:r w:rsidR="002B7F0D" w:rsidRPr="007F2770">
        <w:rPr>
          <w:rFonts w:hint="eastAsia"/>
        </w:rPr>
        <w:t xml:space="preserve"> </w:t>
      </w:r>
      <w:r w:rsidR="00173561" w:rsidRPr="007F2770">
        <w:rPr>
          <w:rFonts w:hint="eastAsia"/>
        </w:rPr>
        <w:t xml:space="preserve">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w:t>
      </w:r>
      <w:r w:rsidR="00A66024" w:rsidRPr="007F2770">
        <w:t xml:space="preserve"> </w:t>
      </w:r>
      <w:r w:rsidR="00173561" w:rsidRPr="007F2770">
        <w:rPr>
          <w:rFonts w:hint="eastAsia"/>
        </w:rPr>
        <w:t>in the AMF</w:t>
      </w:r>
      <w:r w:rsidRPr="007F2770">
        <w:t>; and</w:t>
      </w:r>
    </w:p>
    <w:p w14:paraId="7856849E" w14:textId="77777777" w:rsidR="00B20CDE" w:rsidRPr="007F2770" w:rsidRDefault="00B20CDE" w:rsidP="00B20CDE">
      <w:pPr>
        <w:pStyle w:val="B1"/>
        <w:rPr>
          <w:lang w:val="fr-FR"/>
        </w:rPr>
      </w:pPr>
      <w:r w:rsidRPr="007F2770">
        <w:rPr>
          <w:lang w:val="fr-FR"/>
        </w:rPr>
        <w:t>b)</w:t>
      </w:r>
      <w:r w:rsidRPr="007F2770">
        <w:rPr>
          <w:lang w:val="fr-FR"/>
        </w:rPr>
        <w:tab/>
        <w:t>for MA PDU sessions:</w:t>
      </w:r>
    </w:p>
    <w:p w14:paraId="2A2A8CD9" w14:textId="71D84453" w:rsidR="00B20CDE" w:rsidRPr="007F2770" w:rsidRDefault="00B20CDE" w:rsidP="00B20CDE">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 xml:space="preserve">have user plane resources </w:t>
      </w:r>
      <w:r w:rsidR="00912987" w:rsidRPr="007F2770">
        <w:rPr>
          <w:lang w:eastAsia="ko-KR"/>
        </w:rPr>
        <w:t xml:space="preserve">being established or </w:t>
      </w:r>
      <w:r w:rsidRPr="007F2770">
        <w:rPr>
          <w:lang w:eastAsia="ko-KR"/>
        </w:rPr>
        <w:t>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w:t>
      </w:r>
      <w:r w:rsidR="00912987" w:rsidRPr="007F2770">
        <w:t xml:space="preserve">are </w:t>
      </w:r>
      <w:r w:rsidR="00912987" w:rsidRPr="007F2770">
        <w:rPr>
          <w:lang w:eastAsia="ko-KR"/>
        </w:rPr>
        <w:t xml:space="preserve">being established or </w:t>
      </w:r>
      <w:r w:rsidRPr="007F2770">
        <w:t>established:</w:t>
      </w:r>
    </w:p>
    <w:p w14:paraId="0C15BC00" w14:textId="42DFFD25" w:rsidR="0031593C" w:rsidRPr="007F2770" w:rsidRDefault="0031593C" w:rsidP="0031593C">
      <w:pPr>
        <w:pStyle w:val="B3"/>
      </w:pPr>
      <w:r w:rsidRPr="007F2770">
        <w:rPr>
          <w:lang w:eastAsia="ko-KR"/>
        </w:rPr>
        <w:t>i)</w:t>
      </w:r>
      <w:r w:rsidRPr="007F2770">
        <w:rPr>
          <w:lang w:eastAsia="ko-KR"/>
        </w:rPr>
        <w:tab/>
        <w:t>for PDU sessions</w:t>
      </w:r>
      <w:r w:rsidRPr="007F2770">
        <w:t xml:space="preserve"> having user plane resources </w:t>
      </w:r>
      <w:r w:rsidR="00912987"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 and</w:t>
      </w:r>
    </w:p>
    <w:p w14:paraId="38DA1235" w14:textId="509AE21E" w:rsidR="0031593C" w:rsidRPr="007F2770" w:rsidRDefault="0031593C" w:rsidP="0031593C">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00912987"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w:t>
      </w:r>
      <w:r w:rsidR="00622F70" w:rsidRPr="007F2770">
        <w:t xml:space="preserve">multicast </w:t>
      </w:r>
      <w:r w:rsidRPr="007F2770">
        <w:t xml:space="preserve">MBS sessions, the SMF shall consider the UE as removed from the associated </w:t>
      </w:r>
      <w:r w:rsidR="00622F70" w:rsidRPr="007F2770">
        <w:t xml:space="preserve">multicast </w:t>
      </w:r>
      <w:r w:rsidRPr="007F2770">
        <w:t>MBS sessions</w:t>
      </w:r>
      <w:r w:rsidRPr="007F2770">
        <w:rPr>
          <w:rFonts w:hint="eastAsia"/>
        </w:rPr>
        <w:t xml:space="preserve">; </w:t>
      </w:r>
      <w:r w:rsidRPr="007F2770">
        <w:t>and</w:t>
      </w:r>
    </w:p>
    <w:p w14:paraId="2C2ABF39" w14:textId="079F8245" w:rsidR="00B20CDE" w:rsidRPr="007F2770" w:rsidRDefault="00B20CDE" w:rsidP="00496914">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w:t>
      </w:r>
      <w:r w:rsidR="00912987" w:rsidRPr="007F2770">
        <w:t xml:space="preserve">the corresponding </w:t>
      </w:r>
      <w:r w:rsidRPr="007F2770">
        <w:t xml:space="preserve">user plane resources </w:t>
      </w:r>
      <w:r w:rsidR="00912987" w:rsidRPr="007F2770">
        <w:t xml:space="preserve">are </w:t>
      </w:r>
      <w:r w:rsidR="00912987"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7EF6CA9D" w14:textId="77777777" w:rsidR="0039059E" w:rsidRPr="007F2770" w:rsidRDefault="0039059E" w:rsidP="0039059E">
      <w:r w:rsidRPr="007F2770">
        <w:t>If the Allowed PDU session status IE is included in the REGISTRATION REQUEST message, the AMF shall:</w:t>
      </w:r>
    </w:p>
    <w:p w14:paraId="5CC7F23A" w14:textId="77777777" w:rsidR="0039059E" w:rsidRPr="007F2770" w:rsidRDefault="0039059E" w:rsidP="0039059E">
      <w:pPr>
        <w:pStyle w:val="B1"/>
      </w:pPr>
      <w:r w:rsidRPr="007F2770">
        <w:t>a)</w:t>
      </w:r>
      <w:r w:rsidRPr="007F2770">
        <w:tab/>
      </w:r>
      <w:r w:rsidR="00DE26AE" w:rsidRPr="007F2770">
        <w:rPr>
          <w:lang w:eastAsia="ko-KR"/>
        </w:rPr>
        <w:t>for a 5GSM message from each SMF that has indicated pending downlink signalling only, forward the received 5GSM message via 3GPP access to the UE after the REGISTRATION ACCEPT message is sent;</w:t>
      </w:r>
    </w:p>
    <w:p w14:paraId="7DA48B62" w14:textId="77777777" w:rsidR="00DE26AE" w:rsidRPr="007F2770" w:rsidRDefault="0039059E" w:rsidP="00DE26AE">
      <w:pPr>
        <w:pStyle w:val="B1"/>
      </w:pPr>
      <w:r w:rsidRPr="007F2770">
        <w:t>b)</w:t>
      </w:r>
      <w:r w:rsidRPr="007F2770">
        <w:tab/>
      </w:r>
      <w:r w:rsidR="00DE26AE" w:rsidRPr="007F2770">
        <w:rPr>
          <w:lang w:eastAsia="ko-KR"/>
        </w:rPr>
        <w:t>for each SMF that has indicated pending downlink data only:</w:t>
      </w:r>
    </w:p>
    <w:p w14:paraId="2C843985" w14:textId="77777777" w:rsidR="00DE26AE" w:rsidRPr="007F2770" w:rsidRDefault="00DE26AE" w:rsidP="00DE26AE">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679F7429"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6B3848B8" w14:textId="77777777" w:rsidR="0039059E" w:rsidRPr="007F2770" w:rsidRDefault="00DE26AE" w:rsidP="00DE26AE">
      <w:pPr>
        <w:pStyle w:val="B1"/>
      </w:pPr>
      <w:r w:rsidRPr="007F2770">
        <w:t>c)</w:t>
      </w:r>
      <w:r w:rsidRPr="007F2770">
        <w:tab/>
      </w:r>
      <w:r w:rsidRPr="007F2770">
        <w:rPr>
          <w:lang w:eastAsia="ko-KR"/>
        </w:rPr>
        <w:t>for each SMF that have indicated pending downlink signalling and data:</w:t>
      </w:r>
    </w:p>
    <w:p w14:paraId="694AB666"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7244551F" w14:textId="77777777" w:rsidR="00DE26AE" w:rsidRPr="007F2770" w:rsidRDefault="00DE26AE" w:rsidP="00DE26AE">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42827FF2" w14:textId="77777777" w:rsidR="00DE26AE" w:rsidRPr="007F2770" w:rsidRDefault="00DE26AE" w:rsidP="00DE26AE">
      <w:pPr>
        <w:pStyle w:val="B2"/>
      </w:pPr>
      <w:r w:rsidRPr="007F2770">
        <w:rPr>
          <w:lang w:eastAsia="ko-KR"/>
        </w:rPr>
        <w:t>3)</w:t>
      </w:r>
      <w:r w:rsidRPr="007F2770">
        <w:rPr>
          <w:lang w:eastAsia="ko-KR"/>
        </w:rPr>
        <w:tab/>
        <w:t>discard the received 5GSM message for PDU session(s) associated with non-3GPP access; and</w:t>
      </w:r>
    </w:p>
    <w:p w14:paraId="23734028" w14:textId="77777777" w:rsidR="0039059E" w:rsidRPr="007F2770" w:rsidRDefault="00DE26AE" w:rsidP="0039059E">
      <w:pPr>
        <w:pStyle w:val="B1"/>
      </w:pPr>
      <w:r w:rsidRPr="007F2770">
        <w:t>d</w:t>
      </w:r>
      <w:r w:rsidR="0039059E" w:rsidRPr="007F2770">
        <w:t>)</w:t>
      </w:r>
      <w:r w:rsidR="0039059E" w:rsidRPr="007F2770">
        <w:tab/>
      </w:r>
      <w:r w:rsidR="0039059E" w:rsidRPr="007F2770">
        <w:rPr>
          <w:rFonts w:hint="eastAsia"/>
        </w:rPr>
        <w:t xml:space="preserve">include </w:t>
      </w:r>
      <w:r w:rsidR="0039059E" w:rsidRPr="007F2770">
        <w:t>the PDU session reactivation result IE</w:t>
      </w:r>
      <w:r w:rsidR="0039059E" w:rsidRPr="007F2770">
        <w:rPr>
          <w:rFonts w:hint="eastAsia"/>
        </w:rPr>
        <w:t xml:space="preserve"> </w:t>
      </w:r>
      <w:r w:rsidR="0039059E" w:rsidRPr="007F2770">
        <w:t>in the REGISTRATION ACCEPT message to indicate the successfully re</w:t>
      </w:r>
      <w:r w:rsidR="00F01250" w:rsidRPr="007F2770">
        <w:t>-established</w:t>
      </w:r>
      <w:r w:rsidR="0039059E" w:rsidRPr="007F2770">
        <w:t xml:space="preserve"> </w:t>
      </w:r>
      <w:r w:rsidR="006108C1" w:rsidRPr="007F2770">
        <w:t xml:space="preserve">user-plane resources for the corresponding </w:t>
      </w:r>
      <w:r w:rsidR="0039059E" w:rsidRPr="007F2770">
        <w:t>PDU sessions</w:t>
      </w:r>
      <w:r w:rsidR="00376EC6" w:rsidRPr="007F2770">
        <w:t>, if any</w:t>
      </w:r>
      <w:r w:rsidR="0039059E" w:rsidRPr="007F2770">
        <w:t>.</w:t>
      </w:r>
    </w:p>
    <w:p w14:paraId="1770FED3" w14:textId="77777777" w:rsidR="00DE26AE" w:rsidRPr="007F2770" w:rsidRDefault="00DE26AE" w:rsidP="00DE26AE">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6E521AC" w14:textId="77777777" w:rsidR="003C5CCD" w:rsidRPr="007F2770" w:rsidRDefault="003C5CCD" w:rsidP="003C5CCD">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64EC9248" w14:textId="77777777" w:rsidR="00FD7122" w:rsidRPr="007F2770" w:rsidRDefault="00FD7122" w:rsidP="00FD7122">
      <w:r w:rsidRPr="007F2770">
        <w:t>If an EPS bearer context status IE is included in the REGISTRATION REQUEST message, the AMF handles the received EPS bearer context status IE as specified in 3GPP TS 23.502 [9]</w:t>
      </w:r>
      <w:r w:rsidRPr="007F2770">
        <w:rPr>
          <w:lang w:eastAsia="ko-KR"/>
        </w:rPr>
        <w:t>.</w:t>
      </w:r>
    </w:p>
    <w:p w14:paraId="62B4C5BF" w14:textId="77777777" w:rsidR="004246E0" w:rsidRPr="007F2770" w:rsidRDefault="004246E0" w:rsidP="004246E0">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4C131850" w14:textId="77777777" w:rsidR="009E42F2" w:rsidRPr="007F2770" w:rsidRDefault="00D3480A" w:rsidP="00D3480A">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r w:rsidR="009E42F2" w:rsidRPr="007F2770">
        <w:t>:</w:t>
      </w:r>
    </w:p>
    <w:p w14:paraId="13988C6F"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 (see 3GPP TS 29.502 [20A]), 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5029DB" w14:textId="01AFFA04"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 (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w:t>
      </w:r>
      <w:r w:rsidRPr="007F2770">
        <w:rPr>
          <w:lang w:val="en-US" w:eastAsia="zh-CN"/>
        </w:rPr>
        <w:t>restricted service area</w:t>
      </w:r>
      <w:r w:rsidRPr="007F2770">
        <w:rPr>
          <w:lang w:eastAsia="zh-CN"/>
        </w:rPr>
        <w:t>"</w:t>
      </w:r>
      <w:r w:rsidR="00417983" w:rsidRPr="007F2770">
        <w:rPr>
          <w:lang w:eastAsia="zh-CN"/>
        </w:rPr>
        <w:t>;</w:t>
      </w:r>
    </w:p>
    <w:p w14:paraId="4462A4DA" w14:textId="1A05D98E" w:rsidR="00D3480A" w:rsidRPr="007F2770" w:rsidRDefault="009E42F2" w:rsidP="00920167">
      <w:pPr>
        <w:pStyle w:val="B1"/>
      </w:pPr>
      <w:r w:rsidRPr="007F2770">
        <w:t>c)</w:t>
      </w:r>
      <w:r w:rsidRPr="007F2770">
        <w:tab/>
      </w:r>
      <w:r w:rsidR="00A94999" w:rsidRPr="007F2770">
        <w:t xml:space="preserve">if the user-plane resources cannot be established because the SMF indicated to the AMF that the </w:t>
      </w:r>
      <w:r w:rsidR="00A94999" w:rsidRPr="007F2770">
        <w:rPr>
          <w:lang w:val="en-US" w:eastAsia="zh-CN"/>
        </w:rPr>
        <w:t>resource is not available in the UPF (see 3GPP TS 29.502 [20A]),</w:t>
      </w:r>
      <w:r w:rsidR="00A94999" w:rsidRPr="007F2770">
        <w:t xml:space="preserve"> the AMF</w:t>
      </w:r>
      <w:r w:rsidR="00A94999" w:rsidRPr="007F2770">
        <w:rPr>
          <w:lang w:eastAsia="zh-CN"/>
        </w:rPr>
        <w:t xml:space="preserve"> </w:t>
      </w:r>
      <w:r w:rsidR="00A94999" w:rsidRPr="007F2770">
        <w:t xml:space="preserve">shall include the PDU session reactivation result error cause IE with the 5GMM cause set to </w:t>
      </w:r>
      <w:r w:rsidR="00D3480A" w:rsidRPr="007F2770">
        <w:t>#</w:t>
      </w:r>
      <w:r w:rsidR="008E19A8" w:rsidRPr="007F2770">
        <w:t>92</w:t>
      </w:r>
      <w:r w:rsidR="00D3480A" w:rsidRPr="007F2770">
        <w:t xml:space="preserve"> "insufficient user-plane resources for the PDU session"</w:t>
      </w:r>
      <w:r w:rsidR="00A94999" w:rsidRPr="007F2770">
        <w:t>;</w:t>
      </w:r>
    </w:p>
    <w:p w14:paraId="42872ECA" w14:textId="77777777" w:rsidR="00417983" w:rsidRPr="007F2770" w:rsidRDefault="00417983" w:rsidP="00417983">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175B276C" w14:textId="6D77EC62" w:rsidR="00A94999" w:rsidRPr="007F2770" w:rsidRDefault="00417983" w:rsidP="00A94999">
      <w:pPr>
        <w:pStyle w:val="B1"/>
      </w:pPr>
      <w:r w:rsidRPr="007F2770">
        <w:t>e</w:t>
      </w:r>
      <w:r w:rsidR="00A94999" w:rsidRPr="007F2770">
        <w:t>)</w:t>
      </w:r>
      <w:r w:rsidR="00A94999" w:rsidRPr="007F2770">
        <w:tab/>
        <w:t>otherwise, the AMF may include the PDU session reactivation result error cause IE to indicate the cause of failure to re-establish the user-plane resources.</w:t>
      </w:r>
    </w:p>
    <w:p w14:paraId="1F04271D" w14:textId="6A4FFEE2" w:rsidR="00D3480A" w:rsidRPr="007F2770" w:rsidRDefault="00D3480A" w:rsidP="00D3480A">
      <w:pPr>
        <w:pStyle w:val="NO"/>
        <w:rPr>
          <w:lang w:val="en-US"/>
        </w:rPr>
      </w:pPr>
      <w:r w:rsidRPr="007F2770">
        <w:t>NOTE</w:t>
      </w:r>
      <w:r w:rsidR="007067B0" w:rsidRPr="007F2770">
        <w:t> </w:t>
      </w:r>
      <w:r w:rsidR="00E21B18" w:rsidRPr="007F2770">
        <w:t>1</w:t>
      </w:r>
      <w:r w:rsidR="00B0000A" w:rsidRPr="007F2770">
        <w:t>4</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7C9287DD" w14:textId="76739804" w:rsidR="00417983" w:rsidRPr="007F2770" w:rsidRDefault="00417983" w:rsidP="00417983">
      <w:pPr>
        <w:pStyle w:val="NO"/>
        <w:rPr>
          <w:lang w:val="en-US"/>
        </w:rPr>
      </w:pPr>
      <w:r w:rsidRPr="007F2770">
        <w:rPr>
          <w:lang w:val="en-US"/>
        </w:rPr>
        <w:t>NOTE</w:t>
      </w:r>
      <w:r w:rsidRPr="007F2770">
        <w:t> 1</w:t>
      </w:r>
      <w:r w:rsidR="00B0000A" w:rsidRPr="007F2770">
        <w:t>5</w:t>
      </w:r>
      <w:r w:rsidRPr="007F2770">
        <w:t>:</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7D5D44F2" w14:textId="77777777" w:rsidR="00B20CDE" w:rsidRPr="007F2770" w:rsidRDefault="00173561" w:rsidP="00173561">
      <w:r w:rsidRPr="007F2770">
        <w:t>If the AMF needs to initiate PDU session status synchronization the AMF shall include a PDU session status IE in the REGISTRATION ACCEPT message to indicate the UE</w:t>
      </w:r>
      <w:r w:rsidR="00B20CDE" w:rsidRPr="007F2770">
        <w:t>:</w:t>
      </w:r>
    </w:p>
    <w:p w14:paraId="7E2AE7B4" w14:textId="77777777" w:rsidR="00173561" w:rsidRPr="007F2770" w:rsidRDefault="00B20CDE" w:rsidP="00496914">
      <w:pPr>
        <w:pStyle w:val="B1"/>
      </w:pPr>
      <w:r w:rsidRPr="007F2770">
        <w:t>-</w:t>
      </w:r>
      <w:r w:rsidRPr="007F2770">
        <w:tab/>
      </w:r>
      <w:r w:rsidR="00173561" w:rsidRPr="007F2770">
        <w:t xml:space="preserve">which </w:t>
      </w:r>
      <w:r w:rsidRPr="007F2770">
        <w:t xml:space="preserve">single access </w:t>
      </w:r>
      <w:r w:rsidR="00173561" w:rsidRPr="007F2770">
        <w:t xml:space="preserve">PDU sessions </w:t>
      </w:r>
      <w:r w:rsidRPr="007F2770">
        <w:t xml:space="preserve">associated with the access the </w:t>
      </w:r>
      <w:r w:rsidRPr="007F2770">
        <w:rPr>
          <w:rFonts w:hint="eastAsia"/>
        </w:rPr>
        <w:t>REGISTRATION</w:t>
      </w:r>
      <w:r w:rsidRPr="007F2770">
        <w:t xml:space="preserve"> ACCEPT message is sent over </w:t>
      </w:r>
      <w:r w:rsidR="00173561" w:rsidRPr="007F2770">
        <w:t xml:space="preserve">are </w:t>
      </w:r>
      <w:r w:rsidRPr="007F2770">
        <w:t xml:space="preserve">not in 5GSM state PDU SESSION INACTIVE </w:t>
      </w:r>
      <w:r w:rsidR="00173561" w:rsidRPr="007F2770">
        <w:t>in the AMF</w:t>
      </w:r>
      <w:r w:rsidRPr="007F2770">
        <w:t>; and</w:t>
      </w:r>
    </w:p>
    <w:p w14:paraId="4F07E4E4"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7CE4EC72" w14:textId="77777777" w:rsidR="00173561" w:rsidRPr="007F2770" w:rsidRDefault="00173561" w:rsidP="00173561">
      <w:r w:rsidRPr="007F2770">
        <w:t xml:space="preserve">The AMF may include the LADN information </w:t>
      </w:r>
      <w:r w:rsidR="00A37D95" w:rsidRPr="007F2770">
        <w:t xml:space="preserve">IE </w:t>
      </w:r>
      <w:r w:rsidRPr="007F2770">
        <w:t>in the REGISTRATION ACCEPT message as described in subclause </w:t>
      </w:r>
      <w:r w:rsidR="00DF1357" w:rsidRPr="007F2770">
        <w:t>5.5.1.2.4</w:t>
      </w:r>
      <w:r w:rsidRPr="007F2770">
        <w:t>.</w:t>
      </w:r>
      <w:r w:rsidR="001925B9" w:rsidRPr="007F2770">
        <w:t xml:space="preserve"> The UE, upon receiving the REGISTRATION ACCEPT message with the LADN information</w:t>
      </w:r>
      <w:r w:rsidR="00A37D95" w:rsidRPr="007F2770">
        <w:t xml:space="preserve"> IE</w:t>
      </w:r>
      <w:r w:rsidR="001925B9" w:rsidRPr="007F2770">
        <w:t>, shall delete its old LADN information (if any) and store the received new LADN information.</w:t>
      </w:r>
    </w:p>
    <w:p w14:paraId="16CF110B" w14:textId="77777777" w:rsidR="002A19EC" w:rsidRDefault="002A19EC" w:rsidP="002A19EC">
      <w:pPr>
        <w:rPr>
          <w:ins w:id="4538" w:author="24.501_CR5214R3_(Rel-18)_GMEC" w:date="2023-06-30T00:08:00Z"/>
        </w:rPr>
      </w:pPr>
      <w:ins w:id="4539" w:author="24.501_CR5214R3_(Rel-18)_GMEC" w:date="2023-06-30T00:08:00Z">
        <w:r>
          <w:t>If the UE has set the LADN</w:t>
        </w:r>
        <w:r>
          <w:rPr>
            <w:lang w:eastAsia="zh-CN"/>
          </w:rPr>
          <w:t>-DS</w:t>
        </w:r>
        <w:r>
          <w:t xml:space="preserve"> bit </w:t>
        </w:r>
        <w:r w:rsidRPr="00AC7B15">
          <w:t>to "</w:t>
        </w:r>
        <w:r w:rsidRPr="00CE7963">
          <w:t>LADN per DNN and S-NSSAI</w:t>
        </w:r>
        <w:r w:rsidRPr="002F02F6">
          <w:t xml:space="preserve"> </w:t>
        </w:r>
        <w:r w:rsidRPr="00613A9B">
          <w:t>support</w:t>
        </w:r>
        <w:r w:rsidRPr="00613A9B">
          <w:rPr>
            <w:rFonts w:hint="eastAsia"/>
          </w:rPr>
          <w:t>ed</w:t>
        </w:r>
        <w:r w:rsidRPr="00AC7B15">
          <w:t>" in the 5GMM capability IE of the REGISTRATION REQUEST message</w:t>
        </w:r>
        <w:r>
          <w:t xml:space="preserve">, </w:t>
        </w:r>
        <w:r w:rsidRPr="00FD62AB">
          <w:t xml:space="preserve">the </w:t>
        </w:r>
        <w:r w:rsidRPr="00B11206">
          <w:t xml:space="preserve">AMF </w:t>
        </w:r>
        <w:r>
          <w:t>may</w:t>
        </w:r>
        <w:r w:rsidRPr="00B11206">
          <w:t xml:space="preserve"> </w:t>
        </w:r>
        <w:r>
          <w:t>include the Extended LADN information IE in the Registration accept type 6 IE container IE in the REGISTRATION ACCEPT message as described in subclause 5.5.1.2.4.</w:t>
        </w:r>
        <w:r w:rsidRPr="00B11206">
          <w:t xml:space="preserve"> The UE, upon receiving the REGISTRATION ACCEPT message with </w:t>
        </w:r>
        <w:r>
          <w:t>the Registration accept type 6 IE container</w:t>
        </w:r>
        <w:r w:rsidRPr="00B11206">
          <w:t xml:space="preserve"> </w:t>
        </w:r>
        <w:r>
          <w:t xml:space="preserve">IE which includes </w:t>
        </w:r>
        <w:r w:rsidRPr="00B11206">
          <w:t xml:space="preserve">the </w:t>
        </w:r>
        <w:r>
          <w:t xml:space="preserve">Extended </w:t>
        </w:r>
        <w:r w:rsidRPr="00B11206">
          <w:t>LADN information</w:t>
        </w:r>
        <w:r>
          <w:t xml:space="preserve"> IE</w:t>
        </w:r>
        <w:r w:rsidRPr="00B11206">
          <w:t xml:space="preserve">, shall delete its old </w:t>
        </w:r>
        <w:r>
          <w:t xml:space="preserve">extended </w:t>
        </w:r>
        <w:r w:rsidRPr="00B11206">
          <w:t xml:space="preserve">LADN information (if any) and store the received new </w:t>
        </w:r>
        <w:r>
          <w:t xml:space="preserve">extended </w:t>
        </w:r>
        <w:r w:rsidRPr="00B11206">
          <w:t>LADN information</w:t>
        </w:r>
        <w:r>
          <w:t>.</w:t>
        </w:r>
      </w:ins>
    </w:p>
    <w:p w14:paraId="3B0BCFBC" w14:textId="37CB8C38" w:rsidR="000A6A12" w:rsidDel="002A19EC" w:rsidRDefault="000A6A12" w:rsidP="00173561">
      <w:pPr>
        <w:rPr>
          <w:ins w:id="4540" w:author="24.501_CR5370_(Rel-18)_GMEC" w:date="2023-06-28T00:16:00Z"/>
          <w:del w:id="4541" w:author="24.501_CR5214R3_(Rel-18)_GMEC" w:date="2023-06-30T00:08:00Z"/>
        </w:rPr>
      </w:pPr>
      <w:del w:id="4542" w:author="24.501_CR5214R3_(Rel-18)_GMEC" w:date="2023-06-30T00:08:00Z">
        <w:r w:rsidRPr="007F2770" w:rsidDel="002A19EC">
          <w:delText>If the UE has set the LADN</w:delText>
        </w:r>
        <w:r w:rsidRPr="007F2770" w:rsidDel="002A19EC">
          <w:rPr>
            <w:lang w:eastAsia="zh-CN"/>
          </w:rPr>
          <w:delText>-DS</w:delText>
        </w:r>
        <w:r w:rsidRPr="007F2770" w:rsidDel="002A19EC">
          <w:delText xml:space="preserve"> bit to "LADN per DNN and S-NSSAI support</w:delText>
        </w:r>
        <w:r w:rsidRPr="007F2770" w:rsidDel="002A19EC">
          <w:rPr>
            <w:rFonts w:hint="eastAsia"/>
          </w:rPr>
          <w:delText>ed</w:delText>
        </w:r>
        <w:r w:rsidRPr="007F2770" w:rsidDel="002A19EC">
          <w:delText>"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delText>
        </w:r>
      </w:del>
    </w:p>
    <w:p w14:paraId="649EF39C" w14:textId="77777777" w:rsidR="004F63B5" w:rsidRDefault="004F63B5" w:rsidP="004F63B5">
      <w:pPr>
        <w:rPr>
          <w:ins w:id="4543" w:author="24.501_CR5370_(Rel-18)_GMEC" w:date="2023-06-28T00:16:00Z"/>
        </w:rPr>
      </w:pPr>
      <w:ins w:id="4544" w:author="24.501_CR5370_(Rel-18)_GMEC" w:date="2023-06-28T00:16:00Z">
        <w:r>
          <w:t>If:</w:t>
        </w:r>
      </w:ins>
    </w:p>
    <w:p w14:paraId="40F48914" w14:textId="77777777" w:rsidR="004F63B5" w:rsidRPr="007F2770" w:rsidRDefault="004F63B5" w:rsidP="004F63B5">
      <w:pPr>
        <w:pStyle w:val="B1"/>
        <w:rPr>
          <w:ins w:id="4545" w:author="24.501_CR5370_(Rel-18)_GMEC" w:date="2023-06-28T00:16:00Z"/>
        </w:rPr>
      </w:pPr>
      <w:ins w:id="4546" w:author="24.501_CR5370_(Rel-18)_GMEC" w:date="2023-06-28T00:16:00Z">
        <w:r w:rsidRPr="007F2770">
          <w:t>-</w:t>
        </w:r>
        <w:r w:rsidRPr="007F2770">
          <w:tab/>
        </w:r>
        <w:r>
          <w:t xml:space="preserve">the </w:t>
        </w:r>
        <w:r w:rsidRPr="007F2770">
          <w:t>UE</w:t>
        </w:r>
        <w:r>
          <w:t xml:space="preserve"> does not</w:t>
        </w:r>
        <w:r w:rsidRPr="007F2770">
          <w:t xml:space="preserve"> support LADN per DNN and S-NSSAI;</w:t>
        </w:r>
      </w:ins>
    </w:p>
    <w:p w14:paraId="003BA334" w14:textId="77777777" w:rsidR="004F63B5" w:rsidRPr="007F2770" w:rsidRDefault="004F63B5" w:rsidP="004F63B5">
      <w:pPr>
        <w:pStyle w:val="B1"/>
        <w:rPr>
          <w:ins w:id="4547" w:author="24.501_CR5370_(Rel-18)_GMEC" w:date="2023-06-28T00:16:00Z"/>
        </w:rPr>
      </w:pPr>
      <w:ins w:id="4548" w:author="24.501_CR5370_(Rel-18)_GMEC" w:date="2023-06-28T00:16:00Z">
        <w:r w:rsidRPr="007F2770">
          <w:t>-</w:t>
        </w:r>
        <w:r w:rsidRPr="007F2770">
          <w:tab/>
        </w:r>
        <w:r>
          <w:rPr>
            <w:lang w:val="en-US" w:eastAsia="ko-KR"/>
          </w:rPr>
          <w:t>the UE is subscribed to the LADN DNN for a single S-NSSAI only</w:t>
        </w:r>
        <w:r w:rsidRPr="007F2770">
          <w:t>;</w:t>
        </w:r>
        <w:r>
          <w:t xml:space="preserve"> and</w:t>
        </w:r>
      </w:ins>
    </w:p>
    <w:p w14:paraId="0AF0BAB1" w14:textId="77777777" w:rsidR="004F63B5" w:rsidRDefault="004F63B5" w:rsidP="004F63B5">
      <w:pPr>
        <w:pStyle w:val="B1"/>
        <w:rPr>
          <w:ins w:id="4549" w:author="24.501_CR5370_(Rel-18)_GMEC" w:date="2023-06-28T00:16:00Z"/>
        </w:rPr>
      </w:pPr>
      <w:ins w:id="4550" w:author="24.501_CR5370_(Rel-18)_GMEC" w:date="2023-06-28T00:16:00Z">
        <w:r w:rsidRPr="007F2770">
          <w:t>-</w:t>
        </w:r>
        <w:r w:rsidRPr="007F2770">
          <w:tab/>
        </w:r>
        <w:r>
          <w:t xml:space="preserve">the AMF only has </w:t>
        </w:r>
        <w:r w:rsidRPr="007F2770">
          <w:t xml:space="preserve">the </w:t>
        </w:r>
        <w:r>
          <w:t>extended LADN information;</w:t>
        </w:r>
      </w:ins>
    </w:p>
    <w:p w14:paraId="5036BFA4" w14:textId="77777777" w:rsidR="004F63B5" w:rsidRPr="007F2770" w:rsidRDefault="004F63B5" w:rsidP="004F63B5">
      <w:pPr>
        <w:rPr>
          <w:ins w:id="4551" w:author="24.501_CR5370_(Rel-18)_GMEC" w:date="2023-06-28T00:16:00Z"/>
          <w:lang w:eastAsia="ko-KR"/>
        </w:rPr>
      </w:pPr>
      <w:ins w:id="4552" w:author="24.501_CR5370_(Rel-18)_GMEC" w:date="2023-06-28T00:16:00Z">
        <w:r>
          <w:rPr>
            <w:rFonts w:hint="eastAsia"/>
            <w:lang w:eastAsia="zh-CN"/>
          </w:rPr>
          <w:t>the</w:t>
        </w:r>
        <w:r>
          <w:rPr>
            <w:lang w:eastAsia="ko-KR"/>
          </w:rPr>
          <w:t xml:space="preserve"> </w:t>
        </w:r>
        <w:r w:rsidRPr="007F2770">
          <w:rPr>
            <w:lang w:eastAsia="ko-KR"/>
          </w:rPr>
          <w:t xml:space="preserve">AMF </w:t>
        </w:r>
        <w:r>
          <w:rPr>
            <w:lang w:eastAsia="ko-KR"/>
          </w:rPr>
          <w:t>may d</w:t>
        </w:r>
        <w:r w:rsidRPr="007F2770">
          <w:rPr>
            <w:lang w:eastAsia="ko-KR"/>
          </w:rPr>
          <w:t xml:space="preserve">ecide to </w:t>
        </w:r>
        <w:r>
          <w:rPr>
            <w:lang w:eastAsia="ko-KR"/>
          </w:rPr>
          <w:t xml:space="preserve">provide the LADN service area for that LADN DNN of the extended LADN information as </w:t>
        </w:r>
        <w:r w:rsidRPr="007F2770">
          <w:t>the LADN information</w:t>
        </w:r>
        <w:r>
          <w:t xml:space="preserve"> and </w:t>
        </w:r>
        <w:r w:rsidRPr="007F2770">
          <w:t>include the LADN information in the LADN information IE of the CONFIGURATION UPDATE COMMAND message</w:t>
        </w:r>
        <w:r>
          <w:rPr>
            <w:lang w:eastAsia="ko-KR"/>
          </w:rPr>
          <w:t>.</w:t>
        </w:r>
      </w:ins>
    </w:p>
    <w:p w14:paraId="5F62C64A" w14:textId="77777777" w:rsidR="004F63B5" w:rsidRDefault="004F63B5" w:rsidP="004F63B5">
      <w:pPr>
        <w:pStyle w:val="NO"/>
        <w:rPr>
          <w:ins w:id="4553" w:author="24.501_CR5370_(Rel-18)_GMEC" w:date="2023-06-28T00:16:00Z"/>
        </w:rPr>
      </w:pPr>
      <w:ins w:id="4554" w:author="24.501_CR5370_(Rel-18)_GMEC" w:date="2023-06-28T00:16:00Z">
        <w:r w:rsidRPr="007F2770">
          <w:t>NOTE </w:t>
        </w:r>
        <w:r>
          <w:t>15a</w:t>
        </w:r>
        <w:r w:rsidRPr="007F2770">
          <w:t>:</w:t>
        </w:r>
        <w:r w:rsidRPr="007F2770">
          <w:tab/>
        </w:r>
        <w:r>
          <w:t>I</w:t>
        </w:r>
        <w:r w:rsidRPr="006737C4">
          <w:t xml:space="preserve">f </w:t>
        </w:r>
        <w:r>
          <w:t xml:space="preserve">the </w:t>
        </w:r>
        <w:r w:rsidRPr="006737C4">
          <w:t>LADN service area is configured per DNN and S-NSSAI</w:t>
        </w:r>
        <w:r>
          <w:t>, i</w:t>
        </w:r>
        <w:r w:rsidRPr="006737C4">
          <w:t>n order to serve the UEs that do not support LADN per DNN and S-NSSAI</w:t>
        </w:r>
        <w:r>
          <w:t>, it is recommended that the LADN DNN is only served by a single S-NSSAI.</w:t>
        </w:r>
      </w:ins>
    </w:p>
    <w:p w14:paraId="6B5DFFFD" w14:textId="77777777" w:rsidR="004F63B5" w:rsidRDefault="004F63B5" w:rsidP="004F63B5">
      <w:pPr>
        <w:pStyle w:val="NO"/>
        <w:rPr>
          <w:ins w:id="4555" w:author="24.501_CR5370_(Rel-18)_GMEC" w:date="2023-06-28T00:16:00Z"/>
        </w:rPr>
      </w:pPr>
      <w:ins w:id="4556" w:author="24.501_CR5370_(Rel-18)_GMEC" w:date="2023-06-28T00:16:00Z">
        <w:r w:rsidRPr="007F2770">
          <w:t>NOTE </w:t>
        </w:r>
        <w:r>
          <w:t>15b</w:t>
        </w:r>
        <w:r w:rsidRPr="007F2770">
          <w:t>:</w:t>
        </w:r>
        <w:r w:rsidRPr="007F2770">
          <w:tab/>
        </w:r>
        <w:r>
          <w:t xml:space="preserve">In case of </w:t>
        </w:r>
        <w:r>
          <w:rPr>
            <w:lang w:val="en-US" w:eastAsia="ko-KR"/>
          </w:rPr>
          <w:t xml:space="preserve">the UE is subscribed to the LADN DNN for multiple S-NSSAIs, the AMF can treat this as no </w:t>
        </w:r>
        <w:r>
          <w:t>extended LADN information</w:t>
        </w:r>
        <w:r w:rsidRPr="00C11FC3">
          <w:rPr>
            <w:lang w:val="en-US" w:eastAsia="ko-KR"/>
          </w:rPr>
          <w:t xml:space="preserve"> </w:t>
        </w:r>
        <w:r>
          <w:rPr>
            <w:lang w:val="en-US" w:eastAsia="ko-KR"/>
          </w:rPr>
          <w:t>is available</w:t>
        </w:r>
        <w:r>
          <w:t>.</w:t>
        </w:r>
      </w:ins>
    </w:p>
    <w:p w14:paraId="66412F26" w14:textId="4E3289E7" w:rsidR="004F63B5" w:rsidRPr="007F2770" w:rsidRDefault="004F63B5" w:rsidP="00173561">
      <w:ins w:id="4557" w:author="24.501_CR5370_(Rel-18)_GMEC" w:date="2023-06-28T00:16:00Z">
        <w:r>
          <w:t xml:space="preserve">If the </w:t>
        </w:r>
        <w:r w:rsidRPr="007F2770">
          <w:t>UE</w:t>
        </w:r>
        <w:r>
          <w:t xml:space="preserve"> does not</w:t>
        </w:r>
        <w:r w:rsidRPr="007F2770">
          <w:t xml:space="preserve"> support LADN per DNN and S-NSSAI</w:t>
        </w:r>
        <w:r>
          <w:t xml:space="preserve"> and the AMF has neither</w:t>
        </w:r>
        <w:r w:rsidRPr="00DD1220">
          <w:t xml:space="preserve"> </w:t>
        </w:r>
        <w:r>
          <w:t xml:space="preserve">the LADN information nor </w:t>
        </w:r>
        <w:r w:rsidRPr="007F2770">
          <w:t xml:space="preserve">the </w:t>
        </w:r>
        <w:r>
          <w:t xml:space="preserve">extended LADN information, </w:t>
        </w:r>
        <w:r w:rsidRPr="000D5920">
          <w:rPr>
            <w:lang w:eastAsia="zh-CN"/>
          </w:rPr>
          <w:t xml:space="preserve">the AMF shall not provide any LADN </w:t>
        </w:r>
        <w:r>
          <w:rPr>
            <w:lang w:eastAsia="zh-CN"/>
          </w:rPr>
          <w:t>i</w:t>
        </w:r>
        <w:r w:rsidRPr="000D5920">
          <w:rPr>
            <w:lang w:eastAsia="zh-CN"/>
          </w:rPr>
          <w:t>nformation to the UE</w:t>
        </w:r>
        <w:r>
          <w:t>.</w:t>
        </w:r>
      </w:ins>
    </w:p>
    <w:p w14:paraId="754FC7A6" w14:textId="57A6B9D6" w:rsidR="00173561" w:rsidRPr="007F2770" w:rsidRDefault="00173561" w:rsidP="00173561">
      <w:r w:rsidRPr="007F2770">
        <w:t xml:space="preserve">If the AMF does not include the LADN information </w:t>
      </w:r>
      <w:r w:rsidR="00A37D95" w:rsidRPr="007F2770">
        <w:t>IE</w:t>
      </w:r>
      <w:r w:rsidR="00543BB3" w:rsidRPr="007F2770">
        <w:t xml:space="preserve"> or Extended LADN information IE</w:t>
      </w:r>
      <w:r w:rsidR="00A37D95" w:rsidRPr="007F2770">
        <w:t xml:space="preserve"> </w:t>
      </w:r>
      <w:ins w:id="4558" w:author="24.501_CR5214R3_(Rel-18)_GMEC" w:date="2023-06-30T00:09:00Z">
        <w:r w:rsidR="002A19EC">
          <w:t>in the Registration accept type 6 IE container IE</w:t>
        </w:r>
        <w:r w:rsidR="002A19EC" w:rsidRPr="007F2770">
          <w:t xml:space="preserve"> </w:t>
        </w:r>
      </w:ins>
      <w:r w:rsidRPr="007F2770">
        <w:t>in the REGIST</w:t>
      </w:r>
      <w:r w:rsidR="00D812D7" w:rsidRPr="007F2770">
        <w:t>R</w:t>
      </w:r>
      <w:r w:rsidRPr="007F2770">
        <w:t xml:space="preserve">ATION ACCEPT message during </w:t>
      </w:r>
      <w:r w:rsidR="003A5DD2" w:rsidRPr="007F2770">
        <w:t xml:space="preserve">registration procedure for </w:t>
      </w:r>
      <w:r w:rsidRPr="007F2770">
        <w:t xml:space="preserve">mobility </w:t>
      </w:r>
      <w:r w:rsidR="003A5DD2" w:rsidRPr="007F2770">
        <w:t xml:space="preserve">and </w:t>
      </w:r>
      <w:r w:rsidR="0056183E" w:rsidRPr="007F2770">
        <w:t xml:space="preserve">periodic </w:t>
      </w:r>
      <w:r w:rsidRPr="007F2770">
        <w:t>registration update, the UE shall delete its old LADN information</w:t>
      </w:r>
      <w:r w:rsidR="00797E37" w:rsidRPr="007F2770">
        <w:t xml:space="preserve"> or old extended LADN information respectively</w:t>
      </w:r>
      <w:r w:rsidRPr="007F2770">
        <w:t>.</w:t>
      </w:r>
    </w:p>
    <w:p w14:paraId="10AB1D6C" w14:textId="77777777" w:rsidR="00B20CDE" w:rsidRPr="007F2770" w:rsidRDefault="00173561" w:rsidP="00173561">
      <w:pPr>
        <w:rPr>
          <w:noProof/>
          <w:lang w:val="en-US"/>
        </w:rPr>
      </w:pPr>
      <w:r w:rsidRPr="007F2770">
        <w:rPr>
          <w:noProof/>
          <w:lang w:val="en-US"/>
        </w:rPr>
        <w:t>If the PDU session status IE is included in the REGISTRATION ACCEPT message</w:t>
      </w:r>
      <w:r w:rsidR="00B20CDE" w:rsidRPr="007F2770">
        <w:rPr>
          <w:noProof/>
          <w:lang w:val="en-US"/>
        </w:rPr>
        <w:t>:</w:t>
      </w:r>
    </w:p>
    <w:p w14:paraId="4D63B851" w14:textId="0B1963EC" w:rsidR="003C6644" w:rsidRPr="007F2770" w:rsidRDefault="003C6644" w:rsidP="003C6644">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 and</w:t>
      </w:r>
    </w:p>
    <w:p w14:paraId="05A2E202" w14:textId="73B515CE" w:rsidR="003C6644" w:rsidRPr="007F2770" w:rsidRDefault="003C6644" w:rsidP="003C6644">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 xml:space="preserve">have </w:t>
      </w:r>
      <w:r w:rsidR="00912987" w:rsidRPr="007F2770">
        <w:rPr>
          <w:lang w:eastAsia="ko-KR"/>
        </w:rPr>
        <w:t xml:space="preserve">the corresponding </w:t>
      </w:r>
      <w:r w:rsidRPr="007F2770">
        <w:rPr>
          <w:lang w:eastAsia="ko-KR"/>
        </w:rPr>
        <w:t xml:space="preserve">user plane resources </w:t>
      </w:r>
      <w:r w:rsidR="00912987" w:rsidRPr="007F2770">
        <w:rPr>
          <w:lang w:eastAsia="ko-KR"/>
        </w:rPr>
        <w:t xml:space="preserve">being established or </w:t>
      </w:r>
      <w:r w:rsidRPr="007F2770">
        <w:rPr>
          <w:lang w:eastAsia="ko-KR"/>
        </w:rPr>
        <w:t>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w:t>
      </w:r>
      <w:r w:rsidR="00912987" w:rsidRPr="007F2770">
        <w:rPr>
          <w:noProof/>
          <w:lang w:val="en-US"/>
        </w:rPr>
        <w:t xml:space="preserve">are </w:t>
      </w:r>
      <w:r w:rsidR="00912987" w:rsidRPr="007F2770">
        <w:rPr>
          <w:lang w:eastAsia="ko-KR"/>
        </w:rPr>
        <w:t xml:space="preserve">being established or </w:t>
      </w:r>
      <w:r w:rsidRPr="007F2770">
        <w:rPr>
          <w:noProof/>
          <w:lang w:val="en-US"/>
        </w:rPr>
        <w:t>established:</w:t>
      </w:r>
    </w:p>
    <w:p w14:paraId="54C50D63" w14:textId="40A2C88A" w:rsidR="003C6644" w:rsidRPr="007F2770" w:rsidRDefault="003C6644" w:rsidP="003C6644">
      <w:pPr>
        <w:pStyle w:val="B2"/>
        <w:rPr>
          <w:noProof/>
          <w:lang w:val="en-US"/>
        </w:rPr>
      </w:pPr>
      <w:r w:rsidRPr="007F2770">
        <w:rPr>
          <w:noProof/>
          <w:lang w:val="en-US"/>
        </w:rPr>
        <w:t>1)</w:t>
      </w:r>
      <w:r w:rsidRPr="007F2770">
        <w:rPr>
          <w:noProof/>
          <w:lang w:val="en-US"/>
        </w:rPr>
        <w:tab/>
        <w:t xml:space="preserve">for MA PDU sessions having </w:t>
      </w:r>
      <w:r w:rsidR="00912987" w:rsidRPr="007F2770">
        <w:rPr>
          <w:noProof/>
          <w:lang w:val="en-US"/>
        </w:rPr>
        <w:t xml:space="preserve">the corresponding </w:t>
      </w:r>
      <w:r w:rsidRPr="007F2770">
        <w:rPr>
          <w:noProof/>
          <w:lang w:val="en-US"/>
        </w:rPr>
        <w:t xml:space="preserve">user plane resources </w:t>
      </w:r>
      <w:r w:rsidR="00912987"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 xml:space="preserve">If a locally released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r w:rsidRPr="007F2770">
        <w:rPr>
          <w:noProof/>
          <w:lang w:val="en-US"/>
        </w:rPr>
        <w:t>; and</w:t>
      </w:r>
    </w:p>
    <w:p w14:paraId="5E738C07" w14:textId="672D8AD3" w:rsidR="0031593C" w:rsidRPr="007F2770" w:rsidRDefault="0031593C" w:rsidP="0031593C">
      <w:pPr>
        <w:pStyle w:val="B2"/>
        <w:rPr>
          <w:noProof/>
          <w:lang w:val="en-US"/>
        </w:rPr>
      </w:pPr>
      <w:r w:rsidRPr="007F2770">
        <w:rPr>
          <w:noProof/>
          <w:lang w:val="en-US"/>
        </w:rPr>
        <w:t>2)</w:t>
      </w:r>
      <w:r w:rsidRPr="007F2770">
        <w:rPr>
          <w:noProof/>
          <w:lang w:val="en-US"/>
        </w:rPr>
        <w:tab/>
        <w:t xml:space="preserve">for MA PDU sessions having user plane resources </w:t>
      </w:r>
      <w:r w:rsidR="00912987"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w:t>
      </w:r>
      <w:r w:rsidR="00622F70" w:rsidRPr="007F2770">
        <w:t xml:space="preserve">multicast </w:t>
      </w:r>
      <w:r w:rsidRPr="007F2770">
        <w:t xml:space="preserve">MBS sessions, the UE shall locally leave the associated </w:t>
      </w:r>
      <w:r w:rsidR="00622F70" w:rsidRPr="007F2770">
        <w:t xml:space="preserve">multicast </w:t>
      </w:r>
      <w:r w:rsidRPr="007F2770">
        <w:t>MBS sessions.</w:t>
      </w:r>
    </w:p>
    <w:p w14:paraId="6FAA6950" w14:textId="77777777" w:rsidR="00D541F4" w:rsidRPr="007F2770" w:rsidRDefault="00D541F4" w:rsidP="00D541F4">
      <w:r w:rsidRPr="007F2770">
        <w:t>If:</w:t>
      </w:r>
    </w:p>
    <w:p w14:paraId="77970DCE" w14:textId="77777777" w:rsidR="00D541F4" w:rsidRPr="007F2770" w:rsidRDefault="00D541F4" w:rsidP="00D541F4">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756D7D1C" w14:textId="77777777" w:rsidR="00193BB8" w:rsidRPr="007F2770" w:rsidRDefault="00D541F4" w:rsidP="00D541F4">
      <w:pPr>
        <w:pStyle w:val="B1"/>
      </w:pPr>
      <w:r w:rsidRPr="007F2770">
        <w:rPr>
          <w:rFonts w:eastAsia="Malgun Gothic"/>
        </w:rPr>
        <w:t>b)</w:t>
      </w:r>
      <w:r w:rsidRPr="007F2770">
        <w:rPr>
          <w:rFonts w:eastAsia="Malgun Gothic"/>
        </w:rPr>
        <w:tab/>
      </w:r>
      <w:r w:rsidRPr="007F2770">
        <w:t>the UE is operating in the single-registration mode;</w:t>
      </w:r>
    </w:p>
    <w:p w14:paraId="1B757BEF" w14:textId="04658EDD" w:rsidR="00D541F4" w:rsidRPr="007F2770" w:rsidRDefault="00D541F4" w:rsidP="00D541F4">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0520334E" w14:textId="77777777" w:rsidR="00D541F4" w:rsidRPr="007F2770" w:rsidRDefault="00D541F4" w:rsidP="00D541F4">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3F5CE2A5" w14:textId="77777777" w:rsidR="00D541F4" w:rsidRPr="007F2770" w:rsidRDefault="00D541F4" w:rsidP="00D541F4">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696FAD54" w14:textId="77777777" w:rsidR="004246E0" w:rsidRPr="007F2770" w:rsidRDefault="004246E0" w:rsidP="004246E0">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7C59641A" w14:textId="77777777" w:rsidR="00EB0AF1" w:rsidRPr="007F2770" w:rsidRDefault="00EB0AF1" w:rsidP="00EB0AF1">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0C622B91"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not supported</w:t>
      </w:r>
      <w:r w:rsidRPr="007F2770">
        <w:rPr>
          <w:rFonts w:eastAsia="Malgun Gothic"/>
        </w:rPr>
        <w:t xml:space="preserve">" if the AMF </w:t>
      </w:r>
      <w:r w:rsidR="00D82ACA" w:rsidRPr="007F2770">
        <w:rPr>
          <w:rFonts w:eastAsia="Malgun Gothic"/>
        </w:rPr>
        <w:t>supports N26 interface</w:t>
      </w:r>
      <w:r w:rsidRPr="007F2770">
        <w:rPr>
          <w:rFonts w:eastAsia="Malgun Gothic"/>
        </w:rPr>
        <w:t>; or</w:t>
      </w:r>
    </w:p>
    <w:p w14:paraId="2D2DFF5E"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009654E7" w:rsidRPr="007F2770">
        <w:rPr>
          <w:rFonts w:eastAsia="Malgun Gothic"/>
        </w:rPr>
        <w:t>interface</w:t>
      </w:r>
      <w:r w:rsidR="009654E7" w:rsidRPr="007F2770">
        <w:t xml:space="preserve"> </w:t>
      </w:r>
      <w:r w:rsidRPr="007F2770">
        <w:t>supported</w:t>
      </w:r>
      <w:r w:rsidRPr="007F2770">
        <w:rPr>
          <w:rFonts w:eastAsia="Malgun Gothic"/>
        </w:rPr>
        <w:t xml:space="preserve">" if the AMF </w:t>
      </w:r>
      <w:r w:rsidR="00D82ACA" w:rsidRPr="007F2770">
        <w:rPr>
          <w:rFonts w:eastAsia="Malgun Gothic"/>
        </w:rPr>
        <w:t>does not support N26 interface</w:t>
      </w:r>
    </w:p>
    <w:p w14:paraId="58AA7AA2" w14:textId="77777777" w:rsidR="00EB0AF1" w:rsidRPr="007F2770" w:rsidRDefault="00EB0AF1" w:rsidP="00EB0AF1">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1F2F8F9D" w14:textId="77777777" w:rsidR="00EB0AF1" w:rsidRPr="007F2770" w:rsidRDefault="00EB0AF1" w:rsidP="00EB0AF1">
      <w:pPr>
        <w:rPr>
          <w:rFonts w:eastAsia="Malgun Gothic"/>
        </w:rPr>
      </w:pPr>
      <w:r w:rsidRPr="007F2770">
        <w:rPr>
          <w:rFonts w:eastAsia="Malgun Gothic"/>
        </w:rPr>
        <w:t>The UE supporting S1 mode shall operate in the mode for inter-system interworking with EPS as follows:</w:t>
      </w:r>
    </w:p>
    <w:p w14:paraId="7EA5500D" w14:textId="77777777" w:rsidR="00EB0AF1" w:rsidRPr="007F2770" w:rsidRDefault="00EB0AF1" w:rsidP="00EB0AF1">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not supported</w:t>
      </w:r>
      <w:r w:rsidRPr="007F2770">
        <w:rPr>
          <w:rFonts w:eastAsia="Malgun Gothic"/>
        </w:rPr>
        <w:t>", the UE shall operate in single-registration mode;</w:t>
      </w:r>
    </w:p>
    <w:p w14:paraId="26FCF0A5" w14:textId="77777777" w:rsidR="00EB0AF1" w:rsidRPr="007F2770" w:rsidRDefault="00EB0AF1" w:rsidP="00EB0AF1">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supports dual-registration mode, the UE may operate in dual-registration mode; or</w:t>
      </w:r>
    </w:p>
    <w:p w14:paraId="50A8AF66" w14:textId="12280706" w:rsidR="00EB0AF1" w:rsidRPr="007F2770" w:rsidRDefault="00EB0AF1" w:rsidP="00EB0AF1">
      <w:pPr>
        <w:pStyle w:val="NO"/>
        <w:rPr>
          <w:rFonts w:eastAsia="Malgun Gothic"/>
        </w:rPr>
      </w:pPr>
      <w:r w:rsidRPr="007F2770">
        <w:rPr>
          <w:rFonts w:eastAsia="Malgun Gothic"/>
        </w:rPr>
        <w:t>NOTE</w:t>
      </w:r>
      <w:r w:rsidR="00FA764F" w:rsidRPr="007F2770">
        <w:rPr>
          <w:rFonts w:eastAsia="Malgun Gothic"/>
        </w:rPr>
        <w:t> </w:t>
      </w:r>
      <w:r w:rsidR="00E21B18" w:rsidRPr="007F2770">
        <w:rPr>
          <w:rFonts w:eastAsia="Malgun Gothic"/>
        </w:rPr>
        <w:t>1</w:t>
      </w:r>
      <w:r w:rsidR="00B0000A" w:rsidRPr="007F2770">
        <w:rPr>
          <w:rFonts w:eastAsia="Malgun Gothic"/>
        </w:rPr>
        <w:t>6</w:t>
      </w:r>
      <w:r w:rsidRPr="007F2770">
        <w:rPr>
          <w:rFonts w:eastAsia="Malgun Gothic"/>
        </w:rPr>
        <w:t>:</w:t>
      </w:r>
      <w:r w:rsidRPr="007F2770">
        <w:rPr>
          <w:rFonts w:eastAsia="Malgun Gothic"/>
        </w:rPr>
        <w:tab/>
        <w:t>The registration mode used by the UE is implementation dependent.</w:t>
      </w:r>
    </w:p>
    <w:p w14:paraId="725DC481" w14:textId="77777777" w:rsidR="00EB0AF1" w:rsidRPr="007F2770" w:rsidRDefault="00EB0AF1" w:rsidP="00EB0AF1">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w:t>
      </w:r>
      <w:r w:rsidR="00D82ACA" w:rsidRPr="007F2770">
        <w:t xml:space="preserve"> interface</w:t>
      </w:r>
      <w:r w:rsidRPr="007F2770">
        <w:t xml:space="preserve"> supported</w:t>
      </w:r>
      <w:r w:rsidRPr="007F2770">
        <w:rPr>
          <w:rFonts w:eastAsia="Malgun Gothic"/>
        </w:rPr>
        <w:t>" and the UE only supports single-registration mode, the UE shall operate in single-registration mode.</w:t>
      </w:r>
    </w:p>
    <w:p w14:paraId="4970EB10" w14:textId="77777777" w:rsidR="00D740C9" w:rsidRPr="007F2770" w:rsidRDefault="00D740C9" w:rsidP="00D740C9">
      <w:pPr>
        <w:rPr>
          <w:ins w:id="4559" w:author="24.501_CR5234R2_(Rel-18)_5GProtoc18" w:date="2023-06-30T02:47:00Z"/>
          <w:rFonts w:eastAsia="Malgun Gothic"/>
        </w:rPr>
      </w:pPr>
      <w:ins w:id="4560" w:author="24.501_CR5234R2_(Rel-18)_5GProtoc18" w:date="2023-06-30T02:47:00Z">
        <w:r w:rsidRPr="007F2770">
          <w:rPr>
            <w:rFonts w:eastAsia="Malgun Gothic"/>
          </w:rPr>
          <w:t xml:space="preserve">The UE shall </w:t>
        </w:r>
        <w:del w:id="4561" w:author="Vivek Gupta - Rev2" w:date="2023-04-09T17:25:00Z">
          <w:r w:rsidRPr="007F2770" w:rsidDel="0064739F">
            <w:rPr>
              <w:rFonts w:eastAsia="Malgun Gothic"/>
            </w:rPr>
            <w:delText xml:space="preserve">treat </w:delText>
          </w:r>
        </w:del>
        <w:r>
          <w:rPr>
            <w:rFonts w:eastAsia="Malgun Gothic"/>
          </w:rPr>
          <w:t>store</w:t>
        </w:r>
        <w:r w:rsidRPr="007F2770">
          <w:rPr>
            <w:rFonts w:eastAsia="Malgun Gothic"/>
          </w:rPr>
          <w:t xml:space="preserve"> the received </w:t>
        </w:r>
        <w:r w:rsidRPr="007F2770">
          <w:rPr>
            <w:lang w:val="en-US" w:eastAsia="zh-CN"/>
          </w:rPr>
          <w:t>interworking without N26 interface indicator</w:t>
        </w:r>
        <w:r w:rsidRPr="007F2770">
          <w:rPr>
            <w:rFonts w:eastAsia="Malgun Gothic"/>
          </w:rPr>
          <w:t xml:space="preserve"> for inter-system change with EPS </w:t>
        </w:r>
        <w:r>
          <w:rPr>
            <w:rFonts w:eastAsia="Malgun Gothic"/>
          </w:rPr>
          <w:t>as specified in annex</w:t>
        </w:r>
        <w:r w:rsidRPr="007F2770">
          <w:t> </w:t>
        </w:r>
        <w:r>
          <w:rPr>
            <w:rFonts w:eastAsia="Malgun Gothic"/>
          </w:rPr>
          <w:t xml:space="preserve">C.1 and treat it </w:t>
        </w:r>
        <w:r w:rsidRPr="007F2770">
          <w:rPr>
            <w:rFonts w:eastAsia="Malgun Gothic"/>
          </w:rPr>
          <w:t>as valid in the entire PLMN and its equivalent PLMN(s).</w:t>
        </w:r>
      </w:ins>
    </w:p>
    <w:p w14:paraId="12486AA6" w14:textId="54793847" w:rsidR="00EB0AF1" w:rsidRPr="007F2770" w:rsidDel="00D740C9" w:rsidRDefault="00EB0AF1" w:rsidP="00EB0AF1">
      <w:pPr>
        <w:rPr>
          <w:del w:id="4562" w:author="24.501_CR5234R2_(Rel-18)_5GProtoc18" w:date="2023-06-30T02:47:00Z"/>
          <w:rFonts w:eastAsia="Malgun Gothic"/>
        </w:rPr>
      </w:pPr>
      <w:del w:id="4563" w:author="24.501_CR5234R2_(Rel-18)_5GProtoc18" w:date="2023-06-30T02:47:00Z">
        <w:r w:rsidRPr="007F2770" w:rsidDel="00D740C9">
          <w:rPr>
            <w:rFonts w:eastAsia="Malgun Gothic"/>
          </w:rPr>
          <w:delText xml:space="preserve">The UE shall treat the received </w:delText>
        </w:r>
        <w:r w:rsidR="00D82ACA" w:rsidRPr="007F2770" w:rsidDel="00D740C9">
          <w:rPr>
            <w:lang w:val="en-US" w:eastAsia="zh-CN"/>
          </w:rPr>
          <w:delText>interworking without N26 interface indicator</w:delText>
        </w:r>
        <w:r w:rsidRPr="007F2770" w:rsidDel="00D740C9">
          <w:rPr>
            <w:rFonts w:eastAsia="Malgun Gothic"/>
          </w:rPr>
          <w:delText xml:space="preserve"> for inter-system change with EPS as valid in the entire PLMN and its equivalent PLMN(s).</w:delText>
        </w:r>
      </w:del>
    </w:p>
    <w:p w14:paraId="0A1752A6" w14:textId="77777777" w:rsidR="00F8364A" w:rsidRDefault="00F8364A" w:rsidP="00F8364A">
      <w:pPr>
        <w:rPr>
          <w:ins w:id="4564" w:author="24.501_CR5312_(Rel-18)_ATSSS_Ph3" w:date="2023-06-25T03:04:00Z"/>
          <w:lang w:eastAsia="ja-JP"/>
        </w:rPr>
      </w:pPr>
      <w:ins w:id="4565" w:author="24.501_CR5312_(Rel-18)_ATSSS_Ph3" w:date="2023-06-25T03:04:00Z">
        <w:r>
          <w:t>The network informs the UE about the support of specific features, such as IMS voice over PS session, location services (5G-LCS), emergency services,</w:t>
        </w:r>
        <w:r>
          <w:rPr>
            <w:lang w:eastAsia="ja-JP"/>
          </w:rPr>
          <w:t xml:space="preserve"> emergency services fallback, </w:t>
        </w:r>
        <w:del w:id="4566" w:author="Mohamed A. Nassar (Nokia)" w:date="2023-04-04T10:30:00Z">
          <w:r w:rsidDel="0073763F">
            <w:rPr>
              <w:lang w:eastAsia="ja-JP"/>
            </w:rPr>
            <w:delText xml:space="preserve">and </w:delText>
          </w:r>
        </w:del>
        <w:r>
          <w:rPr>
            <w:lang w:eastAsia="ja-JP"/>
          </w:rPr>
          <w:t xml:space="preserve">ATSSS </w:t>
        </w:r>
        <w:r w:rsidRPr="0073763F">
          <w:rPr>
            <w:lang w:eastAsia="ja-JP"/>
          </w:rPr>
          <w:t>and non-3GPP access path switching</w:t>
        </w:r>
        <w:r>
          <w:rPr>
            <w:lang w:eastAsia="ja-JP"/>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r>
          <w:rPr>
            <w:lang w:eastAsia="ja-JP"/>
          </w:rPr>
          <w:t xml:space="preserve"> In a UE with LCS capability, location services indicators (5G-LCS) shall be provided to the upper layers.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t xml:space="preserve">If a locally released MA PDU session is associated with one or more multicast MBS sessions, the UE shall locally leave the associated multicast MBS sessions. </w:t>
        </w:r>
        <w:r w:rsidRPr="0073763F">
          <w:t>In a UE that supports non-3GPP access path switching, the network support for non-3GPP access path switching shall be provided to the upper layers. If the UE receives the 5GS network feature support IE with the non-3GPP access path switching bit set to "non-3GPP access path switching not supported", the UE shall not perform the registration procedure for mobility registration update for non-3GPP access path switching</w:t>
        </w:r>
        <w:r>
          <w:t>.</w:t>
        </w:r>
      </w:ins>
    </w:p>
    <w:p w14:paraId="7F30176D" w14:textId="77441645" w:rsidR="00173561" w:rsidRPr="007F2770" w:rsidDel="00F8364A" w:rsidRDefault="00173561" w:rsidP="00173561">
      <w:pPr>
        <w:rPr>
          <w:del w:id="4567" w:author="24.501_CR5312_(Rel-18)_ATSSS_Ph3" w:date="2023-06-25T03:04:00Z"/>
          <w:lang w:eastAsia="ja-JP"/>
        </w:rPr>
      </w:pPr>
      <w:del w:id="4568" w:author="24.501_CR5312_(Rel-18)_ATSSS_Ph3" w:date="2023-06-25T03:04:00Z">
        <w:r w:rsidRPr="007F2770" w:rsidDel="00F8364A">
          <w:delText>The network informs the UE about the support of specific features, such as IMS voice over PS session</w:delText>
        </w:r>
        <w:r w:rsidRPr="007F2770" w:rsidDel="00F8364A">
          <w:rPr>
            <w:rFonts w:hint="eastAsia"/>
          </w:rPr>
          <w:delText>,</w:delText>
        </w:r>
        <w:r w:rsidR="0092429D" w:rsidRPr="007F2770" w:rsidDel="00F8364A">
          <w:delText xml:space="preserve"> location services (5G-LCS),</w:delText>
        </w:r>
        <w:r w:rsidR="00C97ECD" w:rsidRPr="007F2770" w:rsidDel="00F8364A">
          <w:delText xml:space="preserve"> emergency services</w:delText>
        </w:r>
        <w:r w:rsidR="006E260C" w:rsidRPr="007F2770" w:rsidDel="00F8364A">
          <w:delText>,</w:delText>
        </w:r>
        <w:r w:rsidR="00C97ECD" w:rsidRPr="007F2770" w:rsidDel="00F8364A">
          <w:rPr>
            <w:lang w:eastAsia="ja-JP"/>
          </w:rPr>
          <w:delText xml:space="preserve"> emergency service</w:delText>
        </w:r>
        <w:r w:rsidR="00A90D34" w:rsidRPr="007F2770" w:rsidDel="00F8364A">
          <w:rPr>
            <w:lang w:eastAsia="ja-JP"/>
          </w:rPr>
          <w:delText>s</w:delText>
        </w:r>
        <w:r w:rsidR="00C97ECD" w:rsidRPr="007F2770" w:rsidDel="00F8364A">
          <w:rPr>
            <w:lang w:eastAsia="ja-JP"/>
          </w:rPr>
          <w:delText xml:space="preserve"> fallback</w:delText>
        </w:r>
        <w:r w:rsidR="006E260C" w:rsidRPr="007F2770" w:rsidDel="00F8364A">
          <w:rPr>
            <w:lang w:eastAsia="ja-JP"/>
          </w:rPr>
          <w:delText xml:space="preserve"> and ATSSS</w:delText>
        </w:r>
        <w:r w:rsidR="00C97ECD" w:rsidRPr="007F2770" w:rsidDel="00F8364A">
          <w:rPr>
            <w:lang w:eastAsia="ja-JP"/>
          </w:rPr>
          <w:delText>,</w:delText>
        </w:r>
        <w:r w:rsidRPr="007F2770" w:rsidDel="00F8364A">
          <w:delText xml:space="preserve"> in the 5G</w:delText>
        </w:r>
        <w:r w:rsidR="00661EA7" w:rsidRPr="007F2770" w:rsidDel="00F8364A">
          <w:delText>S</w:delText>
        </w:r>
        <w:r w:rsidRPr="007F2770" w:rsidDel="00F8364A">
          <w:delText xml:space="preserve"> network feature support information element. In a UE </w:delText>
        </w:r>
        <w:r w:rsidRPr="007F2770" w:rsidDel="00F8364A">
          <w:rPr>
            <w:lang w:eastAsia="ja-JP"/>
          </w:rPr>
          <w:delText>with IMS voice over PS session capability, the IMS v</w:delText>
        </w:r>
        <w:r w:rsidRPr="007F2770" w:rsidDel="00F8364A">
          <w:delText>oice over PS session</w:delText>
        </w:r>
        <w:r w:rsidRPr="007F2770" w:rsidDel="00F8364A">
          <w:rPr>
            <w:lang w:eastAsia="ja-JP"/>
          </w:rPr>
          <w:delText xml:space="preserve"> indicator</w:delText>
        </w:r>
        <w:r w:rsidR="00C97ECD" w:rsidRPr="007F2770" w:rsidDel="00F8364A">
          <w:rPr>
            <w:lang w:eastAsia="ja-JP"/>
          </w:rPr>
          <w:delText>,</w:delText>
        </w:r>
        <w:r w:rsidR="00C97ECD" w:rsidRPr="007F2770" w:rsidDel="00F8364A">
          <w:delText xml:space="preserve"> </w:delText>
        </w:r>
        <w:r w:rsidR="00E14627" w:rsidRPr="007F2770" w:rsidDel="00F8364A">
          <w:delText>E</w:delText>
        </w:r>
        <w:r w:rsidR="00C97ECD" w:rsidRPr="007F2770" w:rsidDel="00F8364A">
          <w:delText>mergency services</w:delText>
        </w:r>
        <w:r w:rsidR="00C97ECD" w:rsidRPr="007F2770" w:rsidDel="00F8364A">
          <w:rPr>
            <w:lang w:eastAsia="ja-JP"/>
          </w:rPr>
          <w:delText xml:space="preserve"> </w:delText>
        </w:r>
        <w:r w:rsidR="00E14627" w:rsidRPr="007F2770" w:rsidDel="00F8364A">
          <w:rPr>
            <w:lang w:eastAsia="ja-JP"/>
          </w:rPr>
          <w:delText xml:space="preserve">support indicator </w:delText>
        </w:r>
        <w:r w:rsidR="00C97ECD" w:rsidRPr="007F2770" w:rsidDel="00F8364A">
          <w:rPr>
            <w:lang w:eastAsia="ja-JP"/>
          </w:rPr>
          <w:delText xml:space="preserve">and </w:delText>
        </w:r>
        <w:r w:rsidR="00E14627" w:rsidRPr="007F2770" w:rsidDel="00F8364A">
          <w:rPr>
            <w:lang w:eastAsia="ja-JP"/>
          </w:rPr>
          <w:delText>E</w:delText>
        </w:r>
        <w:r w:rsidR="00C97ECD" w:rsidRPr="007F2770" w:rsidDel="00F8364A">
          <w:rPr>
            <w:lang w:eastAsia="ja-JP"/>
          </w:rPr>
          <w:delText>mergency service</w:delText>
        </w:r>
        <w:r w:rsidR="00A90D34" w:rsidRPr="007F2770" w:rsidDel="00F8364A">
          <w:rPr>
            <w:lang w:eastAsia="ja-JP"/>
          </w:rPr>
          <w:delText>s</w:delText>
        </w:r>
        <w:r w:rsidR="00C97ECD" w:rsidRPr="007F2770" w:rsidDel="00F8364A">
          <w:rPr>
            <w:lang w:eastAsia="ja-JP"/>
          </w:rPr>
          <w:delText xml:space="preserve"> fallback indicator</w:delText>
        </w:r>
        <w:r w:rsidRPr="007F2770" w:rsidDel="00F8364A">
          <w:rPr>
            <w:lang w:eastAsia="ja-JP"/>
          </w:rPr>
          <w:delText xml:space="preserve"> shall be provided to the upper layers. The upper layers take the IMS v</w:delText>
        </w:r>
        <w:r w:rsidRPr="007F2770" w:rsidDel="00F8364A">
          <w:delText>oice over PS session</w:delText>
        </w:r>
        <w:r w:rsidRPr="007F2770" w:rsidDel="00F8364A">
          <w:rPr>
            <w:lang w:eastAsia="ja-JP"/>
          </w:rPr>
          <w:delText xml:space="preserve"> indicator into account when selecting the access domain for voice sessions or calls.</w:delText>
        </w:r>
        <w:r w:rsidR="00C97ECD" w:rsidRPr="007F2770" w:rsidDel="00F8364A">
          <w:delText xml:space="preserve"> When initiating an emergency call, the </w:delText>
        </w:r>
        <w:r w:rsidR="00C97ECD" w:rsidRPr="007F2770" w:rsidDel="00F8364A">
          <w:rPr>
            <w:lang w:eastAsia="ja-JP"/>
          </w:rPr>
          <w:delText>upper layers take the IMS v</w:delText>
        </w:r>
        <w:r w:rsidR="00C97ECD" w:rsidRPr="007F2770" w:rsidDel="00F8364A">
          <w:delText>oice over PS session</w:delText>
        </w:r>
        <w:r w:rsidR="00C97ECD" w:rsidRPr="007F2770" w:rsidDel="00F8364A">
          <w:rPr>
            <w:lang w:eastAsia="ja-JP"/>
          </w:rPr>
          <w:delText xml:space="preserve"> indicator, </w:delText>
        </w:r>
        <w:r w:rsidR="00E14627" w:rsidRPr="007F2770" w:rsidDel="00F8364A">
          <w:rPr>
            <w:lang w:eastAsia="ja-JP"/>
          </w:rPr>
          <w:delText>E</w:delText>
        </w:r>
        <w:r w:rsidR="00C97ECD" w:rsidRPr="007F2770" w:rsidDel="00F8364A">
          <w:delText xml:space="preserve">mergency services </w:delText>
        </w:r>
        <w:r w:rsidR="00E14627" w:rsidRPr="007F2770" w:rsidDel="00F8364A">
          <w:delText xml:space="preserve">support </w:delText>
        </w:r>
        <w:r w:rsidR="00C97ECD" w:rsidRPr="007F2770" w:rsidDel="00F8364A">
          <w:rPr>
            <w:lang w:eastAsia="ja-JP"/>
          </w:rPr>
          <w:delText xml:space="preserve">indicator and </w:delText>
        </w:r>
        <w:r w:rsidR="00E14627" w:rsidRPr="007F2770" w:rsidDel="00F8364A">
          <w:rPr>
            <w:lang w:eastAsia="ja-JP"/>
          </w:rPr>
          <w:delText>E</w:delText>
        </w:r>
        <w:r w:rsidR="00C97ECD" w:rsidRPr="007F2770" w:rsidDel="00F8364A">
          <w:rPr>
            <w:lang w:eastAsia="ja-JP"/>
          </w:rPr>
          <w:delText>mergency service</w:delText>
        </w:r>
        <w:r w:rsidR="00A90D34" w:rsidRPr="007F2770" w:rsidDel="00F8364A">
          <w:rPr>
            <w:lang w:eastAsia="ja-JP"/>
          </w:rPr>
          <w:delText>s</w:delText>
        </w:r>
        <w:r w:rsidR="00C97ECD" w:rsidRPr="007F2770" w:rsidDel="00F8364A">
          <w:rPr>
            <w:lang w:eastAsia="ja-JP"/>
          </w:rPr>
          <w:delText xml:space="preserve"> fallback indicator</w:delText>
        </w:r>
        <w:r w:rsidR="00C97ECD" w:rsidRPr="007F2770" w:rsidDel="00F8364A">
          <w:delText xml:space="preserve"> into account for </w:delText>
        </w:r>
        <w:r w:rsidR="00C97ECD" w:rsidRPr="007F2770" w:rsidDel="00F8364A">
          <w:rPr>
            <w:lang w:eastAsia="ja-JP"/>
          </w:rPr>
          <w:delText>the access domain selection</w:delText>
        </w:r>
        <w:r w:rsidR="00C97ECD" w:rsidRPr="007F2770" w:rsidDel="00F8364A">
          <w:delText>.</w:delText>
        </w:r>
        <w:r w:rsidR="005B0457" w:rsidRPr="007F2770" w:rsidDel="00F8364A">
          <w:rPr>
            <w:lang w:eastAsia="ja-JP"/>
          </w:rPr>
          <w:delText xml:space="preserve"> When the UE determines via the IMS voice over PS session indicator that the network does not support IMS voice over PS sessions in N1 mode, then the UE shall not </w:delText>
        </w:r>
        <w:r w:rsidR="00D540CB" w:rsidRPr="007F2770" w:rsidDel="00F8364A">
          <w:rPr>
            <w:lang w:eastAsia="ja-JP"/>
          </w:rPr>
          <w:delText xml:space="preserve">perform a local </w:delText>
        </w:r>
        <w:r w:rsidR="005B0457" w:rsidRPr="007F2770" w:rsidDel="00F8364A">
          <w:rPr>
            <w:lang w:eastAsia="ja-JP"/>
          </w:rPr>
          <w:delText xml:space="preserve">release </w:delText>
        </w:r>
        <w:r w:rsidR="00D540CB" w:rsidRPr="007F2770" w:rsidDel="00F8364A">
          <w:rPr>
            <w:lang w:eastAsia="ja-JP"/>
          </w:rPr>
          <w:delText xml:space="preserve">of </w:delText>
        </w:r>
        <w:r w:rsidR="005B0457" w:rsidRPr="007F2770" w:rsidDel="00F8364A">
          <w:rPr>
            <w:lang w:eastAsia="ja-JP"/>
          </w:rPr>
          <w:delText xml:space="preserve">any </w:delText>
        </w:r>
        <w:r w:rsidR="005B0457" w:rsidRPr="007F2770" w:rsidDel="00F8364A">
          <w:delText xml:space="preserve">persistent </w:delText>
        </w:r>
        <w:r w:rsidR="005B0457" w:rsidRPr="007F2770" w:rsidDel="00F8364A">
          <w:rPr>
            <w:lang w:eastAsia="ja-JP"/>
          </w:rPr>
          <w:delText>PDU session</w:delText>
        </w:r>
        <w:r w:rsidR="00356867" w:rsidRPr="007F2770" w:rsidDel="00F8364A">
          <w:rPr>
            <w:lang w:eastAsia="ja-JP"/>
          </w:rPr>
          <w:delText xml:space="preserve"> if the AMF does not indicate that the PDU session is in 5GSM state PDU SESSION INACTIVE via the PDU session status IE</w:delText>
        </w:r>
        <w:r w:rsidR="005B0457" w:rsidRPr="007F2770" w:rsidDel="00F8364A">
          <w:rPr>
            <w:lang w:eastAsia="ja-JP"/>
          </w:rPr>
          <w:delText xml:space="preserve">. </w:delText>
        </w:r>
        <w:r w:rsidR="005B0457" w:rsidRPr="007F2770" w:rsidDel="00F8364A">
          <w:delText xml:space="preserve">When the UE determines via the </w:delText>
        </w:r>
        <w:r w:rsidR="00E14627" w:rsidRPr="007F2770" w:rsidDel="00F8364A">
          <w:delText>E</w:delText>
        </w:r>
        <w:r w:rsidR="005B0457" w:rsidRPr="007F2770" w:rsidDel="00F8364A">
          <w:rPr>
            <w:lang w:eastAsia="ja-JP"/>
          </w:rPr>
          <w:delText>mergency service</w:delText>
        </w:r>
        <w:r w:rsidR="00E14627" w:rsidRPr="007F2770" w:rsidDel="00F8364A">
          <w:rPr>
            <w:lang w:eastAsia="ja-JP"/>
          </w:rPr>
          <w:delText>s</w:delText>
        </w:r>
        <w:r w:rsidR="005B0457" w:rsidRPr="007F2770" w:rsidDel="00F8364A">
          <w:rPr>
            <w:lang w:eastAsia="ja-JP"/>
          </w:rPr>
          <w:delText xml:space="preserve"> support </w:delText>
        </w:r>
        <w:r w:rsidR="005B0457" w:rsidRPr="007F2770" w:rsidDel="00F8364A">
          <w:delText xml:space="preserve">indicator that the network does not support emergency services in N1 mode, then the UE shall not </w:delText>
        </w:r>
        <w:r w:rsidR="00D540CB" w:rsidRPr="007F2770" w:rsidDel="00F8364A">
          <w:delText xml:space="preserve">perform a local </w:delText>
        </w:r>
        <w:r w:rsidR="005B0457" w:rsidRPr="007F2770" w:rsidDel="00F8364A">
          <w:rPr>
            <w:lang w:eastAsia="ja-JP"/>
          </w:rPr>
          <w:delText>release</w:delText>
        </w:r>
        <w:r w:rsidR="005B0457" w:rsidRPr="007F2770" w:rsidDel="00F8364A">
          <w:delText xml:space="preserve"> </w:delText>
        </w:r>
        <w:r w:rsidR="00D540CB" w:rsidRPr="007F2770" w:rsidDel="00F8364A">
          <w:delText xml:space="preserve">of </w:delText>
        </w:r>
        <w:r w:rsidR="005B0457" w:rsidRPr="007F2770" w:rsidDel="00F8364A">
          <w:delText xml:space="preserve">any emergency PDU session if </w:delText>
        </w:r>
        <w:r w:rsidR="001B2DC4" w:rsidRPr="007F2770" w:rsidDel="00F8364A">
          <w:rPr>
            <w:lang w:eastAsia="ja-JP"/>
          </w:rPr>
          <w:delText>user-plane resources</w:delText>
        </w:r>
        <w:r w:rsidR="005B0457" w:rsidRPr="007F2770" w:rsidDel="00F8364A">
          <w:rPr>
            <w:lang w:eastAsia="ja-JP"/>
          </w:rPr>
          <w:delText xml:space="preserve"> associated with that </w:delText>
        </w:r>
        <w:r w:rsidR="001B2DC4" w:rsidRPr="007F2770" w:rsidDel="00F8364A">
          <w:rPr>
            <w:lang w:eastAsia="ja-JP"/>
          </w:rPr>
          <w:delText>emergency PDU session are established</w:delText>
        </w:r>
        <w:r w:rsidR="00356867" w:rsidRPr="007F2770" w:rsidDel="00F8364A">
          <w:rPr>
            <w:lang w:eastAsia="ja-JP"/>
          </w:rPr>
          <w:delText xml:space="preserve"> if the AMF does not indicate that the PDU session is in 5GSM state PDU SESSION INACTIVE via the PDU session status IE</w:delText>
        </w:r>
        <w:r w:rsidR="005B0457" w:rsidRPr="007F2770" w:rsidDel="00F8364A">
          <w:delText>.</w:delText>
        </w:r>
        <w:r w:rsidR="0092429D" w:rsidRPr="007F2770" w:rsidDel="00F8364A">
          <w:rPr>
            <w:rFonts w:hint="eastAsia"/>
            <w:lang w:eastAsia="ja-JP"/>
          </w:rPr>
          <w:delText xml:space="preserve"> In a UE with LCS capability, location services indicators (5G-LCS) shall be provided to the upper layers</w:delText>
        </w:r>
        <w:r w:rsidR="0092429D" w:rsidRPr="007F2770" w:rsidDel="00F8364A">
          <w:rPr>
            <w:lang w:eastAsia="ja-JP"/>
          </w:rPr>
          <w:delText>.</w:delText>
        </w:r>
        <w:r w:rsidR="006E260C" w:rsidRPr="007F2770" w:rsidDel="00F8364A">
          <w:rPr>
            <w:lang w:eastAsia="ja-JP"/>
          </w:rPr>
          <w:delText xml:space="preserve"> In a UE with the capability for ATSSS, the network support for ATSSS shall be provided to the upper layers.</w:delText>
        </w:r>
        <w:r w:rsidR="0071219C" w:rsidRPr="007F2770" w:rsidDel="00F8364A">
          <w:rPr>
            <w:lang w:eastAsia="ja-JP"/>
          </w:rPr>
          <w:delText xml:space="preserve"> If the UE receives the 5GS network feature support IE with the ATSSS support indicator set to "ATSSS not supported", the UE shall perform a local release of the </w:delText>
        </w:r>
        <w:r w:rsidR="003C6644" w:rsidRPr="007F2770" w:rsidDel="00F8364A">
          <w:rPr>
            <w:lang w:eastAsia="ja-JP"/>
          </w:rPr>
          <w:delText xml:space="preserve">MA PDU session, if any. </w:delText>
        </w:r>
        <w:r w:rsidR="003C6644" w:rsidRPr="007F2770" w:rsidDel="00F8364A">
          <w:delText xml:space="preserve">If a locally released MA PDU session is associated with one or more </w:delText>
        </w:r>
        <w:r w:rsidR="00622F70" w:rsidRPr="007F2770" w:rsidDel="00F8364A">
          <w:delText xml:space="preserve">multicast </w:delText>
        </w:r>
        <w:r w:rsidR="003C6644" w:rsidRPr="007F2770" w:rsidDel="00F8364A">
          <w:delText xml:space="preserve">MBS sessions, the UE shall locally leave the associated </w:delText>
        </w:r>
        <w:r w:rsidR="00622F70" w:rsidRPr="007F2770" w:rsidDel="00F8364A">
          <w:delText xml:space="preserve">multicast </w:delText>
        </w:r>
        <w:r w:rsidR="003C6644" w:rsidRPr="007F2770" w:rsidDel="00F8364A">
          <w:delText>MBS sessions.</w:delText>
        </w:r>
      </w:del>
    </w:p>
    <w:p w14:paraId="72FFA87B" w14:textId="77777777" w:rsidR="00A90D34" w:rsidRPr="007F2770" w:rsidRDefault="00A90D34" w:rsidP="00A90D34">
      <w:r w:rsidRPr="007F2770">
        <w:t>The AMF shall set the EMF bit in the 5GS network feature support IE to:</w:t>
      </w:r>
    </w:p>
    <w:p w14:paraId="54EF6880" w14:textId="77777777" w:rsidR="00A90D34" w:rsidRPr="007F2770" w:rsidRDefault="00A90D34" w:rsidP="00A90D34">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7F88CD0A" w14:textId="77777777" w:rsidR="00A90D34" w:rsidRPr="007F2770" w:rsidRDefault="00A90D34" w:rsidP="00A90D34">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3E2EF0F8" w14:textId="77777777" w:rsidR="00A90D34" w:rsidRPr="007F2770" w:rsidRDefault="00A90D34" w:rsidP="00A90D34">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9DF2925" w14:textId="77777777" w:rsidR="00A90D34" w:rsidRPr="007F2770" w:rsidRDefault="00A90D34" w:rsidP="00A90D34">
      <w:pPr>
        <w:pStyle w:val="B1"/>
      </w:pPr>
      <w:r w:rsidRPr="007F2770">
        <w:t>d)</w:t>
      </w:r>
      <w:r w:rsidRPr="007F2770">
        <w:tab/>
        <w:t>"Emergency services fallback not supported" if network does not support the emergency services fallback procedure when the UE is in any cell connected to 5GCN.</w:t>
      </w:r>
    </w:p>
    <w:p w14:paraId="713A3C1E" w14:textId="1D4F2AD6" w:rsidR="00FA764F" w:rsidRPr="007F2770" w:rsidRDefault="00FA764F" w:rsidP="00FA764F">
      <w:pPr>
        <w:pStyle w:val="NO"/>
      </w:pPr>
      <w:r w:rsidRPr="007F2770">
        <w:rPr>
          <w:rFonts w:eastAsia="Malgun Gothic"/>
        </w:rPr>
        <w:t>NOTE</w:t>
      </w:r>
      <w:r w:rsidRPr="007F2770">
        <w:t> </w:t>
      </w:r>
      <w:r w:rsidR="00E21B18" w:rsidRPr="007F2770">
        <w:t>1</w:t>
      </w:r>
      <w:r w:rsidR="00B0000A" w:rsidRPr="007F2770">
        <w:t>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213645" w14:textId="6B227C9E" w:rsidR="00F914AB" w:rsidRPr="007F2770" w:rsidRDefault="00F914AB" w:rsidP="00F914AB">
      <w:pPr>
        <w:pStyle w:val="NO"/>
      </w:pPr>
      <w:r w:rsidRPr="007F2770">
        <w:rPr>
          <w:rFonts w:eastAsia="Malgun Gothic"/>
        </w:rPr>
        <w:t>NOTE</w:t>
      </w:r>
      <w:r w:rsidRPr="007F2770">
        <w:t> </w:t>
      </w:r>
      <w:r w:rsidR="00E21B18" w:rsidRPr="007F2770">
        <w:t>1</w:t>
      </w:r>
      <w:r w:rsidR="00B0000A" w:rsidRPr="007F2770">
        <w:t>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69948F82" w14:textId="77777777" w:rsidR="0086663F" w:rsidRPr="007F2770" w:rsidRDefault="0086663F" w:rsidP="0086663F">
      <w:r w:rsidRPr="007F2770">
        <w:t>If the UE indicates support for restriction on use of enhanced coverage in the REGISTRATION REQUEST message and:</w:t>
      </w:r>
    </w:p>
    <w:p w14:paraId="0352581B" w14:textId="77777777" w:rsidR="0086663F" w:rsidRPr="007F2770" w:rsidRDefault="0086663F" w:rsidP="0086663F">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090AAA2D" w14:textId="77777777" w:rsidR="0086663F" w:rsidRPr="007F2770" w:rsidRDefault="0086663F" w:rsidP="0086663F">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792F33D3" w14:textId="77777777" w:rsidR="0086663F" w:rsidRPr="007F2770" w:rsidRDefault="0086663F" w:rsidP="0086663F">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2E40E52" w14:textId="77777777" w:rsidR="0086663F" w:rsidRPr="007F2770" w:rsidRDefault="0086663F" w:rsidP="0086663F">
      <w:pPr>
        <w:rPr>
          <w:noProof/>
        </w:rPr>
      </w:pPr>
      <w:r w:rsidRPr="007F2770">
        <w:t xml:space="preserve">in the </w:t>
      </w:r>
      <w:r w:rsidRPr="007F2770">
        <w:rPr>
          <w:lang w:eastAsia="ko-KR"/>
        </w:rPr>
        <w:t>5GS network feature support IE in the REGISTRATION ACCEPT message</w:t>
      </w:r>
      <w:r w:rsidRPr="007F2770">
        <w:t>.</w:t>
      </w:r>
    </w:p>
    <w:p w14:paraId="220620E7" w14:textId="77777777" w:rsidR="0086663F" w:rsidRPr="007F2770" w:rsidRDefault="0086663F" w:rsidP="0086663F">
      <w:r w:rsidRPr="007F2770">
        <w:t>Access identity 1 is only applicable while the UE is in N1 mode. Access identity 2 is only applicable while the UE is in N1 mode.</w:t>
      </w:r>
    </w:p>
    <w:p w14:paraId="602911D6" w14:textId="77777777" w:rsidR="0086663F" w:rsidRPr="007F2770" w:rsidRDefault="0086663F" w:rsidP="0086663F">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229E295E" w14:textId="6FA65F1B" w:rsidR="0086663F" w:rsidRPr="007F2770" w:rsidRDefault="0086663F" w:rsidP="0086663F">
      <w:pPr>
        <w:pStyle w:val="B1"/>
      </w:pPr>
      <w:r w:rsidRPr="007F2770">
        <w:t>-</w:t>
      </w:r>
      <w:r w:rsidRPr="007F2770">
        <w:tab/>
        <w:t>if the UE is not operating in SNPN access operation mode:</w:t>
      </w:r>
    </w:p>
    <w:p w14:paraId="28A5C0D5" w14:textId="77777777" w:rsidR="0086663F" w:rsidRPr="007F2770" w:rsidRDefault="0086663F" w:rsidP="0086663F">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9E3825E"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280D4BEF" w14:textId="77777777" w:rsidR="0086663F" w:rsidRPr="007F2770" w:rsidRDefault="0086663F" w:rsidP="0086663F">
      <w:pPr>
        <w:pStyle w:val="B3"/>
      </w:pPr>
      <w:r w:rsidRPr="007F2770">
        <w:t>-</w:t>
      </w:r>
      <w:r w:rsidRPr="007F2770">
        <w:tab/>
        <w:t xml:space="preserve">via 3GPP access; or </w:t>
      </w:r>
    </w:p>
    <w:p w14:paraId="2126C600" w14:textId="5C9B9215"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786ADFD" w14:textId="77777777" w:rsidR="0086663F" w:rsidRPr="007F2770" w:rsidRDefault="0086663F" w:rsidP="0086663F">
      <w:pPr>
        <w:pStyle w:val="B2"/>
      </w:pPr>
      <w:r w:rsidRPr="007F2770">
        <w:tab/>
        <w:t xml:space="preserve">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34CDA165" w14:textId="77777777" w:rsidR="0086663F" w:rsidRPr="007F2770" w:rsidRDefault="0086663F" w:rsidP="0086663F">
      <w:pPr>
        <w:pStyle w:val="B3"/>
      </w:pPr>
      <w:r w:rsidRPr="007F2770">
        <w:t>-</w:t>
      </w:r>
      <w:r w:rsidRPr="007F2770">
        <w:tab/>
        <w:t xml:space="preserve">via 3GPP access; or </w:t>
      </w:r>
    </w:p>
    <w:p w14:paraId="4FB57B67"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04C04D9" w14:textId="6EC509CC" w:rsidR="0086663F" w:rsidRPr="007F2770" w:rsidRDefault="0086663F" w:rsidP="0086663F">
      <w:pPr>
        <w:pStyle w:val="B2"/>
      </w:pPr>
      <w:r w:rsidRPr="007F2770">
        <w:tab/>
        <w:t>until the UE selects a non-equivalent PLMN over 3GPP access;</w:t>
      </w:r>
    </w:p>
    <w:p w14:paraId="7F62B7EB" w14:textId="40D91040"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0936B055" w14:textId="77777777" w:rsidR="0086663F" w:rsidRPr="007F2770" w:rsidRDefault="0086663F" w:rsidP="0086663F">
      <w:pPr>
        <w:pStyle w:val="B3"/>
      </w:pPr>
      <w:r w:rsidRPr="007F2770">
        <w:t>-</w:t>
      </w:r>
      <w:r w:rsidRPr="007F2770">
        <w:tab/>
        <w:t xml:space="preserve">via non-3GPP access; or </w:t>
      </w:r>
    </w:p>
    <w:p w14:paraId="1217556B"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2434A79D" w14:textId="77777777" w:rsidR="0086663F" w:rsidRPr="007F2770" w:rsidRDefault="0086663F" w:rsidP="0086663F">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130EFF4A" w14:textId="77777777" w:rsidR="0086663F" w:rsidRPr="007F2770" w:rsidRDefault="0086663F" w:rsidP="0086663F">
      <w:pPr>
        <w:pStyle w:val="B3"/>
      </w:pPr>
      <w:r w:rsidRPr="007F2770">
        <w:t>-</w:t>
      </w:r>
      <w:r w:rsidRPr="007F2770">
        <w:tab/>
        <w:t xml:space="preserve">via non-3GPP access; or </w:t>
      </w:r>
    </w:p>
    <w:p w14:paraId="416477C6"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4653C21E" w14:textId="77777777" w:rsidR="0086663F" w:rsidRPr="007F2770" w:rsidRDefault="0086663F" w:rsidP="0086663F">
      <w:pPr>
        <w:pStyle w:val="B2"/>
      </w:pPr>
      <w:r w:rsidRPr="007F2770">
        <w:tab/>
        <w:t>until the UE selects a non-equivalent PLMN over non-3GPP access;</w:t>
      </w:r>
    </w:p>
    <w:p w14:paraId="164AD4EA" w14:textId="40E7E755" w:rsidR="0086663F" w:rsidRPr="007F2770" w:rsidRDefault="00551D91" w:rsidP="0086663F">
      <w:pPr>
        <w:pStyle w:val="B2"/>
        <w:rPr>
          <w:noProof/>
        </w:rPr>
      </w:pPr>
      <w:r w:rsidRPr="007F2770">
        <w:rPr>
          <w:noProof/>
        </w:rPr>
        <w:t>c</w:t>
      </w:r>
      <w:r w:rsidR="0086663F" w:rsidRPr="007F2770">
        <w:rPr>
          <w:noProof/>
        </w:rPr>
        <w:t>)</w:t>
      </w:r>
      <w:r w:rsidR="0086663F" w:rsidRPr="007F2770">
        <w:rPr>
          <w:noProof/>
        </w:rPr>
        <w:tab/>
        <w:t>during ongoing active PDU sessions that were set up relying on the MPS indicator bit being set to "</w:t>
      </w:r>
      <w:r w:rsidR="0086663F" w:rsidRPr="007F2770">
        <w:t>Access identity 1 valid</w:t>
      </w:r>
      <w:r w:rsidR="0086663F" w:rsidRPr="007F2770">
        <w:rPr>
          <w:noProof/>
        </w:rPr>
        <w:t>", if the network indicates in a registration update that the MPS indicator bit is reset to "</w:t>
      </w:r>
      <w:r w:rsidR="0086663F" w:rsidRPr="007F2770">
        <w:t>Access identity 1 not valid</w:t>
      </w:r>
      <w:r w:rsidR="0086663F" w:rsidRPr="007F2770">
        <w:rPr>
          <w:noProof/>
        </w:rPr>
        <w:t>", then the UE shall</w:t>
      </w:r>
      <w:r w:rsidR="0086663F" w:rsidRPr="007F2770">
        <w:t xml:space="preserve"> no longer act as a UE with access identity 1 configured for MPS as described in subclause 4.5.2 </w:t>
      </w:r>
      <w:r w:rsidR="0086663F" w:rsidRPr="007F2770">
        <w:rPr>
          <w:noProof/>
        </w:rPr>
        <w:t>unless the USIM contains a valid configuration for access identity 1 in RPLMN or equivalent PLMN</w:t>
      </w:r>
      <w:r w:rsidR="0086663F" w:rsidRPr="007F2770">
        <w:t>. In the UE, the ongoing active PDU sessions are not affected by the change of the MPS indicator bit;</w:t>
      </w:r>
    </w:p>
    <w:p w14:paraId="4FD6CA95" w14:textId="77777777" w:rsidR="0086663F" w:rsidRPr="007F2770" w:rsidRDefault="0086663F" w:rsidP="0086663F">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7E268B18"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7B3172C" w14:textId="77777777" w:rsidR="0086663F" w:rsidRPr="007F2770" w:rsidRDefault="0086663F" w:rsidP="0086663F">
      <w:pPr>
        <w:pStyle w:val="B3"/>
      </w:pPr>
      <w:r w:rsidRPr="007F2770">
        <w:t>-</w:t>
      </w:r>
      <w:r w:rsidRPr="007F2770">
        <w:tab/>
        <w:t xml:space="preserve">via 3GPP access; or </w:t>
      </w:r>
    </w:p>
    <w:p w14:paraId="1C8CCBC7" w14:textId="1E9D2256" w:rsidR="0086663F" w:rsidRPr="007F2770" w:rsidRDefault="0086663F" w:rsidP="0086663F">
      <w:pPr>
        <w:pStyle w:val="B3"/>
      </w:pPr>
      <w:r w:rsidRPr="007F2770">
        <w:t>-</w:t>
      </w:r>
      <w:r w:rsidRPr="007F2770">
        <w:tab/>
        <w:t xml:space="preserve">via non-3GPP access if the UE is registered to the same PLMN over 3GPP access and non-3GPP access; </w:t>
      </w:r>
    </w:p>
    <w:p w14:paraId="60724E22" w14:textId="77777777" w:rsidR="0086663F" w:rsidRPr="007F2770" w:rsidRDefault="0086663F" w:rsidP="0086663F">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1C2C5B13" w14:textId="77777777" w:rsidR="0086663F" w:rsidRPr="007F2770" w:rsidRDefault="0086663F" w:rsidP="0086663F">
      <w:pPr>
        <w:pStyle w:val="B3"/>
      </w:pPr>
      <w:r w:rsidRPr="007F2770">
        <w:t>-</w:t>
      </w:r>
      <w:r w:rsidRPr="007F2770">
        <w:tab/>
        <w:t>via 3GPP access</w:t>
      </w:r>
      <w:r w:rsidRPr="007F2770">
        <w:rPr>
          <w:rFonts w:hint="eastAsia"/>
          <w:lang w:eastAsia="zh-TW"/>
        </w:rPr>
        <w:t>;</w:t>
      </w:r>
      <w:r w:rsidRPr="007F2770">
        <w:t xml:space="preserve"> or </w:t>
      </w:r>
    </w:p>
    <w:p w14:paraId="6CAEB0E1" w14:textId="77777777" w:rsidR="0086663F" w:rsidRPr="007F2770" w:rsidRDefault="0086663F" w:rsidP="0086663F">
      <w:pPr>
        <w:pStyle w:val="B3"/>
      </w:pPr>
      <w:r w:rsidRPr="007F2770">
        <w:t>-</w:t>
      </w:r>
      <w:r w:rsidRPr="007F2770">
        <w:tab/>
        <w:t xml:space="preserve">via non-3GPP access if the UE is registered to the same PLMN over 3GPP access and non-3GPP access; or </w:t>
      </w:r>
    </w:p>
    <w:p w14:paraId="04C4A4CC" w14:textId="6BD729F5" w:rsidR="0086663F" w:rsidRPr="007F2770" w:rsidRDefault="0086663F" w:rsidP="0086663F">
      <w:pPr>
        <w:pStyle w:val="B2"/>
      </w:pPr>
      <w:r w:rsidRPr="007F2770">
        <w:tab/>
        <w:t>until the UE selects a non-equivalent PLMN over 3GPP access;</w:t>
      </w:r>
    </w:p>
    <w:p w14:paraId="06F2DFBC" w14:textId="65235B0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2E7DD690" w14:textId="77777777" w:rsidR="0086663F" w:rsidRPr="007F2770" w:rsidRDefault="0086663F" w:rsidP="0086663F">
      <w:pPr>
        <w:pStyle w:val="B3"/>
      </w:pPr>
      <w:r w:rsidRPr="007F2770">
        <w:t>-</w:t>
      </w:r>
      <w:r w:rsidRPr="007F2770">
        <w:tab/>
        <w:t xml:space="preserve">via non-3GPP access; or </w:t>
      </w:r>
    </w:p>
    <w:p w14:paraId="2C9D0CAF" w14:textId="77777777" w:rsidR="0086663F" w:rsidRPr="007F2770" w:rsidRDefault="0086663F" w:rsidP="0086663F">
      <w:pPr>
        <w:pStyle w:val="B3"/>
      </w:pPr>
      <w:r w:rsidRPr="007F2770">
        <w:t>-</w:t>
      </w:r>
      <w:r w:rsidRPr="007F2770">
        <w:tab/>
        <w:t xml:space="preserve">via 3GPP access if the UE is registered to the same PLMN over 3GPP access and non-3GPP access; </w:t>
      </w:r>
    </w:p>
    <w:p w14:paraId="1FFC5C29" w14:textId="77777777" w:rsidR="0086663F" w:rsidRPr="007F2770" w:rsidRDefault="0086663F" w:rsidP="0086663F">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2F68486B" w14:textId="77777777" w:rsidR="0086663F" w:rsidRPr="007F2770" w:rsidRDefault="0086663F" w:rsidP="0086663F">
      <w:pPr>
        <w:pStyle w:val="B3"/>
      </w:pPr>
      <w:r w:rsidRPr="007F2770">
        <w:t>-</w:t>
      </w:r>
      <w:r w:rsidRPr="007F2770">
        <w:tab/>
        <w:t xml:space="preserve">via non-3GPP access; or </w:t>
      </w:r>
    </w:p>
    <w:p w14:paraId="4EAEFB33" w14:textId="77777777" w:rsidR="0086663F" w:rsidRPr="007F2770" w:rsidRDefault="0086663F" w:rsidP="0086663F">
      <w:pPr>
        <w:pStyle w:val="B3"/>
      </w:pPr>
      <w:r w:rsidRPr="007F2770">
        <w:t>-</w:t>
      </w:r>
      <w:r w:rsidRPr="007F2770">
        <w:tab/>
        <w:t xml:space="preserve">via 3GPP access if the UE is registered to the same PLMN over 3GPP access and non-3GPP access; or </w:t>
      </w:r>
    </w:p>
    <w:p w14:paraId="29E7B490" w14:textId="77777777" w:rsidR="0086663F" w:rsidRPr="007F2770" w:rsidRDefault="0086663F" w:rsidP="0086663F">
      <w:pPr>
        <w:pStyle w:val="B2"/>
      </w:pPr>
      <w:r w:rsidRPr="007F2770">
        <w:tab/>
        <w:t>until the UE selects a non-equivalent PLMN over non-3GPP access; and</w:t>
      </w:r>
    </w:p>
    <w:p w14:paraId="3906B468" w14:textId="38717F6F"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2B5240BC" w14:textId="50032FEF" w:rsidR="0086663F" w:rsidRPr="007F2770" w:rsidRDefault="0086663F" w:rsidP="0086663F">
      <w:pPr>
        <w:pStyle w:val="B1"/>
      </w:pPr>
      <w:r w:rsidRPr="007F2770">
        <w:t>-</w:t>
      </w:r>
      <w:r w:rsidRPr="007F2770">
        <w:tab/>
        <w:t>if the UE is operating in SNPN access operation mode:</w:t>
      </w:r>
    </w:p>
    <w:p w14:paraId="0D8A4923" w14:textId="0A873064" w:rsidR="0086663F" w:rsidRPr="007F2770" w:rsidRDefault="0086663F" w:rsidP="0086663F">
      <w:pPr>
        <w:pStyle w:val="B2"/>
      </w:pPr>
      <w:r w:rsidRPr="007F2770">
        <w:t>a)</w:t>
      </w:r>
      <w:r w:rsidRPr="007F2770">
        <w:tab/>
        <w:t>the network informs the UE that the use of access identity 1 is valid in the RSNPN</w:t>
      </w:r>
      <w:r w:rsidR="002578F3" w:rsidRPr="007F2770">
        <w:t xml:space="preserve"> or equivalent SNPN</w:t>
      </w:r>
      <w:r w:rsidRPr="007F2770">
        <w:t xml:space="preserve">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0D247938" w14:textId="77777777" w:rsidR="0086663F" w:rsidRPr="007F2770" w:rsidRDefault="0086663F" w:rsidP="0086663F">
      <w:pPr>
        <w:pStyle w:val="B2"/>
      </w:pPr>
      <w:r w:rsidRPr="007F2770">
        <w:t>b)</w:t>
      </w:r>
      <w:r w:rsidRPr="007F2770">
        <w:tab/>
        <w:t xml:space="preserve">upon receiving a REGISTRATION ACCEPT message with the MPS indicator bit set to "Access identity 1 valid": </w:t>
      </w:r>
    </w:p>
    <w:p w14:paraId="4B4B00FB" w14:textId="77777777" w:rsidR="0086663F" w:rsidRPr="007F2770" w:rsidRDefault="0086663F" w:rsidP="0086663F">
      <w:pPr>
        <w:pStyle w:val="B3"/>
      </w:pPr>
      <w:r w:rsidRPr="007F2770">
        <w:t>-</w:t>
      </w:r>
      <w:r w:rsidRPr="007F2770">
        <w:tab/>
        <w:t xml:space="preserve">via 3GPP access; or </w:t>
      </w:r>
    </w:p>
    <w:p w14:paraId="17717A66" w14:textId="22B735AF"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77714D07" w14:textId="711E62C2" w:rsidR="0086663F" w:rsidRPr="007F2770" w:rsidRDefault="0086663F" w:rsidP="0086663F">
      <w:pPr>
        <w:pStyle w:val="B2"/>
      </w:pPr>
      <w:r w:rsidRPr="007F2770">
        <w:tab/>
        <w:t>the UE shall act as a UE with access identity 1 configured for MPS, as described in subclause 4.5.2A, in all NG-RAN of the registered SNPN</w:t>
      </w:r>
      <w:r w:rsidR="00517161" w:rsidRPr="007F2770">
        <w:t xml:space="preserve"> and its equivalent SNPNs</w:t>
      </w:r>
      <w:r w:rsidRPr="007F2770">
        <w:t>. The MP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50A50BAA" w14:textId="77777777" w:rsidR="0086663F" w:rsidRPr="007F2770" w:rsidRDefault="0086663F" w:rsidP="0086663F">
      <w:pPr>
        <w:pStyle w:val="B3"/>
      </w:pPr>
      <w:r w:rsidRPr="007F2770">
        <w:t>-</w:t>
      </w:r>
      <w:r w:rsidRPr="007F2770">
        <w:tab/>
        <w:t xml:space="preserve">via 3GPP access; or </w:t>
      </w:r>
    </w:p>
    <w:p w14:paraId="66BD57FD"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8E57FF2" w14:textId="1BA28C6F" w:rsidR="0086663F" w:rsidRPr="007F2770" w:rsidRDefault="0086663F" w:rsidP="0086663F">
      <w:pPr>
        <w:pStyle w:val="B2"/>
      </w:pPr>
      <w:r w:rsidRPr="007F2770">
        <w:tab/>
        <w:t xml:space="preserve">until the UE selects </w:t>
      </w:r>
      <w:r w:rsidR="00517161" w:rsidRPr="007F2770">
        <w:t xml:space="preserve">a non-equivalent </w:t>
      </w:r>
      <w:r w:rsidRPr="007F2770">
        <w:t>SNPN over 3GPP access;</w:t>
      </w:r>
    </w:p>
    <w:p w14:paraId="676A2421" w14:textId="77278B1D" w:rsidR="0086663F" w:rsidRPr="007F2770" w:rsidRDefault="0086663F" w:rsidP="0086663F">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DF8EF2F" w14:textId="77777777" w:rsidR="0086663F" w:rsidRPr="007F2770" w:rsidRDefault="0086663F" w:rsidP="0086663F">
      <w:pPr>
        <w:pStyle w:val="B3"/>
      </w:pPr>
      <w:r w:rsidRPr="007F2770">
        <w:t>-</w:t>
      </w:r>
      <w:r w:rsidRPr="007F2770">
        <w:tab/>
        <w:t xml:space="preserve">via non-3GPP access; or </w:t>
      </w:r>
    </w:p>
    <w:p w14:paraId="01FCDF2E"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5D0A99FD" w14:textId="469C1D62" w:rsidR="0086663F" w:rsidRPr="007F2770" w:rsidRDefault="0086663F" w:rsidP="0086663F">
      <w:pPr>
        <w:pStyle w:val="B2"/>
      </w:pPr>
      <w:r w:rsidRPr="007F2770">
        <w:tab/>
        <w:t>the UE shall act as a UE with access identity 1 configured for MPS, as described in subclause 4.5.2A, in non-3GPP access of the registered SNPN</w:t>
      </w:r>
      <w:r w:rsidR="00517161" w:rsidRPr="007F2770">
        <w:t xml:space="preserve"> and its equivalent SNPNs</w:t>
      </w:r>
      <w:r w:rsidRPr="007F2770">
        <w:t>. The MPS indicator bit in the 5GS network feature support IE provided in the REGISTRATION ACCEPT message is valid in non</w:t>
      </w:r>
      <w:r w:rsidRPr="007F2770">
        <w:rPr>
          <w:rFonts w:hint="eastAsia"/>
          <w:lang w:eastAsia="zh-TW"/>
        </w:rPr>
        <w:t>-</w:t>
      </w:r>
      <w:r w:rsidRPr="007F2770">
        <w:t>3GPP access of the registered SNPN</w:t>
      </w:r>
      <w:r w:rsidR="00517161" w:rsidRPr="007F2770">
        <w:t xml:space="preserve"> and its equivalent SNPNs</w:t>
      </w:r>
      <w:r w:rsidRPr="007F2770">
        <w:t xml:space="preserve"> until the UE receives a REGISTRATION ACCEPT message or a CONFIGURATION UPDATE COMMAND message with the MPS indicator bit set to "Access identity 1 not valid": </w:t>
      </w:r>
    </w:p>
    <w:p w14:paraId="7AC2542D" w14:textId="77777777" w:rsidR="0086663F" w:rsidRPr="007F2770" w:rsidRDefault="0086663F" w:rsidP="0086663F">
      <w:pPr>
        <w:pStyle w:val="B3"/>
      </w:pPr>
      <w:r w:rsidRPr="007F2770">
        <w:t>-</w:t>
      </w:r>
      <w:r w:rsidRPr="007F2770">
        <w:tab/>
        <w:t xml:space="preserve">via non-3GPP access; or </w:t>
      </w:r>
    </w:p>
    <w:p w14:paraId="0C244E51"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67DD3897" w14:textId="45F24F06" w:rsidR="0086663F" w:rsidRPr="007F2770" w:rsidRDefault="0086663F" w:rsidP="0086663F">
      <w:pPr>
        <w:pStyle w:val="B2"/>
      </w:pPr>
      <w:r w:rsidRPr="007F2770">
        <w:tab/>
        <w:t>until the UE selects</w:t>
      </w:r>
      <w:r w:rsidR="00517161" w:rsidRPr="007F2770">
        <w:t xml:space="preserve"> a non-equivalent</w:t>
      </w:r>
      <w:r w:rsidRPr="007F2770">
        <w:t xml:space="preserve"> SNPN over non-3GPP access;</w:t>
      </w:r>
    </w:p>
    <w:p w14:paraId="2CD0D76B" w14:textId="6E1D7D2D" w:rsidR="0086663F" w:rsidRPr="007F2770" w:rsidRDefault="0086663F" w:rsidP="0086663F">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w:t>
      </w:r>
      <w:r w:rsidR="00517161" w:rsidRPr="007F2770">
        <w:t xml:space="preserve"> or equivalent SNPN</w:t>
      </w:r>
      <w:r w:rsidRPr="007F2770">
        <w:t>. In the UE, the ongoing active PDU sessions are not affected by the change of the MPS indicator bit;</w:t>
      </w:r>
    </w:p>
    <w:p w14:paraId="62E4E030" w14:textId="2EF3B875" w:rsidR="0086663F" w:rsidRPr="007F2770" w:rsidRDefault="0086663F" w:rsidP="0086663F">
      <w:pPr>
        <w:pStyle w:val="B2"/>
      </w:pPr>
      <w:r w:rsidRPr="007F2770">
        <w:t>d)</w:t>
      </w:r>
      <w:r w:rsidRPr="007F2770">
        <w:tab/>
        <w:t>the network informs the UE that the use of access identity 2 is valid in the RSNPN</w:t>
      </w:r>
      <w:r w:rsidR="00517161" w:rsidRPr="007F2770">
        <w:t xml:space="preserve"> or equivalent SNPN</w:t>
      </w:r>
      <w:r w:rsidRPr="007F2770">
        <w:t xml:space="preserve">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017973BF" w14:textId="77777777" w:rsidR="0086663F" w:rsidRPr="007F2770" w:rsidRDefault="0086663F" w:rsidP="0086663F">
      <w:pPr>
        <w:pStyle w:val="B2"/>
      </w:pPr>
      <w:r w:rsidRPr="007F2770">
        <w:t>e)</w:t>
      </w:r>
      <w:r w:rsidRPr="007F2770">
        <w:tab/>
        <w:t xml:space="preserve">upon receiving a REGISTRATION ACCEPT message with the MCS indicator bit set to "Access identity 2 valid": </w:t>
      </w:r>
    </w:p>
    <w:p w14:paraId="2B5A25DA" w14:textId="77777777" w:rsidR="0086663F" w:rsidRPr="007F2770" w:rsidRDefault="0086663F" w:rsidP="0086663F">
      <w:pPr>
        <w:pStyle w:val="B3"/>
      </w:pPr>
      <w:r w:rsidRPr="007F2770">
        <w:t>-</w:t>
      </w:r>
      <w:r w:rsidRPr="007F2770">
        <w:tab/>
        <w:t xml:space="preserve">via 3GPP access; or </w:t>
      </w:r>
    </w:p>
    <w:p w14:paraId="3C6AF044" w14:textId="708B5D34" w:rsidR="0086663F" w:rsidRPr="007F2770" w:rsidRDefault="0086663F" w:rsidP="0086663F">
      <w:pPr>
        <w:pStyle w:val="B3"/>
      </w:pPr>
      <w:r w:rsidRPr="007F2770">
        <w:t>-</w:t>
      </w:r>
      <w:r w:rsidRPr="007F2770">
        <w:tab/>
        <w:t xml:space="preserve">via non-3GPP access if the UE is registered to the same SNPN over 3GPP access and non-3GPP access; </w:t>
      </w:r>
    </w:p>
    <w:p w14:paraId="6D903E66" w14:textId="42CB558C" w:rsidR="0086663F" w:rsidRPr="007F2770" w:rsidRDefault="0086663F" w:rsidP="0086663F">
      <w:pPr>
        <w:pStyle w:val="B2"/>
      </w:pPr>
      <w:r w:rsidRPr="007F2770">
        <w:tab/>
        <w:t>the UE shall act as a UE with access identity 2 configured for MCS, as described in subclause 4.5.2A, in all NG-RAN of the registered SNPN</w:t>
      </w:r>
      <w:r w:rsidR="00517161" w:rsidRPr="007F2770">
        <w:t xml:space="preserve"> and its equivalent SNPNs</w:t>
      </w:r>
      <w:r w:rsidRPr="007F2770">
        <w:t>. The MCS indicator bit in the 5GS network feature support IE provided in the REGISTRATION ACCEPT message is valid in all NG-RAN of the registered SNPN</w:t>
      </w:r>
      <w:r w:rsidR="00517161" w:rsidRPr="007F2770">
        <w:t xml:space="preserve"> and its equivalent SNPNs</w:t>
      </w:r>
      <w:r w:rsidRPr="007F2770">
        <w:t xml:space="preserve"> until the UE receives a REGISTRATION ACCEPT message with the MCS indicator bit set to "Access identity 2 not valid": </w:t>
      </w:r>
    </w:p>
    <w:p w14:paraId="51B6C18B" w14:textId="77777777" w:rsidR="0086663F" w:rsidRPr="007F2770" w:rsidRDefault="0086663F" w:rsidP="0086663F">
      <w:pPr>
        <w:pStyle w:val="B3"/>
      </w:pPr>
      <w:r w:rsidRPr="007F2770">
        <w:t>-</w:t>
      </w:r>
      <w:r w:rsidRPr="007F2770">
        <w:tab/>
        <w:t xml:space="preserve">via 3GPP access; or </w:t>
      </w:r>
    </w:p>
    <w:p w14:paraId="6B2BE050" w14:textId="77777777" w:rsidR="0086663F" w:rsidRPr="007F2770" w:rsidRDefault="0086663F" w:rsidP="0086663F">
      <w:pPr>
        <w:pStyle w:val="B3"/>
      </w:pPr>
      <w:r w:rsidRPr="007F2770">
        <w:t>-</w:t>
      </w:r>
      <w:r w:rsidRPr="007F2770">
        <w:tab/>
        <w:t xml:space="preserve">via non-3GPP access if the UE is registered to the same SNPN over 3GPP access and non-3GPP access; or </w:t>
      </w:r>
    </w:p>
    <w:p w14:paraId="0D494FB5" w14:textId="7BCE64B4" w:rsidR="0086663F" w:rsidRPr="007F2770" w:rsidRDefault="0086663F" w:rsidP="0086663F">
      <w:pPr>
        <w:pStyle w:val="B2"/>
      </w:pPr>
      <w:r w:rsidRPr="007F2770">
        <w:tab/>
        <w:t xml:space="preserve">until the UE selects </w:t>
      </w:r>
      <w:r w:rsidR="00517161" w:rsidRPr="007F2770">
        <w:t xml:space="preserve">a non-equivalent </w:t>
      </w:r>
      <w:r w:rsidRPr="007F2770">
        <w:t>SNPN;</w:t>
      </w:r>
    </w:p>
    <w:p w14:paraId="508382EF" w14:textId="11255020" w:rsidR="0086663F" w:rsidRPr="007F2770" w:rsidRDefault="0086663F" w:rsidP="0086663F">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6042DCCB" w14:textId="77777777" w:rsidR="0086663F" w:rsidRPr="007F2770" w:rsidRDefault="0086663F" w:rsidP="0086663F">
      <w:pPr>
        <w:pStyle w:val="B3"/>
      </w:pPr>
      <w:r w:rsidRPr="007F2770">
        <w:t>-</w:t>
      </w:r>
      <w:r w:rsidRPr="007F2770">
        <w:tab/>
        <w:t xml:space="preserve">via non-3GPP access; or </w:t>
      </w:r>
    </w:p>
    <w:p w14:paraId="001D4D03" w14:textId="77777777" w:rsidR="0086663F" w:rsidRPr="007F2770" w:rsidRDefault="0086663F" w:rsidP="0086663F">
      <w:pPr>
        <w:pStyle w:val="B3"/>
      </w:pPr>
      <w:r w:rsidRPr="007F2770">
        <w:t>-</w:t>
      </w:r>
      <w:r w:rsidRPr="007F2770">
        <w:tab/>
        <w:t xml:space="preserve">via 3GPP access if the UE is registered to the same SNPN over 3GPP access and non-3GPP access; </w:t>
      </w:r>
    </w:p>
    <w:p w14:paraId="7F2029D4" w14:textId="09E4C83C" w:rsidR="0086663F" w:rsidRPr="007F2770" w:rsidRDefault="0086663F" w:rsidP="0086663F">
      <w:pPr>
        <w:pStyle w:val="B2"/>
      </w:pPr>
      <w:r w:rsidRPr="007F2770">
        <w:tab/>
        <w:t>the UE shall act as a UE with access identity 2 configured for MCS, as described in subclause 4.5.2A, in non-3GPP access of the registered SNPN</w:t>
      </w:r>
      <w:r w:rsidR="00517161" w:rsidRPr="007F2770">
        <w:t xml:space="preserve"> and its equivalent SNPNs</w:t>
      </w:r>
      <w:r w:rsidRPr="007F2770">
        <w:t>.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w:t>
      </w:r>
      <w:r w:rsidR="00517161" w:rsidRPr="007F2770">
        <w:t xml:space="preserve">and its equivalent SNPNs </w:t>
      </w:r>
      <w:r w:rsidRPr="007F2770">
        <w:t xml:space="preserve">until the UE receives a REGISTRATION ACCEPT message with the MCS indicator bit set to "Access identity 2 not valid": </w:t>
      </w:r>
    </w:p>
    <w:p w14:paraId="0FF19DA2" w14:textId="77777777" w:rsidR="0086663F" w:rsidRPr="007F2770" w:rsidRDefault="0086663F" w:rsidP="0086663F">
      <w:pPr>
        <w:pStyle w:val="B3"/>
      </w:pPr>
      <w:r w:rsidRPr="007F2770">
        <w:t>-</w:t>
      </w:r>
      <w:r w:rsidRPr="007F2770">
        <w:tab/>
        <w:t xml:space="preserve">via non-3GPP access; or </w:t>
      </w:r>
    </w:p>
    <w:p w14:paraId="43391C34" w14:textId="77777777" w:rsidR="0086663F" w:rsidRPr="007F2770" w:rsidRDefault="0086663F" w:rsidP="0086663F">
      <w:pPr>
        <w:pStyle w:val="B3"/>
      </w:pPr>
      <w:r w:rsidRPr="007F2770">
        <w:t>-</w:t>
      </w:r>
      <w:r w:rsidRPr="007F2770">
        <w:tab/>
        <w:t xml:space="preserve">via 3GPP access if the UE is registered to the same SNPN over 3GPP access and non-3GPP access; or </w:t>
      </w:r>
    </w:p>
    <w:p w14:paraId="00FBD441" w14:textId="37FA5131" w:rsidR="0086663F" w:rsidRPr="007F2770" w:rsidRDefault="0086663F" w:rsidP="0086663F">
      <w:pPr>
        <w:pStyle w:val="B2"/>
      </w:pPr>
      <w:r w:rsidRPr="007F2770">
        <w:tab/>
        <w:t xml:space="preserve">until the UE selects </w:t>
      </w:r>
      <w:r w:rsidR="00517161" w:rsidRPr="007F2770">
        <w:t xml:space="preserve">a non-equivalent </w:t>
      </w:r>
      <w:r w:rsidRPr="007F2770">
        <w:t>SNPN over non-3GPP access; and</w:t>
      </w:r>
    </w:p>
    <w:p w14:paraId="580A8187" w14:textId="60775493" w:rsidR="0086663F" w:rsidRPr="007F2770" w:rsidRDefault="0086663F" w:rsidP="0086663F">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2 in the RSNPN</w:t>
      </w:r>
      <w:r w:rsidR="00517161" w:rsidRPr="007F2770">
        <w:t xml:space="preserve"> or equivalent SNPN</w:t>
      </w:r>
      <w:r w:rsidRPr="007F2770">
        <w:t>. In the UE, the ongoing active PDU sessions are not affected by the change of the MCS indicator bit.</w:t>
      </w:r>
    </w:p>
    <w:p w14:paraId="2617EF90" w14:textId="3B48EEF9" w:rsidR="0086663F" w:rsidRPr="007F2770" w:rsidDel="00173C5E" w:rsidRDefault="0086663F" w:rsidP="0086663F">
      <w:pPr>
        <w:pStyle w:val="NO"/>
        <w:rPr>
          <w:del w:id="4569" w:author="24.501_CR5299R1_(Rel-18)_eNPN_Ph2" w:date="2023-06-26T09:05:00Z"/>
        </w:rPr>
      </w:pPr>
      <w:del w:id="4570" w:author="24.501_CR5299R1_(Rel-18)_eNPN_Ph2" w:date="2023-06-26T09:05:00Z">
        <w:r w:rsidRPr="007F2770" w:rsidDel="00173C5E">
          <w:delText>NOTE 19:</w:delText>
        </w:r>
        <w:r w:rsidRPr="007F2770" w:rsidDel="00173C5E">
          <w:tab/>
          <w:delText>The term "non-3GPP access" in an SNPN refers to the case where the UE is accessing SNPN services via a PLMN.</w:delText>
        </w:r>
      </w:del>
    </w:p>
    <w:p w14:paraId="22FA9872" w14:textId="77777777" w:rsidR="00173561" w:rsidRPr="007F2770" w:rsidRDefault="00173561" w:rsidP="00173561">
      <w:pPr>
        <w:rPr>
          <w:noProof/>
        </w:rPr>
      </w:pPr>
      <w:r w:rsidRPr="007F2770">
        <w:rPr>
          <w:rFonts w:hint="eastAsia"/>
          <w:noProof/>
        </w:rPr>
        <w:t xml:space="preserve">If </w:t>
      </w:r>
      <w:r w:rsidRPr="007F2770">
        <w:t xml:space="preserve">the </w:t>
      </w:r>
      <w:r w:rsidRPr="007F2770">
        <w:rPr>
          <w:rFonts w:hint="eastAsia"/>
        </w:rPr>
        <w:t>UE</w:t>
      </w:r>
      <w:r w:rsidRPr="007F2770">
        <w:t xml:space="preserve"> has </w:t>
      </w:r>
      <w:r w:rsidR="00EC1D37" w:rsidRPr="007F2770">
        <w:t>set the F</w:t>
      </w:r>
      <w:r w:rsidRPr="007F2770">
        <w:t xml:space="preserve">ollow-on request </w:t>
      </w:r>
      <w:r w:rsidR="00EC1D37" w:rsidRPr="007F2770">
        <w:t>indicato</w:t>
      </w:r>
      <w:r w:rsidR="008A2811" w:rsidRPr="007F2770">
        <w:t>r</w:t>
      </w:r>
      <w:r w:rsidR="00EC1D37" w:rsidRPr="007F2770">
        <w:t xml:space="preserve"> to </w:t>
      </w:r>
      <w:r w:rsidR="000512E7" w:rsidRPr="007F2770">
        <w:rPr>
          <w:lang w:eastAsia="ja-JP"/>
        </w:rPr>
        <w:t>"</w:t>
      </w:r>
      <w:r w:rsidR="000512E7" w:rsidRPr="007F2770">
        <w:t>Follow-on request pending</w:t>
      </w:r>
      <w:r w:rsidR="000512E7" w:rsidRPr="007F2770">
        <w:rPr>
          <w:lang w:eastAsia="ja-JP"/>
        </w:rPr>
        <w:t>"</w:t>
      </w:r>
      <w:r w:rsidRPr="007F2770">
        <w:t xml:space="preserve"> in </w:t>
      </w:r>
      <w:r w:rsidR="00EC1D37" w:rsidRPr="007F2770">
        <w:t xml:space="preserve">the </w:t>
      </w:r>
      <w:r w:rsidRPr="007F2770">
        <w:rPr>
          <w:rFonts w:hint="eastAsia"/>
        </w:rPr>
        <w:t>REGISTRATION</w:t>
      </w:r>
      <w:r w:rsidRPr="007F2770">
        <w:t xml:space="preserve"> REQUEST message</w:t>
      </w:r>
      <w:r w:rsidRPr="007F2770">
        <w:rPr>
          <w:rFonts w:hint="eastAsia"/>
        </w:rPr>
        <w:t>,</w:t>
      </w:r>
      <w:r w:rsidR="00D14AC6" w:rsidRPr="007F2770">
        <w:t xml:space="preserve"> or the network has</w:t>
      </w:r>
      <w:r w:rsidR="00D14AC6" w:rsidRPr="007F2770">
        <w:rPr>
          <w:lang w:eastAsia="ko-KR"/>
        </w:rPr>
        <w:t xml:space="preserve"> </w:t>
      </w:r>
      <w:r w:rsidR="00D14AC6"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02B702D8" w14:textId="77777777" w:rsidR="0090766C" w:rsidRPr="007F2770" w:rsidRDefault="0090766C" w:rsidP="0090766C">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1F4B923" w14:textId="77777777" w:rsidR="0090766C" w:rsidRPr="007F2770" w:rsidRDefault="0090766C" w:rsidP="0090766C">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46F550C" w14:textId="77777777" w:rsidR="0090766C" w:rsidRPr="007F2770" w:rsidRDefault="0090766C" w:rsidP="0090766C">
      <w:pPr>
        <w:pStyle w:val="B2"/>
      </w:pPr>
      <w:r w:rsidRPr="007F2770">
        <w:t>1)</w:t>
      </w:r>
      <w:r w:rsidRPr="007F2770">
        <w:tab/>
        <w:t>the V2XCEPC5 bit to "V2X communication over E-UTRA-PC5 supported"; or</w:t>
      </w:r>
    </w:p>
    <w:p w14:paraId="1E1E9C55" w14:textId="77777777" w:rsidR="0090766C" w:rsidRPr="007F2770" w:rsidRDefault="0090766C" w:rsidP="0090766C">
      <w:pPr>
        <w:pStyle w:val="B2"/>
      </w:pPr>
      <w:r w:rsidRPr="007F2770">
        <w:t>2)</w:t>
      </w:r>
      <w:r w:rsidRPr="007F2770">
        <w:tab/>
        <w:t>the V2XCNPC5 bit to "V2X communication over NR-PC5 supported"; and</w:t>
      </w:r>
    </w:p>
    <w:p w14:paraId="17601CBB" w14:textId="77777777" w:rsidR="0090766C" w:rsidRPr="007F2770" w:rsidRDefault="0090766C" w:rsidP="0090766C">
      <w:pPr>
        <w:pStyle w:val="B1"/>
        <w:rPr>
          <w:noProof/>
          <w:lang w:eastAsia="ko-KR"/>
        </w:rPr>
      </w:pPr>
      <w:r w:rsidRPr="007F2770">
        <w:rPr>
          <w:noProof/>
        </w:rPr>
        <w:t>b)</w:t>
      </w:r>
      <w:r w:rsidRPr="007F2770">
        <w:rPr>
          <w:noProof/>
        </w:rPr>
        <w:tab/>
      </w:r>
      <w:r w:rsidRPr="007F2770">
        <w:t>the user's subscription context obtained from the UDM as defined in 3GPP TS 23.287 [</w:t>
      </w:r>
      <w:r w:rsidR="008E3D04" w:rsidRPr="007F2770">
        <w:t>6C</w:t>
      </w:r>
      <w:r w:rsidRPr="007F2770">
        <w:t>]</w:t>
      </w:r>
      <w:r w:rsidRPr="007F2770">
        <w:rPr>
          <w:lang w:eastAsia="zh-CN"/>
        </w:rPr>
        <w:t>;</w:t>
      </w:r>
    </w:p>
    <w:p w14:paraId="5D3B0015" w14:textId="1710DF34" w:rsidR="0090766C" w:rsidRDefault="0090766C" w:rsidP="0090766C">
      <w:pPr>
        <w:rPr>
          <w:ins w:id="4571" w:author="24.501_CR5250R1_(Rel-18)_UAS_Ph2" w:date="2023-06-25T06:49:00Z"/>
          <w:lang w:eastAsia="ko-KR"/>
        </w:rPr>
      </w:pPr>
      <w:r w:rsidRPr="007F2770">
        <w:rPr>
          <w:lang w:eastAsia="ko-KR"/>
        </w:rPr>
        <w:t>the AMF should not immediately release the NAS signalling connection after the completion of the registration procedure.</w:t>
      </w:r>
    </w:p>
    <w:p w14:paraId="70961B7A" w14:textId="77777777" w:rsidR="00955215" w:rsidRPr="007F2770" w:rsidRDefault="00955215" w:rsidP="00955215">
      <w:pPr>
        <w:rPr>
          <w:ins w:id="4572" w:author="24.501_CR5250R1_(Rel-18)_UAS_Ph2" w:date="2023-06-25T06:49:00Z"/>
          <w:lang w:eastAsia="ko-KR"/>
        </w:rPr>
      </w:pPr>
      <w:ins w:id="4573" w:author="24.501_CR5250R1_(Rel-18)_UAS_Ph2" w:date="2023-06-25T06:49:00Z">
        <w:r w:rsidRPr="007F2770">
          <w:rPr>
            <w:rFonts w:hint="eastAsia"/>
            <w:lang w:eastAsia="ko-KR"/>
          </w:rPr>
          <w:t>If</w:t>
        </w:r>
        <w:r w:rsidRPr="007F2770">
          <w:rPr>
            <w:lang w:eastAsia="ko-KR"/>
          </w:rPr>
          <w:t xml:space="preserve"> the UE </w:t>
        </w:r>
        <w:r w:rsidRPr="007F2770">
          <w:t xml:space="preserve">is authorized to use </w:t>
        </w:r>
        <w:r>
          <w:t>A</w:t>
        </w:r>
        <w:r w:rsidRPr="007F2770">
          <w:t>2X communication over PC5 reference point based on</w:t>
        </w:r>
        <w:r w:rsidRPr="007F2770">
          <w:rPr>
            <w:lang w:eastAsia="ko-KR"/>
          </w:rPr>
          <w:t>:</w:t>
        </w:r>
      </w:ins>
    </w:p>
    <w:p w14:paraId="49A906F7" w14:textId="77777777" w:rsidR="00955215" w:rsidRPr="007F2770" w:rsidRDefault="00955215" w:rsidP="00955215">
      <w:pPr>
        <w:pStyle w:val="B1"/>
        <w:rPr>
          <w:ins w:id="4574" w:author="24.501_CR5250R1_(Rel-18)_UAS_Ph2" w:date="2023-06-25T06:49:00Z"/>
        </w:rPr>
      </w:pPr>
      <w:ins w:id="4575" w:author="24.501_CR5250R1_(Rel-18)_UAS_Ph2" w:date="2023-06-25T06:49:00Z">
        <w:r w:rsidRPr="007F2770">
          <w:t>a)</w:t>
        </w:r>
        <w:r w:rsidRPr="007F2770">
          <w:tab/>
          <w:t>at least one of the following bits in the 5GMM capability IE of the REGISTRATION REQUEST message set by the UE, or already stored in the 5GMM context in the AMF during the previous registration procedure as follows:</w:t>
        </w:r>
      </w:ins>
    </w:p>
    <w:p w14:paraId="747CFE14" w14:textId="77777777" w:rsidR="00955215" w:rsidRPr="007F2770" w:rsidRDefault="00955215" w:rsidP="00955215">
      <w:pPr>
        <w:pStyle w:val="B2"/>
        <w:rPr>
          <w:ins w:id="4576" w:author="24.501_CR5250R1_(Rel-18)_UAS_Ph2" w:date="2023-06-25T06:49:00Z"/>
        </w:rPr>
      </w:pPr>
      <w:ins w:id="4577" w:author="24.501_CR5250R1_(Rel-18)_UAS_Ph2" w:date="2023-06-25T06:49:00Z">
        <w:r w:rsidRPr="007F2770">
          <w:t>1)</w:t>
        </w:r>
        <w:r w:rsidRPr="007F2770">
          <w:tab/>
          <w:t xml:space="preserve">the </w:t>
        </w:r>
        <w:r w:rsidRPr="0013327E">
          <w:t>A2XEPC5</w:t>
        </w:r>
        <w:r w:rsidRPr="007F2770">
          <w:t xml:space="preserve"> bit to "</w:t>
        </w:r>
        <w:r w:rsidRPr="0013327E">
          <w:t>A2X over E-UTRA-PC5 supported</w:t>
        </w:r>
        <w:r w:rsidRPr="007F2770">
          <w:t>"; or</w:t>
        </w:r>
      </w:ins>
    </w:p>
    <w:p w14:paraId="7A2C48FD" w14:textId="77777777" w:rsidR="00955215" w:rsidRPr="007F2770" w:rsidRDefault="00955215" w:rsidP="00955215">
      <w:pPr>
        <w:pStyle w:val="B2"/>
        <w:rPr>
          <w:ins w:id="4578" w:author="24.501_CR5250R1_(Rel-18)_UAS_Ph2" w:date="2023-06-25T06:49:00Z"/>
        </w:rPr>
      </w:pPr>
      <w:ins w:id="4579" w:author="24.501_CR5250R1_(Rel-18)_UAS_Ph2" w:date="2023-06-25T06:49:00Z">
        <w:r w:rsidRPr="007F2770">
          <w:t>2)</w:t>
        </w:r>
        <w:r w:rsidRPr="007F2770">
          <w:tab/>
          <w:t xml:space="preserve">the </w:t>
        </w:r>
        <w:r w:rsidRPr="0013327E">
          <w:t>A2XNPC5</w:t>
        </w:r>
        <w:r w:rsidRPr="007F2770">
          <w:t xml:space="preserve"> bit to "</w:t>
        </w:r>
        <w:r w:rsidRPr="0013327E">
          <w:t>A2X over NR-PC5 supported</w:t>
        </w:r>
        <w:r w:rsidRPr="007F2770">
          <w:t>"; and</w:t>
        </w:r>
      </w:ins>
    </w:p>
    <w:p w14:paraId="0FF8F857" w14:textId="77777777" w:rsidR="00955215" w:rsidRPr="007F2770" w:rsidRDefault="00955215" w:rsidP="00955215">
      <w:pPr>
        <w:pStyle w:val="B1"/>
        <w:rPr>
          <w:ins w:id="4580" w:author="24.501_CR5250R1_(Rel-18)_UAS_Ph2" w:date="2023-06-25T06:49:00Z"/>
          <w:noProof/>
          <w:lang w:eastAsia="ko-KR"/>
        </w:rPr>
      </w:pPr>
      <w:ins w:id="4581" w:author="24.501_CR5250R1_(Rel-18)_UAS_Ph2" w:date="2023-06-25T06:49:00Z">
        <w:r w:rsidRPr="007F2770">
          <w:rPr>
            <w:noProof/>
          </w:rPr>
          <w:t>b)</w:t>
        </w:r>
        <w:r w:rsidRPr="007F2770">
          <w:rPr>
            <w:noProof/>
          </w:rPr>
          <w:tab/>
        </w:r>
        <w:r w:rsidRPr="007F2770">
          <w:t>the user's subscription context obtained from the UDM as defined in 3GPP TS 23.2</w:t>
        </w:r>
        <w:r>
          <w:t>56</w:t>
        </w:r>
        <w:r w:rsidRPr="007F2770">
          <w:t> [6C]</w:t>
        </w:r>
        <w:r w:rsidRPr="007F2770">
          <w:rPr>
            <w:lang w:eastAsia="zh-CN"/>
          </w:rPr>
          <w:t>;</w:t>
        </w:r>
      </w:ins>
    </w:p>
    <w:p w14:paraId="7D4F9CB6" w14:textId="0A339839" w:rsidR="00955215" w:rsidRPr="00955215" w:rsidRDefault="00955215" w:rsidP="0090766C">
      <w:pPr>
        <w:rPr>
          <w:rFonts w:eastAsia="Malgun Gothic"/>
          <w:lang w:eastAsia="ko-KR"/>
          <w:rPrChange w:id="4582" w:author="24.501_CR5250R1_(Rel-18)_UAS_Ph2" w:date="2023-06-25T06:49:00Z">
            <w:rPr>
              <w:lang w:eastAsia="ko-KR"/>
            </w:rPr>
          </w:rPrChange>
        </w:rPr>
      </w:pPr>
      <w:ins w:id="4583" w:author="24.501_CR5250R1_(Rel-18)_UAS_Ph2" w:date="2023-06-25T06:49:00Z">
        <w:r w:rsidRPr="007F2770">
          <w:rPr>
            <w:lang w:eastAsia="ko-KR"/>
          </w:rPr>
          <w:t>the AMF should not immediately release the NAS signalling connection after the completion of the registration procedure.</w:t>
        </w:r>
      </w:ins>
    </w:p>
    <w:p w14:paraId="07A6FA47" w14:textId="2E887A7E" w:rsidR="001529F5" w:rsidRPr="007F2770" w:rsidRDefault="001529F5" w:rsidP="001529F5">
      <w:pPr>
        <w:rPr>
          <w:lang w:eastAsia="ko-KR"/>
        </w:rPr>
      </w:pPr>
      <w:r w:rsidRPr="007F2770">
        <w:rPr>
          <w:rFonts w:hint="eastAsia"/>
          <w:lang w:eastAsia="ko-KR"/>
        </w:rPr>
        <w:t>If</w:t>
      </w:r>
      <w:r w:rsidRPr="007F2770">
        <w:rPr>
          <w:lang w:eastAsia="ko-KR"/>
        </w:rPr>
        <w:t xml:space="preserve"> the UE </w:t>
      </w:r>
      <w:r w:rsidRPr="007F2770">
        <w:t xml:space="preserve">is authorized to use </w:t>
      </w:r>
      <w:r w:rsidR="006C4EA0" w:rsidRPr="007F2770">
        <w:t>5</w:t>
      </w:r>
      <w:r w:rsidR="006C4EA0" w:rsidRPr="007F2770">
        <w:rPr>
          <w:rFonts w:hint="eastAsia"/>
          <w:lang w:eastAsia="zh-CN"/>
        </w:rPr>
        <w:t>G</w:t>
      </w:r>
      <w:r w:rsidR="006C4EA0" w:rsidRPr="007F2770">
        <w:t xml:space="preserve"> </w:t>
      </w:r>
      <w:r w:rsidRPr="007F2770">
        <w:t>ProSe services based on</w:t>
      </w:r>
      <w:r w:rsidRPr="007F2770">
        <w:rPr>
          <w:lang w:eastAsia="ko-KR"/>
        </w:rPr>
        <w:t>:</w:t>
      </w:r>
    </w:p>
    <w:p w14:paraId="2BDC36AF" w14:textId="77777777" w:rsidR="001529F5" w:rsidRPr="007F2770" w:rsidRDefault="001529F5" w:rsidP="001529F5">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3A2A9697" w14:textId="1BE741A2" w:rsidR="001529F5" w:rsidRPr="007F2770" w:rsidRDefault="001529F5" w:rsidP="001529F5">
      <w:pPr>
        <w:pStyle w:val="B2"/>
      </w:pPr>
      <w:r w:rsidRPr="007F2770">
        <w:t>1)</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discovery bit to "</w:t>
      </w:r>
      <w:r w:rsidR="006C4EA0" w:rsidRPr="007F2770">
        <w:t>5</w:t>
      </w:r>
      <w:r w:rsidR="006C4EA0" w:rsidRPr="007F2770">
        <w:rPr>
          <w:rFonts w:hint="eastAsia"/>
          <w:lang w:eastAsia="zh-CN"/>
        </w:rPr>
        <w:t>G</w:t>
      </w:r>
      <w:r w:rsidR="006C4EA0" w:rsidRPr="007F2770">
        <w:t xml:space="preserve"> </w:t>
      </w:r>
      <w:r w:rsidRPr="007F2770">
        <w:t>ProSe direct discovery supported"; or</w:t>
      </w:r>
    </w:p>
    <w:p w14:paraId="0EDFEF7B" w14:textId="43A18E05" w:rsidR="001529F5" w:rsidRPr="007F2770" w:rsidRDefault="001529F5" w:rsidP="001529F5">
      <w:pPr>
        <w:pStyle w:val="B2"/>
      </w:pPr>
      <w:r w:rsidRPr="007F2770">
        <w:t>2)</w:t>
      </w:r>
      <w:r w:rsidRPr="007F2770">
        <w:tab/>
        <w:t xml:space="preserve">the </w:t>
      </w:r>
      <w:r w:rsidR="006C4EA0" w:rsidRPr="007F2770">
        <w:t>5</w:t>
      </w:r>
      <w:r w:rsidR="006C4EA0" w:rsidRPr="007F2770">
        <w:rPr>
          <w:rFonts w:hint="eastAsia"/>
          <w:lang w:eastAsia="zh-CN"/>
        </w:rPr>
        <w:t>G</w:t>
      </w:r>
      <w:r w:rsidR="006C4EA0" w:rsidRPr="007F2770">
        <w:t xml:space="preserve"> </w:t>
      </w:r>
      <w:r w:rsidRPr="007F2770">
        <w:t>ProSe direct communication bit to "</w:t>
      </w:r>
      <w:r w:rsidR="006C4EA0" w:rsidRPr="007F2770">
        <w:t>5</w:t>
      </w:r>
      <w:r w:rsidR="006C4EA0" w:rsidRPr="007F2770">
        <w:rPr>
          <w:rFonts w:hint="eastAsia"/>
          <w:lang w:eastAsia="zh-CN"/>
        </w:rPr>
        <w:t>G</w:t>
      </w:r>
      <w:r w:rsidR="006C4EA0" w:rsidRPr="007F2770">
        <w:t xml:space="preserve"> </w:t>
      </w:r>
      <w:r w:rsidRPr="007F2770">
        <w:t>ProSe direct communication supported"; and</w:t>
      </w:r>
    </w:p>
    <w:p w14:paraId="3FF3063E" w14:textId="3CC778A5" w:rsidR="001529F5" w:rsidRPr="007F2770" w:rsidRDefault="001529F5" w:rsidP="001529F5">
      <w:pPr>
        <w:pStyle w:val="B1"/>
        <w:rPr>
          <w:noProof/>
          <w:lang w:eastAsia="ko-KR"/>
        </w:rPr>
      </w:pPr>
      <w:r w:rsidRPr="007F2770">
        <w:rPr>
          <w:noProof/>
        </w:rPr>
        <w:t>b)</w:t>
      </w:r>
      <w:r w:rsidRPr="007F2770">
        <w:rPr>
          <w:noProof/>
        </w:rPr>
        <w:tab/>
      </w:r>
      <w:r w:rsidRPr="007F2770">
        <w:t>the user's subscription context obtained from the UDM as defined in 3GPP TS 23.304 [</w:t>
      </w:r>
      <w:r w:rsidR="00A6105F" w:rsidRPr="007F2770">
        <w:t>6E</w:t>
      </w:r>
      <w:r w:rsidRPr="007F2770">
        <w:t>]</w:t>
      </w:r>
      <w:r w:rsidRPr="007F2770">
        <w:rPr>
          <w:lang w:eastAsia="zh-CN"/>
        </w:rPr>
        <w:t>;</w:t>
      </w:r>
    </w:p>
    <w:p w14:paraId="69435A14" w14:textId="269D4B5F" w:rsidR="001529F5" w:rsidRPr="007F2770" w:rsidDel="00C87F7E" w:rsidRDefault="001529F5" w:rsidP="001529F5">
      <w:pPr>
        <w:rPr>
          <w:del w:id="4584" w:author="24.501_CR5315R2_(Rel-18)_ATSSS_Ph3" w:date="2023-06-30T00:36:00Z"/>
          <w:lang w:eastAsia="ko-KR"/>
        </w:rPr>
      </w:pPr>
      <w:r w:rsidRPr="007F2770">
        <w:rPr>
          <w:lang w:eastAsia="ko-KR"/>
        </w:rPr>
        <w:t>the AMF should not immediately release the NAS signalling connection after the completion of the registration procedure.</w:t>
      </w:r>
    </w:p>
    <w:p w14:paraId="67355B20" w14:textId="77777777" w:rsidR="00C87F7E" w:rsidRDefault="00C87F7E" w:rsidP="00C87F7E">
      <w:pPr>
        <w:rPr>
          <w:ins w:id="4585" w:author="24.501_CR5315R2_(Rel-18)_ATSSS_Ph3" w:date="2023-06-30T00:36:00Z"/>
          <w:lang w:eastAsia="ko-KR"/>
        </w:rPr>
      </w:pPr>
      <w:ins w:id="4586" w:author="24.501_CR5315R2_(Rel-18)_ATSSS_Ph3" w:date="2023-06-30T00:36:00Z">
        <w:r w:rsidRPr="00A3550C">
          <w:rPr>
            <w:lang w:eastAsia="ko-KR"/>
          </w:rPr>
          <w:t xml:space="preserve">If the UE has included the </w:t>
        </w:r>
        <w:r>
          <w:rPr>
            <w:lang w:eastAsia="ko-KR"/>
          </w:rPr>
          <w:t>Non-3GPP path switching information</w:t>
        </w:r>
        <w:r w:rsidRPr="00A3550C">
          <w:rPr>
            <w:lang w:eastAsia="ko-KR"/>
          </w:rPr>
          <w:t xml:space="preserve"> IE in the REGISTRATION REQUEST message with the NSO</w:t>
        </w:r>
        <w:r>
          <w:rPr>
            <w:lang w:eastAsia="ko-KR"/>
          </w:rPr>
          <w:t>N</w:t>
        </w:r>
        <w:r w:rsidRPr="00A3550C">
          <w:rPr>
            <w:lang w:eastAsia="ko-KR"/>
          </w:rPr>
          <w:t xml:space="preserve">R bit set to </w:t>
        </w:r>
        <w:r>
          <w:rPr>
            <w:lang w:eastAsia="ko-KR"/>
          </w:rPr>
          <w:t>"n</w:t>
        </w:r>
        <w:r w:rsidRPr="00A3550C">
          <w:rPr>
            <w:lang w:eastAsia="ko-KR"/>
          </w:rPr>
          <w:t>on-3GPP path switching while using old non-3GPP resources requested</w:t>
        </w:r>
        <w:r>
          <w:rPr>
            <w:lang w:eastAsia="ko-KR"/>
          </w:rPr>
          <w:t>"</w:t>
        </w:r>
        <w:r w:rsidRPr="00A3550C">
          <w:rPr>
            <w:lang w:eastAsia="ko-KR"/>
          </w:rPr>
          <w:t xml:space="preserve"> and the AMF supports non-3GPP path switching while using old non-3GPP resources , the AMF shall not release the user plane resources of the old non-3GPP access until the user plan</w:t>
        </w:r>
        <w:r>
          <w:rPr>
            <w:lang w:eastAsia="ko-KR"/>
          </w:rPr>
          <w:t>e</w:t>
        </w:r>
        <w:r w:rsidRPr="00A3550C">
          <w:rPr>
            <w:lang w:eastAsia="ko-KR"/>
          </w:rPr>
          <w:t xml:space="preserve"> resources of the new non-3GPP access are established. Otherwise, the AMF shall release the user plane resources of the old non-3GPP access before proceeding with the registration procedure</w:t>
        </w:r>
        <w:r>
          <w:rPr>
            <w:lang w:eastAsia="ko-KR"/>
          </w:rPr>
          <w:t>.</w:t>
        </w:r>
      </w:ins>
    </w:p>
    <w:p w14:paraId="206E5752" w14:textId="77777777" w:rsidR="00C87F7E" w:rsidRDefault="00C87F7E" w:rsidP="00931200">
      <w:pPr>
        <w:rPr>
          <w:ins w:id="4587" w:author="24.501_CR5315R2_(Rel-18)_ATSSS_Ph3" w:date="2023-06-30T00:36:00Z"/>
          <w:lang w:eastAsia="ko-KR"/>
        </w:rPr>
      </w:pPr>
      <w:ins w:id="4588" w:author="24.501_CR5315R2_(Rel-18)_ATSSS_Ph3" w:date="2023-06-30T00:36:00Z">
        <w:r>
          <w:rPr>
            <w:lang w:eastAsia="ko-KR"/>
          </w:rPr>
          <w:t xml:space="preserve">If the UE has triggered the </w:t>
        </w:r>
        <w:r w:rsidRPr="00DF5E36">
          <w:rPr>
            <w:lang w:eastAsia="ko-KR"/>
          </w:rPr>
          <w:t>registration procedure for mobility registration update for non-3GPP access path switching</w:t>
        </w:r>
        <w:r>
          <w:rPr>
            <w:lang w:eastAsia="ko-KR"/>
          </w:rPr>
          <w:t xml:space="preserve"> from </w:t>
        </w:r>
        <w:r w:rsidRPr="00DF5E36">
          <w:rPr>
            <w:lang w:eastAsia="ko-KR"/>
          </w:rPr>
          <w:t>the old non-3GPP access to the new non-3GPP access</w:t>
        </w:r>
        <w:r>
          <w:rPr>
            <w:lang w:eastAsia="ko-KR"/>
          </w:rPr>
          <w:t xml:space="preserve"> and the UE receives the </w:t>
        </w:r>
        <w:r w:rsidRPr="00C4137E">
          <w:rPr>
            <w:lang w:eastAsia="ko-KR"/>
          </w:rPr>
          <w:t xml:space="preserve">REGISTRATION </w:t>
        </w:r>
        <w:r>
          <w:rPr>
            <w:lang w:eastAsia="ko-KR"/>
          </w:rPr>
          <w:t>ACCEPT message</w:t>
        </w:r>
        <w:r w:rsidRPr="00C4137E">
          <w:rPr>
            <w:lang w:eastAsia="ko-KR"/>
          </w:rPr>
          <w:t xml:space="preserve"> over the new non-3GPP access</w:t>
        </w:r>
        <w:r>
          <w:rPr>
            <w:lang w:eastAsia="ko-KR"/>
          </w:rPr>
          <w:t xml:space="preserve">, </w:t>
        </w:r>
        <w:r w:rsidRPr="00C7207E">
          <w:rPr>
            <w:lang w:eastAsia="ko-KR"/>
          </w:rPr>
          <w:t>the UE shall consider itself as de-registered for 5GS services over the old non-3GPP access</w:t>
        </w:r>
        <w:r>
          <w:rPr>
            <w:lang w:eastAsia="ko-KR"/>
          </w:rPr>
          <w:t>.</w:t>
        </w:r>
      </w:ins>
    </w:p>
    <w:p w14:paraId="3B7F10C7" w14:textId="0ABA196E" w:rsidR="00931200" w:rsidRPr="007F2770" w:rsidRDefault="00604C4F" w:rsidP="00931200">
      <w:pPr>
        <w:rPr>
          <w:lang w:eastAsia="ko-KR"/>
        </w:rPr>
      </w:pPr>
      <w:r w:rsidRPr="007F2770">
        <w:t>If the</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00254128" w:rsidRPr="007F2770">
        <w:t>Negotiated</w:t>
      </w:r>
      <w:r w:rsidRPr="007F2770">
        <w:t xml:space="preserv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00EB1FC2" w:rsidRPr="007F2770">
        <w:t xml:space="preserve"> and replace any stored Negotiated DRX parameter and use it for the downlink transfer of signalling and user data</w:t>
      </w:r>
      <w:r w:rsidRPr="007F2770">
        <w:rPr>
          <w:rFonts w:hint="eastAsia"/>
          <w:lang w:eastAsia="zh-CN"/>
        </w:rPr>
        <w:t xml:space="preserve">. The AMF may set the </w:t>
      </w:r>
      <w:r w:rsidR="00254128" w:rsidRPr="007F2770">
        <w:t>Negotiated</w:t>
      </w:r>
      <w:r w:rsidRPr="007F2770">
        <w:t xml:space="preserv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w:t>
      </w:r>
      <w:r w:rsidR="00254128" w:rsidRPr="007F2770">
        <w:t>p</w:t>
      </w:r>
      <w:r w:rsidRPr="007F2770">
        <w:t>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14B37265" w14:textId="385E0B76" w:rsidR="008C7626" w:rsidRPr="007F2770" w:rsidRDefault="00E977FD" w:rsidP="00931200">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w:t>
      </w:r>
      <w:r w:rsidR="00EB1FC2" w:rsidRPr="007F2770">
        <w:t xml:space="preserve"> and replace any stored Negotiated NB-N1 mode DRX parameter</w:t>
      </w:r>
      <w:r w:rsidR="00EB1FC2" w:rsidRPr="007F2770">
        <w:rPr>
          <w:lang w:eastAsia="zh-CN"/>
        </w:rPr>
        <w:t>s</w:t>
      </w:r>
      <w:r w:rsidR="00EB1FC2" w:rsidRPr="007F2770">
        <w:t xml:space="preserve"> and use it for the downlink transfer of signalling and user data in NB-N1 mode</w:t>
      </w:r>
      <w:r w:rsidRPr="007F2770">
        <w:t xml:space="preserv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2FF6395B" w14:textId="77777777" w:rsidR="00964AEF" w:rsidRPr="007F2770" w:rsidRDefault="00964AEF" w:rsidP="00964AEF">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122511E0" w14:textId="77777777" w:rsidR="00172EE4" w:rsidRPr="007F2770" w:rsidRDefault="00172EE4" w:rsidP="00172EE4">
      <w:pPr>
        <w:rPr>
          <w:ins w:id="4589" w:author="24.501_CR5295_(Rel-18)_5GProtoc18" w:date="2023-06-25T02:14:00Z"/>
          <w:rFonts w:eastAsia="Malgun Gothic"/>
        </w:rPr>
      </w:pPr>
      <w:ins w:id="4590" w:author="24.501_CR5295_(Rel-18)_5GProtoc18" w:date="2023-06-25T02:14:00Z">
        <w:r w:rsidRPr="007F2770">
          <w:rPr>
            <w:rFonts w:eastAsia="Malgun Gothic"/>
          </w:rPr>
          <w:t>If the network cannot derive the UE's identity from the 5G-GUTI because of e.g. no matching identity/context in the network, failure to validate the UE's identity due to integrity check failure of the received message, the AMF may operate as described in subclause 5.5.1.2.4</w:t>
        </w:r>
        <w:r>
          <w:rPr>
            <w:rFonts w:eastAsia="Malgun Gothic"/>
          </w:rPr>
          <w:t xml:space="preserve"> and include a PDU session status IE indicating all PDU sessions are in 5GSM state </w:t>
        </w:r>
        <w:r>
          <w:rPr>
            <w:rFonts w:hint="eastAsia"/>
          </w:rPr>
          <w:t>PDU SESSION</w:t>
        </w:r>
        <w:r w:rsidRPr="00A64A7D">
          <w:t xml:space="preserve"> INACTIVE</w:t>
        </w:r>
        <w:r>
          <w:t xml:space="preserve"> in the AMF</w:t>
        </w:r>
        <w:r w:rsidRPr="007F2770">
          <w:rPr>
            <w:rFonts w:eastAsia="Malgun Gothic"/>
          </w:rPr>
          <w:t xml:space="preserve">.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ins>
    </w:p>
    <w:p w14:paraId="610257C8" w14:textId="4FE7FEC1" w:rsidR="00F761B4" w:rsidRPr="007F2770" w:rsidDel="00172EE4" w:rsidRDefault="006D4C25" w:rsidP="00F761B4">
      <w:pPr>
        <w:rPr>
          <w:del w:id="4591" w:author="24.501_CR5295_(Rel-18)_5GProtoc18" w:date="2023-06-25T02:14:00Z"/>
          <w:rFonts w:eastAsia="Malgun Gothic"/>
        </w:rPr>
      </w:pPr>
      <w:del w:id="4592" w:author="24.501_CR5295_(Rel-18)_5GProtoc18" w:date="2023-06-25T02:14:00Z">
        <w:r w:rsidRPr="007F2770" w:rsidDel="00172EE4">
          <w:rPr>
            <w:rFonts w:eastAsia="Malgun Gothic"/>
          </w:rPr>
          <w:delText>If the network c</w:delText>
        </w:r>
        <w:bookmarkStart w:id="4593" w:name="_Hlk118648925"/>
        <w:r w:rsidRPr="007F2770" w:rsidDel="00172EE4">
          <w:rPr>
            <w:rFonts w:eastAsia="Malgun Gothic"/>
          </w:rPr>
          <w:delText>annot derive the UE's identity from the 5G-GUTI</w:delText>
        </w:r>
        <w:bookmarkEnd w:id="4593"/>
        <w:r w:rsidRPr="007F2770" w:rsidDel="00172EE4">
          <w:rPr>
            <w:rFonts w:eastAsia="Malgun Gothic"/>
          </w:rPr>
          <w:delText xml:space="preserve"> because of e.g. no matching identity/context in the network, failure to validate the UE's identity due to integrity check failure of the received message, the AMF may operate as described in subclause 5.5.1.2.4. </w:delText>
        </w:r>
        <w:r w:rsidR="00173561" w:rsidRPr="007F2770" w:rsidDel="00172EE4">
          <w:rPr>
            <w:rFonts w:hint="eastAsia"/>
          </w:rPr>
          <w:delText>If the UE</w:delText>
        </w:r>
        <w:r w:rsidR="00173561" w:rsidRPr="007F2770" w:rsidDel="00172EE4">
          <w:delText xml:space="preserve"> included in the REGISTRATION REQUEST message the UE status IE with the EMM registration status set to "UE </w:delText>
        </w:r>
        <w:r w:rsidR="0037456A" w:rsidRPr="007F2770" w:rsidDel="00172EE4">
          <w:delText xml:space="preserve">is </w:delText>
        </w:r>
        <w:r w:rsidR="00173561" w:rsidRPr="007F2770" w:rsidDel="00172EE4">
          <w:delText>in EMM-REGISTERED state" and the AMF does not support N26 interface, the AMF shall operate as described in subclause </w:delText>
        </w:r>
        <w:r w:rsidR="00DF1357" w:rsidRPr="007F2770" w:rsidDel="00172EE4">
          <w:delText>5.5.1.2.4</w:delText>
        </w:r>
        <w:r w:rsidR="00173561" w:rsidRPr="007F2770" w:rsidDel="00172EE4">
          <w:rPr>
            <w:rFonts w:eastAsia="Malgun Gothic"/>
          </w:rPr>
          <w:delText>.</w:delText>
        </w:r>
      </w:del>
    </w:p>
    <w:p w14:paraId="31EE7DE8" w14:textId="77777777" w:rsidR="00173561" w:rsidRPr="007F2770" w:rsidRDefault="00F761B4" w:rsidP="00F761B4">
      <w:pPr>
        <w:rPr>
          <w:rFonts w:eastAsia="Malgun Gothic"/>
        </w:rPr>
      </w:pPr>
      <w:r w:rsidRPr="007F2770">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560F67D" w14:textId="77777777" w:rsidR="008276C7" w:rsidRPr="007F2770" w:rsidRDefault="008276C7" w:rsidP="008276C7">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3DCDEA6" w14:textId="0980F70E" w:rsidR="0091239E" w:rsidRPr="007F2770" w:rsidRDefault="0091239E" w:rsidP="0091239E">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w:t>
      </w:r>
      <w:r w:rsidR="00377D29" w:rsidRPr="007F2770">
        <w:t xml:space="preserve">if the UE does not have an active emergency PDU session, the AMF shall </w:t>
      </w:r>
      <w:r w:rsidRPr="007F2770">
        <w:t>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1B56337D" w14:textId="72CF780C" w:rsidR="0091239E" w:rsidRPr="007F2770" w:rsidRDefault="0091239E" w:rsidP="0091239E">
      <w:pPr>
        <w:pStyle w:val="NO"/>
      </w:pPr>
      <w:r w:rsidRPr="007F2770">
        <w:t>NOTE </w:t>
      </w:r>
      <w:ins w:id="4594" w:author="24.501_CR5299R1_(Rel-18)_eNPN_Ph2" w:date="2023-06-26T09:05:00Z">
        <w:r w:rsidR="00173C5E">
          <w:t>19</w:t>
        </w:r>
      </w:ins>
      <w:del w:id="4595" w:author="24.501_CR5299R1_(Rel-18)_eNPN_Ph2" w:date="2023-06-26T09:05:00Z">
        <w:r w:rsidR="0086663F" w:rsidRPr="007F2770" w:rsidDel="00173C5E">
          <w:delText>20</w:delText>
        </w:r>
      </w:del>
      <w:r w:rsidRPr="007F2770">
        <w:t>:</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504A0B8E" w14:textId="77777777" w:rsidR="009B79CE" w:rsidRPr="007F2770" w:rsidRDefault="009B79CE" w:rsidP="009B79CE">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5B84458F" w14:textId="769D58A1" w:rsidR="00551F87" w:rsidRPr="007F2770" w:rsidRDefault="00551F87" w:rsidP="00551F87">
      <w:pPr>
        <w:pStyle w:val="NO"/>
      </w:pPr>
      <w:r w:rsidRPr="007F2770">
        <w:t>NOTE </w:t>
      </w:r>
      <w:r w:rsidR="00B0000A" w:rsidRPr="007F2770">
        <w:t>2</w:t>
      </w:r>
      <w:ins w:id="4596" w:author="24.501_CR5299R1_(Rel-18)_eNPN_Ph2" w:date="2023-06-26T09:05:00Z">
        <w:r w:rsidR="00173C5E">
          <w:t>0</w:t>
        </w:r>
      </w:ins>
      <w:del w:id="4597" w:author="24.501_CR5299R1_(Rel-18)_eNPN_Ph2" w:date="2023-06-26T09:05:00Z">
        <w:r w:rsidR="0086663F" w:rsidRPr="007F2770" w:rsidDel="00173C5E">
          <w:delText>1</w:delText>
        </w:r>
      </w:del>
      <w:r w:rsidRPr="007F2770">
        <w:t>:</w:t>
      </w:r>
      <w:r w:rsidRPr="007F2770">
        <w:tab/>
      </w:r>
      <w:r w:rsidR="009B79CE" w:rsidRPr="007F2770">
        <w:t xml:space="preserve">Besides the UE paging probability information when provided by the UE, the AMF can also take local configuration, whether the UE is likely to receive IMS voice over PS session calls, UE mobility pattern or previous statistical information for the UE </w:t>
      </w:r>
      <w:r w:rsidR="00194E71" w:rsidRPr="007F2770">
        <w:t xml:space="preserve">or information provided by the NG-RAN </w:t>
      </w:r>
      <w:r w:rsidR="009B79CE" w:rsidRPr="007F2770">
        <w:t>into account when determining the Paging subgroup ID for the UE</w:t>
      </w:r>
      <w:r w:rsidRPr="007F2770">
        <w:t>.</w:t>
      </w:r>
    </w:p>
    <w:p w14:paraId="1340D0F9" w14:textId="77777777" w:rsidR="00DE07BC" w:rsidRPr="007F2770" w:rsidRDefault="00DE07BC" w:rsidP="00DE07BC">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389D9C1A" w14:textId="77777777" w:rsidR="00DE07BC" w:rsidRPr="007F2770" w:rsidRDefault="00DE07BC" w:rsidP="00DE07BC">
      <w:r w:rsidRPr="007F2770">
        <w:t>If the UE provided the Unavailability period duration IE in the REGISTRATION REQUEST message, then the AMF shall:</w:t>
      </w:r>
    </w:p>
    <w:p w14:paraId="117A5B67" w14:textId="21B0B70E" w:rsidR="00DE07BC" w:rsidRPr="007F2770" w:rsidRDefault="00BC173D" w:rsidP="00DE07BC">
      <w:pPr>
        <w:pStyle w:val="B1"/>
      </w:pPr>
      <w:r w:rsidRPr="007F2770">
        <w:t>a)</w:t>
      </w:r>
      <w:r w:rsidR="00DE07BC" w:rsidRPr="007F2770">
        <w:tab/>
        <w:t>consider the UE as unreachable until the UE registers for normal service again without providing an unavailability period duration;</w:t>
      </w:r>
    </w:p>
    <w:p w14:paraId="1E113C9C" w14:textId="136B4C49" w:rsidR="00DE07BC" w:rsidRPr="007F2770" w:rsidRDefault="00BC173D" w:rsidP="00DE07BC">
      <w:pPr>
        <w:pStyle w:val="B1"/>
        <w:rPr>
          <w:rFonts w:eastAsia="Malgun Gothic"/>
          <w:lang w:eastAsia="zh-CN"/>
        </w:rPr>
      </w:pPr>
      <w:r w:rsidRPr="007F2770">
        <w:t>b)</w:t>
      </w:r>
      <w:r w:rsidR="00DE07BC" w:rsidRPr="007F2770">
        <w:tab/>
      </w:r>
      <w:r w:rsidR="00DE07BC" w:rsidRPr="007F2770">
        <w:rPr>
          <w:rFonts w:eastAsia="Malgun Gothic"/>
          <w:lang w:eastAsia="zh-CN"/>
        </w:rPr>
        <w:t>store the received unavailability period duration; and</w:t>
      </w:r>
    </w:p>
    <w:p w14:paraId="164EFD5F" w14:textId="6EF77DA2" w:rsidR="00DE07BC" w:rsidRDefault="00BC173D" w:rsidP="00DE07BC">
      <w:pPr>
        <w:pStyle w:val="B1"/>
        <w:rPr>
          <w:ins w:id="4598" w:author="24.501_CR5238R3_(Rel-18)_5GSAT_Ph2" w:date="2023-06-29T22:47:00Z"/>
          <w:rFonts w:eastAsia="Malgun Gothic"/>
          <w:lang w:eastAsia="zh-CN"/>
        </w:rPr>
      </w:pPr>
      <w:r w:rsidRPr="007F2770">
        <w:t>c)</w:t>
      </w:r>
      <w:r w:rsidR="00DE07BC" w:rsidRPr="007F2770">
        <w:rPr>
          <w:rFonts w:eastAsia="Malgun Gothic"/>
          <w:lang w:eastAsia="zh-CN"/>
        </w:rPr>
        <w:tab/>
        <w:t>release the signalling connection immediately after the completion of the registration procedure.</w:t>
      </w:r>
    </w:p>
    <w:p w14:paraId="3D6BE0B3" w14:textId="77777777" w:rsidR="00DE78CE" w:rsidRDefault="00DE78CE" w:rsidP="00DE78CE">
      <w:pPr>
        <w:rPr>
          <w:ins w:id="4599" w:author="24.501_CR5238R3_(Rel-18)_5GSAT_Ph2" w:date="2023-06-29T22:47:00Z"/>
        </w:rPr>
      </w:pPr>
      <w:ins w:id="4600" w:author="24.501_CR5238R3_(Rel-18)_5GSAT_Ph2" w:date="2023-06-29T22:47:00Z">
        <w:r w:rsidRPr="007F2770">
          <w:t xml:space="preserve">If the UE </w:t>
        </w:r>
        <w:r>
          <w:t xml:space="preserve">set the CLI bit to </w:t>
        </w:r>
        <w:r w:rsidRPr="007F2770">
          <w:rPr>
            <w:lang w:eastAsia="ja-JP"/>
          </w:rPr>
          <w:t>"</w:t>
        </w:r>
        <w:r>
          <w:t>Coverage loss due to discontinuous coverage</w:t>
        </w:r>
        <w:r w:rsidRPr="007F2770">
          <w:rPr>
            <w:lang w:eastAsia="ja-JP"/>
          </w:rPr>
          <w:t>"</w:t>
        </w:r>
        <w:r>
          <w:rPr>
            <w:lang w:eastAsia="ja-JP"/>
          </w:rPr>
          <w:t xml:space="preserve"> in the </w:t>
        </w:r>
        <w:r w:rsidRPr="007F2770">
          <w:t>5GS update type IE</w:t>
        </w:r>
        <w:r>
          <w:t xml:space="preserve"> of the </w:t>
        </w:r>
        <w:r w:rsidRPr="007F2770">
          <w:t>REGISTRATION REQUEST message</w:t>
        </w:r>
        <w:r>
          <w:t xml:space="preserve"> then:</w:t>
        </w:r>
      </w:ins>
    </w:p>
    <w:p w14:paraId="6E97F530" w14:textId="77777777" w:rsidR="00DE78CE" w:rsidRDefault="00DE78CE" w:rsidP="00DE78CE">
      <w:pPr>
        <w:pStyle w:val="B1"/>
        <w:rPr>
          <w:ins w:id="4601" w:author="24.501_CR5238R3_(Rel-18)_5GSAT_Ph2" w:date="2023-06-29T22:47:00Z"/>
          <w:noProof/>
        </w:rPr>
      </w:pPr>
      <w:ins w:id="4602" w:author="24.501_CR5238R3_(Rel-18)_5GSAT_Ph2" w:date="2023-06-29T22:47:00Z">
        <w:r>
          <w:t>a)</w:t>
        </w:r>
        <w:r>
          <w:tab/>
          <w:t xml:space="preserve">if the AMF </w:t>
        </w:r>
        <w:r w:rsidRPr="00611963">
          <w:rPr>
            <w:lang w:eastAsia="zh-CN"/>
          </w:rPr>
          <w:t>is able to determine a UE out-of-coverage period based on satellite coverage availability information</w:t>
        </w:r>
        <w:r>
          <w:rPr>
            <w:lang w:eastAsia="zh-CN"/>
          </w:rPr>
          <w:t xml:space="preserve">, the AMF shall store the determined </w:t>
        </w:r>
        <w:r w:rsidRPr="007F2770">
          <w:rPr>
            <w:rFonts w:eastAsia="Malgun Gothic"/>
            <w:lang w:eastAsia="zh-CN"/>
          </w:rPr>
          <w:t>unavailability period duration</w:t>
        </w:r>
        <w:r>
          <w:rPr>
            <w:rFonts w:eastAsia="Malgun Gothic"/>
            <w:lang w:eastAsia="zh-CN"/>
          </w:rPr>
          <w:t xml:space="preserve"> and provide the </w:t>
        </w:r>
        <w:r w:rsidRPr="00611963">
          <w:rPr>
            <w:lang w:eastAsia="zh-CN"/>
          </w:rPr>
          <w:t>expected unavailability duration to the UE in the</w:t>
        </w:r>
        <w:r>
          <w:rPr>
            <w:lang w:eastAsia="zh-CN"/>
          </w:rPr>
          <w:t xml:space="preserve"> REGISTRATION ACCEPT message; and</w:t>
        </w:r>
      </w:ins>
    </w:p>
    <w:p w14:paraId="56A61B30" w14:textId="77777777" w:rsidR="00DE78CE" w:rsidRDefault="00DE78CE" w:rsidP="00DE78CE">
      <w:pPr>
        <w:pStyle w:val="B1"/>
        <w:rPr>
          <w:ins w:id="4603" w:author="24.501_CR5238R3_(Rel-18)_5GSAT_Ph2" w:date="2023-06-29T22:47:00Z"/>
        </w:rPr>
      </w:pPr>
      <w:ins w:id="4604" w:author="24.501_CR5238R3_(Rel-18)_5GSAT_Ph2" w:date="2023-06-29T22:47:00Z">
        <w:r>
          <w:t>b</w:t>
        </w:r>
        <w:r w:rsidRPr="00441754">
          <w:t>)</w:t>
        </w:r>
        <w:r>
          <w:tab/>
          <w:t xml:space="preserve">after sending the REGISTRATION ACCEPT message, the AMF shall </w:t>
        </w:r>
        <w:r w:rsidRPr="007F2770">
          <w:t>consider the UE as unreachable until the UE registers for normal service again without providing an</w:t>
        </w:r>
        <w:r>
          <w:t xml:space="preserve"> unavailability period duration.</w:t>
        </w:r>
      </w:ins>
    </w:p>
    <w:p w14:paraId="279BA019" w14:textId="5441467C" w:rsidR="00DE78CE" w:rsidRPr="00DE78CE" w:rsidRDefault="00DE78CE">
      <w:pPr>
        <w:pStyle w:val="EditorsNote"/>
        <w:rPr>
          <w:noProof/>
          <w:lang w:val="en-US"/>
          <w:rPrChange w:id="4605" w:author="24.501_CR5238R3_(Rel-18)_5GSAT_Ph2" w:date="2023-06-29T22:47:00Z">
            <w:rPr/>
          </w:rPrChange>
        </w:rPr>
        <w:pPrChange w:id="4606" w:author="24.501_CR5238R3_(Rel-18)_5GSAT_Ph2" w:date="2023-06-29T22:47:00Z">
          <w:pPr>
            <w:pStyle w:val="B1"/>
          </w:pPr>
        </w:pPrChange>
      </w:pPr>
      <w:ins w:id="4607" w:author="24.501_CR5238R3_(Rel-18)_5GSAT_Ph2" w:date="2023-06-29T22:47:00Z">
        <w:r w:rsidRPr="007F2770">
          <w:rPr>
            <w:noProof/>
            <w:lang w:val="en-US"/>
          </w:rPr>
          <w:t xml:space="preserve">Editor’s note </w:t>
        </w:r>
        <w:bookmarkStart w:id="4608" w:name="_Hlk134170771"/>
        <w:r w:rsidRPr="007F2770">
          <w:rPr>
            <w:noProof/>
            <w:lang w:val="en-US"/>
          </w:rPr>
          <w:t>[CR#</w:t>
        </w:r>
        <w:r>
          <w:rPr>
            <w:noProof/>
            <w:lang w:val="en-US"/>
          </w:rPr>
          <w:t>5238</w:t>
        </w:r>
        <w:r w:rsidRPr="007F2770">
          <w:rPr>
            <w:noProof/>
            <w:lang w:val="en-US"/>
          </w:rPr>
          <w:t>,</w:t>
        </w:r>
        <w:r w:rsidRPr="007F2770">
          <w:t xml:space="preserve"> </w:t>
        </w:r>
        <w:r w:rsidRPr="007F2770">
          <w:rPr>
            <w:noProof/>
          </w:rPr>
          <w:t>5G</w:t>
        </w:r>
        <w:r>
          <w:rPr>
            <w:noProof/>
          </w:rPr>
          <w:t>SAT_Ph2</w:t>
        </w:r>
        <w:r w:rsidRPr="007F2770">
          <w:t>]</w:t>
        </w:r>
        <w:r w:rsidRPr="007F2770">
          <w:rPr>
            <w:noProof/>
            <w:lang w:val="en-US"/>
          </w:rPr>
          <w:t>:</w:t>
        </w:r>
      </w:ins>
      <w:ins w:id="4609" w:author="rapporteur_Christian_Herrero-Veron" w:date="2023-07-04T15:29:00Z">
        <w:r w:rsidR="00CA508D" w:rsidRPr="00D71B6A">
          <w:tab/>
        </w:r>
        <w:r w:rsidR="00CA508D">
          <w:t>A</w:t>
        </w:r>
      </w:ins>
      <w:ins w:id="4610" w:author="24.501_CR5238R3_(Rel-18)_5GSAT_Ph2" w:date="2023-06-29T22:47:00Z">
        <w:r>
          <w:rPr>
            <w:noProof/>
            <w:lang w:val="en-US"/>
          </w:rPr>
          <w:t>ny other alignment based on stage 2 progress is FFS</w:t>
        </w:r>
        <w:r w:rsidRPr="007F2770">
          <w:rPr>
            <w:noProof/>
            <w:lang w:val="en-US"/>
          </w:rPr>
          <w:t>.</w:t>
        </w:r>
      </w:ins>
      <w:bookmarkEnd w:id="4608"/>
    </w:p>
    <w:p w14:paraId="25E8AAF6" w14:textId="08F34B74" w:rsidR="00CE6BDF" w:rsidRPr="007F2770" w:rsidRDefault="00CE6BDF" w:rsidP="00CE6BDF">
      <w:pPr>
        <w:rPr>
          <w:ins w:id="4611" w:author="24.501_CR5388R1_(Rel-18)_SUECR" w:date="2023-06-29T17:33:00Z"/>
          <w:noProof/>
        </w:rPr>
      </w:pPr>
      <w:ins w:id="4612" w:author="24.501_CR5388R1_(Rel-18)_SUECR" w:date="2023-06-29T17:33:00Z">
        <w:r w:rsidRPr="007F2770">
          <w:rPr>
            <w:noProof/>
          </w:rPr>
          <w:t xml:space="preserve">The </w:t>
        </w:r>
        <w:r w:rsidRPr="007F2770">
          <w:t>AMF may determine the periodic update timer value based on the stored value of the Unavailability period duration IE</w:t>
        </w:r>
      </w:ins>
      <w:ins w:id="4613" w:author="24.501_CR5238R3_(Rel-18)_5GSAT_Ph2" w:date="2023-06-29T22:48:00Z">
        <w:r w:rsidR="00DE78CE">
          <w:t xml:space="preserve">, or based on a network determined </w:t>
        </w:r>
        <w:r w:rsidR="00DE78CE" w:rsidRPr="007F2770">
          <w:rPr>
            <w:rFonts w:eastAsia="Malgun Gothic"/>
            <w:lang w:eastAsia="zh-CN"/>
          </w:rPr>
          <w:t>unavailability period duration</w:t>
        </w:r>
        <w:r w:rsidR="00DE78CE">
          <w:rPr>
            <w:rFonts w:eastAsia="Malgun Gothic"/>
            <w:lang w:eastAsia="zh-CN"/>
          </w:rPr>
          <w:t xml:space="preserve"> when the </w:t>
        </w:r>
        <w:r w:rsidR="00DE78CE" w:rsidRPr="007F2770">
          <w:t>Unavailability period duration IE</w:t>
        </w:r>
        <w:r w:rsidR="00DE78CE">
          <w:t xml:space="preserve"> is not provided by the UE</w:t>
        </w:r>
      </w:ins>
      <w:ins w:id="4614" w:author="24.501_CR5388R1_(Rel-18)_SUECR" w:date="2023-06-29T17:33:00Z">
        <w:r w:rsidRPr="007F2770">
          <w:t>.</w:t>
        </w:r>
        <w:r>
          <w:t xml:space="preserve"> </w:t>
        </w:r>
        <w:r w:rsidRPr="001A22C8">
          <w:rPr>
            <w:rFonts w:eastAsia="SimSun"/>
          </w:rPr>
          <w:t xml:space="preserve">If the UE </w:t>
        </w:r>
        <w:r>
          <w:rPr>
            <w:rFonts w:eastAsia="SimSun"/>
          </w:rPr>
          <w:t xml:space="preserve">does not provide </w:t>
        </w:r>
        <w:r w:rsidRPr="00623561">
          <w:rPr>
            <w:rFonts w:eastAsia="SimSun"/>
          </w:rPr>
          <w:t>the Unavailability period duration IE in the REGISTRATION REQUEST message</w:t>
        </w:r>
        <w:r>
          <w:rPr>
            <w:rFonts w:eastAsia="SimSun"/>
          </w:rPr>
          <w:t xml:space="preserve">, the AMF shall delete </w:t>
        </w:r>
        <w:r w:rsidRPr="001A22C8">
          <w:rPr>
            <w:rFonts w:eastAsia="SimSun"/>
          </w:rPr>
          <w:t xml:space="preserve">any </w:t>
        </w:r>
        <w:r w:rsidRPr="00623561">
          <w:rPr>
            <w:rFonts w:eastAsia="SimSun"/>
          </w:rPr>
          <w:t>stored value of the Unavailability period duration IE</w:t>
        </w:r>
        <w:r>
          <w:rPr>
            <w:rFonts w:eastAsia="SimSun"/>
          </w:rPr>
          <w:t xml:space="preserve"> </w:t>
        </w:r>
        <w:r w:rsidRPr="007F2770">
          <w:t>if exists</w:t>
        </w:r>
        <w:r>
          <w:rPr>
            <w:rFonts w:eastAsia="SimSun" w:hint="eastAsia"/>
            <w:lang w:eastAsia="zh-CN"/>
          </w:rPr>
          <w:t>.</w:t>
        </w:r>
      </w:ins>
    </w:p>
    <w:p w14:paraId="6F5AF109" w14:textId="277A9D13" w:rsidR="00DE07BC" w:rsidRPr="007F2770" w:rsidDel="00CE6BDF" w:rsidRDefault="00DE07BC" w:rsidP="00DE07BC">
      <w:pPr>
        <w:rPr>
          <w:del w:id="4615" w:author="24.501_CR5388R1_(Rel-18)_SUECR" w:date="2023-06-29T17:33:00Z"/>
          <w:noProof/>
        </w:rPr>
      </w:pPr>
      <w:del w:id="4616" w:author="24.501_CR5388R1_(Rel-18)_SUECR" w:date="2023-06-29T17:33:00Z">
        <w:r w:rsidRPr="007F2770" w:rsidDel="00CE6BDF">
          <w:rPr>
            <w:noProof/>
          </w:rPr>
          <w:delText xml:space="preserve">The </w:delText>
        </w:r>
        <w:r w:rsidRPr="007F2770" w:rsidDel="00CE6BDF">
          <w:delText>AMF may determine the periodic update timer value based on the stored value of the Unavailability period duration IE.</w:delText>
        </w:r>
      </w:del>
    </w:p>
    <w:p w14:paraId="55020A31" w14:textId="20A91C0D" w:rsidR="009E6798" w:rsidRPr="007F2770" w:rsidRDefault="0048747B" w:rsidP="009E6798">
      <w:pPr>
        <w:rPr>
          <w:lang w:eastAsia="zh-CN"/>
        </w:rPr>
      </w:pPr>
      <w:r w:rsidRPr="007F2770">
        <w:t>If due to regional subscription restrictions or access restrictions the UE is not allowed to access the TA</w:t>
      </w:r>
      <w:r w:rsidR="00FE08FE" w:rsidRPr="007F2770">
        <w:t xml:space="preserve"> or due to CAG restrictions the UE is not allowed </w:t>
      </w:r>
      <w:r w:rsidR="008949F9" w:rsidRPr="007F2770">
        <w:t xml:space="preserve">to </w:t>
      </w:r>
      <w:r w:rsidR="00FE08FE" w:rsidRPr="007F2770">
        <w:t>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0067313E"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00FE08FE" w:rsidRPr="007F2770">
        <w:rPr>
          <w:lang w:eastAsia="zh-CN"/>
        </w:rPr>
        <w:t xml:space="preserve">perform a local </w:t>
      </w:r>
      <w:r w:rsidRPr="007F2770">
        <w:rPr>
          <w:lang w:eastAsia="zh-CN"/>
        </w:rPr>
        <w:t>release</w:t>
      </w:r>
      <w:r w:rsidR="00FE08FE" w:rsidRPr="007F2770">
        <w:rPr>
          <w:lang w:eastAsia="zh-CN"/>
        </w:rPr>
        <w:t xml:space="preserv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00FE08FE"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0040583E" w:rsidRPr="007F2770">
        <w:rPr>
          <w:lang w:eastAsia="zh-CN"/>
        </w:rPr>
        <w:t>network shall behave as if the UE is registered for emergency services</w:t>
      </w:r>
      <w:r w:rsidR="008949F9" w:rsidRPr="007F2770">
        <w:rPr>
          <w:lang w:eastAsia="zh-CN"/>
        </w:rPr>
        <w:t xml:space="preserve"> and shall set </w:t>
      </w:r>
      <w:r w:rsidR="000B3C0F" w:rsidRPr="007F2770">
        <w:rPr>
          <w:noProof/>
        </w:rPr>
        <w:t xml:space="preserve">the emergency registered bit of </w:t>
      </w:r>
      <w:r w:rsidR="008949F9" w:rsidRPr="007F2770">
        <w:rPr>
          <w:lang w:eastAsia="zh-CN"/>
        </w:rPr>
        <w:t>the 5GS registration result IE to "Registered for emergency services" in the REGISTRATION ACCEPT message</w:t>
      </w:r>
      <w:r w:rsidR="0040583E" w:rsidRPr="007F2770">
        <w:rPr>
          <w:lang w:eastAsia="zh-CN"/>
        </w:rPr>
        <w:t>.</w:t>
      </w:r>
    </w:p>
    <w:p w14:paraId="4A4DD417" w14:textId="77777777" w:rsidR="0048747B" w:rsidRPr="007F2770" w:rsidRDefault="009E6798" w:rsidP="009E6798">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26CE4B7A"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w:t>
      </w:r>
    </w:p>
    <w:p w14:paraId="533247FC" w14:textId="77777777" w:rsidR="006F2C2A" w:rsidRPr="007F2770" w:rsidRDefault="006F2C2A" w:rsidP="006F2C2A">
      <w:pPr>
        <w:pStyle w:val="B1"/>
      </w:pPr>
      <w:r w:rsidRPr="007F2770">
        <w:t>a)</w:t>
      </w:r>
      <w:r w:rsidRPr="007F2770">
        <w:tab/>
      </w:r>
      <w:r w:rsidRPr="007F2770">
        <w:rPr>
          <w:rFonts w:eastAsia="Arial"/>
        </w:rPr>
        <w:t xml:space="preserve">the </w:t>
      </w:r>
      <w:r w:rsidR="00766C39" w:rsidRPr="007F2770">
        <w:rPr>
          <w:rFonts w:eastAsia="Arial"/>
        </w:rPr>
        <w:t>SOR transparent container</w:t>
      </w:r>
      <w:r w:rsidRPr="007F2770">
        <w:rPr>
          <w:rFonts w:eastAsia="Arial"/>
        </w:rPr>
        <w:t xml:space="preserve"> IE</w:t>
      </w:r>
      <w:r w:rsidRPr="007F2770">
        <w:t xml:space="preserve"> does not successfully pass the integrity check (see 3GPP TS 33.501 [2</w:t>
      </w:r>
      <w:r w:rsidR="00077083" w:rsidRPr="007F2770">
        <w:t>4</w:t>
      </w:r>
      <w:r w:rsidRPr="007F2770">
        <w:t>]); and</w:t>
      </w:r>
    </w:p>
    <w:p w14:paraId="66B8D3ED" w14:textId="77777777" w:rsidR="00CB5194" w:rsidRPr="007F2770" w:rsidRDefault="00CB5194" w:rsidP="00CB5194">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684A1FCD" w14:textId="77777777" w:rsidR="006F2C2A" w:rsidRPr="007F2770" w:rsidRDefault="006F2C2A" w:rsidP="006F2C2A">
      <w:r w:rsidRPr="007F2770">
        <w:t xml:space="preserve">then the UE shall release </w:t>
      </w:r>
      <w:r w:rsidR="00FA1F61" w:rsidRPr="007F2770">
        <w:t xml:space="preserve">locally </w:t>
      </w:r>
      <w:r w:rsidRPr="007F2770">
        <w:t>the established NAS signalling connection</w:t>
      </w:r>
      <w:r w:rsidR="00EC35E7" w:rsidRPr="007F2770">
        <w:t xml:space="preserve"> after sending a REGISTRATION COMPLETE message</w:t>
      </w:r>
      <w:r w:rsidRPr="007F2770">
        <w:rPr>
          <w:noProof/>
          <w:lang w:eastAsia="ko-KR"/>
        </w:rPr>
        <w:t>.</w:t>
      </w:r>
    </w:p>
    <w:p w14:paraId="7EB2E545" w14:textId="77777777" w:rsidR="006F2C2A" w:rsidRPr="007F2770" w:rsidRDefault="006F2C2A" w:rsidP="006F2C2A">
      <w:r w:rsidRPr="007F2770">
        <w:t xml:space="preserve">If the </w:t>
      </w:r>
      <w:r w:rsidRPr="007F2770">
        <w:rPr>
          <w:rFonts w:eastAsia="Arial"/>
        </w:rPr>
        <w:t>REGISTRATION</w:t>
      </w:r>
      <w:r w:rsidRPr="007F2770">
        <w:t xml:space="preserve"> ACCEPT message includes the </w:t>
      </w:r>
      <w:r w:rsidR="00766C39" w:rsidRPr="007F2770">
        <w:t>SOR transparent container</w:t>
      </w:r>
      <w:r w:rsidRPr="007F2770">
        <w:t xml:space="preserve"> IE and the </w:t>
      </w:r>
      <w:r w:rsidR="00766C39" w:rsidRPr="007F2770">
        <w:t>SOR transparent container</w:t>
      </w:r>
      <w:r w:rsidRPr="007F2770">
        <w:t xml:space="preserve"> IE successfully passes the integrity check (see 3GPP TS 33.501 [2</w:t>
      </w:r>
      <w:r w:rsidR="00077083" w:rsidRPr="007F2770">
        <w:t>4</w:t>
      </w:r>
      <w:r w:rsidRPr="007F2770">
        <w:t>])</w:t>
      </w:r>
      <w:r w:rsidR="005F0942" w:rsidRPr="007F2770">
        <w:t>,</w:t>
      </w:r>
      <w:r w:rsidR="005F0942" w:rsidRPr="007F2770">
        <w:rPr>
          <w:lang w:val="en-US"/>
        </w:rPr>
        <w:t xml:space="preserve"> the ME shall store the received SOR counter as specified in annex C and proceed as follows</w:t>
      </w:r>
      <w:r w:rsidRPr="007F2770">
        <w:t>:</w:t>
      </w:r>
    </w:p>
    <w:p w14:paraId="30127430" w14:textId="77777777" w:rsidR="006F2C2A" w:rsidRPr="007F2770" w:rsidRDefault="006F2C2A" w:rsidP="006F2C2A">
      <w:pPr>
        <w:pStyle w:val="B1"/>
        <w:rPr>
          <w:noProof/>
        </w:rPr>
      </w:pPr>
      <w:r w:rsidRPr="007F2770">
        <w:rPr>
          <w:noProof/>
        </w:rPr>
        <w:t>a)</w:t>
      </w:r>
      <w:r w:rsidRPr="007F2770">
        <w:rPr>
          <w:noProof/>
        </w:rPr>
        <w:tab/>
        <w:t>the UE shall proceed with the behavio</w:t>
      </w:r>
      <w:r w:rsidR="00FD2A0E" w:rsidRPr="007F2770">
        <w:rPr>
          <w:noProof/>
        </w:rPr>
        <w:t>u</w:t>
      </w:r>
      <w:r w:rsidRPr="007F2770">
        <w:rPr>
          <w:noProof/>
        </w:rPr>
        <w:t xml:space="preserve">r as specified in </w:t>
      </w:r>
      <w:r w:rsidR="00485620" w:rsidRPr="007F2770">
        <w:rPr>
          <w:noProof/>
          <w:lang w:eastAsia="ko-KR"/>
        </w:rPr>
        <w:t>3GPP TS 23.122 [5</w:t>
      </w:r>
      <w:r w:rsidRPr="007F2770">
        <w:rPr>
          <w:noProof/>
          <w:lang w:eastAsia="ko-KR"/>
        </w:rPr>
        <w:t>] annex C; and</w:t>
      </w:r>
    </w:p>
    <w:p w14:paraId="4017F4F0" w14:textId="665FB0F5" w:rsidR="00CB5194" w:rsidRPr="007F2770" w:rsidRDefault="00CB5194" w:rsidP="00CB5194">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ME support of SOR-CMCI indicator to "SOR-CMCI supported by the ME"</w:t>
      </w:r>
      <w:r w:rsidR="00831AAB" w:rsidRPr="007F2770">
        <w:rPr>
          <w:noProof/>
        </w:rPr>
        <w:t xml:space="preserve">. Additionally, if the UE supports </w:t>
      </w:r>
      <w:r w:rsidR="00831AAB" w:rsidRPr="007F2770">
        <w:t>access to an SNPN using credentials from a credentials holder and the UE is not operating in SNPN access operation mode</w:t>
      </w:r>
      <w:r w:rsidR="00831AAB" w:rsidRPr="007F2770">
        <w:rPr>
          <w:noProof/>
        </w:rPr>
        <w:t xml:space="preserve">, </w:t>
      </w:r>
      <w:r w:rsidR="00831AAB" w:rsidRPr="007F2770">
        <w:t xml:space="preserve">the UE may set the </w:t>
      </w:r>
      <w:r w:rsidR="00831AAB" w:rsidRPr="007F2770">
        <w:rPr>
          <w:noProof/>
        </w:rPr>
        <w:t>ME support of SOR-SNPN-SI indicator to "SOR-SNPN-SI supported by the ME".</w:t>
      </w:r>
      <w:ins w:id="4617" w:author="24.501_CR5444R1_(Rel-18)_eNPN_Ph2" w:date="2023-06-29T02:42:00Z">
        <w:r w:rsidR="009B02CE">
          <w:rPr>
            <w:noProof/>
          </w:rPr>
          <w:t xml:space="preserve"> Additionally, if the UE supports access to an SNPN providing access for localized services in SNPN, the UE shall set the ME support of SOR-SNPN-SI-LS indicator to "SOR-SNPN-SI-LS supported by the ME".</w:t>
        </w:r>
      </w:ins>
    </w:p>
    <w:p w14:paraId="63C38EDF" w14:textId="380B643D" w:rsidR="00CB5194" w:rsidRPr="007F2770" w:rsidRDefault="00CB5194" w:rsidP="00CB5194">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3527CF24" w14:textId="7F94CF25" w:rsidR="00964AEF" w:rsidRPr="007F2770" w:rsidRDefault="00964AEF" w:rsidP="00964AEF">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010FBC61" w14:textId="2734BCDA"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3BA7A67" w14:textId="77777777" w:rsidR="00CB5194" w:rsidRPr="007F2770" w:rsidRDefault="00CB5194" w:rsidP="00CB5194">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354C6A87" w14:textId="0ADBC757" w:rsidR="00964AEF" w:rsidRPr="007F2770" w:rsidRDefault="00964AEF" w:rsidP="00964AEF">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023DD4AA" w14:textId="77777777" w:rsidR="00CB5194" w:rsidRPr="007F2770" w:rsidRDefault="00CB5194" w:rsidP="00CB5194">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191426E5" w14:textId="77777777" w:rsidR="00CB5194" w:rsidRPr="007F2770" w:rsidRDefault="00CB5194" w:rsidP="00CB5194">
      <w:pPr>
        <w:rPr>
          <w:noProof/>
          <w:lang w:eastAsia="ko-KR"/>
        </w:rPr>
      </w:pPr>
      <w:r w:rsidRPr="007F2770">
        <w:t>and the UE shall proceed with the behaviour as specified in 3GPP TS 23.122 [5] annex C.</w:t>
      </w:r>
    </w:p>
    <w:p w14:paraId="6E463F3D" w14:textId="77777777" w:rsidR="00A1674D" w:rsidRPr="007F2770" w:rsidRDefault="00A1674D" w:rsidP="00A1674D">
      <w:r w:rsidRPr="007F2770">
        <w:t>If the SOR transparent container IE does not pass the integrity check successfully, then the UE shall discard the content of the SOR transparent container IE.</w:t>
      </w:r>
    </w:p>
    <w:p w14:paraId="487BF198" w14:textId="77777777" w:rsidR="00196D17" w:rsidRPr="007F2770" w:rsidRDefault="00196D17" w:rsidP="00196D17">
      <w:r w:rsidRPr="007F2770">
        <w:t>If required by operator policy, the AMF shall include the NSSAI inclusion mode IE in the REGISTRATION ACCEPT message (see table 4.6.2.3.1 of subclause 4.6.2.3). Upon receipt of the REGISTRATION ACCEPT message:</w:t>
      </w:r>
    </w:p>
    <w:p w14:paraId="55F03433" w14:textId="19098BC3" w:rsidR="00196D17" w:rsidRPr="007F2770" w:rsidRDefault="00196D17" w:rsidP="00196D17">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if any,</w:t>
      </w:r>
      <w:r w:rsidR="00BE7FE1" w:rsidRPr="007F2770">
        <w:rPr>
          <w:rFonts w:hint="eastAsia"/>
          <w:lang w:eastAsia="zh-CN"/>
        </w:rPr>
        <w:t xml:space="preserve"> </w:t>
      </w:r>
      <w:r w:rsidR="00BE7FE1"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7B0F7C83" w14:textId="77777777" w:rsidR="00196D17" w:rsidRPr="007F2770" w:rsidRDefault="00196D17" w:rsidP="00196D17">
      <w:pPr>
        <w:pStyle w:val="B1"/>
      </w:pPr>
      <w:r w:rsidRPr="007F2770">
        <w:t>b)</w:t>
      </w:r>
      <w:r w:rsidRPr="007F2770">
        <w:tab/>
        <w:t>otherwise:</w:t>
      </w:r>
    </w:p>
    <w:p w14:paraId="1C28B4B0" w14:textId="77777777" w:rsidR="00196D17" w:rsidRPr="007F2770" w:rsidRDefault="00196D17" w:rsidP="00196D17">
      <w:pPr>
        <w:pStyle w:val="B2"/>
      </w:pPr>
      <w:r w:rsidRPr="007F2770">
        <w:t>1)</w:t>
      </w:r>
      <w:r w:rsidRPr="007F2770">
        <w:tab/>
        <w:t>if the UE has NSSAI inclusion mode for the current PLMN or SNPN and access type stored in the UE, the UE shall operate in the stored NSSAI inclusion mode;</w:t>
      </w:r>
    </w:p>
    <w:p w14:paraId="60A88A98" w14:textId="77777777" w:rsidR="00196D17" w:rsidRPr="007F2770" w:rsidRDefault="00196D17" w:rsidP="00196D17">
      <w:pPr>
        <w:pStyle w:val="B2"/>
      </w:pPr>
      <w:r w:rsidRPr="007F2770">
        <w:t>2)</w:t>
      </w:r>
      <w:r w:rsidRPr="007F2770">
        <w:tab/>
        <w:t>if the UE does not have NSSAI inclusion mode for the current PLMN or SNPN and the access type stored in the UE and if the UE is performing the registration procedure over:</w:t>
      </w:r>
    </w:p>
    <w:p w14:paraId="3CD9CE13" w14:textId="77777777" w:rsidR="00196D17" w:rsidRPr="007F2770" w:rsidRDefault="00196D17" w:rsidP="00196D17">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0AC3751D" w14:textId="77777777" w:rsidR="00196D17" w:rsidRPr="007F2770" w:rsidRDefault="00196D17" w:rsidP="00196D17">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07709495" w14:textId="77777777" w:rsidR="00196D17" w:rsidRPr="007F2770" w:rsidRDefault="00196D17" w:rsidP="00196D17">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4AF03EA3" w14:textId="77777777" w:rsidR="003A0771" w:rsidRPr="007F2770" w:rsidRDefault="003A0771" w:rsidP="003A0771">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7D9FCA5A" w14:textId="77777777" w:rsidR="007067B0" w:rsidRPr="007F2770" w:rsidRDefault="007067B0" w:rsidP="007067B0">
      <w:pPr>
        <w:rPr>
          <w:lang w:val="en-US"/>
        </w:rPr>
      </w:pPr>
      <w:r w:rsidRPr="007F2770">
        <w:t xml:space="preserve">The AMF may include </w:t>
      </w:r>
      <w:r w:rsidRPr="007F2770">
        <w:rPr>
          <w:lang w:val="en-US"/>
        </w:rPr>
        <w:t>operator-defined access category definitions in the REGISTRATION ACCEPT message.</w:t>
      </w:r>
    </w:p>
    <w:p w14:paraId="7622E869" w14:textId="77777777" w:rsidR="001822DC" w:rsidRPr="007F2770" w:rsidRDefault="00F761B4" w:rsidP="001822DC">
      <w:pPr>
        <w:rPr>
          <w:lang w:val="en-US" w:eastAsia="zh-CN"/>
        </w:rPr>
      </w:pPr>
      <w:r w:rsidRPr="007F2770">
        <w:rPr>
          <w:lang w:val="en-US"/>
        </w:rPr>
        <w:t xml:space="preserve">If there is a running T3447 timer in the AMF and the Uplink data status IE is included </w:t>
      </w:r>
      <w:r w:rsidR="008A2811" w:rsidRPr="007F2770">
        <w:rPr>
          <w:rFonts w:eastAsia="Malgun Gothic"/>
        </w:rPr>
        <w:t xml:space="preserve">or the Follow-on request indicator is set to </w:t>
      </w:r>
      <w:r w:rsidR="000512E7" w:rsidRPr="007F2770">
        <w:rPr>
          <w:lang w:eastAsia="ja-JP"/>
        </w:rPr>
        <w:t>"</w:t>
      </w:r>
      <w:r w:rsidR="000512E7" w:rsidRPr="007F2770">
        <w:rPr>
          <w:rFonts w:eastAsia="Malgun Gothic"/>
        </w:rPr>
        <w:t>Follow-on request pending</w:t>
      </w:r>
      <w:r w:rsidR="000512E7" w:rsidRPr="007F2770">
        <w:rPr>
          <w:lang w:eastAsia="ja-JP"/>
        </w:rPr>
        <w:t>"</w:t>
      </w:r>
      <w:r w:rsidR="008A2811" w:rsidRPr="007F2770">
        <w:rPr>
          <w:lang w:val="en-US"/>
        </w:rPr>
        <w:t xml:space="preserve"> </w:t>
      </w:r>
      <w:r w:rsidRPr="007F2770">
        <w:rPr>
          <w:lang w:val="en-US"/>
        </w:rPr>
        <w:t xml:space="preserve">in the REGISTRATION REQUEST message, the AMF shall ignore the Uplink data status IE </w:t>
      </w:r>
      <w:r w:rsidR="008A2811" w:rsidRPr="007F2770">
        <w:rPr>
          <w:lang w:val="en-US"/>
        </w:rPr>
        <w:t xml:space="preserve">or that the Follow-on request indicator is set to </w:t>
      </w:r>
      <w:r w:rsidR="000512E7" w:rsidRPr="007F2770">
        <w:rPr>
          <w:lang w:eastAsia="ja-JP"/>
        </w:rPr>
        <w:t>"</w:t>
      </w:r>
      <w:r w:rsidR="000512E7" w:rsidRPr="007F2770">
        <w:rPr>
          <w:lang w:val="en-US"/>
        </w:rPr>
        <w:t>Follow-on request pending</w:t>
      </w:r>
      <w:r w:rsidR="000512E7" w:rsidRPr="007F2770">
        <w:rPr>
          <w:lang w:eastAsia="ja-JP"/>
        </w:rPr>
        <w:t>"</w:t>
      </w:r>
      <w:r w:rsidR="008A2811" w:rsidRPr="007F2770">
        <w:rPr>
          <w:lang w:val="en-US"/>
        </w:rPr>
        <w:t xml:space="preserve"> </w:t>
      </w:r>
      <w:r w:rsidRPr="007F2770">
        <w:rPr>
          <w:lang w:val="en-US"/>
        </w:rPr>
        <w:t>and proceed as if the Uplink data status IE was not received</w:t>
      </w:r>
      <w:r w:rsidR="008A2811" w:rsidRPr="007F2770">
        <w:rPr>
          <w:lang w:val="en-US"/>
        </w:rPr>
        <w:t xml:space="preserve"> or the Follow-on request indicator was not set to </w:t>
      </w:r>
      <w:r w:rsidR="000512E7" w:rsidRPr="007F2770">
        <w:rPr>
          <w:lang w:eastAsia="ja-JP"/>
        </w:rPr>
        <w:t>"</w:t>
      </w:r>
      <w:r w:rsidR="000512E7" w:rsidRPr="007F2770">
        <w:rPr>
          <w:lang w:val="en-US"/>
        </w:rPr>
        <w:t>Follow-on request pending</w:t>
      </w:r>
      <w:r w:rsidR="000512E7" w:rsidRPr="007F2770">
        <w:rPr>
          <w:lang w:eastAsia="ja-JP"/>
        </w:rPr>
        <w:t>"</w:t>
      </w:r>
      <w:r w:rsidR="001822DC" w:rsidRPr="007F2770">
        <w:rPr>
          <w:rFonts w:hint="eastAsia"/>
          <w:lang w:val="en-US" w:eastAsia="zh-CN"/>
        </w:rPr>
        <w:t xml:space="preserve"> except for the following case:</w:t>
      </w:r>
    </w:p>
    <w:p w14:paraId="343AFEF4" w14:textId="25456C6D" w:rsidR="001822DC" w:rsidRPr="007F2770" w:rsidRDefault="001822DC" w:rsidP="00767715">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5653A564" w14:textId="77777777" w:rsidR="0014695C" w:rsidRPr="007F2770" w:rsidRDefault="001822DC" w:rsidP="0014695C">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r w:rsidR="0014695C" w:rsidRPr="007F2770">
        <w:t>;</w:t>
      </w:r>
    </w:p>
    <w:p w14:paraId="61FCC37E" w14:textId="77777777" w:rsidR="0014695C" w:rsidRPr="007F2770" w:rsidRDefault="0014695C" w:rsidP="0014695C">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38E4B4A1" w14:textId="77777777" w:rsidR="00F761B4" w:rsidRPr="007F2770" w:rsidRDefault="0014695C" w:rsidP="0014695C">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38F267FE" w14:textId="77777777" w:rsidR="00F761B4" w:rsidRPr="007F2770" w:rsidRDefault="007067B0" w:rsidP="00F761B4">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68C5D81" w14:textId="77777777" w:rsidR="00F761B4" w:rsidRPr="007F2770" w:rsidRDefault="00F761B4" w:rsidP="00F761B4">
      <w:r w:rsidRPr="007F2770">
        <w:t>If the UE has indicated support for service gap control in the REGISTRATION REQUEST message and:</w:t>
      </w:r>
    </w:p>
    <w:p w14:paraId="11EBFCBA" w14:textId="77777777" w:rsidR="00F761B4" w:rsidRPr="007F2770" w:rsidRDefault="00F761B4" w:rsidP="00F761B4">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254B1D66" w14:textId="77777777" w:rsidR="007067B0" w:rsidRPr="007F2770" w:rsidRDefault="00F761B4" w:rsidP="004B11B4">
      <w:pPr>
        <w:pStyle w:val="B1"/>
      </w:pPr>
      <w:r w:rsidRPr="007F2770">
        <w:t>-</w:t>
      </w:r>
      <w:r w:rsidRPr="007F2770">
        <w:tab/>
        <w:t>the REGISTRATION ACCEPT message does not contain the T3447 value IE, then the UE shall erase any previous stored T3447 value if exists and stop the timer T3447 if running.</w:t>
      </w:r>
    </w:p>
    <w:p w14:paraId="4DB3A3E0" w14:textId="77777777" w:rsidR="002955FD" w:rsidRPr="007F2770" w:rsidRDefault="002955FD" w:rsidP="002955FD">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w:t>
      </w:r>
      <w:r w:rsidR="00FB438E" w:rsidRPr="007F2770">
        <w:t xml:space="preserve"> and return a REGISTRATION COMPLETE message to the AMF to acknowledge reception of the truncated 5G-S-TMSI configuration</w:t>
      </w:r>
      <w:r w:rsidRPr="007F2770">
        <w:rPr>
          <w:rFonts w:eastAsia="Malgun Gothic"/>
        </w:rPr>
        <w:t>.</w:t>
      </w:r>
    </w:p>
    <w:p w14:paraId="7FA2AFB3" w14:textId="6E6C4D0D" w:rsidR="002955FD" w:rsidRPr="007F2770" w:rsidRDefault="002955FD" w:rsidP="002955FD">
      <w:pPr>
        <w:pStyle w:val="NO"/>
        <w:rPr>
          <w:rFonts w:eastAsia="Malgun Gothic"/>
        </w:rPr>
      </w:pPr>
      <w:r w:rsidRPr="007F2770">
        <w:t>NOTE </w:t>
      </w:r>
      <w:r w:rsidR="00A563DC" w:rsidRPr="007F2770">
        <w:t>2</w:t>
      </w:r>
      <w:ins w:id="4618" w:author="24.501_CR5299R1_(Rel-18)_eNPN_Ph2" w:date="2023-06-26T09:05:00Z">
        <w:r w:rsidR="00173C5E">
          <w:t>1</w:t>
        </w:r>
      </w:ins>
      <w:del w:id="4619" w:author="24.501_CR5299R1_(Rel-18)_eNPN_Ph2" w:date="2023-06-26T09:05:00Z">
        <w:r w:rsidR="0086663F" w:rsidRPr="007F2770" w:rsidDel="00173C5E">
          <w:delText>2</w:delText>
        </w:r>
      </w:del>
      <w:r w:rsidRPr="007F2770">
        <w:t>: The UE provides the truncated 5G-S-TMSI configuration to the lower layers.</w:t>
      </w:r>
    </w:p>
    <w:p w14:paraId="1F3B5260" w14:textId="77777777" w:rsidR="00084566" w:rsidRPr="007F2770" w:rsidRDefault="00084566" w:rsidP="00084566">
      <w:pPr>
        <w:rPr>
          <w:lang w:val="en-US"/>
        </w:rPr>
      </w:pPr>
      <w:r w:rsidRPr="007F2770">
        <w:rPr>
          <w:lang w:val="en-US"/>
        </w:rPr>
        <w:t>If</w:t>
      </w:r>
      <w:r w:rsidR="001E44DA" w:rsidRPr="007F2770">
        <w:rPr>
          <w:lang w:val="en-US"/>
        </w:rPr>
        <w:t xml:space="preserve"> the UE is not in NB-N1 mode,</w:t>
      </w:r>
      <w:r w:rsidRPr="007F2770">
        <w:rPr>
          <w:lang w:val="en-US"/>
        </w:rPr>
        <w:t xml:space="preserv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w:t>
      </w:r>
      <w:r w:rsidR="001E44DA" w:rsidRPr="007F2770">
        <w:rPr>
          <w:lang w:val="en-US"/>
        </w:rPr>
        <w:t>,</w:t>
      </w:r>
      <w:r w:rsidRPr="007F2770">
        <w:rPr>
          <w:lang w:val="en-US"/>
        </w:rPr>
        <w:t xml:space="preserve"> and the REGISTRATION ACCEPT message includes:</w:t>
      </w:r>
    </w:p>
    <w:p w14:paraId="41D3F987" w14:textId="2F851A58" w:rsidR="00084566" w:rsidRPr="007F2770" w:rsidRDefault="00084566" w:rsidP="00084566">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00C642D1" w:rsidRPr="007F2770">
        <w:t xml:space="preserve"> and, if the UE supports access to an SNPN using credentials from a credentials holder</w:t>
      </w:r>
      <w:r w:rsidR="007C76D0" w:rsidRPr="007F2770">
        <w:t>, equivalent SNPNs or both</w:t>
      </w:r>
      <w:r w:rsidR="00C642D1" w:rsidRPr="007F2770">
        <w:t>,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w:t>
      </w:r>
      <w:r w:rsidR="00D13808" w:rsidRPr="007F2770">
        <w:t xml:space="preserve"> over the existing N1 NAS signalling connection</w:t>
      </w:r>
      <w:r w:rsidRPr="007F2770">
        <w:t xml:space="preserve">; </w:t>
      </w:r>
      <w:r w:rsidR="003C5CDE" w:rsidRPr="007F2770">
        <w:t>or</w:t>
      </w:r>
    </w:p>
    <w:p w14:paraId="7C1882E9" w14:textId="77777777" w:rsidR="00084566" w:rsidRPr="007F2770" w:rsidRDefault="00084566" w:rsidP="00084566">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536320CD" w14:textId="65EF53C9" w:rsidR="00B41E98" w:rsidRPr="007F2770" w:rsidRDefault="00B41E98" w:rsidP="00B41E98">
      <w:pPr>
        <w:rPr>
          <w:lang w:eastAsia="ja-JP"/>
        </w:rPr>
      </w:pPr>
      <w:bookmarkStart w:id="4620" w:name="_Toc20232686"/>
      <w:bookmarkStart w:id="4621" w:name="_Toc27746788"/>
      <w:bookmarkStart w:id="4622" w:name="_Toc36212970"/>
      <w:bookmarkStart w:id="4623" w:name="_Toc36657147"/>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296E3690" w14:textId="4E296874" w:rsidR="0065745E" w:rsidRPr="007F2770" w:rsidRDefault="0065745E" w:rsidP="00B41E98">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5E52F050" w14:textId="13F21E74" w:rsidR="00610919" w:rsidRPr="007F2770" w:rsidRDefault="00610919" w:rsidP="00610919">
      <w:bookmarkStart w:id="4624" w:name="_Toc45286811"/>
      <w:bookmarkStart w:id="4625" w:name="_Toc51948080"/>
      <w:bookmarkStart w:id="4626" w:name="_Toc5194917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2EDA1B49" w14:textId="51A4CB7E" w:rsidR="00610919" w:rsidRPr="007F2770" w:rsidRDefault="00610919" w:rsidP="00610919">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DBED844" w14:textId="607CCE8A" w:rsidR="00023B90" w:rsidRPr="007F2770" w:rsidRDefault="00023B90" w:rsidP="00023B90">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the AMF may start an implementation specific timer for onboarding services</w:t>
      </w:r>
      <w:r w:rsidR="00AC7E17" w:rsidRPr="007F2770">
        <w:rPr>
          <w:noProof/>
        </w:rPr>
        <w:t>, if not running already,</w:t>
      </w:r>
      <w:r w:rsidRPr="007F2770">
        <w:rPr>
          <w:noProof/>
        </w:rPr>
        <w:t xml:space="preserve">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5D7B7222" w14:textId="59B1F27C" w:rsidR="00023B90" w:rsidRPr="007F2770" w:rsidRDefault="00023B90" w:rsidP="00023B90">
      <w:pPr>
        <w:pStyle w:val="NO"/>
        <w:rPr>
          <w:noProof/>
        </w:rPr>
      </w:pPr>
      <w:r w:rsidRPr="007F2770">
        <w:rPr>
          <w:noProof/>
        </w:rPr>
        <w:t>NOTE </w:t>
      </w:r>
      <w:r w:rsidR="00346107" w:rsidRPr="007F2770">
        <w:rPr>
          <w:noProof/>
        </w:rPr>
        <w:t>2</w:t>
      </w:r>
      <w:ins w:id="4627" w:author="24.501_CR5299R1_(Rel-18)_eNPN_Ph2" w:date="2023-06-26T09:06:00Z">
        <w:r w:rsidR="00173C5E">
          <w:rPr>
            <w:noProof/>
          </w:rPr>
          <w:t>2</w:t>
        </w:r>
      </w:ins>
      <w:del w:id="4628" w:author="24.501_CR5299R1_(Rel-18)_eNPN_Ph2" w:date="2023-06-26T09:06:00Z">
        <w:r w:rsidR="0086663F" w:rsidRPr="007F2770" w:rsidDel="00173C5E">
          <w:rPr>
            <w:noProof/>
          </w:rPr>
          <w:delText>3</w:delText>
        </w:r>
      </w:del>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63D65C7D" w14:textId="2FD39526" w:rsidR="00023B90" w:rsidRPr="007F2770" w:rsidRDefault="00023B90" w:rsidP="00023B90">
      <w:pPr>
        <w:pStyle w:val="NO"/>
        <w:rPr>
          <w:noProof/>
        </w:rPr>
      </w:pPr>
      <w:r w:rsidRPr="007F2770">
        <w:t>NOTE </w:t>
      </w:r>
      <w:r w:rsidR="00E21B18" w:rsidRPr="007F2770">
        <w:rPr>
          <w:lang w:eastAsia="zh-CN"/>
        </w:rPr>
        <w:t>2</w:t>
      </w:r>
      <w:ins w:id="4629" w:author="24.501_CR5299R1_(Rel-18)_eNPN_Ph2" w:date="2023-06-26T09:06:00Z">
        <w:r w:rsidR="00173C5E">
          <w:rPr>
            <w:lang w:eastAsia="zh-CN"/>
          </w:rPr>
          <w:t>3</w:t>
        </w:r>
      </w:ins>
      <w:del w:id="4630" w:author="24.501_CR5299R1_(Rel-18)_eNPN_Ph2" w:date="2023-06-26T09:06:00Z">
        <w:r w:rsidR="0086663F" w:rsidRPr="007F2770" w:rsidDel="00173C5E">
          <w:rPr>
            <w:lang w:eastAsia="zh-CN"/>
          </w:rPr>
          <w:delText>4</w:delText>
        </w:r>
      </w:del>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38F93FFC" w14:textId="77777777" w:rsidR="00E21B18" w:rsidRPr="007F2770" w:rsidRDefault="00E21B18" w:rsidP="00E21B18">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18778B" w14:textId="77777777" w:rsidR="00E21B18" w:rsidRPr="007F2770" w:rsidRDefault="00E21B18" w:rsidP="00E21B18">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3EAEF6E6" w14:textId="034E2541" w:rsidR="00E21B18" w:rsidRPr="007F2770" w:rsidRDefault="00E21B18" w:rsidP="00E21B18">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0D498BDE" w14:textId="77777777" w:rsidR="00C01D95" w:rsidRPr="007F2770" w:rsidRDefault="00C01D95" w:rsidP="00C01D95">
      <w:r w:rsidRPr="007F2770">
        <w:t>If the 5GS registration type IE is set to "disaster roaming mobility registration updating" and:</w:t>
      </w:r>
    </w:p>
    <w:p w14:paraId="59876FDB" w14:textId="77777777" w:rsidR="00C01D95" w:rsidRPr="007F2770" w:rsidRDefault="00C01D95" w:rsidP="00C01D95">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3BDB04D8" w14:textId="67BE2224" w:rsidR="00C01D95" w:rsidRPr="007F2770" w:rsidRDefault="00C01D95" w:rsidP="00C01D95">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 the AMF shall determine the PLMN with disaster condition in the PLMN identity of the 5G-GUTI;</w:t>
      </w:r>
    </w:p>
    <w:p w14:paraId="5C55959A" w14:textId="77777777" w:rsidR="00C01D95" w:rsidRPr="007F2770" w:rsidRDefault="00C01D95" w:rsidP="00C01D95">
      <w:pPr>
        <w:pStyle w:val="B1"/>
      </w:pPr>
      <w:r w:rsidRPr="007F2770">
        <w:t>c)</w:t>
      </w:r>
      <w:r w:rsidRPr="007F2770">
        <w:tab/>
        <w:t>the MS determined PLMN with disaster condition IE and the Additional GUTI IE are not included in the REGISTRATION REQUEST message and:</w:t>
      </w:r>
    </w:p>
    <w:p w14:paraId="5A592B8E" w14:textId="77777777" w:rsidR="00C01D95" w:rsidRPr="007F2770" w:rsidRDefault="00C01D95" w:rsidP="00C01D95">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29E8D508" w14:textId="0430C07C" w:rsidR="00C01D95" w:rsidRPr="007F2770" w:rsidRDefault="00C01D95" w:rsidP="00C01D95">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44163B4" w14:textId="77777777" w:rsidR="00C01D95" w:rsidRPr="007F2770" w:rsidRDefault="00C01D95" w:rsidP="00C01D95">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3B9ADB64" w14:textId="77777777" w:rsidR="00C01D95" w:rsidRPr="007F2770" w:rsidRDefault="00C01D95" w:rsidP="00C01D95">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3EDF4D7D" w14:textId="281137ED" w:rsidR="00C01D95" w:rsidRPr="007F2770" w:rsidRDefault="00C01D95" w:rsidP="00C01D95">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17AC9D2A" w14:textId="77777777" w:rsidR="00C01D95" w:rsidRPr="007F2770" w:rsidRDefault="00C01D95" w:rsidP="00C01D95">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5416052F" w14:textId="57615670" w:rsidR="00C01D95" w:rsidRPr="007F2770" w:rsidRDefault="00C01D95" w:rsidP="00C01D95">
      <w:pPr>
        <w:pStyle w:val="NO"/>
      </w:pPr>
      <w:r w:rsidRPr="007F2770">
        <w:t>NOTE 2</w:t>
      </w:r>
      <w:ins w:id="4631" w:author="24.501_CR5299R1_(Rel-18)_eNPN_Ph2" w:date="2023-06-26T09:06:00Z">
        <w:r w:rsidR="00173C5E">
          <w:t>4</w:t>
        </w:r>
      </w:ins>
      <w:del w:id="4632" w:author="24.501_CR5299R1_(Rel-18)_eNPN_Ph2" w:date="2023-06-26T09:06:00Z">
        <w:r w:rsidR="0086663F" w:rsidRPr="007F2770" w:rsidDel="00173C5E">
          <w:delText>5</w:delText>
        </w:r>
      </w:del>
      <w:r w:rsidRPr="007F2770">
        <w:t>:</w:t>
      </w:r>
      <w:r w:rsidRPr="007F2770">
        <w:rPr>
          <w:noProof/>
        </w:rPr>
        <w:tab/>
        <w:t xml:space="preserve">The </w:t>
      </w:r>
      <w:r w:rsidRPr="007F2770">
        <w:t xml:space="preserve">disaster roaming agreement arrangement </w:t>
      </w:r>
      <w:r w:rsidRPr="007F2770">
        <w:rPr>
          <w:noProof/>
        </w:rPr>
        <w:t>between mobile network operators is out scope of 3GPP.</w:t>
      </w:r>
    </w:p>
    <w:p w14:paraId="538FEF74" w14:textId="77777777" w:rsidR="009860B3" w:rsidRPr="007F2770" w:rsidRDefault="009860B3" w:rsidP="009860B3">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53E223BC" w14:textId="77777777" w:rsidR="009860B3" w:rsidRPr="007F2770" w:rsidRDefault="009860B3" w:rsidP="009860B3">
      <w:r w:rsidRPr="007F2770">
        <w:t>If the UE indicates "disaster roaming mobility registration updating" in the 5GS registration type IE in the REGISTRATION REQUEST message and the 5GS registration result IE value in the REGISTRATION ACCEPT message is set to:</w:t>
      </w:r>
    </w:p>
    <w:p w14:paraId="2581C109" w14:textId="3F64672E" w:rsidR="009860B3" w:rsidRPr="007F2770" w:rsidRDefault="009860B3" w:rsidP="009860B3">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r w:rsidR="009C4C42" w:rsidRPr="007F2770">
        <w:t>. If UE supports S1 mode, the UE shall initiate the registration procedure for mobility and periodic registration update and indicate that S1 mode is supported as described in subclause 5.5.1.3.2</w:t>
      </w:r>
      <w:r w:rsidRPr="007F2770">
        <w:t>; or</w:t>
      </w:r>
    </w:p>
    <w:p w14:paraId="7C49E344" w14:textId="75D371E8" w:rsidR="009860B3" w:rsidRPr="007F2770" w:rsidRDefault="009860B3" w:rsidP="009860B3">
      <w:pPr>
        <w:pStyle w:val="B1"/>
      </w:pPr>
      <w:r w:rsidRPr="007F2770">
        <w:t>-</w:t>
      </w:r>
      <w:r w:rsidRPr="007F2770">
        <w:tab/>
        <w:t>"no additional information", the UE shall consider itself registered for disaster roaming.</w:t>
      </w:r>
    </w:p>
    <w:p w14:paraId="2B523104" w14:textId="77777777" w:rsidR="00B2785B" w:rsidRPr="007F2770" w:rsidRDefault="00B2785B" w:rsidP="00B2785B">
      <w:pPr>
        <w:rPr>
          <w:ins w:id="4633" w:author="24.501_CR5332R1_(Rel-18)_5GProtoc18" w:date="2023-06-25T18:42:00Z"/>
        </w:rPr>
      </w:pPr>
      <w:bookmarkStart w:id="4634" w:name="_Hlk102513405"/>
      <w:ins w:id="4635" w:author="24.501_CR5332R1_(Rel-18)_5GProtoc18" w:date="2023-06-25T18:42:00Z">
        <w:r w:rsidRPr="007F2770">
          <w:t xml:space="preserve">If the UE receives the Forbidden TAI(s) for the list of "5GS forbidden tracking areas for roaming" IE in the REGISTRATION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oaming" and remove the TAI(s) from the stored TAI list if present.</w:t>
        </w:r>
      </w:ins>
    </w:p>
    <w:p w14:paraId="0B2F4385" w14:textId="77777777" w:rsidR="00B2785B" w:rsidRPr="007F2770" w:rsidRDefault="00B2785B" w:rsidP="00B2785B">
      <w:pPr>
        <w:rPr>
          <w:ins w:id="4636" w:author="24.501_CR5332R1_(Rel-18)_5GProtoc18" w:date="2023-06-25T18:42:00Z"/>
        </w:rPr>
      </w:pPr>
      <w:ins w:id="4637" w:author="24.501_CR5332R1_(Rel-18)_5GProtoc18" w:date="2023-06-25T18:42:00Z">
        <w:r w:rsidRPr="007F2770">
          <w:t xml:space="preserve">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nto the list of "5GS forbidden tracking areas for regional provision of service" and remove the TAI(s) from the stored TAI list if present.</w:t>
        </w:r>
      </w:ins>
    </w:p>
    <w:p w14:paraId="232C1B45" w14:textId="29BB33C7" w:rsidR="00C35C10" w:rsidRPr="007F2770" w:rsidDel="00B2785B" w:rsidRDefault="00C35C10" w:rsidP="00C35C10">
      <w:pPr>
        <w:rPr>
          <w:del w:id="4638" w:author="24.501_CR5332R1_(Rel-18)_5GProtoc18" w:date="2023-06-25T18:42:00Z"/>
        </w:rPr>
      </w:pPr>
      <w:del w:id="4639" w:author="24.501_CR5332R1_(Rel-18)_5GProtoc18" w:date="2023-06-25T18:42:00Z">
        <w:r w:rsidRPr="007F2770" w:rsidDel="00B2785B">
          <w:delTex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delText>
        </w:r>
      </w:del>
    </w:p>
    <w:p w14:paraId="4BC5C01A" w14:textId="051254F7" w:rsidR="00C35C10" w:rsidRPr="007F2770" w:rsidDel="00B2785B" w:rsidRDefault="00C35C10" w:rsidP="00A80EA5">
      <w:pPr>
        <w:rPr>
          <w:del w:id="4640" w:author="24.501_CR5332R1_(Rel-18)_5GProtoc18" w:date="2023-06-25T18:42:00Z"/>
        </w:rPr>
      </w:pPr>
      <w:del w:id="4641" w:author="24.501_CR5332R1_(Rel-18)_5GProtoc18" w:date="2023-06-25T18:42:00Z">
        <w:r w:rsidRPr="007F2770" w:rsidDel="00B2785B">
          <w:delTex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delText>
        </w:r>
        <w:bookmarkEnd w:id="4634"/>
      </w:del>
    </w:p>
    <w:p w14:paraId="264E3F0A" w14:textId="77777777" w:rsidR="00271EDF" w:rsidRPr="007F2770" w:rsidRDefault="00271EDF" w:rsidP="00271EDF">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01FDDC46" w14:textId="074EE798" w:rsidR="00CF2408" w:rsidRDefault="00CF2408" w:rsidP="00CF2408">
      <w:pPr>
        <w:rPr>
          <w:ins w:id="4642" w:author="24.501_CR5240R3_(Rel-18)_5GSAT_Ph2" w:date="2023-06-29T22:58:00Z"/>
        </w:rPr>
      </w:pPr>
      <w:ins w:id="4643" w:author="24.501_CR5192R1_(Rel-18)_TRS_URLLC" w:date="2023-06-26T05:24:00Z">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w:t>
        </w:r>
        <w:del w:id="4644" w:author="Ericsson User" w:date="2023-04-07T21:49:00Z">
          <w:r w:rsidRPr="007F2770" w:rsidDel="008C4334">
            <w:delText xml:space="preserve">5.2.3.2.3, </w:delText>
          </w:r>
        </w:del>
        <w:r w:rsidRPr="007F2770">
          <w:t xml:space="preserve">5.3.1.4, </w:t>
        </w:r>
        <w:r>
          <w:t xml:space="preserve">5.5.1.3.2 </w:t>
        </w:r>
        <w:r w:rsidRPr="007F2770">
          <w:t>and 5.6.1.1.</w:t>
        </w:r>
      </w:ins>
    </w:p>
    <w:p w14:paraId="620A108B" w14:textId="77777777" w:rsidR="00FA2F0C" w:rsidRDefault="00FA2F0C" w:rsidP="00FA2F0C">
      <w:pPr>
        <w:rPr>
          <w:ins w:id="4645" w:author="24.501_CR5240R3_(Rel-18)_5GSAT_Ph2" w:date="2023-06-29T22:58:00Z"/>
          <w:lang w:val="en-US"/>
        </w:rPr>
      </w:pPr>
      <w:ins w:id="4646" w:author="24.501_CR5240R3_(Rel-18)_5GSAT_Ph2" w:date="2023-06-29T22:58:00Z">
        <w:r w:rsidRPr="007F2770">
          <w:rPr>
            <w:lang w:val="en-US"/>
          </w:rPr>
          <w:t xml:space="preserve">If the UE supports </w:t>
        </w:r>
        <w:r>
          <w:rPr>
            <w:lang w:val="en-US"/>
          </w:rPr>
          <w:t>discontinuous coverage</w:t>
        </w:r>
        <w:r w:rsidRPr="007F2770">
          <w:t>,</w:t>
        </w:r>
        <w:r w:rsidRPr="007F2770">
          <w:rPr>
            <w:lang w:val="en-US"/>
          </w:rPr>
          <w:t xml:space="preserve"> the AMF may include the </w:t>
        </w:r>
        <w:r>
          <w:rPr>
            <w:lang w:val="en-US"/>
          </w:rPr>
          <w:t xml:space="preserve">Discontinuous coverage </w:t>
        </w:r>
        <w:r>
          <w:t>m</w:t>
        </w:r>
        <w:r w:rsidRPr="005B3971">
          <w:t>aximum NAS signalling wait time</w:t>
        </w:r>
        <w:r>
          <w:t xml:space="preserve"> IE</w:t>
        </w:r>
        <w:r w:rsidRPr="005B3971">
          <w:t xml:space="preserve"> </w:t>
        </w:r>
        <w:r w:rsidRPr="007F2770">
          <w:rPr>
            <w:lang w:val="en-US"/>
          </w:rPr>
          <w:t>in the REGISTRATION ACCEPT message.</w:t>
        </w:r>
      </w:ins>
    </w:p>
    <w:p w14:paraId="37298335" w14:textId="37567A70" w:rsidR="00FA2F0C" w:rsidRDefault="00FA2F0C" w:rsidP="00FA2F0C">
      <w:pPr>
        <w:pStyle w:val="EditorsNote"/>
        <w:rPr>
          <w:ins w:id="4647" w:author="24.501_CR5240R3_(Rel-18)_5GSAT_Ph2" w:date="2023-06-29T22:58:00Z"/>
        </w:rPr>
      </w:pPr>
      <w:ins w:id="4648" w:author="24.501_CR5240R3_(Rel-18)_5GSAT_Ph2" w:date="2023-06-29T22:58:00Z">
        <w:r w:rsidRPr="007F2770">
          <w:t xml:space="preserve">Editor's note (WI: </w:t>
        </w:r>
        <w:r>
          <w:t>5GSAT_ph2</w:t>
        </w:r>
        <w:r w:rsidRPr="007F2770">
          <w:t xml:space="preserve">, CR </w:t>
        </w:r>
        <w:r>
          <w:t>5240</w:t>
        </w:r>
        <w:r w:rsidRPr="007F2770">
          <w:t>)</w:t>
        </w:r>
      </w:ins>
      <w:ins w:id="4649" w:author="rapporteur_Christian_Herrero-Veron" w:date="2023-07-04T15:28:00Z">
        <w:r w:rsidR="00CA508D">
          <w:t>:</w:t>
        </w:r>
        <w:r w:rsidR="00CA508D" w:rsidRPr="00D71B6A">
          <w:tab/>
        </w:r>
      </w:ins>
      <w:ins w:id="4650" w:author="24.501_CR5240R3_(Rel-18)_5GSAT_Ph2" w:date="2023-06-29T22:58:00Z">
        <w:r w:rsidRPr="007F2770">
          <w:t xml:space="preserve">The </w:t>
        </w:r>
        <w:r>
          <w:t>support indication for above feature will be aligned based on SA2 agreements</w:t>
        </w:r>
        <w:r w:rsidRPr="007F2770">
          <w:t>.</w:t>
        </w:r>
      </w:ins>
    </w:p>
    <w:p w14:paraId="79176EE8" w14:textId="0088D575" w:rsidR="00FA2F0C" w:rsidRPr="007F2770" w:rsidRDefault="00FA2F0C" w:rsidP="00CF2408">
      <w:pPr>
        <w:rPr>
          <w:ins w:id="4651" w:author="24.501_CR5192R1_(Rel-18)_TRS_URLLC" w:date="2023-06-26T05:24:00Z"/>
        </w:rPr>
      </w:pPr>
      <w:ins w:id="4652" w:author="24.501_CR5240R3_(Rel-18)_5GSAT_Ph2" w:date="2023-06-29T22:58:00Z">
        <w:r w:rsidRPr="007F2770">
          <w:rPr>
            <w:lang w:val="en-US"/>
          </w:rPr>
          <w:t xml:space="preserve">If the UE </w:t>
        </w:r>
        <w:r>
          <w:rPr>
            <w:lang w:val="en-US"/>
          </w:rPr>
          <w:t>receives</w:t>
        </w:r>
        <w:r w:rsidRPr="007F2770">
          <w:t>,</w:t>
        </w:r>
        <w:r w:rsidRPr="007F2770">
          <w:rPr>
            <w:lang w:val="en-US"/>
          </w:rPr>
          <w:t xml:space="preserve"> the </w:t>
        </w:r>
        <w:r>
          <w:rPr>
            <w:lang w:val="en-US"/>
          </w:rPr>
          <w:t xml:space="preserve">Discontinuous coverage </w:t>
        </w:r>
        <w:r>
          <w:t>m</w:t>
        </w:r>
        <w:r w:rsidRPr="005B3971">
          <w:t xml:space="preserve">aximum NAS signalling wait time </w:t>
        </w:r>
        <w:r>
          <w:t xml:space="preserve">IE </w:t>
        </w:r>
        <w:r w:rsidRPr="007F2770">
          <w:rPr>
            <w:lang w:val="en-US"/>
          </w:rPr>
          <w:t>in the REGI</w:t>
        </w:r>
        <w:r>
          <w:rPr>
            <w:lang w:val="en-US"/>
          </w:rPr>
          <w:t xml:space="preserve">STRATION ACCEPT message, </w:t>
        </w:r>
        <w:r>
          <w:t xml:space="preserve">the UE shall replace any previously received maximum </w:t>
        </w:r>
        <w:r w:rsidRPr="005B3971">
          <w:t>NAS signalling wait time</w:t>
        </w:r>
        <w:r>
          <w:t xml:space="preserve"> value on the same satellite NG-RAN RAT type and PLMN with the latest received timer value.</w:t>
        </w:r>
      </w:ins>
    </w:p>
    <w:p w14:paraId="59B77CCA" w14:textId="74231C34" w:rsidR="004A3619" w:rsidRPr="007F2770" w:rsidDel="00CF2408" w:rsidRDefault="004A3619" w:rsidP="00271EDF">
      <w:pPr>
        <w:rPr>
          <w:del w:id="4653" w:author="24.501_CR5192R1_(Rel-18)_TRS_URLLC" w:date="2023-06-26T05:24:00Z"/>
        </w:rPr>
      </w:pPr>
      <w:del w:id="4654" w:author="24.501_CR5192R1_(Rel-18)_TRS_URLLC" w:date="2023-06-26T05:24:00Z">
        <w:r w:rsidRPr="007F2770" w:rsidDel="00CF2408">
          <w:delTex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delText>
        </w:r>
      </w:del>
    </w:p>
    <w:p w14:paraId="15179536" w14:textId="5BE648F3" w:rsidR="003E0676" w:rsidRPr="007F2770" w:rsidRDefault="0039034D" w:rsidP="00781477">
      <w:pPr>
        <w:pStyle w:val="Heading5"/>
      </w:pPr>
      <w:bookmarkStart w:id="4655" w:name="_Toc131396094"/>
      <w:r w:rsidRPr="007F2770">
        <w:t>5</w:t>
      </w:r>
      <w:r w:rsidR="00173561" w:rsidRPr="007F2770">
        <w:t>.5.1.3.5</w:t>
      </w:r>
      <w:r w:rsidR="00173561" w:rsidRPr="007F2770">
        <w:tab/>
        <w:t>Mobility and periodic registration update not accepted by the network</w:t>
      </w:r>
      <w:bookmarkEnd w:id="4620"/>
      <w:bookmarkEnd w:id="4621"/>
      <w:bookmarkEnd w:id="4622"/>
      <w:bookmarkEnd w:id="4623"/>
      <w:bookmarkEnd w:id="4624"/>
      <w:bookmarkEnd w:id="4625"/>
      <w:bookmarkEnd w:id="4626"/>
      <w:bookmarkEnd w:id="4655"/>
    </w:p>
    <w:p w14:paraId="44C40831" w14:textId="77777777" w:rsidR="00173561" w:rsidRPr="007F2770" w:rsidRDefault="00173561" w:rsidP="00173561">
      <w:r w:rsidRPr="007F2770">
        <w:t>If the mobility and periodic registration update request cannot be accepted by the network, the AMF shall send a REGISTRATION REJECT message to the UE including an appropriate 5GMM cause value.</w:t>
      </w:r>
    </w:p>
    <w:p w14:paraId="2F7B15E5" w14:textId="77777777" w:rsidR="002C60D4" w:rsidRPr="007F2770" w:rsidRDefault="002C60D4" w:rsidP="002C60D4">
      <w:r w:rsidRPr="007F2770">
        <w:t>If the mobility and periodic registration update request is rejected due to general NAS level mobility management congestion control, the network shall set the 5GMM cause value to #22 "congestion" and assign a value for back-off timer T3346.</w:t>
      </w:r>
    </w:p>
    <w:p w14:paraId="2003C0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mobility and periodic registration update request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4B05141B" w14:textId="77777777" w:rsidR="00D855A0" w:rsidRPr="007F2770" w:rsidRDefault="00936475" w:rsidP="00D855A0">
      <w:pPr>
        <w:rPr>
          <w:noProof/>
          <w:lang w:val="en-US"/>
        </w:rPr>
      </w:pPr>
      <w:r w:rsidRPr="007F2770">
        <w:rPr>
          <w:noProof/>
          <w:lang w:val="en-US"/>
        </w:rPr>
        <w:t xml:space="preserve">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w:t>
      </w:r>
      <w:r w:rsidR="00D855A0" w:rsidRPr="007F2770">
        <w:rPr>
          <w:noProof/>
          <w:lang w:val="en-US"/>
        </w:rPr>
        <w:t>then:</w:t>
      </w:r>
    </w:p>
    <w:p w14:paraId="1CE131AB" w14:textId="77777777" w:rsidR="00D855A0" w:rsidRPr="007F2770" w:rsidRDefault="00D855A0" w:rsidP="00D855A0">
      <w:pPr>
        <w:pStyle w:val="B1"/>
        <w:rPr>
          <w:noProof/>
          <w:lang w:val="en-US"/>
        </w:rPr>
      </w:pPr>
      <w:r w:rsidRPr="007F2770">
        <w:rPr>
          <w:noProof/>
          <w:lang w:val="en-US"/>
        </w:rPr>
        <w:t>a)</w:t>
      </w:r>
      <w:r w:rsidRPr="007F2770">
        <w:rPr>
          <w:noProof/>
          <w:lang w:val="en-US"/>
        </w:rPr>
        <w:tab/>
        <w:t>If the AMF can retrieve the current 5G NAS security context as indicated by the ngKSI and 5G-GUTI sent by the UE, the AMF shall proceed as specified in subclause 5.5.1.3.4;</w:t>
      </w:r>
    </w:p>
    <w:p w14:paraId="063B2924" w14:textId="77777777" w:rsidR="00D855A0" w:rsidRPr="007F2770" w:rsidRDefault="00D855A0" w:rsidP="00D855A0">
      <w:pPr>
        <w:pStyle w:val="B1"/>
        <w:rPr>
          <w:noProof/>
          <w:lang w:val="en-US"/>
        </w:rPr>
      </w:pPr>
      <w:r w:rsidRPr="007F2770">
        <w:rPr>
          <w:noProof/>
          <w:lang w:val="en-US"/>
        </w:rPr>
        <w:t>b)</w:t>
      </w:r>
      <w:r w:rsidRPr="007F2770">
        <w:rPr>
          <w:noProof/>
          <w:lang w:val="en-US"/>
        </w:rPr>
        <w:tab/>
        <w:t>if the AMF cannot retrieve the current 5G NAS security context as indicated by the ngKSI and 5G-GUTI sent by the UE, or the ngKSI or 5G-GUTI was not sent by the UE, the AMF may initiate the identification procedure by sending the IDENTITY REQUEST message with the "Type of identity" of the 5GS identity type IE set to "SUCI" before taking actions as specified in subclause 4.4.4.3; or</w:t>
      </w:r>
    </w:p>
    <w:p w14:paraId="26A61083" w14:textId="77777777" w:rsidR="00936475" w:rsidRPr="007F2770" w:rsidRDefault="00D855A0" w:rsidP="00D74CA1">
      <w:pPr>
        <w:pStyle w:val="B1"/>
      </w:pPr>
      <w:r w:rsidRPr="007F2770">
        <w:rPr>
          <w:noProof/>
          <w:lang w:val="en-US"/>
        </w:rPr>
        <w:t>c)</w:t>
      </w:r>
      <w:r w:rsidRPr="007F2770">
        <w:rPr>
          <w:noProof/>
          <w:lang w:val="en-US"/>
        </w:rPr>
        <w:tab/>
        <w:t xml:space="preserve">If the AMF needs to reject the mobility and periodic registration update procedure, </w:t>
      </w:r>
      <w:r w:rsidR="00936475" w:rsidRPr="007F2770">
        <w:rPr>
          <w:noProof/>
          <w:lang w:val="en-US"/>
        </w:rPr>
        <w:t xml:space="preserve">the AMF </w:t>
      </w:r>
      <w:r w:rsidR="00BE2772" w:rsidRPr="007F2770">
        <w:rPr>
          <w:noProof/>
          <w:lang w:val="en-US"/>
        </w:rPr>
        <w:t xml:space="preserve">shall </w:t>
      </w:r>
      <w:r w:rsidR="00936475" w:rsidRPr="007F2770">
        <w:rPr>
          <w:noProof/>
          <w:lang w:val="en-US"/>
        </w:rPr>
        <w:t>send REGISTRATION REJECT message including 5GMM cause #9 "UE identity cannot be derived by the network".</w:t>
      </w:r>
    </w:p>
    <w:p w14:paraId="4BD4418A" w14:textId="3500AB23" w:rsidR="00FF712A" w:rsidRPr="007F2770" w:rsidRDefault="00FF712A" w:rsidP="00FF712A">
      <w:r w:rsidRPr="007F2770">
        <w:t>If the REGISTRATION REJECT message with 5GMM cause #76</w:t>
      </w:r>
      <w:r w:rsidR="0017245A" w:rsidRPr="007F2770">
        <w:t xml:space="preserve"> or #78</w:t>
      </w:r>
      <w:r w:rsidRPr="007F2770">
        <w:t xml:space="preserve"> was received without integrity protection, then the UE shall discard the message.</w:t>
      </w:r>
      <w:r w:rsidR="00C77673" w:rsidRPr="007F2770">
        <w:t xml:space="preserve"> If the REGISTRATION REJECT message with 5GMM cause #62 was received without integrity protected, the behaviour of the UE is specified in subclause 5.3.20.2.</w:t>
      </w:r>
    </w:p>
    <w:p w14:paraId="28E31DB5" w14:textId="77777777" w:rsidR="00EC760A" w:rsidRPr="007F2770" w:rsidRDefault="00EC760A" w:rsidP="00EC760A">
      <w:r w:rsidRPr="007F2770">
        <w:t xml:space="preserve">Based on operator policy, if the mobility and periodic registration update request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2BF762AD" w14:textId="77777777" w:rsidR="00EC760A" w:rsidRPr="007F2770" w:rsidRDefault="00EC760A" w:rsidP="00EC760A">
      <w:pPr>
        <w:pStyle w:val="NO"/>
      </w:pPr>
      <w:r w:rsidRPr="007F2770">
        <w:t>NOTE 1:</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46C768F" w14:textId="77777777" w:rsidR="002A1BC6" w:rsidRPr="007F2770" w:rsidRDefault="002A1BC6" w:rsidP="002A1BC6">
      <w:r w:rsidRPr="007F2770">
        <w:t>If the mobility and periodic registration update request is rejected because:</w:t>
      </w:r>
    </w:p>
    <w:p w14:paraId="600D2E7A" w14:textId="77777777" w:rsidR="002A1BC6" w:rsidRPr="007F2770" w:rsidRDefault="002A1BC6" w:rsidP="002A1BC6">
      <w:pPr>
        <w:pStyle w:val="B1"/>
      </w:pPr>
      <w:r w:rsidRPr="007F2770">
        <w:t>a)</w:t>
      </w:r>
      <w:r w:rsidRPr="007F2770">
        <w:tab/>
        <w:t xml:space="preserve">all the S-NSSAI(s) included in the requested NSSAI </w:t>
      </w:r>
      <w:r w:rsidRPr="007F2770">
        <w:rPr>
          <w:lang w:eastAsia="zh-CN"/>
        </w:rPr>
        <w:t>(i.e. Requested NSSAI IE or Requested mapped NSSAI IE)</w:t>
      </w:r>
      <w:r w:rsidRPr="007F2770">
        <w:t xml:space="preserve"> are rejected;</w:t>
      </w:r>
    </w:p>
    <w:p w14:paraId="74BCF90D" w14:textId="77777777" w:rsidR="002A1BC6" w:rsidRPr="007F2770" w:rsidRDefault="002A1BC6" w:rsidP="002A1BC6">
      <w:pPr>
        <w:pStyle w:val="B1"/>
      </w:pPr>
      <w:r w:rsidRPr="007F2770">
        <w:t>b)</w:t>
      </w:r>
      <w:r w:rsidRPr="007F2770">
        <w:tab/>
        <w:t>the UE set the NSSAA bit in the 5GMM capability IE to:</w:t>
      </w:r>
    </w:p>
    <w:p w14:paraId="10AB55CC" w14:textId="77777777" w:rsidR="002A1BC6" w:rsidRPr="007F2770" w:rsidRDefault="002A1BC6" w:rsidP="002A1BC6">
      <w:pPr>
        <w:pStyle w:val="B2"/>
      </w:pPr>
      <w:r w:rsidRPr="007F2770">
        <w:t>1)</w:t>
      </w:r>
      <w:r w:rsidRPr="007F2770">
        <w:tab/>
        <w:t>"Network slice-specific authentication and authorization supported" and;</w:t>
      </w:r>
    </w:p>
    <w:p w14:paraId="18072025" w14:textId="1FCDDA7B" w:rsidR="002A1BC6" w:rsidRPr="007F2770" w:rsidRDefault="002A1BC6" w:rsidP="002A1BC6">
      <w:pPr>
        <w:pStyle w:val="B3"/>
      </w:pPr>
      <w:r w:rsidRPr="007F2770">
        <w:t>i)</w:t>
      </w:r>
      <w:r w:rsidRPr="007F2770">
        <w:tab/>
        <w:t>void;</w:t>
      </w:r>
    </w:p>
    <w:p w14:paraId="6468E549" w14:textId="77777777" w:rsidR="002A1BC6" w:rsidRPr="007F2770" w:rsidRDefault="002A1BC6" w:rsidP="002A1BC6">
      <w:pPr>
        <w:pStyle w:val="B3"/>
      </w:pPr>
      <w:r w:rsidRPr="007F2770">
        <w:t>ii)</w:t>
      </w:r>
      <w:r w:rsidRPr="007F2770">
        <w:tab/>
        <w:t>all default S-NSSAIs are not allowed; or</w:t>
      </w:r>
    </w:p>
    <w:p w14:paraId="2731040D" w14:textId="2328D5C4" w:rsidR="002A1BC6" w:rsidRPr="007F2770" w:rsidRDefault="002A1BC6" w:rsidP="002A1BC6">
      <w:pPr>
        <w:pStyle w:val="B3"/>
      </w:pPr>
      <w:r w:rsidRPr="007F2770">
        <w:t>iii)</w:t>
      </w:r>
      <w:r w:rsidRPr="007F2770">
        <w:tab/>
        <w:t>network slice-specific authentication and authorization has failed or been revoked for all default S-NSSAIs and based on network local policy, the network decides not to initiate the network slice-specific re-authentication and re-authorization procedures for any default S-NSSAI requested by the UE; or</w:t>
      </w:r>
    </w:p>
    <w:p w14:paraId="1E753B18" w14:textId="77777777" w:rsidR="002A1BC6" w:rsidRPr="007F2770" w:rsidRDefault="002A1BC6" w:rsidP="002A1BC6">
      <w:pPr>
        <w:pStyle w:val="B2"/>
      </w:pPr>
      <w:r w:rsidRPr="007F2770">
        <w:t>2)</w:t>
      </w:r>
      <w:r w:rsidRPr="007F2770">
        <w:tab/>
        <w:t>"Network slice-specific authentication and authorization not supported" and all subscribed default S-NSSAIs marked as default are either not allowed or are subject to network slice-specific authentication and authorization; and</w:t>
      </w:r>
    </w:p>
    <w:p w14:paraId="1268CF6E" w14:textId="709D9372" w:rsidR="002A1BC6" w:rsidRPr="007F2770" w:rsidRDefault="002A1BC6" w:rsidP="002A1BC6">
      <w:pPr>
        <w:pStyle w:val="B3"/>
      </w:pPr>
      <w:r w:rsidRPr="007F2770">
        <w:t>i)</w:t>
      </w:r>
      <w:r w:rsidRPr="007F2770">
        <w:tab/>
        <w:t>void; or</w:t>
      </w:r>
    </w:p>
    <w:p w14:paraId="59EA5BEB" w14:textId="027503B8" w:rsidR="002A1BC6" w:rsidRPr="007F2770" w:rsidRDefault="002A1BC6" w:rsidP="002A1BC6">
      <w:pPr>
        <w:pStyle w:val="B3"/>
      </w:pPr>
      <w:r w:rsidRPr="007F2770">
        <w:t>ii)</w:t>
      </w:r>
      <w:r w:rsidRPr="007F2770">
        <w:tab/>
        <w:t>void; and</w:t>
      </w:r>
    </w:p>
    <w:p w14:paraId="0ED51F9D" w14:textId="77777777" w:rsidR="002A1BC6" w:rsidRPr="007F2770" w:rsidRDefault="002A1BC6" w:rsidP="002A1BC6">
      <w:pPr>
        <w:pStyle w:val="B1"/>
      </w:pPr>
      <w:r w:rsidRPr="007F2770">
        <w:t>c)</w:t>
      </w:r>
      <w:r w:rsidRPr="007F2770">
        <w:tab/>
        <w:t>no emergency PDU session has been established for the UE;</w:t>
      </w:r>
    </w:p>
    <w:p w14:paraId="1C45DDA5" w14:textId="473063AD" w:rsidR="006D4C25" w:rsidRPr="007F2770" w:rsidRDefault="006D4C25" w:rsidP="006D4C25">
      <w:r w:rsidRPr="007F2770">
        <w:t>the network shall set the 5GMM cause value of the REGISTRATION REJECT message to #62 "No network slices available" and shall include, in the rejected NSSAI of the REGISTRATION REJECT message, all the S-NSSAI(s) which were included in the requested NSSAI.</w:t>
      </w:r>
      <w:del w:id="4656" w:author="24.501_CR5274R1_(Rel-18)_5GProtoc18" w:date="2023-06-25T19:00:00Z">
        <w:r w:rsidRPr="007F2770" w:rsidDel="0048038B">
          <w:delText xml:space="preserve"> Otherwise, the network may include the rejected S-NSSAI(s) in the rejected NSSAI of the REGISTRATION REJECT message.</w:delText>
        </w:r>
      </w:del>
    </w:p>
    <w:p w14:paraId="3221A8BD" w14:textId="77777777" w:rsidR="005715F3" w:rsidRPr="007F2770" w:rsidRDefault="00B23A40" w:rsidP="00102B46">
      <w:r w:rsidRPr="007F2770">
        <w:t>If the UE has set the ER-NSSAI bit to "Extended rejected NSSAI supported" in the 5GMM capability IE of the REGISTRATION REQUEST message, the r</w:t>
      </w:r>
      <w:r w:rsidRPr="007F2770">
        <w:rPr>
          <w:rFonts w:hint="eastAsia"/>
        </w:rPr>
        <w:t xml:space="preserve">ejected </w:t>
      </w:r>
      <w:r w:rsidRPr="007F2770">
        <w:t>S-</w:t>
      </w:r>
      <w:r w:rsidRPr="007F2770">
        <w:rPr>
          <w:rFonts w:hint="eastAsia"/>
        </w:rPr>
        <w:t>NSSAI</w:t>
      </w:r>
      <w:r w:rsidRPr="007F2770">
        <w:t>(s) shall be included in the Extended rejected NSSAI IE</w:t>
      </w:r>
      <w:r w:rsidRPr="007F2770">
        <w:rPr>
          <w:rFonts w:hint="eastAsia"/>
        </w:rPr>
        <w:t xml:space="preserve"> </w:t>
      </w:r>
      <w:r w:rsidRPr="007F2770">
        <w:t>of</w:t>
      </w:r>
      <w:r w:rsidRPr="007F2770">
        <w:rPr>
          <w:rFonts w:hint="eastAsia"/>
        </w:rPr>
        <w:t xml:space="preserve"> the </w:t>
      </w:r>
      <w:r w:rsidRPr="007F2770">
        <w:t>REGISTRATION REJECT</w:t>
      </w:r>
      <w:r w:rsidRPr="007F2770">
        <w:rPr>
          <w:rFonts w:hint="eastAsia"/>
        </w:rPr>
        <w:t xml:space="preserve"> message</w:t>
      </w:r>
      <w:r w:rsidRPr="007F2770">
        <w:rPr>
          <w:rFonts w:hint="eastAsia"/>
          <w:lang w:eastAsia="ja-JP"/>
        </w:rPr>
        <w:t>.</w:t>
      </w:r>
      <w:r w:rsidRPr="007F2770">
        <w:t xml:space="preserve"> Otherwise the r</w:t>
      </w:r>
      <w:r w:rsidRPr="007F2770">
        <w:rPr>
          <w:rFonts w:hint="eastAsia"/>
        </w:rPr>
        <w:t xml:space="preserve">ejected </w:t>
      </w:r>
      <w:r w:rsidRPr="007F2770">
        <w:t>S-</w:t>
      </w:r>
      <w:r w:rsidRPr="007F2770">
        <w:rPr>
          <w:rFonts w:hint="eastAsia"/>
        </w:rPr>
        <w:t>NSSAI</w:t>
      </w:r>
      <w:r w:rsidRPr="007F2770">
        <w:t>(s) shall be included in the Rejected NSSAI IE of</w:t>
      </w:r>
      <w:r w:rsidRPr="007F2770">
        <w:rPr>
          <w:rFonts w:hint="eastAsia"/>
        </w:rPr>
        <w:t xml:space="preserve"> the </w:t>
      </w:r>
      <w:r w:rsidRPr="007F2770">
        <w:t>REGISTRATION REJECT</w:t>
      </w:r>
      <w:r w:rsidRPr="007F2770">
        <w:rPr>
          <w:rFonts w:hint="eastAsia"/>
        </w:rPr>
        <w:t xml:space="preserve"> message</w:t>
      </w:r>
      <w:r w:rsidR="00D13808" w:rsidRPr="007F2770">
        <w:t>.</w:t>
      </w:r>
    </w:p>
    <w:p w14:paraId="50532417" w14:textId="0D6AA7AF" w:rsidR="008939F0" w:rsidRPr="007F2770" w:rsidRDefault="004441C2" w:rsidP="008939F0">
      <w:r w:rsidRPr="007F2770">
        <w:rPr>
          <w:lang w:val="en-US"/>
        </w:rPr>
        <w:t xml:space="preserve">If </w:t>
      </w:r>
      <w:r w:rsidRPr="007F2770">
        <w:t>the UE supports extended rejected NSSAI and 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w:t>
      </w:r>
      <w:r w:rsidRPr="007F2770">
        <w:rPr>
          <w:lang w:val="en-US"/>
        </w:rPr>
        <w:t>REGISTRATION REJECT</w:t>
      </w:r>
      <w:r w:rsidRPr="007F2770">
        <w:t xml:space="preserve"> message. In addition,</w:t>
      </w:r>
      <w:r w:rsidR="008939F0" w:rsidRPr="007F2770">
        <w:t xml:space="preserve"> the AMF may include a back-off timer value for each S-NSSAI with the rejection cause "S-NSSAI not available due to maximum number of UEs reached" in the Extended rejected NSSAI IE of the </w:t>
      </w:r>
      <w:r w:rsidR="008939F0" w:rsidRPr="007F2770">
        <w:rPr>
          <w:lang w:val="en-US"/>
        </w:rPr>
        <w:t>REGISTRATION REJECT message.</w:t>
      </w:r>
    </w:p>
    <w:p w14:paraId="6214F0E4" w14:textId="77777777" w:rsidR="00F5346B" w:rsidRPr="007F2770" w:rsidRDefault="00F5346B" w:rsidP="00F5346B">
      <w:pPr>
        <w:snapToGrid w:val="0"/>
      </w:pPr>
      <w:r w:rsidRPr="007F2770">
        <w:t xml:space="preserve">If the mobility and periodic registration updat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REGISTRATION REJECT message.</w:t>
      </w:r>
    </w:p>
    <w:p w14:paraId="586A3989" w14:textId="77777777" w:rsidR="00F5346B" w:rsidRPr="007F2770" w:rsidRDefault="00F5346B" w:rsidP="00F5346B">
      <w:pPr>
        <w:pStyle w:val="NO"/>
        <w:snapToGrid w:val="0"/>
        <w:rPr>
          <w:lang w:eastAsia="ja-JP"/>
        </w:rPr>
      </w:pPr>
      <w:r w:rsidRPr="007F2770">
        <w:t>NOTE 2:</w:t>
      </w:r>
      <w:r w:rsidRPr="007F2770">
        <w:tab/>
        <w:t xml:space="preserve">The network cannot be certain that "CAG information list" stored in the UE is updated as result of sending of the REGISTRATION REJECT message with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as the REGISTRATION REJECT message is not necessarily delivered to the UE (e.g due to abnormal radio conditions)</w:t>
      </w:r>
      <w:r w:rsidRPr="007F2770">
        <w:rPr>
          <w:lang w:eastAsia="ja-JP"/>
        </w:rPr>
        <w:t>.</w:t>
      </w:r>
    </w:p>
    <w:p w14:paraId="7E2E2D62" w14:textId="77777777" w:rsidR="00F5346B" w:rsidRPr="007F2770" w:rsidRDefault="00F5346B" w:rsidP="00F5346B">
      <w:pPr>
        <w:pStyle w:val="NO"/>
        <w:snapToGrid w:val="0"/>
        <w:rPr>
          <w:lang w:eastAsia="zh-CN"/>
        </w:rPr>
      </w:pPr>
      <w:r w:rsidRPr="007F2770">
        <w:t>NOTE </w:t>
      </w:r>
      <w:r w:rsidRPr="007F2770">
        <w:rPr>
          <w:lang w:eastAsia="zh-CN"/>
        </w:rPr>
        <w:t>3</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4C900907" w14:textId="77777777" w:rsidR="00F5346B" w:rsidRPr="007F2770" w:rsidRDefault="00F5346B" w:rsidP="00F5346B">
      <w:pPr>
        <w:pStyle w:val="NO"/>
        <w:snapToGrid w:val="0"/>
      </w:pPr>
      <w:r w:rsidRPr="007F2770">
        <w:t>NOTE </w:t>
      </w:r>
      <w:r w:rsidRPr="007F2770">
        <w:rPr>
          <w:rFonts w:hint="eastAsia"/>
          <w:lang w:eastAsia="zh-CN"/>
        </w:rPr>
        <w:t>3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CB73845" w14:textId="77777777" w:rsidR="00F5346B" w:rsidRPr="007F2770" w:rsidRDefault="00F5346B" w:rsidP="00F5346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BF68A08" w14:textId="77777777" w:rsidR="00F5346B" w:rsidRPr="007F2770" w:rsidRDefault="00F5346B" w:rsidP="00F5346B">
      <w:pPr>
        <w:snapToGrid w:val="0"/>
      </w:pPr>
      <w:r w:rsidRPr="007F2770">
        <w:t>If the mobility and periodic registration update request from a UE not supporting CAG is rejected due to CAG restrictions, the network shall operate as described in bullet i) of subclause 5.5.1.3.8.</w:t>
      </w:r>
    </w:p>
    <w:p w14:paraId="76A4ED7D" w14:textId="1340CAF5" w:rsidR="00FA5B08" w:rsidRPr="007F2770" w:rsidRDefault="00FA5B08" w:rsidP="00FA5B08">
      <w:pPr>
        <w:rPr>
          <w:lang w:eastAsia="zh-CN"/>
        </w:rPr>
      </w:pPr>
      <w:r w:rsidRPr="007F2770">
        <w:rPr>
          <w:lang w:eastAsia="zh-CN"/>
        </w:rPr>
        <w:t>If the UE's mobility and periodic registration update request is via a satellite NG-RAN cell and the network determines that the UE is in a location where the network is not allowed to operate, see 3GPP TS 23.502 [9], the network shall set the 5GMM cause value in the REGISTRATION REJECT message to #78 "PLMN not allowed at the present UE location".</w:t>
      </w:r>
    </w:p>
    <w:p w14:paraId="6AAF545F" w14:textId="73EB4722" w:rsidR="007E4A94" w:rsidRPr="007F2770" w:rsidRDefault="007E4A94" w:rsidP="007E4A94">
      <w:pPr>
        <w:pStyle w:val="NO"/>
      </w:pPr>
      <w:r w:rsidRPr="007F2770">
        <w:t>NOTE 4:</w:t>
      </w:r>
      <w:r w:rsidRPr="007F2770">
        <w:tab/>
      </w:r>
      <w:r w:rsidR="00C35C10" w:rsidRPr="007F2770">
        <w:t>When the</w:t>
      </w:r>
      <w:r w:rsidRPr="007F2770">
        <w:t xml:space="preserve"> UE accessing network for emergency services, it is up to operator and regulatory policies whether the network needs to determine </w:t>
      </w:r>
      <w:r w:rsidR="00C35C10" w:rsidRPr="007F2770">
        <w:t xml:space="preserve">if the </w:t>
      </w:r>
      <w:r w:rsidRPr="007F2770">
        <w:t>UE is in a location where network is not allowed to operate.</w:t>
      </w:r>
    </w:p>
    <w:p w14:paraId="52C96D63" w14:textId="3622D4C2" w:rsidR="00A902E8" w:rsidRPr="007F2770" w:rsidRDefault="00A902E8" w:rsidP="00A902E8">
      <w:r w:rsidRPr="007F2770">
        <w:t xml:space="preserve">If the AMF receives the mobility and periodic registration update request including the </w:t>
      </w:r>
      <w:r w:rsidR="00ED6BE6" w:rsidRPr="007F2770">
        <w:t>service</w:t>
      </w:r>
      <w:r w:rsidRPr="007F2770">
        <w:t xml:space="preserve">-level device ID set to the CAA-level UAV ID in the Service-level-AA container IE and the AMF determines that the UE is not allowed to use UAS services via 5GS based on the user's subscription data and the operator policy, the AMF shall return a REGISTRATION REJECT message with 5GMM cause #79 </w:t>
      </w:r>
      <w:ins w:id="4657" w:author="24.501_CR5356R2_(Rel-18)_5WWC_Ph2, ATSSS_Ph3" w:date="2023-06-29T03:24:00Z">
        <w:r w:rsidR="0001576E">
          <w:t>“</w:t>
        </w:r>
      </w:ins>
      <w:del w:id="4658" w:author="24.501_CR5356R2_(Rel-18)_5WWC_Ph2, ATSSS_Ph3" w:date="2023-06-29T03:24:00Z">
        <w:r w:rsidRPr="007F2770" w:rsidDel="0001576E">
          <w:delText>(</w:delText>
        </w:r>
      </w:del>
      <w:r w:rsidRPr="007F2770">
        <w:t>UAS services not allowed</w:t>
      </w:r>
      <w:ins w:id="4659" w:author="24.501_CR5356R2_(Rel-18)_5WWC_Ph2, ATSSS_Ph3" w:date="2023-06-29T03:24:00Z">
        <w:r w:rsidR="0001576E">
          <w:t>”</w:t>
        </w:r>
      </w:ins>
      <w:del w:id="4660" w:author="24.501_CR5356R2_(Rel-18)_5WWC_Ph2, ATSSS_Ph3" w:date="2023-06-29T03:24:00Z">
        <w:r w:rsidRPr="007F2770" w:rsidDel="0001576E">
          <w:delText>)</w:delText>
        </w:r>
      </w:del>
      <w:r w:rsidRPr="007F2770">
        <w:t>.</w:t>
      </w:r>
    </w:p>
    <w:p w14:paraId="5D70B96D" w14:textId="4D132A21" w:rsidR="00E21B18" w:rsidRPr="007F2770" w:rsidRDefault="00E21B18" w:rsidP="00E21B18">
      <w:r w:rsidRPr="007F2770">
        <w:t>If the mobility and periodic registration updat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REGISTRATION REJECT message.</w:t>
      </w:r>
    </w:p>
    <w:p w14:paraId="516D894F" w14:textId="6983D4B6" w:rsidR="00C43D95" w:rsidRDefault="00796455" w:rsidP="00173561">
      <w:pPr>
        <w:rPr>
          <w:ins w:id="4661" w:author="24.501_CR5356R2_(Rel-18)_5WWC_Ph2, ATSSS_Ph3" w:date="2023-06-29T03:25:00Z"/>
        </w:rPr>
      </w:pPr>
      <w:r w:rsidRPr="007F2770">
        <w:t xml:space="preserve">If the UE initiates the registration procedure for disaster roaming and the AMF determines that it does not support providing disaster roaming services for the determined PLMN with disaster condition to the UE, then the AMF shall send a REGISTRATION REJECT message with 5GMM cause </w:t>
      </w:r>
      <w:r w:rsidR="004D7C60" w:rsidRPr="007F2770">
        <w:t>#80</w:t>
      </w:r>
      <w:r w:rsidRPr="007F2770">
        <w:t xml:space="preserve"> </w:t>
      </w:r>
      <w:ins w:id="4662" w:author="24.501_CR5356R2_(Rel-18)_5WWC_Ph2, ATSSS_Ph3" w:date="2023-06-29T03:25:00Z">
        <w:r w:rsidR="0001576E">
          <w:t>“</w:t>
        </w:r>
      </w:ins>
      <w:del w:id="4663" w:author="24.501_CR5356R2_(Rel-18)_5WWC_Ph2, ATSSS_Ph3" w:date="2023-06-29T03:25:00Z">
        <w:r w:rsidRPr="007F2770" w:rsidDel="0001576E">
          <w:delText>(</w:delText>
        </w:r>
      </w:del>
      <w:r w:rsidRPr="007F2770">
        <w:t>Disaster roaming for the determined PLMN with disaster condition not allowed</w:t>
      </w:r>
      <w:ins w:id="4664" w:author="24.501_CR5356R2_(Rel-18)_5WWC_Ph2, ATSSS_Ph3" w:date="2023-06-29T03:25:00Z">
        <w:r w:rsidR="0001576E">
          <w:t>”</w:t>
        </w:r>
      </w:ins>
      <w:del w:id="4665" w:author="24.501_CR5356R2_(Rel-18)_5WWC_Ph2, ATSSS_Ph3" w:date="2023-06-29T03:25:00Z">
        <w:r w:rsidRPr="007F2770" w:rsidDel="0001576E">
          <w:delText>)</w:delText>
        </w:r>
      </w:del>
      <w:r w:rsidRPr="007F2770">
        <w:t>.</w:t>
      </w:r>
    </w:p>
    <w:p w14:paraId="34F1F711" w14:textId="77777777" w:rsidR="0001576E" w:rsidRPr="007F2770" w:rsidRDefault="0001576E" w:rsidP="0001576E">
      <w:pPr>
        <w:rPr>
          <w:ins w:id="4666" w:author="24.501_CR5356R2_(Rel-18)_5WWC_Ph2, ATSSS_Ph3" w:date="2023-06-29T03:25:00Z"/>
        </w:rPr>
      </w:pPr>
      <w:ins w:id="4667" w:author="24.501_CR5356R2_(Rel-18)_5WWC_Ph2, ATSSS_Ph3" w:date="2023-06-29T03:25:00Z">
        <w:r w:rsidRPr="007F2770">
          <w:t>If the AMF receives the mobility and peri</w:t>
        </w:r>
        <w:r>
          <w:t>odic registration update</w:t>
        </w:r>
        <w:r w:rsidRPr="007F2770">
          <w:t xml:space="preserve"> request over non-3GPP access and detects that the N3IWF used by the UE is not compatible with the allowed NSSAI and the UE has indicated its support for slice-based N3IWF selection in the REGISTRATION REQUEST message, the AMF shall send a REGISTRATION REJECT message with 5GMM cause #81 </w:t>
        </w:r>
        <w:r w:rsidRPr="007F2770">
          <w:rPr>
            <w:lang w:eastAsia="zh-CN"/>
          </w:rPr>
          <w:t>"</w:t>
        </w:r>
        <w:r w:rsidRPr="007F2770">
          <w:t>Selected N3IWF is not compatible with the allowed NSSAI</w:t>
        </w:r>
        <w:r w:rsidRPr="007F2770">
          <w:rPr>
            <w:lang w:eastAsia="zh-CN"/>
          </w:rPr>
          <w:t>"</w:t>
        </w:r>
        <w:r w:rsidRPr="007F2770">
          <w:t xml:space="preserve"> and may provide information for a suitable N3IWF in the REGISTRATION REJECT message indicating</w:t>
        </w:r>
        <w:r>
          <w:t xml:space="preserve"> </w:t>
        </w:r>
        <w:r w:rsidRPr="007F2770">
          <w:t xml:space="preserve">the suitable </w:t>
        </w:r>
        <w:r>
          <w:t>N3IWF</w:t>
        </w:r>
        <w:r w:rsidRPr="007F2770">
          <w:t xml:space="preserve"> </w:t>
        </w:r>
        <w:r>
          <w:t xml:space="preserve">that </w:t>
        </w:r>
        <w:r w:rsidRPr="007F2770">
          <w:t xml:space="preserve">is compatible with the </w:t>
        </w:r>
        <w:r>
          <w:t>requested</w:t>
        </w:r>
        <w:r w:rsidRPr="007F2770">
          <w:t xml:space="preserve"> NSSAI.</w:t>
        </w:r>
      </w:ins>
    </w:p>
    <w:p w14:paraId="41A0274F" w14:textId="77777777" w:rsidR="0001576E" w:rsidRPr="007F2770" w:rsidRDefault="0001576E" w:rsidP="0001576E">
      <w:pPr>
        <w:rPr>
          <w:ins w:id="4668" w:author="24.501_CR5356R2_(Rel-18)_5WWC_Ph2, ATSSS_Ph3" w:date="2023-06-29T03:25:00Z"/>
        </w:rPr>
      </w:pPr>
      <w:ins w:id="4669" w:author="24.501_CR5356R2_(Rel-18)_5WWC_Ph2, ATSSS_Ph3" w:date="2023-06-29T03:25:00Z">
        <w:r w:rsidRPr="007F2770">
          <w:t xml:space="preserve">If the AMF receives the mobility and periodic registration update request over non-3GPP access and detects that the TNGF used by the UE is not compatible with the allowed NSSAI and the UE has indicated its support for slice-based TNGF selection in the REGISTRATION REQUEST message, the AMF shall send a REGISTRATION REJECT message with 5GMM cause #82 </w:t>
        </w:r>
        <w:r w:rsidRPr="007F2770">
          <w:rPr>
            <w:lang w:eastAsia="zh-CN"/>
          </w:rPr>
          <w:t>"</w:t>
        </w:r>
        <w:r w:rsidRPr="007F2770">
          <w:t>Selected TNGF is not compatible with the allowed NSSAI</w:t>
        </w:r>
        <w:r w:rsidRPr="007F2770">
          <w:rPr>
            <w:lang w:eastAsia="zh-CN"/>
          </w:rPr>
          <w:t>"</w:t>
        </w:r>
        <w:r w:rsidRPr="007F2770">
          <w:t xml:space="preserve"> and may provide information for a suitable TNAN in the TNAN information IE in the REGISTRATION REJECT message indicating the suitable TNGF that is compatible with the </w:t>
        </w:r>
        <w:r>
          <w:t>requested</w:t>
        </w:r>
        <w:r w:rsidRPr="007F2770">
          <w:t xml:space="preserve"> NSSAI.</w:t>
        </w:r>
      </w:ins>
    </w:p>
    <w:p w14:paraId="01842ADB" w14:textId="705D1365" w:rsidR="0001576E" w:rsidRPr="007F2770" w:rsidRDefault="0001576E">
      <w:pPr>
        <w:pStyle w:val="EditorsNote"/>
        <w:pPrChange w:id="4670" w:author="24.501_CR5356R2_(Rel-18)_5WWC_Ph2, ATSSS_Ph3" w:date="2023-06-29T03:25:00Z">
          <w:pPr/>
        </w:pPrChange>
      </w:pPr>
      <w:ins w:id="4671" w:author="24.501_CR5356R2_(Rel-18)_5WWC_Ph2, ATSSS_Ph3" w:date="2023-06-29T03:25:00Z">
        <w:r w:rsidRPr="007F2770">
          <w:t>Edit</w:t>
        </w:r>
        <w:r>
          <w:t>or's note (CR#4963, 5WWC_Ph2):</w:t>
        </w:r>
        <w:r>
          <w:tab/>
        </w:r>
        <w:r w:rsidRPr="007F2770">
          <w:t>How to prevent the UE from loop of registration request and AMF rejections for example in case of error in policy update is FFS and waiting for SA2 conclusion</w:t>
        </w:r>
        <w:r w:rsidRPr="007F2770">
          <w:rPr>
            <w:iCs/>
          </w:rPr>
          <w:t>.</w:t>
        </w:r>
      </w:ins>
    </w:p>
    <w:p w14:paraId="7EF36BD7"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w:t>
      </w:r>
      <w:r w:rsidRPr="007F2770">
        <w:rPr>
          <w:rFonts w:hint="eastAsia"/>
          <w:lang w:eastAsia="zh-CN"/>
        </w:rPr>
        <w:t xml:space="preserve"> </w:t>
      </w:r>
      <w:r w:rsidRPr="007F2770">
        <w:t>for roaming or for regional provision of service, the AMF shall include the TAI(s) in:</w:t>
      </w:r>
    </w:p>
    <w:p w14:paraId="5B7D14D5"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689527C9" w14:textId="56EB80D6" w:rsidR="002C6F7C" w:rsidRPr="007F2770" w:rsidRDefault="002C6F7C" w:rsidP="002C6F7C">
      <w:pPr>
        <w:pStyle w:val="B1"/>
        <w:snapToGrid w:val="0"/>
        <w:rPr>
          <w:lang w:eastAsia="zh-CN"/>
        </w:rPr>
      </w:pPr>
      <w:r w:rsidRPr="007F2770">
        <w:t>b)</w:t>
      </w:r>
      <w:r w:rsidRPr="007F2770">
        <w:tab/>
        <w:t xml:space="preserve">the Forbidden TAI(s) for the list of "5GS forbidden tracking areas for regional provision of service" IE; </w:t>
      </w:r>
      <w:r w:rsidRPr="007F2770">
        <w:rPr>
          <w:rFonts w:hint="eastAsia"/>
          <w:lang w:eastAsia="zh-CN"/>
        </w:rPr>
        <w:t>or</w:t>
      </w:r>
    </w:p>
    <w:p w14:paraId="3D244640"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33A7E53C" w14:textId="447D1181" w:rsidR="002C6F7C" w:rsidRPr="007F2770" w:rsidRDefault="002C6F7C" w:rsidP="002C6F7C">
      <w:pPr>
        <w:snapToGrid w:val="0"/>
        <w:rPr>
          <w:lang w:eastAsia="zh-CN"/>
        </w:rPr>
      </w:pPr>
      <w:r w:rsidRPr="007F2770">
        <w:t xml:space="preserve">in the REGISTRATION </w:t>
      </w:r>
      <w:r w:rsidRPr="007F2770">
        <w:rPr>
          <w:rFonts w:hint="eastAsia"/>
          <w:lang w:eastAsia="zh-CN"/>
        </w:rPr>
        <w:t>REJECT</w:t>
      </w:r>
      <w:r w:rsidRPr="007F2770">
        <w:t xml:space="preserve"> message.</w:t>
      </w:r>
    </w:p>
    <w:p w14:paraId="119C7A4E" w14:textId="56B1EFB5" w:rsidR="00C43D95" w:rsidRPr="007F2770" w:rsidRDefault="00C43D95" w:rsidP="00C43D95">
      <w:r w:rsidRPr="007F2770">
        <w:t>Regardless of the 5GMM cause value received in the REGISTRATION REJECT message</w:t>
      </w:r>
      <w:r w:rsidR="002C6F7C" w:rsidRPr="007F2770">
        <w:t xml:space="preserve"> via satellite NG-RAN</w:t>
      </w:r>
      <w:r w:rsidRPr="007F2770">
        <w:t>,</w:t>
      </w:r>
    </w:p>
    <w:p w14:paraId="3EEAD0E9" w14:textId="77777777" w:rsidR="00692BEC" w:rsidRPr="007F2770" w:rsidRDefault="00692BEC" w:rsidP="00692BEC">
      <w:pPr>
        <w:pStyle w:val="B1"/>
        <w:rPr>
          <w:ins w:id="4672" w:author="24.501_CR5332R1_(Rel-18)_5GProtoc18" w:date="2023-06-25T18:43:00Z"/>
        </w:rPr>
      </w:pPr>
      <w:ins w:id="4673" w:author="24.501_CR5332R1_(Rel-18)_5GProtoc18" w:date="2023-06-25T18:43:00Z">
        <w:r w:rsidRPr="007F2770">
          <w:t>-</w:t>
        </w:r>
        <w:r w:rsidRPr="007F2770">
          <w:tab/>
          <w:t xml:space="preserve">if the UE receives the Forbidden TAI(s) for the list of "5GS forbidden tracking areas for roaming" IE in the REGISTRATION REJECT message and if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8006C2">
          <w:t xml:space="preserve"> </w:t>
        </w:r>
        <w:r w:rsidRPr="007F2770">
          <w:t>included in the IE, if not already stored, into the list of "5GS forbidden tracking areas for roaming"; and</w:t>
        </w:r>
      </w:ins>
    </w:p>
    <w:p w14:paraId="515D4E0A" w14:textId="77777777" w:rsidR="00692BEC" w:rsidRPr="007F2770" w:rsidRDefault="00692BEC" w:rsidP="00692BEC">
      <w:pPr>
        <w:pStyle w:val="B1"/>
        <w:rPr>
          <w:ins w:id="4674" w:author="24.501_CR5332R1_(Rel-18)_5GProtoc18" w:date="2023-06-25T18:43:00Z"/>
        </w:rPr>
      </w:pPr>
      <w:ins w:id="4675" w:author="24.501_CR5332R1_(Rel-18)_5GProtoc18" w:date="2023-06-25T18:43:00Z">
        <w:r w:rsidRPr="007F2770">
          <w:t>-</w:t>
        </w:r>
        <w:r w:rsidRPr="007F2770">
          <w:tab/>
          <w:t xml:space="preserve">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ins>
    </w:p>
    <w:p w14:paraId="3B0CB536" w14:textId="1E10B88E" w:rsidR="00C43D95" w:rsidRPr="007F2770" w:rsidDel="00692BEC" w:rsidRDefault="00C43D95" w:rsidP="00A80EA5">
      <w:pPr>
        <w:pStyle w:val="B1"/>
        <w:rPr>
          <w:del w:id="4676" w:author="24.501_CR5332R1_(Rel-18)_5GProtoc18" w:date="2023-06-25T18:43:00Z"/>
        </w:rPr>
      </w:pPr>
      <w:del w:id="4677" w:author="24.501_CR5332R1_(Rel-18)_5GProtoc18" w:date="2023-06-25T18:43:00Z">
        <w:r w:rsidRPr="007F2770" w:rsidDel="00692BEC">
          <w:delText>-</w:delText>
        </w:r>
        <w:r w:rsidRPr="007F2770" w:rsidDel="00692BEC">
          <w:tab/>
          <w:delText>if the UE receives the Forbidden TAI(s) for the list of "5GS forbidden tracking areas for roaming" IE in the REGISTRATION REJECT message and if the TAI(s) included in the IE is not part of the list of "5GS forbidden tracking areas for roaming", the UE shall store the TAI(s) included in the IE, if not already stored, into the list of "5GS forbidden tracking areas for roaming"; and</w:delText>
        </w:r>
      </w:del>
    </w:p>
    <w:p w14:paraId="7190BF44" w14:textId="7424B2C3" w:rsidR="00C43D95" w:rsidRPr="007F2770" w:rsidDel="00692BEC" w:rsidRDefault="00C43D95" w:rsidP="00A80EA5">
      <w:pPr>
        <w:pStyle w:val="B1"/>
        <w:rPr>
          <w:del w:id="4678" w:author="24.501_CR5332R1_(Rel-18)_5GProtoc18" w:date="2023-06-25T18:43:00Z"/>
        </w:rPr>
      </w:pPr>
      <w:del w:id="4679" w:author="24.501_CR5332R1_(Rel-18)_5GProtoc18" w:date="2023-06-25T18:43:00Z">
        <w:r w:rsidRPr="007F2770" w:rsidDel="00692BEC">
          <w:delText>-</w:delText>
        </w:r>
        <w:r w:rsidRPr="007F2770" w:rsidDel="00692BEC">
          <w:tab/>
          <w:delText>if the UE receives the Forbidden TAI(s) for the list of "5GS forbidden tracking areas for regional provision of service" IE in the REGISTRATION REJECT message and if the TAI(s) included in the IE is not part of the list of "5GS forbidden tracking areas for regional provision of service", the UE shall store the TAI(s) included in the IE, if not already stored, into the list of "5GS forbidden tracking areas for regional provision of service".</w:delText>
        </w:r>
      </w:del>
    </w:p>
    <w:p w14:paraId="1A5AC6EC" w14:textId="00AD0745" w:rsidR="00173561" w:rsidRPr="007F2770" w:rsidRDefault="00C43D95" w:rsidP="00173561">
      <w:r w:rsidRPr="007F2770">
        <w:t xml:space="preserve">Furthermore, the </w:t>
      </w:r>
      <w:r w:rsidR="00173561" w:rsidRPr="007F2770">
        <w:t>UE shall take the following actions depending on the 5GMM cause value received in the REGISTRATION REJECT message.</w:t>
      </w:r>
    </w:p>
    <w:p w14:paraId="278E0DBF" w14:textId="77777777" w:rsidR="00173561" w:rsidRPr="007F2770" w:rsidRDefault="00173561" w:rsidP="00173561">
      <w:pPr>
        <w:pStyle w:val="B1"/>
      </w:pPr>
      <w:r w:rsidRPr="007F2770">
        <w:t>#3</w:t>
      </w:r>
      <w:r w:rsidRPr="007F2770">
        <w:tab/>
        <w:t>(Illegal UE);</w:t>
      </w:r>
      <w:r w:rsidR="00F2254F" w:rsidRPr="007F2770">
        <w:t xml:space="preserve"> or</w:t>
      </w:r>
    </w:p>
    <w:p w14:paraId="0FB23334" w14:textId="77777777" w:rsidR="00173561" w:rsidRPr="007F2770" w:rsidRDefault="00173561" w:rsidP="00173561">
      <w:pPr>
        <w:pStyle w:val="B1"/>
      </w:pPr>
      <w:r w:rsidRPr="007F2770">
        <w:t>#6</w:t>
      </w:r>
      <w:r w:rsidRPr="007F2770">
        <w:tab/>
        <w:t>(Illegal ME)</w:t>
      </w:r>
      <w:r w:rsidR="00663E18" w:rsidRPr="007F2770">
        <w:t>.</w:t>
      </w:r>
    </w:p>
    <w:p w14:paraId="36E3F29D" w14:textId="77777777" w:rsidR="00193BB8" w:rsidRPr="007F2770" w:rsidRDefault="00AD4C95" w:rsidP="00F71E49">
      <w:pPr>
        <w:pStyle w:val="B1"/>
      </w:pPr>
      <w:r w:rsidRPr="007F2770">
        <w:tab/>
        <w:t>The UE shall set the 5GS update status to 5U3 ROAMING NOT ALLOWED (and shall store it according to subclause 5.1.3.2.2) and shall delete any 5G-GUTI, last visited registered TAI, TAI list and ngKSI.</w:t>
      </w:r>
    </w:p>
    <w:p w14:paraId="6CAC2EFD" w14:textId="4922D478" w:rsidR="00F71E49" w:rsidRPr="007F2770" w:rsidRDefault="00F71E49" w:rsidP="0083064D">
      <w:pPr>
        <w:pStyle w:val="B2"/>
      </w:pPr>
      <w:r w:rsidRPr="007F2770">
        <w:tab/>
        <w:t>In case of PLMN, t</w:t>
      </w:r>
      <w:r w:rsidR="00AD4C95" w:rsidRPr="007F2770">
        <w:t>he UE shall consider the USIM as invalid for 5GS services until switching off</w:t>
      </w:r>
      <w:r w:rsidR="002828FE" w:rsidRPr="007F2770">
        <w:t>,</w:t>
      </w:r>
      <w:r w:rsidR="00AD4C95" w:rsidRPr="007F2770">
        <w:t xml:space="preserve"> the UICC containing the USIM is removed</w:t>
      </w:r>
      <w:r w:rsidR="002828FE" w:rsidRPr="007F2770">
        <w:t xml:space="preserve"> or the timer T3245 expires as described in clause 5.3.19a.1</w:t>
      </w:r>
      <w:r w:rsidRPr="007F2770">
        <w:t>.</w:t>
      </w:r>
    </w:p>
    <w:p w14:paraId="2493995F" w14:textId="538B418F" w:rsidR="00AE1967" w:rsidRPr="007F2770" w:rsidRDefault="00F71E49" w:rsidP="00AE1967">
      <w:pPr>
        <w:pStyle w:val="B2"/>
        <w:rPr>
          <w:lang w:eastAsia="en-US"/>
        </w:rPr>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133D4F"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In case of SNPN, if the UE supports access to an SNPN using credentials from a credentials holder</w:t>
      </w:r>
      <w:r w:rsidR="007B628A"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2828FE" w:rsidRPr="007F2770">
        <w:t>,</w:t>
      </w:r>
      <w:r w:rsidR="00AE1967" w:rsidRPr="007F2770">
        <w:t xml:space="preserve"> the UICC containing the USIM is removed</w:t>
      </w:r>
      <w:r w:rsidR="002828FE" w:rsidRPr="007F2770">
        <w:t xml:space="preserve"> or the timer T3245 expires as described in clause 5.3.19a.2</w:t>
      </w:r>
      <w:r w:rsidR="00AE1967" w:rsidRPr="007F2770">
        <w:t>.</w:t>
      </w:r>
    </w:p>
    <w:p w14:paraId="4D6F95EC" w14:textId="66CB9444" w:rsidR="001E7009" w:rsidRPr="007F2770" w:rsidRDefault="00F71E49" w:rsidP="00AE1967">
      <w:pPr>
        <w:pStyle w:val="B1"/>
      </w:pPr>
      <w:r w:rsidRPr="007F2770">
        <w:tab/>
      </w:r>
      <w:r w:rsidR="00776731" w:rsidRPr="007F2770">
        <w:t>If the UE is not registered for onboarding services in SNPN, t</w:t>
      </w:r>
      <w:r w:rsidR="00AD4C95" w:rsidRPr="007F2770">
        <w:t>he UE shall delete the list of equivalent PLMNs</w:t>
      </w:r>
      <w:r w:rsidR="001E7009" w:rsidRPr="007F2770">
        <w:t xml:space="preserve"> (if any)</w:t>
      </w:r>
      <w:r w:rsidR="00F83D73" w:rsidRPr="007F2770">
        <w:t xml:space="preserve"> or the list of equivalent SNPNs (if any),</w:t>
      </w:r>
      <w:r w:rsidR="00AD4C95" w:rsidRPr="007F2770">
        <w:t xml:space="preserve"> and shall move to 5GMM-DEREGISTERED</w:t>
      </w:r>
      <w:r w:rsidR="00AF15E8" w:rsidRPr="007F2770">
        <w:t>.NO-SUPI</w:t>
      </w:r>
      <w:r w:rsidR="00AD4C95"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61DAE8AA" w14:textId="41002703"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261CA77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7E86AFD2" w14:textId="3DE8C52D" w:rsidR="00F2254F" w:rsidRPr="007F2770" w:rsidRDefault="00AD4C95"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w:t>
      </w:r>
      <w:r w:rsidR="00E04A35" w:rsidRPr="007F2770">
        <w:t>5</w:t>
      </w:r>
      <w:r w:rsidRPr="007F2770">
        <w:t>] for the case when the normal tracking area updating procedure is rejected with the EMM cause with the same value. The USIM shall be considered as invalid also for non-EPS services until switching off or the UICC containing the USIM is removed</w:t>
      </w:r>
      <w:r w:rsidR="002828FE" w:rsidRPr="007F2770">
        <w:t xml:space="preserve"> or the timer T3245 expires as described in clause 5.3.7a in 3GPP TS 24.301 [15]</w:t>
      </w:r>
      <w:r w:rsidRPr="007F2770">
        <w:t>. If the UE is in EMM-REGISTERED state, the UE shall move to EMM-DEREGISTERED state.</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25E12B49" w14:textId="262C6B87" w:rsidR="00776731" w:rsidRPr="007F2770" w:rsidRDefault="00776731"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10140BA5" w14:textId="77777777" w:rsidR="00AD4C95"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6C0F7242"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279F4C75"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2544EF5C" w14:textId="3AE47CC9" w:rsidR="00F71E49" w:rsidRPr="007F2770" w:rsidRDefault="00F71E49" w:rsidP="001E7009">
      <w:pPr>
        <w:pStyle w:val="B1"/>
      </w:pPr>
      <w:r w:rsidRPr="007F2770">
        <w:tab/>
        <w:t>In case of PLMN, t</w:t>
      </w:r>
      <w:r w:rsidR="00F2254F" w:rsidRPr="007F2770">
        <w:t>he UE shall consider the USIM as invalid for 5GS services until switching off</w:t>
      </w:r>
      <w:r w:rsidR="002828FE" w:rsidRPr="007F2770">
        <w:t>,</w:t>
      </w:r>
      <w:r w:rsidR="00F2254F" w:rsidRPr="007F2770">
        <w:t xml:space="preserve"> the UICC containing the USIM is removed</w:t>
      </w:r>
      <w:r w:rsidR="002828FE" w:rsidRPr="007F2770">
        <w:t xml:space="preserve"> or the timer T3245 expires as described in clause 5.3.19a.1</w:t>
      </w:r>
      <w:r w:rsidRPr="007F2770">
        <w:t>;</w:t>
      </w:r>
    </w:p>
    <w:p w14:paraId="609F6181" w14:textId="2D032490"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D35B38"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BC6BC8"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2828FE" w:rsidRPr="007F2770">
        <w:t>,</w:t>
      </w:r>
      <w:r w:rsidR="00AE1967" w:rsidRPr="007F2770">
        <w:t xml:space="preserve"> the entry is updated</w:t>
      </w:r>
      <w:r w:rsidR="002828F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 or the UICC containing the USIM is removed</w:t>
      </w:r>
      <w:r w:rsidR="00E34BAE" w:rsidRPr="007F2770">
        <w:t xml:space="preserve"> or the timer T3245 expires as described in clause 5.3.19a.2</w:t>
      </w:r>
      <w:r w:rsidR="00AE1967" w:rsidRPr="007F2770">
        <w:t>.</w:t>
      </w:r>
    </w:p>
    <w:p w14:paraId="5D6C7DD5" w14:textId="3C4BC1BA" w:rsidR="001E7009" w:rsidRPr="007F2770" w:rsidRDefault="00F71E49" w:rsidP="00F71E49">
      <w:pPr>
        <w:pStyle w:val="B1"/>
      </w:pPr>
      <w:r w:rsidRPr="007F2770">
        <w:tab/>
      </w:r>
      <w:r w:rsidR="008F4BFD" w:rsidRPr="007F2770">
        <w:t>If the UE is not registered for onboarding services in SNPN, t</w:t>
      </w:r>
      <w:r w:rsidR="00F2254F" w:rsidRPr="007F2770">
        <w:t>he UE shall move to 5GMM-DEREGISTERED</w:t>
      </w:r>
      <w:r w:rsidR="00AF15E8" w:rsidRPr="007F2770">
        <w:t>.NO-SUPI</w:t>
      </w:r>
      <w:r w:rsidR="00F2254F" w:rsidRPr="007F2770">
        <w:t xml:space="preserve"> state.</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734A4276" w14:textId="4153CD58"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02E4A9C0"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29FEBE20" w14:textId="7A8FA30F" w:rsidR="00193BB8" w:rsidRPr="007F2770" w:rsidRDefault="00F2254F" w:rsidP="00F2254F">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 and eKSI as specified in 3GPP TS 24.301 [15] for the case when the normal tracking area updating procedure is rejected with the EMM cause with the same value.</w:t>
      </w:r>
    </w:p>
    <w:p w14:paraId="736F66FD" w14:textId="4057F85C"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 If the message has been successfully integrity checked by the NAS, the UE shall set the SNPN-specific attempt counter for the current SNPN to the UE implementation-specific maximum value.</w:t>
      </w:r>
    </w:p>
    <w:p w14:paraId="210D7234" w14:textId="2CD09390"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1BE30691" w14:textId="77777777" w:rsidR="00707F94" w:rsidRPr="007F2770" w:rsidRDefault="00700613" w:rsidP="00F2254F">
      <w:pPr>
        <w:pStyle w:val="B1"/>
      </w:pPr>
      <w:r w:rsidRPr="007F2770">
        <w:t>#9</w:t>
      </w:r>
      <w:r w:rsidRPr="007F2770">
        <w:tab/>
      </w:r>
      <w:r w:rsidR="00707F94" w:rsidRPr="007F2770">
        <w:t>(UE identity cannot be derived by the network)</w:t>
      </w:r>
      <w:r w:rsidR="00CD568A" w:rsidRPr="007F2770">
        <w:t>.</w:t>
      </w:r>
    </w:p>
    <w:p w14:paraId="6F7F9BB3" w14:textId="77777777" w:rsidR="00707F94" w:rsidRPr="007F2770" w:rsidRDefault="00707F94" w:rsidP="00707F94">
      <w:pPr>
        <w:pStyle w:val="B1"/>
      </w:pPr>
      <w:r w:rsidRPr="007F2770">
        <w:tab/>
        <w:t>The UE shall set the 5GS update status to 5U2 NOT UPDATED (and shall store it according to subclause 5.1.3.2.2) and shall delete any 5G-GUTI, last visited registered TAI, TAI list and ngKSI. The UE shall enter the state 5GMM-DEREGISTERED.</w:t>
      </w:r>
    </w:p>
    <w:p w14:paraId="0D85169F" w14:textId="77777777" w:rsidR="003A0771" w:rsidRPr="007F2770" w:rsidRDefault="003A0771" w:rsidP="003A0771">
      <w:pPr>
        <w:pStyle w:val="B1"/>
      </w:pPr>
      <w:r w:rsidRPr="007F2770">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45C17727" w14:textId="77777777" w:rsidR="00707F94" w:rsidRPr="007F2770" w:rsidRDefault="00707F94" w:rsidP="00707F94">
      <w:pPr>
        <w:pStyle w:val="B1"/>
      </w:pPr>
      <w:r w:rsidRPr="007F2770">
        <w:tab/>
        <w:t xml:space="preserve">If the rejected request was </w:t>
      </w:r>
      <w:r w:rsidR="000838BB" w:rsidRPr="007F2770">
        <w:t xml:space="preserve">neither </w:t>
      </w:r>
      <w:r w:rsidRPr="007F2770">
        <w:t>for</w:t>
      </w:r>
      <w:r w:rsidRPr="007F2770">
        <w:rPr>
          <w:rFonts w:hint="eastAsia"/>
          <w:lang w:eastAsia="zh-CN"/>
        </w:rPr>
        <w:t xml:space="preserve"> </w:t>
      </w:r>
      <w:r w:rsidRPr="007F2770">
        <w:rPr>
          <w:lang w:eastAsia="zh-CN"/>
        </w:rPr>
        <w:t>initiating a</w:t>
      </w:r>
      <w:r w:rsidR="0067313E"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000838BB" w:rsidRPr="007F2770">
        <w:rPr>
          <w:lang w:eastAsia="zh-CN"/>
        </w:rPr>
        <w:t xml:space="preserve"> nor for emergency services fallback</w:t>
      </w:r>
      <w:r w:rsidRPr="007F2770">
        <w:t xml:space="preserve">, the UE shall </w:t>
      </w:r>
      <w:r w:rsidRPr="007F2770">
        <w:rPr>
          <w:rFonts w:hint="eastAsia"/>
          <w:lang w:eastAsia="zh-CN"/>
        </w:rPr>
        <w:t>subsequently</w:t>
      </w:r>
      <w:r w:rsidRPr="007F2770">
        <w:rPr>
          <w:lang w:eastAsia="zh-CN"/>
        </w:rPr>
        <w:t>,</w:t>
      </w:r>
      <w:r w:rsidRPr="007F2770">
        <w:rPr>
          <w:rFonts w:hint="eastAsia"/>
          <w:lang w:eastAsia="zh-CN"/>
        </w:rPr>
        <w:t xml:space="preserve"> </w:t>
      </w:r>
      <w:r w:rsidRPr="007F2770">
        <w:t>automatically initiate the initial registration procedure.</w:t>
      </w:r>
    </w:p>
    <w:p w14:paraId="2A04DF26" w14:textId="65C26385" w:rsidR="00707F94" w:rsidRPr="007F2770" w:rsidRDefault="00707F94" w:rsidP="00707F94">
      <w:pPr>
        <w:pStyle w:val="NO"/>
        <w:rPr>
          <w:lang w:eastAsia="ja-JP"/>
        </w:rPr>
      </w:pPr>
      <w:r w:rsidRPr="007F2770">
        <w:t>NOTE </w:t>
      </w:r>
      <w:r w:rsidR="007E4A94" w:rsidRPr="007F2770">
        <w:t>5</w:t>
      </w:r>
      <w:r w:rsidRPr="007F2770">
        <w:t>:</w:t>
      </w:r>
      <w:r w:rsidRPr="007F2770">
        <w:tab/>
        <w:t xml:space="preserve">User interaction is necessary in some cases when </w:t>
      </w:r>
      <w:r w:rsidRPr="007F2770">
        <w:rPr>
          <w:rFonts w:eastAsia="Batang"/>
          <w:lang w:eastAsia="ja-JP"/>
        </w:rPr>
        <w:t>the UE cannot re-</w:t>
      </w:r>
      <w:r w:rsidR="00F01250" w:rsidRPr="007F2770">
        <w:rPr>
          <w:rFonts w:eastAsia="Batang"/>
          <w:lang w:eastAsia="ja-JP"/>
        </w:rPr>
        <w:t>establish</w:t>
      </w:r>
      <w:r w:rsidRPr="007F2770">
        <w:rPr>
          <w:rFonts w:eastAsia="Batang"/>
          <w:lang w:eastAsia="ja-JP"/>
        </w:rPr>
        <w:t xml:space="preserve"> the PDU session(s) automatically.</w:t>
      </w:r>
    </w:p>
    <w:p w14:paraId="17F16F54" w14:textId="77777777" w:rsidR="00707F94" w:rsidRPr="007F2770" w:rsidRDefault="00707F94" w:rsidP="00707F94">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4G-GUTI, last visited registered TAI, TAI list and eKSI as specified in 3GPP TS 24.301 [15] for the case when the normal tracking area updating procedure is rejected with the EMM cause with the same value.</w:t>
      </w:r>
    </w:p>
    <w:p w14:paraId="244897AC" w14:textId="77777777" w:rsidR="00AD4C95" w:rsidRPr="007F2770" w:rsidRDefault="00AD4C95" w:rsidP="00AD4C95">
      <w:pPr>
        <w:pStyle w:val="B1"/>
      </w:pPr>
      <w:r w:rsidRPr="007F2770">
        <w:t>#10</w:t>
      </w:r>
      <w:r w:rsidRPr="007F2770">
        <w:tab/>
        <w:t>(implicitly</w:t>
      </w:r>
      <w:r w:rsidRPr="007F2770">
        <w:rPr>
          <w:rFonts w:hint="eastAsia"/>
        </w:rPr>
        <w:t xml:space="preserve"> d</w:t>
      </w:r>
      <w:r w:rsidRPr="007F2770">
        <w:t>e-registered)</w:t>
      </w:r>
      <w:r w:rsidR="00CD568A" w:rsidRPr="007F2770">
        <w:t>.</w:t>
      </w:r>
    </w:p>
    <w:p w14:paraId="0FEF7721" w14:textId="77777777" w:rsidR="00AD4C95" w:rsidRPr="007F2770" w:rsidRDefault="00AD4C95" w:rsidP="00AD4C95">
      <w:pPr>
        <w:pStyle w:val="B1"/>
      </w:pPr>
      <w:r w:rsidRPr="007F2770">
        <w:rPr>
          <w:rFonts w:hint="eastAsia"/>
          <w:lang w:eastAsia="zh-CN"/>
        </w:rPr>
        <w:tab/>
      </w:r>
      <w:r w:rsidRPr="007F2770">
        <w:t xml:space="preserve">The UE shall enter the state 5GMM-DEREGISTERED.NORMAL-SERVICE. The UE shall delete </w:t>
      </w:r>
      <w:r w:rsidRPr="007F2770">
        <w:rPr>
          <w:rFonts w:hint="eastAsia"/>
          <w:lang w:eastAsia="zh-CN"/>
        </w:rPr>
        <w:t>any</w:t>
      </w:r>
      <w:r w:rsidRPr="007F2770">
        <w:t xml:space="preserve"> mapped 5G</w:t>
      </w:r>
      <w:r w:rsidR="008372CF" w:rsidRPr="007F2770">
        <w:t xml:space="preserve"> NAS</w:t>
      </w:r>
      <w:r w:rsidRPr="007F2770">
        <w:t xml:space="preserve"> security context or partial native 5G</w:t>
      </w:r>
      <w:r w:rsidR="008372CF" w:rsidRPr="007F2770">
        <w:t xml:space="preserve"> NAS</w:t>
      </w:r>
      <w:r w:rsidRPr="007F2770">
        <w:t xml:space="preserve"> security context.</w:t>
      </w:r>
    </w:p>
    <w:p w14:paraId="524E130F" w14:textId="77777777" w:rsidR="003068D0" w:rsidRPr="007F2770" w:rsidRDefault="00DC7646" w:rsidP="003068D0">
      <w:pPr>
        <w:pStyle w:val="B1"/>
      </w:pPr>
      <w:r w:rsidRPr="007F2770">
        <w:tab/>
      </w:r>
      <w:r w:rsidR="003068D0" w:rsidRPr="007F2770">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296E7E2B" w14:textId="183DFF9E" w:rsidR="00AD4C95" w:rsidRPr="007F2770" w:rsidRDefault="00AD4C95" w:rsidP="00AD4C95">
      <w:pPr>
        <w:pStyle w:val="B1"/>
      </w:pPr>
      <w:r w:rsidRPr="007F2770">
        <w:rPr>
          <w:rFonts w:hint="eastAsia"/>
          <w:lang w:eastAsia="zh-CN"/>
        </w:rPr>
        <w:tab/>
      </w:r>
      <w:r w:rsidRPr="007F2770">
        <w:t xml:space="preserve">If the rejected request was </w:t>
      </w:r>
      <w:r w:rsidR="00DC7646" w:rsidRPr="007F2770">
        <w:t xml:space="preserve">neither </w:t>
      </w:r>
      <w:r w:rsidRPr="007F2770">
        <w:t>for initiating a</w:t>
      </w:r>
      <w:r w:rsidR="005744F4" w:rsidRPr="007F2770">
        <w:t>n emergency</w:t>
      </w:r>
      <w:r w:rsidRPr="007F2770">
        <w:t xml:space="preserve"> PDU session</w:t>
      </w:r>
      <w:r w:rsidR="00DC7646" w:rsidRPr="007F2770">
        <w:t xml:space="preserve"> nor for emergency services fallback</w:t>
      </w:r>
      <w:r w:rsidRPr="007F2770">
        <w:t xml:space="preserve">, the UE shall perform a new </w:t>
      </w:r>
      <w:r w:rsidR="002F31A4" w:rsidRPr="007F2770">
        <w:t xml:space="preserve">registration procedure for </w:t>
      </w:r>
      <w:r w:rsidRPr="007F2770">
        <w:t>initial registration.</w:t>
      </w:r>
    </w:p>
    <w:p w14:paraId="0EEAF0F2" w14:textId="6D70E00C" w:rsidR="00AD4C95" w:rsidRPr="007F2770" w:rsidRDefault="00AD4C95" w:rsidP="00117C03">
      <w:pPr>
        <w:pStyle w:val="NO"/>
      </w:pPr>
      <w:r w:rsidRPr="007F2770">
        <w:t>NOTE</w:t>
      </w:r>
      <w:r w:rsidR="005B3EAA" w:rsidRPr="007F2770">
        <w:t> </w:t>
      </w:r>
      <w:r w:rsidR="007E4A94" w:rsidRPr="007F2770">
        <w:t>6</w:t>
      </w:r>
      <w:r w:rsidRPr="007F2770">
        <w:t>:</w:t>
      </w:r>
      <w:r w:rsidRPr="007F2770">
        <w:tab/>
        <w:t>User interaction is necessary in some cases when the UE cannot re-</w:t>
      </w:r>
      <w:r w:rsidR="00F01250" w:rsidRPr="007F2770">
        <w:t>establish</w:t>
      </w:r>
      <w:r w:rsidRPr="007F2770">
        <w:t xml:space="preserve"> the PDU session(s) automatically.</w:t>
      </w:r>
    </w:p>
    <w:p w14:paraId="662A25AA"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the UE is operating in single-registration mode</w:t>
      </w:r>
      <w:r w:rsidR="00224068" w:rsidRPr="007F2770">
        <w:t>, the UE shall handle the EMM state as specified in 3GPP TS 24.301 [15] for the case when the normal tracking area updating procedure is rejected with the EMM cause with the same value</w:t>
      </w:r>
      <w:r w:rsidRPr="007F2770">
        <w:t>.</w:t>
      </w:r>
    </w:p>
    <w:p w14:paraId="79F3DBF9" w14:textId="77777777" w:rsidR="00AD4C95" w:rsidRPr="007F2770" w:rsidRDefault="00AD4C95" w:rsidP="00AD4C95">
      <w:pPr>
        <w:pStyle w:val="B1"/>
      </w:pPr>
      <w:r w:rsidRPr="007F2770">
        <w:t>#11</w:t>
      </w:r>
      <w:r w:rsidRPr="007F2770">
        <w:tab/>
        <w:t>(PLMN not allowed)</w:t>
      </w:r>
      <w:r w:rsidR="00CD568A" w:rsidRPr="007F2770">
        <w:t>.</w:t>
      </w:r>
    </w:p>
    <w:p w14:paraId="1B4ACAE8"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5.1.3.7.</w:t>
      </w:r>
    </w:p>
    <w:p w14:paraId="0C3E30E5" w14:textId="7421AAFA"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store the PLMN identity in the forbidden PLMN list</w:t>
      </w:r>
      <w:r w:rsidRPr="007F2770">
        <w:rPr>
          <w:lang w:eastAsia="zh-CN"/>
        </w:rPr>
        <w:t xml:space="preserve"> </w:t>
      </w:r>
      <w:r w:rsidRPr="007F2770">
        <w:t>as specified in subclause 5.3.13A</w:t>
      </w:r>
      <w:r w:rsidR="00E34BAE" w:rsidRPr="007F2770">
        <w:t xml:space="preserve"> and if the UE is configured to use timer T3245 then the UE shall start timer T3245 and proceed as described in clause 5.3.19a.1</w:t>
      </w:r>
      <w:r w:rsidRPr="007F2770">
        <w:t>, delete the list of equivalent PLMNs, reset the registration attempt counter. For 3GPP access, the UE shall enter the state 5GMM-DEREGISTERED.PLMN-SEARCH and perform a PLMN selection according to 3GPP TS 23.122 [5]. For non-3GPP access the UE shall enter state 5GMM-DEREGISTERED.LIMITED-SERVICE and perform network selection as defined in 3GPP TS 24.502 [18]. If the message has been successfully integrity checked by the NAS</w:t>
      </w:r>
      <w:r w:rsidR="00E34BAE" w:rsidRPr="007F2770">
        <w:t xml:space="preserve"> and the UE </w:t>
      </w:r>
      <w:r w:rsidR="00E21B18" w:rsidRPr="007F2770">
        <w:t>maintains</w:t>
      </w:r>
      <w:r w:rsidR="00E34BAE" w:rsidRPr="007F2770">
        <w:t xml:space="preserve"> the PLMN-specific attempt counter and the PLMN-specific attempt counter for non-3GPP access for that PLMN</w:t>
      </w:r>
      <w:r w:rsidRPr="007F2770">
        <w:t>, the UE shall set the PLMN-specific attempt counter and the PLMN-specific attempt counter for non-3GPP access for that PLMN to the UE implementation-specific maximum value.</w:t>
      </w:r>
    </w:p>
    <w:p w14:paraId="64AA1997" w14:textId="77777777" w:rsidR="00AD4C95" w:rsidRPr="007F2770" w:rsidRDefault="00AD4C95" w:rsidP="00AD4C95">
      <w:pPr>
        <w:pStyle w:val="B1"/>
        <w:rPr>
          <w:lang w:val="en-US"/>
        </w:rPr>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224068" w:rsidRPr="007F2770">
        <w:t xml:space="preserve">handle 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6CA4AD83" w14:textId="35CA3C47" w:rsidR="00BB12EA" w:rsidRPr="007F2770" w:rsidRDefault="00BB12EA" w:rsidP="00BB12EA">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2A774D74" w14:textId="51A281C6" w:rsidR="00E21B18" w:rsidRPr="007F2770" w:rsidRDefault="00E21B18" w:rsidP="00BB12EA">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04A17DDE" w14:textId="77777777" w:rsidR="00AD4C95" w:rsidRPr="007F2770" w:rsidRDefault="00AD4C95" w:rsidP="00AD4C95">
      <w:pPr>
        <w:pStyle w:val="B1"/>
      </w:pPr>
      <w:r w:rsidRPr="007F2770">
        <w:t>#12</w:t>
      </w:r>
      <w:r w:rsidRPr="007F2770">
        <w:tab/>
        <w:t>(Tracking area not allowed)</w:t>
      </w:r>
      <w:r w:rsidR="00CD568A" w:rsidRPr="007F2770">
        <w:t>.</w:t>
      </w:r>
    </w:p>
    <w:p w14:paraId="27C91322" w14:textId="77777777" w:rsidR="00A92BBF" w:rsidRPr="007F2770" w:rsidRDefault="00A92BBF" w:rsidP="00A92BBF">
      <w:pPr>
        <w:pStyle w:val="B1"/>
        <w:rPr>
          <w:ins w:id="4680" w:author="24.501_CR5244R3_(Rel-18)_5GProtoc18" w:date="2023-06-30T01:55:00Z"/>
        </w:rPr>
      </w:pPr>
      <w:ins w:id="4681" w:author="24.501_CR5244R3_(Rel-18)_5GProtoc18" w:date="2023-06-30T01:55:00Z">
        <w:r w:rsidRPr="007F2770">
          <w:tab/>
          <w:t>The UE shall set the 5GS update status to 5U3 ROAMING NOT ALLOWED (and shall store it according to subclause 5.1.3.2.2) and shall delete</w:t>
        </w:r>
        <w:del w:id="4682" w:author="Correction" w:date="2023-07-10T20:21:00Z">
          <w:r w:rsidRPr="007F2770" w:rsidDel="00F65191">
            <w:delText xml:space="preserve"> </w:delText>
          </w:r>
        </w:del>
        <w:del w:id="4683" w:author="Vishnu Preman" w:date="2023-05-15T06:48:00Z">
          <w:r w:rsidRPr="007F2770" w:rsidDel="00B3519D">
            <w:delText>5G-GUTI,</w:delText>
          </w:r>
        </w:del>
        <w:r w:rsidRPr="007F2770">
          <w:t xml:space="preserve"> last visited registered TAI</w:t>
        </w:r>
        <w:r>
          <w:t xml:space="preserve"> and</w:t>
        </w:r>
        <w:del w:id="4684" w:author="Vishnu Preman" w:date="2023-05-15T06:48:00Z">
          <w:r w:rsidRPr="007F2770" w:rsidDel="00B3519D">
            <w:delText>,</w:delText>
          </w:r>
        </w:del>
        <w:r w:rsidRPr="007F2770">
          <w:t xml:space="preserve"> TAI list</w:t>
        </w:r>
        <w:del w:id="4685" w:author="Vishnu Preman" w:date="2023-05-15T06:48:00Z">
          <w:r w:rsidRPr="007F2770" w:rsidDel="00B3519D">
            <w:delText xml:space="preserve"> and ngKSI</w:delText>
          </w:r>
        </w:del>
        <w:r w:rsidRPr="007F2770">
          <w:t>.</w:t>
        </w:r>
        <w:r>
          <w:t xml:space="preserve"> </w:t>
        </w:r>
        <w:r w:rsidRPr="00B3519D">
          <w:t>If the UE is not registering or has not registered to the same PLMN over both 3GPP access and non-3GPP access, the UE shall additionally delete 5G-GUTI and ngKSI.</w:t>
        </w:r>
        <w:r w:rsidRPr="007F2770">
          <w:t xml:space="preserve"> Additionally, the UE shall reset the registration attempt counter.</w:t>
        </w:r>
      </w:ins>
    </w:p>
    <w:p w14:paraId="42666A1E" w14:textId="18B30B66" w:rsidR="00AD4C95" w:rsidRPr="007F2770" w:rsidDel="00A92BBF" w:rsidRDefault="00AD4C95" w:rsidP="00AD4C95">
      <w:pPr>
        <w:pStyle w:val="B1"/>
        <w:rPr>
          <w:del w:id="4686" w:author="24.501_CR5244R3_(Rel-18)_5GProtoc18" w:date="2023-06-30T01:55:00Z"/>
        </w:rPr>
      </w:pPr>
      <w:del w:id="4687" w:author="24.501_CR5244R3_(Rel-18)_5GProtoc18" w:date="2023-06-30T01:55:00Z">
        <w:r w:rsidRPr="007F2770" w:rsidDel="00A92BBF">
          <w:tab/>
          <w:delText>The UE shall set the 5GS update status to 5U3 ROAMING NOT ALLOWED (and shall store it according to subclause 5.1.3.2.2) and shall delete 5G-GUTI, last visited registered TAI, TAI list and ngKSI. Additionally, the UE shall reset the registration attempt counter.</w:delText>
        </w:r>
      </w:del>
    </w:p>
    <w:p w14:paraId="6E01CAC6" w14:textId="77777777" w:rsidR="001A7168" w:rsidRPr="007F2770" w:rsidRDefault="00AD4C95" w:rsidP="001A7168">
      <w:pPr>
        <w:pStyle w:val="B1"/>
      </w:pPr>
      <w:r w:rsidRPr="007F2770">
        <w:tab/>
      </w:r>
      <w:r w:rsidR="001A7168" w:rsidRPr="007F2770">
        <w:t>If:</w:t>
      </w:r>
    </w:p>
    <w:p w14:paraId="55CD11E1" w14:textId="70B61806"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egional provision of service" IE is not included in the REGISTRATION REJECT message</w:t>
      </w:r>
      <w:r w:rsidRPr="007F2770">
        <w:t>, t</w:t>
      </w:r>
      <w:r w:rsidR="00AD4C95" w:rsidRPr="007F2770">
        <w:t>he UE shall store the current TAI in the list of "5GS forbidden tracking areas for regional provision of service" and enter the state 5GMM-DEREGISTERED.LIMITED-SERVICE.</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3733B9A2" w14:textId="71A81042"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EE5C73"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w:t>
      </w:r>
      <w:r w:rsidR="00180A9B"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56654DF9" w14:textId="77777777" w:rsidR="00AD4C95" w:rsidRPr="007F2770" w:rsidRDefault="00AD4C95"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 xml:space="preserve">the EMM parameters EMM state, EPS update status, </w:t>
      </w:r>
      <w:r w:rsidRPr="007F2770">
        <w:t xml:space="preserve">4G-GUTI, </w:t>
      </w:r>
      <w:r w:rsidR="00A9693E" w:rsidRPr="007F2770">
        <w:t xml:space="preserve">last visited registered TAI, </w:t>
      </w:r>
      <w:r w:rsidRPr="007F2770">
        <w:t>TAI list</w:t>
      </w:r>
      <w:r w:rsidR="00224068" w:rsidRPr="007F2770">
        <w:t>,</w:t>
      </w:r>
      <w:r w:rsidRPr="007F2770">
        <w:t xml:space="preserve"> eKSI</w:t>
      </w:r>
      <w:r w:rsidR="00224068" w:rsidRPr="007F2770">
        <w:t xml:space="preserve">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727A924C" w14:textId="77777777" w:rsidR="00802A27" w:rsidRPr="007F2770" w:rsidRDefault="00802A27" w:rsidP="00802A27">
      <w:pPr>
        <w:pStyle w:val="B1"/>
      </w:pPr>
      <w:r w:rsidRPr="007F2770">
        <w:t>#13</w:t>
      </w:r>
      <w:r w:rsidRPr="007F2770">
        <w:tab/>
        <w:t>(Roaming not allowed in this tracking area).</w:t>
      </w:r>
    </w:p>
    <w:p w14:paraId="634B6E42" w14:textId="780C3A60" w:rsidR="00802A27" w:rsidRPr="007F2770" w:rsidRDefault="00802A27" w:rsidP="00802A27">
      <w:pPr>
        <w:pStyle w:val="B1"/>
      </w:pPr>
      <w:r w:rsidRPr="007F2770">
        <w:tab/>
        <w:t>The UE shall set the 5GS update status to 5U3 ROAMING NOT ALLOWED (and shall store it according to subclause 5.1.3.2.2) and shall delete the list of equivalent PLMNs (if available)</w:t>
      </w:r>
      <w:r w:rsidR="00F249B1" w:rsidRPr="007F2770">
        <w:t xml:space="preserve"> or the list of equivalent SNPNs (if available)</w:t>
      </w:r>
      <w:r w:rsidRPr="007F2770">
        <w:t>. The UE shall reset the registration attempt counter. For 3GPP acess the UE shall change to state 5GMM-REGISTERED.PLMN-SEARCH, and for non-3GPP access the UE shall change to state 5GMM-REGISTERED.LIMITED-SERVICE.</w:t>
      </w:r>
    </w:p>
    <w:p w14:paraId="4A48EB2C" w14:textId="77777777" w:rsidR="001A7168" w:rsidRPr="007F2770" w:rsidRDefault="00AD4C95" w:rsidP="00AD4C95">
      <w:pPr>
        <w:pStyle w:val="B1"/>
      </w:pPr>
      <w:r w:rsidRPr="007F2770">
        <w:tab/>
      </w:r>
      <w:r w:rsidR="004F2CF6" w:rsidRPr="007F2770">
        <w:t xml:space="preserve">If the UE is </w:t>
      </w:r>
      <w:r w:rsidR="004F2CF6" w:rsidRPr="007F2770">
        <w:rPr>
          <w:noProof/>
          <w:lang w:val="en-US"/>
        </w:rPr>
        <w:t xml:space="preserve">registered in S1 mode and </w:t>
      </w:r>
      <w:r w:rsidR="004F2CF6" w:rsidRPr="007F2770">
        <w:t>operating in dual-registration mode, the PLMN that the UE chooses to register in is specified in subclause 4.8.3. Otherwise</w:t>
      </w:r>
      <w:r w:rsidR="001A7168" w:rsidRPr="007F2770">
        <w:t xml:space="preserve"> if:</w:t>
      </w:r>
    </w:p>
    <w:p w14:paraId="6A72D432" w14:textId="0D7481ED"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w:t>
      </w:r>
      <w:r w:rsidR="004F2CF6" w:rsidRPr="007F2770">
        <w:t xml:space="preserve"> the </w:t>
      </w:r>
      <w:r w:rsidR="00AD4C95" w:rsidRPr="007F2770">
        <w:t>UE shall store the current TAI in the list of "5GS forbidden tracking areas for roaming" and</w:t>
      </w:r>
      <w:r w:rsidR="00CF1CDB" w:rsidRPr="007F2770">
        <w:t xml:space="preserve"> shall remove the current TAI from the stored TAI list if present</w:t>
      </w:r>
      <w:r w:rsidR="00AD4C95"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524365F8" w14:textId="2B0AF360"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579F8" w:rsidRPr="007F2770">
        <w:t>, equivalent SNPNs or both</w:t>
      </w:r>
      <w:r w:rsidR="00E4384C" w:rsidRPr="007F2770">
        <w:t xml:space="preserve">, the selected entry of the "list of subscriber data" or the selected PLMN subscription.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C83EB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4409F36F" w14:textId="7E224AB7"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1BF88A1F" w14:textId="77777777" w:rsidR="00AD4C95" w:rsidRPr="007F2770" w:rsidRDefault="00AD4C95" w:rsidP="00AD4C95">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w:t>
      </w:r>
      <w:r w:rsidR="00E04A35" w:rsidRPr="007F2770">
        <w:t>5</w:t>
      </w:r>
      <w:r w:rsidRPr="007F2770">
        <w:t>] for the case when the normal tracking area updating procedure is rejected with the EMM cause with the same value.</w:t>
      </w:r>
    </w:p>
    <w:p w14:paraId="0EFAD287" w14:textId="77777777" w:rsidR="00E21B18" w:rsidRPr="007F2770" w:rsidRDefault="00E21B18" w:rsidP="00E21B18">
      <w:pPr>
        <w:pStyle w:val="B1"/>
      </w:pPr>
      <w:r w:rsidRPr="007F2770">
        <w:tab/>
        <w:t>If the UE receives the Disaster return wait range IE in the REGISTRATION REJECT message and the UE supports MINT, the UE shall delete the disaster return wait range stored in the ME, if any, and store the disaster return wait range included in the Disaster return wait range IE in the ME.</w:t>
      </w:r>
    </w:p>
    <w:p w14:paraId="7A52563B" w14:textId="77777777" w:rsidR="00E21B18" w:rsidRPr="007F2770" w:rsidRDefault="00E21B18" w:rsidP="00E21B18">
      <w:pPr>
        <w:pStyle w:val="B1"/>
      </w:pPr>
      <w:r w:rsidRPr="007F2770">
        <w:t>#15</w:t>
      </w:r>
      <w:r w:rsidRPr="007F2770">
        <w:rPr>
          <w:rFonts w:hint="eastAsia"/>
          <w:lang w:eastAsia="ko-KR"/>
        </w:rPr>
        <w:tab/>
        <w:t>(</w:t>
      </w:r>
      <w:r w:rsidRPr="007F2770">
        <w:t xml:space="preserve">No </w:t>
      </w:r>
      <w:r w:rsidRPr="007F2770">
        <w:rPr>
          <w:rFonts w:hint="eastAsia"/>
          <w:lang w:eastAsia="ko-KR"/>
        </w:rPr>
        <w:t>s</w:t>
      </w:r>
      <w:r w:rsidRPr="007F2770">
        <w:t xml:space="preserve">uitable </w:t>
      </w:r>
      <w:r w:rsidRPr="007F2770">
        <w:rPr>
          <w:rFonts w:hint="eastAsia"/>
          <w:lang w:eastAsia="ko-KR"/>
        </w:rPr>
        <w:t>c</w:t>
      </w:r>
      <w:r w:rsidRPr="007F2770">
        <w:t xml:space="preserve">ells </w:t>
      </w:r>
      <w:r w:rsidRPr="007F2770">
        <w:rPr>
          <w:lang w:eastAsia="ko-KR"/>
        </w:rPr>
        <w:t>i</w:t>
      </w:r>
      <w:r w:rsidRPr="007F2770">
        <w:t xml:space="preserve">n </w:t>
      </w:r>
      <w:r w:rsidRPr="007F2770">
        <w:rPr>
          <w:rFonts w:hint="eastAsia"/>
          <w:lang w:eastAsia="ko-KR"/>
        </w:rPr>
        <w:t>t</w:t>
      </w:r>
      <w:r w:rsidRPr="007F2770">
        <w:rPr>
          <w:lang w:eastAsia="ko-KR"/>
        </w:rPr>
        <w:t>racking</w:t>
      </w:r>
      <w:r w:rsidRPr="007F2770">
        <w:t xml:space="preserve"> </w:t>
      </w:r>
      <w:r w:rsidRPr="007F2770">
        <w:rPr>
          <w:rFonts w:hint="eastAsia"/>
          <w:lang w:eastAsia="ko-KR"/>
        </w:rPr>
        <w:t>a</w:t>
      </w:r>
      <w:r w:rsidRPr="007F2770">
        <w:t>rea).</w:t>
      </w:r>
    </w:p>
    <w:p w14:paraId="6D8C7654" w14:textId="77777777" w:rsidR="00171F7C" w:rsidRPr="007F2770" w:rsidRDefault="00171F7C" w:rsidP="00171F7C">
      <w:pPr>
        <w:pStyle w:val="B1"/>
        <w:rPr>
          <w:lang w:eastAsia="ko-KR"/>
        </w:rPr>
      </w:pPr>
      <w:r w:rsidRPr="007F2770">
        <w:tab/>
        <w:t xml:space="preserve">The UE shall set the </w:t>
      </w:r>
      <w:r w:rsidRPr="007F2770">
        <w:rPr>
          <w:lang w:eastAsia="ko-KR"/>
        </w:rPr>
        <w:t>5GS</w:t>
      </w:r>
      <w:r w:rsidRPr="007F2770">
        <w:t xml:space="preserve"> update status to </w:t>
      </w:r>
      <w:r w:rsidRPr="007F2770">
        <w:rPr>
          <w:lang w:eastAsia="ko-KR"/>
        </w:rPr>
        <w:t>5</w:t>
      </w:r>
      <w:r w:rsidRPr="007F2770">
        <w:t>U3 ROAMING NOT ALLOWED (and shall store it according to subclause </w:t>
      </w:r>
      <w:r w:rsidRPr="007F2770">
        <w:rPr>
          <w:lang w:eastAsia="ko-KR"/>
        </w:rPr>
        <w:t>5.1.3.2.2</w:t>
      </w:r>
      <w:r w:rsidRPr="007F2770">
        <w:t>)</w:t>
      </w:r>
      <w:r w:rsidRPr="007F2770">
        <w:rPr>
          <w:rFonts w:hint="eastAsia"/>
          <w:lang w:eastAsia="ko-KR"/>
        </w:rPr>
        <w:t>. The UE</w:t>
      </w:r>
      <w:r w:rsidRPr="007F2770">
        <w:t xml:space="preserve"> shall reset the registration attempt counter and shall </w:t>
      </w:r>
      <w:r w:rsidRPr="007F2770">
        <w:rPr>
          <w:rFonts w:hint="eastAsia"/>
          <w:lang w:eastAsia="ko-KR"/>
        </w:rPr>
        <w:t>enter the</w:t>
      </w:r>
      <w:r w:rsidRPr="007F2770">
        <w:t xml:space="preserve"> state </w:t>
      </w:r>
      <w:r w:rsidRPr="007F2770">
        <w:rPr>
          <w:lang w:eastAsia="ko-KR"/>
        </w:rPr>
        <w:t>5G</w:t>
      </w:r>
      <w:r w:rsidRPr="007F2770">
        <w:t>MM-REGISTERED.LIMITED-SERVICE.</w:t>
      </w:r>
    </w:p>
    <w:p w14:paraId="40A47445" w14:textId="77777777" w:rsidR="000838BB" w:rsidRPr="007F2770" w:rsidRDefault="000838BB" w:rsidP="000838BB">
      <w:pPr>
        <w:pStyle w:val="B1"/>
        <w:rPr>
          <w:lang w:eastAsia="ko-KR"/>
        </w:rPr>
      </w:pPr>
      <w:r w:rsidRPr="007F2770">
        <w:tab/>
        <w:t xml:space="preserve">If the UE has initiated the registration procedure in order to enable performing the service request procedure for emergency services fallback, the UE shall attempt to select an E-UTRA cell connected to EPC or 5GC according to the emergency services support indicator (see 3GPP TS 36.331 [25A]). If the UE finds a suitable E-UTRA cell, it then proceeds with the appropriate EMM or 5GMM procedures. </w:t>
      </w:r>
      <w:r w:rsidR="00177610" w:rsidRPr="007F2770">
        <w:t xml:space="preserve">If the UE operating in single-registration mode has changed to S1 mode, it shall disable the N1 mode capability for 3GPP access. </w:t>
      </w:r>
      <w:r w:rsidRPr="007F2770">
        <w:t>Otherwise, the UE shall search for a suitable cell in another tracking area according to 3GPP TS 38.304 [28]</w:t>
      </w:r>
      <w:r w:rsidR="002A3552" w:rsidRPr="007F2770">
        <w:t xml:space="preserve"> or 3GPP TS 36.304 [25C]</w:t>
      </w:r>
      <w:r w:rsidRPr="007F2770">
        <w:t>.</w:t>
      </w:r>
    </w:p>
    <w:p w14:paraId="000D495F" w14:textId="77777777" w:rsidR="001A7168" w:rsidRPr="007F2770" w:rsidRDefault="00171F7C" w:rsidP="001A7168">
      <w:pPr>
        <w:pStyle w:val="B1"/>
      </w:pPr>
      <w:r w:rsidRPr="007F2770">
        <w:tab/>
      </w:r>
      <w:r w:rsidR="001A7168" w:rsidRPr="007F2770">
        <w:t>If:</w:t>
      </w:r>
    </w:p>
    <w:p w14:paraId="18C46DDF" w14:textId="508BBF60" w:rsidR="001A7168" w:rsidRPr="007F2770" w:rsidRDefault="001A7168" w:rsidP="001A7168">
      <w:pPr>
        <w:pStyle w:val="B2"/>
      </w:pPr>
      <w:r w:rsidRPr="007F2770">
        <w:t>1)</w:t>
      </w:r>
      <w:r w:rsidRPr="007F2770">
        <w:tab/>
        <w:t xml:space="preserve">the UE is not operating in </w:t>
      </w:r>
      <w:r w:rsidR="00D21BB1" w:rsidRPr="007F2770">
        <w:t>SNPN access operation mode</w:t>
      </w:r>
      <w:r w:rsidR="006708E3" w:rsidRPr="007F2770">
        <w:t xml:space="preserve"> and the Forbidden TAI(s) for the list of "5GS forbidden tracking areas for roaming" IE is not included in the REGISTRATION REJECT message</w:t>
      </w:r>
      <w:r w:rsidRPr="007F2770">
        <w:t>, t</w:t>
      </w:r>
      <w:r w:rsidR="00171F7C" w:rsidRPr="007F2770">
        <w:t xml:space="preserve">he UE shall store the </w:t>
      </w:r>
      <w:r w:rsidR="00171F7C" w:rsidRPr="007F2770">
        <w:rPr>
          <w:rFonts w:hint="eastAsia"/>
          <w:lang w:eastAsia="ko-KR"/>
        </w:rPr>
        <w:t xml:space="preserve">current </w:t>
      </w:r>
      <w:r w:rsidR="00171F7C" w:rsidRPr="007F2770">
        <w:rPr>
          <w:lang w:eastAsia="ko-KR"/>
        </w:rPr>
        <w:t>T</w:t>
      </w:r>
      <w:r w:rsidR="00171F7C" w:rsidRPr="007F2770">
        <w:t xml:space="preserve">AI in the list of "5GS forbidden </w:t>
      </w:r>
      <w:r w:rsidR="00171F7C" w:rsidRPr="007F2770">
        <w:rPr>
          <w:lang w:eastAsia="ko-KR"/>
        </w:rPr>
        <w:t>tracking</w:t>
      </w:r>
      <w:r w:rsidR="00171F7C" w:rsidRPr="007F2770">
        <w:t xml:space="preserve"> areas for roaming"</w:t>
      </w:r>
      <w:r w:rsidR="00171F7C" w:rsidRPr="007F2770">
        <w:rPr>
          <w:lang w:eastAsia="ko-KR"/>
        </w:rPr>
        <w:t xml:space="preserve"> and shall remove the current TAI from the stored TAI list, if present</w:t>
      </w:r>
      <w:r w:rsidR="00171F7C" w:rsidRPr="007F2770">
        <w:t>.</w:t>
      </w:r>
      <w:r w:rsidRPr="007F2770">
        <w:t xml:space="preserve"> If the REGISTRATION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42B7CBDF" w14:textId="389C3291"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DE50CF" w:rsidRPr="007F2770">
        <w:t>, equivalent SNPNs or both</w:t>
      </w:r>
      <w:r w:rsidR="00E4384C" w:rsidRPr="007F2770">
        <w:t>, the selected entry of the "list of subscriber data" or the selected PLMN subscription</w:t>
      </w:r>
      <w:r w:rsidR="00E4384C" w:rsidRPr="007F2770">
        <w:rPr>
          <w:noProof/>
        </w:rPr>
        <w:t>,</w:t>
      </w:r>
      <w:r w:rsidR="00E4384C" w:rsidRPr="007F2770">
        <w:rPr>
          <w:lang w:eastAsia="ko-KR"/>
        </w:rPr>
        <w:t xml:space="preserve"> and shall remove the current TAI from the stored TAI list, if present</w:t>
      </w:r>
      <w:r w:rsidR="00E4384C" w:rsidRPr="007F2770">
        <w:t xml:space="preserve">. If the REGISTRATION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D91D4D"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2014F290" w14:textId="77777777" w:rsidR="00171F7C" w:rsidRPr="007F2770" w:rsidRDefault="00171F7C" w:rsidP="00536E59">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224068" w:rsidRPr="007F2770">
        <w:t>the EMM parameters EMM state, EPS update status and tracking area updating attempt counter</w:t>
      </w:r>
      <w:r w:rsidRPr="007F2770">
        <w:t xml:space="preserve"> as specified in 3GPP TS 24.301 [15] for the case when the normal tracking area updating procedure is rejected with the EMM cause with the same value.</w:t>
      </w:r>
    </w:p>
    <w:p w14:paraId="5EAA49B0" w14:textId="77777777" w:rsidR="008132C1" w:rsidRPr="007F2770" w:rsidRDefault="008132C1" w:rsidP="008132C1">
      <w:pPr>
        <w:pStyle w:val="B1"/>
      </w:pPr>
      <w:r w:rsidRPr="007F2770">
        <w:tab/>
        <w:t>If received over non-3GPP access the cause shall be considered as an abnormal case and the behaviour of the UE for this case is specified in subclause 5.5.1.3.7.</w:t>
      </w:r>
    </w:p>
    <w:p w14:paraId="45D9DACD" w14:textId="77777777" w:rsidR="00173561" w:rsidRPr="007F2770" w:rsidRDefault="00173561" w:rsidP="00173561">
      <w:pPr>
        <w:pStyle w:val="B1"/>
      </w:pPr>
      <w:r w:rsidRPr="007F2770">
        <w:t>#22</w:t>
      </w:r>
      <w:r w:rsidRPr="007F2770">
        <w:tab/>
        <w:t>(Congestion)</w:t>
      </w:r>
      <w:r w:rsidR="00E16232" w:rsidRPr="007F2770">
        <w:t>.</w:t>
      </w:r>
    </w:p>
    <w:p w14:paraId="51ABB999" w14:textId="77777777" w:rsidR="00173561" w:rsidRPr="007F2770" w:rsidRDefault="00173561" w:rsidP="00173561">
      <w:pPr>
        <w:pStyle w:val="B1"/>
      </w:pPr>
      <w:r w:rsidRPr="007F2770">
        <w:tab/>
        <w:t>If the T3346 value IE is present in the REGISTRATION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646873" w:rsidRPr="007F2770">
        <w:t>5.</w:t>
      </w:r>
      <w:r w:rsidRPr="007F2770">
        <w:t>5.1.3.</w:t>
      </w:r>
      <w:r w:rsidR="00240F9C" w:rsidRPr="007F2770">
        <w:t>7</w:t>
      </w:r>
      <w:r w:rsidRPr="007F2770">
        <w:t>.</w:t>
      </w:r>
    </w:p>
    <w:p w14:paraId="43FBF53A" w14:textId="77777777" w:rsidR="00173561" w:rsidRPr="007F2770" w:rsidRDefault="00173561" w:rsidP="00173561">
      <w:pPr>
        <w:pStyle w:val="B1"/>
      </w:pPr>
      <w:r w:rsidRPr="007F2770">
        <w:tab/>
        <w:t xml:space="preserve">The UE shall abort the </w:t>
      </w:r>
      <w:r w:rsidR="002F31A4" w:rsidRPr="007F2770">
        <w:t xml:space="preserve">registration procedure for </w:t>
      </w:r>
      <w:r w:rsidRPr="007F2770">
        <w:t>mobility and periodic registration update. If the rejected request was not for</w:t>
      </w:r>
      <w:r w:rsidRPr="007F2770">
        <w:rPr>
          <w:rFonts w:hint="eastAsia"/>
        </w:rPr>
        <w:t xml:space="preserve"> </w:t>
      </w:r>
      <w:r w:rsidRPr="007F2770">
        <w:t>initiating</w:t>
      </w:r>
      <w:r w:rsidRPr="007F2770">
        <w:rPr>
          <w:rFonts w:hint="eastAsia"/>
        </w:rPr>
        <w:t xml:space="preserve"> </w:t>
      </w:r>
      <w:r w:rsidRPr="007F2770">
        <w:t>a</w:t>
      </w:r>
      <w:r w:rsidR="0067313E" w:rsidRPr="007F2770">
        <w:t>n emergency</w:t>
      </w:r>
      <w:r w:rsidRPr="007F2770">
        <w:t xml:space="preserve"> </w:t>
      </w:r>
      <w:r w:rsidRPr="007F2770">
        <w:rPr>
          <w:rFonts w:hint="eastAsia"/>
        </w:rPr>
        <w:t>P</w:t>
      </w:r>
      <w:r w:rsidRPr="007F2770">
        <w:t xml:space="preserve">DU session, the UE shall set the </w:t>
      </w:r>
      <w:r w:rsidRPr="007F2770">
        <w:rPr>
          <w:rFonts w:hint="eastAsia"/>
        </w:rPr>
        <w:t>5G</w:t>
      </w:r>
      <w:r w:rsidRPr="007F2770">
        <w:t xml:space="preserve">S update status to </w:t>
      </w:r>
      <w:r w:rsidRPr="007F2770">
        <w:rPr>
          <w:rFonts w:hint="eastAsia"/>
        </w:rPr>
        <w:t>5</w:t>
      </w:r>
      <w:r w:rsidRPr="007F2770">
        <w:t>U2 NOT UPDATED</w:t>
      </w:r>
      <w:r w:rsidR="009654E7" w:rsidRPr="007F2770">
        <w:t>, reset the registration attempt counter</w:t>
      </w:r>
      <w:r w:rsidRPr="007F2770">
        <w:rPr>
          <w:rFonts w:hint="eastAsia"/>
        </w:rPr>
        <w:t xml:space="preserve"> and </w:t>
      </w:r>
      <w:r w:rsidRPr="007F2770">
        <w:t>change to state 5GMM-REGISTERED.ATTEMPTING-</w:t>
      </w:r>
      <w:r w:rsidRPr="007F2770">
        <w:rPr>
          <w:rFonts w:hint="eastAsia"/>
        </w:rPr>
        <w:t>REGISTRATION</w:t>
      </w:r>
      <w:r w:rsidRPr="007F2770">
        <w:t>-UPDATE.</w:t>
      </w:r>
    </w:p>
    <w:p w14:paraId="33FB9953" w14:textId="77777777" w:rsidR="00173561" w:rsidRPr="007F2770" w:rsidRDefault="00173561" w:rsidP="00173561">
      <w:pPr>
        <w:pStyle w:val="B1"/>
      </w:pPr>
      <w:r w:rsidRPr="007F2770">
        <w:tab/>
        <w:t>The UE shall stop timer T3346 if it is running.</w:t>
      </w:r>
    </w:p>
    <w:p w14:paraId="5635C42A" w14:textId="77777777" w:rsidR="00173561" w:rsidRPr="007F2770" w:rsidRDefault="00173561" w:rsidP="00173561">
      <w:pPr>
        <w:pStyle w:val="B1"/>
      </w:pPr>
      <w:r w:rsidRPr="007F2770">
        <w:tab/>
        <w:t xml:space="preserve">If the REGISTRATION REJECT message </w:t>
      </w:r>
      <w:r w:rsidRPr="007F2770">
        <w:rPr>
          <w:rFonts w:hint="eastAsia"/>
        </w:rPr>
        <w:t>is</w:t>
      </w:r>
      <w:r w:rsidRPr="007F2770">
        <w:t xml:space="preserve"> integrity protected, the UE shall start timer T3346 with the value provided in the T3346 value IE.</w:t>
      </w:r>
    </w:p>
    <w:p w14:paraId="67B3763E" w14:textId="77777777" w:rsidR="00173561" w:rsidRPr="007F2770" w:rsidRDefault="00173561" w:rsidP="00173561">
      <w:pPr>
        <w:pStyle w:val="B1"/>
      </w:pPr>
      <w:r w:rsidRPr="007F2770">
        <w:rPr>
          <w:rFonts w:hint="eastAsia"/>
        </w:rPr>
        <w:tab/>
      </w:r>
      <w:r w:rsidRPr="007F2770">
        <w:t xml:space="preserve">If the REGISTRATION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default</w:t>
      </w:r>
      <w:r w:rsidRPr="007F2770">
        <w:t xml:space="preserve"> range specified in 3GPP TS 24.008 [</w:t>
      </w:r>
      <w:r w:rsidR="00E04A35" w:rsidRPr="007F2770">
        <w:t>12</w:t>
      </w:r>
      <w:r w:rsidRPr="007F2770">
        <w:t>].</w:t>
      </w:r>
    </w:p>
    <w:p w14:paraId="6ACC1372" w14:textId="77777777" w:rsidR="00173561" w:rsidRPr="007F2770" w:rsidRDefault="00173561" w:rsidP="00173561">
      <w:pPr>
        <w:pStyle w:val="B1"/>
      </w:pPr>
      <w:r w:rsidRPr="007F2770">
        <w:tab/>
        <w:t xml:space="preserve">The UE stays in the current serving cell and applies the normal cell reselection process. The </w:t>
      </w:r>
      <w:r w:rsidR="002F31A4" w:rsidRPr="007F2770">
        <w:t xml:space="preserve">registration procedure for </w:t>
      </w:r>
      <w:r w:rsidRPr="007F2770">
        <w:t>mobility and periodic registration update is started, if still necessary, when timer T3346 expires or is stopped.</w:t>
      </w:r>
    </w:p>
    <w:p w14:paraId="3212DDF9" w14:textId="77777777" w:rsidR="00224068" w:rsidRPr="007F2770" w:rsidRDefault="00224068" w:rsidP="00224068">
      <w:pPr>
        <w:pStyle w:val="B1"/>
      </w:pPr>
      <w:r w:rsidRPr="007F2770">
        <w:tab/>
        <w:t xml:space="preserve">If </w:t>
      </w:r>
      <w:r w:rsidR="00FD7122" w:rsidRPr="007F2770">
        <w:t xml:space="preserve">the message was received via 3GPP access and </w:t>
      </w:r>
      <w:r w:rsidRPr="007F2770">
        <w:t>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DA601E" w14:textId="77777777" w:rsidR="00245D53" w:rsidRPr="007F2770" w:rsidRDefault="00245D53" w:rsidP="00245D53">
      <w:pPr>
        <w:pStyle w:val="B1"/>
      </w:pPr>
      <w:r w:rsidRPr="007F2770">
        <w:tab/>
        <w:t>If the registration procedure for mobility and periodic registration update was initiated for an MO MMTEL voice call (i.e. access category 4)</w:t>
      </w:r>
      <w:r w:rsidR="00B459AF" w:rsidRPr="007F2770">
        <w:t>, or an MO MMTEL video call (i.e. access category 5)</w:t>
      </w:r>
      <w:r w:rsidR="00150CAA" w:rsidRPr="007F2770">
        <w:t>, or an MO IMS registration related signalling (i.e. access category 9)</w:t>
      </w:r>
      <w:r w:rsidRPr="007F2770">
        <w:t xml:space="preserve"> or for NAS signalling connection recovery during an ongoing MO MMTEL voice call (i.e. access category 4)</w:t>
      </w:r>
      <w:r w:rsidR="00B459AF" w:rsidRPr="007F2770">
        <w:t>, or during an ongoing MO MMTEL video call (i.e. access category 5)</w:t>
      </w:r>
      <w:r w:rsidR="00150CAA" w:rsidRPr="007F2770">
        <w:t xml:space="preserve"> or during an ongoing MO IMS registration related signalling (i.e. access category 9)</w:t>
      </w:r>
      <w:r w:rsidRPr="007F2770">
        <w:t>, then a notification that the request was not accepted due to network congestion shall be provided to upper layers.</w:t>
      </w:r>
    </w:p>
    <w:p w14:paraId="0643B84D" w14:textId="36A33E6A" w:rsidR="007E73A1" w:rsidRPr="007F2770" w:rsidRDefault="007E73A1" w:rsidP="007E73A1">
      <w:pPr>
        <w:pStyle w:val="NO"/>
      </w:pPr>
      <w:r w:rsidRPr="007F2770">
        <w:t>NOTE </w:t>
      </w:r>
      <w:r w:rsidR="007E4A94" w:rsidRPr="007F2770">
        <w:t>7</w:t>
      </w:r>
      <w:r w:rsidRPr="007F2770">
        <w:t>:</w:t>
      </w:r>
      <w:r w:rsidRPr="007F2770">
        <w:tab/>
        <w:t>Upper layers specified in 3GPP TS 24.173 [13</w:t>
      </w:r>
      <w:r w:rsidRPr="007F2770">
        <w:rPr>
          <w:lang w:eastAsia="zh-CN"/>
        </w:rPr>
        <w:t>C</w:t>
      </w:r>
      <w:r w:rsidRPr="007F2770">
        <w:t>] and 3GPP TS 24.229 [14] handle the notification that the request was not accepted due to network congestion.</w:t>
      </w:r>
    </w:p>
    <w:p w14:paraId="5E0E4B43" w14:textId="77777777" w:rsidR="00DE3536" w:rsidRPr="007F2770" w:rsidRDefault="00DE3536" w:rsidP="00DE3536">
      <w:pPr>
        <w:pStyle w:val="B1"/>
      </w:pPr>
      <w:r w:rsidRPr="007F2770">
        <w:tab/>
        <w:t xml:space="preserve">If the UE is registered for onboarding services in SNPN, the UE </w:t>
      </w:r>
      <w:r w:rsidRPr="007F2770">
        <w:rPr>
          <w:rFonts w:hint="eastAsia"/>
          <w:lang w:eastAsia="zh-CN"/>
        </w:rPr>
        <w:t>may</w:t>
      </w:r>
      <w:r w:rsidRPr="007F2770">
        <w:t xml:space="preserve"> enter the state 5GMM-DEREGISTERED.PLMN-SEARCH and perform an SNPN selection or an SNPN selection for onboarding services according to 3GPP TS 23.122 [5].</w:t>
      </w:r>
    </w:p>
    <w:p w14:paraId="0CA61D64"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5BC24B89" w14:textId="77777777" w:rsidR="00F71E49" w:rsidRPr="007F2770" w:rsidRDefault="00755658" w:rsidP="00755658">
      <w:pPr>
        <w:pStyle w:val="B1"/>
      </w:pPr>
      <w:r w:rsidRPr="007F2770">
        <w:tab/>
        <w:t>The UE shall set the 5GS update status to 5U3 ROAMING NOT ALLOWED (and shall store it according to subclause 5.1.3.2.2). Additionally, the UE shall reset the registration attempt counter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47D8A82D"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5DB8A548"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0FA99A52" w14:textId="77777777" w:rsidR="00755658" w:rsidRPr="007F2770" w:rsidRDefault="00F71E49" w:rsidP="00F71E49">
      <w:pPr>
        <w:pStyle w:val="B1"/>
      </w:pPr>
      <w:r w:rsidRPr="007F2770">
        <w:tab/>
      </w:r>
      <w:r w:rsidR="00FD7122" w:rsidRPr="007F2770">
        <w:t>to the UE implementation-specific maximum value.</w:t>
      </w:r>
    </w:p>
    <w:p w14:paraId="7891E320"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0FC32A54" w14:textId="77777777" w:rsidR="00ED0036" w:rsidRPr="007F2770" w:rsidRDefault="00ED0036" w:rsidP="00ED0036">
      <w:pPr>
        <w:pStyle w:val="B1"/>
        <w:rPr>
          <w:rFonts w:eastAsia="Malgun Gothic"/>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 xml:space="preserve">the </w:t>
      </w:r>
      <w:r w:rsidRPr="007F2770">
        <w:rPr>
          <w:rFonts w:eastAsia="Malgun Gothic"/>
          <w:lang w:val="en-US" w:eastAsia="ko-KR"/>
        </w:rPr>
        <w:t>UE shall disable the N1 mode capability</w:t>
      </w:r>
      <w:r w:rsidR="002155D1" w:rsidRPr="007F2770">
        <w:rPr>
          <w:rFonts w:eastAsia="Malgun Gothic"/>
          <w:lang w:val="en-US" w:eastAsia="ko-KR"/>
        </w:rPr>
        <w:t xml:space="preserve"> also for the other access type</w:t>
      </w:r>
      <w:r w:rsidR="008313FC" w:rsidRPr="007F2770">
        <w:t xml:space="preserve"> </w:t>
      </w:r>
      <w:r w:rsidRPr="007F2770">
        <w:t>(see subclause 4.9)</w:t>
      </w:r>
      <w:r w:rsidRPr="007F2770">
        <w:rPr>
          <w:rFonts w:eastAsia="Malgun Gothic"/>
          <w:lang w:val="en-US" w:eastAsia="ko-KR"/>
        </w:rPr>
        <w:t>.</w:t>
      </w:r>
    </w:p>
    <w:p w14:paraId="4D3B9AFA" w14:textId="7777777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dditionally, the UE shall reset the tracking area updating attempt counter and enter the state EMM-REGISTERED.</w:t>
      </w:r>
    </w:p>
    <w:p w14:paraId="02B54716" w14:textId="77777777" w:rsidR="00B95C6D" w:rsidRPr="007F2770" w:rsidRDefault="00B95C6D" w:rsidP="00B95C6D">
      <w:pPr>
        <w:pStyle w:val="B1"/>
      </w:pPr>
      <w:r w:rsidRPr="007F2770">
        <w:t>#31</w:t>
      </w:r>
      <w:r w:rsidRPr="007F2770">
        <w:tab/>
        <w:t>(Redirection to EPC required).</w:t>
      </w:r>
    </w:p>
    <w:p w14:paraId="7F74B76F" w14:textId="08B80540" w:rsidR="00E77763" w:rsidRPr="007F2770" w:rsidRDefault="00E77763" w:rsidP="00E77763">
      <w:pPr>
        <w:pStyle w:val="B1"/>
      </w:pPr>
      <w:r w:rsidRPr="007F2770">
        <w:tab/>
        <w:t>5GMM cause #31 received by a UE that has not indicated support for CIoT optimizations</w:t>
      </w:r>
      <w:r w:rsidR="00A13AD3" w:rsidRPr="007F2770">
        <w:t xml:space="preserve"> or not indicated support for S1 mode</w:t>
      </w:r>
      <w:r w:rsidRPr="007F2770">
        <w:t xml:space="preserve"> or received by a UE over non-3GPP access is considered an abnormal case and the behaviour of the UE is specified in subclause 5.5.1.3.7.</w:t>
      </w:r>
    </w:p>
    <w:p w14:paraId="3BAE101E" w14:textId="77777777" w:rsidR="001E44DA" w:rsidRPr="007F2770" w:rsidRDefault="001E44DA" w:rsidP="001E44DA">
      <w:pPr>
        <w:pStyle w:val="B1"/>
      </w:pPr>
      <w:r w:rsidRPr="007F2770">
        <w:tab/>
        <w:t>This cause value received from a cell belonging to an SNPN is considered as an abnormal case and the behaviour of the UE is specified in subclause 5.5.1.3.7.</w:t>
      </w:r>
    </w:p>
    <w:p w14:paraId="1FAD23F2" w14:textId="77777777" w:rsidR="00B95C6D" w:rsidRPr="007F2770" w:rsidRDefault="00B95C6D" w:rsidP="00B95C6D">
      <w:pPr>
        <w:pStyle w:val="B1"/>
      </w:pPr>
      <w:r w:rsidRPr="007F2770">
        <w:tab/>
        <w:t>The UE shall set the 5GS update status to 5U3 ROAMING NOT ALLOWED (and shall store it according to subclause 5.1.3.2.2). The UE shall reset the registration attempt counter and enter the state 5GMM- REGISTERED.LIMITED-SERVICE.</w:t>
      </w:r>
    </w:p>
    <w:p w14:paraId="5048B49C" w14:textId="77777777" w:rsidR="00B95C6D" w:rsidRPr="007F2770" w:rsidRDefault="00B95C6D" w:rsidP="00B95C6D">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10459945" w14:textId="77777777" w:rsidR="00B95C6D" w:rsidRPr="007F2770" w:rsidRDefault="00B95C6D" w:rsidP="00B95C6D">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5915A250" w14:textId="77777777" w:rsidR="00460E90" w:rsidRPr="007F2770" w:rsidRDefault="00460E90" w:rsidP="00460E90">
      <w:pPr>
        <w:pStyle w:val="B1"/>
      </w:pPr>
      <w:r w:rsidRPr="007F2770">
        <w:t>#62</w:t>
      </w:r>
      <w:r w:rsidRPr="007F2770">
        <w:tab/>
        <w:t>(No network slices available).</w:t>
      </w:r>
    </w:p>
    <w:p w14:paraId="2E00C462" w14:textId="77777777" w:rsidR="00460E90" w:rsidRPr="007F2770" w:rsidRDefault="00460E90" w:rsidP="00460E90">
      <w:pPr>
        <w:pStyle w:val="B1"/>
      </w:pPr>
      <w:r w:rsidRPr="007F2770">
        <w:rPr>
          <w:rFonts w:eastAsia="Malgun Gothic"/>
          <w:lang w:val="en-US" w:eastAsia="ko-KR"/>
        </w:rPr>
        <w:tab/>
        <w:t xml:space="preserve">The UE shall abort the registration procedure for mobility and periodic registration update procedure, set the 5GS update status to 5U2 NOT UPDATED and enter state 5GMM-REGISTERED.ATTEMPTING-REGISTRATION-UPDATE. </w:t>
      </w:r>
      <w:r w:rsidRPr="007F2770">
        <w:t>Additionally, the UE shall reset the registration attempt counter.</w:t>
      </w:r>
    </w:p>
    <w:p w14:paraId="6E7ABDF6" w14:textId="77777777" w:rsidR="00460E90" w:rsidRPr="007F2770" w:rsidRDefault="00460E90" w:rsidP="00460E90">
      <w:pPr>
        <w:pStyle w:val="B1"/>
        <w:rPr>
          <w:rFonts w:eastAsia="Malgun Gothic"/>
          <w:lang w:val="en-US" w:eastAsia="ko-KR"/>
        </w:rPr>
      </w:pPr>
      <w:r w:rsidRPr="007F2770">
        <w:rPr>
          <w:rFonts w:eastAsia="Malgun Gothic"/>
          <w:lang w:val="en-US" w:eastAsia="ko-KR"/>
        </w:rPr>
        <w:tab/>
      </w:r>
      <w:r w:rsidRPr="007F2770">
        <w:rPr>
          <w:rFonts w:eastAsia="Malgun Gothic" w:hint="eastAsia"/>
          <w:lang w:val="en-US" w:eastAsia="ko-KR"/>
        </w:rPr>
        <w:t xml:space="preserve">The UE receiving the </w:t>
      </w:r>
      <w:r w:rsidRPr="007F2770">
        <w:rPr>
          <w:rFonts w:eastAsia="Malgun Gothic"/>
          <w:lang w:val="en-US" w:eastAsia="ko-KR"/>
        </w:rPr>
        <w:t>rejected NSSAI</w:t>
      </w:r>
      <w:r w:rsidRPr="007F2770">
        <w:rPr>
          <w:rFonts w:eastAsia="Malgun Gothic" w:hint="eastAsia"/>
          <w:lang w:val="en-US" w:eastAsia="ko-KR"/>
        </w:rPr>
        <w:t xml:space="preserve"> in the </w:t>
      </w:r>
      <w:r w:rsidRPr="007F2770">
        <w:rPr>
          <w:rFonts w:eastAsia="Malgun Gothic"/>
          <w:lang w:val="en-US" w:eastAsia="ko-KR"/>
        </w:rPr>
        <w:t>REGISTRATION REJECT</w:t>
      </w:r>
      <w:r w:rsidRPr="007F2770">
        <w:rPr>
          <w:rFonts w:eastAsia="Malgun Gothic" w:hint="eastAsia"/>
          <w:lang w:val="en-US" w:eastAsia="ko-KR"/>
        </w:rPr>
        <w:t xml:space="preserve"> message takes the following actions based on the </w:t>
      </w:r>
      <w:r w:rsidRPr="007F2770">
        <w:rPr>
          <w:rFonts w:eastAsia="Malgun Gothic"/>
          <w:lang w:val="en-US" w:eastAsia="ko-KR"/>
        </w:rPr>
        <w:t>rejection cause</w:t>
      </w:r>
      <w:r w:rsidRPr="007F2770">
        <w:rPr>
          <w:rFonts w:eastAsia="Malgun Gothic" w:hint="eastAsia"/>
          <w:lang w:val="en-US" w:eastAsia="ko-KR"/>
        </w:rPr>
        <w:t xml:space="preserve"> in the </w:t>
      </w:r>
      <w:r w:rsidRPr="007F2770">
        <w:rPr>
          <w:rFonts w:eastAsia="Malgun Gothic"/>
          <w:lang w:val="en-US" w:eastAsia="ko-KR"/>
        </w:rPr>
        <w:t xml:space="preserve">rejected </w:t>
      </w:r>
      <w:r w:rsidR="00882003" w:rsidRPr="007F2770">
        <w:rPr>
          <w:rFonts w:eastAsia="Malgun Gothic"/>
          <w:lang w:val="en-US" w:eastAsia="ko-KR"/>
        </w:rPr>
        <w:t>S-</w:t>
      </w:r>
      <w:r w:rsidRPr="007F2770">
        <w:rPr>
          <w:rFonts w:eastAsia="Malgun Gothic"/>
          <w:lang w:val="en-US" w:eastAsia="ko-KR"/>
        </w:rPr>
        <w:t>NSSAI</w:t>
      </w:r>
      <w:r w:rsidR="00882003" w:rsidRPr="007F2770">
        <w:rPr>
          <w:rFonts w:eastAsia="Malgun Gothic"/>
          <w:lang w:val="en-US" w:eastAsia="ko-KR"/>
        </w:rPr>
        <w:t>(s)</w:t>
      </w:r>
      <w:r w:rsidRPr="007F2770">
        <w:rPr>
          <w:rFonts w:eastAsia="Malgun Gothic" w:hint="eastAsia"/>
          <w:lang w:val="en-US" w:eastAsia="ko-KR"/>
        </w:rPr>
        <w:t>:</w:t>
      </w:r>
    </w:p>
    <w:p w14:paraId="75D688D0"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PLMN</w:t>
      </w:r>
      <w:r w:rsidRPr="007F2770">
        <w:rPr>
          <w:rFonts w:eastAsia="Malgun Gothic"/>
          <w:lang w:val="en-US" w:eastAsia="ko-KR"/>
        </w:rPr>
        <w:t xml:space="preserve"> or SNPN</w:t>
      </w:r>
      <w:r w:rsidRPr="007F2770">
        <w:t>"</w:t>
      </w:r>
    </w:p>
    <w:p w14:paraId="424B9CE8" w14:textId="1A2B0377" w:rsidR="00460E90" w:rsidRPr="007F2770" w:rsidRDefault="00460E90" w:rsidP="00460E90">
      <w:pPr>
        <w:pStyle w:val="B3"/>
      </w:pPr>
      <w:r w:rsidRPr="007F2770">
        <w:tab/>
        <w:t>The UE shall add the rejected S-NSSAI(s) in the rejected NSSAI for the current PLMN</w:t>
      </w:r>
      <w:r w:rsidRPr="007F2770">
        <w:rPr>
          <w:rFonts w:eastAsia="Malgun Gothic"/>
          <w:lang w:val="en-US" w:eastAsia="ko-KR"/>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w:t>
      </w:r>
      <w:r w:rsidRPr="007F2770">
        <w:t>in the current PLMN</w:t>
      </w:r>
      <w:r w:rsidRPr="007F2770">
        <w:rPr>
          <w:rFonts w:eastAsia="Malgun Gothic"/>
          <w:lang w:val="en-US" w:eastAsia="ko-KR"/>
        </w:rPr>
        <w:t xml:space="preserve"> or SNPN</w:t>
      </w:r>
      <w:r w:rsidRPr="007F2770">
        <w:t xml:space="preserve"> </w:t>
      </w:r>
      <w:ins w:id="4688" w:author="24.501_CR5182_(Rel-18)_5GProtoc18" w:date="2023-06-24T21:20:00Z">
        <w:r w:rsidR="0056494B">
          <w:t xml:space="preserve">over any access </w:t>
        </w:r>
      </w:ins>
      <w:r w:rsidRPr="007F2770">
        <w:t>until switching off the UE,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69CF482B" w14:textId="77777777" w:rsidR="00460E90" w:rsidRPr="007F2770" w:rsidRDefault="00460E90" w:rsidP="00460E90">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50109C4C" w14:textId="73DF2C9C" w:rsidR="00460E90" w:rsidRPr="007F2770" w:rsidRDefault="00460E90" w:rsidP="00460E90">
      <w:pPr>
        <w:pStyle w:val="B3"/>
      </w:pPr>
      <w:r w:rsidRPr="007F2770">
        <w:tab/>
        <w:t xml:space="preserve">The UE shall add the rejected S-NSSAI(s) in the rejected NSSAI for the current registration area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00882003" w:rsidRPr="007F2770">
        <w:t>(s)</w:t>
      </w:r>
      <w:r w:rsidRPr="007F2770">
        <w:rPr>
          <w:rFonts w:hint="eastAsia"/>
        </w:rPr>
        <w:t xml:space="preserve"> in the </w:t>
      </w:r>
      <w:r w:rsidRPr="007F2770">
        <w:t>current registration</w:t>
      </w:r>
      <w:r w:rsidRPr="007F2770">
        <w:rPr>
          <w:rFonts w:hint="eastAsia"/>
        </w:rPr>
        <w:t xml:space="preserve"> area</w:t>
      </w:r>
      <w:ins w:id="4689" w:author="24.501_CR5182_(Rel-18)_5GProtoc18" w:date="2023-06-24T21:20:00Z">
        <w:r w:rsidR="0056494B">
          <w:t xml:space="preserve"> over the current access</w:t>
        </w:r>
      </w:ins>
      <w:r w:rsidRPr="007F2770">
        <w:t xml:space="preserve"> until switching off the UE</w:t>
      </w:r>
      <w:r w:rsidRPr="007F2770">
        <w:rPr>
          <w:rFonts w:hint="eastAsia"/>
        </w:rPr>
        <w:t>, the UE moving out of the current registration area</w:t>
      </w:r>
      <w:r w:rsidRPr="007F2770">
        <w:t>, the UICC containing the USIM is removed</w:t>
      </w:r>
      <w:r w:rsidR="00E919F6" w:rsidRPr="007F2770">
        <w:t xml:space="preserve">, an entry of the </w:t>
      </w:r>
      <w:r w:rsidR="00E919F6" w:rsidRPr="007F2770">
        <w:rPr>
          <w:lang w:eastAsia="ja-JP"/>
        </w:rPr>
        <w:t xml:space="preserve">"list of </w:t>
      </w:r>
      <w:r w:rsidR="00E919F6" w:rsidRPr="007F2770">
        <w:rPr>
          <w:noProof/>
        </w:rPr>
        <w:t xml:space="preserve">subscriber data" </w:t>
      </w:r>
      <w:r w:rsidR="00E919F6" w:rsidRPr="007F2770">
        <w:t>with the SNPN identity of the current SNPN is updated</w:t>
      </w:r>
      <w:r w:rsidRPr="007F2770">
        <w:t>, or the rejected S-NSSAI(s) are removed as described in subclause 4.6.2.2.</w:t>
      </w:r>
    </w:p>
    <w:p w14:paraId="2848E10F" w14:textId="77777777" w:rsidR="004F1C4C" w:rsidRPr="007F2770" w:rsidRDefault="004F1C4C" w:rsidP="004F1C4C">
      <w:pPr>
        <w:pStyle w:val="B2"/>
      </w:pPr>
      <w:r w:rsidRPr="007F2770">
        <w:rPr>
          <w:rFonts w:eastAsia="Malgun Gothic"/>
          <w:lang w:val="en-US" w:eastAsia="ko-KR"/>
        </w:rPr>
        <w:tab/>
      </w:r>
      <w:r w:rsidRPr="007F2770">
        <w:t>"S</w:t>
      </w:r>
      <w:r w:rsidRPr="007F2770">
        <w:rPr>
          <w:rFonts w:hint="eastAsia"/>
        </w:rPr>
        <w:t>-NSSAI</w:t>
      </w:r>
      <w:r w:rsidRPr="007F2770">
        <w:t xml:space="preserve"> not available due to the failed or revoked network slice-specific authentication and authorization"</w:t>
      </w:r>
    </w:p>
    <w:p w14:paraId="0EEEC0F0" w14:textId="7A4E62EA" w:rsidR="004F1C4C" w:rsidRPr="007F2770" w:rsidRDefault="004F1C4C" w:rsidP="004F1C4C">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w:t>
      </w:r>
      <w:r w:rsidR="00BA751C" w:rsidRPr="007F2770">
        <w:t xml:space="preserve">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del w:id="4690" w:author="24.501_CR5182_(Rel-18)_5GProtoc18" w:date="2023-06-24T21:21:00Z">
        <w:r w:rsidR="00DB537D" w:rsidRPr="007F2770" w:rsidDel="0056494B">
          <w:delText xml:space="preserve"> or deleted</w:delText>
        </w:r>
      </w:del>
      <w:r w:rsidR="00DB537D" w:rsidRPr="007F2770">
        <w:t xml:space="preserve"> as described in subclause 4.6.1 and 4.6.2.2</w:t>
      </w:r>
      <w:r w:rsidRPr="007F2770">
        <w:t>.</w:t>
      </w:r>
    </w:p>
    <w:p w14:paraId="786C6B69" w14:textId="77777777" w:rsidR="002C3A54" w:rsidRPr="007F2770" w:rsidRDefault="00460E90" w:rsidP="002C3A54">
      <w:pPr>
        <w:pStyle w:val="B2"/>
        <w:rPr>
          <w:rFonts w:eastAsia="Malgun Gothic"/>
          <w:lang w:val="en-US" w:eastAsia="ko-KR"/>
        </w:rPr>
      </w:pPr>
      <w:r w:rsidRPr="007F2770">
        <w:rPr>
          <w:rFonts w:eastAsia="Malgun Gothic"/>
          <w:lang w:val="en-US" w:eastAsia="ko-KR"/>
        </w:rPr>
        <w:tab/>
      </w:r>
      <w:r w:rsidR="002C3A54" w:rsidRPr="007F2770">
        <w:rPr>
          <w:rFonts w:eastAsia="Malgun Gothic"/>
          <w:lang w:val="en-US" w:eastAsia="ko-KR"/>
        </w:rPr>
        <w:t>"S-NSSAI not available due to maximum number of UEs reached"</w:t>
      </w:r>
    </w:p>
    <w:p w14:paraId="6CA7B88C" w14:textId="718C7451" w:rsidR="00FC2284" w:rsidRPr="007F2770" w:rsidRDefault="00EA420F" w:rsidP="00EA420F">
      <w:pPr>
        <w:pStyle w:val="B3"/>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05FFAFCE" w14:textId="036B1CDC" w:rsidR="00EA420F" w:rsidRPr="007F2770" w:rsidRDefault="00EA420F" w:rsidP="00F739C2">
      <w:pPr>
        <w:pStyle w:val="NO"/>
        <w:rPr>
          <w:lang w:eastAsia="zh-CN"/>
        </w:rPr>
      </w:pPr>
      <w:r w:rsidRPr="007F2770">
        <w:t>NOTE </w:t>
      </w:r>
      <w:r w:rsidR="007E4A94" w:rsidRPr="007F2770">
        <w:t>8</w:t>
      </w:r>
      <w:r w:rsidRPr="007F2770">
        <w:t>:</w:t>
      </w:r>
      <w:r w:rsidRPr="007F2770">
        <w:tab/>
        <w:t xml:space="preserve">If the back-off timer value received along with the S-NSSAI in the rejected NSSAI for the maximum number of UEs reached is zero as specified in subclause 10.5.7.4a of </w:t>
      </w:r>
      <w:r w:rsidR="009A3D6A" w:rsidRPr="007F2770">
        <w:t>3GPP TS 24.008 [12]</w:t>
      </w:r>
      <w:r w:rsidRPr="007F2770">
        <w:t>, the UE does not consider the S-NSSAI as the rejected S-NSSAI.</w:t>
      </w:r>
    </w:p>
    <w:p w14:paraId="63CB53BF" w14:textId="411E8999" w:rsidR="006472AF" w:rsidRPr="007F2770" w:rsidRDefault="008939F0"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0A58B6C8" w14:textId="4B917920" w:rsidR="006472AF" w:rsidRPr="007F2770" w:rsidRDefault="006472AF" w:rsidP="006472AF">
      <w:pPr>
        <w:pStyle w:val="B2"/>
      </w:pPr>
      <w:r w:rsidRPr="007F2770">
        <w:t>a)</w:t>
      </w:r>
      <w:r w:rsidRPr="007F2770">
        <w:tab/>
        <w:t>stop the timer T3526 associated with the S-NSSAI, if running;</w:t>
      </w:r>
    </w:p>
    <w:p w14:paraId="6C4D130C" w14:textId="0868DBD2" w:rsidR="008939F0" w:rsidRPr="007F2770" w:rsidRDefault="008939F0" w:rsidP="006472AF">
      <w:pPr>
        <w:pStyle w:val="B2"/>
      </w:pPr>
      <w:r w:rsidRPr="007F2770">
        <w:t>b)</w:t>
      </w:r>
      <w:r w:rsidRPr="007F2770">
        <w:tab/>
        <w:t>start the timer T35</w:t>
      </w:r>
      <w:r w:rsidR="008846A6" w:rsidRPr="007F2770">
        <w:t>26</w:t>
      </w:r>
      <w:r w:rsidRPr="007F2770">
        <w:t xml:space="preserve"> with:</w:t>
      </w:r>
    </w:p>
    <w:p w14:paraId="63E09357" w14:textId="77777777" w:rsidR="008939F0" w:rsidRPr="007F2770" w:rsidRDefault="008939F0" w:rsidP="00377184">
      <w:pPr>
        <w:pStyle w:val="B3"/>
      </w:pPr>
      <w:r w:rsidRPr="007F2770">
        <w:t>1)</w:t>
      </w:r>
      <w:r w:rsidRPr="007F2770">
        <w:tab/>
        <w:t>the back-off timer value received along with the S-NSSAI, if a back-off timer value is received along with the S-NSSAI that is neither zero nor deactivated; or</w:t>
      </w:r>
    </w:p>
    <w:p w14:paraId="398164AC" w14:textId="77777777" w:rsidR="008939F0" w:rsidRPr="007F2770" w:rsidRDefault="008939F0" w:rsidP="00377184">
      <w:pPr>
        <w:pStyle w:val="B3"/>
      </w:pPr>
      <w:r w:rsidRPr="007F2770">
        <w:t>2)</w:t>
      </w:r>
      <w:r w:rsidRPr="007F2770">
        <w:tab/>
        <w:t>an implementation specific back-off timer value, if no back-off timer value is received along with the S-NSSAI; and</w:t>
      </w:r>
    </w:p>
    <w:p w14:paraId="33FFDBD3" w14:textId="3E8C1561" w:rsidR="008939F0" w:rsidRPr="007F2770" w:rsidRDefault="008939F0" w:rsidP="00377184">
      <w:pPr>
        <w:pStyle w:val="B2"/>
      </w:pPr>
      <w:r w:rsidRPr="007F2770">
        <w:t>c)</w:t>
      </w:r>
      <w:r w:rsidRPr="007F2770">
        <w:tab/>
        <w:t>remove the S-NSSAI from the rejected NSSAI for the maximum number of UEs reached when the timer T35</w:t>
      </w:r>
      <w:r w:rsidR="008846A6" w:rsidRPr="007F2770">
        <w:t>26</w:t>
      </w:r>
      <w:r w:rsidRPr="007F2770">
        <w:t xml:space="preserve"> associated with the S-NSSAI expires.</w:t>
      </w:r>
    </w:p>
    <w:p w14:paraId="6FF782D9" w14:textId="77777777" w:rsidR="007A5C22" w:rsidRPr="007F2770" w:rsidRDefault="002C3A54" w:rsidP="002C3A54">
      <w:pPr>
        <w:pStyle w:val="B1"/>
      </w:pPr>
      <w:r w:rsidRPr="007F2770">
        <w:rPr>
          <w:rFonts w:eastAsia="Malgun Gothic"/>
          <w:lang w:val="en-US" w:eastAsia="ko-KR"/>
        </w:rPr>
        <w:tab/>
      </w:r>
      <w:r w:rsidRPr="007F2770">
        <w:t xml:space="preserve">If the UE has an allowed NSSAI or configured NSSAI </w:t>
      </w:r>
      <w:r w:rsidR="007A5C22" w:rsidRPr="007F2770">
        <w:t>and:</w:t>
      </w:r>
    </w:p>
    <w:p w14:paraId="4D19BB74" w14:textId="7FB064F6" w:rsidR="007A5C22" w:rsidRPr="007F2770" w:rsidRDefault="007A5C22" w:rsidP="002C3A54">
      <w:pPr>
        <w:pStyle w:val="B1"/>
      </w:pPr>
      <w:r w:rsidRPr="007F2770">
        <w:t>1)</w:t>
      </w:r>
      <w:r w:rsidRPr="007F2770">
        <w:tab/>
        <w:t xml:space="preserve">at least </w:t>
      </w:r>
      <w:r w:rsidR="002C3A54" w:rsidRPr="007F2770">
        <w:t>S-NSSAI</w:t>
      </w:r>
      <w:r w:rsidRPr="007F2770">
        <w:t xml:space="preserve"> of the allowed NSSAI or configured NSSAI is </w:t>
      </w:r>
      <w:r w:rsidR="002C3A54" w:rsidRPr="007F2770">
        <w:rPr>
          <w:rFonts w:hint="eastAsia"/>
          <w:lang w:eastAsia="zh-CN"/>
        </w:rPr>
        <w:t xml:space="preserve">not </w:t>
      </w:r>
      <w:r w:rsidR="002C3A54" w:rsidRPr="007F2770">
        <w:t xml:space="preserve">included in the rejected NSSAI, the UE may stay in the current serving cell, apply the normal cell reselection process and start a registration procedure for mobility and periodic registration update with a requested NSSAI that includes any S-NSSAI from the allowed S-NSSAI or the configured NSSAI that is </w:t>
      </w:r>
      <w:r w:rsidR="00A1674D" w:rsidRPr="007F2770">
        <w:t xml:space="preserve">not </w:t>
      </w:r>
      <w:r w:rsidR="002C3A54" w:rsidRPr="007F2770">
        <w:t>in the rejected NSSAI.</w:t>
      </w:r>
    </w:p>
    <w:p w14:paraId="2E899CED" w14:textId="77777777" w:rsidR="007A5C22" w:rsidRPr="007F2770" w:rsidRDefault="007A5C22" w:rsidP="007A5C22">
      <w:pPr>
        <w:pStyle w:val="B2"/>
      </w:pPr>
      <w:r w:rsidRPr="007F2770">
        <w:t>2)</w:t>
      </w:r>
      <w:r w:rsidRPr="007F2770">
        <w:tab/>
        <w:t>all the S-NSSAI(s) in the allowed NSSAI and configured NSSAI are rejected and at least one S-NSSAI is rejected due to "S-NSSAI not available in the current registration area" and:</w:t>
      </w:r>
    </w:p>
    <w:p w14:paraId="53CE1EF9" w14:textId="77777777" w:rsidR="00B80596" w:rsidRDefault="00B80596" w:rsidP="00B80596">
      <w:pPr>
        <w:pStyle w:val="B3"/>
        <w:rPr>
          <w:ins w:id="4691" w:author="24.501_CR5298_(Rel-18)_5GProtoc18" w:date="2023-06-25T02:31:00Z"/>
        </w:rPr>
      </w:pPr>
      <w:ins w:id="4692" w:author="24.501_CR5298_(Rel-18)_5GProtoc18" w:date="2023-06-25T02:31:00Z">
        <w:r w:rsidRPr="00F4088E">
          <w:t>i)</w:t>
        </w:r>
        <w:r w:rsidRPr="00F4088E">
          <w:tab/>
          <w:t xml:space="preserve">the REGISTRATION REJECT message </w:t>
        </w:r>
        <w:r w:rsidRPr="00F4088E">
          <w:rPr>
            <w:rFonts w:hint="eastAsia"/>
          </w:rPr>
          <w:t>is</w:t>
        </w:r>
        <w:r w:rsidRPr="00F4088E">
          <w:t xml:space="preserve"> integrity protected</w:t>
        </w:r>
        <w:r>
          <w:t>,</w:t>
        </w:r>
        <w:del w:id="4693" w:author="Vishnu Preman" w:date="2023-04-04T15:25:00Z">
          <w:r w:rsidRPr="00F4088E" w:rsidDel="00776F36">
            <w:delText xml:space="preserve"> and</w:delText>
          </w:r>
        </w:del>
        <w:r w:rsidRPr="00F4088E">
          <w:t xml:space="preserve"> the UE is not operating in SNPN access operation mode</w:t>
        </w:r>
        <w:r>
          <w:t xml:space="preserve"> and the F</w:t>
        </w:r>
        <w:r w:rsidRPr="008236DE">
          <w:t>orbidden TAI</w:t>
        </w:r>
        <w:r>
          <w:t>(s) for the</w:t>
        </w:r>
        <w:r w:rsidRPr="008236DE">
          <w:t xml:space="preserve"> </w:t>
        </w:r>
        <w:r>
          <w:t xml:space="preserve">list of </w:t>
        </w:r>
        <w:r w:rsidRPr="00C41D59">
          <w:t>"</w:t>
        </w:r>
        <w:r w:rsidRPr="00535DFA">
          <w:t xml:space="preserve">5GS forbidden tracking areas </w:t>
        </w:r>
        <w:r>
          <w:t>for roaming</w:t>
        </w:r>
        <w:r w:rsidRPr="00C41D59">
          <w:t>"</w:t>
        </w:r>
        <w:r>
          <w:t xml:space="preserve"> IE is not included in the </w:t>
        </w:r>
        <w:r w:rsidRPr="004309BF">
          <w:t xml:space="preserve">REGISTRATION REJECT </w:t>
        </w:r>
        <w:r w:rsidRPr="00F50662">
          <w:t>message</w:t>
        </w:r>
        <w:r w:rsidRPr="00F4088E">
          <w:t xml:space="preserve">, </w:t>
        </w:r>
        <w:r>
          <w:t xml:space="preserve">then </w:t>
        </w:r>
        <w:r w:rsidRPr="00F4088E">
          <w:t>the UE shall store the current TAI in the list of "5GS forbidden tracking areas for roaming" and enter the state 5GMM-REGISTERED.LIMITED-SERVICE; or</w:t>
        </w:r>
      </w:ins>
    </w:p>
    <w:p w14:paraId="7055F674" w14:textId="670C0950" w:rsidR="007A5C22" w:rsidRPr="007F2770" w:rsidDel="00B80596" w:rsidRDefault="007A5C22" w:rsidP="007A5C22">
      <w:pPr>
        <w:pStyle w:val="B3"/>
        <w:rPr>
          <w:del w:id="4694" w:author="24.501_CR5298_(Rel-18)_5GProtoc18" w:date="2023-06-25T02:31:00Z"/>
        </w:rPr>
      </w:pPr>
      <w:del w:id="4695" w:author="24.501_CR5298_(Rel-18)_5GProtoc18" w:date="2023-06-25T02:31:00Z">
        <w:r w:rsidRPr="007F2770" w:rsidDel="00B80596">
          <w:delText>i)</w:delText>
        </w:r>
        <w:r w:rsidRPr="007F2770" w:rsidDel="00B80596">
          <w:tab/>
          <w:delText xml:space="preserve">the REGISTRATION REJECT message </w:delText>
        </w:r>
        <w:r w:rsidRPr="007F2770" w:rsidDel="00B80596">
          <w:rPr>
            <w:rFonts w:hint="eastAsia"/>
          </w:rPr>
          <w:delText>is</w:delText>
        </w:r>
        <w:r w:rsidRPr="007F2770" w:rsidDel="00B80596">
          <w:delText xml:space="preserve"> integrity protected and the UE is not operating in SNPN access operation mode, then the UE shall store the current TAI in the list of "5GS forbidden tracking areas for roaming" and enter the state 5GMM-REGISTERED.LIMITED-SERVICE; or</w:delText>
        </w:r>
      </w:del>
    </w:p>
    <w:p w14:paraId="2CDCAF7C" w14:textId="0CE5B526" w:rsidR="007A5C22" w:rsidRPr="007F2770" w:rsidRDefault="007A5C22" w:rsidP="007A5C22">
      <w:pPr>
        <w:pStyle w:val="B3"/>
      </w:pPr>
      <w:r w:rsidRPr="007F2770">
        <w:t>ii)</w:t>
      </w:r>
      <w:r w:rsidRPr="007F2770">
        <w:tab/>
        <w:t xml:space="preserve">the REGISTRATION REJECT message </w:t>
      </w:r>
      <w:r w:rsidRPr="007F2770">
        <w:rPr>
          <w:rFonts w:hint="eastAsia"/>
        </w:rPr>
        <w:t>is</w:t>
      </w:r>
      <w:r w:rsidRPr="007F2770">
        <w:t xml:space="preserve"> integrity protected and the UE is operating in SNPN access operation mode, then the UE shall store the current TAI in the list of "5GS forbidden tracking areas for roaming" for the current SNPN </w:t>
      </w:r>
      <w:r w:rsidR="00336E9D"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p>
    <w:p w14:paraId="79A0F01C" w14:textId="1661B95F" w:rsidR="002C3A54" w:rsidRPr="007F2770" w:rsidRDefault="007A5C22"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the UE does not have an allowed NSSAI and each S-NSSAI in the configured NSSAI, if available, was rejected with cause "S-NSSAI not available in the current PLMN or SNPN" or "S-NSSAI not available due to the failed or revoked network slice-specific authentication and authorization" as described in subclause 4.9.</w:t>
      </w:r>
    </w:p>
    <w:p w14:paraId="42B8680D" w14:textId="77E2F29D"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377C8F2B"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 registration procedure for mobility and periodic registration update with a requested NSSAI with that default configured NSSAI; or</w:t>
      </w:r>
    </w:p>
    <w:p w14:paraId="2F013CC0" w14:textId="7B314895" w:rsidR="0024281B" w:rsidRPr="007F2770" w:rsidRDefault="0024281B" w:rsidP="00377184">
      <w:pPr>
        <w:pStyle w:val="B2"/>
      </w:pPr>
      <w:r w:rsidRPr="007F2770">
        <w:t>2)</w:t>
      </w:r>
      <w:r w:rsidRPr="007F2770">
        <w:tab/>
        <w:t>if all the S-NSSAI(s) in the default configured NSSAI are rejected and at least one S-NSSAI is rejected due to "S-NSSAI not available in the current registration area",</w:t>
      </w:r>
    </w:p>
    <w:p w14:paraId="5D846BAA" w14:textId="71EED47E" w:rsidR="0024281B" w:rsidRPr="007F2770" w:rsidRDefault="0024281B" w:rsidP="00377184">
      <w:pPr>
        <w:pStyle w:val="B3"/>
      </w:pPr>
      <w:r w:rsidRPr="007F2770">
        <w:t>i)</w:t>
      </w:r>
      <w:r w:rsidRPr="007F2770">
        <w:tab/>
        <w:t>if the REGISTRATION REJECT message is integrity protected and the UE is not operating in SNPN access operation mode, the UE shall store the current TAI in the list of "5GS forbidden tracking areas for roaming"</w:t>
      </w:r>
      <w:r w:rsidR="007A7566" w:rsidRPr="007F2770">
        <w:t>, memorize the current TAI was stored in the list of "5GS forbidden tracking areas for roaming" for S-NSSAI is rejected due to "S-NSSAI not available in the current registration area"</w:t>
      </w:r>
      <w:r w:rsidRPr="007F2770">
        <w:t xml:space="preserve"> and enter the state 5GMM-REGISTERED.LIMITED-SERVICE; or</w:t>
      </w:r>
    </w:p>
    <w:p w14:paraId="3C233166" w14:textId="0A538AD5" w:rsidR="0024281B" w:rsidRPr="007F2770" w:rsidRDefault="0024281B" w:rsidP="00377184">
      <w:pPr>
        <w:pStyle w:val="B3"/>
      </w:pPr>
      <w:r w:rsidRPr="007F2770">
        <w:t>ii)</w:t>
      </w:r>
      <w:r w:rsidRPr="007F2770">
        <w:tab/>
        <w:t>If the REGISTRATION REJECT message is integrity protected and the UE is operating in SNPN access operation mode, the UE shall store the current TAI in the list of "5GS forbidden tracking areas for roaming"</w:t>
      </w:r>
      <w:r w:rsidR="009A5314" w:rsidRPr="007F2770">
        <w:t>, memorize the current TAI was stored in the list of "5GS forbidden tracking areas for roaming" for S-NSSAI is rejected due to "S-NSSAI not available in the current registration area"</w:t>
      </w:r>
      <w:r w:rsidRPr="007F2770">
        <w:t xml:space="preserve"> for the current SNPN </w:t>
      </w:r>
      <w:r w:rsidR="00976C30" w:rsidRPr="007F2770">
        <w:t xml:space="preserve">and, if the UE supports access to an SNPN using credentials from a credentials holder, equivalent SNPNs or both, the selected entry of the "list of subscriber data" or the selected PLMN subscription, </w:t>
      </w:r>
      <w:r w:rsidRPr="007F2770">
        <w:t>and enter the state 5GMM-REGISTERED.LIMITED-SERVICE.</w:t>
      </w:r>
    </w:p>
    <w:p w14:paraId="2E2866CC" w14:textId="116B2166" w:rsidR="002C3A54" w:rsidRPr="007F2770" w:rsidRDefault="0024281B" w:rsidP="002C3A54">
      <w:pPr>
        <w:pStyle w:val="B1"/>
      </w:pPr>
      <w:r w:rsidRPr="007F2770">
        <w:tab/>
      </w:r>
      <w:r w:rsidR="002C3A54" w:rsidRPr="007F2770">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BAEE08D" w14:textId="77777777" w:rsidR="00326DFF" w:rsidRPr="007F2770" w:rsidRDefault="00326DFF" w:rsidP="00326DFF">
      <w:pPr>
        <w:pStyle w:val="B1"/>
      </w:pPr>
      <w:r w:rsidRPr="007F2770">
        <w:tab/>
        <w:t>If</w:t>
      </w:r>
    </w:p>
    <w:p w14:paraId="7EE98CF6"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60D1B06D" w14:textId="77777777" w:rsidR="00326DFF" w:rsidRPr="007F2770" w:rsidRDefault="00326DFF">
      <w:pPr>
        <w:pStyle w:val="B2"/>
        <w:numPr>
          <w:ilvl w:val="0"/>
          <w:numId w:val="7"/>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676A3790"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40AD18B" w14:textId="58A51B83" w:rsidR="006B3EA1" w:rsidRPr="007F2770" w:rsidRDefault="006B3EA1" w:rsidP="002C3A54">
      <w:pPr>
        <w:pStyle w:val="B1"/>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w:t>
      </w:r>
      <w:r w:rsidR="00196D17" w:rsidRPr="007F2770">
        <w:t xml:space="preserve"> tracking area updating</w:t>
      </w:r>
      <w:r w:rsidRPr="007F2770">
        <w:t xml:space="preserve"> attempt counter and enter the state EMM-REGISTERED.</w:t>
      </w:r>
    </w:p>
    <w:p w14:paraId="7E157737" w14:textId="77777777" w:rsidR="00663E18" w:rsidRPr="007F2770" w:rsidRDefault="00663E18" w:rsidP="00663E18">
      <w:pPr>
        <w:pStyle w:val="B1"/>
      </w:pPr>
      <w:r w:rsidRPr="007F2770">
        <w:t>#72</w:t>
      </w:r>
      <w:r w:rsidRPr="007F2770">
        <w:rPr>
          <w:lang w:eastAsia="ko-KR"/>
        </w:rPr>
        <w:tab/>
      </w:r>
      <w:r w:rsidRPr="007F2770">
        <w:t>(Non-3GPP access to 5GCN not allowed).</w:t>
      </w:r>
    </w:p>
    <w:p w14:paraId="27DAB9D6" w14:textId="77777777" w:rsidR="00A92BBF" w:rsidRPr="007F2770" w:rsidRDefault="00A92BBF" w:rsidP="00A92BBF">
      <w:pPr>
        <w:pStyle w:val="B1"/>
        <w:rPr>
          <w:ins w:id="4696" w:author="24.501_CR5244R3_(Rel-18)_5GProtoc18" w:date="2023-06-30T01:55:00Z"/>
        </w:rPr>
      </w:pPr>
      <w:ins w:id="4697" w:author="24.501_CR5244R3_(Rel-18)_5GProtoc18" w:date="2023-06-30T01:55:00Z">
        <w:r w:rsidRPr="007F2770">
          <w:tab/>
          <w:t>When received over non-3GPP access the UE shall set the 5GS update status to 5U3 ROAMING NOT ALLOWED (and shall store it according to subclause 5.1.3.2.2) and shall delete</w:t>
        </w:r>
        <w:del w:id="4698" w:author="Vishnu Preman" w:date="2023-05-15T06:51:00Z">
          <w:r w:rsidRPr="007F2770" w:rsidDel="00F70758">
            <w:delText xml:space="preserve"> </w:delText>
          </w:r>
        </w:del>
        <w:del w:id="4699" w:author="Vishnu Preman" w:date="2023-05-15T06:50:00Z">
          <w:r w:rsidRPr="007F2770" w:rsidDel="00F70758">
            <w:delText>5G-GUTI,</w:delText>
          </w:r>
        </w:del>
        <w:r w:rsidRPr="007F2770">
          <w:t xml:space="preserve"> last visited registered TAI</w:t>
        </w:r>
        <w:r>
          <w:t xml:space="preserve"> and</w:t>
        </w:r>
        <w:del w:id="4700" w:author="Vishnu Preman" w:date="2023-05-15T06:51:00Z">
          <w:r w:rsidRPr="007F2770" w:rsidDel="00F70758">
            <w:delText>,</w:delText>
          </w:r>
        </w:del>
        <w:r w:rsidRPr="007F2770">
          <w:t xml:space="preserve"> TAI list</w:t>
        </w:r>
        <w:del w:id="4701" w:author="Vishnu Preman" w:date="2023-05-15T06:51:00Z">
          <w:r w:rsidRPr="007F2770" w:rsidDel="00F70758">
            <w:delText xml:space="preserve"> and ngKSI</w:delText>
          </w:r>
        </w:del>
        <w:r w:rsidRPr="007F2770">
          <w:t>.</w:t>
        </w:r>
        <w:r>
          <w:t xml:space="preserve"> </w:t>
        </w:r>
        <w:r w:rsidRPr="00F70758">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reset the </w:t>
        </w:r>
        <w:r w:rsidRPr="007F2770">
          <w:t>registration attempt counter and enter the state 5GMM-DEREGISTERED. If the message has been successfully integrity checked by the NAS, the UE shall set:</w:t>
        </w:r>
      </w:ins>
    </w:p>
    <w:p w14:paraId="188B8240" w14:textId="4B0C09A4" w:rsidR="0092602E" w:rsidRPr="007F2770" w:rsidDel="00A92BBF" w:rsidRDefault="00663E18" w:rsidP="00663E18">
      <w:pPr>
        <w:pStyle w:val="B1"/>
        <w:rPr>
          <w:del w:id="4702" w:author="24.501_CR5244R3_(Rel-18)_5GProtoc18" w:date="2023-06-30T01:55:00Z"/>
        </w:rPr>
      </w:pPr>
      <w:del w:id="4703" w:author="24.501_CR5244R3_(Rel-18)_5GProtoc18" w:date="2023-06-30T01:55:00Z">
        <w:r w:rsidRPr="007F2770" w:rsidDel="00A92BBF">
          <w:tab/>
        </w:r>
        <w:r w:rsidR="004675C9" w:rsidRPr="007F2770" w:rsidDel="00A92BBF">
          <w:delText xml:space="preserve">When received over non-3GPP access the </w:delText>
        </w:r>
        <w:r w:rsidRPr="007F2770" w:rsidDel="00A92BBF">
          <w:delText>UE shall set the 5GS update status to 5U3 ROAMING NOT ALLOWED (and shall store it according to subclause 5.1.3.2.2) and shall delete 5G-GUTI, last visited registered TAI, TAI list and ngKSI. Additionally, t</w:delText>
        </w:r>
        <w:r w:rsidRPr="007F2770" w:rsidDel="00A92BBF">
          <w:rPr>
            <w:rFonts w:hint="eastAsia"/>
            <w:lang w:eastAsia="ko-KR"/>
          </w:rPr>
          <w:delText xml:space="preserve">he UE shall reset the </w:delText>
        </w:r>
        <w:r w:rsidRPr="007F2770" w:rsidDel="00A92BBF">
          <w:delText>registration attempt counter and enter the state 5GMM-DEREGISTERED.</w:delText>
        </w:r>
        <w:r w:rsidR="00FD7122" w:rsidRPr="007F2770" w:rsidDel="00A92BBF">
          <w:delText xml:space="preserve"> If the message has been successfully integrity checked by the NAS, the UE shall set</w:delText>
        </w:r>
        <w:r w:rsidR="0092602E" w:rsidRPr="007F2770" w:rsidDel="00A92BBF">
          <w:delText>:</w:delText>
        </w:r>
      </w:del>
    </w:p>
    <w:p w14:paraId="3B10A219"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0827728D" w14:textId="77777777" w:rsidR="0092602E" w:rsidRPr="007F2770" w:rsidRDefault="0092602E" w:rsidP="0092602E">
      <w:pPr>
        <w:pStyle w:val="B2"/>
      </w:pPr>
      <w:r w:rsidRPr="007F2770">
        <w:t>2)</w:t>
      </w:r>
      <w:r w:rsidRPr="007F2770">
        <w:tab/>
        <w:t>the SNPN-specific attempt counter for non-3GPP access for that SNPN in case of SNPN;</w:t>
      </w:r>
    </w:p>
    <w:p w14:paraId="6C623A0D" w14:textId="77777777" w:rsidR="00663E18" w:rsidRPr="007F2770" w:rsidRDefault="0092602E" w:rsidP="00663E18">
      <w:pPr>
        <w:pStyle w:val="B1"/>
      </w:pPr>
      <w:r w:rsidRPr="007F2770">
        <w:tab/>
      </w:r>
      <w:r w:rsidR="00FD7122" w:rsidRPr="007F2770">
        <w:t>to the UE implementation-specific maximum value.</w:t>
      </w:r>
    </w:p>
    <w:p w14:paraId="0F59F2B8" w14:textId="511D5837" w:rsidR="00663E18" w:rsidRPr="007F2770" w:rsidRDefault="007E73A1" w:rsidP="00663E18">
      <w:pPr>
        <w:pStyle w:val="NO"/>
        <w:rPr>
          <w:lang w:eastAsia="ja-JP"/>
        </w:rPr>
      </w:pPr>
      <w:r w:rsidRPr="007F2770">
        <w:t>NOTE </w:t>
      </w:r>
      <w:r w:rsidR="007E4A94" w:rsidRPr="007F2770">
        <w:t>9</w:t>
      </w:r>
      <w:r w:rsidR="00663E18" w:rsidRPr="007F2770">
        <w:t>:</w:t>
      </w:r>
      <w:r w:rsidR="00663E18" w:rsidRPr="007F2770">
        <w:tab/>
        <w:t>The 5GMM sublayer states, the 5GMM parameters and the registration status are managed per access type independently, i.e. 3GPP access or non-3GPP access (see subclauses 4.7.2 and 5.1.3)</w:t>
      </w:r>
      <w:r w:rsidR="00663E18" w:rsidRPr="007F2770">
        <w:rPr>
          <w:rFonts w:eastAsia="Batang"/>
          <w:lang w:eastAsia="ja-JP"/>
        </w:rPr>
        <w:t>.</w:t>
      </w:r>
    </w:p>
    <w:p w14:paraId="08C14933" w14:textId="77777777" w:rsidR="00663E18" w:rsidRPr="007F2770" w:rsidRDefault="00663E18" w:rsidP="00663E18">
      <w:pPr>
        <w:pStyle w:val="B1"/>
      </w:pPr>
      <w:r w:rsidRPr="007F2770">
        <w:tab/>
        <w:t>The UE shall disable the N1 mode capability for non-3GPP access (see subclause 4.9.3).</w:t>
      </w:r>
    </w:p>
    <w:p w14:paraId="7A21E086" w14:textId="77777777" w:rsidR="00663E18" w:rsidRPr="007F2770" w:rsidRDefault="00663E18" w:rsidP="00663E18">
      <w:pPr>
        <w:pStyle w:val="B1"/>
        <w:rPr>
          <w:noProof/>
        </w:rPr>
      </w:pPr>
      <w:r w:rsidRPr="007F2770">
        <w:rPr>
          <w:noProof/>
        </w:rPr>
        <w:tab/>
        <w:t>As an implementation option, the UE may enter the state 5GMM-DEREGISTERED.PLMN-SEARCH in order to perform a PLMN selection according to 3GPP TS 23.122 [5].</w:t>
      </w:r>
    </w:p>
    <w:p w14:paraId="00AF5AF6"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5.1.3.7.</w:t>
      </w:r>
    </w:p>
    <w:p w14:paraId="62414098" w14:textId="77777777" w:rsidR="00DB4045" w:rsidRPr="007F2770" w:rsidRDefault="00DB4045" w:rsidP="00DB4045">
      <w:pPr>
        <w:pStyle w:val="B1"/>
      </w:pPr>
      <w:r w:rsidRPr="007F2770">
        <w:t>#73</w:t>
      </w:r>
      <w:r w:rsidRPr="007F2770">
        <w:rPr>
          <w:lang w:eastAsia="ko-KR"/>
        </w:rPr>
        <w:tab/>
      </w:r>
      <w:r w:rsidRPr="007F2770">
        <w:t>(Serving network not authorized).</w:t>
      </w:r>
    </w:p>
    <w:p w14:paraId="7C57EE05"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5.1.3.7.</w:t>
      </w:r>
    </w:p>
    <w:p w14:paraId="07329C3F" w14:textId="77777777" w:rsidR="00193BB8"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reset the registration attempt counter, store the PLMN identity in the forbidden PLMN list</w:t>
      </w:r>
      <w:r w:rsidRPr="007F2770">
        <w:rPr>
          <w:lang w:eastAsia="zh-CN"/>
        </w:rPr>
        <w:t xml:space="preserve"> </w:t>
      </w:r>
      <w:r w:rsidRPr="007F2770">
        <w:t>as specified in subclause 5.3.13A.</w:t>
      </w:r>
      <w:r w:rsidRPr="007F2770" w:rsidDel="00B726C8">
        <w:t xml:space="preserve"> </w:t>
      </w:r>
      <w:r w:rsidRPr="007F2770">
        <w:t>For 3GPP access the UE shall enter state 5GMM-DEREGISTERED.PLMN-SEARCH in order to perform a PLMN selection according to 3GPP TS 23.122 [5], and for non-3GPP access the UE shall enter state 5GMM-DEREGISTERED.LIMITED-SERVICE and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147AAFF4" w14:textId="3BA0CD37" w:rsidR="009B1AB3" w:rsidRPr="007F2770" w:rsidRDefault="009B1AB3" w:rsidP="009B1AB3">
      <w:pPr>
        <w:pStyle w:val="B1"/>
      </w:pPr>
      <w:r w:rsidRPr="007F2770">
        <w:tab/>
        <w:t>If the message was received via 3GPP access and the UE is operating in single-registration mode, the UE shall in addition set the EPS update status to EU3 ROAMING NOT ALLOWED and shall delete any 4G-GUTI, last visited registered TAI, TAI list and eKSI. Additionally, the UE shall reset the tracking area updating attempt counter and enter the state EMM-DEREGISTERED.</w:t>
      </w:r>
    </w:p>
    <w:p w14:paraId="41BCD53E"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044D8ECF"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1.3.7</w:t>
      </w:r>
      <w:r w:rsidR="00600F88" w:rsidRPr="007F2770">
        <w:t>.</w:t>
      </w:r>
    </w:p>
    <w:p w14:paraId="2E6C422A" w14:textId="444B72E0"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C07CA7" w:rsidRPr="007F2770">
        <w:t xml:space="preserve"> and the list of equivalent SNPNs (if available)</w:t>
      </w:r>
      <w:r w:rsidR="00FB7725" w:rsidRPr="007F2770">
        <w:t xml:space="preserve">. </w:t>
      </w:r>
      <w:r w:rsidR="00715B54" w:rsidRPr="007F2770">
        <w:t xml:space="preserve">The UE shall reset the registration attempt counter and store the SNPN identity in the "temporarily forbidden SNPNs" list </w:t>
      </w:r>
      <w:ins w:id="4704" w:author="24.501_CR5415R1_(Rel-18)_eNPN_Ph2" w:date="2023-06-29T01:23:00Z">
        <w:r w:rsidR="00467595">
          <w:t xml:space="preserve">or </w:t>
        </w:r>
        <w:r w:rsidR="00467595" w:rsidRPr="007F2770">
          <w:t xml:space="preserve">"temporarily </w:t>
        </w:r>
        <w:r w:rsidR="00467595" w:rsidRPr="00B80A7E">
          <w:t>forbidden SNPNs for access for localized services in SNPN</w:t>
        </w:r>
        <w:r w:rsidR="00467595" w:rsidRPr="007F2770">
          <w:t>"</w:t>
        </w:r>
        <w:r w:rsidR="00467595">
          <w:t xml:space="preserve"> list</w:t>
        </w:r>
        <w:r w:rsidR="00467595" w:rsidRPr="00B80A7E">
          <w:t xml:space="preserve"> if</w:t>
        </w:r>
        <w:r w:rsidR="00467595" w:rsidRPr="00B80A7E">
          <w:rPr>
            <w:noProof/>
          </w:rPr>
          <w:t xml:space="preserve"> the</w:t>
        </w:r>
        <w:r w:rsidR="00467595" w:rsidRPr="00B80A7E">
          <w:t xml:space="preserve"> </w:t>
        </w:r>
        <w:r w:rsidR="00467595" w:rsidRPr="00B80A7E">
          <w:rPr>
            <w:noProof/>
          </w:rPr>
          <w:t>SNPN</w:t>
        </w:r>
        <w:r w:rsidR="00467595" w:rsidRPr="00B80A7E">
          <w:t xml:space="preserve"> </w:t>
        </w:r>
        <w:r w:rsidR="00467595" w:rsidRPr="00B80A7E">
          <w:rPr>
            <w:noProof/>
          </w:rPr>
          <w:t>was selected</w:t>
        </w:r>
        <w:r w:rsidR="00467595">
          <w:rPr>
            <w:noProof/>
          </w:rPr>
          <w:t xml:space="preserve"> a</w:t>
        </w:r>
        <w:r w:rsidR="00467595" w:rsidRPr="00B80A7E">
          <w:rPr>
            <w:noProof/>
          </w:rPr>
          <w:t>ccording to</w:t>
        </w:r>
        <w:r w:rsidR="00467595">
          <w:rPr>
            <w:noProof/>
          </w:rPr>
          <w:t xml:space="preserve"> subclause 4.9.3.1.1 bullet a) of </w:t>
        </w:r>
        <w:r w:rsidR="00467595" w:rsidRPr="007F2770">
          <w:t>3GPP TS 23.122 [5]</w:t>
        </w:r>
        <w:r w:rsidR="00467595">
          <w:t xml:space="preserve"> </w:t>
        </w:r>
      </w:ins>
      <w:r w:rsidR="00715B54" w:rsidRPr="007F2770">
        <w:t>for the specific access type for which the message was received and, if the UE supports access to an SNPN using credentials from a credentials holder</w:t>
      </w:r>
      <w:r w:rsidR="008604B2" w:rsidRPr="007F2770">
        <w:t>, equivalent SNPNs or both</w:t>
      </w:r>
      <w:r w:rsidR="00715B54"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0A330A1F"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6317F7F7" w14:textId="4BE378A6" w:rsidR="00D01002" w:rsidRPr="007F2770" w:rsidDel="00173C5E" w:rsidRDefault="007E73A1" w:rsidP="00D01002">
      <w:pPr>
        <w:pStyle w:val="NO"/>
        <w:rPr>
          <w:del w:id="4705" w:author="24.501_CR5299R1_(Rel-18)_eNPN_Ph2" w:date="2023-06-26T09:07:00Z"/>
        </w:rPr>
      </w:pPr>
      <w:del w:id="4706" w:author="24.501_CR5299R1_(Rel-18)_eNPN_Ph2" w:date="2023-06-26T09:07:00Z">
        <w:r w:rsidRPr="007F2770" w:rsidDel="00173C5E">
          <w:delText>NOTE </w:delText>
        </w:r>
        <w:r w:rsidR="007E4A94" w:rsidRPr="007F2770" w:rsidDel="00173C5E">
          <w:delText>10</w:delText>
        </w:r>
        <w:r w:rsidR="00D01002" w:rsidRPr="007F2770" w:rsidDel="00173C5E">
          <w:delText>:</w:delText>
        </w:r>
        <w:r w:rsidR="00D01002" w:rsidRPr="007F2770" w:rsidDel="00173C5E">
          <w:tab/>
          <w:delText>When 5GMM cause #74 is received over 3GPP access, the term "other access" in "the UE also supports the registration procedure over the other access to the same SNPN" is used to express access to SNPN services via a PLMN.</w:delText>
        </w:r>
      </w:del>
    </w:p>
    <w:p w14:paraId="6E01AA05" w14:textId="486CF434" w:rsidR="008B5B2C" w:rsidRPr="007F2770" w:rsidDel="00173C5E" w:rsidRDefault="008B5B2C" w:rsidP="008B5B2C">
      <w:pPr>
        <w:pStyle w:val="NO"/>
        <w:rPr>
          <w:del w:id="4707" w:author="24.501_CR5299R1_(Rel-18)_eNPN_Ph2" w:date="2023-06-26T09:07:00Z"/>
        </w:rPr>
      </w:pPr>
      <w:del w:id="4708" w:author="24.501_CR5299R1_(Rel-18)_eNPN_Ph2" w:date="2023-06-26T09:07:00Z">
        <w:r w:rsidRPr="007F2770" w:rsidDel="00173C5E">
          <w:delText>NOTE 11:</w:delText>
        </w:r>
        <w:r w:rsidRPr="007F2770" w:rsidDel="00173C5E">
          <w:tab/>
          <w:delText>The term "non-3GPP access" in an SNPN refers to the case where the UE is accessing SNPN services via a PLMN.</w:delText>
        </w:r>
      </w:del>
    </w:p>
    <w:p w14:paraId="29909B1E"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2B9BA651"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5.1.3.7</w:t>
      </w:r>
      <w:r w:rsidR="00600F88" w:rsidRPr="007F2770">
        <w:t>.</w:t>
      </w:r>
    </w:p>
    <w:p w14:paraId="0D4831CB" w14:textId="0D7B0BE2" w:rsidR="00AA636B" w:rsidRPr="007F2770" w:rsidRDefault="003E0A8E" w:rsidP="00AA636B">
      <w:pPr>
        <w:pStyle w:val="B1"/>
        <w:rPr>
          <w:lang w:eastAsia="en-US"/>
        </w:rPr>
      </w:pPr>
      <w:r w:rsidRPr="007F2770">
        <w:tab/>
      </w:r>
      <w:r w:rsidR="00715B54" w:rsidRPr="007F2770">
        <w:t>The UE shall set the 5GS update status to 5U3 ROAMING NOT ALLOWED (and shall store it according to subclause 5.1.3.2.2) and shall delete any 5G-GUTI, last visited registered TAI, TAI list ngKSI</w:t>
      </w:r>
      <w:r w:rsidR="00FC2B23" w:rsidRPr="007F2770">
        <w:t xml:space="preserve"> and the list of equivalent SNPNs (if available)</w:t>
      </w:r>
      <w:r w:rsidR="001237E7" w:rsidRPr="007F2770">
        <w:t xml:space="preserve">. </w:t>
      </w:r>
      <w:r w:rsidR="00715B54" w:rsidRPr="007F2770">
        <w:t>The UE shall reset the registration attempt counter and store the SNPN identity in the "permanently forbidden SNPNs"</w:t>
      </w:r>
      <w:ins w:id="4709" w:author="24.501_CR5415R1_(Rel-18)_eNPN_Ph2" w:date="2023-06-29T01:24:00Z">
        <w:r w:rsidR="007105F4">
          <w:t xml:space="preserve"> or </w:t>
        </w:r>
        <w:r w:rsidR="007105F4" w:rsidRPr="007F2770">
          <w:t xml:space="preserve">"permanently </w:t>
        </w:r>
        <w:r w:rsidR="007105F4" w:rsidRPr="00B80A7E">
          <w:t>forbidden SNPNs for access for localized services in SNPN</w:t>
        </w:r>
        <w:r w:rsidR="007105F4" w:rsidRPr="007F2770">
          <w:t>"</w:t>
        </w:r>
        <w:r w:rsidR="007105F4">
          <w:t xml:space="preserve"> list</w:t>
        </w:r>
        <w:r w:rsidR="007105F4" w:rsidRPr="00B80A7E">
          <w:t xml:space="preserve"> if</w:t>
        </w:r>
        <w:r w:rsidR="007105F4" w:rsidRPr="00B80A7E">
          <w:rPr>
            <w:noProof/>
          </w:rPr>
          <w:t xml:space="preserve"> the</w:t>
        </w:r>
        <w:r w:rsidR="007105F4" w:rsidRPr="00B80A7E">
          <w:t xml:space="preserve"> </w:t>
        </w:r>
        <w:r w:rsidR="007105F4" w:rsidRPr="00B80A7E">
          <w:rPr>
            <w:noProof/>
          </w:rPr>
          <w:t>SNPN</w:t>
        </w:r>
        <w:r w:rsidR="007105F4" w:rsidRPr="00B80A7E">
          <w:t xml:space="preserve"> </w:t>
        </w:r>
        <w:r w:rsidR="007105F4" w:rsidRPr="00B80A7E">
          <w:rPr>
            <w:noProof/>
          </w:rPr>
          <w:t>was selected</w:t>
        </w:r>
        <w:r w:rsidR="007105F4">
          <w:rPr>
            <w:noProof/>
          </w:rPr>
          <w:t xml:space="preserve"> a</w:t>
        </w:r>
        <w:r w:rsidR="007105F4" w:rsidRPr="00B80A7E">
          <w:rPr>
            <w:noProof/>
          </w:rPr>
          <w:t>ccording to</w:t>
        </w:r>
        <w:r w:rsidR="007105F4">
          <w:rPr>
            <w:noProof/>
          </w:rPr>
          <w:t xml:space="preserve"> subclause 4.9.3.1.1 bullet a) of </w:t>
        </w:r>
        <w:r w:rsidR="007105F4" w:rsidRPr="007F2770">
          <w:t>3GPP TS 23.122 [5]</w:t>
        </w:r>
      </w:ins>
      <w:r w:rsidR="00715B54" w:rsidRPr="007F2770">
        <w:t xml:space="preserve"> list for the specific access type for which the message was received and, if the UE supports access to an SNPN using credentials from a credentials holder</w:t>
      </w:r>
      <w:r w:rsidR="00F22ACF" w:rsidRPr="007F2770">
        <w:t>, equivalent SNPNs or both</w:t>
      </w:r>
      <w:r w:rsidR="00715B54"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 If the message has been successfully integrity checked by the NAS, the UE shall set the SNPN-specific attempt counter for 3GPP access and the SNPN-specific attempt counter for non-3GPP access for the current SNPN to the UE implementation-specific maximum value.</w:t>
      </w:r>
    </w:p>
    <w:p w14:paraId="25AAED59"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29603671" w14:textId="20A1C80D" w:rsidR="00D01002" w:rsidRPr="007F2770" w:rsidDel="00173C5E" w:rsidRDefault="007E73A1" w:rsidP="00D01002">
      <w:pPr>
        <w:pStyle w:val="NO"/>
        <w:rPr>
          <w:del w:id="4710" w:author="24.501_CR5299R1_(Rel-18)_eNPN_Ph2" w:date="2023-06-26T09:07:00Z"/>
        </w:rPr>
      </w:pPr>
      <w:del w:id="4711" w:author="24.501_CR5299R1_(Rel-18)_eNPN_Ph2" w:date="2023-06-26T09:07:00Z">
        <w:r w:rsidRPr="007F2770" w:rsidDel="00173C5E">
          <w:delText>NOTE </w:delText>
        </w:r>
        <w:r w:rsidR="007E4A94" w:rsidRPr="007F2770" w:rsidDel="00173C5E">
          <w:delText>1</w:delText>
        </w:r>
        <w:r w:rsidR="008B5B2C" w:rsidRPr="007F2770" w:rsidDel="00173C5E">
          <w:delText>2</w:delText>
        </w:r>
        <w:r w:rsidR="00D01002" w:rsidRPr="007F2770" w:rsidDel="00173C5E">
          <w:delText>:</w:delText>
        </w:r>
        <w:r w:rsidR="00D01002" w:rsidRPr="007F2770" w:rsidDel="00173C5E">
          <w:tab/>
          <w:delText>When 5GMM cause #75 is received over 3GPP access, the term "other access" in "the UE also supports the registration procedure over the other access to the same SNPN" is used to express access to SNPN services via a PLMN.</w:delText>
        </w:r>
      </w:del>
    </w:p>
    <w:p w14:paraId="3789E463" w14:textId="67C0BDC5" w:rsidR="008B5B2C" w:rsidRPr="007F2770" w:rsidDel="00173C5E" w:rsidRDefault="008B5B2C" w:rsidP="008B5B2C">
      <w:pPr>
        <w:pStyle w:val="NO"/>
        <w:rPr>
          <w:del w:id="4712" w:author="24.501_CR5299R1_(Rel-18)_eNPN_Ph2" w:date="2023-06-26T09:07:00Z"/>
        </w:rPr>
      </w:pPr>
      <w:del w:id="4713" w:author="24.501_CR5299R1_(Rel-18)_eNPN_Ph2" w:date="2023-06-26T09:07:00Z">
        <w:r w:rsidRPr="007F2770" w:rsidDel="00173C5E">
          <w:delText>NOTE 13:</w:delText>
        </w:r>
        <w:r w:rsidRPr="007F2770" w:rsidDel="00173C5E">
          <w:tab/>
          <w:delText>The term "non-3GPP access" in an SNPN refers to the case where the UE is accessing SNPN services via a PLMN.</w:delText>
        </w:r>
      </w:del>
    </w:p>
    <w:p w14:paraId="6B154EFC"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2BE28A63"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1.3.7.</w:t>
      </w:r>
    </w:p>
    <w:p w14:paraId="04F6B6D9"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07D14D3F" w14:textId="77777777" w:rsidR="00A74EF6" w:rsidRPr="007F2770" w:rsidRDefault="00A74EF6" w:rsidP="00A74EF6">
      <w:pPr>
        <w:pStyle w:val="B1"/>
      </w:pPr>
      <w:r w:rsidRPr="007F2770">
        <w:tab/>
        <w:t>If 5GMM cause #76 is received from:</w:t>
      </w:r>
    </w:p>
    <w:p w14:paraId="3F4F8E3B"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6A104DB7"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0E824EFC"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381CC36F" w14:textId="20534D62" w:rsidR="00F5346B" w:rsidRPr="007F2770" w:rsidRDefault="00F5346B" w:rsidP="00F5346B">
      <w:pPr>
        <w:pStyle w:val="NO"/>
        <w:snapToGrid w:val="0"/>
      </w:pPr>
      <w:r w:rsidRPr="007F2770">
        <w:t>NOTE 1</w:t>
      </w:r>
      <w:ins w:id="4714" w:author="24.501_CR5299R1_(Rel-18)_eNPN_Ph2" w:date="2023-06-26T09:07:00Z">
        <w:r w:rsidR="00173C5E">
          <w:t>0</w:t>
        </w:r>
      </w:ins>
      <w:del w:id="4715" w:author="24.501_CR5299R1_(Rel-18)_eNPN_Ph2" w:date="2023-06-26T09:07:00Z">
        <w:r w:rsidR="008B5B2C" w:rsidRPr="007F2770" w:rsidDel="00173C5E">
          <w:delText>4</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82416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3A0D359" w14:textId="78CA641C" w:rsidR="00A74EF6" w:rsidRPr="007F2770" w:rsidRDefault="00C10D9A" w:rsidP="00A74EF6">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04FB"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t>. In addition:</w:t>
      </w:r>
    </w:p>
    <w:p w14:paraId="6BD8C70F" w14:textId="085D4015"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173FDA"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76598075" w14:textId="7C7010DC"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A4909"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62A20C00"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if the "CAG information list"</w:t>
      </w:r>
      <w:r w:rsidRPr="007F2770">
        <w:rPr>
          <w:rFonts w:hint="eastAsia"/>
          <w:lang w:eastAsia="zh-CN"/>
        </w:rPr>
        <w:t xml:space="preserve">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251EBDE8"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REGISTRATION REJECT message, the UE shall:</w:t>
      </w:r>
    </w:p>
    <w:p w14:paraId="27684254" w14:textId="77777777" w:rsidR="00F5346B" w:rsidRPr="007F2770" w:rsidRDefault="00F5346B" w:rsidP="00F5346B">
      <w:pPr>
        <w:pStyle w:val="B3"/>
        <w:snapToGrid w:val="0"/>
        <w:rPr>
          <w:lang w:eastAsia="ko-KR"/>
        </w:rPr>
      </w:pPr>
      <w:r w:rsidRPr="007F2770">
        <w:rPr>
          <w:rFonts w:hint="eastAsia"/>
          <w:lang w:eastAsia="ko-KR"/>
        </w:rPr>
        <w:t>i</w:t>
      </w:r>
      <w:r w:rsidRPr="007F2770">
        <w:rPr>
          <w:lang w:eastAsia="ko-KR"/>
        </w:rPr>
        <w:t>)</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65C54A35"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5CBCCE36" w14:textId="2AEF6B63" w:rsidR="00F5346B" w:rsidRPr="007F2770" w:rsidRDefault="00F5346B" w:rsidP="00F5346B">
      <w:pPr>
        <w:pStyle w:val="NO"/>
        <w:snapToGrid w:val="0"/>
      </w:pPr>
      <w:r w:rsidRPr="007F2770">
        <w:t>NOTE 1</w:t>
      </w:r>
      <w:ins w:id="4716" w:author="24.501_CR5299R1_(Rel-18)_eNPN_Ph2" w:date="2023-06-26T09:08:00Z">
        <w:r w:rsidR="0084024E">
          <w:t>1</w:t>
        </w:r>
      </w:ins>
      <w:del w:id="4717" w:author="24.501_CR5299R1_(Rel-18)_eNPN_Ph2" w:date="2023-06-26T09:08:00Z">
        <w:r w:rsidR="008B5B2C" w:rsidRPr="007F2770" w:rsidDel="0084024E">
          <w:delText>5</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23FCA3A"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D51F309" w14:textId="6F650E58" w:rsidR="00355660" w:rsidRPr="007F2770" w:rsidRDefault="00C10D9A" w:rsidP="00355660">
      <w:pPr>
        <w:pStyle w:val="B2"/>
      </w:pPr>
      <w:r w:rsidRPr="007F2770">
        <w:tab/>
      </w:r>
      <w:r w:rsidR="009C64B9"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3BE55F0F" w14:textId="77777777" w:rsidR="00A74EF6" w:rsidRPr="007F2770" w:rsidRDefault="00A74EF6" w:rsidP="00A74EF6">
      <w:pPr>
        <w:pStyle w:val="B2"/>
      </w:pPr>
      <w:r w:rsidRPr="007F2770">
        <w:t>In addition:</w:t>
      </w:r>
    </w:p>
    <w:p w14:paraId="697CA487" w14:textId="6C5CBAAB"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3210D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6DC0C654" w14:textId="16942B19"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ED1FAD"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178564F3" w14:textId="3429CDD4" w:rsidR="006B3EA1" w:rsidRPr="007F2770" w:rsidRDefault="006B3EA1" w:rsidP="006B3EA1">
      <w:pPr>
        <w:pStyle w:val="B1"/>
      </w:pPr>
      <w:r w:rsidRPr="007F2770">
        <w:tab/>
        <w:t xml:space="preserve">If the message was received via 3GPP access and the UE is operating in single-registration mode, the UE shall in addition set the EPS update status to EU3 ROAMING NOT ALLOWED, reset the </w:t>
      </w:r>
      <w:r w:rsidR="00196D17" w:rsidRPr="007F2770">
        <w:t>tracking area updating</w:t>
      </w:r>
      <w:r w:rsidRPr="007F2770">
        <w:t xml:space="preserve"> attempt counter and enter the state EMM-REGISTERED.</w:t>
      </w:r>
    </w:p>
    <w:p w14:paraId="737E8F6C" w14:textId="77777777" w:rsidR="00B95C6D" w:rsidRPr="007F2770" w:rsidRDefault="00B95C6D" w:rsidP="00B95C6D">
      <w:pPr>
        <w:pStyle w:val="B1"/>
      </w:pPr>
      <w:r w:rsidRPr="007F2770">
        <w:t>#77</w:t>
      </w:r>
      <w:r w:rsidRPr="007F2770">
        <w:tab/>
        <w:t>(Wireline access area not allowed).</w:t>
      </w:r>
    </w:p>
    <w:p w14:paraId="59511792"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1.3.7.</w:t>
      </w:r>
    </w:p>
    <w:p w14:paraId="17022744"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shall delete 5G-GUTI, last visited registered TAI, TAI list and ngKSI, </w:t>
      </w:r>
      <w:r w:rsidRPr="007F2770">
        <w:rPr>
          <w:lang w:eastAsia="ko-KR"/>
        </w:rPr>
        <w:t xml:space="preserve">shall reset the </w:t>
      </w:r>
      <w:r w:rsidRPr="007F2770">
        <w:t>registration attempt counter, shall enter the state 5GMM-DEREGISTERED and shall act as specified in subclause 5.3.23.</w:t>
      </w:r>
    </w:p>
    <w:p w14:paraId="48A90C68" w14:textId="54D9EAD0" w:rsidR="00B95C6D" w:rsidRPr="007F2770" w:rsidRDefault="007E73A1" w:rsidP="00B95C6D">
      <w:pPr>
        <w:pStyle w:val="NO"/>
        <w:rPr>
          <w:lang w:eastAsia="ja-JP"/>
        </w:rPr>
      </w:pPr>
      <w:r w:rsidRPr="007F2770">
        <w:t>NOTE </w:t>
      </w:r>
      <w:r w:rsidR="007E4A94" w:rsidRPr="007F2770">
        <w:t>1</w:t>
      </w:r>
      <w:ins w:id="4718" w:author="24.501_CR5299R1_(Rel-18)_eNPN_Ph2" w:date="2023-06-26T09:08:00Z">
        <w:r w:rsidR="00BA3DAA">
          <w:t>2</w:t>
        </w:r>
      </w:ins>
      <w:del w:id="4719" w:author="24.501_CR5299R1_(Rel-18)_eNPN_Ph2" w:date="2023-06-26T09:08:00Z">
        <w:r w:rsidR="008B5B2C" w:rsidRPr="007F2770" w:rsidDel="00BA3DAA">
          <w:delText>6</w:delText>
        </w:r>
      </w:del>
      <w:r w:rsidR="00B95C6D" w:rsidRPr="007F2770">
        <w:t>:</w:t>
      </w:r>
      <w:r w:rsidR="00B95C6D" w:rsidRPr="007F2770">
        <w:tab/>
        <w:t>The 5GMM sublayer states, the 5GMM parameters and the registration status are managed per access type independently, i.e. 3GPP access or non-3GPP access (see subclauses 4.7.2 and 5.1.3)</w:t>
      </w:r>
      <w:r w:rsidR="00B95C6D" w:rsidRPr="007F2770">
        <w:rPr>
          <w:rFonts w:eastAsia="Batang"/>
          <w:lang w:eastAsia="ja-JP"/>
        </w:rPr>
        <w:t>.</w:t>
      </w:r>
    </w:p>
    <w:p w14:paraId="237A8F13" w14:textId="77777777" w:rsidR="00FA5B08" w:rsidRPr="007F2770" w:rsidRDefault="00FA5B08" w:rsidP="00FA5B08">
      <w:pPr>
        <w:pStyle w:val="B1"/>
      </w:pPr>
      <w:r w:rsidRPr="007F2770">
        <w:t>#7</w:t>
      </w:r>
      <w:r w:rsidRPr="007F2770">
        <w:rPr>
          <w:lang w:eastAsia="zh-CN"/>
        </w:rPr>
        <w:t>8</w:t>
      </w:r>
      <w:r w:rsidRPr="007F2770">
        <w:rPr>
          <w:lang w:eastAsia="ko-KR"/>
        </w:rPr>
        <w:tab/>
      </w:r>
      <w:r w:rsidRPr="007F2770">
        <w:t>(PLMN not allowed to operate at the present UE location).</w:t>
      </w:r>
    </w:p>
    <w:p w14:paraId="2FCFA465"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1.</w:t>
      </w:r>
      <w:r w:rsidRPr="007F2770">
        <w:rPr>
          <w:rFonts w:hint="eastAsia"/>
          <w:lang w:eastAsia="zh-CN"/>
        </w:rPr>
        <w:t>3</w:t>
      </w:r>
      <w:r w:rsidRPr="007F2770">
        <w:t>.7.</w:t>
      </w:r>
    </w:p>
    <w:p w14:paraId="4E57E4F0" w14:textId="77777777" w:rsidR="00A92BBF" w:rsidRPr="007F2770" w:rsidRDefault="00A92BBF" w:rsidP="00A92BBF">
      <w:pPr>
        <w:pStyle w:val="B1"/>
        <w:rPr>
          <w:ins w:id="4720" w:author="24.501_CR5244R3_(Rel-18)_5GProtoc18" w:date="2023-06-30T01:56:00Z"/>
        </w:rPr>
      </w:pPr>
      <w:ins w:id="4721" w:author="24.501_CR5244R3_(Rel-18)_5GProtoc18" w:date="2023-06-30T01:56:00Z">
        <w:r w:rsidRPr="007F2770">
          <w:tab/>
          <w:t>The UE shall set the 5GS update status to 5U3 ROAMING NOT ALLOWED (and shall store it according to subclause 5.1.3.2.2) and shall delete</w:t>
        </w:r>
        <w:del w:id="4722" w:author="Vishnu Preman" w:date="2023-05-15T06:52:00Z">
          <w:r w:rsidRPr="007F2770" w:rsidDel="00AC7036">
            <w:delText xml:space="preserve"> 5G-GUTI,</w:delText>
          </w:r>
        </w:del>
        <w:r w:rsidRPr="007F2770">
          <w:t xml:space="preserve"> last visited registered TAI</w:t>
        </w:r>
        <w:r>
          <w:t xml:space="preserve"> and</w:t>
        </w:r>
        <w:del w:id="4723" w:author="Vishnu Preman" w:date="2023-05-15T06:52:00Z">
          <w:r w:rsidRPr="007F2770" w:rsidDel="00AC7036">
            <w:delText>,</w:delText>
          </w:r>
        </w:del>
        <w:r w:rsidRPr="007F2770">
          <w:t xml:space="preserve"> TAI list</w:t>
        </w:r>
        <w:r>
          <w:t>.</w:t>
        </w:r>
        <w:del w:id="4724" w:author="Vishnu Preman" w:date="2023-05-15T06:52:00Z">
          <w:r w:rsidRPr="007F2770" w:rsidDel="00AC7036">
            <w:delText xml:space="preserve"> and ngKSI.</w:delText>
          </w:r>
        </w:del>
        <w:r>
          <w:t xml:space="preserve"> </w:t>
        </w:r>
        <w:r w:rsidRPr="00AC7036">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ins>
    </w:p>
    <w:p w14:paraId="4BE27E06" w14:textId="62B17EBC" w:rsidR="00FA5B08" w:rsidRPr="007F2770" w:rsidDel="00A92BBF" w:rsidRDefault="00FA5B08" w:rsidP="00FA5B08">
      <w:pPr>
        <w:pStyle w:val="B1"/>
        <w:rPr>
          <w:del w:id="4725" w:author="24.501_CR5244R3_(Rel-18)_5GProtoc18" w:date="2023-06-30T01:56:00Z"/>
        </w:rPr>
      </w:pPr>
      <w:del w:id="4726" w:author="24.501_CR5244R3_(Rel-18)_5GProtoc18" w:date="2023-06-30T01:56:00Z">
        <w:r w:rsidRPr="007F2770" w:rsidDel="00A92BBF">
          <w:tab/>
        </w:r>
        <w:r w:rsidR="00F4007B" w:rsidRPr="007F2770" w:rsidDel="00A92BBF">
          <w:delText xml:space="preserve">The UE shall set the 5GS update status to 5U3 ROAMING NOT ALLOWED (and shall store it according to subclause 5.1.3.2.2) and shall delete 5G-GUTI, last visited registered TAI, TAI list and ngKSI. Additionally, the UE shall reset the registration attempt counter. The UE shall store the PLMN identity and, if it is known, the current </w:delText>
        </w:r>
        <w:r w:rsidR="00F4007B" w:rsidRPr="007F2770" w:rsidDel="00A92BBF">
          <w:rPr>
            <w:lang w:eastAsia="ko-KR"/>
          </w:rPr>
          <w:delText>geographical</w:delText>
        </w:r>
        <w:r w:rsidR="00F4007B" w:rsidRPr="007F2770" w:rsidDel="00A92BBF">
          <w:delText xml:space="preserve"> location in the list of "</w:delText>
        </w:r>
        <w:r w:rsidR="00F4007B" w:rsidRPr="007F2770" w:rsidDel="00A92BBF">
          <w:rPr>
            <w:noProof/>
            <w:lang w:eastAsia="zh-CN"/>
          </w:rPr>
          <w:delText>PLMNs not allowed to operate at the present UE location</w:delText>
        </w:r>
        <w:r w:rsidR="00F4007B" w:rsidRPr="007F2770" w:rsidDel="00A92BBF">
          <w:delText xml:space="preserve">" and shall start a corresponding </w:delText>
        </w:r>
        <w:r w:rsidR="00F4007B" w:rsidRPr="007F2770" w:rsidDel="00A92BBF">
          <w:rPr>
            <w:noProof/>
            <w:lang w:val="en-US"/>
          </w:rPr>
          <w:delText xml:space="preserve">timer </w:delText>
        </w:r>
        <w:r w:rsidR="00F4007B" w:rsidRPr="007F2770" w:rsidDel="00A92BBF">
          <w:delText>instance (see subclause 4.23.2). The UE shall enter state 5GMM-DEREGISTERED.PLMN-SEARCH and perform a PLMN selection according to 3GPP TS 23.122 [5].</w:delText>
        </w:r>
      </w:del>
    </w:p>
    <w:p w14:paraId="38260E21" w14:textId="342A1DE3"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14:paraId="184DCE2C" w14:textId="77777777" w:rsidR="00A902E8" w:rsidRPr="007F2770" w:rsidRDefault="00A902E8" w:rsidP="00A902E8">
      <w:pPr>
        <w:pStyle w:val="B1"/>
      </w:pPr>
      <w:r w:rsidRPr="007F2770">
        <w:t>#79</w:t>
      </w:r>
      <w:r w:rsidRPr="007F2770">
        <w:tab/>
        <w:t>(UAS services not allowed).</w:t>
      </w:r>
    </w:p>
    <w:p w14:paraId="2A78B2BF" w14:textId="76ECCC30" w:rsidR="00551CAA" w:rsidRPr="007F2770" w:rsidRDefault="00A902E8" w:rsidP="00551CAA">
      <w:pPr>
        <w:pStyle w:val="B1"/>
        <w:snapToGrid w:val="0"/>
        <w:rPr>
          <w:rFonts w:eastAsia="Malgun Gothic"/>
          <w:lang w:val="en-US" w:eastAsia="ko-KR"/>
        </w:rPr>
      </w:pPr>
      <w:r w:rsidRPr="007F2770">
        <w:tab/>
      </w:r>
      <w:r w:rsidR="00551CAA" w:rsidRPr="007F2770">
        <w:t xml:space="preserve">The UE shall abort the registration procedure for mobility and periodic registration update procedure, set the 5GS update status to </w:t>
      </w:r>
      <w:r w:rsidR="00551CAA" w:rsidRPr="007F2770">
        <w:rPr>
          <w:rFonts w:eastAsia="Malgun Gothic"/>
          <w:lang w:val="en-US" w:eastAsia="ko-KR"/>
        </w:rPr>
        <w:t xml:space="preserve">5U2 NOT UPDATED </w:t>
      </w:r>
      <w:r w:rsidR="00551CAA" w:rsidRPr="007F2770">
        <w:t xml:space="preserve">and enter state </w:t>
      </w:r>
      <w:r w:rsidR="00551CAA" w:rsidRPr="007F2770">
        <w:rPr>
          <w:rFonts w:eastAsia="Malgun Gothic"/>
          <w:lang w:val="en-US" w:eastAsia="ko-KR"/>
        </w:rPr>
        <w:t>5GMM-REGISTERED.ATTEMPTING-REGISTRATION-UPDATE. Additionally, the UE shall reset the registration attempt counter. The UE may re-attempt the registration procedure to the current PLMN for services other than UAS services</w:t>
      </w:r>
      <w:r w:rsidR="00551CAA" w:rsidRPr="007F2770">
        <w:rPr>
          <w:rFonts w:hint="eastAsia"/>
          <w:lang w:val="en-US" w:eastAsia="zh-CN"/>
        </w:rPr>
        <w:t xml:space="preserve"> and shall not </w:t>
      </w:r>
      <w:r w:rsidR="00551CAA" w:rsidRPr="007F2770">
        <w:rPr>
          <w:rFonts w:eastAsia="Malgun Gothic"/>
          <w:lang w:val="en-US" w:eastAsia="ko-KR"/>
        </w:rPr>
        <w:t>includ</w:t>
      </w:r>
      <w:r w:rsidR="00551CAA" w:rsidRPr="007F2770">
        <w:rPr>
          <w:rFonts w:hint="eastAsia"/>
          <w:lang w:val="en-US" w:eastAsia="zh-CN"/>
        </w:rPr>
        <w:t>e</w:t>
      </w:r>
      <w:r w:rsidR="00551CAA" w:rsidRPr="007F2770">
        <w:rPr>
          <w:rFonts w:eastAsia="Malgun Gothic"/>
          <w:lang w:val="en-US" w:eastAsia="ko-KR"/>
        </w:rPr>
        <w:t xml:space="preserve"> the </w:t>
      </w:r>
      <w:r w:rsidR="00551CAA" w:rsidRPr="007F2770">
        <w:rPr>
          <w:rFonts w:hint="eastAsia"/>
          <w:lang w:val="en-US" w:eastAsia="zh-CN"/>
        </w:rPr>
        <w:t>s</w:t>
      </w:r>
      <w:r w:rsidR="00551CAA" w:rsidRPr="007F2770">
        <w:rPr>
          <w:rFonts w:eastAsia="Malgun Gothic"/>
          <w:lang w:val="en-US" w:eastAsia="ko-KR"/>
        </w:rPr>
        <w:t>ervice-level device ID set to the CAA-level UAV ID in the Service-level-AA container IE of REGISTRATION REQUEST message</w:t>
      </w:r>
      <w:r w:rsidR="00A14EB8" w:rsidRPr="007F2770">
        <w:rPr>
          <w:rFonts w:eastAsia="Malgun Gothic"/>
          <w:lang w:val="en-US" w:eastAsia="ko-KR"/>
        </w:rPr>
        <w:t xml:space="preserve"> unless the UE receives a CONFIGURATION UPDATE COMMAND message including the service-level-AA service status indication in the Service-level-AA container IE with the UAS field set to "UAS services enabled"</w:t>
      </w:r>
      <w:r w:rsidR="00551CAA" w:rsidRPr="007F2770">
        <w:rPr>
          <w:rFonts w:eastAsia="Malgun Gothic"/>
          <w:lang w:val="en-US" w:eastAsia="ko-KR"/>
        </w:rPr>
        <w:t>.</w:t>
      </w:r>
    </w:p>
    <w:p w14:paraId="0123CA33" w14:textId="77777777" w:rsidR="00B16E9C" w:rsidRPr="007F2770" w:rsidRDefault="00B16E9C" w:rsidP="00A80EA5">
      <w:pPr>
        <w:pStyle w:val="B1"/>
        <w:rPr>
          <w:rFonts w:eastAsiaTheme="minorEastAsia"/>
          <w:lang w:eastAsia="en-US"/>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7B7AF64B" w14:textId="6A299BC1" w:rsidR="00796455" w:rsidRPr="007F2770" w:rsidRDefault="004D7C60" w:rsidP="00796455">
      <w:pPr>
        <w:pStyle w:val="B1"/>
      </w:pPr>
      <w:r w:rsidRPr="007F2770">
        <w:t>#80</w:t>
      </w:r>
      <w:r w:rsidR="00796455" w:rsidRPr="007F2770">
        <w:tab/>
        <w:t>(Disaster roaming for the determined PLMN with disaster condition not allowed).</w:t>
      </w:r>
    </w:p>
    <w:p w14:paraId="3747960E" w14:textId="001D9038" w:rsidR="00796455" w:rsidRPr="007F2770" w:rsidRDefault="00796455" w:rsidP="00796455">
      <w:pPr>
        <w:pStyle w:val="B1"/>
        <w:rPr>
          <w:rFonts w:eastAsia="Malgun Gothic"/>
          <w:lang w:val="en-US" w:eastAsia="ko-KR"/>
        </w:rPr>
      </w:pPr>
      <w:r w:rsidRPr="007F2770">
        <w:tab/>
        <w:t xml:space="preserve">The UE shall abort the registration procedure for mobility and periodic registration update procedure, set the 5GS update status to </w:t>
      </w:r>
      <w:r w:rsidRPr="007F2770">
        <w:rPr>
          <w:rFonts w:eastAsia="Malgun Gothic"/>
          <w:lang w:val="en-US" w:eastAsia="ko-KR"/>
        </w:rPr>
        <w:t xml:space="preserve">5U2 NOT UPDATED </w:t>
      </w:r>
      <w:r w:rsidRPr="007F2770">
        <w:t xml:space="preserve">and enter state </w:t>
      </w:r>
      <w:r w:rsidRPr="007F2770">
        <w:rPr>
          <w:rFonts w:eastAsia="Malgun Gothic"/>
          <w:lang w:val="en-US" w:eastAsia="ko-KR"/>
        </w:rPr>
        <w:t>5GMM-REGISTERED.ATTEMPTING-REGISTRATION-UPDATE. Additionally, the UE shall reset the registration attempt counter. The UE shall not attempt to register for disaster roaming on this PLMN for the determined PLMN with disaster condition for a period in the range of 12 to 24 hours. The UE shall not attempt to register for disaster roaming on this PLMN for a period in the range of 3 to 10 minutes. The UE shall perform PLMN selection as described in 3GPP TS 23.122 [6].</w:t>
      </w:r>
      <w:r w:rsidR="00B0403D" w:rsidRPr="007F2770">
        <w:rPr>
          <w:rFonts w:eastAsia="Malgun Gothic"/>
          <w:lang w:val="en-US" w:eastAsia="ko-KR"/>
        </w:rPr>
        <w:t xml:space="preserve"> </w:t>
      </w:r>
      <w:r w:rsidR="00B0403D" w:rsidRPr="007F2770">
        <w:rPr>
          <w:lang w:eastAsia="ko-KR"/>
        </w:rPr>
        <w:t>If the message has been successfully integrity checked by the NAS and the UE maintains the PLMN-specific attempt counter of the PLMN which sent the reject message for the determined PLMN with disaster condition, the UE shall set the PLMN-specific attempt counter of the PLMN which sent the reject message for the determined PLMN with disaster condition to the UE implementation-specific maximum value.</w:t>
      </w:r>
    </w:p>
    <w:p w14:paraId="10C91D63" w14:textId="121B47ED" w:rsidR="00860722" w:rsidRDefault="00860722" w:rsidP="00796455">
      <w:pPr>
        <w:pStyle w:val="B1"/>
        <w:rPr>
          <w:ins w:id="4727" w:author="24.501_CR5356R2_(Rel-18)_5WWC_Ph2, ATSSS_Ph3" w:date="2023-06-29T03:26:00Z"/>
        </w:rPr>
      </w:pPr>
      <w:r w:rsidRPr="007F2770">
        <w:tab/>
        <w:t xml:space="preserve">If the message was received via 3GPP access and the UE is operating in single-registration mode, the UE shall in addition set the EPS update status to EU2 </w:t>
      </w:r>
      <w:r w:rsidRPr="007F2770">
        <w:rPr>
          <w:rFonts w:eastAsia="Malgun Gothic"/>
          <w:lang w:val="en-US" w:eastAsia="ko-KR"/>
        </w:rPr>
        <w:t>NOT UPDATED</w:t>
      </w:r>
      <w:r w:rsidRPr="007F2770">
        <w:t>, reset the tracking area updating attempt counter and enter the state EMM-REGISTERED.</w:t>
      </w:r>
    </w:p>
    <w:p w14:paraId="04205E62" w14:textId="77777777" w:rsidR="0001576E" w:rsidRPr="007F2770" w:rsidRDefault="0001576E" w:rsidP="0001576E">
      <w:pPr>
        <w:pStyle w:val="B1"/>
        <w:rPr>
          <w:ins w:id="4728" w:author="24.501_CR5356R2_(Rel-18)_5WWC_Ph2, ATSSS_Ph3" w:date="2023-06-29T03:26:00Z"/>
        </w:rPr>
      </w:pPr>
      <w:ins w:id="4729" w:author="24.501_CR5356R2_(Rel-18)_5WWC_Ph2, ATSSS_Ph3" w:date="2023-06-29T03:26:00Z">
        <w:r w:rsidRPr="007F2770">
          <w:t>#81</w:t>
        </w:r>
        <w:r w:rsidRPr="007F2770">
          <w:tab/>
          <w:t>(Selected N3IWF is not compatible with the allowed NSSAI).</w:t>
        </w:r>
      </w:ins>
    </w:p>
    <w:p w14:paraId="68D180D6" w14:textId="77777777" w:rsidR="0001576E" w:rsidRPr="007F2770" w:rsidRDefault="0001576E" w:rsidP="0001576E">
      <w:pPr>
        <w:pStyle w:val="B1"/>
        <w:rPr>
          <w:ins w:id="4730" w:author="24.501_CR5356R2_(Rel-18)_5WWC_Ph2, ATSSS_Ph3" w:date="2023-06-29T03:26:00Z"/>
        </w:rPr>
      </w:pPr>
      <w:ins w:id="4731" w:author="24.501_CR5356R2_(Rel-18)_5WWC_Ph2, ATSSS_Ph3" w:date="2023-06-29T03:26:00Z">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N3IWF identifier IE is included in the REGISTRATION REJECT message and the UE supports slice-based N3IWF selection</w:t>
        </w:r>
        <w:r w:rsidRPr="007F2770">
          <w:rPr>
            <w:lang w:val="en-US"/>
          </w:rPr>
          <w:t xml:space="preserve">, </w:t>
        </w:r>
        <w:r w:rsidRPr="007F2770">
          <w:t>the UE may use the provided N3IWF identifier IE in N3IWF selection as specified in 3GPP TS 24.502 [18] prior to an immediate consecutive initial registration attempt to the network, otherwise the UE shall ignore the N3IWF identifier IE.</w:t>
        </w:r>
      </w:ins>
    </w:p>
    <w:p w14:paraId="48486FA9" w14:textId="77777777" w:rsidR="0001576E" w:rsidRPr="007F2770" w:rsidRDefault="0001576E" w:rsidP="0001576E">
      <w:pPr>
        <w:pStyle w:val="B1"/>
        <w:rPr>
          <w:ins w:id="4732" w:author="24.501_CR5356R2_(Rel-18)_5WWC_Ph2, ATSSS_Ph3" w:date="2023-06-29T03:26:00Z"/>
        </w:rPr>
      </w:pPr>
      <w:ins w:id="4733" w:author="24.501_CR5356R2_(Rel-18)_5WWC_Ph2, ATSSS_Ph3" w:date="2023-06-29T03:26:00Z">
        <w:r w:rsidRPr="007F2770">
          <w:t>#82</w:t>
        </w:r>
        <w:r w:rsidRPr="007F2770">
          <w:tab/>
          <w:t>(Selected TNGF is not compatible with the allowed NSSAI).</w:t>
        </w:r>
      </w:ins>
    </w:p>
    <w:p w14:paraId="3BA30353" w14:textId="147BA53D" w:rsidR="0001576E" w:rsidRPr="007F2770" w:rsidRDefault="0001576E" w:rsidP="00796455">
      <w:pPr>
        <w:pStyle w:val="B1"/>
      </w:pPr>
      <w:ins w:id="4734" w:author="24.501_CR5356R2_(Rel-18)_5WWC_Ph2, ATSSS_Ph3" w:date="2023-06-29T03:26:00Z">
        <w:r w:rsidRPr="007F2770">
          <w:tab/>
          <w:t>The UE shall abort the registration procedure for mobility and periodic registration update procedure, set the 5GS update status to 5U2 NOT UPDATED and enter state 5GMM-DEREGISTERED.ATTEMPTING-REGISTRATION or 5GMM-DEREGISTERED.PLMN-SEARCH</w:t>
        </w:r>
        <w:r w:rsidRPr="007F2770">
          <w:rPr>
            <w:lang w:val="en-US"/>
          </w:rPr>
          <w:t xml:space="preserve">. Additionally, the UE shall reset the registration attempt counter. If the </w:t>
        </w:r>
        <w:r w:rsidRPr="007F2770">
          <w:t>TNAN information IE is included in the REGISTRATION REJECT message and the UE supports slice-based TNGF selection</w:t>
        </w:r>
        <w:r w:rsidRPr="007F2770">
          <w:rPr>
            <w:lang w:val="en-US"/>
          </w:rPr>
          <w:t xml:space="preserve">, </w:t>
        </w:r>
        <w:r w:rsidRPr="007F2770">
          <w:t>the UE may use the provided TNAN information IE in TNAN selection as specified in 3GPP TS 24.502 [18] prior to an immediate consecutive registration attempt to the network, otherwise the UE shall ignore the TNAN information IE.</w:t>
        </w:r>
      </w:ins>
    </w:p>
    <w:p w14:paraId="0638E000" w14:textId="736E124A" w:rsidR="001964BF" w:rsidRPr="007F2770" w:rsidRDefault="001964BF" w:rsidP="00551CAA">
      <w:pPr>
        <w:pStyle w:val="B1"/>
      </w:pPr>
      <w:r w:rsidRPr="007F2770">
        <w:t>Other values are considered as abnormal cases. The behaviour of the UE in those cases is specified in subclause 5.5.1.3.</w:t>
      </w:r>
      <w:r w:rsidR="00240F9C" w:rsidRPr="007F2770">
        <w:t>7</w:t>
      </w:r>
      <w:r w:rsidRPr="007F2770">
        <w:t>.</w:t>
      </w:r>
    </w:p>
    <w:p w14:paraId="4EF614AD" w14:textId="77777777" w:rsidR="00F2254F" w:rsidRPr="007F2770" w:rsidRDefault="00F2254F" w:rsidP="00781477">
      <w:pPr>
        <w:pStyle w:val="Heading5"/>
      </w:pPr>
      <w:bookmarkStart w:id="4735" w:name="_Toc20232687"/>
      <w:bookmarkStart w:id="4736" w:name="_Toc27746789"/>
      <w:bookmarkStart w:id="4737" w:name="_Toc36212971"/>
      <w:bookmarkStart w:id="4738" w:name="_Toc36657148"/>
      <w:bookmarkStart w:id="4739" w:name="_Toc45286812"/>
      <w:bookmarkStart w:id="4740" w:name="_Toc51948081"/>
      <w:bookmarkStart w:id="4741" w:name="_Toc51949173"/>
      <w:bookmarkStart w:id="4742" w:name="_Toc131396095"/>
      <w:r w:rsidRPr="007F2770">
        <w:t>5.5.1.3.</w:t>
      </w:r>
      <w:r w:rsidR="00240F9C" w:rsidRPr="007F2770">
        <w:t>6</w:t>
      </w:r>
      <w:r w:rsidRPr="007F2770">
        <w:tab/>
        <w:t xml:space="preserve">Mobility and periodic registration update </w:t>
      </w:r>
      <w:r w:rsidRPr="007F2770">
        <w:rPr>
          <w:noProof/>
        </w:rPr>
        <w:t>for initiating a</w:t>
      </w:r>
      <w:r w:rsidR="005744F4" w:rsidRPr="007F2770">
        <w:rPr>
          <w:noProof/>
        </w:rPr>
        <w:t>n emergency</w:t>
      </w:r>
      <w:r w:rsidRPr="007F2770">
        <w:rPr>
          <w:noProof/>
        </w:rPr>
        <w:t xml:space="preserve"> PDU session </w:t>
      </w:r>
      <w:r w:rsidRPr="007F2770">
        <w:t>not accepted by the network</w:t>
      </w:r>
      <w:bookmarkEnd w:id="4735"/>
      <w:bookmarkEnd w:id="4736"/>
      <w:bookmarkEnd w:id="4737"/>
      <w:bookmarkEnd w:id="4738"/>
      <w:bookmarkEnd w:id="4739"/>
      <w:bookmarkEnd w:id="4740"/>
      <w:bookmarkEnd w:id="4741"/>
      <w:bookmarkEnd w:id="4742"/>
    </w:p>
    <w:p w14:paraId="5183FEEC" w14:textId="77777777" w:rsidR="00F2254F" w:rsidRPr="007F2770" w:rsidRDefault="00F2254F" w:rsidP="00F2254F">
      <w:r w:rsidRPr="007F2770">
        <w:t>If the mobility and periodic registration update request for initiating a</w:t>
      </w:r>
      <w:r w:rsidR="005744F4" w:rsidRPr="007F2770">
        <w:t>n emergency</w:t>
      </w:r>
      <w:r w:rsidRPr="007F2770">
        <w:t xml:space="preserve"> </w:t>
      </w:r>
      <w:r w:rsidRPr="007F2770">
        <w:rPr>
          <w:noProof/>
        </w:rPr>
        <w:t xml:space="preserve">PDU session </w:t>
      </w:r>
      <w:r w:rsidRPr="007F2770">
        <w:t>cannot be accepted by the network, the UE shall perform the procedures as described in subclause 5.5.1.3.5. Then if the UE is in the same selected PLMN where the last mobility and periodic registration update request was attempted, the UE shall:</w:t>
      </w:r>
    </w:p>
    <w:p w14:paraId="4FD787EA" w14:textId="77777777" w:rsidR="00F2254F" w:rsidRPr="007F2770" w:rsidRDefault="00F2254F" w:rsidP="00F2254F">
      <w:pPr>
        <w:pStyle w:val="B1"/>
      </w:pPr>
      <w:r w:rsidRPr="007F2770">
        <w:t>a)</w:t>
      </w:r>
      <w:r w:rsidRPr="007F2770">
        <w:tab/>
        <w:t>inform the upper layers of the failure of the procedure; or</w:t>
      </w:r>
    </w:p>
    <w:p w14:paraId="1A85F03B" w14:textId="77777777" w:rsidR="00F2254F" w:rsidRPr="007F2770" w:rsidRDefault="00F2254F" w:rsidP="00F2254F">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1F5DC135" w14:textId="77777777" w:rsidR="00F2254F" w:rsidRPr="007F2770" w:rsidRDefault="00F2254F" w:rsidP="00F2254F">
      <w:pPr>
        <w:pStyle w:val="B1"/>
        <w:rPr>
          <w:lang w:eastAsia="zh-CN"/>
        </w:rPr>
      </w:pPr>
      <w:r w:rsidRPr="007F2770">
        <w:t>b)</w:t>
      </w:r>
      <w:r w:rsidRPr="007F2770">
        <w:tab/>
        <w:t>perform de-registration locally, if not de-registered already, and attempt initial registration for emergency services.</w:t>
      </w:r>
    </w:p>
    <w:p w14:paraId="6AC9C373" w14:textId="77777777" w:rsidR="00F2254F" w:rsidRPr="007F2770" w:rsidRDefault="00F2254F" w:rsidP="00F2254F">
      <w:r w:rsidRPr="007F2770">
        <w:rPr>
          <w:lang w:eastAsia="zh-CN"/>
        </w:rPr>
        <w:t xml:space="preserve">If the </w:t>
      </w:r>
      <w:r w:rsidRPr="007F2770">
        <w:t>mobility and periodic registration update</w:t>
      </w:r>
      <w:r w:rsidRPr="007F2770">
        <w:rPr>
          <w:lang w:eastAsia="zh-CN"/>
        </w:rPr>
        <w:t xml:space="preserve"> request for initiating a</w:t>
      </w:r>
      <w:r w:rsidR="005744F4" w:rsidRPr="007F2770">
        <w:rPr>
          <w:lang w:eastAsia="zh-CN"/>
        </w:rPr>
        <w:t>n emergency</w:t>
      </w:r>
      <w:r w:rsidRPr="007F2770">
        <w:rPr>
          <w:lang w:eastAsia="zh-CN"/>
        </w:rPr>
        <w:t xml:space="preserve"> </w:t>
      </w:r>
      <w:r w:rsidRPr="007F2770">
        <w:rPr>
          <w:noProof/>
        </w:rPr>
        <w:t xml:space="preserve">PDU session </w:t>
      </w:r>
      <w:r w:rsidRPr="007F2770">
        <w:rPr>
          <w:lang w:eastAsia="zh-CN"/>
        </w:rPr>
        <w:t xml:space="preserve">fails due to abnormal case b) </w:t>
      </w:r>
      <w:r w:rsidRPr="007F2770">
        <w:t>in subclause 5.5.1.3.</w:t>
      </w:r>
      <w:r w:rsidR="00240F9C" w:rsidRPr="007F2770">
        <w:t>7</w:t>
      </w:r>
      <w:r w:rsidRPr="007F2770">
        <w:t>, the UE shall perform the actions as described in subclause 5.5.1.3.</w:t>
      </w:r>
      <w:r w:rsidR="00240F9C" w:rsidRPr="007F2770">
        <w:t>7</w:t>
      </w:r>
      <w:r w:rsidRPr="007F2770">
        <w:t xml:space="preserve"> and inform the upper layers of the failure to access the network.</w:t>
      </w:r>
    </w:p>
    <w:p w14:paraId="595C11A1" w14:textId="77777777" w:rsidR="00F2254F" w:rsidRPr="007F2770" w:rsidRDefault="00F2254F" w:rsidP="00F2254F">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251B9506" w14:textId="77777777" w:rsidR="0052016F" w:rsidRPr="00C92382" w:rsidRDefault="0052016F" w:rsidP="0052016F">
      <w:pPr>
        <w:rPr>
          <w:ins w:id="4743" w:author="24.501_CR5172R1_(Rel-18)_5GProtoc18" w:date="2023-06-26T15:47:00Z"/>
        </w:rPr>
      </w:pPr>
      <w:ins w:id="4744" w:author="24.501_CR5172R1_(Rel-18)_5GProtoc18" w:date="2023-06-26T15:47:00Z">
        <w:r w:rsidRPr="00C92382">
          <w:t>If the mobility and periodic registration update</w:t>
        </w:r>
        <w:r w:rsidRPr="00C92382">
          <w:rPr>
            <w:lang w:eastAsia="zh-CN"/>
          </w:rPr>
          <w:t xml:space="preserve"> request for initiating an emergency </w:t>
        </w:r>
        <w:r w:rsidRPr="00C92382">
          <w:rPr>
            <w:noProof/>
          </w:rPr>
          <w:t xml:space="preserve">PDU session </w:t>
        </w:r>
        <w:r w:rsidRPr="00C92382">
          <w:rPr>
            <w:rFonts w:hint="eastAsia"/>
            <w:lang w:eastAsia="zh-CN"/>
          </w:rPr>
          <w:t>fails</w:t>
        </w:r>
        <w:r w:rsidRPr="00C92382">
          <w:rPr>
            <w:rFonts w:eastAsia="MS Mincho" w:hint="eastAsia"/>
            <w:lang w:eastAsia="ja-JP"/>
          </w:rPr>
          <w:t xml:space="preserve"> due to </w:t>
        </w:r>
        <w:r w:rsidRPr="00C92382">
          <w:rPr>
            <w:rFonts w:hint="eastAsia"/>
            <w:lang w:eastAsia="zh-CN"/>
          </w:rPr>
          <w:t>abnormal</w:t>
        </w:r>
        <w:r w:rsidRPr="00C92382">
          <w:rPr>
            <w:rFonts w:eastAsia="MS Mincho" w:hint="eastAsia"/>
            <w:lang w:eastAsia="ja-JP"/>
          </w:rPr>
          <w:t xml:space="preserve"> cases</w:t>
        </w:r>
        <w:r w:rsidRPr="00C92382">
          <w:rPr>
            <w:rFonts w:hint="eastAsia"/>
            <w:lang w:eastAsia="zh-CN"/>
          </w:rPr>
          <w:t xml:space="preserve"> c)</w:t>
        </w:r>
        <w:r>
          <w:rPr>
            <w:lang w:eastAsia="zh-CN"/>
          </w:rPr>
          <w:t>,</w:t>
        </w:r>
        <w:del w:id="4745" w:author="Puneet T" w:date="2023-04-04T12:41:00Z">
          <w:r w:rsidRPr="00C92382" w:rsidDel="00C92382">
            <w:rPr>
              <w:rFonts w:hint="eastAsia"/>
              <w:lang w:eastAsia="zh-CN"/>
            </w:rPr>
            <w:delText xml:space="preserve"> or</w:delText>
          </w:r>
        </w:del>
        <w:r w:rsidRPr="00C92382">
          <w:rPr>
            <w:rFonts w:hint="eastAsia"/>
            <w:lang w:eastAsia="zh-CN"/>
          </w:rPr>
          <w:t xml:space="preserve"> d)</w:t>
        </w:r>
        <w:r>
          <w:rPr>
            <w:lang w:eastAsia="zh-CN"/>
          </w:rPr>
          <w:t>, e) or g)</w:t>
        </w:r>
        <w:r w:rsidRPr="00C92382">
          <w:rPr>
            <w:rFonts w:hint="eastAsia"/>
            <w:lang w:eastAsia="zh-CN"/>
          </w:rPr>
          <w:t xml:space="preserve"> </w:t>
        </w:r>
        <w:r w:rsidRPr="00C92382">
          <w:t>in subclause 5.5.1.</w:t>
        </w:r>
        <w:r w:rsidRPr="00C92382">
          <w:rPr>
            <w:rFonts w:hint="eastAsia"/>
            <w:lang w:eastAsia="zh-CN"/>
          </w:rPr>
          <w:t>3</w:t>
        </w:r>
        <w:r w:rsidRPr="00C92382">
          <w:rPr>
            <w:lang w:eastAsia="zh-CN"/>
          </w:rPr>
          <w:t>.7</w:t>
        </w:r>
        <w:r w:rsidRPr="00C92382">
          <w:t>, the UE shall perform the procedures as described in subclause 5.5.</w:t>
        </w:r>
        <w:r w:rsidRPr="00C92382">
          <w:rPr>
            <w:rFonts w:hint="eastAsia"/>
            <w:lang w:eastAsia="zh-CN"/>
          </w:rPr>
          <w:t>1.3</w:t>
        </w:r>
        <w:r w:rsidRPr="00C92382">
          <w:t>.7. Then if the UE is in the same selected PLMN where the last mobility and periodic registration update request was attempted, the UE shall:</w:t>
        </w:r>
      </w:ins>
    </w:p>
    <w:p w14:paraId="3C1D3B42" w14:textId="7A72E72D" w:rsidR="00F2254F" w:rsidRPr="007F2770" w:rsidDel="0052016F" w:rsidRDefault="00F2254F" w:rsidP="00F2254F">
      <w:pPr>
        <w:rPr>
          <w:del w:id="4746" w:author="24.501_CR5172R1_(Rel-18)_5GProtoc18" w:date="2023-06-26T15:47:00Z"/>
        </w:rPr>
      </w:pPr>
      <w:del w:id="4747" w:author="24.501_CR5172R1_(Rel-18)_5GProtoc18" w:date="2023-06-26T15:47:00Z">
        <w:r w:rsidRPr="007F2770" w:rsidDel="0052016F">
          <w:delText>If the mobility and periodic registration update</w:delText>
        </w:r>
        <w:r w:rsidRPr="007F2770" w:rsidDel="0052016F">
          <w:rPr>
            <w:lang w:eastAsia="zh-CN"/>
          </w:rPr>
          <w:delText xml:space="preserve"> request for initiating a</w:delText>
        </w:r>
        <w:r w:rsidR="005744F4" w:rsidRPr="007F2770" w:rsidDel="0052016F">
          <w:rPr>
            <w:lang w:eastAsia="zh-CN"/>
          </w:rPr>
          <w:delText>n emergency</w:delText>
        </w:r>
        <w:r w:rsidRPr="007F2770" w:rsidDel="0052016F">
          <w:rPr>
            <w:lang w:eastAsia="zh-CN"/>
          </w:rPr>
          <w:delText xml:space="preserve"> </w:delText>
        </w:r>
        <w:r w:rsidRPr="007F2770" w:rsidDel="0052016F">
          <w:rPr>
            <w:noProof/>
          </w:rPr>
          <w:delText xml:space="preserve">PDU session </w:delText>
        </w:r>
        <w:r w:rsidRPr="007F2770" w:rsidDel="0052016F">
          <w:rPr>
            <w:rFonts w:hint="eastAsia"/>
            <w:lang w:eastAsia="zh-CN"/>
          </w:rPr>
          <w:delText>fails</w:delText>
        </w:r>
        <w:r w:rsidRPr="007F2770" w:rsidDel="0052016F">
          <w:rPr>
            <w:rFonts w:eastAsia="MS Mincho" w:hint="eastAsia"/>
            <w:lang w:eastAsia="ja-JP"/>
          </w:rPr>
          <w:delText xml:space="preserve"> due to </w:delText>
        </w:r>
        <w:r w:rsidRPr="007F2770" w:rsidDel="0052016F">
          <w:rPr>
            <w:rFonts w:hint="eastAsia"/>
            <w:lang w:eastAsia="zh-CN"/>
          </w:rPr>
          <w:delText>abnormal</w:delText>
        </w:r>
        <w:r w:rsidRPr="007F2770" w:rsidDel="0052016F">
          <w:rPr>
            <w:rFonts w:eastAsia="MS Mincho" w:hint="eastAsia"/>
            <w:lang w:eastAsia="ja-JP"/>
          </w:rPr>
          <w:delText xml:space="preserve"> cases</w:delText>
        </w:r>
        <w:r w:rsidRPr="007F2770" w:rsidDel="0052016F">
          <w:rPr>
            <w:rFonts w:hint="eastAsia"/>
            <w:lang w:eastAsia="zh-CN"/>
          </w:rPr>
          <w:delText xml:space="preserve"> c) or d) </w:delText>
        </w:r>
        <w:r w:rsidRPr="007F2770" w:rsidDel="0052016F">
          <w:delText>in subclause 5.5.1.</w:delText>
        </w:r>
        <w:r w:rsidRPr="007F2770" w:rsidDel="0052016F">
          <w:rPr>
            <w:rFonts w:hint="eastAsia"/>
            <w:lang w:eastAsia="zh-CN"/>
          </w:rPr>
          <w:delText>3</w:delText>
        </w:r>
        <w:r w:rsidRPr="007F2770" w:rsidDel="0052016F">
          <w:rPr>
            <w:lang w:eastAsia="zh-CN"/>
          </w:rPr>
          <w:delText>.</w:delText>
        </w:r>
        <w:r w:rsidR="00240F9C" w:rsidRPr="007F2770" w:rsidDel="0052016F">
          <w:rPr>
            <w:lang w:eastAsia="zh-CN"/>
          </w:rPr>
          <w:delText>7</w:delText>
        </w:r>
        <w:r w:rsidRPr="007F2770" w:rsidDel="0052016F">
          <w:delText>, the UE shall perform the procedures as described in subclause 5.5.</w:delText>
        </w:r>
        <w:r w:rsidRPr="007F2770" w:rsidDel="0052016F">
          <w:rPr>
            <w:rFonts w:hint="eastAsia"/>
            <w:lang w:eastAsia="zh-CN"/>
          </w:rPr>
          <w:delText>1.3</w:delText>
        </w:r>
        <w:r w:rsidRPr="007F2770" w:rsidDel="0052016F">
          <w:delText>.</w:delText>
        </w:r>
        <w:r w:rsidR="00240F9C" w:rsidRPr="007F2770" w:rsidDel="0052016F">
          <w:delText>7</w:delText>
        </w:r>
        <w:r w:rsidRPr="007F2770" w:rsidDel="0052016F">
          <w:delText>. Then if the UE is in the same selected PLMN where the last mobility and periodic registration update request was attempted, the UE shall:</w:delText>
        </w:r>
      </w:del>
    </w:p>
    <w:p w14:paraId="487730C9" w14:textId="77777777" w:rsidR="00F2254F" w:rsidRPr="007F2770" w:rsidRDefault="00F2254F" w:rsidP="002C4329">
      <w:pPr>
        <w:pStyle w:val="B1"/>
      </w:pPr>
      <w:r w:rsidRPr="007F2770">
        <w:t>a)</w:t>
      </w:r>
      <w:r w:rsidRPr="007F2770">
        <w:tab/>
        <w:t>inform the upper layers of the failure of the procedure; or</w:t>
      </w:r>
    </w:p>
    <w:p w14:paraId="1F9778BF" w14:textId="77777777" w:rsidR="00F2254F" w:rsidRPr="007F2770" w:rsidRDefault="00F2254F" w:rsidP="00F2254F">
      <w:pPr>
        <w:pStyle w:val="NO"/>
      </w:pPr>
      <w:r w:rsidRPr="007F2770">
        <w:t>NOTE 3:</w:t>
      </w:r>
      <w:r w:rsidRPr="007F2770">
        <w:tab/>
        <w:t>This can result in the upper layers requesting implementation specific mechanisms, e.g. procedures specified in 3GPP TS 24.229 [14] can result in the emergency call being attempted to another IP-CAN.</w:t>
      </w:r>
    </w:p>
    <w:p w14:paraId="10FFF62E" w14:textId="77777777" w:rsidR="00F2254F" w:rsidRPr="007F2770" w:rsidRDefault="00F2254F" w:rsidP="002C4329">
      <w:pPr>
        <w:pStyle w:val="B1"/>
        <w:rPr>
          <w:noProof/>
        </w:rPr>
      </w:pPr>
      <w:r w:rsidRPr="007F2770">
        <w:t>b)</w:t>
      </w:r>
      <w:r w:rsidRPr="007F2770">
        <w:tab/>
        <w:t>perform de-registration locally, if not de-registered already, and attempt initial registration for emergency services.</w:t>
      </w:r>
    </w:p>
    <w:p w14:paraId="4693FE6E" w14:textId="77777777" w:rsidR="00070CB0" w:rsidRPr="007F2770" w:rsidRDefault="00070CB0" w:rsidP="00781477">
      <w:pPr>
        <w:pStyle w:val="Heading5"/>
      </w:pPr>
      <w:bookmarkStart w:id="4748" w:name="_Toc131396096"/>
      <w:bookmarkStart w:id="4749" w:name="_Toc20232688"/>
      <w:bookmarkStart w:id="4750" w:name="_Toc27746790"/>
      <w:bookmarkStart w:id="4751" w:name="_Toc36212972"/>
      <w:bookmarkStart w:id="4752" w:name="_Toc36657149"/>
      <w:bookmarkStart w:id="4753" w:name="_Toc45286813"/>
      <w:bookmarkStart w:id="4754" w:name="_Toc51948082"/>
      <w:bookmarkStart w:id="4755" w:name="_Toc51949174"/>
      <w:r w:rsidRPr="007F2770">
        <w:t>5.5.1.3.6A</w:t>
      </w:r>
      <w:r w:rsidRPr="007F2770">
        <w:tab/>
        <w:t xml:space="preserve">Mobility and periodic registration update </w:t>
      </w:r>
      <w:r w:rsidRPr="007F2770">
        <w:rPr>
          <w:noProof/>
        </w:rPr>
        <w:t xml:space="preserve">for an emergency services fallback </w:t>
      </w:r>
      <w:r w:rsidRPr="007F2770">
        <w:t>not accepted by the network</w:t>
      </w:r>
      <w:bookmarkEnd w:id="4748"/>
    </w:p>
    <w:p w14:paraId="1EAC2EE1" w14:textId="77777777" w:rsidR="00A30BEC" w:rsidRPr="007F2770" w:rsidRDefault="00A30BEC" w:rsidP="00A30BEC">
      <w:pPr>
        <w:rPr>
          <w:ins w:id="4756" w:author="24.501_CR5349_(Rel-18)_5GProtoc18" w:date="2023-06-27T23:27:00Z"/>
          <w:rFonts w:eastAsia="MS Mincho"/>
          <w:lang w:eastAsia="ja-JP"/>
        </w:rPr>
      </w:pPr>
      <w:ins w:id="4757" w:author="24.501_CR5349_(Rel-18)_5GProtoc18" w:date="2023-06-27T23:27:00Z">
        <w:r w:rsidRPr="007F2770">
          <w:t>If the 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del w:id="4758" w:author="Ericsson User 1" w:date="2023-05-05T09:44:00Z">
          <w:r w:rsidRPr="007F2770" w:rsidDel="00B8711C">
            <w:rPr>
              <w:lang w:eastAsia="zh-CN"/>
            </w:rPr>
            <w:delText xml:space="preserve">for initiating </w:delText>
          </w:r>
        </w:del>
        <w:r w:rsidRPr="007F2770">
          <w:rPr>
            <w:lang w:eastAsia="zh-CN"/>
          </w:rPr>
          <w:t>an emergency services fallback</w:t>
        </w:r>
        <w:r w:rsidRPr="007F2770">
          <w:rPr>
            <w:rFonts w:eastAsia="MS Mincho"/>
            <w:lang w:eastAsia="ja-JP"/>
          </w:rPr>
          <w:t>:</w:t>
        </w:r>
      </w:ins>
    </w:p>
    <w:p w14:paraId="369492E2" w14:textId="35913507" w:rsidR="00070CB0" w:rsidRPr="007F2770" w:rsidDel="00A30BEC" w:rsidRDefault="00070CB0" w:rsidP="00070CB0">
      <w:pPr>
        <w:rPr>
          <w:del w:id="4759" w:author="24.501_CR5349_(Rel-18)_5GProtoc18" w:date="2023-06-27T23:27:00Z"/>
          <w:rFonts w:eastAsia="MS Mincho"/>
          <w:lang w:eastAsia="ja-JP"/>
        </w:rPr>
      </w:pPr>
      <w:del w:id="4760" w:author="24.501_CR5349_(Rel-18)_5GProtoc18" w:date="2023-06-27T23:27:00Z">
        <w:r w:rsidRPr="007F2770" w:rsidDel="00A30BEC">
          <w:delText>If the mobility and periodic registration update</w:delText>
        </w:r>
        <w:r w:rsidRPr="007F2770" w:rsidDel="00A30BEC">
          <w:rPr>
            <w:lang w:eastAsia="zh-CN"/>
          </w:rPr>
          <w:delText xml:space="preserve"> request for initiating an emergency services fallback</w:delText>
        </w:r>
        <w:r w:rsidRPr="007F2770" w:rsidDel="00A30BEC">
          <w:rPr>
            <w:rFonts w:eastAsia="MS Mincho"/>
            <w:lang w:eastAsia="ja-JP"/>
          </w:rPr>
          <w:delText>:</w:delText>
        </w:r>
      </w:del>
    </w:p>
    <w:p w14:paraId="7CD3C888" w14:textId="77777777" w:rsidR="00070CB0" w:rsidRPr="007F2770" w:rsidRDefault="00070CB0" w:rsidP="00070CB0">
      <w:pPr>
        <w:pStyle w:val="B1"/>
      </w:pPr>
      <w:r w:rsidRPr="007F2770">
        <w:rPr>
          <w:rFonts w:eastAsia="MS Mincho"/>
          <w:lang w:eastAsia="ja-JP"/>
        </w:rPr>
        <w:t>-</w:t>
      </w:r>
      <w:r w:rsidRPr="007F2770">
        <w:rPr>
          <w:rFonts w:eastAsia="MS Mincho"/>
          <w:lang w:eastAsia="ja-JP"/>
        </w:rPr>
        <w:tab/>
        <w:t xml:space="preserve">fails due to an </w:t>
      </w:r>
      <w:r w:rsidRPr="007F2770">
        <w:rPr>
          <w:rFonts w:hint="eastAsia"/>
          <w:lang w:eastAsia="zh-CN"/>
        </w:rPr>
        <w:t>abnormal</w:t>
      </w:r>
      <w:r w:rsidRPr="007F2770">
        <w:rPr>
          <w:rFonts w:eastAsia="MS Mincho" w:hint="eastAsia"/>
          <w:lang w:eastAsia="ja-JP"/>
        </w:rPr>
        <w:t xml:space="preserve"> case</w:t>
      </w:r>
      <w:r w:rsidRPr="007F2770">
        <w:rPr>
          <w:rFonts w:hint="eastAsia"/>
          <w:lang w:eastAsia="zh-CN"/>
        </w:rPr>
        <w:t xml:space="preserve"> </w:t>
      </w:r>
      <w:r w:rsidRPr="007F2770">
        <w:rPr>
          <w:lang w:eastAsia="zh-CN"/>
        </w:rPr>
        <w:t xml:space="preserve">described </w:t>
      </w:r>
      <w:r w:rsidRPr="007F2770">
        <w:t>in subclause 5.5.1.</w:t>
      </w:r>
      <w:r w:rsidRPr="007F2770">
        <w:rPr>
          <w:rFonts w:hint="eastAsia"/>
          <w:lang w:eastAsia="zh-CN"/>
        </w:rPr>
        <w:t>3</w:t>
      </w:r>
      <w:r w:rsidRPr="007F2770">
        <w:rPr>
          <w:lang w:eastAsia="zh-CN"/>
        </w:rPr>
        <w:t>.7</w:t>
      </w:r>
      <w:r w:rsidRPr="007F2770">
        <w:t>, the UE shall perform the procedures as described in subclause 5.5.</w:t>
      </w:r>
      <w:r w:rsidRPr="007F2770">
        <w:rPr>
          <w:rFonts w:hint="eastAsia"/>
          <w:lang w:eastAsia="zh-CN"/>
        </w:rPr>
        <w:t>1.3</w:t>
      </w:r>
      <w:r w:rsidRPr="007F2770">
        <w:t>.7; or</w:t>
      </w:r>
    </w:p>
    <w:p w14:paraId="63C100D7" w14:textId="77777777" w:rsidR="00070CB0" w:rsidRPr="007F2770" w:rsidRDefault="00070CB0" w:rsidP="00070CB0">
      <w:pPr>
        <w:pStyle w:val="B1"/>
      </w:pPr>
      <w:r w:rsidRPr="007F2770">
        <w:t>-</w:t>
      </w:r>
      <w:r w:rsidRPr="007F2770">
        <w:tab/>
        <w:t>cannot be accepted by the network as described in subclause 5.5.1.3.5, the UE shall perform the procedures as described in subclause 5.5.1.3.5.</w:t>
      </w:r>
    </w:p>
    <w:p w14:paraId="227C5E80" w14:textId="77777777" w:rsidR="00A30BEC" w:rsidRPr="007F2770" w:rsidRDefault="00A30BEC" w:rsidP="00A30BEC">
      <w:pPr>
        <w:rPr>
          <w:ins w:id="4761" w:author="24.501_CR5349_(Rel-18)_5GProtoc18" w:date="2023-06-27T23:28:00Z"/>
        </w:rPr>
      </w:pPr>
      <w:ins w:id="4762" w:author="24.501_CR5349_(Rel-18)_5GProtoc18" w:date="2023-06-27T23:28:00Z">
        <w:r w:rsidRPr="007F2770">
          <w:rPr>
            <w:lang w:eastAsia="zh-CN"/>
          </w:rPr>
          <w:t xml:space="preserve">If the </w:t>
        </w:r>
        <w:r w:rsidRPr="007F2770">
          <w:t>mobility and periodic registration update</w:t>
        </w:r>
        <w:r w:rsidRPr="007F2770">
          <w:rPr>
            <w:lang w:eastAsia="zh-CN"/>
          </w:rPr>
          <w:t xml:space="preserve"> request </w:t>
        </w:r>
        <w:r>
          <w:rPr>
            <w:lang w:eastAsia="zh-CN"/>
          </w:rPr>
          <w:t xml:space="preserve">triggered </w:t>
        </w:r>
        <w:r w:rsidRPr="00B8711C">
          <w:rPr>
            <w:lang w:eastAsia="zh-CN"/>
          </w:rPr>
          <w:t xml:space="preserve">upon receiving a request from the upper layers to perform </w:t>
        </w:r>
        <w:del w:id="4763" w:author="Ericsson User 1" w:date="2023-05-05T09:44:00Z">
          <w:r w:rsidRPr="007F2770" w:rsidDel="00B8711C">
            <w:rPr>
              <w:lang w:eastAsia="zh-CN"/>
            </w:rPr>
            <w:delText xml:space="preserve">for initiating </w:delText>
          </w:r>
        </w:del>
        <w:r w:rsidRPr="007F2770">
          <w:rPr>
            <w:lang w:eastAsia="zh-CN"/>
          </w:rPr>
          <w:t xml:space="preserve">an emergency services fallback fails due to abnormal case b) </w:t>
        </w:r>
        <w:r w:rsidRPr="007F2770">
          <w:t>in subclause 5.5.1.3.7, the UE shall inform the upper layers of the failure to access the network.</w:t>
        </w:r>
      </w:ins>
    </w:p>
    <w:p w14:paraId="7E4A269F" w14:textId="3BF0DDDE" w:rsidR="00070CB0" w:rsidRPr="007F2770" w:rsidDel="00A30BEC" w:rsidRDefault="00070CB0" w:rsidP="00070CB0">
      <w:pPr>
        <w:rPr>
          <w:del w:id="4764" w:author="24.501_CR5349_(Rel-18)_5GProtoc18" w:date="2023-06-27T23:28:00Z"/>
        </w:rPr>
      </w:pPr>
      <w:del w:id="4765" w:author="24.501_CR5349_(Rel-18)_5GProtoc18" w:date="2023-06-27T23:28:00Z">
        <w:r w:rsidRPr="007F2770" w:rsidDel="00A30BEC">
          <w:rPr>
            <w:lang w:eastAsia="zh-CN"/>
          </w:rPr>
          <w:delText xml:space="preserve">If the </w:delText>
        </w:r>
        <w:r w:rsidRPr="007F2770" w:rsidDel="00A30BEC">
          <w:delText>mobility and periodic registration update</w:delText>
        </w:r>
        <w:r w:rsidRPr="007F2770" w:rsidDel="00A30BEC">
          <w:rPr>
            <w:lang w:eastAsia="zh-CN"/>
          </w:rPr>
          <w:delText xml:space="preserve"> request for initiating an emergency services fallback fails due to abnormal case b) </w:delText>
        </w:r>
        <w:r w:rsidRPr="007F2770" w:rsidDel="00A30BEC">
          <w:delText>in subclause 5.5.1.3.7, the UE shall inform the upper layers of the failure to access the network.</w:delText>
        </w:r>
      </w:del>
    </w:p>
    <w:p w14:paraId="7DB89EE3" w14:textId="77777777" w:rsidR="00070CB0" w:rsidRPr="007F2770" w:rsidRDefault="00070CB0" w:rsidP="00070CB0">
      <w:pPr>
        <w:pStyle w:val="NO"/>
      </w:pPr>
      <w:r w:rsidRPr="007F2770">
        <w:t>NOTE 1:</w:t>
      </w:r>
      <w:r w:rsidRPr="007F2770">
        <w:tab/>
        <w:t>This can result in the upper layers requesting implementation specific mechanisms, e.g. procedures specified in 3GPP TS 24.229 [14] can result in the emergency call being attempted to another IP-CAN.</w:t>
      </w:r>
    </w:p>
    <w:p w14:paraId="72E0AB95" w14:textId="1177711D" w:rsidR="0052016F" w:rsidRPr="00CC19BF" w:rsidRDefault="0052016F" w:rsidP="0052016F">
      <w:pPr>
        <w:rPr>
          <w:ins w:id="4766" w:author="24.501_CR5172R1_(Rel-18)_5GProtoc18" w:date="2023-06-26T15:47:00Z"/>
        </w:rPr>
      </w:pPr>
      <w:ins w:id="4767" w:author="24.501_CR5172R1_(Rel-18)_5GProtoc18" w:date="2023-06-26T15:47:00Z">
        <w:r w:rsidRPr="00CC19BF">
          <w:t>If the mobility and periodic registration update</w:t>
        </w:r>
        <w:r w:rsidRPr="00CC19BF">
          <w:rPr>
            <w:lang w:eastAsia="zh-CN"/>
          </w:rPr>
          <w:t xml:space="preserve"> request </w:t>
        </w:r>
      </w:ins>
      <w:ins w:id="4768" w:author="24.501_CR5349_(Rel-18)_5GProtoc18" w:date="2023-06-27T23:28:00Z">
        <w:r w:rsidR="00A30BEC">
          <w:rPr>
            <w:lang w:eastAsia="zh-CN"/>
          </w:rPr>
          <w:t xml:space="preserve">triggered </w:t>
        </w:r>
        <w:r w:rsidR="00A30BEC" w:rsidRPr="00B8711C">
          <w:rPr>
            <w:lang w:eastAsia="zh-CN"/>
          </w:rPr>
          <w:t>upon receiving a request from the upper layers to perform</w:t>
        </w:r>
        <w:r w:rsidR="00A30BEC" w:rsidRPr="00CC19BF">
          <w:rPr>
            <w:lang w:eastAsia="zh-CN"/>
          </w:rPr>
          <w:t xml:space="preserve"> </w:t>
        </w:r>
      </w:ins>
      <w:ins w:id="4769" w:author="24.501_CR5172R1_(Rel-18)_5GProtoc18" w:date="2023-06-26T15:47:00Z">
        <w:del w:id="4770" w:author="24.501_CR5349_(Rel-18)_5GProtoc18" w:date="2023-06-27T23:28:00Z">
          <w:r w:rsidRPr="00CC19BF" w:rsidDel="00A30BEC">
            <w:rPr>
              <w:lang w:eastAsia="zh-CN"/>
            </w:rPr>
            <w:delText xml:space="preserve">for initiating </w:delText>
          </w:r>
        </w:del>
        <w:r w:rsidRPr="00CC19BF">
          <w:rPr>
            <w:lang w:eastAsia="zh-CN"/>
          </w:rPr>
          <w:t>an emergency services fallback</w:t>
        </w:r>
        <w:r w:rsidRPr="00CC19BF">
          <w:t xml:space="preserve"> fails due to abnormal cases c)</w:t>
        </w:r>
        <w:r>
          <w:t xml:space="preserve">, </w:t>
        </w:r>
        <w:del w:id="4771" w:author="Puneet T" w:date="2023-04-19T17:26:00Z">
          <w:r w:rsidRPr="00CC19BF" w:rsidDel="00CC19BF">
            <w:delText xml:space="preserve"> or </w:delText>
          </w:r>
        </w:del>
        <w:r w:rsidRPr="00CC19BF">
          <w:t>d)</w:t>
        </w:r>
        <w:r>
          <w:t>, e) or g)</w:t>
        </w:r>
        <w:r w:rsidRPr="00CC19BF">
          <w:t xml:space="preserve"> or cannot be accepted 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t>
        </w:r>
      </w:ins>
    </w:p>
    <w:p w14:paraId="2EB477DB" w14:textId="2614467B" w:rsidR="00070CB0" w:rsidRPr="007F2770" w:rsidDel="0052016F" w:rsidRDefault="00070CB0" w:rsidP="00070CB0">
      <w:pPr>
        <w:rPr>
          <w:del w:id="4772" w:author="24.501_CR5172R1_(Rel-18)_5GProtoc18" w:date="2023-06-26T15:47:00Z"/>
        </w:rPr>
      </w:pPr>
      <w:del w:id="4773" w:author="24.501_CR5172R1_(Rel-18)_5GProtoc18" w:date="2023-06-26T15:47:00Z">
        <w:r w:rsidRPr="007F2770" w:rsidDel="0052016F">
          <w:delText>If the mobility and periodic registration update</w:delText>
        </w:r>
        <w:r w:rsidRPr="007F2770" w:rsidDel="0052016F">
          <w:rPr>
            <w:lang w:eastAsia="zh-CN"/>
          </w:rPr>
          <w:delText xml:space="preserve"> request for initiating an emergency services fallback</w:delText>
        </w:r>
        <w:r w:rsidRPr="007F2770" w:rsidDel="0052016F">
          <w:delText xml:space="preserve"> fails due to abnormal cases c) or d) or cannot be accepted and the UE does not attempt to select an E-UTRA cell connected to EPC or 5GCN as described in subclause 5.5.1.3.5 and the UE is camped on NR or E-UTRA cell connected to 5GCN in the same PLMN where the last mobility and periodic registration update request was attempted, the UE shall inform the upper layers of the failure of the procedure.</w:delText>
        </w:r>
      </w:del>
    </w:p>
    <w:p w14:paraId="5C66DD1B" w14:textId="77777777" w:rsidR="00070CB0" w:rsidRPr="007F2770" w:rsidRDefault="00070CB0" w:rsidP="00070CB0">
      <w:pPr>
        <w:pStyle w:val="NO"/>
      </w:pPr>
      <w:r w:rsidRPr="007F2770">
        <w:t>NOTE 2:</w:t>
      </w:r>
      <w:r w:rsidRPr="007F2770">
        <w:tab/>
        <w:t>This can result in the upper layers requesting implementation specific mechanisms, e.g. procedures specified in 3GPP TS 24.229 [14] can result in the emergency call being attempted to another IP-CAN.</w:t>
      </w:r>
    </w:p>
    <w:p w14:paraId="713D38C3" w14:textId="77777777" w:rsidR="003E0676" w:rsidRPr="007F2770" w:rsidRDefault="00565DF0" w:rsidP="00781477">
      <w:pPr>
        <w:pStyle w:val="Heading5"/>
      </w:pPr>
      <w:bookmarkStart w:id="4774" w:name="_Toc131396097"/>
      <w:r w:rsidRPr="007F2770">
        <w:t>5</w:t>
      </w:r>
      <w:r w:rsidR="00173561" w:rsidRPr="007F2770">
        <w:t>.5.1.3.</w:t>
      </w:r>
      <w:r w:rsidR="00240F9C" w:rsidRPr="007F2770">
        <w:t>7</w:t>
      </w:r>
      <w:r w:rsidR="00173561" w:rsidRPr="007F2770">
        <w:tab/>
        <w:t>Abnormal cases in the UE</w:t>
      </w:r>
      <w:bookmarkEnd w:id="4749"/>
      <w:bookmarkEnd w:id="4750"/>
      <w:bookmarkEnd w:id="4751"/>
      <w:bookmarkEnd w:id="4752"/>
      <w:bookmarkEnd w:id="4753"/>
      <w:bookmarkEnd w:id="4754"/>
      <w:bookmarkEnd w:id="4755"/>
      <w:bookmarkEnd w:id="4774"/>
    </w:p>
    <w:p w14:paraId="54B77684" w14:textId="77777777" w:rsidR="00173561" w:rsidRPr="007F2770" w:rsidRDefault="00173561" w:rsidP="00173561">
      <w:r w:rsidRPr="007F2770">
        <w:t>The following abnormal cases can be identified:</w:t>
      </w:r>
    </w:p>
    <w:p w14:paraId="1D4A9287" w14:textId="77777777" w:rsidR="00173561" w:rsidRPr="007F2770" w:rsidRDefault="00173561" w:rsidP="00173561">
      <w:pPr>
        <w:pStyle w:val="B1"/>
      </w:pPr>
      <w:r w:rsidRPr="007F2770">
        <w:t>a)</w:t>
      </w:r>
      <w:r w:rsidRPr="007F2770">
        <w:tab/>
        <w:t>Timer T3346 is running</w:t>
      </w:r>
      <w:r w:rsidR="0076723D" w:rsidRPr="007F2770">
        <w:t>.</w:t>
      </w:r>
    </w:p>
    <w:p w14:paraId="50E40016" w14:textId="77777777" w:rsidR="00173561" w:rsidRPr="007F2770" w:rsidRDefault="00173561" w:rsidP="00173561">
      <w:pPr>
        <w:pStyle w:val="B1"/>
      </w:pPr>
      <w:r w:rsidRPr="007F2770">
        <w:tab/>
        <w:t xml:space="preserve">The UE shall not start the </w:t>
      </w:r>
      <w:r w:rsidR="00981BAF" w:rsidRPr="007F2770">
        <w:t xml:space="preserve">registration procedure for </w:t>
      </w:r>
      <w:r w:rsidRPr="007F2770">
        <w:t>mobility and periodic registration update unless:</w:t>
      </w:r>
    </w:p>
    <w:p w14:paraId="55E42AED" w14:textId="77777777" w:rsidR="00173561" w:rsidRPr="007F2770" w:rsidRDefault="00163AEA" w:rsidP="00173561">
      <w:pPr>
        <w:pStyle w:val="B2"/>
      </w:pPr>
      <w:r w:rsidRPr="007F2770">
        <w:rPr>
          <w:lang w:eastAsia="ko-KR"/>
        </w:rPr>
        <w:t>1)</w:t>
      </w:r>
      <w:r w:rsidR="00173561" w:rsidRPr="007F2770">
        <w:rPr>
          <w:lang w:eastAsia="ko-KR"/>
        </w:rPr>
        <w:tab/>
      </w:r>
      <w:r w:rsidR="00173561" w:rsidRPr="007F2770">
        <w:t>the UE is in 5GMM-CONNECTED mode;</w:t>
      </w:r>
    </w:p>
    <w:p w14:paraId="2D4FA542" w14:textId="77777777" w:rsidR="00173561" w:rsidRPr="007F2770" w:rsidRDefault="00163AEA" w:rsidP="00173561">
      <w:pPr>
        <w:pStyle w:val="B2"/>
      </w:pPr>
      <w:r w:rsidRPr="007F2770">
        <w:t>2)</w:t>
      </w:r>
      <w:r w:rsidR="00173561" w:rsidRPr="007F2770">
        <w:tab/>
        <w:t>the UE received a paging;</w:t>
      </w:r>
    </w:p>
    <w:p w14:paraId="6383A2AD" w14:textId="77777777" w:rsidR="00173561" w:rsidRPr="007F2770" w:rsidRDefault="00163AEA" w:rsidP="00173561">
      <w:pPr>
        <w:pStyle w:val="B2"/>
      </w:pPr>
      <w:r w:rsidRPr="007F2770">
        <w:t>3)</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313BCCE7" w14:textId="6D5AB7F3" w:rsidR="00193BB8" w:rsidRPr="007F2770" w:rsidRDefault="00163AEA" w:rsidP="00173561">
      <w:pPr>
        <w:pStyle w:val="B2"/>
      </w:pPr>
      <w:r w:rsidRPr="007F2770">
        <w:t>4)</w:t>
      </w:r>
      <w:r w:rsidR="00173561" w:rsidRPr="007F2770">
        <w:tab/>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15B9944" w14:textId="77777777" w:rsidR="00193BB8" w:rsidRPr="007F2770" w:rsidRDefault="00163AEA" w:rsidP="00663B37">
      <w:pPr>
        <w:pStyle w:val="B2"/>
      </w:pPr>
      <w:r w:rsidRPr="007F2770">
        <w:rPr>
          <w:lang w:eastAsia="ko-KR"/>
        </w:rPr>
        <w:t>5)</w:t>
      </w:r>
      <w:r w:rsidR="00173561" w:rsidRPr="007F2770">
        <w:rPr>
          <w:lang w:eastAsia="ko-KR"/>
        </w:rPr>
        <w:tab/>
        <w:t>the UE</w:t>
      </w:r>
      <w:r w:rsidR="00173561" w:rsidRPr="007F2770">
        <w:t xml:space="preserve"> has a</w:t>
      </w:r>
      <w:r w:rsidR="0067313E" w:rsidRPr="007F2770">
        <w:t>n emergency</w:t>
      </w:r>
      <w:r w:rsidR="00173561" w:rsidRPr="007F2770">
        <w:t xml:space="preserve"> PDU session established </w:t>
      </w:r>
      <w:r w:rsidR="00173561" w:rsidRPr="007F2770">
        <w:rPr>
          <w:lang w:eastAsia="ko-KR"/>
        </w:rPr>
        <w:t>or is establishing a</w:t>
      </w:r>
      <w:r w:rsidR="0067313E" w:rsidRPr="007F2770">
        <w:rPr>
          <w:lang w:eastAsia="ko-KR"/>
        </w:rPr>
        <w:t>n</w:t>
      </w:r>
      <w:r w:rsidR="00173561" w:rsidRPr="007F2770">
        <w:rPr>
          <w:lang w:eastAsia="ko-KR"/>
        </w:rPr>
        <w:t xml:space="preserve"> </w:t>
      </w:r>
      <w:r w:rsidR="0067313E" w:rsidRPr="007F2770">
        <w:rPr>
          <w:lang w:eastAsia="ko-KR"/>
        </w:rPr>
        <w:t xml:space="preserve">emergency </w:t>
      </w:r>
      <w:r w:rsidR="00173561" w:rsidRPr="007F2770">
        <w:t>PDU session</w:t>
      </w:r>
      <w:r w:rsidR="00663B37" w:rsidRPr="007F2770">
        <w:t>;</w:t>
      </w:r>
    </w:p>
    <w:p w14:paraId="744B2CD5" w14:textId="52139367" w:rsidR="00173561" w:rsidRPr="007F2770" w:rsidRDefault="00663B37" w:rsidP="00663B37">
      <w:pPr>
        <w:pStyle w:val="B2"/>
      </w:pPr>
      <w:r w:rsidRPr="007F2770">
        <w:rPr>
          <w:lang w:eastAsia="ko-KR"/>
        </w:rPr>
        <w:t>6)</w:t>
      </w:r>
      <w:r w:rsidRPr="007F2770">
        <w:rPr>
          <w:lang w:eastAsia="ko-KR"/>
        </w:rPr>
        <w:tab/>
      </w:r>
      <w:r w:rsidRPr="007F2770">
        <w:t xml:space="preserve">the UE receives a request </w:t>
      </w:r>
      <w:r w:rsidR="00F00668" w:rsidRPr="007F2770">
        <w:rPr>
          <w:noProof/>
        </w:rPr>
        <w:t>from the upper layers to perform emergency service</w:t>
      </w:r>
      <w:r w:rsidR="00070CB0" w:rsidRPr="007F2770">
        <w:rPr>
          <w:noProof/>
        </w:rPr>
        <w:t>s</w:t>
      </w:r>
      <w:r w:rsidR="00F00668" w:rsidRPr="007F2770">
        <w:rPr>
          <w:noProof/>
        </w:rPr>
        <w:t xml:space="preserve"> fallback</w:t>
      </w:r>
      <w:r w:rsidR="0040583E" w:rsidRPr="007F2770">
        <w:t>;</w:t>
      </w:r>
    </w:p>
    <w:p w14:paraId="63AC8906" w14:textId="77777777" w:rsidR="00FC2284" w:rsidRPr="007F2770" w:rsidRDefault="008F47E8" w:rsidP="008F47E8">
      <w:pPr>
        <w:ind w:left="851" w:hanging="284"/>
        <w:rPr>
          <w:rFonts w:eastAsia="SimSun"/>
          <w:lang w:eastAsia="x-none"/>
        </w:rPr>
      </w:pPr>
      <w:r w:rsidRPr="007F2770">
        <w:rPr>
          <w:rFonts w:eastAsia="SimSun"/>
          <w:lang w:eastAsia="x-none"/>
        </w:rPr>
        <w:t>7)</w:t>
      </w:r>
      <w:r w:rsidRPr="007F2770">
        <w:rPr>
          <w:rFonts w:eastAsia="SimSun"/>
          <w:lang w:eastAsia="x-none"/>
        </w:rPr>
        <w:tab/>
        <w:t xml:space="preserve">the UE receives </w:t>
      </w:r>
      <w:r w:rsidRPr="007F2770">
        <w:rPr>
          <w:rFonts w:eastAsia="SimSun" w:hint="eastAsia"/>
          <w:lang w:eastAsia="zh-CN"/>
        </w:rPr>
        <w:t>the</w:t>
      </w:r>
      <w:r w:rsidRPr="007F2770">
        <w:rPr>
          <w:rFonts w:eastAsia="SimSun"/>
          <w:lang w:eastAsia="x-none"/>
        </w:rPr>
        <w:t xml:space="preserve"> CONFIGURATION UPDATE COMMAND message</w:t>
      </w:r>
      <w:r w:rsidRPr="007F2770">
        <w:rPr>
          <w:rFonts w:eastAsia="SimSun" w:hint="eastAsia"/>
          <w:lang w:eastAsia="zh-CN"/>
        </w:rPr>
        <w:t xml:space="preserve"> </w:t>
      </w:r>
      <w:r w:rsidRPr="007F2770">
        <w:rPr>
          <w:rFonts w:eastAsia="SimSun"/>
          <w:lang w:eastAsia="x-none"/>
        </w:rPr>
        <w:t>as specified in subclause 5.</w:t>
      </w:r>
      <w:r w:rsidRPr="007F2770">
        <w:rPr>
          <w:rFonts w:eastAsia="SimSun" w:hint="eastAsia"/>
          <w:lang w:eastAsia="zh-CN"/>
        </w:rPr>
        <w:t>4.4.3</w:t>
      </w:r>
      <w:r w:rsidRPr="007F2770">
        <w:rPr>
          <w:rFonts w:eastAsia="SimSun"/>
          <w:lang w:eastAsia="x-none"/>
        </w:rPr>
        <w:t>;</w:t>
      </w:r>
    </w:p>
    <w:p w14:paraId="50107694" w14:textId="6D118637" w:rsidR="008F47E8" w:rsidRPr="007F2770" w:rsidRDefault="008F47E8" w:rsidP="008F47E8">
      <w:pPr>
        <w:ind w:left="851" w:hanging="284"/>
        <w:rPr>
          <w:rFonts w:eastAsia="SimSun"/>
          <w:lang w:eastAsia="x-none"/>
        </w:rPr>
      </w:pPr>
      <w:r w:rsidRPr="007F2770">
        <w:rPr>
          <w:rFonts w:eastAsia="SimSun"/>
          <w:lang w:eastAsia="x-none"/>
        </w:rPr>
        <w:t>8)</w:t>
      </w:r>
      <w:r w:rsidRPr="007F2770">
        <w:rPr>
          <w:rFonts w:eastAsia="SimSun"/>
          <w:lang w:eastAsia="x-none"/>
        </w:rPr>
        <w:tab/>
        <w:t>the UE in NB-N1 mode is requested by the upper layer to transmit user data related to an exceptional event and:</w:t>
      </w:r>
    </w:p>
    <w:p w14:paraId="22A1F9C3" w14:textId="77777777" w:rsidR="008F47E8" w:rsidRPr="007F2770" w:rsidRDefault="008F47E8" w:rsidP="008F47E8">
      <w:pPr>
        <w:ind w:left="1135" w:hanging="284"/>
        <w:rPr>
          <w:rFonts w:eastAsia="SimSun"/>
        </w:rPr>
      </w:pPr>
      <w:r w:rsidRPr="007F2770">
        <w:rPr>
          <w:rFonts w:eastAsia="SimSun"/>
        </w:rPr>
        <w:t>-</w:t>
      </w:r>
      <w:r w:rsidRPr="007F2770">
        <w:rPr>
          <w:rFonts w:eastAsia="SimSun"/>
        </w:rPr>
        <w:tab/>
        <w:t xml:space="preserve">the UE is </w:t>
      </w:r>
      <w:r w:rsidRPr="007F2770">
        <w:rPr>
          <w:rFonts w:eastAsia="SimSun"/>
          <w:snapToGrid w:val="0"/>
        </w:rPr>
        <w:t xml:space="preserve">allowed to use </w:t>
      </w:r>
      <w:r w:rsidRPr="007F2770">
        <w:rPr>
          <w:rFonts w:eastAsia="SimSun"/>
        </w:rPr>
        <w:t xml:space="preserve">exception data reporting (see </w:t>
      </w:r>
      <w:r w:rsidRPr="007F2770">
        <w:rPr>
          <w:rFonts w:eastAsia="SimSun"/>
          <w:snapToGrid w:val="0"/>
        </w:rPr>
        <w:t>the ExceptionDataReportingAllowed leaf of the NAS configuration MO in</w:t>
      </w:r>
      <w:r w:rsidRPr="007F2770">
        <w:rPr>
          <w:rFonts w:eastAsia="SimSun"/>
        </w:rPr>
        <w:t xml:space="preserve"> 3GPP TS 24.368 [17] or the USIM file EF</w:t>
      </w:r>
      <w:r w:rsidRPr="007F2770">
        <w:rPr>
          <w:rFonts w:eastAsia="SimSun"/>
          <w:vertAlign w:val="subscript"/>
        </w:rPr>
        <w:t>NASCONFIG</w:t>
      </w:r>
      <w:r w:rsidRPr="007F2770">
        <w:rPr>
          <w:rFonts w:eastAsia="SimSun"/>
        </w:rPr>
        <w:t xml:space="preserve"> in </w:t>
      </w:r>
      <w:r w:rsidRPr="007F2770">
        <w:rPr>
          <w:rFonts w:eastAsia="SimSun"/>
          <w:snapToGrid w:val="0"/>
        </w:rPr>
        <w:t>3GPP TS 31.102 [22]</w:t>
      </w:r>
      <w:r w:rsidRPr="007F2770">
        <w:rPr>
          <w:rFonts w:eastAsia="SimSun"/>
        </w:rPr>
        <w:t>); and</w:t>
      </w:r>
    </w:p>
    <w:p w14:paraId="3AF77A31" w14:textId="17F62665" w:rsidR="008F47E8" w:rsidRPr="007F2770" w:rsidRDefault="008F47E8" w:rsidP="008F47E8">
      <w:pPr>
        <w:ind w:left="1135" w:hanging="284"/>
        <w:rPr>
          <w:rFonts w:eastAsia="SimSun"/>
          <w:lang w:val="en-US" w:eastAsia="ko-KR"/>
        </w:rPr>
      </w:pPr>
      <w:r w:rsidRPr="007F2770">
        <w:rPr>
          <w:rFonts w:eastAsia="SimSun"/>
        </w:rPr>
        <w:t>-</w:t>
      </w:r>
      <w:r w:rsidRPr="007F2770">
        <w:rPr>
          <w:rFonts w:eastAsia="SimSun"/>
        </w:rPr>
        <w:tab/>
      </w:r>
      <w:r w:rsidRPr="007F2770">
        <w:rPr>
          <w:rFonts w:eastAsia="SimSun"/>
          <w:lang w:val="en-US" w:eastAsia="ko-KR"/>
        </w:rPr>
        <w:t>timer T3346 was not started when N1 NAS signalling connection was established with RRC establishment cause set to "</w:t>
      </w:r>
      <w:r w:rsidRPr="007F2770">
        <w:rPr>
          <w:rFonts w:eastAsia="SimSun"/>
        </w:rPr>
        <w:t>mo-ExceptionData</w:t>
      </w:r>
      <w:r w:rsidRPr="007F2770">
        <w:rPr>
          <w:rFonts w:eastAsia="SimSun"/>
          <w:lang w:val="en-US" w:eastAsia="ko-KR"/>
        </w:rPr>
        <w:t>"; or</w:t>
      </w:r>
    </w:p>
    <w:p w14:paraId="43178729" w14:textId="732B2DD0" w:rsidR="008F47E8" w:rsidRPr="007F2770" w:rsidRDefault="008F47E8" w:rsidP="008F47E8">
      <w:pPr>
        <w:pStyle w:val="B2"/>
        <w:rPr>
          <w:lang w:eastAsia="zh-CN"/>
        </w:rPr>
      </w:pPr>
      <w:r w:rsidRPr="007F2770">
        <w:rPr>
          <w:lang w:eastAsia="zh-CN"/>
        </w:rPr>
        <w:t>9)</w:t>
      </w:r>
      <w:r w:rsidRPr="007F2770">
        <w:rPr>
          <w:lang w:eastAsia="zh-CN"/>
        </w:rPr>
        <w:tab/>
        <w:t>the MUSIM UE needs to request a new 5G-GUTI assignment</w:t>
      </w:r>
      <w:r w:rsidR="008E7E57" w:rsidRPr="007F2770">
        <w:rPr>
          <w:lang w:eastAsia="zh-CN"/>
        </w:rPr>
        <w:t xml:space="preserve"> </w:t>
      </w:r>
      <w:r w:rsidR="008E7E57" w:rsidRPr="007F2770">
        <w:rPr>
          <w:lang w:eastAsia="ko-KR"/>
        </w:rPr>
        <w:t>as specified in subclause 5.5.1.3.2</w:t>
      </w:r>
      <w:r w:rsidRPr="007F2770">
        <w:rPr>
          <w:lang w:eastAsia="zh-CN"/>
        </w:rPr>
        <w:t>.</w:t>
      </w:r>
    </w:p>
    <w:p w14:paraId="78A9162B" w14:textId="77777777" w:rsidR="008F47E8" w:rsidRPr="007F2770" w:rsidRDefault="008F47E8" w:rsidP="008F47E8">
      <w:pPr>
        <w:ind w:left="568" w:hanging="284"/>
        <w:rPr>
          <w:rFonts w:eastAsia="SimSun"/>
          <w:lang w:eastAsia="x-none"/>
        </w:rPr>
      </w:pPr>
      <w:r w:rsidRPr="007F2770">
        <w:rPr>
          <w:rFonts w:eastAsia="SimSun"/>
          <w:lang w:eastAsia="x-none"/>
        </w:rPr>
        <w:tab/>
        <w:t>The UE stays in the current serving cell and applies the normal cell reselection process.</w:t>
      </w:r>
    </w:p>
    <w:p w14:paraId="31EC3797" w14:textId="77777777" w:rsidR="00173561" w:rsidRPr="007F2770" w:rsidRDefault="00173561" w:rsidP="00173561">
      <w:pPr>
        <w:pStyle w:val="NO"/>
      </w:pPr>
      <w:r w:rsidRPr="007F2770">
        <w:t>NOTE</w:t>
      </w:r>
      <w:r w:rsidR="00E3407A" w:rsidRPr="007F2770">
        <w:t> 1</w:t>
      </w:r>
      <w:r w:rsidRPr="007F2770">
        <w:t>:</w:t>
      </w:r>
      <w:r w:rsidRPr="007F2770">
        <w:tab/>
        <w:t xml:space="preserve">It is considered an abnormal case if the UE needs to initiate a </w:t>
      </w:r>
      <w:r w:rsidR="00981BAF" w:rsidRPr="007F2770">
        <w:t xml:space="preserve">registration procedure for </w:t>
      </w:r>
      <w:r w:rsidRPr="007F2770">
        <w:t>mobility and periodic registration update while timer T3346 is running independent on whether timer T3346 was started due to an abnormal case or a non</w:t>
      </w:r>
      <w:r w:rsidR="00313425" w:rsidRPr="007F2770">
        <w:t>-</w:t>
      </w:r>
      <w:r w:rsidRPr="007F2770">
        <w:t>successful case.</w:t>
      </w:r>
    </w:p>
    <w:p w14:paraId="4E1D5F97" w14:textId="77777777" w:rsidR="00245D53" w:rsidRPr="007F2770" w:rsidRDefault="00245D53" w:rsidP="004B11B4">
      <w:pPr>
        <w:pStyle w:val="B1"/>
      </w:pPr>
      <w:r w:rsidRPr="007F2770">
        <w:tab/>
        <w:t>If the registration procedure for mobility and periodic registration update was initiated for an MO MMTEL voice call (i.e. access category 4)</w:t>
      </w:r>
      <w:r w:rsidR="00B459AF" w:rsidRPr="007F2770">
        <w:t>, for an MO MMTEL video call (i.e. access category 5)</w:t>
      </w:r>
      <w:r w:rsidR="00150CAA" w:rsidRPr="007F2770">
        <w:t>, for an MO IMS registration related signalling (i.e. access category 9)</w:t>
      </w:r>
      <w:r w:rsidRPr="007F2770">
        <w:t xml:space="preserve"> or for NAS signalling connection recovery during an ongoing MO MMTEL voice call (i.e. access category 4)</w:t>
      </w:r>
      <w:r w:rsidR="00B459AF" w:rsidRPr="007F2770">
        <w:t>, or during an MO MMTEL video call (i.e. access category 5)</w:t>
      </w:r>
      <w:r w:rsidR="00150CAA" w:rsidRPr="007F2770">
        <w:t xml:space="preserve"> or during an ongoing MO IMS registration related signalling (i.e. access category 9)</w:t>
      </w:r>
      <w:r w:rsidRPr="007F2770">
        <w:t>, then a notification that the procedure was not initiated due to network congestion shall be provided to upper layers.</w:t>
      </w:r>
    </w:p>
    <w:p w14:paraId="57E9057C" w14:textId="77777777" w:rsidR="00313425" w:rsidRPr="007F2770" w:rsidRDefault="00313425" w:rsidP="00313425">
      <w:pPr>
        <w:pStyle w:val="B1"/>
      </w:pPr>
      <w:r w:rsidRPr="007F2770">
        <w:t>b)</w:t>
      </w:r>
      <w:r w:rsidRPr="007F2770">
        <w:tab/>
        <w:t>The lower layers indicate that the access attempt is barred.</w:t>
      </w:r>
    </w:p>
    <w:p w14:paraId="218459E3" w14:textId="77777777" w:rsidR="00313425" w:rsidRPr="007F2770" w:rsidRDefault="00313425" w:rsidP="00313425">
      <w:pPr>
        <w:pStyle w:val="B1"/>
      </w:pPr>
      <w:r w:rsidRPr="007F2770">
        <w:tab/>
        <w:t>The UE shall not start the registration procedure for mobility and periodic registration updat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6D792C42" w14:textId="77777777" w:rsidR="00313425" w:rsidRPr="007F2770" w:rsidRDefault="00313425" w:rsidP="00313425">
      <w:pPr>
        <w:pStyle w:val="B1"/>
      </w:pPr>
      <w:r w:rsidRPr="007F2770">
        <w:tab/>
        <w:t>The registration procedure for mobility and periodic registration update is started, if still needed, when the lower layers indicate that the barring is alleviated for the access category with which the access attempt was associated.</w:t>
      </w:r>
    </w:p>
    <w:p w14:paraId="762C5965" w14:textId="77777777" w:rsidR="005865B7" w:rsidRPr="007F2770" w:rsidRDefault="005865B7" w:rsidP="005865B7">
      <w:pPr>
        <w:pStyle w:val="B1"/>
      </w:pPr>
      <w:r w:rsidRPr="007F2770">
        <w:t>ba)</w:t>
      </w:r>
      <w:r w:rsidRPr="007F2770">
        <w:tab/>
        <w:t>The lower layers indicate that:</w:t>
      </w:r>
    </w:p>
    <w:p w14:paraId="1E6E6F94" w14:textId="555EB2BF"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0DBB4C39"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14358966" w14:textId="77777777" w:rsidR="001A18BD" w:rsidRPr="007F2770" w:rsidRDefault="001A18BD" w:rsidP="001A18BD">
      <w:pPr>
        <w:pStyle w:val="B1"/>
      </w:pPr>
      <w:r w:rsidRPr="007F2770">
        <w:tab/>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14:paraId="64E4B910" w14:textId="77777777" w:rsidR="00981BAF" w:rsidRPr="007F2770" w:rsidRDefault="00313425" w:rsidP="00981BAF">
      <w:pPr>
        <w:pStyle w:val="B1"/>
      </w:pPr>
      <w:r w:rsidRPr="007F2770">
        <w:t>c</w:t>
      </w:r>
      <w:r w:rsidR="00981BAF" w:rsidRPr="007F2770">
        <w:t>)</w:t>
      </w:r>
      <w:r w:rsidR="00981BAF" w:rsidRPr="007F2770">
        <w:tab/>
        <w:t>T3510 timeout.</w:t>
      </w:r>
    </w:p>
    <w:p w14:paraId="359C7EB1" w14:textId="77777777" w:rsidR="00981BAF" w:rsidRPr="007F2770" w:rsidRDefault="00981BAF" w:rsidP="00981BAF">
      <w:pPr>
        <w:pStyle w:val="B1"/>
      </w:pPr>
      <w:r w:rsidRPr="007F2770">
        <w:tab/>
        <w:t xml:space="preserve">The UE shall abort the registration update procedure and the </w:t>
      </w:r>
      <w:r w:rsidR="000838BB" w:rsidRPr="007F2770">
        <w:t xml:space="preserve">N1 </w:t>
      </w:r>
      <w:r w:rsidRPr="007F2770">
        <w:t>NAS signalling connection,</w:t>
      </w:r>
      <w:r w:rsidR="007F03BF" w:rsidRPr="007F2770">
        <w:t xml:space="preserve"> </w:t>
      </w:r>
      <w:r w:rsidRPr="007F2770">
        <w:t>if any, shall be released locally.</w:t>
      </w:r>
    </w:p>
    <w:p w14:paraId="4FB52B02" w14:textId="77777777" w:rsidR="000838BB" w:rsidRPr="007F2770" w:rsidRDefault="000838BB" w:rsidP="000838BB">
      <w:pPr>
        <w:pStyle w:val="B1"/>
      </w:pPr>
      <w:r w:rsidRPr="007F2770">
        <w:tab/>
        <w:t xml:space="preserve">If the UE has initiated the registration procedure in order to enable performing the service request procedure for emergency services fallback,the UE </w:t>
      </w:r>
      <w:r w:rsidR="00390AF7" w:rsidRPr="007F2770">
        <w:t>shall inform the upper layers of the failure of the emergency services fallback (see 3GP P TS 24.229 [14])</w:t>
      </w:r>
      <w:r w:rsidRPr="007F2770">
        <w:t>. Otherwise, the UE shall proceed as described below.</w:t>
      </w:r>
    </w:p>
    <w:p w14:paraId="743FDC57" w14:textId="2D8D420C" w:rsidR="00981BAF" w:rsidRPr="007F2770" w:rsidRDefault="00313425" w:rsidP="00981BAF">
      <w:pPr>
        <w:pStyle w:val="B1"/>
      </w:pPr>
      <w:r w:rsidRPr="007F2770">
        <w:t>d</w:t>
      </w:r>
      <w:r w:rsidR="00981BAF" w:rsidRPr="007F2770">
        <w:t>)</w:t>
      </w:r>
      <w:r w:rsidR="00981BAF" w:rsidRPr="007F2770">
        <w:tab/>
        <w:t>REGISTRATION REJECT message, other 5GMM cause values than those treated in subclause 5.5.1.3.5, and cases of 5GMM cause value</w:t>
      </w:r>
      <w:r w:rsidR="008C2B60" w:rsidRPr="007F2770">
        <w:t>s #11,</w:t>
      </w:r>
      <w:r w:rsidR="00981BAF" w:rsidRPr="007F2770">
        <w:t xml:space="preserve"> </w:t>
      </w:r>
      <w:r w:rsidR="008132C1" w:rsidRPr="007F2770">
        <w:t xml:space="preserve">#15, </w:t>
      </w:r>
      <w:r w:rsidR="00981BAF" w:rsidRPr="007F2770">
        <w:t>#22</w:t>
      </w:r>
      <w:r w:rsidR="001E44DA" w:rsidRPr="007F2770">
        <w:t>, #31</w:t>
      </w:r>
      <w:r w:rsidR="003E0A8E" w:rsidRPr="007F2770">
        <w:t>,</w:t>
      </w:r>
      <w:r w:rsidR="004675C9" w:rsidRPr="007F2770">
        <w:t xml:space="preserve"> #72</w:t>
      </w:r>
      <w:r w:rsidR="003E0A8E" w:rsidRPr="007F2770">
        <w:t>,</w:t>
      </w:r>
      <w:r w:rsidR="00AC4356" w:rsidRPr="007F2770">
        <w:t xml:space="preserve"> #73,</w:t>
      </w:r>
      <w:r w:rsidR="003E0A8E" w:rsidRPr="007F2770">
        <w:t xml:space="preserve"> #74</w:t>
      </w:r>
      <w:r w:rsidR="0000568C" w:rsidRPr="007F2770">
        <w:t>,</w:t>
      </w:r>
      <w:r w:rsidR="003E0A8E" w:rsidRPr="007F2770">
        <w:t xml:space="preserve"> #75</w:t>
      </w:r>
      <w:r w:rsidR="00B95C6D" w:rsidRPr="007F2770">
        <w:t>, #76</w:t>
      </w:r>
      <w:r w:rsidR="00FA5B08" w:rsidRPr="007F2770">
        <w:t>,</w:t>
      </w:r>
      <w:r w:rsidR="00B95C6D" w:rsidRPr="007F2770">
        <w:t xml:space="preserve"> #77</w:t>
      </w:r>
      <w:r w:rsidR="00FA5B08" w:rsidRPr="007F2770">
        <w:t xml:space="preserve"> and #78</w:t>
      </w:r>
      <w:r w:rsidR="00981BAF" w:rsidRPr="007F2770">
        <w:t>, if considered as abnormal cases according to subclause 5.5.1.3.5.</w:t>
      </w:r>
    </w:p>
    <w:p w14:paraId="50F4F608" w14:textId="77777777" w:rsidR="00E3407A" w:rsidRPr="007F2770" w:rsidRDefault="00981BAF" w:rsidP="00E3407A">
      <w:pPr>
        <w:pStyle w:val="B1"/>
      </w:pPr>
      <w:r w:rsidRPr="007F2770">
        <w:tab/>
      </w:r>
      <w:r w:rsidR="005B15B8" w:rsidRPr="007F2770">
        <w:t>U</w:t>
      </w:r>
      <w:r w:rsidRPr="007F2770">
        <w:t>pon reception of the 5GMM causes #95, #96, #97, #99 and #111 the UE should set the registration attempt counter to 5.</w:t>
      </w:r>
    </w:p>
    <w:p w14:paraId="608F77A2" w14:textId="77777777" w:rsidR="00171F7C" w:rsidRPr="007F2770" w:rsidRDefault="00171F7C" w:rsidP="00171F7C">
      <w:pPr>
        <w:pStyle w:val="B1"/>
      </w:pPr>
      <w:r w:rsidRPr="007F2770">
        <w:tab/>
        <w:t>The UE shall proceed as described below.</w:t>
      </w:r>
    </w:p>
    <w:p w14:paraId="7AED5CD0" w14:textId="77777777" w:rsidR="00171F7C" w:rsidRPr="007F2770" w:rsidRDefault="00171F7C" w:rsidP="00171F7C">
      <w:pPr>
        <w:pStyle w:val="B1"/>
      </w:pPr>
      <w:r w:rsidRPr="007F2770">
        <w:t>e)</w:t>
      </w:r>
      <w:r w:rsidRPr="007F2770">
        <w:tab/>
        <w:t>Lower layer failure</w:t>
      </w:r>
      <w:r w:rsidR="00450AAE" w:rsidRPr="007F2770">
        <w:t>,</w:t>
      </w:r>
      <w:r w:rsidRPr="007F2770">
        <w:t xml:space="preserve"> release of the NAS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ithout a cell change </w:t>
      </w:r>
      <w:r w:rsidRPr="007F2770">
        <w:t>before the REGISTRATION ACCEPT or REGISTRATION REJECT message is received.</w:t>
      </w:r>
    </w:p>
    <w:p w14:paraId="7F0E8507" w14:textId="77777777" w:rsidR="00171F7C" w:rsidRPr="007F2770" w:rsidRDefault="00171F7C" w:rsidP="00E3407A">
      <w:pPr>
        <w:pStyle w:val="B1"/>
      </w:pPr>
      <w:r w:rsidRPr="007F2770">
        <w:tab/>
        <w:t>The UE shall abort the registration procedure and proceed as described below.</w:t>
      </w:r>
    </w:p>
    <w:p w14:paraId="7BEDB6EA" w14:textId="279896A0" w:rsidR="008A7E44" w:rsidRPr="007F2770" w:rsidRDefault="008A7E44" w:rsidP="008A7E44">
      <w:pPr>
        <w:pStyle w:val="B1"/>
      </w:pPr>
      <w:r w:rsidRPr="007F2770">
        <w:t>f)</w:t>
      </w:r>
      <w:r w:rsidRPr="007F2770">
        <w:tab/>
        <w:t>Change in the current TAI.</w:t>
      </w:r>
    </w:p>
    <w:p w14:paraId="698F332E" w14:textId="23D74993" w:rsidR="008A7E44" w:rsidRPr="007F2770" w:rsidRDefault="008A7E44" w:rsidP="008A7E44">
      <w:pPr>
        <w:pStyle w:val="B1"/>
      </w:pPr>
      <w:r w:rsidRPr="007F2770">
        <w:tab/>
        <w:t>If the current TAI is changed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34564993" w14:textId="77777777" w:rsidR="00E3407A" w:rsidRPr="007F2770" w:rsidRDefault="00171F7C" w:rsidP="00E3407A">
      <w:pPr>
        <w:pStyle w:val="B1"/>
      </w:pPr>
      <w:r w:rsidRPr="007F2770">
        <w:t>g</w:t>
      </w:r>
      <w:r w:rsidR="00E3407A" w:rsidRPr="007F2770">
        <w:t>)</w:t>
      </w:r>
      <w:r w:rsidR="00E3407A" w:rsidRPr="007F2770">
        <w:tab/>
        <w:t>Registration procedure for mobility and periodic registration update and de-registration procedure collision</w:t>
      </w:r>
      <w:r w:rsidR="005B15B8" w:rsidRPr="007F2770">
        <w:t>.</w:t>
      </w:r>
    </w:p>
    <w:p w14:paraId="6D51596D" w14:textId="77777777" w:rsidR="006C5623" w:rsidRPr="007F2770" w:rsidRDefault="00E3407A" w:rsidP="006C5623">
      <w:pPr>
        <w:pStyle w:val="B1"/>
      </w:pPr>
      <w:r w:rsidRPr="007F2770">
        <w:tab/>
      </w:r>
      <w:r w:rsidR="005B15B8" w:rsidRPr="007F2770">
        <w:t>I</w:t>
      </w:r>
      <w:r w:rsidRPr="007F2770">
        <w:t xml:space="preserve">f the UE receives a DEREGISTRATION REQUEST message </w:t>
      </w:r>
      <w:r w:rsidR="006C5623" w:rsidRPr="007F2770">
        <w:t xml:space="preserve">without 5GMM cause value #11, #12, #13 or #15 </w:t>
      </w:r>
      <w:r w:rsidRPr="007F2770">
        <w:t>before the registration procedure for mobility and periodic registration update has been completed, the registration procedure for mobility and periodic registration update shall be aborted and the de-registration procedure shall be progressed.</w:t>
      </w:r>
    </w:p>
    <w:p w14:paraId="64E0A04F" w14:textId="77777777" w:rsidR="00E3407A" w:rsidRPr="007F2770" w:rsidRDefault="006C5623" w:rsidP="006C5623">
      <w:pPr>
        <w:pStyle w:val="B1"/>
      </w:pPr>
      <w:r w:rsidRPr="007F2770">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1872DE54" w14:textId="77777777" w:rsidR="00E3407A" w:rsidRPr="007F2770" w:rsidRDefault="00E3407A" w:rsidP="00E3407A">
      <w:pPr>
        <w:pStyle w:val="NO"/>
      </w:pPr>
      <w:r w:rsidRPr="007F2770">
        <w:t>NOTE 2:</w:t>
      </w:r>
      <w:r w:rsidRPr="007F2770">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9C7F803" w14:textId="77777777" w:rsidR="00E3407A" w:rsidRPr="007F2770" w:rsidRDefault="00171F7C" w:rsidP="00E3407A">
      <w:pPr>
        <w:pStyle w:val="B1"/>
      </w:pPr>
      <w:r w:rsidRPr="007F2770">
        <w:t>h</w:t>
      </w:r>
      <w:r w:rsidR="00E3407A" w:rsidRPr="007F2770">
        <w:t>)</w:t>
      </w:r>
      <w:r w:rsidR="00E3407A" w:rsidRPr="007F2770">
        <w:tab/>
      </w:r>
      <w:r w:rsidR="00611170" w:rsidRPr="007F2770">
        <w:t>Void</w:t>
      </w:r>
    </w:p>
    <w:p w14:paraId="5782471B" w14:textId="77777777" w:rsidR="00E3407A" w:rsidRPr="007F2770" w:rsidRDefault="00171F7C" w:rsidP="00E3407A">
      <w:pPr>
        <w:pStyle w:val="B1"/>
      </w:pPr>
      <w:r w:rsidRPr="007F2770">
        <w:t>i</w:t>
      </w:r>
      <w:r w:rsidR="00E3407A" w:rsidRPr="007F2770">
        <w:t>)</w:t>
      </w:r>
      <w:r w:rsidR="00E3407A" w:rsidRPr="007F2770">
        <w:tab/>
        <w:t>Transmission failure of REGISTRATION REQUEST message indication from the lower layers</w:t>
      </w:r>
      <w:r w:rsidR="00450AAE" w:rsidRPr="007F2770">
        <w:t xml:space="preserve"> or the lower layers indicate that the RRC connection has been suspended with a cell change</w:t>
      </w:r>
      <w:r w:rsidR="005B15B8" w:rsidRPr="007F2770">
        <w:t>.</w:t>
      </w:r>
    </w:p>
    <w:p w14:paraId="3BEEC39B" w14:textId="77777777" w:rsidR="00E3407A" w:rsidRPr="007F2770" w:rsidRDefault="00E3407A" w:rsidP="00E3407A">
      <w:pPr>
        <w:pStyle w:val="B1"/>
      </w:pPr>
      <w:r w:rsidRPr="007F2770">
        <w:tab/>
      </w:r>
      <w:r w:rsidR="005B15B8" w:rsidRPr="007F2770">
        <w:t>T</w:t>
      </w:r>
      <w:r w:rsidRPr="007F2770">
        <w:t>he registration procedure for mobility and periodic registration update shall be aborted and re-initiated immediately. The UE shall set the 5GS update status to 5U2 NOT UPDATED.</w:t>
      </w:r>
    </w:p>
    <w:p w14:paraId="64E5676E" w14:textId="2CE1EF0E" w:rsidR="008A7E44" w:rsidRPr="007F2770" w:rsidRDefault="008A7E44" w:rsidP="008A7E44">
      <w:pPr>
        <w:pStyle w:val="B1"/>
      </w:pPr>
      <w:r w:rsidRPr="007F2770">
        <w:t>j)</w:t>
      </w:r>
      <w:r w:rsidRPr="007F2770">
        <w:tab/>
        <w:t>Transmission failure of REGISTRATION COMPLETE message indication with change in the current TAI.</w:t>
      </w:r>
    </w:p>
    <w:p w14:paraId="4FBDE37E" w14:textId="77777777" w:rsidR="008A7E44" w:rsidRPr="007F2770" w:rsidRDefault="008A7E44" w:rsidP="008A7E44">
      <w:pPr>
        <w:pStyle w:val="B1"/>
      </w:pPr>
      <w:r w:rsidRPr="007F2770">
        <w:tab/>
        <w:t>If the current TAI is not in the TAI list, the registration procedure for mobility and periodic registration update shall be aborted and re-initiated immediately. The UE shall set the 5GS update status to 5U2 NOT UPDATED.</w:t>
      </w:r>
    </w:p>
    <w:p w14:paraId="42CD2E44" w14:textId="77777777" w:rsidR="008A7E44" w:rsidRPr="007F2770" w:rsidRDefault="008A7E44" w:rsidP="008A7E44">
      <w:pPr>
        <w:pStyle w:val="B1"/>
      </w:pPr>
      <w:r w:rsidRPr="007F2770">
        <w:tab/>
        <w:t>If the current TAI is still part of the TAI list, it is up to the UE implementation how to re-run the ongoing procedure.</w:t>
      </w:r>
    </w:p>
    <w:p w14:paraId="5474CA35" w14:textId="011A6107" w:rsidR="008A7E44" w:rsidRPr="007F2770" w:rsidRDefault="008A7E44" w:rsidP="008A7E44">
      <w:pPr>
        <w:pStyle w:val="B1"/>
      </w:pPr>
      <w:r w:rsidRPr="007F2770">
        <w:t>k)</w:t>
      </w:r>
      <w:r w:rsidRPr="007F2770">
        <w:tab/>
        <w:t>Transmission failure of REGISTRATION COMPLETE message indication without change in the current TAI.</w:t>
      </w:r>
    </w:p>
    <w:p w14:paraId="1F7E357D" w14:textId="77777777" w:rsidR="008A7E44" w:rsidRPr="007F2770" w:rsidRDefault="008A7E44" w:rsidP="008A7E44">
      <w:pPr>
        <w:pStyle w:val="B1"/>
      </w:pPr>
      <w:r w:rsidRPr="007F2770">
        <w:tab/>
        <w:t>It is up to the UE implementation how to re-run the ongoing procedure.</w:t>
      </w:r>
    </w:p>
    <w:p w14:paraId="27690F89" w14:textId="77777777" w:rsidR="00E3407A" w:rsidRPr="007F2770" w:rsidRDefault="00171F7C" w:rsidP="00E3407A">
      <w:pPr>
        <w:pStyle w:val="B1"/>
      </w:pPr>
      <w:r w:rsidRPr="007F2770">
        <w:t>l</w:t>
      </w:r>
      <w:r w:rsidR="00E3407A" w:rsidRPr="007F2770">
        <w:t>)</w:t>
      </w:r>
      <w:r w:rsidR="00E3407A" w:rsidRPr="007F2770">
        <w:tab/>
        <w:t>UE</w:t>
      </w:r>
      <w:r w:rsidR="005B15B8" w:rsidRPr="007F2770">
        <w:t>-</w:t>
      </w:r>
      <w:r w:rsidR="00E3407A" w:rsidRPr="007F2770">
        <w:t>initiated de-registration required</w:t>
      </w:r>
      <w:r w:rsidR="005B15B8" w:rsidRPr="007F2770">
        <w:t>.</w:t>
      </w:r>
    </w:p>
    <w:p w14:paraId="0485CA92" w14:textId="77777777" w:rsidR="00E3407A" w:rsidRPr="007F2770" w:rsidRDefault="00E3407A" w:rsidP="00E3407A">
      <w:pPr>
        <w:pStyle w:val="B1"/>
      </w:pPr>
      <w:r w:rsidRPr="007F2770">
        <w:tab/>
      </w:r>
      <w:r w:rsidR="005B15B8" w:rsidRPr="007F2770">
        <w:t>D</w:t>
      </w:r>
      <w:r w:rsidRPr="007F2770">
        <w:t>e-registration due to removal of USIM</w:t>
      </w:r>
      <w:r w:rsidR="003F3BAD" w:rsidRPr="007F2770">
        <w:t xml:space="preserve"> or entry update in the "list of subscriber data"</w:t>
      </w:r>
      <w:r w:rsidRPr="007F2770">
        <w:t xml:space="preserve"> or due to switch off:</w:t>
      </w:r>
    </w:p>
    <w:p w14:paraId="1BB907AD" w14:textId="77777777" w:rsidR="00E3407A" w:rsidRPr="007F2770" w:rsidRDefault="00E3407A" w:rsidP="00706A8A">
      <w:pPr>
        <w:pStyle w:val="B2"/>
      </w:pPr>
      <w:r w:rsidRPr="007F2770">
        <w:tab/>
      </w:r>
      <w:r w:rsidR="005B15B8" w:rsidRPr="007F2770">
        <w:t>T</w:t>
      </w:r>
      <w:r w:rsidRPr="007F2770">
        <w:t>he registration procedure for mobility and periodic registration update shall be aborted, and the UE initiated de-registration procedure shall be performed.</w:t>
      </w:r>
    </w:p>
    <w:p w14:paraId="24683A03" w14:textId="77777777" w:rsidR="00E3407A" w:rsidRPr="007F2770" w:rsidRDefault="00E3407A" w:rsidP="00E3407A">
      <w:pPr>
        <w:pStyle w:val="B1"/>
      </w:pPr>
      <w:r w:rsidRPr="007F2770">
        <w:tab/>
      </w:r>
      <w:r w:rsidR="005B15B8" w:rsidRPr="007F2770">
        <w:t>D</w:t>
      </w:r>
      <w:r w:rsidRPr="007F2770">
        <w:t>e-registration not due to removal of USIM</w:t>
      </w:r>
      <w:r w:rsidR="003F3BAD" w:rsidRPr="007F2770">
        <w:t xml:space="preserve"> or entry update in the "list of subscriber data"</w:t>
      </w:r>
      <w:r w:rsidRPr="007F2770">
        <w:t xml:space="preserve"> and not due to switch off:</w:t>
      </w:r>
    </w:p>
    <w:p w14:paraId="4D86477A" w14:textId="77777777" w:rsidR="00981BAF" w:rsidRPr="007F2770" w:rsidRDefault="00E3407A" w:rsidP="00706A8A">
      <w:pPr>
        <w:pStyle w:val="B2"/>
      </w:pPr>
      <w:r w:rsidRPr="007F2770">
        <w:tab/>
        <w:t>the UE initiated de-registration procedure shall be initiated after successful completion of the registration procedure for mobility and periodic registration update.</w:t>
      </w:r>
    </w:p>
    <w:p w14:paraId="3370EA9D" w14:textId="77777777" w:rsidR="00F761B4" w:rsidRPr="007F2770" w:rsidRDefault="00F761B4" w:rsidP="00F761B4">
      <w:pPr>
        <w:pStyle w:val="B1"/>
      </w:pPr>
      <w:r w:rsidRPr="007F2770">
        <w:t>m)</w:t>
      </w:r>
      <w:r w:rsidRPr="007F2770">
        <w:tab/>
        <w:t>Timer T3447 is running</w:t>
      </w:r>
    </w:p>
    <w:p w14:paraId="0DE553F8" w14:textId="77777777" w:rsidR="00F761B4" w:rsidRPr="007F2770" w:rsidRDefault="00F761B4" w:rsidP="00F761B4">
      <w:pPr>
        <w:pStyle w:val="B1"/>
      </w:pPr>
      <w:r w:rsidRPr="007F2770">
        <w:tab/>
        <w:t xml:space="preserve">The UE shall not start any mobility and periodic registration update procedure with Uplink data status IE </w:t>
      </w:r>
      <w:r w:rsidR="008A2811" w:rsidRPr="007F2770">
        <w:t xml:space="preserve">or Follow-on request indicator set to </w:t>
      </w:r>
      <w:r w:rsidR="000512E7" w:rsidRPr="007F2770">
        <w:rPr>
          <w:lang w:eastAsia="ja-JP"/>
        </w:rPr>
        <w:t>"</w:t>
      </w:r>
      <w:r w:rsidR="000512E7" w:rsidRPr="007F2770">
        <w:t>Follow-on request pending</w:t>
      </w:r>
      <w:r w:rsidR="000512E7" w:rsidRPr="007F2770">
        <w:rPr>
          <w:lang w:eastAsia="ja-JP"/>
        </w:rPr>
        <w:t>"</w:t>
      </w:r>
      <w:r w:rsidR="008A2811" w:rsidRPr="007F2770">
        <w:t xml:space="preserve"> </w:t>
      </w:r>
      <w:r w:rsidRPr="007F2770">
        <w:t>unless:</w:t>
      </w:r>
    </w:p>
    <w:p w14:paraId="31D2F6C9" w14:textId="77777777" w:rsidR="006E0FC8" w:rsidRPr="007F2770" w:rsidRDefault="006E0FC8" w:rsidP="006E0FC8">
      <w:pPr>
        <w:pStyle w:val="B2"/>
      </w:pPr>
      <w:r w:rsidRPr="007F2770">
        <w:rPr>
          <w:rFonts w:hint="eastAsia"/>
          <w:lang w:eastAsia="zh-CN"/>
        </w:rPr>
        <w:t>-</w:t>
      </w:r>
      <w:r w:rsidRPr="007F2770">
        <w:tab/>
        <w:t>the UE received a paging;</w:t>
      </w:r>
    </w:p>
    <w:p w14:paraId="327A3078" w14:textId="77777777" w:rsidR="00193BB8" w:rsidRPr="007F2770" w:rsidRDefault="006E0FC8" w:rsidP="006E0FC8">
      <w:pPr>
        <w:pStyle w:val="B2"/>
      </w:pPr>
      <w:r w:rsidRPr="007F2770">
        <w:rPr>
          <w:rFonts w:hint="eastAsia"/>
          <w:lang w:eastAsia="zh-CN"/>
        </w:rPr>
        <w:t>-</w:t>
      </w:r>
      <w:r w:rsidRPr="007F2770">
        <w:rPr>
          <w:rFonts w:hint="eastAsia"/>
          <w:lang w:eastAsia="zh-CN"/>
        </w:rPr>
        <w:tab/>
      </w:r>
      <w:r w:rsidRPr="007F2770">
        <w:t xml:space="preserve">the UE is </w:t>
      </w:r>
      <w:r w:rsidRPr="007F2770">
        <w:rPr>
          <w:lang w:eastAsia="en-US"/>
        </w:rPr>
        <w:t>a UE configured for high priority access in selected PLMN;</w:t>
      </w:r>
    </w:p>
    <w:p w14:paraId="3B5A7FAF" w14:textId="77777777" w:rsidR="00FC2284"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t>the UE has an emergency PDU session established or is establishing an emergency PDU session;</w:t>
      </w:r>
    </w:p>
    <w:p w14:paraId="28348822" w14:textId="19E13478" w:rsidR="008748BC" w:rsidRPr="007F2770" w:rsidRDefault="008748BC" w:rsidP="008748BC">
      <w:pPr>
        <w:ind w:left="851" w:hanging="284"/>
        <w:rPr>
          <w:rFonts w:eastAsia="SimSun"/>
          <w:lang w:eastAsia="x-none"/>
        </w:rPr>
      </w:pPr>
      <w:r w:rsidRPr="007F2770">
        <w:rPr>
          <w:rFonts w:eastAsia="SimSun" w:hint="eastAsia"/>
          <w:lang w:eastAsia="zh-CN"/>
        </w:rPr>
        <w:t>-</w:t>
      </w:r>
      <w:r w:rsidRPr="007F2770">
        <w:rPr>
          <w:rFonts w:eastAsia="SimSun"/>
        </w:rPr>
        <w:tab/>
      </w:r>
      <w:r w:rsidRPr="007F2770">
        <w:rPr>
          <w:rFonts w:eastAsia="SimSun"/>
          <w:lang w:eastAsia="x-none"/>
        </w:rPr>
        <w:t>the UE receives a request from the upper layers to perform emergency services fallback; or</w:t>
      </w:r>
    </w:p>
    <w:p w14:paraId="02575998" w14:textId="5A89819E" w:rsidR="008748BC" w:rsidRPr="007F2770" w:rsidRDefault="008748BC" w:rsidP="008748BC">
      <w:pPr>
        <w:pStyle w:val="B2"/>
      </w:pPr>
      <w:r w:rsidRPr="007F2770">
        <w:rPr>
          <w:rFonts w:eastAsia="SimSun" w:hint="eastAsia"/>
          <w:lang w:eastAsia="zh-CN"/>
        </w:rPr>
        <w:t>-</w:t>
      </w:r>
      <w:r w:rsidRPr="007F2770">
        <w:rPr>
          <w:rFonts w:eastAsia="SimSun"/>
          <w:lang w:eastAsia="zh-CN"/>
        </w:rPr>
        <w:tab/>
      </w:r>
      <w:r w:rsidRPr="007F2770">
        <w:rPr>
          <w:rFonts w:hint="eastAsia"/>
          <w:lang w:eastAsia="zh-CN"/>
        </w:rPr>
        <w:t>the</w:t>
      </w:r>
      <w:r w:rsidRPr="007F2770">
        <w:rPr>
          <w:lang w:eastAsia="zh-CN"/>
        </w:rPr>
        <w:t xml:space="preserve"> MUSIM UE needs to request a new 5G-GUTI assignment</w:t>
      </w:r>
      <w:r w:rsidR="008E7E57" w:rsidRPr="007F2770">
        <w:rPr>
          <w:lang w:eastAsia="ko-KR"/>
        </w:rPr>
        <w:t xml:space="preserve"> as specified in subclause 5.5.1.3.2</w:t>
      </w:r>
      <w:r w:rsidRPr="007F2770">
        <w:rPr>
          <w:lang w:eastAsia="zh-CN"/>
        </w:rPr>
        <w:t>.</w:t>
      </w:r>
    </w:p>
    <w:p w14:paraId="6C14DC81"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mobility and periodic registration update procedure is started, if still necessary, when timer T3447 expires or timer T3447 is stopped.</w:t>
      </w:r>
    </w:p>
    <w:p w14:paraId="18CE5163" w14:textId="77777777" w:rsidR="006C24C2" w:rsidRPr="007F2770" w:rsidRDefault="006C24C2" w:rsidP="006C24C2">
      <w:pPr>
        <w:pStyle w:val="B1"/>
        <w:rPr>
          <w:lang w:eastAsia="ja-JP"/>
        </w:rPr>
      </w:pPr>
      <w:r w:rsidRPr="007F2770">
        <w:rPr>
          <w:lang w:eastAsia="zh-CN"/>
        </w:rPr>
        <w:t>n</w:t>
      </w:r>
      <w:r w:rsidRPr="007F2770">
        <w:rPr>
          <w:lang w:eastAsia="ja-JP"/>
        </w:rPr>
        <w:t>)</w:t>
      </w:r>
      <w:r w:rsidRPr="007F2770">
        <w:rPr>
          <w:lang w:eastAsia="ja-JP"/>
        </w:rPr>
        <w:tab/>
        <w:t>Timer T3448 is running</w:t>
      </w:r>
    </w:p>
    <w:p w14:paraId="3E14FE3C" w14:textId="77777777" w:rsidR="006C24C2" w:rsidRPr="007F2770" w:rsidRDefault="006C24C2" w:rsidP="006C24C2">
      <w:pPr>
        <w:pStyle w:val="B1"/>
      </w:pPr>
      <w:r w:rsidRPr="007F2770">
        <w:tab/>
        <w:t xml:space="preserve">The UE in </w:t>
      </w:r>
      <w:r w:rsidRPr="007F2770">
        <w:rPr>
          <w:lang w:eastAsia="ja-JP"/>
        </w:rPr>
        <w:t>5GMM-IDLE mode</w:t>
      </w:r>
      <w:r w:rsidRPr="007F2770">
        <w:t xml:space="preserve"> shall not start any mobility and periodic registration update procedure with Follow-on request indicator set to </w:t>
      </w:r>
      <w:r w:rsidRPr="007F2770">
        <w:rPr>
          <w:lang w:eastAsia="ja-JP"/>
        </w:rPr>
        <w:t>"</w:t>
      </w:r>
      <w:r w:rsidRPr="007F2770">
        <w:t>Follow-on request pending</w:t>
      </w:r>
      <w:r w:rsidRPr="007F2770">
        <w:rPr>
          <w:lang w:eastAsia="ja-JP"/>
        </w:rPr>
        <w:t>"</w:t>
      </w:r>
      <w:r w:rsidRPr="007F2770">
        <w:t xml:space="preserve"> unless:</w:t>
      </w:r>
    </w:p>
    <w:p w14:paraId="2C5CBB44" w14:textId="77777777" w:rsidR="00193BB8"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6E257D39" w14:textId="7C88F79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r w:rsidRPr="007F2770">
        <w:rPr>
          <w:rFonts w:hint="eastAsia"/>
          <w:lang w:eastAsia="zh-CN"/>
        </w:rPr>
        <w:t xml:space="preserve"> or</w:t>
      </w:r>
    </w:p>
    <w:p w14:paraId="2F41E8E5"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0E907655" w14:textId="77777777" w:rsidR="006C24C2" w:rsidRPr="007F2770" w:rsidRDefault="006C24C2" w:rsidP="006C24C2">
      <w:pPr>
        <w:pStyle w:val="B1"/>
      </w:pPr>
      <w:r w:rsidRPr="007F2770">
        <w:tab/>
        <w:t>The UE stays in the current serving cell and applies the normal cell reselection process. The mobility and periodic registration update procedure is started, if still necessary, when timer T3448 expires.</w:t>
      </w:r>
    </w:p>
    <w:p w14:paraId="0DAE4C1C" w14:textId="3B1BD7CD" w:rsidR="00F70ED3" w:rsidRPr="007F2770" w:rsidRDefault="00F70ED3" w:rsidP="00F70ED3">
      <w:pPr>
        <w:pStyle w:val="B1"/>
      </w:pPr>
      <w:r w:rsidRPr="007F2770">
        <w:rPr>
          <w:lang w:eastAsia="zh-TW"/>
        </w:rPr>
        <w:t>o</w:t>
      </w:r>
      <w:r w:rsidRPr="007F2770">
        <w:t>)</w:t>
      </w:r>
      <w:r w:rsidRPr="007F2770">
        <w:tab/>
        <w:t>UE is not registered to the access other than the access the REGISTRATION ACCEPT message is received and the 5GS registration result value in the 5GS registration result IE value in the REGISTRATION ACCEPT message is set to "3GPP access and non-3GPP access".</w:t>
      </w:r>
    </w:p>
    <w:p w14:paraId="72AA80BF" w14:textId="77777777" w:rsidR="00F70ED3" w:rsidRPr="007F2770" w:rsidRDefault="00F70ED3" w:rsidP="00F70ED3">
      <w:pPr>
        <w:pStyle w:val="B1"/>
      </w:pPr>
      <w:r w:rsidRPr="007F2770">
        <w:tab/>
        <w:t>The UE shall consider itself as being registered to only the access where the REGISTRATION ACCEPT message is received.</w:t>
      </w:r>
    </w:p>
    <w:p w14:paraId="571845E3" w14:textId="77777777" w:rsidR="00981BAF" w:rsidRPr="007F2770" w:rsidRDefault="00981BAF" w:rsidP="00981BAF">
      <w:r w:rsidRPr="007F2770">
        <w:t xml:space="preserve">For the cases </w:t>
      </w:r>
      <w:r w:rsidR="00313425" w:rsidRPr="007F2770">
        <w:t>c</w:t>
      </w:r>
      <w:r w:rsidR="00E3407A" w:rsidRPr="007F2770">
        <w:t>,</w:t>
      </w:r>
      <w:r w:rsidRPr="007F2770">
        <w:t xml:space="preserve"> </w:t>
      </w:r>
      <w:r w:rsidR="00313425" w:rsidRPr="007F2770">
        <w:t>d</w:t>
      </w:r>
      <w:r w:rsidR="00171F7C" w:rsidRPr="007F2770">
        <w:t xml:space="preserve"> </w:t>
      </w:r>
      <w:r w:rsidR="00E67FAC" w:rsidRPr="007F2770">
        <w:rPr>
          <w:rFonts w:hint="eastAsia"/>
          <w:lang w:eastAsia="zh-CN"/>
        </w:rPr>
        <w:t xml:space="preserve">and </w:t>
      </w:r>
      <w:r w:rsidR="00171F7C" w:rsidRPr="007F2770">
        <w:t>e</w:t>
      </w:r>
      <w:r w:rsidRPr="007F2770">
        <w:t xml:space="preserve"> the UE shall proceed as follows:</w:t>
      </w:r>
    </w:p>
    <w:p w14:paraId="593DF958" w14:textId="77777777" w:rsidR="00171F7C" w:rsidRPr="007F2770" w:rsidRDefault="00171F7C" w:rsidP="00171F7C">
      <w:pPr>
        <w:pStyle w:val="B1"/>
      </w:pPr>
      <w:r w:rsidRPr="007F2770">
        <w:tab/>
        <w:t>Timer T3510 shall be stopped if still running.</w:t>
      </w:r>
    </w:p>
    <w:p w14:paraId="399383AE" w14:textId="77777777" w:rsidR="00171F7C" w:rsidRPr="007F2770" w:rsidRDefault="00171F7C" w:rsidP="00171F7C">
      <w:pPr>
        <w:pStyle w:val="B1"/>
      </w:pPr>
      <w:r w:rsidRPr="007F2770">
        <w:tab/>
      </w:r>
      <w:r w:rsidR="002A7758" w:rsidRPr="007F2770">
        <w:t xml:space="preserve">If the registration procedure is not for initiating an emergency PDU session, </w:t>
      </w:r>
      <w:r w:rsidR="002A7758" w:rsidRPr="007F2770">
        <w:rPr>
          <w:lang w:eastAsia="zh-CN"/>
        </w:rPr>
        <w:t>t</w:t>
      </w:r>
      <w:r w:rsidRPr="007F2770">
        <w:t>he registration attempt counter shall be incremented, unless it was already set to 5.</w:t>
      </w:r>
    </w:p>
    <w:p w14:paraId="6B2F7476" w14:textId="77777777" w:rsidR="00981BAF" w:rsidRPr="007F2770" w:rsidRDefault="00981BAF" w:rsidP="00981BAF">
      <w:pPr>
        <w:pStyle w:val="B1"/>
      </w:pPr>
      <w:r w:rsidRPr="007F2770">
        <w:tab/>
        <w:t>If the registration attempt counter is less than 5:</w:t>
      </w:r>
    </w:p>
    <w:p w14:paraId="1693D34C" w14:textId="77777777" w:rsidR="00981BAF" w:rsidRPr="007F2770" w:rsidRDefault="00981BAF" w:rsidP="005F7EB0">
      <w:pPr>
        <w:pStyle w:val="B2"/>
      </w:pPr>
      <w:r w:rsidRPr="007F2770">
        <w:t>-</w:t>
      </w:r>
      <w:r w:rsidRPr="007F2770">
        <w:tab/>
        <w:t>if the TAI of the current serving cell is not included in the TAI list or the 5GS update status is different to 5U1 UPDATED</w:t>
      </w:r>
      <w:r w:rsidR="004C535C" w:rsidRPr="007F2770">
        <w:t xml:space="preserve"> or if the registration procedure was triggered due to cases c, g, n, v in subclause 5.5.1.3.2</w:t>
      </w:r>
      <w:r w:rsidRPr="007F2770">
        <w:t xml:space="preserve">, the UE shall start timer T3511, shall set the 5GS update status to 5U2 NOT UPDATED and change to state </w:t>
      </w:r>
      <w:r w:rsidR="00E3407A" w:rsidRPr="007F2770">
        <w:t>5GMM-REGISTERED.ATTEMPTING-</w:t>
      </w:r>
      <w:r w:rsidR="00E3407A" w:rsidRPr="007F2770">
        <w:rPr>
          <w:rFonts w:hint="eastAsia"/>
        </w:rPr>
        <w:t>REGISTRATION</w:t>
      </w:r>
      <w:r w:rsidR="00E3407A" w:rsidRPr="007F2770">
        <w:t>-UPDATE</w:t>
      </w:r>
      <w:r w:rsidR="00E67915" w:rsidRPr="007F2770">
        <w:t>.</w:t>
      </w:r>
      <w:r w:rsidR="00E3407A" w:rsidRPr="007F2770" w:rsidDel="001D3FDB">
        <w:t xml:space="preserve"> </w:t>
      </w:r>
      <w:r w:rsidRPr="007F2770">
        <w:t>When timer T3511 expires</w:t>
      </w:r>
      <w:r w:rsidR="0022672E" w:rsidRPr="007F2770">
        <w:t>,</w:t>
      </w:r>
      <w:r w:rsidRPr="007F2770">
        <w:t xml:space="preserve"> the registration update procedure is triggered again.</w:t>
      </w:r>
    </w:p>
    <w:p w14:paraId="401DCAF9" w14:textId="77777777" w:rsidR="0022672E" w:rsidRPr="007F2770" w:rsidRDefault="00981BAF" w:rsidP="0022672E">
      <w:pPr>
        <w:pStyle w:val="B2"/>
      </w:pPr>
      <w:r w:rsidRPr="007F2770">
        <w:t>-</w:t>
      </w:r>
      <w:r w:rsidRPr="007F2770">
        <w:tab/>
        <w:t>if the TAI of the current serving cell is included in the TAI list</w:t>
      </w:r>
      <w:r w:rsidR="00E67915" w:rsidRPr="007F2770">
        <w:t>,</w:t>
      </w:r>
      <w:r w:rsidRPr="007F2770">
        <w:t xml:space="preserve"> the 5GS update status is equal to 5U1 UPDATED, </w:t>
      </w:r>
      <w:r w:rsidR="00E67915" w:rsidRPr="007F2770">
        <w:t xml:space="preserve">and the UE is not performing the registration procedure after an inter-system change from S1 mode to N1 mode, </w:t>
      </w:r>
      <w:r w:rsidRPr="007F2770">
        <w:t>the UE shall keep the 5GS update status to 5U1 UPDATED and enter state 5GMM-REGISTERED.NORMAL-SERVICE</w:t>
      </w:r>
      <w:r w:rsidR="0045517D" w:rsidRPr="007F2770">
        <w:rPr>
          <w:noProof/>
          <w:lang w:val="en-US"/>
        </w:rPr>
        <w:t xml:space="preserve"> or </w:t>
      </w:r>
      <w:r w:rsidR="0045517D" w:rsidRPr="007F2770">
        <w:t>5GMM-REGISTERED.NON-ALLOWED-SERVICE (as described in subclause</w:t>
      </w:r>
      <w:r w:rsidR="0045517D" w:rsidRPr="007F2770">
        <w:rPr>
          <w:rFonts w:eastAsia="Batang" w:hint="eastAsia"/>
          <w:lang w:eastAsia="ko-KR"/>
        </w:rPr>
        <w:t> </w:t>
      </w:r>
      <w:r w:rsidR="0045517D" w:rsidRPr="007F2770">
        <w:t>5.3.5.2)</w:t>
      </w:r>
      <w:r w:rsidRPr="007F2770">
        <w:t>. The UE shall start timer T3511.</w:t>
      </w:r>
      <w:r w:rsidR="00985F72" w:rsidRPr="007F2770">
        <w:t xml:space="preserve"> If </w:t>
      </w:r>
      <w:r w:rsidR="0022672E" w:rsidRPr="007F2770">
        <w:t>in addition the REGISTRATION REQUEST message did not include the MICO indication IE or the Extended DRX IE, and:</w:t>
      </w:r>
    </w:p>
    <w:p w14:paraId="52008D6B" w14:textId="77777777" w:rsidR="0022672E" w:rsidRPr="007F2770" w:rsidRDefault="0022672E" w:rsidP="0022672E">
      <w:pPr>
        <w:pStyle w:val="B3"/>
      </w:pPr>
      <w:r w:rsidRPr="007F2770">
        <w:t>-</w:t>
      </w:r>
      <w:r w:rsidRPr="007F2770">
        <w:tab/>
      </w:r>
      <w:r w:rsidR="00985F72" w:rsidRPr="007F2770">
        <w:t>the REGISTRATION REQUEST message indicated "periodic registration updating"</w:t>
      </w:r>
      <w:r w:rsidRPr="007F2770">
        <w:t>;</w:t>
      </w:r>
    </w:p>
    <w:p w14:paraId="7A3E2F57" w14:textId="77777777" w:rsidR="0022672E" w:rsidRPr="007F2770" w:rsidRDefault="0022672E" w:rsidP="0022672E">
      <w:pPr>
        <w:pStyle w:val="B3"/>
      </w:pPr>
      <w:r w:rsidRPr="007F2770">
        <w:t>-</w:t>
      </w:r>
      <w:r w:rsidRPr="007F2770">
        <w:tab/>
      </w:r>
      <w:r w:rsidR="00985F72" w:rsidRPr="007F2770">
        <w:t>the registration procedure was initiated to recover the NAS signalling connection due to "RRC Connection failure" from the lower layers</w:t>
      </w:r>
      <w:r w:rsidRPr="007F2770">
        <w:t>;</w:t>
      </w:r>
      <w:r w:rsidR="00985F72" w:rsidRPr="007F2770">
        <w:t xml:space="preserve"> </w:t>
      </w:r>
      <w:r w:rsidRPr="007F2770">
        <w:t>or</w:t>
      </w:r>
    </w:p>
    <w:p w14:paraId="3EAB04E8" w14:textId="77777777" w:rsidR="0022672E" w:rsidRPr="007F2770" w:rsidRDefault="0022672E" w:rsidP="00215B69">
      <w:pPr>
        <w:pStyle w:val="B3"/>
      </w:pPr>
      <w:r w:rsidRPr="007F2770">
        <w:t>-</w:t>
      </w:r>
      <w:r w:rsidRPr="007F2770">
        <w:tab/>
        <w:t>the registration procedure was initiated by the UE in 5GMM-CONNECTED mode with RRC inactive indication entering a cell in the current registration area belonging to an equivalent PLMN of the registered PLMN and not belonging to the registered PLMN,</w:t>
      </w:r>
    </w:p>
    <w:p w14:paraId="41E80C20" w14:textId="77777777" w:rsidR="00981BAF" w:rsidRPr="007F2770" w:rsidRDefault="0022672E" w:rsidP="0022672E">
      <w:pPr>
        <w:pStyle w:val="B2"/>
      </w:pPr>
      <w:r w:rsidRPr="007F2770">
        <w:tab/>
        <w:t xml:space="preserve">and </w:t>
      </w:r>
      <w:r w:rsidR="00985F72" w:rsidRPr="007F2770">
        <w:t xml:space="preserve">none of the other reasons for initiating the registration updating procedure listed in </w:t>
      </w:r>
      <w:r w:rsidR="00985F72" w:rsidRPr="007F2770">
        <w:rPr>
          <w:lang w:eastAsia="zh-CN"/>
        </w:rPr>
        <w:t>subclause 5.5.1.3.2</w:t>
      </w:r>
      <w:r w:rsidR="00985F72" w:rsidRPr="007F2770">
        <w:t xml:space="preserve"> was applicable, the timer T3511 may be stopped when the UE enters 5GMM-CONNECTED mode.</w:t>
      </w:r>
    </w:p>
    <w:p w14:paraId="7E260B47" w14:textId="77777777" w:rsidR="00E67915" w:rsidRPr="007F2770" w:rsidRDefault="00E67915" w:rsidP="00E67915">
      <w:pPr>
        <w:pStyle w:val="B2"/>
      </w:pPr>
      <w:r w:rsidRPr="007F2770">
        <w:t>-</w:t>
      </w:r>
      <w:r w:rsidRPr="007F2770">
        <w:tab/>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sidRPr="007F2770">
        <w:rPr>
          <w:rFonts w:hint="eastAsia"/>
        </w:rPr>
        <w:t>REGISTRATION</w:t>
      </w:r>
      <w:r w:rsidRPr="007F2770">
        <w:t>-UPDATE. The UE shall start timer T3511.</w:t>
      </w:r>
    </w:p>
    <w:p w14:paraId="148B92F7" w14:textId="77777777" w:rsidR="00981BAF" w:rsidRPr="007F2770" w:rsidRDefault="00981BAF" w:rsidP="005F7EB0">
      <w:pPr>
        <w:pStyle w:val="B2"/>
        <w:rPr>
          <w:noProof/>
          <w:lang w:val="en-US"/>
        </w:rPr>
      </w:pPr>
      <w:r w:rsidRPr="007F2770">
        <w:t>-</w:t>
      </w:r>
      <w:r w:rsidRPr="007F2770">
        <w:tab/>
        <w:t xml:space="preserve">If </w:t>
      </w:r>
      <w:r w:rsidR="007344D7" w:rsidRPr="007F2770">
        <w:t xml:space="preserve">the procedure is performed via 3GPP access and </w:t>
      </w:r>
      <w:r w:rsidRPr="007F2770">
        <w:t>the UE is operating in single</w:t>
      </w:r>
      <w:r w:rsidR="0021770D" w:rsidRPr="007F2770">
        <w:t>-</w:t>
      </w:r>
      <w:r w:rsidRPr="007F2770">
        <w:t xml:space="preserve">registration mode, the UE shall in addition handle the EPS update status as specified in </w:t>
      </w:r>
      <w:r w:rsidRPr="007F2770">
        <w:rPr>
          <w:noProof/>
          <w:lang w:val="en-US"/>
        </w:rPr>
        <w:t>3GPP TS 24.301 [15] for the abnormal cases when a normal or periodic tracking area updating procedure fails and the tracking area attempt counter is less than 5 and the EPS update status is different from EU1 UPDATED</w:t>
      </w:r>
      <w:r w:rsidR="00171F7C" w:rsidRPr="007F2770">
        <w:rPr>
          <w:noProof/>
          <w:lang w:val="en-US"/>
        </w:rPr>
        <w:t>.</w:t>
      </w:r>
    </w:p>
    <w:p w14:paraId="4991BE0F" w14:textId="77777777" w:rsidR="00981BAF" w:rsidRPr="007F2770" w:rsidRDefault="00981BAF" w:rsidP="00981BAF">
      <w:pPr>
        <w:pStyle w:val="B1"/>
        <w:rPr>
          <w:noProof/>
          <w:lang w:val="en-US"/>
        </w:rPr>
      </w:pPr>
      <w:r w:rsidRPr="007F2770">
        <w:rPr>
          <w:noProof/>
          <w:lang w:val="en-US"/>
        </w:rPr>
        <w:tab/>
        <w:t>If the registration attempt counter is equal to 5</w:t>
      </w:r>
    </w:p>
    <w:p w14:paraId="7735255B" w14:textId="6B744F4D" w:rsidR="00981BAF" w:rsidRPr="007F2770" w:rsidRDefault="00981BAF" w:rsidP="005F7EB0">
      <w:pPr>
        <w:pStyle w:val="B2"/>
        <w:rPr>
          <w:noProof/>
          <w:lang w:val="en-US"/>
        </w:rPr>
      </w:pPr>
      <w:r w:rsidRPr="007F2770">
        <w:rPr>
          <w:noProof/>
          <w:lang w:val="en-US"/>
        </w:rPr>
        <w:t>-</w:t>
      </w:r>
      <w:r w:rsidRPr="007F2770">
        <w:rPr>
          <w:noProof/>
          <w:lang w:val="en-US"/>
        </w:rPr>
        <w:tab/>
        <w:t>the UE shall start timer T3502</w:t>
      </w:r>
      <w:r w:rsidR="006708E3" w:rsidRPr="007F2770">
        <w:rPr>
          <w:noProof/>
          <w:lang w:val="en-US"/>
        </w:rPr>
        <w:t xml:space="preserve"> if the value of the timer as indicated by the network is not zero</w:t>
      </w:r>
      <w:r w:rsidRPr="007F2770">
        <w:rPr>
          <w:noProof/>
          <w:lang w:val="en-US"/>
        </w:rPr>
        <w:t>, shall set the 5GS update status to 5U2 NOT UPDATED.</w:t>
      </w:r>
    </w:p>
    <w:p w14:paraId="4CE70114" w14:textId="57D2AE1E" w:rsidR="00981BAF" w:rsidRPr="007F2770" w:rsidRDefault="00981BAF" w:rsidP="005F7EB0">
      <w:pPr>
        <w:pStyle w:val="B2"/>
      </w:pPr>
      <w:r w:rsidRPr="007F2770">
        <w:rPr>
          <w:noProof/>
          <w:lang w:val="en-US"/>
        </w:rPr>
        <w:t>-</w:t>
      </w:r>
      <w:r w:rsidRPr="007F2770">
        <w:rPr>
          <w:noProof/>
          <w:lang w:val="en-US"/>
        </w:rPr>
        <w:tab/>
      </w:r>
      <w:r w:rsidR="00EA2011" w:rsidRPr="007F2770">
        <w:rPr>
          <w:noProof/>
          <w:lang w:val="en-US"/>
        </w:rPr>
        <w:t>the UE shall delete the list of equivalent PLMNs (if any)</w:t>
      </w:r>
      <w:r w:rsidR="0089223D" w:rsidRPr="007F2770">
        <w:rPr>
          <w:noProof/>
          <w:lang w:val="en-US"/>
        </w:rPr>
        <w:t xml:space="preserve"> or the list of equivalent SNPNs (if any),</w:t>
      </w:r>
      <w:r w:rsidR="00EA2011" w:rsidRPr="007F2770">
        <w:rPr>
          <w:noProof/>
          <w:lang w:val="en-US"/>
        </w:rPr>
        <w:t xml:space="preserve"> and shall change to state </w:t>
      </w:r>
      <w:r w:rsidR="00EA2011" w:rsidRPr="007F2770">
        <w:t>5GMM-REGISTERED.ATTEMPTING-</w:t>
      </w:r>
      <w:r w:rsidR="00EA2011" w:rsidRPr="007F2770">
        <w:rPr>
          <w:rFonts w:hint="eastAsia"/>
        </w:rPr>
        <w:t>REGISTRATION</w:t>
      </w:r>
      <w:r w:rsidR="00EA2011" w:rsidRPr="007F2770">
        <w:t>-UPDATE</w:t>
      </w:r>
      <w:r w:rsidR="00EA2011" w:rsidRPr="007F2770" w:rsidDel="001D3FDB">
        <w:rPr>
          <w:noProof/>
          <w:lang w:val="en-US"/>
        </w:rPr>
        <w:t xml:space="preserve"> </w:t>
      </w:r>
      <w:r w:rsidR="00EA2011" w:rsidRPr="007F2770">
        <w:rPr>
          <w:noProof/>
          <w:lang w:val="en-US"/>
        </w:rPr>
        <w:t xml:space="preserve">or optionally to 5GMM-REGISTERED.PLMN-SEARCH in order to perform a PLMN selection, SNPN selection or SNPN selection for onboarding services according to </w:t>
      </w:r>
      <w:r w:rsidR="00EA2011" w:rsidRPr="007F2770">
        <w:t>3GPP TS 23.122 [5].</w:t>
      </w:r>
    </w:p>
    <w:p w14:paraId="2B66029A" w14:textId="77777777" w:rsidR="006708E3" w:rsidRPr="007F2770" w:rsidRDefault="006708E3" w:rsidP="006708E3">
      <w:pPr>
        <w:pStyle w:val="B2"/>
      </w:pPr>
      <w:r w:rsidRPr="007F2770">
        <w:t>-</w:t>
      </w:r>
      <w:r w:rsidRPr="007F2770">
        <w:tab/>
        <w:t>if the value of T3502 as indicated by the network is zero, the UE shall perform the actions defined for the expiry of the timer T3502.</w:t>
      </w:r>
    </w:p>
    <w:p w14:paraId="1BD997E8" w14:textId="546C246F" w:rsidR="00FF626B" w:rsidRPr="007F2770" w:rsidRDefault="00FF626B" w:rsidP="00FF626B">
      <w:pPr>
        <w:pStyle w:val="NO"/>
        <w:rPr>
          <w:noProof/>
          <w:lang w:val="en-US"/>
        </w:rPr>
      </w:pPr>
      <w:r w:rsidRPr="007F2770">
        <w:t>NOTE 3:</w:t>
      </w:r>
      <w:r w:rsidRPr="007F2770">
        <w:tab/>
      </w:r>
      <w:r w:rsidRPr="007F2770">
        <w:rPr>
          <w:noProof/>
          <w:lang w:val="en-US"/>
        </w:rPr>
        <w:t xml:space="preserve">For case e) if the lower layer failure is on a cell which was selected due to </w:t>
      </w:r>
      <w:r w:rsidRPr="007F2770">
        <w:t>network slice-based cell reselection (see 3GPP TS 23.501 [8]), the UE can as an implementation option change the S-NSSAI(s) in the requested NSSAI to try and find a suitable NR cell.</w:t>
      </w:r>
    </w:p>
    <w:p w14:paraId="55214131" w14:textId="77777777" w:rsidR="00981BAF" w:rsidRPr="007F2770" w:rsidRDefault="00981BAF" w:rsidP="005F7EB0">
      <w:pPr>
        <w:pStyle w:val="B2"/>
      </w:pPr>
      <w:r w:rsidRPr="007F2770">
        <w:t>-</w:t>
      </w:r>
      <w:r w:rsidRPr="007F2770">
        <w:tab/>
        <w:t xml:space="preserve">if </w:t>
      </w:r>
      <w:r w:rsidR="007344D7" w:rsidRPr="007F2770">
        <w:t xml:space="preserve">the procedure is performed via 3GPP access and </w:t>
      </w:r>
      <w:r w:rsidRPr="007F2770">
        <w:t>the UE is operating in single</w:t>
      </w:r>
      <w:r w:rsidR="0099301C" w:rsidRPr="007F2770">
        <w:t>-</w:t>
      </w:r>
      <w:r w:rsidRPr="007F2770">
        <w:t>registration mode:</w:t>
      </w:r>
    </w:p>
    <w:p w14:paraId="77CEE856" w14:textId="77777777" w:rsidR="00981BAF" w:rsidRPr="007F2770" w:rsidRDefault="00981BAF" w:rsidP="00E14627">
      <w:pPr>
        <w:pStyle w:val="B3"/>
      </w:pPr>
      <w:r w:rsidRPr="007F2770">
        <w:t>-</w:t>
      </w:r>
      <w:r w:rsidRPr="007F2770">
        <w:tab/>
        <w:t>the UE shall in addition handle the EPS update status as specified in 3GPP TS 24.301 [15] for the abnormal cases when a normal or periodic tracking area updating procedure fails and the tracking area attempt counter is equal to 5; and</w:t>
      </w:r>
    </w:p>
    <w:p w14:paraId="57B42EE4" w14:textId="77777777" w:rsidR="00981BAF" w:rsidRPr="007F2770" w:rsidRDefault="00981BAF" w:rsidP="00E14627">
      <w:pPr>
        <w:pStyle w:val="B3"/>
        <w:rPr>
          <w:lang w:eastAsia="zh-CN"/>
        </w:rPr>
      </w:pPr>
      <w:r w:rsidRPr="007F2770">
        <w:rPr>
          <w:noProof/>
          <w:lang w:val="en-US"/>
        </w:rPr>
        <w:t>-</w:t>
      </w:r>
      <w:r w:rsidRPr="007F2770">
        <w:rPr>
          <w:noProof/>
          <w:lang w:val="en-US"/>
        </w:rPr>
        <w:tab/>
        <w:t xml:space="preserve">if the UE does not change to state 5GMM-REGISTERED.PLMN-SEARCH, the UE shall attempt to select E-UTRAN radio access technology. The UE may disable </w:t>
      </w:r>
      <w:r w:rsidR="0099301C" w:rsidRPr="007F2770">
        <w:rPr>
          <w:noProof/>
          <w:lang w:val="en-US"/>
        </w:rPr>
        <w:t xml:space="preserve">the </w:t>
      </w:r>
      <w:r w:rsidRPr="007F2770">
        <w:rPr>
          <w:noProof/>
          <w:lang w:val="en-US"/>
        </w:rPr>
        <w:t>N1 mode capability as specified in subclause</w:t>
      </w:r>
      <w:r w:rsidRPr="007F2770">
        <w:rPr>
          <w:lang w:eastAsia="zh-CN"/>
        </w:rPr>
        <w:t> 4.9.</w:t>
      </w:r>
    </w:p>
    <w:p w14:paraId="3677C036" w14:textId="77777777" w:rsidR="003E0676" w:rsidRPr="007F2770" w:rsidRDefault="005969AB" w:rsidP="00781477">
      <w:pPr>
        <w:pStyle w:val="Heading5"/>
      </w:pPr>
      <w:bookmarkStart w:id="4775" w:name="_Toc20232689"/>
      <w:bookmarkStart w:id="4776" w:name="_Toc27746791"/>
      <w:bookmarkStart w:id="4777" w:name="_Toc36212973"/>
      <w:bookmarkStart w:id="4778" w:name="_Toc36657150"/>
      <w:bookmarkStart w:id="4779" w:name="_Toc45286814"/>
      <w:bookmarkStart w:id="4780" w:name="_Toc51948083"/>
      <w:bookmarkStart w:id="4781" w:name="_Toc51949175"/>
      <w:bookmarkStart w:id="4782" w:name="_Toc131396098"/>
      <w:r w:rsidRPr="007F2770">
        <w:t>5</w:t>
      </w:r>
      <w:r w:rsidR="00173561" w:rsidRPr="007F2770">
        <w:t>.5.1.3.</w:t>
      </w:r>
      <w:r w:rsidR="00240F9C" w:rsidRPr="007F2770">
        <w:t>8</w:t>
      </w:r>
      <w:r w:rsidR="00173561" w:rsidRPr="007F2770">
        <w:tab/>
        <w:t>Abnormal cases on the network side</w:t>
      </w:r>
      <w:bookmarkEnd w:id="4775"/>
      <w:bookmarkEnd w:id="4776"/>
      <w:bookmarkEnd w:id="4777"/>
      <w:bookmarkEnd w:id="4778"/>
      <w:bookmarkEnd w:id="4779"/>
      <w:bookmarkEnd w:id="4780"/>
      <w:bookmarkEnd w:id="4781"/>
      <w:bookmarkEnd w:id="4782"/>
    </w:p>
    <w:p w14:paraId="2B15BA39" w14:textId="77777777" w:rsidR="00E67FAC" w:rsidRPr="007F2770" w:rsidRDefault="00E67FAC" w:rsidP="00E67FAC">
      <w:r w:rsidRPr="007F2770">
        <w:t>The following abnormal cases can be identified:</w:t>
      </w:r>
    </w:p>
    <w:p w14:paraId="7B95F80B" w14:textId="77777777" w:rsidR="00F60A84" w:rsidRPr="007F2770" w:rsidRDefault="00E67FAC" w:rsidP="00E67FAC">
      <w:pPr>
        <w:pStyle w:val="B1"/>
      </w:pPr>
      <w:r w:rsidRPr="007F2770">
        <w:t>a)</w:t>
      </w:r>
      <w:r w:rsidRPr="007F2770">
        <w:tab/>
        <w:t xml:space="preserve">If a lower layer failure occurs before the message </w:t>
      </w:r>
      <w:r w:rsidRPr="007F2770">
        <w:rPr>
          <w:lang w:eastAsia="zh-CN"/>
        </w:rPr>
        <w:t>REGISTRATION</w:t>
      </w:r>
      <w:r w:rsidRPr="007F2770">
        <w:t xml:space="preserve"> COMPLETE has been received from the </w:t>
      </w:r>
      <w:r w:rsidRPr="007F2770">
        <w:rPr>
          <w:rFonts w:hint="eastAsia"/>
          <w:lang w:eastAsia="zh-CN"/>
        </w:rPr>
        <w:t>UE</w:t>
      </w:r>
      <w:r w:rsidRPr="007F2770">
        <w:t xml:space="preserve"> and </w:t>
      </w:r>
      <w:r w:rsidR="00F90B28" w:rsidRPr="007F2770">
        <w:t>timer T3550 is running</w:t>
      </w:r>
      <w:r w:rsidRPr="007F2770">
        <w:t>, the AMF shall abort the procedure, enter 5GMM-IDLE mode</w:t>
      </w:r>
      <w:r w:rsidR="00F90B28" w:rsidRPr="007F2770">
        <w:t>.</w:t>
      </w:r>
    </w:p>
    <w:p w14:paraId="4359A7F2" w14:textId="77777777" w:rsidR="00F60A84" w:rsidRPr="007F2770" w:rsidRDefault="00F60A84" w:rsidP="00E67FAC">
      <w:pPr>
        <w:pStyle w:val="B1"/>
      </w:pPr>
      <w:r w:rsidRPr="007F2770">
        <w:tab/>
      </w:r>
      <w:r w:rsidR="00F90B28" w:rsidRPr="007F2770">
        <w:t xml:space="preserve">If a new </w:t>
      </w:r>
      <w:r w:rsidR="00F90B28" w:rsidRPr="007F2770">
        <w:rPr>
          <w:rFonts w:hint="eastAsia"/>
          <w:lang w:eastAsia="zh-CN"/>
        </w:rPr>
        <w:t>5G-</w:t>
      </w:r>
      <w:r w:rsidR="00F90B28" w:rsidRPr="007F2770">
        <w:t>GUTI was assigned to the UE in the</w:t>
      </w:r>
      <w:r w:rsidR="00F90B28" w:rsidRPr="007F2770">
        <w:rPr>
          <w:rFonts w:hint="eastAsia"/>
          <w:lang w:eastAsia="zh-CN"/>
        </w:rPr>
        <w:t xml:space="preserve"> </w:t>
      </w:r>
      <w:r w:rsidRPr="007F2770">
        <w:rPr>
          <w:lang w:eastAsia="zh-CN"/>
        </w:rPr>
        <w:t>REGISTRATION ACCEPT message</w:t>
      </w:r>
      <w:r w:rsidR="00F90B28" w:rsidRPr="007F2770">
        <w:rPr>
          <w:lang w:eastAsia="zh-CN"/>
        </w:rPr>
        <w:t>,</w:t>
      </w:r>
      <w:r w:rsidR="00E67FAC" w:rsidRPr="007F2770">
        <w:t xml:space="preserve"> </w:t>
      </w:r>
      <w:r w:rsidR="00F90B28" w:rsidRPr="007F2770">
        <w:t>the AMF</w:t>
      </w:r>
      <w:r w:rsidR="00E67FAC" w:rsidRPr="007F2770">
        <w:t xml:space="preserve"> shall consider b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Pr="007F2770">
        <w:rPr>
          <w:lang w:eastAsia="zh-CN"/>
        </w:rPr>
        <w:t>s</w:t>
      </w:r>
      <w:r w:rsidR="00E67FAC" w:rsidRPr="007F2770">
        <w:t xml:space="preserve"> as valid until the old 5G-</w:t>
      </w:r>
      <w:r w:rsidR="00E67FAC" w:rsidRPr="007F2770">
        <w:rPr>
          <w:rFonts w:hint="eastAsia"/>
          <w:lang w:eastAsia="zh-CN"/>
        </w:rPr>
        <w:t>GUTI</w:t>
      </w:r>
      <w:r w:rsidR="00E67FAC" w:rsidRPr="007F2770">
        <w:t xml:space="preserve"> can be considered as invalid by the AMF.</w:t>
      </w:r>
      <w:r w:rsidRPr="007F2770">
        <w:t xml:space="preserve"> If a new TAI list was provided in the REGISTRATION ACCEPT message, both the old and new TAI lists shall also be considered valid until the old TAI list can be considered invalid by the AMF.</w:t>
      </w:r>
      <w:r w:rsidR="00E67FAC" w:rsidRPr="007F2770">
        <w:t xml:space="preserve"> </w:t>
      </w:r>
      <w:r w:rsidR="00F90B28" w:rsidRPr="007F2770">
        <w:t>If the old 5G-GUTI was allocated by an AMF other than the current AMF, the current AMF does not need to retain the old 5G-GUTI.</w:t>
      </w:r>
    </w:p>
    <w:p w14:paraId="3C288EA1" w14:textId="334516D3" w:rsidR="00CF7E9F" w:rsidRPr="007F2770" w:rsidRDefault="00CF7E9F" w:rsidP="00CF7E9F">
      <w:pPr>
        <w:pStyle w:val="B1"/>
      </w:pPr>
      <w:r w:rsidRPr="007F2770">
        <w:tab/>
        <w:t>Additionally, if the REGISTRATION ACCEPT message includes:</w:t>
      </w:r>
    </w:p>
    <w:p w14:paraId="638578CC" w14:textId="77777777" w:rsidR="006A54EF" w:rsidRPr="007F2770" w:rsidRDefault="006A54EF" w:rsidP="006A54EF">
      <w:pPr>
        <w:pStyle w:val="B2"/>
      </w:pPr>
      <w:r w:rsidRPr="007F2770">
        <w:t>1)</w:t>
      </w:r>
      <w:r w:rsidRPr="007F2770">
        <w:tab/>
        <w:t xml:space="preserve">Negotiated PEIPS assistance information IE: </w:t>
      </w:r>
    </w:p>
    <w:p w14:paraId="127807FF" w14:textId="77777777" w:rsidR="006A54EF" w:rsidRPr="007F2770" w:rsidRDefault="006A54EF" w:rsidP="005D1B5D">
      <w:pPr>
        <w:pStyle w:val="B3"/>
      </w:pPr>
      <w:r w:rsidRPr="007F2770">
        <w:t>i)</w:t>
      </w:r>
      <w:r w:rsidRPr="007F2770">
        <w:tab/>
        <w:t>containing a new Paging subgroup ID and the UE is previously assigned a different Paging subgroup ID then, the AMF shall consider both, the old and new</w:t>
      </w:r>
      <w:r w:rsidRPr="007F2770">
        <w:rPr>
          <w:rFonts w:hint="eastAsia"/>
          <w:lang w:eastAsia="zh-CN"/>
        </w:rPr>
        <w:t xml:space="preserve"> </w:t>
      </w:r>
      <w:r w:rsidRPr="007F2770">
        <w:t>Paging subgroup IDs as valid until the old Paging subgroup ID can be considered as invalid by the AMF; or</w:t>
      </w:r>
    </w:p>
    <w:p w14:paraId="21D78BF8" w14:textId="32F32406" w:rsidR="006A54EF" w:rsidRPr="007F2770" w:rsidRDefault="006A54EF" w:rsidP="005D1B5D">
      <w:pPr>
        <w:pStyle w:val="B3"/>
      </w:pPr>
      <w:r w:rsidRPr="007F2770">
        <w:t>ii)</w:t>
      </w:r>
      <w:r w:rsidRPr="007F2770">
        <w:tab/>
        <w:t>containing no Paging subgroup ID or no Negotiated PEIPS assistance information IE, then the AMF shall delete any old Paging subgroup ID stored in the 5GMM context of the UE.</w:t>
      </w:r>
    </w:p>
    <w:p w14:paraId="652163C3" w14:textId="34B9D42B" w:rsidR="006A54EF" w:rsidRPr="007F2770" w:rsidRDefault="006A54EF" w:rsidP="006A54EF">
      <w:pPr>
        <w:pStyle w:val="B2"/>
      </w:pPr>
      <w:r w:rsidRPr="007F2770">
        <w:t>2)</w:t>
      </w:r>
      <w:r w:rsidRPr="007F2770">
        <w:tab/>
        <w:t xml:space="preserve">Negotiated WUS assistance information IE: </w:t>
      </w:r>
    </w:p>
    <w:p w14:paraId="4CFD124C" w14:textId="77777777" w:rsidR="006A54EF" w:rsidRPr="007F2770" w:rsidRDefault="006A54EF" w:rsidP="006A54EF">
      <w:pPr>
        <w:pStyle w:val="B3"/>
      </w:pPr>
      <w:r w:rsidRPr="007F2770">
        <w:t>i)</w:t>
      </w:r>
      <w:r w:rsidRPr="007F2770">
        <w:tab/>
        <w:t>containing a new UE paging probability information value and the UE is previously assigned a different UE paging probability information value then, the AMF shall consider both, the old and new</w:t>
      </w:r>
      <w:r w:rsidRPr="007F2770">
        <w:rPr>
          <w:rFonts w:hint="eastAsia"/>
          <w:lang w:eastAsia="zh-CN"/>
        </w:rPr>
        <w:t xml:space="preserve"> </w:t>
      </w:r>
      <w:r w:rsidRPr="007F2770">
        <w:rPr>
          <w:lang w:eastAsia="zh-CN"/>
        </w:rPr>
        <w:t xml:space="preserve">UE </w:t>
      </w:r>
      <w:r w:rsidRPr="007F2770">
        <w:t>paging probability information values as valid until the old UE paging probability information value can be considered as invalid by the AMF; or</w:t>
      </w:r>
    </w:p>
    <w:p w14:paraId="23B3BB03" w14:textId="77777777" w:rsidR="006A54EF" w:rsidRPr="007F2770" w:rsidRDefault="006A54EF" w:rsidP="005D1B5D">
      <w:pPr>
        <w:pStyle w:val="B3"/>
      </w:pPr>
      <w:r w:rsidRPr="007F2770">
        <w:t>ii)</w:t>
      </w:r>
      <w:r w:rsidRPr="007F2770">
        <w:tab/>
        <w:t>containing no UE paging probability information value or no Negotiated WUS assistance information IE, then the AMF shall delete any old UE paging probability information value stored in the 5GMM context of the UE.</w:t>
      </w:r>
    </w:p>
    <w:p w14:paraId="65E3B684" w14:textId="77777777" w:rsidR="00CF7E9F" w:rsidRPr="007F2770" w:rsidRDefault="00F60A84" w:rsidP="006A54EF">
      <w:pPr>
        <w:pStyle w:val="B1"/>
      </w:pPr>
      <w:r w:rsidRPr="007F2770">
        <w:tab/>
      </w:r>
      <w:r w:rsidR="00CF7E9F" w:rsidRPr="007F2770">
        <w:t>During this period:</w:t>
      </w:r>
    </w:p>
    <w:p w14:paraId="6BDDD8D1" w14:textId="77777777" w:rsidR="00CF7E9F" w:rsidRPr="007F2770" w:rsidRDefault="00CF7E9F" w:rsidP="00CF7E9F">
      <w:pPr>
        <w:pStyle w:val="B2"/>
      </w:pPr>
      <w:r w:rsidRPr="007F2770">
        <w:t>1)</w:t>
      </w:r>
      <w:r w:rsidRPr="007F2770">
        <w:tab/>
        <w:t xml:space="preserve">if the new 5G-GUTI is used by the </w:t>
      </w:r>
      <w:r w:rsidRPr="007F2770">
        <w:rPr>
          <w:rFonts w:hint="eastAsia"/>
        </w:rPr>
        <w:t>UE</w:t>
      </w:r>
      <w:r w:rsidRPr="007F2770">
        <w:t xml:space="preserve"> in a subsequent message, then:</w:t>
      </w:r>
    </w:p>
    <w:p w14:paraId="38D3C0B0" w14:textId="580D553A" w:rsidR="00CF7E9F" w:rsidRPr="007F2770" w:rsidRDefault="00CF7E9F" w:rsidP="00CF7E9F">
      <w:pPr>
        <w:pStyle w:val="B3"/>
      </w:pPr>
      <w:r w:rsidRPr="007F2770">
        <w:t>i)</w:t>
      </w:r>
      <w:r w:rsidRPr="007F2770">
        <w:tab/>
        <w:t>the AMF shall consider the old 5G-</w:t>
      </w:r>
      <w:r w:rsidRPr="007F2770">
        <w:rPr>
          <w:rFonts w:hint="eastAsia"/>
        </w:rPr>
        <w:t>GUTI</w:t>
      </w:r>
      <w:r w:rsidRPr="007F2770">
        <w:t xml:space="preserve"> as invalid</w:t>
      </w:r>
      <w:r w:rsidRPr="007F2770">
        <w:rPr>
          <w:rFonts w:hint="eastAsia"/>
        </w:rPr>
        <w:t xml:space="preserve"> and, additionally, the </w:t>
      </w:r>
      <w:r w:rsidRPr="007F2770">
        <w:t>old</w:t>
      </w:r>
      <w:r w:rsidRPr="007F2770">
        <w:rPr>
          <w:rFonts w:hint="eastAsia"/>
        </w:rPr>
        <w:t xml:space="preserve"> TAI list as </w:t>
      </w:r>
      <w:r w:rsidRPr="007F2770">
        <w:t>in</w:t>
      </w:r>
      <w:r w:rsidRPr="007F2770">
        <w:rPr>
          <w:rFonts w:hint="eastAsia"/>
        </w:rPr>
        <w:t xml:space="preserve">valid if </w:t>
      </w:r>
      <w:r w:rsidRPr="007F2770">
        <w:t>a new TAI list</w:t>
      </w:r>
      <w:r w:rsidRPr="007F2770">
        <w:rPr>
          <w:rFonts w:hint="eastAsia"/>
        </w:rPr>
        <w:t xml:space="preserve"> was provided with th</w:t>
      </w:r>
      <w:r w:rsidRPr="007F2770">
        <w:t>e new</w:t>
      </w:r>
      <w:r w:rsidRPr="007F2770">
        <w:rPr>
          <w:rFonts w:hint="eastAsia"/>
        </w:rPr>
        <w:t xml:space="preserve"> </w:t>
      </w:r>
      <w:r w:rsidRPr="007F2770">
        <w:t>5G-</w:t>
      </w:r>
      <w:r w:rsidRPr="007F2770">
        <w:rPr>
          <w:rFonts w:hint="eastAsia"/>
        </w:rPr>
        <w:t xml:space="preserve">GUTI in the </w:t>
      </w:r>
      <w:r w:rsidRPr="007F2770">
        <w:t>REGISTRATION ACCEPT</w:t>
      </w:r>
      <w:r w:rsidRPr="007F2770">
        <w:rPr>
          <w:rFonts w:hint="eastAsia"/>
        </w:rPr>
        <w:t xml:space="preserve"> message</w:t>
      </w:r>
      <w:r w:rsidRPr="007F2770">
        <w:t>;</w:t>
      </w:r>
    </w:p>
    <w:p w14:paraId="2E93F608" w14:textId="128B8996" w:rsidR="00CF7E9F" w:rsidRPr="007F2770" w:rsidRDefault="00CF7E9F" w:rsidP="00A80EA5">
      <w:pPr>
        <w:pStyle w:val="B3"/>
      </w:pPr>
      <w:r w:rsidRPr="007F2770">
        <w:t>ii)</w:t>
      </w:r>
      <w:r w:rsidRPr="007F2770">
        <w:tab/>
        <w:t>if the AMF assigns a new Paging subgroup ID to the UE in the REGISTRATION ACCEPT message, then, the AMF shall consider the new</w:t>
      </w:r>
      <w:r w:rsidRPr="007F2770">
        <w:rPr>
          <w:rFonts w:hint="eastAsia"/>
          <w:lang w:eastAsia="zh-CN"/>
        </w:rPr>
        <w:t xml:space="preserve"> </w:t>
      </w:r>
      <w:r w:rsidRPr="007F2770">
        <w:t>Paging subgroup ID as valid and the old Paging subgroup ID, if any, as invalid</w:t>
      </w:r>
      <w:r w:rsidR="006A54EF" w:rsidRPr="007F2770">
        <w:t>; and</w:t>
      </w:r>
    </w:p>
    <w:p w14:paraId="4BB68942" w14:textId="77777777" w:rsidR="006A54EF" w:rsidRPr="007F2770" w:rsidRDefault="006A54EF" w:rsidP="006A54EF">
      <w:pPr>
        <w:pStyle w:val="B3"/>
      </w:pPr>
      <w:r w:rsidRPr="007F2770">
        <w:t>iii)</w:t>
      </w:r>
      <w:r w:rsidRPr="007F2770">
        <w:tab/>
        <w:t>if the AMF assigns a new UE paging probability information value in the Negotiated WUS assistance information IE to the UE in the REGISTRATION ACCEPT message, then, the AMF shall consider the new</w:t>
      </w:r>
      <w:r w:rsidRPr="007F2770">
        <w:rPr>
          <w:rFonts w:hint="eastAsia"/>
          <w:lang w:eastAsia="zh-CN"/>
        </w:rPr>
        <w:t xml:space="preserve"> </w:t>
      </w:r>
      <w:r w:rsidRPr="007F2770">
        <w:rPr>
          <w:lang w:eastAsia="zh-CN"/>
        </w:rPr>
        <w:t xml:space="preserve">UE </w:t>
      </w:r>
      <w:r w:rsidRPr="007F2770">
        <w:t>paging probability information value as valid and the old UE paging probability information value, if any, as invalid.</w:t>
      </w:r>
    </w:p>
    <w:p w14:paraId="7D525F6D" w14:textId="77777777" w:rsidR="00CF7E9F" w:rsidRPr="007F2770" w:rsidRDefault="00CF7E9F" w:rsidP="00CF7E9F">
      <w:pPr>
        <w:pStyle w:val="B2"/>
      </w:pPr>
      <w:r w:rsidRPr="007F2770">
        <w:t>2)</w:t>
      </w:r>
      <w:r w:rsidRPr="007F2770">
        <w:tab/>
        <w:t>if the old 5G-</w:t>
      </w:r>
      <w:r w:rsidRPr="007F2770">
        <w:rPr>
          <w:rFonts w:hint="eastAsia"/>
          <w:lang w:eastAsia="zh-CN"/>
        </w:rPr>
        <w:t>GUTI</w:t>
      </w:r>
      <w:r w:rsidRPr="007F2770">
        <w:t xml:space="preserve"> is used by the </w:t>
      </w:r>
      <w:r w:rsidRPr="007F2770">
        <w:rPr>
          <w:rFonts w:hint="eastAsia"/>
          <w:lang w:eastAsia="zh-CN"/>
        </w:rPr>
        <w:t>UE</w:t>
      </w:r>
      <w:r w:rsidRPr="007F2770">
        <w:t xml:space="preserve"> in a subsequent message, the AMF may use the identification procedure followed by a generic UE configuration update procedure. If the AMF in the REGISTRATION ACCEPT message:</w:t>
      </w:r>
    </w:p>
    <w:p w14:paraId="5C23E696" w14:textId="77777777" w:rsidR="00CF7E9F" w:rsidRPr="007F2770" w:rsidRDefault="00CF7E9F" w:rsidP="00CF7E9F">
      <w:pPr>
        <w:pStyle w:val="B3"/>
      </w:pPr>
      <w:r w:rsidRPr="007F2770">
        <w:t>i)</w:t>
      </w:r>
      <w:r w:rsidRPr="007F2770">
        <w:tab/>
        <w:t>assigns a new Paging subgroup ID to the UE, then, the AMF shall include the PEIPS assistance information; or</w:t>
      </w:r>
    </w:p>
    <w:p w14:paraId="6851EA6C" w14:textId="77777777" w:rsidR="00CF7E9F" w:rsidRPr="007F2770" w:rsidRDefault="00CF7E9F" w:rsidP="00CF7E9F">
      <w:pPr>
        <w:pStyle w:val="B3"/>
      </w:pPr>
      <w:r w:rsidRPr="007F2770">
        <w:t>ii)</w:t>
      </w:r>
      <w:r w:rsidRPr="007F2770">
        <w:tab/>
        <w:t>does not assign a Paging subgroup ID to the UE then, the AMF shall not include the PEIPS assistance information;</w:t>
      </w:r>
    </w:p>
    <w:p w14:paraId="299B1A96" w14:textId="77777777" w:rsidR="00CF7E9F" w:rsidRPr="007F2770" w:rsidRDefault="00CF7E9F" w:rsidP="00A80EA5">
      <w:pPr>
        <w:pStyle w:val="B2"/>
        <w:ind w:firstLine="0"/>
      </w:pPr>
      <w:r w:rsidRPr="007F2770">
        <w:t>and initiate the generic UE configuration update procedure; and</w:t>
      </w:r>
    </w:p>
    <w:p w14:paraId="3E57AECE" w14:textId="77777777" w:rsidR="00CF7E9F" w:rsidRPr="007F2770" w:rsidRDefault="00CF7E9F" w:rsidP="00CF7E9F">
      <w:pPr>
        <w:pStyle w:val="B2"/>
      </w:pPr>
      <w:r w:rsidRPr="007F2770">
        <w:t>3)</w:t>
      </w:r>
      <w:r w:rsidRPr="007F2770">
        <w:tab/>
        <w:t>if the UE needs to be paged:</w:t>
      </w:r>
    </w:p>
    <w:p w14:paraId="44D9E529" w14:textId="0FC6FF00" w:rsidR="00CF7E9F" w:rsidRPr="007F2770" w:rsidRDefault="00CF7E9F" w:rsidP="00CF7E9F">
      <w:pPr>
        <w:pStyle w:val="B3"/>
      </w:pPr>
      <w:r w:rsidRPr="007F2770">
        <w:t>i)</w:t>
      </w:r>
      <w:r w:rsidRPr="007F2770">
        <w:tab/>
        <w:t>if in the REGISTRATION ACCEPT message</w:t>
      </w:r>
      <w:r w:rsidR="006A54EF" w:rsidRPr="007F2770">
        <w:t xml:space="preserve"> a new Paging subgroup ID in the Negotiated PEIPS assistance information IE is assigned to the UE</w:t>
      </w:r>
      <w:r w:rsidRPr="007F2770">
        <w:t>:</w:t>
      </w:r>
    </w:p>
    <w:p w14:paraId="763924F1" w14:textId="476C6C25" w:rsidR="00CF7E9F" w:rsidRPr="007F2770" w:rsidRDefault="00CF7E9F" w:rsidP="00CF7E9F">
      <w:pPr>
        <w:pStyle w:val="B4"/>
      </w:pPr>
      <w:r w:rsidRPr="007F2770">
        <w:t>-</w:t>
      </w:r>
      <w:r w:rsidRPr="007F2770">
        <w:tab/>
        <w:t>that previously has no Paging subgroup ID assigned then, the AMF shall use the new Paging subgroup ID for paging the UE;</w:t>
      </w:r>
    </w:p>
    <w:p w14:paraId="094B2398" w14:textId="2C59AD1A" w:rsidR="00CF7E9F" w:rsidRPr="007F2770" w:rsidRDefault="00CF7E9F" w:rsidP="00CF7E9F">
      <w:pPr>
        <w:pStyle w:val="B4"/>
      </w:pPr>
      <w:r w:rsidRPr="007F2770">
        <w:t>-</w:t>
      </w:r>
      <w:r w:rsidRPr="007F2770">
        <w:tab/>
        <w:t xml:space="preserve">that is same as the old Paging subgroup ID then, the AMF shall use the same Paging subgroup ID for paging the UE; </w:t>
      </w:r>
      <w:r w:rsidR="006A54EF" w:rsidRPr="007F2770">
        <w:t>or</w:t>
      </w:r>
    </w:p>
    <w:p w14:paraId="22A14361" w14:textId="51BD9EF8" w:rsidR="00CF7E9F" w:rsidRPr="007F2770" w:rsidRDefault="00CF7E9F" w:rsidP="00A80EA5">
      <w:pPr>
        <w:pStyle w:val="B4"/>
      </w:pPr>
      <w:r w:rsidRPr="007F2770">
        <w:t>-</w:t>
      </w:r>
      <w:r w:rsidRPr="007F2770">
        <w:tab/>
        <w:t>that is different than the old Paging subgroup ID then, the AMF may first use the old Paging subgroup ID followed by the new Paging subgroup ID for paging the UE.</w:t>
      </w:r>
    </w:p>
    <w:p w14:paraId="341A4E0B" w14:textId="77777777" w:rsidR="006A54EF" w:rsidRPr="007F2770" w:rsidRDefault="006A54EF" w:rsidP="006A54EF">
      <w:pPr>
        <w:pStyle w:val="B3"/>
      </w:pPr>
      <w:r w:rsidRPr="007F2770">
        <w:t>ii)</w:t>
      </w:r>
      <w:r w:rsidRPr="007F2770">
        <w:tab/>
        <w:t>if in the REGISTRATION ACCEPT message a new UE paging probability information value in the Negotiated WUS assistance information IE is assigned to the UE:</w:t>
      </w:r>
    </w:p>
    <w:p w14:paraId="7030DB4D" w14:textId="77777777" w:rsidR="006A54EF" w:rsidRPr="007F2770" w:rsidRDefault="006A54EF" w:rsidP="006A54EF">
      <w:pPr>
        <w:pStyle w:val="B4"/>
      </w:pPr>
      <w:r w:rsidRPr="007F2770">
        <w:t>-</w:t>
      </w:r>
      <w:r w:rsidRPr="007F2770">
        <w:tab/>
        <w:t>that previously has no UE paging probability information value assigned then, the AMF shall use the new UE paging probability information value for paging the UE;</w:t>
      </w:r>
    </w:p>
    <w:p w14:paraId="1D5A1AFA" w14:textId="77777777" w:rsidR="006A54EF" w:rsidRPr="007F2770" w:rsidRDefault="006A54EF" w:rsidP="006A54EF">
      <w:pPr>
        <w:pStyle w:val="B4"/>
      </w:pPr>
      <w:r w:rsidRPr="007F2770">
        <w:t>-</w:t>
      </w:r>
      <w:r w:rsidRPr="007F2770">
        <w:tab/>
        <w:t>that is same as the old UE paging probability information value then, the AMF shall use the same UE paging probability information value for paging the UE; or</w:t>
      </w:r>
    </w:p>
    <w:p w14:paraId="24C9A1FE" w14:textId="77777777" w:rsidR="006A54EF" w:rsidRPr="007F2770" w:rsidRDefault="006A54EF" w:rsidP="005D1B5D">
      <w:pPr>
        <w:pStyle w:val="B4"/>
      </w:pPr>
      <w:r w:rsidRPr="007F2770">
        <w:t>-</w:t>
      </w:r>
      <w:r w:rsidRPr="007F2770">
        <w:tab/>
        <w:t>that is different than the old UE paging probability information value then, the AMF may first use the old UE paging probability information value followed by the new UE paging probability information value for paging the UE.</w:t>
      </w:r>
    </w:p>
    <w:p w14:paraId="1FA2ACD1" w14:textId="26719F89" w:rsidR="00CF7E9F" w:rsidRPr="007F2770" w:rsidRDefault="006A54EF" w:rsidP="00CF7E9F">
      <w:pPr>
        <w:pStyle w:val="B3"/>
      </w:pPr>
      <w:r w:rsidRPr="007F2770">
        <w:t>i</w:t>
      </w:r>
      <w:r w:rsidR="00CF7E9F" w:rsidRPr="007F2770">
        <w:t>ii)</w:t>
      </w:r>
      <w:r w:rsidR="00CF7E9F" w:rsidRPr="007F2770">
        <w:tab/>
        <w:t>the AMF selects the 5G-GUTI and TAI list as follows:</w:t>
      </w:r>
    </w:p>
    <w:p w14:paraId="3ECC99D4" w14:textId="5FFF7B48" w:rsidR="00CF7E9F" w:rsidRPr="007F2770" w:rsidRDefault="00CF7E9F" w:rsidP="00A80EA5">
      <w:pPr>
        <w:pStyle w:val="B4"/>
      </w:pPr>
      <w:r w:rsidRPr="007F2770">
        <w:t>-</w:t>
      </w:r>
      <w:r w:rsidRPr="007F2770">
        <w:tab/>
        <w:t>the AMF may first use the old 5G-S-TMSI from the old 5G-GUTI for paging within the area defined by the old TAI list for an implementation dependent number of paging attempts using the selected Paging subgroup ID</w:t>
      </w:r>
      <w:r w:rsidR="006A54EF" w:rsidRPr="007F2770">
        <w:t xml:space="preserve"> or the selected UE paging probability information value in the WUS assistance information IE</w:t>
      </w:r>
      <w:r w:rsidRPr="007F2770">
        <w:t>. I</w:t>
      </w:r>
      <w:r w:rsidRPr="007F2770">
        <w:rPr>
          <w:rFonts w:hint="eastAsia"/>
        </w:rPr>
        <w:t>f</w:t>
      </w:r>
      <w:r w:rsidRPr="007F2770">
        <w:t xml:space="preserve"> a new TAI list </w:t>
      </w:r>
      <w:r w:rsidRPr="007F2770">
        <w:rPr>
          <w:rFonts w:hint="eastAsia"/>
        </w:rPr>
        <w:t>was</w:t>
      </w:r>
      <w:r w:rsidRPr="007F2770">
        <w:t xml:space="preserve"> provided in the REGISTRATION ACCEPT message, the new TAI list should also be used</w:t>
      </w:r>
      <w:r w:rsidRPr="007F2770">
        <w:rPr>
          <w:rFonts w:hint="eastAsia"/>
        </w:rPr>
        <w:t xml:space="preserve"> for paging</w:t>
      </w:r>
      <w:r w:rsidRPr="007F2770">
        <w:t>.</w:t>
      </w:r>
      <w:r w:rsidRPr="007F2770">
        <w:rPr>
          <w:rFonts w:hint="eastAsia"/>
        </w:rPr>
        <w:t xml:space="preserve"> </w:t>
      </w:r>
      <w:r w:rsidRPr="007F2770">
        <w:t xml:space="preserve">Upon response from the </w:t>
      </w:r>
      <w:r w:rsidRPr="007F2770">
        <w:rPr>
          <w:rFonts w:hint="eastAsia"/>
        </w:rPr>
        <w:t>UE</w:t>
      </w:r>
      <w:r w:rsidRPr="007F2770">
        <w:t>, the AMF may initiate the generic UE configuration update procedure. If the response is received from a tracking area within the old and new TAI list, the network shall initiate the generic UE configuration update procedure. If in the REGISTRATION ACCEPT message a new Paging subgroup ID was assigned to the UE that is different than the old Paging subgroup ID then the network shall initiate the generic UE configuration update procedure; and</w:t>
      </w:r>
    </w:p>
    <w:p w14:paraId="4A3633EE" w14:textId="6EFFD826" w:rsidR="00CF7E9F" w:rsidRPr="007F2770" w:rsidRDefault="00CF7E9F" w:rsidP="00A80EA5">
      <w:pPr>
        <w:pStyle w:val="B4"/>
      </w:pPr>
      <w:r w:rsidRPr="007F2770">
        <w:t>-</w:t>
      </w:r>
      <w:r w:rsidRPr="007F2770">
        <w:tab/>
        <w:t>if no response is received to the paging attempts using the old 5G-S-TMSI from the old 5G-GUTI and the old Paging subgroup ID</w:t>
      </w:r>
      <w:r w:rsidR="006A54EF" w:rsidRPr="007F2770">
        <w:t xml:space="preserve"> or the old UE paging probability information value in the WUS assistance information IE</w:t>
      </w:r>
      <w:r w:rsidRPr="007F2770">
        <w:t>, the AMF may use the new 5G-S-TMSI from the new 5G-GUTI and the new Paging subgroup ID</w:t>
      </w:r>
      <w:r w:rsidR="006A54EF" w:rsidRPr="007F2770">
        <w:t xml:space="preserve"> or the new UE paging probability information value in the WUS assistance information IE</w:t>
      </w:r>
      <w:r w:rsidRPr="007F2770">
        <w:t>, if any, for paging, for an implementation dependent number of paging attempts. In this case, if a new TAI list was provided with the new 5G-GUTI in the REGISTRATION ACCEPT message, the new TAI list shall be used instead of the old TAI list.</w:t>
      </w:r>
    </w:p>
    <w:p w14:paraId="1C730A1B" w14:textId="77777777" w:rsidR="00CF7E9F" w:rsidRPr="007F2770" w:rsidRDefault="00CF7E9F" w:rsidP="00CF7E9F">
      <w:pPr>
        <w:pStyle w:val="B1"/>
      </w:pPr>
      <w:r w:rsidRPr="007F2770">
        <w:t>b)</w:t>
      </w:r>
      <w:r w:rsidRPr="007F2770">
        <w:tab/>
        <w:t>Protocol error.</w:t>
      </w:r>
    </w:p>
    <w:p w14:paraId="2AF751F7" w14:textId="04575CB8" w:rsidR="00E67FAC" w:rsidRPr="007F2770" w:rsidRDefault="00E67FAC" w:rsidP="00CF7E9F">
      <w:pPr>
        <w:pStyle w:val="B1"/>
      </w:pPr>
      <w:r w:rsidRPr="007F2770">
        <w:tab/>
        <w:t xml:space="preserve">If the </w:t>
      </w:r>
      <w:r w:rsidRPr="007F2770">
        <w:rPr>
          <w:rFonts w:hint="eastAsia"/>
          <w:lang w:eastAsia="zh-CN"/>
        </w:rPr>
        <w:t>REGISTRATION</w:t>
      </w:r>
      <w:r w:rsidRPr="007F2770">
        <w:t xml:space="preserve"> REQUEST message has been received with a protocol error, the </w:t>
      </w:r>
      <w:r w:rsidRPr="007F2770">
        <w:rPr>
          <w:rFonts w:hint="eastAsia"/>
          <w:lang w:eastAsia="zh-CN"/>
        </w:rPr>
        <w:t>AMF</w:t>
      </w:r>
      <w:r w:rsidRPr="007F2770">
        <w:t xml:space="preserve"> shall return a </w:t>
      </w:r>
      <w:r w:rsidRPr="007F2770">
        <w:rPr>
          <w:rFonts w:hint="eastAsia"/>
          <w:lang w:eastAsia="zh-CN"/>
        </w:rPr>
        <w:t>REGISTRATION</w:t>
      </w:r>
      <w:r w:rsidRPr="007F2770">
        <w:t xml:space="preserve"> REJECT message with one of the following </w:t>
      </w:r>
      <w:r w:rsidRPr="007F2770">
        <w:rPr>
          <w:rFonts w:hint="eastAsia"/>
          <w:lang w:eastAsia="zh-CN"/>
        </w:rPr>
        <w:t>5G</w:t>
      </w:r>
      <w:r w:rsidRPr="007F2770">
        <w:t>MM cause values:</w:t>
      </w:r>
    </w:p>
    <w:p w14:paraId="6D102840" w14:textId="77777777" w:rsidR="00E67FAC" w:rsidRPr="007F2770" w:rsidRDefault="00E67FAC" w:rsidP="00E67FAC">
      <w:pPr>
        <w:pStyle w:val="B2"/>
      </w:pPr>
      <w:r w:rsidRPr="007F2770">
        <w:t>#96</w:t>
      </w:r>
      <w:r w:rsidRPr="007F2770">
        <w:tab/>
        <w:t>invalid mandatory information;</w:t>
      </w:r>
    </w:p>
    <w:p w14:paraId="1FE50FF2" w14:textId="77777777" w:rsidR="00E67FAC" w:rsidRPr="007F2770" w:rsidRDefault="00E67FAC" w:rsidP="00E67FAC">
      <w:pPr>
        <w:pStyle w:val="B2"/>
      </w:pPr>
      <w:r w:rsidRPr="007F2770">
        <w:t>#99</w:t>
      </w:r>
      <w:r w:rsidRPr="007F2770">
        <w:tab/>
        <w:t>information element non-existent or not implemented;</w:t>
      </w:r>
    </w:p>
    <w:p w14:paraId="31A17196" w14:textId="77777777" w:rsidR="00E67FAC" w:rsidRPr="007F2770" w:rsidRDefault="00E67FAC" w:rsidP="00E67FAC">
      <w:pPr>
        <w:pStyle w:val="B2"/>
        <w:rPr>
          <w:lang w:val="en-US"/>
        </w:rPr>
      </w:pPr>
      <w:r w:rsidRPr="007F2770">
        <w:rPr>
          <w:lang w:val="en-US"/>
        </w:rPr>
        <w:t>#100</w:t>
      </w:r>
      <w:r w:rsidRPr="007F2770">
        <w:rPr>
          <w:lang w:val="en-US"/>
        </w:rPr>
        <w:tab/>
        <w:t>conditional IE error; or</w:t>
      </w:r>
    </w:p>
    <w:p w14:paraId="198F4396" w14:textId="77777777" w:rsidR="00E67FAC" w:rsidRPr="007F2770" w:rsidRDefault="00E67FAC" w:rsidP="00E67FAC">
      <w:pPr>
        <w:pStyle w:val="B2"/>
        <w:rPr>
          <w:lang w:val="en-US"/>
        </w:rPr>
      </w:pPr>
      <w:r w:rsidRPr="007F2770">
        <w:rPr>
          <w:lang w:val="en-US"/>
        </w:rPr>
        <w:t>#111</w:t>
      </w:r>
      <w:r w:rsidRPr="007F2770">
        <w:rPr>
          <w:lang w:val="en-US"/>
        </w:rPr>
        <w:tab/>
        <w:t>protocol error, unspecified.</w:t>
      </w:r>
    </w:p>
    <w:p w14:paraId="28209EE5" w14:textId="77777777" w:rsidR="00E67FAC" w:rsidRPr="007F2770" w:rsidRDefault="00E67FAC" w:rsidP="00E67FAC">
      <w:pPr>
        <w:pStyle w:val="B1"/>
      </w:pPr>
      <w:r w:rsidRPr="007F2770">
        <w:t>c)</w:t>
      </w:r>
      <w:r w:rsidRPr="007F2770">
        <w:tab/>
        <w:t>T3</w:t>
      </w:r>
      <w:r w:rsidRPr="007F2770">
        <w:rPr>
          <w:rFonts w:hint="eastAsia"/>
          <w:lang w:eastAsia="zh-CN"/>
        </w:rPr>
        <w:t>5</w:t>
      </w:r>
      <w:r w:rsidRPr="007F2770">
        <w:t>50 time out.</w:t>
      </w:r>
    </w:p>
    <w:p w14:paraId="067C8306" w14:textId="7838A847" w:rsidR="00F60A84" w:rsidRPr="007F2770" w:rsidRDefault="00E67FAC" w:rsidP="00E67FAC">
      <w:pPr>
        <w:pStyle w:val="B1"/>
      </w:pPr>
      <w:r w:rsidRPr="007F2770">
        <w:tab/>
        <w:t xml:space="preserve">On the first expiry of the timer, the </w:t>
      </w:r>
      <w:r w:rsidRPr="007F2770">
        <w:rPr>
          <w:rFonts w:hint="eastAsia"/>
          <w:lang w:eastAsia="zh-CN"/>
        </w:rPr>
        <w:t>AMF</w:t>
      </w:r>
      <w:r w:rsidRPr="007F2770">
        <w:t xml:space="preserve"> shall retransmit the </w:t>
      </w:r>
      <w:r w:rsidRPr="007F2770">
        <w:rPr>
          <w:rFonts w:hint="eastAsia"/>
          <w:lang w:eastAsia="zh-CN"/>
        </w:rPr>
        <w:t>REGISTRATION</w:t>
      </w:r>
      <w:r w:rsidRPr="007F2770">
        <w:t xml:space="preserve"> ACCEPT message and shall reset and restart timer T3</w:t>
      </w:r>
      <w:r w:rsidRPr="007F2770">
        <w:rPr>
          <w:rFonts w:hint="eastAsia"/>
          <w:lang w:eastAsia="zh-CN"/>
        </w:rPr>
        <w:t>5</w:t>
      </w:r>
      <w:r w:rsidRPr="007F2770">
        <w:t>50. The retransmission is performed four times, i.e. on the fifth expiry of timer T3</w:t>
      </w:r>
      <w:r w:rsidRPr="007F2770">
        <w:rPr>
          <w:rFonts w:hint="eastAsia"/>
          <w:lang w:eastAsia="zh-CN"/>
        </w:rPr>
        <w:t>5</w:t>
      </w:r>
      <w:r w:rsidRPr="007F2770">
        <w:t xml:space="preserve">50,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procedure is aborted.</w:t>
      </w:r>
    </w:p>
    <w:p w14:paraId="71BB29C2" w14:textId="77777777" w:rsidR="00E67FAC" w:rsidRPr="007F2770" w:rsidRDefault="00F60A84" w:rsidP="00E67FAC">
      <w:pPr>
        <w:pStyle w:val="B1"/>
      </w:pPr>
      <w:r w:rsidRPr="007F2770">
        <w:tab/>
        <w:t xml:space="preserve">If a new </w:t>
      </w:r>
      <w:r w:rsidRPr="007F2770">
        <w:rPr>
          <w:rFonts w:hint="eastAsia"/>
          <w:lang w:eastAsia="zh-CN"/>
        </w:rPr>
        <w:t>5G-</w:t>
      </w:r>
      <w:r w:rsidRPr="007F2770">
        <w:t>GUTI was assigned to the UE in the</w:t>
      </w:r>
      <w:r w:rsidRPr="007F2770">
        <w:rPr>
          <w:rFonts w:hint="eastAsia"/>
          <w:lang w:eastAsia="zh-CN"/>
        </w:rPr>
        <w:t xml:space="preserve"> </w:t>
      </w:r>
      <w:r w:rsidRPr="007F2770">
        <w:rPr>
          <w:lang w:eastAsia="zh-CN"/>
        </w:rPr>
        <w:t>REGISTRATION ACCEPT message,</w:t>
      </w:r>
      <w:r w:rsidRPr="007F2770">
        <w:t xml:space="preserve"> b</w:t>
      </w:r>
      <w:r w:rsidR="00E67FAC" w:rsidRPr="007F2770">
        <w:t>oth, the old and new</w:t>
      </w:r>
      <w:r w:rsidR="00E67FAC" w:rsidRPr="007F2770">
        <w:rPr>
          <w:rFonts w:hint="eastAsia"/>
          <w:lang w:eastAsia="zh-CN"/>
        </w:rPr>
        <w:t xml:space="preserve"> </w:t>
      </w:r>
      <w:r w:rsidR="00E67FAC" w:rsidRPr="007F2770">
        <w:rPr>
          <w:lang w:eastAsia="zh-CN"/>
        </w:rPr>
        <w:t>5G-</w:t>
      </w:r>
      <w:r w:rsidR="00E67FAC" w:rsidRPr="007F2770">
        <w:rPr>
          <w:rFonts w:hint="eastAsia"/>
          <w:lang w:eastAsia="zh-CN"/>
        </w:rPr>
        <w:t>GUTI</w:t>
      </w:r>
      <w:r w:rsidR="00E67FAC" w:rsidRPr="007F2770">
        <w:t xml:space="preserve"> shall be considered as valid until the old 5G-</w:t>
      </w:r>
      <w:r w:rsidR="00E67FAC" w:rsidRPr="007F2770">
        <w:rPr>
          <w:rFonts w:hint="eastAsia"/>
          <w:lang w:eastAsia="zh-CN"/>
        </w:rPr>
        <w:t>GUTI</w:t>
      </w:r>
      <w:r w:rsidR="00E67FAC" w:rsidRPr="007F2770">
        <w:t xml:space="preserve"> can be considered as invalid by the AMF. </w:t>
      </w:r>
      <w:r w:rsidRPr="007F2770">
        <w:t xml:space="preserve">If a new TAI list was provided in the REGISTRATION ACCEPT message, both the old and new TAI lists shall also be considered valid until the old TAI list can be considered invalid by the AMF. </w:t>
      </w:r>
      <w:r w:rsidR="00F90B28" w:rsidRPr="007F2770">
        <w:t xml:space="preserve">If the old 5G-GUTI was allocated by an AMF other than the current AMF, the current AMF does not need to retain the old 5G-GUTI. </w:t>
      </w:r>
      <w:r w:rsidR="00E67FAC" w:rsidRPr="007F2770">
        <w:t>During this period the AMF acts as described for case a) above.</w:t>
      </w:r>
    </w:p>
    <w:p w14:paraId="343DFA9A" w14:textId="77777777" w:rsidR="00E67FAC" w:rsidRPr="007F2770" w:rsidRDefault="00E67FAC" w:rsidP="00E67FAC">
      <w:pPr>
        <w:pStyle w:val="B1"/>
        <w:rPr>
          <w:lang w:eastAsia="zh-CN"/>
        </w:rPr>
      </w:pPr>
      <w:r w:rsidRPr="007F2770">
        <w:t>d)</w:t>
      </w:r>
      <w:r w:rsidRPr="007F2770">
        <w:tab/>
      </w:r>
      <w:r w:rsidRPr="007F2770">
        <w:rPr>
          <w:rFonts w:hint="eastAsia"/>
          <w:lang w:eastAsia="ja-JP"/>
        </w:rPr>
        <w:t>REGISTRATION</w:t>
      </w:r>
      <w:r w:rsidRPr="007F2770">
        <w:rPr>
          <w:lang w:eastAsia="ja-JP"/>
        </w:rPr>
        <w:t xml:space="preserve"> REQUEST</w:t>
      </w:r>
      <w:r w:rsidRPr="007F2770">
        <w:t xml:space="preserve"> </w:t>
      </w:r>
      <w:r w:rsidRPr="007F2770">
        <w:rPr>
          <w:lang w:eastAsia="ja-JP"/>
        </w:rPr>
        <w:t xml:space="preserve">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rPr>
          <w:rFonts w:hint="eastAsia"/>
          <w:lang w:eastAsia="zh-CN"/>
        </w:rPr>
        <w:t xml:space="preserve"> </w:t>
      </w:r>
      <w:r w:rsidRPr="007F2770">
        <w:t xml:space="preserve">received after the </w:t>
      </w:r>
      <w:r w:rsidRPr="007F2770">
        <w:rPr>
          <w:rFonts w:hint="eastAsia"/>
          <w:lang w:eastAsia="ja-JP"/>
        </w:rPr>
        <w:t>REGISTRATION</w:t>
      </w:r>
      <w:r w:rsidRPr="007F2770">
        <w:rPr>
          <w:lang w:eastAsia="ja-JP"/>
        </w:rPr>
        <w:t xml:space="preserve"> ACCEPT</w:t>
      </w:r>
      <w:r w:rsidRPr="007F2770">
        <w:t xml:space="preserve"> message has been sent and before the </w:t>
      </w:r>
      <w:r w:rsidRPr="007F2770">
        <w:rPr>
          <w:rFonts w:hint="eastAsia"/>
          <w:lang w:eastAsia="ja-JP"/>
        </w:rPr>
        <w:t>REGISTRATION</w:t>
      </w:r>
      <w:r w:rsidRPr="007F2770">
        <w:t xml:space="preserve"> COMPLETE message is received</w:t>
      </w:r>
      <w:r w:rsidR="006C5623" w:rsidRPr="007F2770">
        <w:t>, if the REGISTRATION COMPLETE message is expected</w:t>
      </w:r>
      <w:r w:rsidRPr="007F2770">
        <w:rPr>
          <w:rFonts w:hint="eastAsia"/>
          <w:lang w:eastAsia="zh-CN"/>
        </w:rPr>
        <w:t>.</w:t>
      </w:r>
    </w:p>
    <w:p w14:paraId="48C3BAFD" w14:textId="77777777" w:rsidR="00E67FAC" w:rsidRPr="007F2770" w:rsidRDefault="00E67FAC" w:rsidP="00E67FAC">
      <w:pPr>
        <w:pStyle w:val="B2"/>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 from the ones received within the previous </w:t>
      </w:r>
      <w:r w:rsidRPr="007F2770">
        <w:rPr>
          <w:rFonts w:hint="eastAsia"/>
          <w:lang w:eastAsia="ja-JP"/>
        </w:rPr>
        <w:t>REGISTRATION</w:t>
      </w:r>
      <w:r w:rsidRPr="007F2770">
        <w:t xml:space="preserve"> REQUEST message, the previously initiated </w:t>
      </w:r>
      <w:r w:rsidRPr="007F2770">
        <w:rPr>
          <w:lang w:eastAsia="zh-CN"/>
        </w:rPr>
        <w:t>registration procedure for mobility and periodic registration update</w:t>
      </w:r>
      <w:r w:rsidRPr="007F2770">
        <w:t xml:space="preserve"> shall be aborted if the </w:t>
      </w:r>
      <w:r w:rsidRPr="007F2770">
        <w:rPr>
          <w:rFonts w:hint="eastAsia"/>
          <w:lang w:eastAsia="ja-JP"/>
        </w:rPr>
        <w:t>REGISTRATION</w:t>
      </w:r>
      <w:r w:rsidRPr="007F2770">
        <w:t xml:space="preserve"> COMPLETE message has not been received and the new </w:t>
      </w:r>
      <w:r w:rsidRPr="007F2770">
        <w:rPr>
          <w:lang w:eastAsia="zh-CN"/>
        </w:rPr>
        <w:t>registration procedure for mobility and periodic registration update</w:t>
      </w:r>
      <w:r w:rsidRPr="007F2770">
        <w:t xml:space="preserve"> shall be progressed; or</w:t>
      </w:r>
    </w:p>
    <w:p w14:paraId="17E95BF9" w14:textId="77777777" w:rsidR="00E67FAC" w:rsidRPr="007F2770" w:rsidRDefault="00E67FAC" w:rsidP="00E67FAC">
      <w:pPr>
        <w:pStyle w:val="B2"/>
      </w:pPr>
      <w:r w:rsidRPr="007F2770">
        <w:rPr>
          <w:rFonts w:hint="eastAsia"/>
          <w:lang w:eastAsia="zh-CN"/>
        </w:rPr>
        <w:t>2)</w:t>
      </w:r>
      <w:r w:rsidRPr="007F2770">
        <w:tab/>
        <w:t xml:space="preserve">if the information elements do not differ, then the </w:t>
      </w:r>
      <w:r w:rsidRPr="007F2770">
        <w:rPr>
          <w:rFonts w:hint="eastAsia"/>
          <w:lang w:eastAsia="ja-JP"/>
        </w:rPr>
        <w:t>REGISTRATION</w:t>
      </w:r>
      <w:r w:rsidRPr="007F2770">
        <w:t xml:space="preserve"> ACCEPT message shall be resent and timer T3</w:t>
      </w:r>
      <w:r w:rsidRPr="007F2770">
        <w:rPr>
          <w:rFonts w:hint="eastAsia"/>
          <w:lang w:eastAsia="zh-CN"/>
        </w:rPr>
        <w:t>5</w:t>
      </w:r>
      <w:r w:rsidRPr="007F2770">
        <w:t>50 shall be restarted. In that case, the retransmission counter related to timer T3</w:t>
      </w:r>
      <w:r w:rsidRPr="007F2770">
        <w:rPr>
          <w:rFonts w:hint="eastAsia"/>
          <w:lang w:eastAsia="zh-CN"/>
        </w:rPr>
        <w:t>5</w:t>
      </w:r>
      <w:r w:rsidRPr="007F2770">
        <w:t>50 is not incremented.</w:t>
      </w:r>
    </w:p>
    <w:p w14:paraId="6E7A0DAF" w14:textId="77777777" w:rsidR="00E67FAC" w:rsidRPr="007F2770" w:rsidRDefault="00E67FAC" w:rsidP="00E67FAC">
      <w:pPr>
        <w:pStyle w:val="B1"/>
        <w:rPr>
          <w:lang w:eastAsia="zh-CN"/>
        </w:rPr>
      </w:pPr>
      <w:r w:rsidRPr="007F2770">
        <w:rPr>
          <w:rFonts w:hint="eastAsia"/>
          <w:lang w:eastAsia="zh-CN"/>
        </w:rPr>
        <w:t>e</w:t>
      </w:r>
      <w:r w:rsidRPr="007F2770">
        <w:t>)</w:t>
      </w:r>
      <w:r w:rsidRPr="007F2770">
        <w:tab/>
        <w:t xml:space="preserve">More than one </w:t>
      </w:r>
      <w:r w:rsidRPr="007F2770">
        <w:rPr>
          <w:rFonts w:hint="eastAsia"/>
          <w:lang w:eastAsia="ja-JP"/>
        </w:rPr>
        <w:t>REGISTRATION</w:t>
      </w:r>
      <w:r w:rsidRPr="007F2770">
        <w:t xml:space="preserve"> REQUEST</w:t>
      </w:r>
      <w:r w:rsidR="00F60A84" w:rsidRPr="007F2770">
        <w:t xml:space="preserve"> message</w:t>
      </w:r>
      <w:r w:rsidRPr="007F2770">
        <w:rPr>
          <w:lang w:eastAsia="ja-JP"/>
        </w:rPr>
        <w:t xml:space="preserve"> with 5GS registration type IE set to "mobility registration updating" </w:t>
      </w:r>
      <w:r w:rsidRPr="007F2770">
        <w:rPr>
          <w:rFonts w:hint="eastAsia"/>
          <w:lang w:eastAsia="ja-JP"/>
        </w:rPr>
        <w:t xml:space="preserve">or </w:t>
      </w:r>
      <w:r w:rsidRPr="007F2770">
        <w:rPr>
          <w:lang w:eastAsia="ja-JP"/>
        </w:rPr>
        <w:t>"periodic registration updating"</w:t>
      </w:r>
      <w:r w:rsidRPr="007F2770">
        <w:t xml:space="preserve"> received and n</w:t>
      </w:r>
      <w:r w:rsidR="00F60A84" w:rsidRPr="007F2770">
        <w:t>either</w:t>
      </w:r>
      <w:r w:rsidRPr="007F2770">
        <w:t xml:space="preserve"> </w:t>
      </w:r>
      <w:r w:rsidRPr="007F2770">
        <w:rPr>
          <w:rFonts w:hint="eastAsia"/>
          <w:lang w:eastAsia="ja-JP"/>
        </w:rPr>
        <w:t>REGISTRATION</w:t>
      </w:r>
      <w:r w:rsidRPr="007F2770">
        <w:t xml:space="preserve"> ACCEPT </w:t>
      </w:r>
      <w:r w:rsidR="00F60A84" w:rsidRPr="007F2770">
        <w:t>message n</w:t>
      </w:r>
      <w:r w:rsidRPr="007F2770">
        <w:t>or</w:t>
      </w:r>
      <w:r w:rsidRPr="007F2770">
        <w:rPr>
          <w:rFonts w:hint="eastAsia"/>
          <w:lang w:eastAsia="zh-CN"/>
        </w:rPr>
        <w:t xml:space="preserve"> </w:t>
      </w:r>
      <w:r w:rsidRPr="007F2770">
        <w:rPr>
          <w:rFonts w:hint="eastAsia"/>
          <w:lang w:eastAsia="ja-JP"/>
        </w:rPr>
        <w:t>REGISTRATION</w:t>
      </w:r>
      <w:r w:rsidRPr="007F2770">
        <w:t xml:space="preserve"> REJECT message has been sent</w:t>
      </w:r>
      <w:r w:rsidRPr="007F2770">
        <w:rPr>
          <w:rFonts w:hint="eastAsia"/>
          <w:lang w:eastAsia="zh-CN"/>
        </w:rPr>
        <w:t>.</w:t>
      </w:r>
    </w:p>
    <w:p w14:paraId="5B6BF58C" w14:textId="77777777" w:rsidR="00E67FAC" w:rsidRPr="007F2770" w:rsidRDefault="00E67FAC" w:rsidP="00E67FAC">
      <w:pPr>
        <w:pStyle w:val="B2"/>
        <w:rPr>
          <w:lang w:eastAsia="zh-CN"/>
        </w:rPr>
      </w:pPr>
      <w:r w:rsidRPr="007F2770">
        <w:rPr>
          <w:rFonts w:hint="eastAsia"/>
          <w:lang w:eastAsia="zh-CN"/>
        </w:rPr>
        <w:t>1)</w:t>
      </w:r>
      <w:r w:rsidRPr="007F2770">
        <w:tab/>
        <w:t xml:space="preserve">If one or more of the information elements in the </w:t>
      </w:r>
      <w:r w:rsidRPr="007F2770">
        <w:rPr>
          <w:rFonts w:hint="eastAsia"/>
          <w:lang w:eastAsia="ja-JP"/>
        </w:rPr>
        <w:t>REGISTRATION</w:t>
      </w:r>
      <w:r w:rsidRPr="007F2770">
        <w:t xml:space="preserve"> REQUEST message differs from the ones received within the previous </w:t>
      </w:r>
      <w:r w:rsidRPr="007F2770">
        <w:rPr>
          <w:rFonts w:hint="eastAsia"/>
          <w:lang w:eastAsia="ja-JP"/>
        </w:rPr>
        <w:t>REGISTRATION</w:t>
      </w:r>
      <w:r w:rsidRPr="007F2770">
        <w:t xml:space="preserve"> REQUEST message, the previously initiated</w:t>
      </w:r>
      <w:r w:rsidRPr="007F2770">
        <w:rPr>
          <w:lang w:eastAsia="zh-CN"/>
        </w:rPr>
        <w:t xml:space="preserve"> registration procedure for mobility and periodic registration update</w:t>
      </w:r>
      <w:r w:rsidRPr="007F2770">
        <w:t xml:space="preserve"> shall be aborted and the new </w:t>
      </w:r>
      <w:r w:rsidRPr="007F2770">
        <w:rPr>
          <w:lang w:eastAsia="zh-CN"/>
        </w:rPr>
        <w:t>registration procedure for mobility and periodic registration update</w:t>
      </w:r>
      <w:r w:rsidRPr="007F2770">
        <w:t xml:space="preserve"> shall be progressed;</w:t>
      </w:r>
      <w:r w:rsidRPr="007F2770">
        <w:rPr>
          <w:rFonts w:hint="eastAsia"/>
          <w:lang w:eastAsia="zh-CN"/>
        </w:rPr>
        <w:t xml:space="preserve"> or</w:t>
      </w:r>
    </w:p>
    <w:p w14:paraId="57B7E92E" w14:textId="77777777" w:rsidR="00E67FAC" w:rsidRPr="007F2770" w:rsidRDefault="00E67FAC" w:rsidP="00E67FAC">
      <w:pPr>
        <w:pStyle w:val="B2"/>
      </w:pPr>
      <w:r w:rsidRPr="007F2770">
        <w:rPr>
          <w:rFonts w:hint="eastAsia"/>
          <w:lang w:eastAsia="zh-CN"/>
        </w:rPr>
        <w:t>2)</w:t>
      </w:r>
      <w:r w:rsidRPr="007F2770">
        <w:tab/>
        <w:t>if the information elements do not differ, then the network shall continue with the previous</w:t>
      </w:r>
      <w:r w:rsidRPr="007F2770">
        <w:rPr>
          <w:lang w:eastAsia="zh-CN"/>
        </w:rPr>
        <w:t xml:space="preserve"> registration procedure for mobility and periodic registration update</w:t>
      </w:r>
      <w:r w:rsidRPr="007F2770">
        <w:t xml:space="preserve"> and shall not treat any further this </w:t>
      </w:r>
      <w:r w:rsidRPr="007F2770">
        <w:rPr>
          <w:rFonts w:hint="eastAsia"/>
          <w:lang w:eastAsia="ja-JP"/>
        </w:rPr>
        <w:t>REGISTRATION</w:t>
      </w:r>
      <w:r w:rsidRPr="007F2770">
        <w:t xml:space="preserve"> REQUEST message.</w:t>
      </w:r>
    </w:p>
    <w:p w14:paraId="45796413" w14:textId="77777777" w:rsidR="00E67FAC" w:rsidRPr="007F2770" w:rsidRDefault="00E67FAC" w:rsidP="00E67FAC">
      <w:pPr>
        <w:pStyle w:val="B1"/>
        <w:rPr>
          <w:lang w:eastAsia="zh-CN"/>
        </w:rPr>
      </w:pPr>
      <w:r w:rsidRPr="007F2770">
        <w:t>f)</w:t>
      </w:r>
      <w:r w:rsidRPr="007F2770">
        <w:tab/>
        <w:t>Lower layers indication of non-delivered NAS PDU due to handover</w:t>
      </w:r>
      <w:r w:rsidRPr="007F2770">
        <w:rPr>
          <w:rFonts w:hint="eastAsia"/>
          <w:lang w:eastAsia="zh-CN"/>
        </w:rPr>
        <w:t>.</w:t>
      </w:r>
    </w:p>
    <w:p w14:paraId="5D0108FD" w14:textId="77777777" w:rsidR="00E67FAC" w:rsidRPr="007F2770" w:rsidRDefault="00E67FAC" w:rsidP="00E67FAC">
      <w:pPr>
        <w:pStyle w:val="B2"/>
        <w:rPr>
          <w:lang w:eastAsia="zh-CN"/>
        </w:rPr>
      </w:pPr>
      <w:r w:rsidRPr="007F2770">
        <w:tab/>
        <w:t xml:space="preserve">If the </w:t>
      </w:r>
      <w:r w:rsidRPr="007F2770">
        <w:rPr>
          <w:lang w:eastAsia="zh-CN"/>
        </w:rPr>
        <w:t>REGISTRATION</w:t>
      </w:r>
      <w:r w:rsidRPr="007F2770">
        <w:t xml:space="preserve"> ACCEPT message or </w:t>
      </w:r>
      <w:r w:rsidRPr="007F2770">
        <w:rPr>
          <w:lang w:eastAsia="zh-CN"/>
        </w:rPr>
        <w:t>REGISTRATION</w:t>
      </w:r>
      <w:r w:rsidRPr="007F2770">
        <w:t xml:space="preserve"> REJECT message </w:t>
      </w:r>
      <w:r w:rsidRPr="007F2770">
        <w:rPr>
          <w:noProof/>
        </w:rPr>
        <w:t>could not be delivered</w:t>
      </w:r>
      <w:r w:rsidRPr="007F2770">
        <w:t xml:space="preserve"> due to an intra AMF handover and the target TA is included in the TAI list, then upon successful completion of the intra AMF handover the AMF shall retransmit the </w:t>
      </w:r>
      <w:r w:rsidRPr="007F2770">
        <w:rPr>
          <w:lang w:eastAsia="zh-CN"/>
        </w:rPr>
        <w:t>REGISTRATION</w:t>
      </w:r>
      <w:r w:rsidRPr="007F2770">
        <w:t xml:space="preserve"> ACCEPT message or </w:t>
      </w:r>
      <w:r w:rsidRPr="007F2770">
        <w:rPr>
          <w:lang w:eastAsia="zh-CN"/>
        </w:rPr>
        <w:t>REGISTRATION</w:t>
      </w:r>
      <w:r w:rsidRPr="007F2770">
        <w:t xml:space="preserve"> REJECT message</w:t>
      </w:r>
      <w:r w:rsidRPr="007F2770">
        <w:rPr>
          <w:lang w:val="en-US"/>
        </w:rPr>
        <w:t>.</w:t>
      </w:r>
      <w:r w:rsidRPr="007F2770">
        <w:t xml:space="preserve"> If a failure of the handover procedure is reported by the lower layer and the N1 NAS signalling connection exists, the AMF shall retransmit the REGISTRATION ACCEPT message or </w:t>
      </w:r>
      <w:r w:rsidRPr="007F2770">
        <w:rPr>
          <w:lang w:eastAsia="zh-CN"/>
        </w:rPr>
        <w:t>REGISTRATION</w:t>
      </w:r>
      <w:r w:rsidRPr="007F2770">
        <w:t xml:space="preserve"> REJECT message.</w:t>
      </w:r>
    </w:p>
    <w:p w14:paraId="0BC2B4D2" w14:textId="77777777" w:rsidR="00E67FAC" w:rsidRPr="007F2770" w:rsidRDefault="00E67FAC" w:rsidP="00E67FAC">
      <w:pPr>
        <w:pStyle w:val="B1"/>
      </w:pPr>
      <w:r w:rsidRPr="007F2770">
        <w:t>g)</w:t>
      </w:r>
      <w:r w:rsidRPr="007F2770">
        <w:tab/>
      </w:r>
      <w:r w:rsidRPr="007F2770">
        <w:rPr>
          <w:lang w:eastAsia="ja-JP"/>
        </w:rPr>
        <w:t xml:space="preserve">DEREGISTRATION REQUEST message received before </w:t>
      </w:r>
      <w:r w:rsidRPr="007F2770">
        <w:rPr>
          <w:rFonts w:hint="eastAsia"/>
          <w:lang w:eastAsia="ja-JP"/>
        </w:rPr>
        <w:t>REGISTRATION</w:t>
      </w:r>
      <w:r w:rsidRPr="007F2770">
        <w:rPr>
          <w:lang w:eastAsia="ja-JP"/>
        </w:rPr>
        <w:t xml:space="preserve"> COMPLETE message</w:t>
      </w:r>
      <w:r w:rsidRPr="007F2770">
        <w:rPr>
          <w:rFonts w:hint="eastAsia"/>
          <w:lang w:eastAsia="zh-CN"/>
        </w:rPr>
        <w:t xml:space="preserve"> </w:t>
      </w:r>
      <w:r w:rsidRPr="007F2770">
        <w:rPr>
          <w:lang w:eastAsia="zh-CN"/>
        </w:rPr>
        <w:t>is re</w:t>
      </w:r>
      <w:r w:rsidRPr="007F2770">
        <w:t>ceived</w:t>
      </w:r>
      <w:r w:rsidR="006C5623" w:rsidRPr="007F2770">
        <w:t>, if the REGISTRATION COMPLETE message is expected</w:t>
      </w:r>
      <w:r w:rsidRPr="007F2770">
        <w:t>.</w:t>
      </w:r>
    </w:p>
    <w:p w14:paraId="479F86C6" w14:textId="77777777" w:rsidR="00E67FAC" w:rsidRPr="007F2770" w:rsidRDefault="00E67FAC" w:rsidP="00E67FAC">
      <w:pPr>
        <w:pStyle w:val="B1"/>
      </w:pPr>
      <w:r w:rsidRPr="007F2770">
        <w:tab/>
        <w:t>If the De-registration type IE is set to "switch off":</w:t>
      </w:r>
    </w:p>
    <w:p w14:paraId="4E023365" w14:textId="14B87A30" w:rsidR="00E67FAC" w:rsidRPr="007F2770" w:rsidRDefault="00E67FAC" w:rsidP="00E67FAC">
      <w:pPr>
        <w:pStyle w:val="B2"/>
        <w:rPr>
          <w:lang w:eastAsia="zh-CN"/>
        </w:rPr>
      </w:pPr>
      <w:r w:rsidRPr="007F2770">
        <w:tab/>
        <w:t xml:space="preserve">The AMF shall abort the signalling for the </w:t>
      </w:r>
      <w:r w:rsidRPr="007F2770">
        <w:rPr>
          <w:lang w:eastAsia="zh-CN"/>
        </w:rPr>
        <w:t>registration procedure for mobility and periodic</w:t>
      </w:r>
      <w:r w:rsidR="0056183E" w:rsidRPr="007F2770">
        <w:rPr>
          <w:lang w:eastAsia="zh-CN"/>
        </w:rPr>
        <w:t xml:space="preserve"> registration</w:t>
      </w:r>
      <w:r w:rsidRPr="007F2770">
        <w:rPr>
          <w:lang w:eastAsia="zh-CN"/>
        </w:rPr>
        <w:t xml:space="preserve"> update</w:t>
      </w:r>
      <w:r w:rsidRPr="007F2770">
        <w:t xml:space="preserve"> towards the UE and </w:t>
      </w:r>
      <w:r w:rsidRPr="007F2770">
        <w:rPr>
          <w:rFonts w:hint="eastAsia"/>
          <w:lang w:eastAsia="zh-CN"/>
        </w:rPr>
        <w:t>shall</w:t>
      </w:r>
      <w:r w:rsidRPr="007F2770">
        <w:t xml:space="preserve"> progress the de-registration procedure</w:t>
      </w:r>
      <w:r w:rsidRPr="007F2770">
        <w:rPr>
          <w:rFonts w:hint="eastAsia"/>
          <w:lang w:eastAsia="zh-CN"/>
        </w:rPr>
        <w:t xml:space="preserve"> </w:t>
      </w:r>
      <w:r w:rsidRPr="007F2770">
        <w:t>as described in subclause 5.5.2.2.</w:t>
      </w:r>
    </w:p>
    <w:p w14:paraId="457A7EE3" w14:textId="4BA3B804" w:rsidR="00E67FAC" w:rsidRPr="007F2770" w:rsidRDefault="00E67FAC" w:rsidP="00E67FAC">
      <w:pPr>
        <w:pStyle w:val="NO"/>
      </w:pPr>
      <w:r w:rsidRPr="007F2770">
        <w:t>NOTE</w:t>
      </w:r>
      <w:r w:rsidR="00C04770" w:rsidRPr="007F2770">
        <w:t> 1</w:t>
      </w:r>
      <w:r w:rsidRPr="007F2770">
        <w:t>:</w:t>
      </w:r>
      <w:r w:rsidRPr="007F2770">
        <w:tab/>
        <w:t xml:space="preserve">Internally in the AMF, before processing the de-registration request, the AMF can perform the necessary signalling procedures for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before progressing the de-registration procedure.</w:t>
      </w:r>
    </w:p>
    <w:p w14:paraId="0762921A" w14:textId="77777777" w:rsidR="00E67FAC" w:rsidRPr="007F2770" w:rsidRDefault="00E67FAC" w:rsidP="00E67FAC">
      <w:pPr>
        <w:pStyle w:val="B1"/>
      </w:pPr>
      <w:r w:rsidRPr="007F2770">
        <w:tab/>
        <w:t>If the De-registration type IE is set to other type than</w:t>
      </w:r>
      <w:r w:rsidR="00F60A84" w:rsidRPr="007F2770">
        <w:t xml:space="preserve"> </w:t>
      </w:r>
      <w:r w:rsidRPr="007F2770">
        <w:t>"switch off":</w:t>
      </w:r>
    </w:p>
    <w:p w14:paraId="6B8B956E" w14:textId="1F927278" w:rsidR="00E67FAC" w:rsidRPr="007F2770" w:rsidRDefault="00E67FAC" w:rsidP="00E67FAC">
      <w:pPr>
        <w:pStyle w:val="B2"/>
      </w:pPr>
      <w:r w:rsidRPr="007F2770">
        <w:tab/>
        <w:t xml:space="preserve">The AMF shall proceed with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 xml:space="preserve"> and shall progress the de-registration procedure after successful completion of the </w:t>
      </w:r>
      <w:r w:rsidRPr="007F2770">
        <w:rPr>
          <w:lang w:eastAsia="zh-CN"/>
        </w:rPr>
        <w:t xml:space="preserve">registration procedure for mobility and periodic </w:t>
      </w:r>
      <w:r w:rsidR="0056183E" w:rsidRPr="007F2770">
        <w:rPr>
          <w:lang w:eastAsia="zh-CN"/>
        </w:rPr>
        <w:t xml:space="preserve">registration </w:t>
      </w:r>
      <w:r w:rsidRPr="007F2770">
        <w:rPr>
          <w:lang w:eastAsia="zh-CN"/>
        </w:rPr>
        <w:t>update</w:t>
      </w:r>
      <w:r w:rsidRPr="007F2770">
        <w:t>.</w:t>
      </w:r>
    </w:p>
    <w:p w14:paraId="64F0A0AF" w14:textId="77777777" w:rsidR="00217DE0" w:rsidRPr="007F2770" w:rsidRDefault="00E67FAC" w:rsidP="00217DE0">
      <w:pPr>
        <w:pStyle w:val="B1"/>
        <w:rPr>
          <w:lang w:eastAsia="zh-CN"/>
        </w:rPr>
      </w:pPr>
      <w:r w:rsidRPr="007F2770">
        <w:rPr>
          <w:rFonts w:hint="eastAsia"/>
          <w:lang w:eastAsia="zh-CN"/>
        </w:rPr>
        <w:t>h</w:t>
      </w:r>
      <w:r w:rsidRPr="007F2770">
        <w:t>)</w:t>
      </w:r>
      <w:r w:rsidRPr="007F2770">
        <w:tab/>
      </w:r>
      <w:r w:rsidRPr="007F2770">
        <w:rPr>
          <w:rFonts w:hint="eastAsia"/>
          <w:lang w:eastAsia="zh-CN"/>
        </w:rPr>
        <w:t xml:space="preserve">If the </w:t>
      </w:r>
      <w:r w:rsidRPr="007F2770">
        <w:rPr>
          <w:rFonts w:hint="eastAsia"/>
          <w:lang w:eastAsia="ja-JP"/>
        </w:rPr>
        <w:t>REGISTRATION</w:t>
      </w:r>
      <w:r w:rsidRPr="007F2770">
        <w:t xml:space="preserve"> </w:t>
      </w:r>
      <w:r w:rsidRPr="007F2770">
        <w:rPr>
          <w:rFonts w:hint="eastAsia"/>
          <w:lang w:eastAsia="zh-CN"/>
        </w:rPr>
        <w:t>REQ</w:t>
      </w:r>
      <w:r w:rsidRPr="007F2770">
        <w:rPr>
          <w:rFonts w:hint="eastAsia"/>
        </w:rPr>
        <w:t xml:space="preserve">UEST </w:t>
      </w:r>
      <w:r w:rsidRPr="007F2770">
        <w:t xml:space="preserve">message with </w:t>
      </w:r>
      <w:r w:rsidRPr="007F2770">
        <w:rPr>
          <w:lang w:eastAsia="ja-JP"/>
        </w:rPr>
        <w:t>5GS registration type IE</w:t>
      </w:r>
      <w:r w:rsidRPr="007F2770">
        <w:rPr>
          <w:rFonts w:hint="eastAsia"/>
          <w:lang w:eastAsia="zh-CN"/>
        </w:rPr>
        <w:t xml:space="preserve"> </w:t>
      </w:r>
      <w:r w:rsidRPr="007F2770">
        <w:t>indicat</w:t>
      </w:r>
      <w:r w:rsidRPr="007F2770">
        <w:rPr>
          <w:rFonts w:hint="eastAsia"/>
          <w:lang w:eastAsia="zh-CN"/>
        </w:rPr>
        <w:t>ing</w:t>
      </w:r>
      <w:r w:rsidRPr="007F2770">
        <w:t xml:space="preserve"> "</w:t>
      </w:r>
      <w:r w:rsidRPr="007F2770">
        <w:rPr>
          <w:lang w:eastAsia="ja-JP"/>
        </w:rPr>
        <w:t>periodic registration updating</w:t>
      </w:r>
      <w:r w:rsidRPr="007F2770">
        <w:t>"</w:t>
      </w:r>
      <w:r w:rsidRPr="007F2770">
        <w:rPr>
          <w:rFonts w:hint="eastAsia"/>
          <w:lang w:eastAsia="zh-CN"/>
        </w:rPr>
        <w:t xml:space="preserve"> is </w:t>
      </w:r>
      <w:r w:rsidRPr="007F2770">
        <w:t xml:space="preserve">received </w:t>
      </w:r>
      <w:r w:rsidRPr="007F2770">
        <w:rPr>
          <w:rFonts w:hint="eastAsia"/>
          <w:lang w:eastAsia="zh-CN"/>
        </w:rPr>
        <w:t>by the new AMF which does not have the 5G</w:t>
      </w:r>
      <w:r w:rsidRPr="007F2770">
        <w:rPr>
          <w:lang w:eastAsia="zh-CN"/>
        </w:rPr>
        <w:t>MM context data related to the subscription</w:t>
      </w:r>
      <w:r w:rsidRPr="007F2770">
        <w:rPr>
          <w:rFonts w:hint="eastAsia"/>
          <w:lang w:eastAsia="zh-CN"/>
        </w:rPr>
        <w:t xml:space="preserve">, the new AMF may send </w:t>
      </w:r>
      <w:r w:rsidRPr="007F2770">
        <w:rPr>
          <w:lang w:eastAsia="ko-KR"/>
        </w:rPr>
        <w:t xml:space="preserve">the </w:t>
      </w:r>
      <w:r w:rsidRPr="007F2770">
        <w:rPr>
          <w:rFonts w:hint="eastAsia"/>
          <w:lang w:eastAsia="ja-JP"/>
        </w:rPr>
        <w:t>REGISTRATION</w:t>
      </w:r>
      <w:r w:rsidRPr="007F2770">
        <w:t xml:space="preserve"> REJECT</w:t>
      </w:r>
      <w:r w:rsidRPr="007F2770">
        <w:rPr>
          <w:lang w:eastAsia="zh-CN"/>
        </w:rPr>
        <w:t xml:space="preserve"> message with </w:t>
      </w:r>
      <w:r w:rsidRPr="007F2770">
        <w:rPr>
          <w:rFonts w:hint="eastAsia"/>
          <w:lang w:eastAsia="zh-CN"/>
        </w:rPr>
        <w:t>5G</w:t>
      </w:r>
      <w:r w:rsidRPr="007F2770">
        <w:t>MM cause #10 "implicitly de</w:t>
      </w:r>
      <w:r w:rsidRPr="007F2770">
        <w:rPr>
          <w:rFonts w:hint="eastAsia"/>
          <w:lang w:eastAsia="zh-CN"/>
        </w:rPr>
        <w:t>-</w:t>
      </w:r>
      <w:r w:rsidRPr="007F2770">
        <w:t>registered"</w:t>
      </w:r>
      <w:r w:rsidRPr="007F2770">
        <w:rPr>
          <w:rFonts w:hint="eastAsia"/>
          <w:lang w:eastAsia="zh-CN"/>
        </w:rPr>
        <w:t>.</w:t>
      </w:r>
    </w:p>
    <w:p w14:paraId="7E513FFF" w14:textId="77777777" w:rsidR="00217DE0" w:rsidRPr="007F2770" w:rsidRDefault="00217DE0" w:rsidP="00217DE0">
      <w:pPr>
        <w:pStyle w:val="B1"/>
      </w:pPr>
      <w:r w:rsidRPr="007F2770">
        <w:rPr>
          <w:lang w:eastAsia="zh-CN"/>
        </w:rPr>
        <w:t>i)</w:t>
      </w:r>
      <w:r w:rsidRPr="007F2770">
        <w:rPr>
          <w:lang w:eastAsia="zh-CN"/>
        </w:rPr>
        <w:tab/>
      </w:r>
      <w:r w:rsidRPr="007F2770">
        <w:t>Based on operator policy, if the mobility and periodic registration update request</w:t>
      </w:r>
      <w:r w:rsidR="002A3552" w:rsidRPr="007F2770">
        <w:t xml:space="preserve"> from a UE not supporting CAG</w:t>
      </w:r>
      <w:r w:rsidRPr="007F2770">
        <w:t xml:space="preserve"> is rejected due to </w:t>
      </w:r>
      <w:r w:rsidR="002A3552" w:rsidRPr="007F2770">
        <w:t>CAG restrictions</w:t>
      </w:r>
      <w:r w:rsidRPr="007F2770">
        <w:t xml:space="preserve">, the network shall reject the </w:t>
      </w:r>
      <w:r w:rsidR="002A3552" w:rsidRPr="007F2770">
        <w:t>mobility and periodic registration update request</w:t>
      </w:r>
      <w:r w:rsidRPr="007F2770">
        <w:t xml:space="preserve"> with a 5GMM cause value other than the 5GMM cause #76 (Not authorized for this CAG or authorized for CAG cells only).</w:t>
      </w:r>
    </w:p>
    <w:p w14:paraId="0E112575" w14:textId="77777777" w:rsidR="00E67FAC" w:rsidRPr="007F2770" w:rsidRDefault="00217DE0" w:rsidP="0083064D">
      <w:pPr>
        <w:pStyle w:val="NO"/>
      </w:pPr>
      <w:r w:rsidRPr="007F2770">
        <w:t>NOTE 2:</w:t>
      </w:r>
      <w:r w:rsidRPr="007F2770">
        <w:tab/>
        <w:t>5GMM ca</w:t>
      </w:r>
      <w:r w:rsidR="00F60A84" w:rsidRPr="007F2770">
        <w:t>u</w:t>
      </w:r>
      <w:r w:rsidRPr="007F2770">
        <w:t>se #7 (5GS services not allowed), 5GMM ca</w:t>
      </w:r>
      <w:r w:rsidR="009311F1" w:rsidRPr="007F2770">
        <w:t>u</w:t>
      </w:r>
      <w:r w:rsidRPr="007F2770">
        <w:t>se #11 (PLMN not allowed), 5GMM cause #27 (N1 mode not allowed), 5GMM ca</w:t>
      </w:r>
      <w:r w:rsidR="009311F1" w:rsidRPr="007F2770">
        <w:t>u</w:t>
      </w:r>
      <w:r w:rsidRPr="007F2770">
        <w:t xml:space="preserve">se #73 (Serving network not authorized) can be used depending on </w:t>
      </w:r>
      <w:r w:rsidR="009311F1" w:rsidRPr="007F2770">
        <w:t xml:space="preserve">the </w:t>
      </w:r>
      <w:r w:rsidRPr="007F2770">
        <w:t>subscription of the UE and whether the UE roams or not.</w:t>
      </w:r>
    </w:p>
    <w:p w14:paraId="42D6AAE2" w14:textId="77777777" w:rsidR="008D749B" w:rsidRPr="007F2770" w:rsidRDefault="008D749B" w:rsidP="00781477">
      <w:pPr>
        <w:pStyle w:val="Heading3"/>
      </w:pPr>
      <w:bookmarkStart w:id="4783" w:name="_Toc20232690"/>
      <w:bookmarkStart w:id="4784" w:name="_Toc27746792"/>
      <w:bookmarkStart w:id="4785" w:name="_Toc36212974"/>
      <w:bookmarkStart w:id="4786" w:name="_Toc36657151"/>
      <w:bookmarkStart w:id="4787" w:name="_Toc45286815"/>
      <w:bookmarkStart w:id="4788" w:name="_Toc51948084"/>
      <w:bookmarkStart w:id="4789" w:name="_Toc51949176"/>
      <w:bookmarkStart w:id="4790" w:name="_Toc131396099"/>
      <w:r w:rsidRPr="007F2770">
        <w:t>5.5.2</w:t>
      </w:r>
      <w:r w:rsidRPr="007F2770">
        <w:tab/>
      </w:r>
      <w:r w:rsidR="00FA1847" w:rsidRPr="007F2770">
        <w:t>De-registration</w:t>
      </w:r>
      <w:r w:rsidRPr="007F2770">
        <w:t xml:space="preserve"> procedure</w:t>
      </w:r>
      <w:bookmarkEnd w:id="4783"/>
      <w:bookmarkEnd w:id="4784"/>
      <w:bookmarkEnd w:id="4785"/>
      <w:bookmarkEnd w:id="4786"/>
      <w:bookmarkEnd w:id="4787"/>
      <w:bookmarkEnd w:id="4788"/>
      <w:bookmarkEnd w:id="4789"/>
      <w:bookmarkEnd w:id="4790"/>
    </w:p>
    <w:p w14:paraId="40666E7A" w14:textId="77777777" w:rsidR="003E0676" w:rsidRPr="007F2770" w:rsidRDefault="0036585C" w:rsidP="00781477">
      <w:pPr>
        <w:pStyle w:val="Heading4"/>
      </w:pPr>
      <w:bookmarkStart w:id="4791" w:name="_Toc20232691"/>
      <w:bookmarkStart w:id="4792" w:name="_Toc27746793"/>
      <w:bookmarkStart w:id="4793" w:name="_Toc36212975"/>
      <w:bookmarkStart w:id="4794" w:name="_Toc36657152"/>
      <w:bookmarkStart w:id="4795" w:name="_Toc45286816"/>
      <w:bookmarkStart w:id="4796" w:name="_Toc51948085"/>
      <w:bookmarkStart w:id="4797" w:name="_Toc51949177"/>
      <w:bookmarkStart w:id="4798" w:name="_Toc131396100"/>
      <w:r w:rsidRPr="007F2770">
        <w:t>5</w:t>
      </w:r>
      <w:r w:rsidR="00173561" w:rsidRPr="007F2770">
        <w:t>.5.2.1</w:t>
      </w:r>
      <w:r w:rsidR="00173561" w:rsidRPr="007F2770">
        <w:tab/>
        <w:t>General</w:t>
      </w:r>
      <w:bookmarkEnd w:id="4791"/>
      <w:bookmarkEnd w:id="4792"/>
      <w:bookmarkEnd w:id="4793"/>
      <w:bookmarkEnd w:id="4794"/>
      <w:bookmarkEnd w:id="4795"/>
      <w:bookmarkEnd w:id="4796"/>
      <w:bookmarkEnd w:id="4797"/>
      <w:bookmarkEnd w:id="4798"/>
    </w:p>
    <w:p w14:paraId="34A91803" w14:textId="77777777" w:rsidR="00173561" w:rsidRPr="007F2770" w:rsidRDefault="00173561" w:rsidP="00173561">
      <w:r w:rsidRPr="007F2770">
        <w:t xml:space="preserve">The </w:t>
      </w:r>
      <w:r w:rsidRPr="007F2770">
        <w:rPr>
          <w:rFonts w:hint="eastAsia"/>
        </w:rPr>
        <w:t>de</w:t>
      </w:r>
      <w:r w:rsidRPr="007F2770">
        <w:t>-</w:t>
      </w:r>
      <w:r w:rsidRPr="007F2770">
        <w:rPr>
          <w:rFonts w:hint="eastAsia"/>
        </w:rPr>
        <w:t>registration</w:t>
      </w:r>
      <w:r w:rsidRPr="007F2770">
        <w:t xml:space="preserve"> procedure is used:</w:t>
      </w:r>
    </w:p>
    <w:p w14:paraId="560AEED3" w14:textId="77777777" w:rsidR="00173561" w:rsidRPr="007F2770" w:rsidRDefault="00163AEA" w:rsidP="00173561">
      <w:pPr>
        <w:pStyle w:val="B1"/>
      </w:pPr>
      <w:r w:rsidRPr="007F2770">
        <w:t>a)</w:t>
      </w:r>
      <w:r w:rsidR="00173561" w:rsidRPr="007F2770">
        <w:tab/>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 xml:space="preserve">register </w:t>
      </w:r>
      <w:r w:rsidR="00173561" w:rsidRPr="007F2770">
        <w:t xml:space="preserve">for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7C78F648" w14:textId="77777777" w:rsidR="00856603" w:rsidRPr="007F2770" w:rsidRDefault="00856603" w:rsidP="00856603">
      <w:pPr>
        <w:pStyle w:val="B1"/>
      </w:pPr>
      <w:r w:rsidRPr="007F2770">
        <w:t>b)</w:t>
      </w:r>
      <w:r w:rsidRPr="007F2770">
        <w:tab/>
        <w:t>by the UE to de-register for 5GS services over non-3GPP access when the UE is registered over non-3GPP access;</w:t>
      </w:r>
    </w:p>
    <w:p w14:paraId="478D1BFF" w14:textId="77777777" w:rsidR="00173561" w:rsidRPr="007F2770" w:rsidRDefault="00856603" w:rsidP="00173561">
      <w:pPr>
        <w:pStyle w:val="B1"/>
      </w:pPr>
      <w:r w:rsidRPr="007F2770">
        <w:t>c</w:t>
      </w:r>
      <w:r w:rsidR="00163AEA" w:rsidRPr="007F2770">
        <w:t>)</w:t>
      </w:r>
      <w:r w:rsidR="00173561" w:rsidRPr="007F2770">
        <w:rPr>
          <w:rFonts w:hint="eastAsia"/>
        </w:rPr>
        <w:tab/>
      </w:r>
      <w:r w:rsidR="00173561" w:rsidRPr="007F2770">
        <w:t xml:space="preserve">by </w:t>
      </w:r>
      <w:r w:rsidR="00173561" w:rsidRPr="007F2770">
        <w:rPr>
          <w:rFonts w:hint="eastAsia"/>
        </w:rPr>
        <w:t xml:space="preserve">the UE </w:t>
      </w:r>
      <w:r w:rsidR="00173561" w:rsidRPr="007F2770">
        <w:t xml:space="preserve">to </w:t>
      </w:r>
      <w:r w:rsidR="00173561" w:rsidRPr="007F2770">
        <w:rPr>
          <w:rFonts w:hint="eastAsia"/>
        </w:rPr>
        <w:t>de</w:t>
      </w:r>
      <w:r w:rsidR="00173561" w:rsidRPr="007F2770">
        <w:t>-</w:t>
      </w:r>
      <w:r w:rsidR="00173561" w:rsidRPr="007F2770">
        <w:rPr>
          <w:rFonts w:hint="eastAsia"/>
        </w:rPr>
        <w:t>register</w:t>
      </w:r>
      <w:r w:rsidR="00173561" w:rsidRPr="007F2770">
        <w:t xml:space="preserve"> for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0B77D896" w14:textId="77777777" w:rsidR="00173561" w:rsidRPr="007F2770" w:rsidRDefault="00856603" w:rsidP="00173561">
      <w:pPr>
        <w:pStyle w:val="B1"/>
      </w:pPr>
      <w:r w:rsidRPr="007F2770">
        <w:t>d</w:t>
      </w:r>
      <w:r w:rsidR="00163AEA" w:rsidRPr="007F2770">
        <w:t>)</w:t>
      </w:r>
      <w:r w:rsidR="00173561" w:rsidRPr="007F2770">
        <w:tab/>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3GPP access</w:t>
      </w:r>
      <w:r w:rsidR="00173561" w:rsidRPr="007F2770">
        <w:t xml:space="preserve"> when the UE is registered over 3GPP access;</w:t>
      </w:r>
    </w:p>
    <w:p w14:paraId="0FBCA8E5" w14:textId="77777777" w:rsidR="00856603" w:rsidRPr="007F2770" w:rsidRDefault="00856603" w:rsidP="00856603">
      <w:pPr>
        <w:pStyle w:val="B1"/>
      </w:pPr>
      <w:r w:rsidRPr="007F2770">
        <w:t>e)</w:t>
      </w:r>
      <w:r w:rsidRPr="007F2770">
        <w:tab/>
        <w:t>by the network to inform the UE that it is deregistered for 5GS services over non-3GPP access when the UE is registered over non-3GPP access;</w:t>
      </w:r>
    </w:p>
    <w:p w14:paraId="53A807B9" w14:textId="1F2B8D9E" w:rsidR="00173561" w:rsidRPr="007F2770" w:rsidRDefault="00856603" w:rsidP="00173561">
      <w:pPr>
        <w:pStyle w:val="B1"/>
      </w:pPr>
      <w:r w:rsidRPr="007F2770">
        <w:t>f</w:t>
      </w:r>
      <w:r w:rsidR="00163AEA" w:rsidRPr="007F2770">
        <w:t>)</w:t>
      </w:r>
      <w:r w:rsidR="00173561" w:rsidRPr="007F2770">
        <w:rPr>
          <w:rFonts w:hint="eastAsia"/>
        </w:rPr>
        <w:tab/>
      </w:r>
      <w:r w:rsidR="00173561" w:rsidRPr="007F2770">
        <w:t xml:space="preserve">by the network to </w:t>
      </w:r>
      <w:r w:rsidR="00173561" w:rsidRPr="007F2770">
        <w:rPr>
          <w:rFonts w:hint="eastAsia"/>
        </w:rPr>
        <w:t xml:space="preserve">inform </w:t>
      </w:r>
      <w:r w:rsidR="00173561" w:rsidRPr="007F2770">
        <w:t xml:space="preserve">the UE </w:t>
      </w:r>
      <w:r w:rsidR="00173561" w:rsidRPr="007F2770">
        <w:rPr>
          <w:rFonts w:hint="eastAsia"/>
        </w:rPr>
        <w:t>that it is deregistered for</w:t>
      </w:r>
      <w:r w:rsidR="00173561" w:rsidRPr="007F2770">
        <w:t xml:space="preserve"> </w:t>
      </w:r>
      <w:r w:rsidR="00173561" w:rsidRPr="007F2770">
        <w:rPr>
          <w:rFonts w:hint="eastAsia"/>
        </w:rPr>
        <w:t>5GS</w:t>
      </w:r>
      <w:r w:rsidR="00173561" w:rsidRPr="007F2770">
        <w:t xml:space="preserve"> services</w:t>
      </w:r>
      <w:r w:rsidR="00173561" w:rsidRPr="007F2770">
        <w:rPr>
          <w:rFonts w:hint="eastAsia"/>
        </w:rPr>
        <w:t xml:space="preserve"> over </w:t>
      </w:r>
      <w:r w:rsidR="00520CB3" w:rsidRPr="007F2770">
        <w:rPr>
          <w:rFonts w:hint="eastAsia"/>
        </w:rPr>
        <w:t>3GPP access</w:t>
      </w:r>
      <w:r w:rsidR="0023733B" w:rsidRPr="007F2770">
        <w:t>,</w:t>
      </w:r>
      <w:r w:rsidR="00520CB3" w:rsidRPr="007F2770">
        <w:t xml:space="preserve"> non-3GPP</w:t>
      </w:r>
      <w:r w:rsidR="00520CB3" w:rsidRPr="007F2770">
        <w:rPr>
          <w:rFonts w:hint="eastAsia"/>
        </w:rPr>
        <w:t xml:space="preserve"> access</w:t>
      </w:r>
      <w:r w:rsidR="0023733B" w:rsidRPr="007F2770">
        <w:t xml:space="preserve"> or both</w:t>
      </w:r>
      <w:r w:rsidR="00520CB3" w:rsidRPr="007F2770">
        <w:rPr>
          <w:rFonts w:hint="eastAsia"/>
        </w:rPr>
        <w:t xml:space="preserve"> </w:t>
      </w:r>
      <w:r w:rsidR="00173561" w:rsidRPr="007F2770">
        <w:rPr>
          <w:rFonts w:hint="eastAsia"/>
        </w:rPr>
        <w:t>when the UE is registered in the same PLMN over both accesses;</w:t>
      </w:r>
    </w:p>
    <w:p w14:paraId="703D1653" w14:textId="64E4B645" w:rsidR="00173561" w:rsidRPr="007F2770" w:rsidRDefault="00856603" w:rsidP="00173561">
      <w:pPr>
        <w:pStyle w:val="B1"/>
      </w:pPr>
      <w:r w:rsidRPr="007F2770">
        <w:t>g</w:t>
      </w:r>
      <w:r w:rsidR="00163AEA" w:rsidRPr="007F2770">
        <w:t>)</w:t>
      </w:r>
      <w:r w:rsidR="00173561" w:rsidRPr="007F2770">
        <w:rPr>
          <w:rFonts w:hint="eastAsia"/>
        </w:rPr>
        <w:tab/>
        <w:t xml:space="preserve">by the </w:t>
      </w:r>
      <w:r w:rsidR="00173561" w:rsidRPr="007F2770">
        <w:t>network</w:t>
      </w:r>
      <w:r w:rsidR="00173561" w:rsidRPr="007F2770">
        <w:rPr>
          <w:rFonts w:hint="eastAsia"/>
        </w:rPr>
        <w:t xml:space="preserve"> to inform the UE to re-register to the network</w:t>
      </w:r>
      <w:r w:rsidR="00750C60" w:rsidRPr="007F2770">
        <w:t>;</w:t>
      </w:r>
      <w:r w:rsidR="00750C60" w:rsidRPr="007F2770">
        <w:rPr>
          <w:rFonts w:hint="eastAsia"/>
        </w:rPr>
        <w:t xml:space="preserve"> and</w:t>
      </w:r>
    </w:p>
    <w:p w14:paraId="481D7EBE" w14:textId="5CE6FA92" w:rsidR="00750C60" w:rsidRPr="007F2770" w:rsidRDefault="00750C60" w:rsidP="00173561">
      <w:pPr>
        <w:pStyle w:val="B1"/>
      </w:pPr>
      <w:r w:rsidRPr="007F2770">
        <w:t>h)</w:t>
      </w:r>
      <w:r w:rsidRPr="007F2770">
        <w:tab/>
        <w:t>by the network to inform the UE supporting UAS service that it is deregistered for UAS services in 5GS.</w:t>
      </w:r>
    </w:p>
    <w:p w14:paraId="728E7159"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UE</w:t>
      </w:r>
      <w:r w:rsidRPr="007F2770">
        <w:rPr>
          <w:rFonts w:hint="eastAsia"/>
        </w:rPr>
        <w:t>:</w:t>
      </w:r>
    </w:p>
    <w:p w14:paraId="5D9F65A1" w14:textId="77777777" w:rsidR="002F2882" w:rsidRPr="007F2770" w:rsidRDefault="00E16232" w:rsidP="002F2882">
      <w:pPr>
        <w:pStyle w:val="B1"/>
      </w:pPr>
      <w:r w:rsidRPr="007F2770">
        <w:t>a)</w:t>
      </w:r>
      <w:r w:rsidR="00173561" w:rsidRPr="007F2770">
        <w:rPr>
          <w:rFonts w:hint="eastAsia"/>
        </w:rPr>
        <w:tab/>
      </w:r>
      <w:r w:rsidR="00173561" w:rsidRPr="007F2770">
        <w:t>if the UE is switched off</w:t>
      </w:r>
      <w:r w:rsidR="002F2882" w:rsidRPr="007F2770">
        <w:t>;</w:t>
      </w:r>
    </w:p>
    <w:p w14:paraId="470ACCE5" w14:textId="77777777" w:rsidR="00173561" w:rsidRPr="007F2770" w:rsidRDefault="002F2882" w:rsidP="002F2882">
      <w:pPr>
        <w:pStyle w:val="B1"/>
      </w:pPr>
      <w:r w:rsidRPr="007F2770">
        <w:t>b)</w:t>
      </w:r>
      <w:r w:rsidRPr="007F2770">
        <w:tab/>
        <w:t>as part of the eCall inactivity procedure defined in subclause</w:t>
      </w:r>
      <w:r w:rsidRPr="007F2770">
        <w:rPr>
          <w:lang w:eastAsia="zh-CN"/>
        </w:rPr>
        <w:t> </w:t>
      </w:r>
      <w:r w:rsidRPr="007F2770">
        <w:t>5.5.3</w:t>
      </w:r>
      <w:r w:rsidR="00014819" w:rsidRPr="007F2770">
        <w:t>; and</w:t>
      </w:r>
    </w:p>
    <w:p w14:paraId="04634D41" w14:textId="77777777" w:rsidR="00014819" w:rsidRPr="007F2770" w:rsidRDefault="00014819" w:rsidP="00014819">
      <w:pPr>
        <w:pStyle w:val="B1"/>
      </w:pPr>
      <w:r w:rsidRPr="007F2770">
        <w:t>c)</w:t>
      </w:r>
      <w:r w:rsidRPr="007F2770">
        <w:tab/>
        <w:t>as part of USIM removal</w:t>
      </w:r>
      <w:r w:rsidR="008C7626" w:rsidRPr="007F2770">
        <w:t>.</w:t>
      </w:r>
    </w:p>
    <w:p w14:paraId="709764D7" w14:textId="77777777" w:rsidR="00173561" w:rsidRPr="007F2770" w:rsidRDefault="00173561" w:rsidP="00173561">
      <w:r w:rsidRPr="007F2770">
        <w:t>The de-regist</w:t>
      </w:r>
      <w:r w:rsidRPr="007F2770">
        <w:rPr>
          <w:rFonts w:hint="eastAsia"/>
        </w:rPr>
        <w:t>ration</w:t>
      </w:r>
      <w:r w:rsidRPr="007F2770">
        <w:t xml:space="preserve"> procedure with appropriate de-regist</w:t>
      </w:r>
      <w:r w:rsidRPr="007F2770">
        <w:rPr>
          <w:rFonts w:hint="eastAsia"/>
        </w:rPr>
        <w:t>ration</w:t>
      </w:r>
      <w:r w:rsidRPr="007F2770">
        <w:t xml:space="preserve"> type shall be invoked by the network</w:t>
      </w:r>
      <w:r w:rsidRPr="007F2770">
        <w:rPr>
          <w:rFonts w:hint="eastAsia"/>
        </w:rPr>
        <w:t>:</w:t>
      </w:r>
    </w:p>
    <w:p w14:paraId="7B048F14" w14:textId="77777777" w:rsidR="00173561" w:rsidRPr="007F2770" w:rsidRDefault="00E16232" w:rsidP="00173561">
      <w:pPr>
        <w:pStyle w:val="B1"/>
      </w:pPr>
      <w:r w:rsidRPr="007F2770">
        <w:t>a)</w:t>
      </w:r>
      <w:r w:rsidR="00173561" w:rsidRPr="007F2770">
        <w:tab/>
        <w:t>if the network informs whether the UE should re-register to the network.</w:t>
      </w:r>
    </w:p>
    <w:p w14:paraId="51DA319A" w14:textId="77777777" w:rsidR="008C4AA3" w:rsidRPr="007F2770" w:rsidRDefault="008C4AA3" w:rsidP="008C4AA3">
      <w:r w:rsidRPr="007F2770">
        <w:t>The de-registration procedure with appropriate access type shall be invoked by the UE:</w:t>
      </w:r>
    </w:p>
    <w:p w14:paraId="3AADBF48" w14:textId="21E325A0" w:rsidR="008C4AA3" w:rsidRPr="007F2770" w:rsidRDefault="008C4AA3" w:rsidP="008C4AA3">
      <w:pPr>
        <w:pStyle w:val="B1"/>
      </w:pPr>
      <w:r w:rsidRPr="007F2770">
        <w:t>a)</w:t>
      </w:r>
      <w:r w:rsidRPr="007F2770">
        <w:tab/>
        <w:t>to de-register for 5GS services over 3GPP access when the UE is registered over 3GPP access;</w:t>
      </w:r>
    </w:p>
    <w:p w14:paraId="368FFAEF" w14:textId="22271E27" w:rsidR="008C4AA3" w:rsidRPr="007F2770" w:rsidRDefault="008C4AA3" w:rsidP="008C4AA3">
      <w:pPr>
        <w:pStyle w:val="B1"/>
      </w:pPr>
      <w:r w:rsidRPr="007F2770">
        <w:t>b)</w:t>
      </w:r>
      <w:r w:rsidRPr="007F2770">
        <w:tab/>
        <w:t>to de-register for 5GS services over non-3GPP access when the UE is registered over non-3GPP access;</w:t>
      </w:r>
    </w:p>
    <w:p w14:paraId="4C9A6B21" w14:textId="4962CA72" w:rsidR="008C4AA3" w:rsidRPr="007F2770" w:rsidRDefault="008C4AA3" w:rsidP="008C4AA3">
      <w:pPr>
        <w:pStyle w:val="B1"/>
      </w:pPr>
      <w:r w:rsidRPr="007F2770">
        <w:t>c)</w:t>
      </w:r>
      <w:r w:rsidRPr="007F2770">
        <w:tab/>
        <w:t>to de-register for 5GS services over 3GPP access, non-3GPP access or both when the UE is registered in the same PLMN over both accesses;</w:t>
      </w:r>
    </w:p>
    <w:p w14:paraId="5B0CB5B1" w14:textId="6DFD4364" w:rsidR="008C4AA3" w:rsidRPr="007F2770" w:rsidRDefault="008C4AA3" w:rsidP="008C4AA3">
      <w:pPr>
        <w:pStyle w:val="B1"/>
      </w:pPr>
      <w:r w:rsidRPr="007F2770">
        <w:t>d)</w:t>
      </w:r>
      <w:r w:rsidRPr="007F2770">
        <w:tab/>
        <w:t>to de-register for 5GS services over 3GPP access, if the UE is registered for disaster roaming over 3GPP access and has successfully registered over non-3GPP access on another PLMN</w:t>
      </w:r>
      <w:r w:rsidR="00DE07BC" w:rsidRPr="007F2770">
        <w:t>; or</w:t>
      </w:r>
    </w:p>
    <w:p w14:paraId="1E935829" w14:textId="77777777" w:rsidR="00DE07BC" w:rsidRPr="007F2770" w:rsidRDefault="00DE07BC" w:rsidP="00DE07BC">
      <w:pPr>
        <w:pStyle w:val="B1"/>
        <w:rPr>
          <w:rFonts w:eastAsia="SimSun"/>
          <w:color w:val="000000"/>
          <w:lang w:eastAsia="zh-CN"/>
        </w:rPr>
      </w:pPr>
      <w:r w:rsidRPr="007F2770">
        <w:t>e)</w:t>
      </w:r>
      <w:r w:rsidRPr="007F2770">
        <w:tab/>
        <w:t xml:space="preserve">to de-register for 5GS services if </w:t>
      </w:r>
      <w:r w:rsidRPr="007F2770">
        <w:rPr>
          <w:rFonts w:eastAsia="SimSun"/>
          <w:color w:val="000000"/>
          <w:lang w:eastAsia="ja-JP"/>
        </w:rPr>
        <w:t>an event is triggered in the UE that would make the UE unavailable for a certain period and the UE is not able to store its 5GMM and 5GMM context</w:t>
      </w:r>
      <w:r w:rsidRPr="007F2770">
        <w:rPr>
          <w:rFonts w:eastAsia="SimSun"/>
          <w:color w:val="000000"/>
          <w:lang w:eastAsia="zh-CN"/>
        </w:rPr>
        <w:t>.</w:t>
      </w:r>
    </w:p>
    <w:p w14:paraId="457F3E11" w14:textId="3FD2CDD3" w:rsidR="00DE07BC" w:rsidRPr="007F2770" w:rsidRDefault="00DE07BC" w:rsidP="00DE07BC">
      <w:pPr>
        <w:pStyle w:val="B1"/>
      </w:pPr>
      <w:r w:rsidRPr="007F2770">
        <w:t>NOTE 1:</w:t>
      </w:r>
      <w:r w:rsidRPr="007F2770">
        <w:tab/>
        <w:t>If the UE is able to store its 5GMM and 5GSM contexts, the UE triggers the registration procedure.</w:t>
      </w:r>
    </w:p>
    <w:p w14:paraId="11A325F0" w14:textId="77777777" w:rsidR="008C4AA3" w:rsidRPr="007F2770" w:rsidRDefault="008C4AA3" w:rsidP="008C4AA3">
      <w:r w:rsidRPr="007F2770">
        <w:t>The de-registration procedure with appropriate access type shall be invoked by the network:</w:t>
      </w:r>
    </w:p>
    <w:p w14:paraId="3AF32B79" w14:textId="77777777" w:rsidR="008C4AA3" w:rsidRPr="007F2770" w:rsidRDefault="008C4AA3" w:rsidP="008C4AA3">
      <w:pPr>
        <w:pStyle w:val="B1"/>
      </w:pPr>
      <w:r w:rsidRPr="007F2770">
        <w:t>a)</w:t>
      </w:r>
      <w:r w:rsidRPr="007F2770">
        <w:tab/>
        <w:t>if the network needs to inform the UE that it is deregistered over 3GPP access when the UE is registered over 3GPP access;</w:t>
      </w:r>
    </w:p>
    <w:p w14:paraId="1DD79F25" w14:textId="77777777" w:rsidR="008C4AA3" w:rsidRPr="007F2770" w:rsidRDefault="008C4AA3" w:rsidP="008C4AA3">
      <w:pPr>
        <w:pStyle w:val="B1"/>
      </w:pPr>
      <w:r w:rsidRPr="007F2770">
        <w:t>b)</w:t>
      </w:r>
      <w:r w:rsidRPr="007F2770">
        <w:tab/>
        <w:t>if the network needs to inform the UE that it is deregistered over non-3GPP access when the UE is registered over non-3GPP access; or</w:t>
      </w:r>
    </w:p>
    <w:p w14:paraId="74010E47" w14:textId="05E6C40E" w:rsidR="008C4AA3" w:rsidRPr="007F2770" w:rsidRDefault="008C4AA3" w:rsidP="008C4AA3">
      <w:pPr>
        <w:pStyle w:val="B1"/>
      </w:pPr>
      <w:r w:rsidRPr="007F2770">
        <w:t>c)</w:t>
      </w:r>
      <w:r w:rsidRPr="007F2770">
        <w:tab/>
        <w:t>if the network needs to inform the UE that it is deregistered over 3GPP access, non-3GPP access or both when the UE is registered in the same PLMN over both accesses.</w:t>
      </w:r>
    </w:p>
    <w:p w14:paraId="77E34695" w14:textId="77777777" w:rsidR="00173561" w:rsidRPr="007F2770" w:rsidRDefault="00173561" w:rsidP="00173561">
      <w:r w:rsidRPr="007F2770">
        <w:t>If the de-regist</w:t>
      </w:r>
      <w:r w:rsidRPr="007F2770">
        <w:rPr>
          <w:rFonts w:hint="eastAsia"/>
        </w:rPr>
        <w:t>ration</w:t>
      </w:r>
      <w:r w:rsidRPr="007F2770">
        <w:t xml:space="preserve"> procedure is triggered due to USIM removal, the UE shall indicate "switch off" in the de-regist</w:t>
      </w:r>
      <w:r w:rsidRPr="007F2770">
        <w:rPr>
          <w:rFonts w:hint="eastAsia"/>
        </w:rPr>
        <w:t>ration</w:t>
      </w:r>
      <w:r w:rsidRPr="007F2770">
        <w:t xml:space="preserve"> type IE.</w:t>
      </w:r>
    </w:p>
    <w:p w14:paraId="6517BE6F" w14:textId="77777777" w:rsidR="00173561" w:rsidRPr="007F2770" w:rsidRDefault="00173561" w:rsidP="00173561">
      <w:r w:rsidRPr="007F2770">
        <w:t xml:space="preserve">If </w:t>
      </w:r>
      <w:r w:rsidRPr="007F2770">
        <w:rPr>
          <w:rFonts w:hint="eastAsia"/>
        </w:rPr>
        <w:t>the</w:t>
      </w:r>
      <w:r w:rsidRPr="007F2770">
        <w:t xml:space="preserve"> de-registration </w:t>
      </w:r>
      <w:r w:rsidRPr="007F2770">
        <w:rPr>
          <w:rFonts w:hint="eastAsia"/>
        </w:rPr>
        <w:t xml:space="preserve">procedure </w:t>
      </w:r>
      <w:r w:rsidRPr="007F2770">
        <w:t xml:space="preserve">is requested by the </w:t>
      </w:r>
      <w:r w:rsidR="009965B5" w:rsidRPr="007F2770">
        <w:t>network</w:t>
      </w:r>
      <w:r w:rsidRPr="007F2770">
        <w:t xml:space="preserve"> for a UE that has </w:t>
      </w:r>
      <w:r w:rsidR="0067313E" w:rsidRPr="007F2770">
        <w:t xml:space="preserve">an emergency </w:t>
      </w:r>
      <w:r w:rsidRPr="007F2770">
        <w:rPr>
          <w:rFonts w:hint="eastAsia"/>
        </w:rPr>
        <w:t>PDU session</w:t>
      </w:r>
      <w:r w:rsidRPr="007F2770">
        <w:t xml:space="preserve">, the </w:t>
      </w:r>
      <w:r w:rsidRPr="007F2770">
        <w:rPr>
          <w:rFonts w:hint="eastAsia"/>
        </w:rPr>
        <w:t>AMF</w:t>
      </w:r>
      <w:r w:rsidRPr="007F2770">
        <w:t xml:space="preserve"> shall not send a DEREGISTRATION REQUEST message to the UE</w:t>
      </w:r>
      <w:r w:rsidR="009965B5" w:rsidRPr="007F2770">
        <w:t xml:space="preserve"> and indicate to the SMF to release all non-emergency PDU sessions as specified in 3GPP TS 23.502 [9]</w:t>
      </w:r>
      <w:r w:rsidRPr="007F2770">
        <w:rPr>
          <w:rFonts w:hint="eastAsia"/>
        </w:rPr>
        <w:t>.</w:t>
      </w:r>
    </w:p>
    <w:p w14:paraId="5AF18F59" w14:textId="6F6C12C5" w:rsidR="00173561" w:rsidRPr="007F2770" w:rsidRDefault="00173561" w:rsidP="00173561">
      <w:r w:rsidRPr="007F2770">
        <w:rPr>
          <w:rFonts w:hint="eastAsia"/>
        </w:rPr>
        <w:t>I</w:t>
      </w:r>
      <w:r w:rsidRPr="007F2770">
        <w:t xml:space="preserve">f the de-registration procedure </w:t>
      </w:r>
      <w:r w:rsidRPr="007F2770">
        <w:rPr>
          <w:rFonts w:hint="eastAsia"/>
        </w:rPr>
        <w:t xml:space="preserve">for 5GS services </w:t>
      </w:r>
      <w:r w:rsidRPr="007F2770">
        <w:t xml:space="preserve">is performed, </w:t>
      </w:r>
      <w:r w:rsidR="00D540CB" w:rsidRPr="007F2770">
        <w:t xml:space="preserve">a local release of </w:t>
      </w:r>
      <w:r w:rsidRPr="007F2770">
        <w:t xml:space="preserve">the </w:t>
      </w:r>
      <w:r w:rsidRPr="007F2770">
        <w:rPr>
          <w:rFonts w:hint="eastAsia"/>
        </w:rPr>
        <w:t>PDU sessions</w:t>
      </w:r>
      <w:r w:rsidR="000308B5" w:rsidRPr="007F2770">
        <w:t xml:space="preserve"> over the indicated access(es)</w:t>
      </w:r>
      <w:r w:rsidRPr="007F2770">
        <w:t xml:space="preserve">, if any, for this particular UE </w:t>
      </w:r>
      <w:r w:rsidR="00D540CB" w:rsidRPr="007F2770">
        <w:t>is performed</w:t>
      </w:r>
      <w:r w:rsidRPr="007F2770">
        <w:t>.</w:t>
      </w:r>
      <w:r w:rsidR="00743B07" w:rsidRPr="007F2770">
        <w:t xml:space="preserve"> If a PDU session</w:t>
      </w:r>
      <w:r w:rsidR="000308B5" w:rsidRPr="007F2770">
        <w:t xml:space="preserve"> that will be released</w:t>
      </w:r>
      <w:r w:rsidR="00743B07" w:rsidRPr="007F2770">
        <w:t xml:space="preserve"> is associated with one or more </w:t>
      </w:r>
      <w:r w:rsidR="00622F70" w:rsidRPr="007F2770">
        <w:t xml:space="preserve">multicast </w:t>
      </w:r>
      <w:r w:rsidR="00743B07" w:rsidRPr="007F2770">
        <w:t xml:space="preserve">MBS sessions, the UE is considered as removed from the associated </w:t>
      </w:r>
      <w:r w:rsidR="00622F70" w:rsidRPr="007F2770">
        <w:t xml:space="preserve">multicast </w:t>
      </w:r>
      <w:r w:rsidR="00743B07" w:rsidRPr="007F2770">
        <w:t>MBS sessions.</w:t>
      </w:r>
    </w:p>
    <w:p w14:paraId="0015402C" w14:textId="77777777" w:rsidR="00173561" w:rsidRPr="007F2770" w:rsidRDefault="00173561" w:rsidP="00173561">
      <w:pPr>
        <w:rPr>
          <w:noProof/>
          <w:lang w:val="en-US" w:eastAsia="ko-KR"/>
        </w:rPr>
      </w:pPr>
      <w:r w:rsidRPr="007F2770">
        <w:rPr>
          <w:rFonts w:hint="eastAsia"/>
          <w:noProof/>
          <w:lang w:val="en-US" w:eastAsia="ko-KR"/>
        </w:rPr>
        <w:t xml:space="preserve">The UE is allowed to initiate the </w:t>
      </w:r>
      <w:r w:rsidRPr="007F2770">
        <w:t>de-registration</w:t>
      </w:r>
      <w:r w:rsidRPr="007F2770">
        <w:rPr>
          <w:rFonts w:hint="eastAsia"/>
          <w:noProof/>
          <w:lang w:val="en-US" w:eastAsia="ko-KR"/>
        </w:rPr>
        <w:t xml:space="preserve"> procedure even if the timer T3346 is running.</w:t>
      </w:r>
    </w:p>
    <w:p w14:paraId="4A4B8E9B" w14:textId="280F3436" w:rsidR="00DE7646" w:rsidRPr="007F2770" w:rsidRDefault="00DE7646" w:rsidP="00DE7646">
      <w:pPr>
        <w:pStyle w:val="NO"/>
        <w:rPr>
          <w:lang w:eastAsia="en-US"/>
        </w:rPr>
      </w:pPr>
      <w:bookmarkStart w:id="4799" w:name="_Toc20232692"/>
      <w:bookmarkStart w:id="4800" w:name="_Toc27746794"/>
      <w:bookmarkStart w:id="4801" w:name="_Toc36212976"/>
      <w:bookmarkStart w:id="4802" w:name="_Toc36657153"/>
      <w:bookmarkStart w:id="4803" w:name="_Toc45286817"/>
      <w:bookmarkStart w:id="4804" w:name="_Toc51948086"/>
      <w:bookmarkStart w:id="4805" w:name="_Toc51949178"/>
      <w:r w:rsidRPr="007F2770">
        <w:t>NOTE </w:t>
      </w:r>
      <w:r w:rsidR="00DE07BC" w:rsidRPr="007F2770">
        <w:t>2</w:t>
      </w:r>
      <w:r w:rsidRPr="007F2770">
        <w:t>:</w:t>
      </w:r>
      <w:r w:rsidRPr="007F2770">
        <w:tab/>
        <w:t>When the UE has no PDU sessions over non-3GPP access, or the UE moves all the PDU sessions over a non-3GPP access to a 3GPP access, the UE and the AMF need not initiate de-registration over the non-3GPP access.</w:t>
      </w:r>
    </w:p>
    <w:p w14:paraId="4FAABA1C" w14:textId="77777777" w:rsidR="00DE7646" w:rsidRPr="007F2770" w:rsidRDefault="00DE7646" w:rsidP="00DE7646">
      <w:pPr>
        <w:rPr>
          <w:noProof/>
          <w:lang w:eastAsia="ko-KR"/>
        </w:rPr>
      </w:pPr>
      <w:r w:rsidRPr="007F2770">
        <w:rPr>
          <w:noProof/>
          <w:lang w:eastAsia="ko-KR"/>
        </w:rPr>
        <w:t>The AMF shall provide the UE with a non-3GPP de-registration timer.</w:t>
      </w:r>
    </w:p>
    <w:p w14:paraId="63B29791" w14:textId="77777777" w:rsidR="00DE7646" w:rsidRPr="007F2770" w:rsidRDefault="00DE7646" w:rsidP="00DE7646">
      <w:pPr>
        <w:rPr>
          <w:noProof/>
          <w:lang w:eastAsia="ko-KR"/>
        </w:rPr>
      </w:pPr>
      <w:r w:rsidRPr="007F2770">
        <w:t>When the AMF enters the state 5GMM-DEREGISTERED for 3GPP access, the AMF shall delete the stored UE radio capability information or the UE radio capability ID, if any.</w:t>
      </w:r>
    </w:p>
    <w:p w14:paraId="556D75E2" w14:textId="77777777" w:rsidR="00DE7646" w:rsidRPr="007F2770" w:rsidRDefault="00DE7646" w:rsidP="00DE7646">
      <w:pPr>
        <w:rPr>
          <w:rFonts w:eastAsia="Malgun Gothic"/>
          <w:noProof/>
          <w:lang w:eastAsia="ko-KR"/>
        </w:rPr>
      </w:pPr>
      <w:r w:rsidRPr="007F2770">
        <w:rPr>
          <w:rFonts w:eastAsia="Malgun Gothic"/>
          <w:noProof/>
          <w:lang w:eastAsia="ko-KR"/>
        </w:rPr>
        <w:t>When upper layers indicate that emergency services are no longer required, the UE if still registered for emergency services, may perform UE-initiated de-registration procedure followed by a re-registration to regain normal services, if the UE is in or moves to a suitable cell.</w:t>
      </w:r>
    </w:p>
    <w:p w14:paraId="776B7679" w14:textId="09C862A1" w:rsidR="00023B90" w:rsidRPr="007F2770" w:rsidRDefault="00023B90" w:rsidP="00023B90">
      <w:pPr>
        <w:rPr>
          <w:rFonts w:eastAsia="SimSun"/>
          <w:lang w:eastAsia="zh-CN"/>
        </w:rPr>
      </w:pPr>
      <w:r w:rsidRPr="007F2770">
        <w:t>If the UE is registered for onboarding services in SNPN, after completing the configuration of one or more entries of the "list of subscriber data"</w:t>
      </w:r>
      <w:r w:rsidRPr="007F2770">
        <w:rPr>
          <w:noProof/>
        </w:rPr>
        <w:t xml:space="preserve">, the UE should </w:t>
      </w:r>
      <w:r w:rsidRPr="007F2770">
        <w:rPr>
          <w:rFonts w:eastAsia="Malgun Gothic"/>
          <w:noProof/>
          <w:lang w:eastAsia="ko-KR"/>
        </w:rPr>
        <w:t>perform UE-initiated de-registration procedure</w:t>
      </w:r>
      <w:r w:rsidRPr="007F2770">
        <w:t>.</w:t>
      </w:r>
      <w:r w:rsidRPr="007F2770">
        <w:rPr>
          <w:rFonts w:eastAsia="SimSun"/>
        </w:rPr>
        <w:t xml:space="preserve"> To prevent the UE registered for onboarding services in SNPN from staying on the ON-SNPN or </w:t>
      </w:r>
      <w:r w:rsidRPr="007F2770">
        <w:rPr>
          <w:rFonts w:eastAsia="SimSun" w:hint="eastAsia"/>
          <w:lang w:eastAsia="zh-CN"/>
        </w:rPr>
        <w:t>to</w:t>
      </w:r>
      <w:r w:rsidRPr="007F2770">
        <w:rPr>
          <w:rFonts w:eastAsia="SimSun"/>
        </w:rPr>
        <w:t xml:space="preserve"> prevent a UE whose subscription only allows for </w:t>
      </w:r>
      <w:r w:rsidRPr="007F2770">
        <w:rPr>
          <w:noProof/>
        </w:rPr>
        <w:t>configuration of SNPN subscription parameters in PLMN via the user plane,</w:t>
      </w:r>
      <w:r w:rsidRPr="007F2770">
        <w:rPr>
          <w:rFonts w:eastAsia="SimSun"/>
        </w:rPr>
        <w:t xml:space="preserve"> from staying registered indefinitely, when an implementation specific timer expires</w:t>
      </w:r>
      <w:r w:rsidR="00F739C2" w:rsidRPr="007F2770">
        <w:rPr>
          <w:rFonts w:eastAsia="SimSun" w:hint="eastAsia"/>
          <w:lang w:eastAsia="zh-CN"/>
        </w:rPr>
        <w:t>:</w:t>
      </w:r>
    </w:p>
    <w:p w14:paraId="45B3F679" w14:textId="205551DB" w:rsidR="00FC2284" w:rsidRPr="007F2770" w:rsidRDefault="004D7C60" w:rsidP="004D7C60">
      <w:pPr>
        <w:pStyle w:val="B1"/>
      </w:pPr>
      <w:r w:rsidRPr="007F2770">
        <w:rPr>
          <w:noProof/>
        </w:rPr>
        <w:t>-</w:t>
      </w:r>
      <w:r w:rsidRPr="007F2770">
        <w:rPr>
          <w:noProof/>
        </w:rPr>
        <w:tab/>
      </w:r>
      <w:r w:rsidR="00023B90" w:rsidRPr="007F2770">
        <w:t>if the AMF considers that the UE is in 5GMM-IDLE, the AMF shall locally de-registers the UE; or</w:t>
      </w:r>
    </w:p>
    <w:p w14:paraId="39534667" w14:textId="22AEB9BF" w:rsidR="00023B90" w:rsidRPr="007F2770" w:rsidRDefault="004D7C60" w:rsidP="004D7C60">
      <w:pPr>
        <w:pStyle w:val="B1"/>
      </w:pPr>
      <w:r w:rsidRPr="007F2770">
        <w:rPr>
          <w:noProof/>
        </w:rPr>
        <w:t>-</w:t>
      </w:r>
      <w:r w:rsidRPr="007F2770">
        <w:rPr>
          <w:noProof/>
        </w:rPr>
        <w:tab/>
      </w:r>
      <w:r w:rsidR="00023B90" w:rsidRPr="007F2770">
        <w:t>if the UE is in 5GMM-CONNECTED, the AMF shall initiate the network-initiated de-registration procedure (see subclause 5.5.2.3).</w:t>
      </w:r>
    </w:p>
    <w:p w14:paraId="4AC0A679" w14:textId="6A52D035" w:rsidR="00023B90" w:rsidRPr="007F2770" w:rsidRDefault="00023B90" w:rsidP="00023B90">
      <w:pPr>
        <w:pStyle w:val="NO"/>
        <w:rPr>
          <w:noProof/>
        </w:rPr>
      </w:pPr>
      <w:r w:rsidRPr="007F2770">
        <w:t>NOTE </w:t>
      </w:r>
      <w:r w:rsidR="00DE07BC" w:rsidRPr="007F2770">
        <w:rPr>
          <w:lang w:eastAsia="zh-CN"/>
        </w:rPr>
        <w:t>3</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783ECB81" w14:textId="060A843B" w:rsidR="00D812D7" w:rsidRPr="007F2770" w:rsidRDefault="00DE7646" w:rsidP="00D812D7">
      <w:pPr>
        <w:pStyle w:val="NO"/>
      </w:pPr>
      <w:r w:rsidRPr="007F2770">
        <w:t>NOTE </w:t>
      </w:r>
      <w:r w:rsidR="00DE07BC" w:rsidRPr="007F2770">
        <w:t>4</w:t>
      </w:r>
      <w:r w:rsidRPr="007F2770">
        <w:t>:</w:t>
      </w:r>
      <w:r w:rsidRPr="007F2770">
        <w:tab/>
        <w:t>How to determine the completion of the configuration of one or more entries of the "list of subscriber data" is UE implementation specific.</w:t>
      </w:r>
    </w:p>
    <w:p w14:paraId="18F2B839" w14:textId="7FC6F815" w:rsidR="00DE7646" w:rsidRPr="007F2770" w:rsidRDefault="00D812D7">
      <w:pPr>
        <w:rPr>
          <w:noProof/>
        </w:rPr>
      </w:pPr>
      <w:r w:rsidRPr="007F2770">
        <w:rPr>
          <w:noProof/>
        </w:rPr>
        <w:t>If the de-registration procedure is not due to switch off and upper layers request establishing an emergency PDU session before the de-registration procedure has been completed, the UE shall abort the de</w:t>
      </w:r>
      <w:r w:rsidR="0056183E" w:rsidRPr="007F2770">
        <w:rPr>
          <w:noProof/>
        </w:rPr>
        <w:t>-</w:t>
      </w:r>
      <w:r w:rsidRPr="007F2770">
        <w:rPr>
          <w:noProof/>
        </w:rPr>
        <w:t>registration procedure, perform local de-registration and initiate a registration procedure.</w:t>
      </w:r>
    </w:p>
    <w:p w14:paraId="5CFA02B2" w14:textId="4A48620D" w:rsidR="00950864" w:rsidRPr="007F2770" w:rsidRDefault="00950864" w:rsidP="00F739C2">
      <w:r w:rsidRPr="007F2770">
        <w:t>If the UE in 5GMM-CONNECTED mode determines to obtain service on a higher priority PLMN due to SOR, then based on the conditions as specified in 3GPP TS 23.122 [5] annex C, where applicable, the UE shall perform UE-initiated de-registration procedure.</w:t>
      </w:r>
    </w:p>
    <w:p w14:paraId="55E65D92" w14:textId="734D117A" w:rsidR="00860722" w:rsidRPr="007F2770" w:rsidRDefault="00860722" w:rsidP="00F739C2">
      <w:pPr>
        <w:rPr>
          <w:lang w:eastAsia="en-US"/>
        </w:rPr>
      </w:pPr>
      <w:r w:rsidRPr="007F2770">
        <w:rPr>
          <w:lang w:eastAsia="zh-CN"/>
        </w:rPr>
        <w:t>I</w:t>
      </w:r>
      <w:r w:rsidRPr="007F2770">
        <w:rPr>
          <w:rFonts w:hint="eastAsia"/>
          <w:lang w:eastAsia="zh-CN"/>
        </w:rPr>
        <w:t>f</w:t>
      </w:r>
      <w:r w:rsidRPr="007F2770">
        <w:t xml:space="preserve"> the UE is </w:t>
      </w:r>
      <w:r w:rsidRPr="007F2770">
        <w:rPr>
          <w:bCs/>
        </w:rPr>
        <w:t xml:space="preserve">registered for disaster roaming services, </w:t>
      </w:r>
      <w:r w:rsidRPr="007F2770">
        <w:t xml:space="preserve">and the UE receives an indication of whether disaster roaming is enabled in the UE set to "Disaster roaming is disabled in the UE" in </w:t>
      </w:r>
      <w:r w:rsidRPr="007F2770">
        <w:rPr>
          <w:rFonts w:hint="eastAsia"/>
          <w:lang w:eastAsia="zh-CN"/>
        </w:rPr>
        <w:t>a</w:t>
      </w:r>
      <w:r w:rsidRPr="007F2770">
        <w:t xml:space="preserve"> UE parameters update transparent container,</w:t>
      </w:r>
      <w:r w:rsidRPr="007F2770">
        <w:rPr>
          <w:bCs/>
        </w:rPr>
        <w:t xml:space="preserve"> </w:t>
      </w:r>
      <w:r w:rsidRPr="007F2770">
        <w:t>the UE shall perform UE-initiated de-registration procedure.</w:t>
      </w:r>
    </w:p>
    <w:p w14:paraId="32922A6A" w14:textId="77777777" w:rsidR="003E0676" w:rsidRPr="007F2770" w:rsidRDefault="00335D4C" w:rsidP="00781477">
      <w:pPr>
        <w:pStyle w:val="Heading4"/>
        <w:rPr>
          <w:lang w:eastAsia="zh-CN"/>
        </w:rPr>
      </w:pPr>
      <w:bookmarkStart w:id="4806" w:name="_Toc131396101"/>
      <w:r w:rsidRPr="007F2770">
        <w:t>5</w:t>
      </w:r>
      <w:r w:rsidR="00173561" w:rsidRPr="007F2770">
        <w:t>.5.2.2</w:t>
      </w:r>
      <w:r w:rsidR="00173561" w:rsidRPr="007F2770">
        <w:tab/>
      </w:r>
      <w:r w:rsidR="00173561" w:rsidRPr="007F2770">
        <w:rPr>
          <w:rFonts w:hint="eastAsia"/>
          <w:lang w:eastAsia="zh-CN"/>
        </w:rPr>
        <w:t>UE-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799"/>
      <w:bookmarkEnd w:id="4800"/>
      <w:bookmarkEnd w:id="4801"/>
      <w:bookmarkEnd w:id="4802"/>
      <w:bookmarkEnd w:id="4803"/>
      <w:bookmarkEnd w:id="4804"/>
      <w:bookmarkEnd w:id="4805"/>
      <w:bookmarkEnd w:id="4806"/>
    </w:p>
    <w:p w14:paraId="2C71F7D4" w14:textId="77777777" w:rsidR="003E0676" w:rsidRPr="007F2770" w:rsidRDefault="00335D4C" w:rsidP="00781477">
      <w:pPr>
        <w:pStyle w:val="Heading5"/>
      </w:pPr>
      <w:bookmarkStart w:id="4807" w:name="_Toc20232693"/>
      <w:bookmarkStart w:id="4808" w:name="_Toc27746795"/>
      <w:bookmarkStart w:id="4809" w:name="_Toc36212977"/>
      <w:bookmarkStart w:id="4810" w:name="_Toc36657154"/>
      <w:bookmarkStart w:id="4811" w:name="_Toc45286818"/>
      <w:bookmarkStart w:id="4812" w:name="_Toc51948087"/>
      <w:bookmarkStart w:id="4813" w:name="_Toc51949179"/>
      <w:bookmarkStart w:id="4814" w:name="_Toc13139610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2.1</w:t>
      </w:r>
      <w:r w:rsidR="00173561" w:rsidRPr="007F2770">
        <w:rPr>
          <w:lang w:eastAsia="zh-CN"/>
        </w:rPr>
        <w:tab/>
      </w:r>
      <w:r w:rsidR="00173561" w:rsidRPr="007F2770">
        <w:rPr>
          <w:rFonts w:hint="eastAsia"/>
          <w:lang w:eastAsia="zh-CN"/>
        </w:rPr>
        <w:t>UE-</w:t>
      </w:r>
      <w:r w:rsidR="00173561" w:rsidRPr="007F2770">
        <w:t>initiated de-registration procedure initiation</w:t>
      </w:r>
      <w:bookmarkEnd w:id="4807"/>
      <w:bookmarkEnd w:id="4808"/>
      <w:bookmarkEnd w:id="4809"/>
      <w:bookmarkEnd w:id="4810"/>
      <w:bookmarkEnd w:id="4811"/>
      <w:bookmarkEnd w:id="4812"/>
      <w:bookmarkEnd w:id="4813"/>
      <w:bookmarkEnd w:id="4814"/>
    </w:p>
    <w:p w14:paraId="2B3D5942" w14:textId="77777777" w:rsidR="00173561" w:rsidRPr="007F2770" w:rsidRDefault="00173561" w:rsidP="00173561">
      <w:r w:rsidRPr="007F2770">
        <w:t>The de-registration procedure is initiated by the UE by sending a DEREGISTRATION REQUEST message (see example in figure </w:t>
      </w:r>
      <w:r w:rsidR="005561D1" w:rsidRPr="007F2770">
        <w:t>5.5.2.2.1</w:t>
      </w:r>
      <w:r w:rsidRPr="007F2770">
        <w:t xml:space="preserve">). The De-registration type IE </w:t>
      </w:r>
      <w:r w:rsidRPr="007F2770">
        <w:rPr>
          <w:rFonts w:hint="eastAsia"/>
        </w:rPr>
        <w:t>include</w:t>
      </w:r>
      <w:r w:rsidRPr="007F2770">
        <w:t>d</w:t>
      </w:r>
      <w:r w:rsidRPr="007F2770">
        <w:rPr>
          <w:rFonts w:hint="eastAsia"/>
        </w:rPr>
        <w:t xml:space="preserve"> in the message</w:t>
      </w:r>
      <w:r w:rsidRPr="007F2770">
        <w:t xml:space="preserve"> indicates whether the de-registration </w:t>
      </w:r>
      <w:r w:rsidRPr="007F2770">
        <w:rPr>
          <w:rFonts w:hint="eastAsia"/>
        </w:rPr>
        <w:t xml:space="preserve">procedure </w:t>
      </w:r>
      <w:r w:rsidRPr="007F2770">
        <w:t>is due to a "switch off" or not. The access type included in the message indicates whether the de-registration</w:t>
      </w:r>
      <w:r w:rsidRPr="007F2770">
        <w:rPr>
          <w:rFonts w:hint="eastAsia"/>
        </w:rPr>
        <w:t xml:space="preserve"> procedure</w:t>
      </w:r>
      <w:r w:rsidRPr="007F2770">
        <w:t xml:space="preserve"> is</w:t>
      </w:r>
      <w:r w:rsidRPr="007F2770">
        <w:rPr>
          <w:rFonts w:hint="eastAsia"/>
        </w:rPr>
        <w:t>:</w:t>
      </w:r>
    </w:p>
    <w:p w14:paraId="6B95F943" w14:textId="77777777" w:rsidR="00283115" w:rsidRPr="007F2770" w:rsidRDefault="00163AEA" w:rsidP="00283115">
      <w:pPr>
        <w:pStyle w:val="B1"/>
      </w:pPr>
      <w:r w:rsidRPr="007F2770">
        <w:t>a)</w:t>
      </w:r>
      <w:r w:rsidRPr="007F2770">
        <w:rPr>
          <w:lang w:eastAsia="zh-CN"/>
        </w:rPr>
        <w:tab/>
      </w:r>
      <w:r w:rsidR="00173561" w:rsidRPr="007F2770">
        <w:t xml:space="preserve">for </w:t>
      </w:r>
      <w:r w:rsidR="00173561" w:rsidRPr="007F2770">
        <w:rPr>
          <w:rFonts w:hint="eastAsia"/>
        </w:rPr>
        <w:t>5GS</w:t>
      </w:r>
      <w:r w:rsidR="00173561" w:rsidRPr="007F2770">
        <w:t xml:space="preserve"> services </w:t>
      </w:r>
      <w:r w:rsidR="00173561" w:rsidRPr="007F2770">
        <w:rPr>
          <w:rFonts w:hint="eastAsia"/>
        </w:rPr>
        <w:t>over 3GPP access</w:t>
      </w:r>
      <w:r w:rsidR="00DB46C0" w:rsidRPr="007F2770">
        <w:t xml:space="preserve"> when the UE is registered over 3GPP access</w:t>
      </w:r>
      <w:r w:rsidR="00283115" w:rsidRPr="007F2770">
        <w:t>;</w:t>
      </w:r>
    </w:p>
    <w:p w14:paraId="738879B2" w14:textId="77777777" w:rsidR="00173561" w:rsidRPr="007F2770" w:rsidRDefault="00283115" w:rsidP="00283115">
      <w:pPr>
        <w:pStyle w:val="B1"/>
      </w:pPr>
      <w:r w:rsidRPr="007F2770">
        <w:t>b)</w:t>
      </w:r>
      <w:r w:rsidRPr="007F2770">
        <w:tab/>
        <w:t xml:space="preserve">for </w:t>
      </w:r>
      <w:r w:rsidRPr="007F2770">
        <w:rPr>
          <w:rFonts w:hint="eastAsia"/>
        </w:rPr>
        <w:t>5GS</w:t>
      </w:r>
      <w:r w:rsidRPr="007F2770">
        <w:t xml:space="preserve"> services </w:t>
      </w:r>
      <w:r w:rsidRPr="007F2770">
        <w:rPr>
          <w:rFonts w:hint="eastAsia"/>
        </w:rPr>
        <w:t xml:space="preserve">over </w:t>
      </w:r>
      <w:r w:rsidRPr="007F2770">
        <w:t>non-</w:t>
      </w:r>
      <w:r w:rsidRPr="007F2770">
        <w:rPr>
          <w:rFonts w:hint="eastAsia"/>
        </w:rPr>
        <w:t>3GPP access</w:t>
      </w:r>
      <w:r w:rsidRPr="007F2770">
        <w:t xml:space="preserve"> when the UE is registered over non-3GPP access;</w:t>
      </w:r>
      <w:r w:rsidR="00173561" w:rsidRPr="007F2770">
        <w:t xml:space="preserve"> or</w:t>
      </w:r>
    </w:p>
    <w:p w14:paraId="55B19354" w14:textId="77777777" w:rsidR="00173561" w:rsidRPr="007F2770" w:rsidRDefault="00283115" w:rsidP="00173561">
      <w:pPr>
        <w:pStyle w:val="B1"/>
      </w:pPr>
      <w:r w:rsidRPr="007F2770">
        <w:t>c</w:t>
      </w:r>
      <w:r w:rsidR="00163AEA" w:rsidRPr="007F2770">
        <w:t>)</w:t>
      </w:r>
      <w:r w:rsidR="00163AEA" w:rsidRPr="007F2770">
        <w:rPr>
          <w:lang w:eastAsia="zh-CN"/>
        </w:rPr>
        <w:tab/>
      </w:r>
      <w:r w:rsidR="00173561" w:rsidRPr="007F2770">
        <w:t xml:space="preserve">for </w:t>
      </w:r>
      <w:r w:rsidR="00173561" w:rsidRPr="007F2770">
        <w:rPr>
          <w:rFonts w:hint="eastAsia"/>
        </w:rPr>
        <w:t>3GPP access</w:t>
      </w:r>
      <w:r w:rsidR="0023733B" w:rsidRPr="007F2770">
        <w:t>,</w:t>
      </w:r>
      <w:r w:rsidR="00173561" w:rsidRPr="007F2770">
        <w:t xml:space="preserve"> non-3GPP</w:t>
      </w:r>
      <w:r w:rsidR="00173561" w:rsidRPr="007F2770">
        <w:rPr>
          <w:rFonts w:hint="eastAsia"/>
        </w:rPr>
        <w:t xml:space="preserve"> access</w:t>
      </w:r>
      <w:r w:rsidR="0023733B" w:rsidRPr="007F2770">
        <w:t xml:space="preserve"> or both</w:t>
      </w:r>
      <w:r w:rsidR="00173561" w:rsidRPr="007F2770">
        <w:rPr>
          <w:rFonts w:hint="eastAsia"/>
        </w:rPr>
        <w:t xml:space="preserve"> when the UE is registered in the same PLMN over both accesses</w:t>
      </w:r>
      <w:r w:rsidR="00173561" w:rsidRPr="007F2770">
        <w:t>.</w:t>
      </w:r>
    </w:p>
    <w:p w14:paraId="186DEC7D" w14:textId="77777777" w:rsidR="00173561" w:rsidRPr="007F2770" w:rsidRDefault="00173561" w:rsidP="00173561">
      <w:r w:rsidRPr="007F2770">
        <w:rPr>
          <w:rFonts w:hint="eastAsia"/>
        </w:rPr>
        <w:t xml:space="preserve">If the </w:t>
      </w:r>
      <w:r w:rsidRPr="007F2770">
        <w:t xml:space="preserve">UE has a valid </w:t>
      </w:r>
      <w:r w:rsidRPr="007F2770">
        <w:rPr>
          <w:rFonts w:hint="eastAsia"/>
        </w:rPr>
        <w:t>5G-</w:t>
      </w:r>
      <w:r w:rsidRPr="007F2770">
        <w:t xml:space="preserve">GUTI, the </w:t>
      </w:r>
      <w:r w:rsidRPr="007F2770">
        <w:rPr>
          <w:rFonts w:hint="eastAsia"/>
        </w:rPr>
        <w:t xml:space="preserve">UE shall </w:t>
      </w:r>
      <w:r w:rsidRPr="007F2770">
        <w:t>populate</w:t>
      </w:r>
      <w:r w:rsidRPr="007F2770">
        <w:rPr>
          <w:rFonts w:hint="eastAsia"/>
        </w:rPr>
        <w:t xml:space="preserve"> the </w:t>
      </w:r>
      <w:r w:rsidR="00D118BD" w:rsidRPr="007F2770">
        <w:t>5GS m</w:t>
      </w:r>
      <w:r w:rsidRPr="007F2770">
        <w:t xml:space="preserve">obile identity IE </w:t>
      </w:r>
      <w:r w:rsidRPr="007F2770">
        <w:rPr>
          <w:rFonts w:hint="eastAsia"/>
        </w:rPr>
        <w:t>with</w:t>
      </w:r>
      <w:r w:rsidRPr="007F2770">
        <w:t xml:space="preserve"> the </w:t>
      </w:r>
      <w:r w:rsidRPr="007F2770">
        <w:rPr>
          <w:rFonts w:hint="eastAsia"/>
        </w:rPr>
        <w:t>valid 5G-</w:t>
      </w:r>
      <w:r w:rsidRPr="007F2770">
        <w:t xml:space="preserve">GUTI. </w:t>
      </w:r>
      <w:r w:rsidRPr="007F2770">
        <w:rPr>
          <w:rFonts w:hint="eastAsia"/>
        </w:rPr>
        <w:t>If</w:t>
      </w:r>
      <w:r w:rsidRPr="007F2770">
        <w:t xml:space="preserve"> the UE does not have a valid </w:t>
      </w:r>
      <w:r w:rsidRPr="007F2770">
        <w:rPr>
          <w:rFonts w:hint="eastAsia"/>
        </w:rPr>
        <w:t>5G-</w:t>
      </w:r>
      <w:r w:rsidRPr="007F2770">
        <w:t xml:space="preserve">GUTI, the UE shall populate </w:t>
      </w:r>
      <w:r w:rsidRPr="007F2770">
        <w:rPr>
          <w:rFonts w:hint="eastAsia"/>
        </w:rPr>
        <w:t>the</w:t>
      </w:r>
      <w:r w:rsidRPr="007F2770">
        <w:t xml:space="preserve"> </w:t>
      </w:r>
      <w:r w:rsidR="00D118BD" w:rsidRPr="007F2770">
        <w:t>5GS m</w:t>
      </w:r>
      <w:r w:rsidRPr="007F2770">
        <w:t xml:space="preserve">obile identity IE </w:t>
      </w:r>
      <w:r w:rsidRPr="007F2770">
        <w:rPr>
          <w:rFonts w:hint="eastAsia"/>
        </w:rPr>
        <w:t>with</w:t>
      </w:r>
      <w:r w:rsidRPr="007F2770">
        <w:t xml:space="preserve"> its </w:t>
      </w:r>
      <w:r w:rsidRPr="007F2770">
        <w:rPr>
          <w:rFonts w:hint="eastAsia"/>
        </w:rPr>
        <w:t>SU</w:t>
      </w:r>
      <w:r w:rsidR="00D118BD" w:rsidRPr="007F2770">
        <w:t>C</w:t>
      </w:r>
      <w:r w:rsidRPr="007F2770">
        <w:rPr>
          <w:rFonts w:hint="eastAsia"/>
        </w:rPr>
        <w:t>I</w:t>
      </w:r>
      <w:r w:rsidR="00A37D95" w:rsidRPr="007F2770">
        <w:t xml:space="preserve"> as follows:</w:t>
      </w:r>
    </w:p>
    <w:p w14:paraId="4C162B43" w14:textId="77777777" w:rsidR="00A37D95" w:rsidRPr="007F2770" w:rsidRDefault="00A37D95" w:rsidP="00A37D95">
      <w:pPr>
        <w:pStyle w:val="B1"/>
      </w:pPr>
      <w:r w:rsidRPr="007F2770">
        <w:t>a)</w:t>
      </w:r>
      <w:r w:rsidRPr="007F2770">
        <w:tab/>
        <w:t>if timer T3519 is not running, generate a fresh SUCI as specified in 3GPP TS 33.501 [24], send a DEREGISTRATION REQUEST message with the SUCI, start timer T3519 and store the value of the SUCI sent in the DEREGISTRATION REQUEST message; and</w:t>
      </w:r>
    </w:p>
    <w:p w14:paraId="0986777E" w14:textId="77777777" w:rsidR="00A37D95" w:rsidRPr="007F2770" w:rsidRDefault="00A37D95" w:rsidP="00920167">
      <w:pPr>
        <w:pStyle w:val="B1"/>
      </w:pPr>
      <w:r w:rsidRPr="007F2770">
        <w:t>b)</w:t>
      </w:r>
      <w:r w:rsidRPr="007F2770">
        <w:tab/>
        <w:t>if timer T3519 is running, send a DEREGISTRATION REQUEST message with the stored SUCI.</w:t>
      </w:r>
    </w:p>
    <w:p w14:paraId="06A2E190" w14:textId="77777777" w:rsidR="00173561" w:rsidRPr="007F2770" w:rsidRDefault="00173561" w:rsidP="00173561">
      <w:r w:rsidRPr="007F2770">
        <w:t xml:space="preserve">If the UE does not have a valid </w:t>
      </w:r>
      <w:r w:rsidRPr="007F2770">
        <w:rPr>
          <w:rFonts w:hint="eastAsia"/>
        </w:rPr>
        <w:t>5G-</w:t>
      </w:r>
      <w:r w:rsidRPr="007F2770">
        <w:t xml:space="preserve">GUTI and it does not have a valid </w:t>
      </w:r>
      <w:r w:rsidR="00DF3443" w:rsidRPr="007F2770">
        <w:t>SUCI</w:t>
      </w:r>
      <w:r w:rsidRPr="007F2770">
        <w:t>, then the UE shall populate the</w:t>
      </w:r>
      <w:r w:rsidR="00D118BD" w:rsidRPr="007F2770">
        <w:t>5GS</w:t>
      </w:r>
      <w:r w:rsidR="00856603" w:rsidRPr="007F2770">
        <w:t xml:space="preserve"> </w:t>
      </w:r>
      <w:r w:rsidR="00D118BD" w:rsidRPr="007F2770">
        <w:t>m</w:t>
      </w:r>
      <w:r w:rsidRPr="007F2770">
        <w:t xml:space="preserve">obile identity IE with its </w:t>
      </w:r>
      <w:r w:rsidRPr="007F2770">
        <w:rPr>
          <w:rFonts w:hint="eastAsia"/>
        </w:rPr>
        <w:t>P</w:t>
      </w:r>
      <w:r w:rsidRPr="007F2770">
        <w:t>EI.</w:t>
      </w:r>
    </w:p>
    <w:p w14:paraId="31B3FB0C" w14:textId="77777777" w:rsidR="00173561" w:rsidRPr="007F2770" w:rsidRDefault="00173561" w:rsidP="00173561">
      <w:r w:rsidRPr="007F2770">
        <w:t xml:space="preserve">If the de-registration request is not due to switch off and the UE is in the state </w:t>
      </w:r>
      <w:r w:rsidRPr="007F2770">
        <w:rPr>
          <w:rFonts w:hint="eastAsia"/>
        </w:rPr>
        <w:t>5G</w:t>
      </w:r>
      <w:r w:rsidRPr="007F2770">
        <w:t xml:space="preserve">MM-REGISTERED or </w:t>
      </w:r>
      <w:r w:rsidRPr="007F2770">
        <w:rPr>
          <w:rFonts w:hint="eastAsia"/>
        </w:rPr>
        <w:t>5G</w:t>
      </w:r>
      <w:r w:rsidRPr="007F2770">
        <w:t>MM-REGISTERED-INITIATED, timer T</w:t>
      </w:r>
      <w:r w:rsidR="00283115" w:rsidRPr="007F2770">
        <w:t>3521</w:t>
      </w:r>
      <w:r w:rsidRPr="007F2770">
        <w:t xml:space="preserve"> shall be started in the UE after the DEREGISTRATION REQUEST message has been sent</w:t>
      </w:r>
      <w:r w:rsidRPr="007F2770">
        <w:rPr>
          <w:rFonts w:hint="eastAsia"/>
        </w:rPr>
        <w:t>. T</w:t>
      </w:r>
      <w:r w:rsidRPr="007F2770">
        <w:t>he UE shall enter the state 5GMM-DEREGISTERED-INITIATED.</w:t>
      </w:r>
    </w:p>
    <w:p w14:paraId="60B2DBDE" w14:textId="2CC75003" w:rsidR="00173561" w:rsidRPr="007F2770" w:rsidRDefault="00173561" w:rsidP="00173561">
      <w:r w:rsidRPr="007F2770">
        <w:t>If the UE is to be switched off, the UE shall try for a period of 5 seconds to send the DEREGISTRATION REQUEST message. During this period, the UE may be switched off as soon as the DEREGISTRATION REQUEST message has been sent.</w:t>
      </w:r>
    </w:p>
    <w:p w14:paraId="75554F24" w14:textId="697EF405" w:rsidR="00DE07BC" w:rsidRDefault="00DE07BC" w:rsidP="00C24079">
      <w:pPr>
        <w:snapToGrid w:val="0"/>
        <w:rPr>
          <w:ins w:id="4815" w:author="24.501_CR5374R1_(Rel-18)_SUECR" w:date="2023-06-29T17:25:00Z"/>
        </w:rPr>
      </w:pPr>
      <w:r w:rsidRPr="007F2770">
        <w:t xml:space="preserve">If the network indicated support for the unavailability period in the last registration procedure; and </w:t>
      </w:r>
      <w:r w:rsidRPr="007F2770">
        <w:rPr>
          <w:rFonts w:eastAsia="SimSun"/>
          <w:color w:val="000000"/>
          <w:lang w:eastAsia="ja-JP"/>
        </w:rPr>
        <w:t>an event is triggered in the UE that would make the UE unavailable for a certain period,</w:t>
      </w:r>
      <w:r w:rsidR="00923DDD" w:rsidRPr="007F2770" w:rsidDel="00E70D7F">
        <w:rPr>
          <w:rFonts w:eastAsia="SimSun"/>
          <w:color w:val="000000"/>
          <w:lang w:eastAsia="ja-JP"/>
        </w:rPr>
        <w:t xml:space="preserve"> </w:t>
      </w:r>
      <w:r w:rsidR="00923DDD" w:rsidRPr="007F2770">
        <w:t>and the UE is unable to store its 5GMM and 5GSM contexts,</w:t>
      </w:r>
      <w:r w:rsidRPr="007F2770">
        <w:t xml:space="preserve"> the UE shall include the Unavailability period duration IE, set the De-registration type to "N</w:t>
      </w:r>
      <w:r w:rsidRPr="007F2770">
        <w:rPr>
          <w:rFonts w:hint="eastAsia"/>
        </w:rPr>
        <w:t>ormal de</w:t>
      </w:r>
      <w:r w:rsidRPr="007F2770">
        <w:t>-registration", in the DEREGISTRATION REQUEST message</w:t>
      </w:r>
      <w:r w:rsidRPr="007F2770">
        <w:rPr>
          <w:rFonts w:hint="eastAsia"/>
        </w:rPr>
        <w:t>. T</w:t>
      </w:r>
      <w:r w:rsidRPr="007F2770">
        <w:t>he UE shall start the timer T3521 and enter the state 5GMM-DEREGISTERED-INITIATED.</w:t>
      </w:r>
    </w:p>
    <w:p w14:paraId="46645123" w14:textId="25D14581" w:rsidR="004F2C5A" w:rsidRPr="007F2770" w:rsidRDefault="004F2C5A">
      <w:pPr>
        <w:pPrChange w:id="4816" w:author="24.501_CR5374R1_(Rel-18)_SUECR" w:date="2023-06-29T17:25:00Z">
          <w:pPr>
            <w:snapToGrid w:val="0"/>
          </w:pPr>
        </w:pPrChange>
      </w:pPr>
      <w:ins w:id="4817" w:author="24.501_CR5374R1_(Rel-18)_SUECR" w:date="2023-06-29T17:25:00Z">
        <w:r w:rsidRPr="007F2770">
          <w:t xml:space="preserve">If the UE is sending the </w:t>
        </w:r>
        <w:r>
          <w:t>DEREGISTRATION</w:t>
        </w:r>
        <w:r w:rsidRPr="007F2770">
          <w:t xml:space="preserve"> REQUEST message from 5GMM-IDLE mode and the UE needs to send non-cleartext IEs, the UE shall send the </w:t>
        </w:r>
        <w:r>
          <w:t>DEREGISTRATION</w:t>
        </w:r>
        <w:r w:rsidRPr="007F2770">
          <w:t xml:space="preserve"> REQUEST message including the NAS message container IE as described in subclause 4.4.6.</w:t>
        </w:r>
      </w:ins>
    </w:p>
    <w:p w14:paraId="48A9ABB0" w14:textId="77777777" w:rsidR="00173561" w:rsidRPr="007F2770" w:rsidRDefault="00173561" w:rsidP="00BB130A">
      <w:pPr>
        <w:pStyle w:val="TH"/>
      </w:pPr>
      <w:r w:rsidRPr="007F2770">
        <w:object w:dxaOrig="9750" w:dyaOrig="4695" w14:anchorId="08AAB694">
          <v:shape id="_x0000_i1043" type="#_x0000_t75" style="width:416.95pt;height:200.1pt" o:ole="">
            <v:imagedata r:id="rId52" o:title=""/>
          </v:shape>
          <o:OLEObject Type="Embed" ProgID="Visio.Drawing.11" ShapeID="_x0000_i1043" DrawAspect="Content" ObjectID="_1750526721" r:id="rId53"/>
        </w:object>
      </w:r>
    </w:p>
    <w:p w14:paraId="302C6930" w14:textId="77777777" w:rsidR="00173561" w:rsidRPr="007F2770" w:rsidRDefault="00173561" w:rsidP="00173561">
      <w:pPr>
        <w:pStyle w:val="TF"/>
      </w:pPr>
      <w:r w:rsidRPr="007F2770">
        <w:t>Figure </w:t>
      </w:r>
      <w:r w:rsidR="00335D4C" w:rsidRPr="007F2770">
        <w:t>5</w:t>
      </w:r>
      <w:r w:rsidRPr="007F2770">
        <w:t>.5.2.</w:t>
      </w:r>
      <w:r w:rsidRPr="007F2770">
        <w:rPr>
          <w:rFonts w:hint="eastAsia"/>
        </w:rPr>
        <w:t>2</w:t>
      </w:r>
      <w:r w:rsidRPr="007F2770">
        <w:t>.1.</w:t>
      </w:r>
      <w:r w:rsidRPr="007F2770">
        <w:rPr>
          <w:rFonts w:hint="eastAsia"/>
        </w:rPr>
        <w:t>1</w:t>
      </w:r>
      <w:r w:rsidRPr="007F2770">
        <w:t>: UE-initiated de-registration procedure</w:t>
      </w:r>
    </w:p>
    <w:p w14:paraId="32CC1FA5" w14:textId="77777777" w:rsidR="00283115" w:rsidRPr="007F2770" w:rsidRDefault="00283115" w:rsidP="00781477">
      <w:pPr>
        <w:pStyle w:val="Heading5"/>
      </w:pPr>
      <w:bookmarkStart w:id="4818" w:name="_Toc20232694"/>
      <w:bookmarkStart w:id="4819" w:name="_Toc27746796"/>
      <w:bookmarkStart w:id="4820" w:name="_Toc36212978"/>
      <w:bookmarkStart w:id="4821" w:name="_Toc36657155"/>
      <w:bookmarkStart w:id="4822" w:name="_Toc45286819"/>
      <w:bookmarkStart w:id="4823" w:name="_Toc51948088"/>
      <w:bookmarkStart w:id="4824" w:name="_Toc51949180"/>
      <w:bookmarkStart w:id="4825" w:name="_Toc131396103"/>
      <w:r w:rsidRPr="007F2770">
        <w:rPr>
          <w:lang w:eastAsia="zh-CN"/>
        </w:rPr>
        <w:t>5.5.2.2</w:t>
      </w:r>
      <w:r w:rsidRPr="007F2770">
        <w:rPr>
          <w:rFonts w:hint="eastAsia"/>
          <w:lang w:eastAsia="zh-CN"/>
        </w:rPr>
        <w:t>.2</w:t>
      </w:r>
      <w:r w:rsidRPr="007F2770">
        <w:rPr>
          <w:lang w:eastAsia="zh-CN"/>
        </w:rPr>
        <w:tab/>
      </w:r>
      <w:r w:rsidRPr="007F2770">
        <w:rPr>
          <w:rFonts w:hint="eastAsia"/>
          <w:lang w:eastAsia="zh-CN"/>
        </w:rPr>
        <w:t>UE-</w:t>
      </w:r>
      <w:r w:rsidRPr="007F2770">
        <w:t>initiated de-registration procedure completion</w:t>
      </w:r>
      <w:bookmarkEnd w:id="4818"/>
      <w:bookmarkEnd w:id="4819"/>
      <w:bookmarkEnd w:id="4820"/>
      <w:bookmarkEnd w:id="4821"/>
      <w:bookmarkEnd w:id="4822"/>
      <w:bookmarkEnd w:id="4823"/>
      <w:bookmarkEnd w:id="4824"/>
      <w:bookmarkEnd w:id="4825"/>
    </w:p>
    <w:p w14:paraId="5BE6C22C" w14:textId="77777777" w:rsidR="00283115" w:rsidRPr="007F2770" w:rsidRDefault="00283115" w:rsidP="00283115">
      <w:r w:rsidRPr="007F2770">
        <w:rPr>
          <w:rFonts w:hint="eastAsia"/>
        </w:rPr>
        <w:t xml:space="preserve">When the DEREGISTRATION REQUEST message is received by the AMF, the AMF shall send a DEREGISTRATION ACCEPT message to the UE, if </w:t>
      </w:r>
      <w:r w:rsidRPr="007F2770">
        <w:t xml:space="preserve">the De-registration type IE does not </w:t>
      </w:r>
      <w:r w:rsidRPr="007F2770">
        <w:rPr>
          <w:rFonts w:hint="eastAsia"/>
        </w:rPr>
        <w:t xml:space="preserve">indicate </w:t>
      </w:r>
      <w:r w:rsidRPr="007F2770">
        <w:t>"</w:t>
      </w:r>
      <w:r w:rsidRPr="007F2770">
        <w:rPr>
          <w:rFonts w:hint="eastAsia"/>
        </w:rPr>
        <w:t>switch off</w:t>
      </w:r>
      <w:r w:rsidRPr="007F2770">
        <w:t>"</w:t>
      </w:r>
      <w:r w:rsidRPr="007F2770">
        <w:rPr>
          <w:rFonts w:hint="eastAsia"/>
        </w:rPr>
        <w:t>. Otherwise, the procedure is completed when the AMF receives the DEREGISTRATION REQUEST message.</w:t>
      </w:r>
    </w:p>
    <w:p w14:paraId="3EB40BE5" w14:textId="77777777" w:rsidR="00283115" w:rsidRPr="007F2770" w:rsidRDefault="00283115" w:rsidP="008C7626">
      <w:r w:rsidRPr="007F2770">
        <w:t>The UE, when receiving the DEREGISTRATION ACCEPT message, shall stop timer T3521</w:t>
      </w:r>
      <w:r w:rsidR="00A37D95" w:rsidRPr="007F2770">
        <w:t>, stop timer T3519 if running, and delete any stored SUCI</w:t>
      </w:r>
      <w:r w:rsidRPr="007F2770">
        <w:t>.</w:t>
      </w:r>
    </w:p>
    <w:p w14:paraId="1C3917FA" w14:textId="77777777" w:rsidR="003E0676" w:rsidRPr="007F2770" w:rsidRDefault="00335D4C" w:rsidP="00781477">
      <w:pPr>
        <w:pStyle w:val="Heading5"/>
        <w:rPr>
          <w:lang w:eastAsia="zh-CN"/>
        </w:rPr>
      </w:pPr>
      <w:bookmarkStart w:id="4826" w:name="_Toc20232695"/>
      <w:bookmarkStart w:id="4827" w:name="_Toc27746797"/>
      <w:bookmarkStart w:id="4828" w:name="_Toc36212979"/>
      <w:bookmarkStart w:id="4829" w:name="_Toc36657156"/>
      <w:bookmarkStart w:id="4830" w:name="_Toc45286820"/>
      <w:bookmarkStart w:id="4831" w:name="_Toc51948089"/>
      <w:bookmarkStart w:id="4832" w:name="_Toc51949181"/>
      <w:bookmarkStart w:id="4833" w:name="_Toc131396104"/>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3</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173561" w:rsidRPr="007F2770">
        <w:rPr>
          <w:rFonts w:hint="eastAsia"/>
          <w:lang w:eastAsia="zh-CN"/>
        </w:rPr>
        <w:t xml:space="preserve"> over 3GPP access</w:t>
      </w:r>
      <w:bookmarkEnd w:id="4826"/>
      <w:bookmarkEnd w:id="4827"/>
      <w:bookmarkEnd w:id="4828"/>
      <w:bookmarkEnd w:id="4829"/>
      <w:bookmarkEnd w:id="4830"/>
      <w:bookmarkEnd w:id="4831"/>
      <w:bookmarkEnd w:id="4832"/>
      <w:bookmarkEnd w:id="4833"/>
    </w:p>
    <w:p w14:paraId="555985BF" w14:textId="5DB0DDAE"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message indicates</w:t>
      </w:r>
      <w:r w:rsidRPr="007F2770">
        <w:rPr>
          <w:rFonts w:hint="eastAsia"/>
        </w:rPr>
        <w:t xml:space="preserve"> that the de</w:t>
      </w:r>
      <w:r w:rsidRPr="007F2770">
        <w:t>-</w:t>
      </w:r>
      <w:r w:rsidRPr="007F2770">
        <w:rPr>
          <w:rFonts w:hint="eastAsia"/>
        </w:rPr>
        <w:t xml:space="preserve">registration procedure is for 3GPP access, the AMF shall trigger the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3GPP access</w:t>
      </w:r>
      <w:r w:rsidRPr="007F2770">
        <w:t>, if any</w:t>
      </w:r>
      <w:r w:rsidRPr="007F2770">
        <w:rPr>
          <w:rFonts w:hint="eastAsia"/>
        </w:rPr>
        <w:t xml:space="preserve">.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and the SMF shall consider the UE as removed from the associated </w:t>
      </w:r>
      <w:r w:rsidR="00622F70" w:rsidRPr="007F2770">
        <w:t xml:space="preserve">multicast </w:t>
      </w:r>
      <w:r w:rsidR="000308B5" w:rsidRPr="007F2770">
        <w:t xml:space="preserve">MBS sessions. </w:t>
      </w:r>
      <w:r w:rsidR="00A821F9" w:rsidRPr="007F2770">
        <w:t xml:space="preserve">If there is an MA PDU session with user plane resources established on both 3GPP access and non-3GPP access in the same PLMN or in different PLMNs, the AMF shall trigger SMF to perform release of user plane resources on 3GPP access, and the UE shall consider the user plane resources on 3GPP access as released. If there is an MA PDU session with user plane resources established on 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and the UE shall perform a local release of the MA PDU session.</w:t>
      </w:r>
      <w:r w:rsidR="00E60408" w:rsidRPr="007F2770">
        <w:t xml:space="preserve"> If the MA PDU session is associated with one or more MBS multicast sessions, the UE shall locally leave the associated MBS multicast sessions</w:t>
      </w:r>
      <w:r w:rsidR="00E60408" w:rsidRPr="007F2770">
        <w:rPr>
          <w:rFonts w:hint="eastAsia"/>
          <w:noProof/>
          <w:lang w:eastAsia="zh-CN"/>
        </w:rPr>
        <w:t>.</w:t>
      </w:r>
      <w:r w:rsidR="00A821F9" w:rsidRPr="007F2770">
        <w:t xml:space="preserve">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for 3GPP access</w:t>
      </w:r>
      <w:r w:rsidRPr="007F2770">
        <w:t>.</w:t>
      </w:r>
    </w:p>
    <w:p w14:paraId="666CC581" w14:textId="77777777" w:rsidR="00173561" w:rsidRPr="007F2770" w:rsidRDefault="00283115" w:rsidP="00173561">
      <w:r w:rsidRPr="007F2770">
        <w:t>I</w:t>
      </w:r>
      <w:r w:rsidR="00173561" w:rsidRPr="007F2770">
        <w:t>f t</w:t>
      </w:r>
      <w:r w:rsidR="00173561" w:rsidRPr="007F2770">
        <w:rPr>
          <w:rFonts w:hint="eastAsia"/>
        </w:rPr>
        <w:t>he</w:t>
      </w:r>
      <w:r w:rsidR="00173561" w:rsidRPr="007F2770">
        <w:t xml:space="preserve"> UE supports </w:t>
      </w:r>
      <w:r w:rsidR="00173561" w:rsidRPr="007F2770">
        <w:rPr>
          <w:rFonts w:hint="eastAsia"/>
        </w:rPr>
        <w:t>N</w:t>
      </w:r>
      <w:r w:rsidR="00173561" w:rsidRPr="007F2770">
        <w:t xml:space="preserve">1 mode only </w:t>
      </w:r>
      <w:r w:rsidR="0067704D" w:rsidRPr="007F2770">
        <w:t xml:space="preserve">and the de-registration request is not due to switch off, </w:t>
      </w:r>
      <w:r w:rsidR="00173561" w:rsidRPr="007F2770">
        <w:t>then:</w:t>
      </w:r>
    </w:p>
    <w:p w14:paraId="75E1CCE3" w14:textId="77777777" w:rsidR="00173561" w:rsidRPr="007F2770" w:rsidRDefault="00E52650" w:rsidP="00173561">
      <w:pPr>
        <w:pStyle w:val="B1"/>
      </w:pPr>
      <w:r w:rsidRPr="007F2770">
        <w:t>a)</w:t>
      </w:r>
      <w:r w:rsidR="00173561" w:rsidRPr="007F2770">
        <w:tab/>
      </w:r>
      <w:r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then the UE shall </w:t>
      </w:r>
      <w:r w:rsidR="00173561" w:rsidRPr="007F2770">
        <w:rPr>
          <w:rFonts w:hint="eastAsia"/>
        </w:rPr>
        <w:t>enter the 5GMM-</w:t>
      </w:r>
      <w:r w:rsidR="00173561" w:rsidRPr="007F2770">
        <w:t>NULL</w:t>
      </w:r>
      <w:r w:rsidR="00173561" w:rsidRPr="007F2770">
        <w:rPr>
          <w:rFonts w:hint="eastAsia"/>
        </w:rPr>
        <w:t xml:space="preserve"> state for 3GPP access</w:t>
      </w:r>
      <w:r w:rsidRPr="007F2770">
        <w:t>;</w:t>
      </w:r>
    </w:p>
    <w:p w14:paraId="727E174C" w14:textId="77777777" w:rsidR="00173561" w:rsidRPr="007F2770" w:rsidRDefault="00E52650" w:rsidP="00173561">
      <w:pPr>
        <w:pStyle w:val="B1"/>
      </w:pPr>
      <w:r w:rsidRPr="007F2770">
        <w:t>b)</w:t>
      </w:r>
      <w:r w:rsidR="00173561" w:rsidRPr="007F2770">
        <w:tab/>
      </w:r>
      <w:r w:rsidRPr="007F2770">
        <w:t>o</w:t>
      </w:r>
      <w:r w:rsidR="00173561" w:rsidRPr="007F2770">
        <w:t xml:space="preserve">therwise, the UE shall enter the </w:t>
      </w:r>
      <w:r w:rsidR="00173561" w:rsidRPr="007F2770">
        <w:rPr>
          <w:rFonts w:hint="eastAsia"/>
        </w:rPr>
        <w:t>5G</w:t>
      </w:r>
      <w:r w:rsidR="00173561" w:rsidRPr="007F2770">
        <w:t>MM-DEREGISTERED state</w:t>
      </w:r>
      <w:r w:rsidR="00173561" w:rsidRPr="007F2770">
        <w:rPr>
          <w:rFonts w:hint="eastAsia"/>
        </w:rPr>
        <w:t xml:space="preserve"> for 3GPP access</w:t>
      </w:r>
      <w:r w:rsidR="00173561" w:rsidRPr="007F2770">
        <w:t>.</w:t>
      </w:r>
    </w:p>
    <w:p w14:paraId="6A50C21B" w14:textId="77777777" w:rsidR="0067704D" w:rsidRPr="007F2770" w:rsidRDefault="0067704D" w:rsidP="0067704D">
      <w:pPr>
        <w:pStyle w:val="NO"/>
      </w:pPr>
      <w:r w:rsidRPr="007F2770">
        <w:t>NOTE:</w:t>
      </w:r>
      <w:r w:rsidRPr="007F2770">
        <w:tab/>
        <w:t>Case b) is applicable when the UE is also registered over non-3GPP access.</w:t>
      </w:r>
    </w:p>
    <w:p w14:paraId="37337D9F" w14:textId="77777777" w:rsidR="0067704D" w:rsidRPr="007F2770" w:rsidRDefault="0067704D" w:rsidP="0067704D">
      <w:pPr>
        <w:rPr>
          <w:lang w:eastAsia="zh-CN"/>
        </w:rPr>
      </w:pPr>
      <w:r w:rsidRPr="007F2770">
        <w:t xml:space="preserve">If </w:t>
      </w:r>
      <w:r w:rsidR="007344D7" w:rsidRPr="007F2770">
        <w:t>the access type indicates</w:t>
      </w:r>
      <w:r w:rsidR="007344D7" w:rsidRPr="007F2770">
        <w:rPr>
          <w:rFonts w:hint="eastAsia"/>
        </w:rPr>
        <w:t xml:space="preserve"> that the de</w:t>
      </w:r>
      <w:r w:rsidR="007344D7" w:rsidRPr="007F2770">
        <w:t>-</w:t>
      </w:r>
      <w:r w:rsidR="007344D7" w:rsidRPr="007F2770">
        <w:rPr>
          <w:rFonts w:hint="eastAsia"/>
        </w:rPr>
        <w:t>registration procedure is for 3GPP access</w:t>
      </w:r>
      <w:r w:rsidR="007344D7" w:rsidRPr="007F2770">
        <w:t xml:space="preserve"> or for </w:t>
      </w:r>
      <w:r w:rsidR="007344D7" w:rsidRPr="007F2770">
        <w:rPr>
          <w:rFonts w:hint="eastAsia"/>
        </w:rPr>
        <w:t>3GPP access and non-3GPP access</w:t>
      </w:r>
      <w:r w:rsidR="007344D7" w:rsidRPr="007F2770">
        <w:t xml:space="preserve">, and </w:t>
      </w:r>
      <w:r w:rsidRPr="007F2770">
        <w:t>the UE is operating in single-registration mode, it shall additionally proceed as specified in 3GPP TS 24.301 [15], subclause 5.5.2.2.2, for the case when the UE receives an EMM message DETACH ACCEPT.</w:t>
      </w:r>
      <w:r w:rsidR="000559D9" w:rsidRPr="007F2770">
        <w:t xml:space="preserve"> Furthermore, if the UE supports A/Gb or Iu mode, it shall disable the N1 mode capability for 3GPP access.</w:t>
      </w:r>
    </w:p>
    <w:p w14:paraId="4D67013F" w14:textId="3C201A98" w:rsidR="003E0676" w:rsidRPr="007F2770" w:rsidRDefault="00335D4C" w:rsidP="00781477">
      <w:pPr>
        <w:pStyle w:val="Heading5"/>
        <w:rPr>
          <w:lang w:eastAsia="zh-CN"/>
        </w:rPr>
      </w:pPr>
      <w:bookmarkStart w:id="4834" w:name="_Toc20232696"/>
      <w:bookmarkStart w:id="4835" w:name="_Toc27746798"/>
      <w:bookmarkStart w:id="4836" w:name="_Toc36212980"/>
      <w:bookmarkStart w:id="4837" w:name="_Toc36657157"/>
      <w:bookmarkStart w:id="4838" w:name="_Toc45286821"/>
      <w:bookmarkStart w:id="4839" w:name="_Toc51948090"/>
      <w:bookmarkStart w:id="4840" w:name="_Toc51949182"/>
      <w:bookmarkStart w:id="4841" w:name="_Toc131396105"/>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4</w:t>
      </w:r>
      <w:r w:rsidR="00173561" w:rsidRPr="007F2770">
        <w:rPr>
          <w:lang w:eastAsia="zh-CN"/>
        </w:rPr>
        <w:tab/>
      </w:r>
      <w:r w:rsidR="00173561" w:rsidRPr="007F2770">
        <w:rPr>
          <w:rFonts w:hint="eastAsia"/>
          <w:lang w:eastAsia="zh-CN"/>
        </w:rPr>
        <w:t>UE-</w:t>
      </w:r>
      <w:r w:rsidR="00173561" w:rsidRPr="007F2770">
        <w:t>initiated de-registration procedure completion</w:t>
      </w:r>
      <w:r w:rsidR="00173561" w:rsidRPr="007F2770">
        <w:rPr>
          <w:rFonts w:hint="eastAsia"/>
          <w:lang w:eastAsia="zh-CN"/>
        </w:rPr>
        <w:t xml:space="preserve"> </w:t>
      </w:r>
      <w:r w:rsidR="00173561" w:rsidRPr="007F2770">
        <w:t xml:space="preserve">for </w:t>
      </w:r>
      <w:r w:rsidR="00173561" w:rsidRPr="007F2770">
        <w:rPr>
          <w:rFonts w:hint="eastAsia"/>
          <w:lang w:eastAsia="zh-CN"/>
        </w:rPr>
        <w:t>5GS</w:t>
      </w:r>
      <w:r w:rsidR="00173561" w:rsidRPr="007F2770">
        <w:t xml:space="preserve"> services</w:t>
      </w:r>
      <w:r w:rsidR="00A44C5A" w:rsidRPr="007F2770">
        <w:t xml:space="preserve"> over</w:t>
      </w:r>
      <w:r w:rsidR="00173561" w:rsidRPr="007F2770">
        <w:rPr>
          <w:rFonts w:hint="eastAsia"/>
          <w:lang w:eastAsia="zh-CN"/>
        </w:rPr>
        <w:t xml:space="preserve"> non-3GPP access</w:t>
      </w:r>
      <w:bookmarkEnd w:id="4834"/>
      <w:bookmarkEnd w:id="4835"/>
      <w:bookmarkEnd w:id="4836"/>
      <w:bookmarkEnd w:id="4837"/>
      <w:bookmarkEnd w:id="4838"/>
      <w:bookmarkEnd w:id="4839"/>
      <w:bookmarkEnd w:id="4840"/>
      <w:bookmarkEnd w:id="4841"/>
    </w:p>
    <w:p w14:paraId="03A7A87B" w14:textId="4D2EED96" w:rsidR="00173561" w:rsidRPr="007F2770" w:rsidRDefault="00173561" w:rsidP="00173561">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 xml:space="preserve">registration procedure is for non-3GPP access, the AMF shall trigger SMF to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established over non-3GPP access, if any, for this UE. T</w:t>
      </w:r>
      <w:r w:rsidRPr="007F2770">
        <w:t xml:space="preserve">he UE </w:t>
      </w:r>
      <w:r w:rsidRPr="007F2770">
        <w:rPr>
          <w:rFonts w:hint="eastAsia"/>
        </w:rPr>
        <w:t xml:space="preserve">shall </w:t>
      </w:r>
      <w:r w:rsidR="00D540CB" w:rsidRPr="007F2770">
        <w:t xml:space="preserve">perform a local </w:t>
      </w:r>
      <w:r w:rsidRPr="007F2770">
        <w:t>release</w:t>
      </w:r>
      <w:r w:rsidRPr="007F2770">
        <w:rPr>
          <w:rFonts w:hint="eastAsia"/>
        </w:rPr>
        <w:t xml:space="preserve"> </w:t>
      </w:r>
      <w:r w:rsidR="00D540CB" w:rsidRPr="007F2770">
        <w:t xml:space="preserve">of </w:t>
      </w:r>
      <w:r w:rsidRPr="007F2770">
        <w:rPr>
          <w:rFonts w:hint="eastAsia"/>
        </w:rPr>
        <w:t>the PDU session</w:t>
      </w:r>
      <w:r w:rsidRPr="007F2770">
        <w:t>(</w:t>
      </w:r>
      <w:r w:rsidRPr="007F2770">
        <w:rPr>
          <w:rFonts w:hint="eastAsia"/>
        </w:rPr>
        <w:t>s</w:t>
      </w:r>
      <w:r w:rsidRPr="007F2770">
        <w:t xml:space="preserve">) </w:t>
      </w:r>
      <w:r w:rsidRPr="007F2770">
        <w:rPr>
          <w:rFonts w:hint="eastAsia"/>
        </w:rPr>
        <w:t>established over non-3GPP access</w:t>
      </w:r>
      <w:r w:rsidRPr="007F2770">
        <w:t>, if any</w:t>
      </w:r>
      <w:r w:rsidRPr="007F2770">
        <w:rPr>
          <w:rFonts w:hint="eastAsia"/>
        </w:rPr>
        <w:t xml:space="preserve">. </w:t>
      </w:r>
      <w:r w:rsidR="00A821F9" w:rsidRPr="007F2770">
        <w:t>If there is an MA PDU session with user plane resources established on both 3GPP access and non-3GPP access in the same PLMN or in different PLMNs, the AMF shall trigger SMF to perform release of user plane resources on non-3GPP access, and the UE shall consider the user plane resources on non-3GPP access as released.</w:t>
      </w:r>
      <w:r w:rsidR="006B0286" w:rsidRPr="007F2770">
        <w:t xml:space="preserve"> If there is an MA PDU session with a PDN connection as a user-plane resource and user plane resources established on non-3GPP access, the AMF shall trigger SMF to perform release of user plane resources on non-3GPP access, and the UE shall consider the user plane resources on non-3GPP access as released.</w:t>
      </w:r>
      <w:r w:rsidR="00A821F9" w:rsidRPr="007F2770">
        <w:t xml:space="preserve"> If the UE has an MA PDU session with user plane resources established on non-3GPP access only, </w:t>
      </w:r>
      <w:r w:rsidR="00A821F9" w:rsidRPr="007F2770">
        <w:rPr>
          <w:rFonts w:hint="eastAsia"/>
        </w:rPr>
        <w:t xml:space="preserve">the AMF shall trigger the SMF to </w:t>
      </w:r>
      <w:r w:rsidR="00A821F9" w:rsidRPr="007F2770">
        <w:t>perform a local release</w:t>
      </w:r>
      <w:r w:rsidR="00A821F9" w:rsidRPr="007F2770">
        <w:rPr>
          <w:rFonts w:hint="eastAsia"/>
        </w:rPr>
        <w:t xml:space="preserve"> </w:t>
      </w:r>
      <w:r w:rsidR="00A821F9" w:rsidRPr="007F2770">
        <w:t xml:space="preserve">of </w:t>
      </w:r>
      <w:r w:rsidR="00A821F9" w:rsidRPr="007F2770">
        <w:rPr>
          <w:rFonts w:hint="eastAsia"/>
        </w:rPr>
        <w:t>the</w:t>
      </w:r>
      <w:r w:rsidR="00A821F9" w:rsidRPr="007F2770">
        <w:t xml:space="preserve"> MA</w:t>
      </w:r>
      <w:r w:rsidR="00A821F9" w:rsidRPr="007F2770">
        <w:rPr>
          <w:rFonts w:hint="eastAsia"/>
        </w:rPr>
        <w:t xml:space="preserve"> PDU session</w:t>
      </w:r>
      <w:r w:rsidR="00A821F9" w:rsidRPr="007F2770">
        <w:t xml:space="preserve">, and the UE shall perform a local release of the MA PDU session. </w:t>
      </w:r>
      <w:r w:rsidRPr="007F2770">
        <w:t xml:space="preserve">The UE is marked as inactive in the </w:t>
      </w:r>
      <w:r w:rsidRPr="007F2770">
        <w:rPr>
          <w:rFonts w:hint="eastAsia"/>
        </w:rPr>
        <w:t>AMF</w:t>
      </w:r>
      <w:r w:rsidRPr="007F2770">
        <w:t xml:space="preserve"> for </w:t>
      </w:r>
      <w:r w:rsidRPr="007F2770">
        <w:rPr>
          <w:rFonts w:hint="eastAsia"/>
        </w:rPr>
        <w:t>5GS</w:t>
      </w:r>
      <w:r w:rsidRPr="007F2770">
        <w:t xml:space="preserve"> services</w:t>
      </w:r>
      <w:r w:rsidRPr="007F2770">
        <w:rPr>
          <w:rFonts w:hint="eastAsia"/>
        </w:rPr>
        <w:t xml:space="preserve"> for non-3GPP access</w:t>
      </w:r>
      <w:r w:rsidRPr="007F2770">
        <w:t xml:space="preserve">. The </w:t>
      </w:r>
      <w:r w:rsidRPr="007F2770">
        <w:rPr>
          <w:rFonts w:hint="eastAsia"/>
        </w:rPr>
        <w:t>AMF</w:t>
      </w:r>
      <w:r w:rsidRPr="007F2770">
        <w:t xml:space="preserve"> shall enter the state </w:t>
      </w:r>
      <w:r w:rsidRPr="007F2770">
        <w:rPr>
          <w:rFonts w:hint="eastAsia"/>
        </w:rPr>
        <w:t>5G</w:t>
      </w:r>
      <w:r w:rsidRPr="007F2770">
        <w:t>MM-DEREGISTERED</w:t>
      </w:r>
      <w:r w:rsidRPr="007F2770">
        <w:rPr>
          <w:rFonts w:hint="eastAsia"/>
        </w:rPr>
        <w:t xml:space="preserve"> over non-3GPP access</w:t>
      </w:r>
      <w:r w:rsidRPr="007F2770">
        <w:t>.</w:t>
      </w:r>
    </w:p>
    <w:p w14:paraId="51F71AF3" w14:textId="77777777" w:rsidR="00173561" w:rsidRPr="007F2770" w:rsidRDefault="0067704D" w:rsidP="00173561">
      <w:r w:rsidRPr="007F2770">
        <w:t>If the de-registration request is not due to switch off, t</w:t>
      </w:r>
      <w:r w:rsidR="00283115" w:rsidRPr="007F2770">
        <w:t>he UE shall</w:t>
      </w:r>
      <w:r w:rsidR="00173561" w:rsidRPr="007F2770">
        <w:t>:</w:t>
      </w:r>
    </w:p>
    <w:p w14:paraId="0FD1B2D3" w14:textId="77777777" w:rsidR="00173561" w:rsidRPr="007F2770" w:rsidRDefault="0067704D" w:rsidP="00173561">
      <w:pPr>
        <w:pStyle w:val="B1"/>
      </w:pPr>
      <w:r w:rsidRPr="007F2770">
        <w:t>a)</w:t>
      </w:r>
      <w:r w:rsidR="00173561" w:rsidRPr="007F2770">
        <w:tab/>
      </w:r>
      <w:r w:rsidR="00E52650" w:rsidRPr="007F2770">
        <w:t>i</w:t>
      </w:r>
      <w:r w:rsidR="00173561" w:rsidRPr="007F2770">
        <w:t xml:space="preserve">f the de-registration procedure was performed due to disabling of </w:t>
      </w:r>
      <w:r w:rsidR="00173561" w:rsidRPr="007F2770">
        <w:rPr>
          <w:rFonts w:hint="eastAsia"/>
        </w:rPr>
        <w:t>5GS</w:t>
      </w:r>
      <w:r w:rsidR="00173561" w:rsidRPr="007F2770">
        <w:t xml:space="preserve"> services, </w:t>
      </w:r>
      <w:r w:rsidR="00173561" w:rsidRPr="007F2770">
        <w:rPr>
          <w:rFonts w:hint="eastAsia"/>
        </w:rPr>
        <w:t>enter the 5GMM-</w:t>
      </w:r>
      <w:r w:rsidR="00173561" w:rsidRPr="007F2770">
        <w:t>NULL</w:t>
      </w:r>
      <w:r w:rsidR="00173561" w:rsidRPr="007F2770">
        <w:rPr>
          <w:rFonts w:hint="eastAsia"/>
        </w:rPr>
        <w:t xml:space="preserve"> state for non-3GPP access</w:t>
      </w:r>
      <w:r w:rsidR="00E52650" w:rsidRPr="007F2770">
        <w:t>;</w:t>
      </w:r>
    </w:p>
    <w:p w14:paraId="7AC5F442" w14:textId="77777777" w:rsidR="00173561" w:rsidRPr="007F2770" w:rsidRDefault="0067704D" w:rsidP="00173561">
      <w:pPr>
        <w:pStyle w:val="B1"/>
      </w:pPr>
      <w:r w:rsidRPr="007F2770">
        <w:t>b)</w:t>
      </w:r>
      <w:r w:rsidR="00173561" w:rsidRPr="007F2770">
        <w:tab/>
      </w:r>
      <w:r w:rsidR="00E52650" w:rsidRPr="007F2770">
        <w:t>o</w:t>
      </w:r>
      <w:r w:rsidR="00173561" w:rsidRPr="007F2770">
        <w:t xml:space="preserve">therwise, enter the </w:t>
      </w:r>
      <w:r w:rsidR="00173561" w:rsidRPr="007F2770">
        <w:rPr>
          <w:rFonts w:hint="eastAsia"/>
        </w:rPr>
        <w:t>5G</w:t>
      </w:r>
      <w:r w:rsidR="00173561" w:rsidRPr="007F2770">
        <w:t>MM-DEREGISTERED state</w:t>
      </w:r>
      <w:r w:rsidR="00173561" w:rsidRPr="007F2770">
        <w:rPr>
          <w:rFonts w:hint="eastAsia"/>
        </w:rPr>
        <w:t xml:space="preserve"> for non-3GPP access</w:t>
      </w:r>
      <w:r w:rsidR="00173561" w:rsidRPr="007F2770">
        <w:t>.</w:t>
      </w:r>
    </w:p>
    <w:p w14:paraId="17387D3E" w14:textId="77777777" w:rsidR="0067704D" w:rsidRPr="007F2770" w:rsidRDefault="0067704D" w:rsidP="0067704D">
      <w:pPr>
        <w:pStyle w:val="NO"/>
      </w:pPr>
      <w:r w:rsidRPr="007F2770">
        <w:t>NOTE:</w:t>
      </w:r>
      <w:r w:rsidRPr="007F2770">
        <w:tab/>
        <w:t>Case b) is applicable when the UE is also registered over 3GPP access.</w:t>
      </w:r>
    </w:p>
    <w:p w14:paraId="6D297156" w14:textId="77777777" w:rsidR="00283115" w:rsidRPr="007F2770" w:rsidRDefault="00283115" w:rsidP="00781477">
      <w:pPr>
        <w:pStyle w:val="Heading5"/>
        <w:rPr>
          <w:lang w:eastAsia="zh-CN"/>
        </w:rPr>
      </w:pPr>
      <w:bookmarkStart w:id="4842" w:name="_Toc20232697"/>
      <w:bookmarkStart w:id="4843" w:name="_Toc27746799"/>
      <w:bookmarkStart w:id="4844" w:name="_Toc36212981"/>
      <w:bookmarkStart w:id="4845" w:name="_Toc36657158"/>
      <w:bookmarkStart w:id="4846" w:name="_Toc45286822"/>
      <w:bookmarkStart w:id="4847" w:name="_Toc51948091"/>
      <w:bookmarkStart w:id="4848" w:name="_Toc51949183"/>
      <w:bookmarkStart w:id="4849" w:name="_Toc131396106"/>
      <w:r w:rsidRPr="007F2770">
        <w:rPr>
          <w:lang w:eastAsia="zh-CN"/>
        </w:rPr>
        <w:t>5.5.2.2</w:t>
      </w:r>
      <w:r w:rsidRPr="007F2770">
        <w:rPr>
          <w:rFonts w:hint="eastAsia"/>
          <w:lang w:eastAsia="zh-CN"/>
        </w:rPr>
        <w:t>.</w:t>
      </w:r>
      <w:r w:rsidRPr="007F2770">
        <w:rPr>
          <w:lang w:eastAsia="zh-CN"/>
        </w:rPr>
        <w:t>5</w:t>
      </w:r>
      <w:r w:rsidRPr="007F2770">
        <w:rPr>
          <w:lang w:eastAsia="zh-CN"/>
        </w:rPr>
        <w:tab/>
      </w:r>
      <w:r w:rsidRPr="007F2770">
        <w:rPr>
          <w:rFonts w:hint="eastAsia"/>
          <w:lang w:eastAsia="zh-CN"/>
        </w:rPr>
        <w:t>UE-</w:t>
      </w:r>
      <w:r w:rsidRPr="007F2770">
        <w:t>initiated de-registration procedure completion</w:t>
      </w:r>
      <w:r w:rsidRPr="007F2770">
        <w:rPr>
          <w:rFonts w:hint="eastAsia"/>
          <w:lang w:eastAsia="zh-CN"/>
        </w:rPr>
        <w:t xml:space="preserve"> </w:t>
      </w:r>
      <w:r w:rsidRPr="007F2770">
        <w:t xml:space="preserve">for </w:t>
      </w:r>
      <w:r w:rsidRPr="007F2770">
        <w:rPr>
          <w:rFonts w:hint="eastAsia"/>
          <w:lang w:eastAsia="zh-CN"/>
        </w:rPr>
        <w:t>5GS</w:t>
      </w:r>
      <w:r w:rsidRPr="007F2770">
        <w:t xml:space="preserve"> services</w:t>
      </w:r>
      <w:r w:rsidRPr="007F2770">
        <w:rPr>
          <w:rFonts w:hint="eastAsia"/>
          <w:lang w:eastAsia="zh-CN"/>
        </w:rPr>
        <w:t xml:space="preserve"> over both 3GPP access and non-3GPP access</w:t>
      </w:r>
      <w:bookmarkEnd w:id="4842"/>
      <w:bookmarkEnd w:id="4843"/>
      <w:bookmarkEnd w:id="4844"/>
      <w:bookmarkEnd w:id="4845"/>
      <w:bookmarkEnd w:id="4846"/>
      <w:bookmarkEnd w:id="4847"/>
      <w:bookmarkEnd w:id="4848"/>
      <w:bookmarkEnd w:id="4849"/>
    </w:p>
    <w:p w14:paraId="69EDEAD3" w14:textId="77777777" w:rsidR="003534EC" w:rsidRPr="007F2770" w:rsidRDefault="00283115" w:rsidP="003534EC">
      <w:r w:rsidRPr="007F2770">
        <w:t>I</w:t>
      </w:r>
      <w:r w:rsidRPr="007F2770">
        <w:rPr>
          <w:rFonts w:hint="eastAsia"/>
        </w:rPr>
        <w:t xml:space="preserve">f </w:t>
      </w:r>
      <w:r w:rsidRPr="007F2770">
        <w:t xml:space="preserve">the access type in </w:t>
      </w:r>
      <w:r w:rsidRPr="007F2770">
        <w:rPr>
          <w:rFonts w:hint="eastAsia"/>
        </w:rPr>
        <w:t xml:space="preserve">the DEREGISTRATION REQUEST </w:t>
      </w:r>
      <w:r w:rsidRPr="007F2770">
        <w:t>indicates</w:t>
      </w:r>
      <w:r w:rsidRPr="007F2770">
        <w:rPr>
          <w:rFonts w:hint="eastAsia"/>
        </w:rPr>
        <w:t xml:space="preserve"> that the de</w:t>
      </w:r>
      <w:r w:rsidRPr="007F2770">
        <w:t>-</w:t>
      </w:r>
      <w:r w:rsidRPr="007F2770">
        <w:rPr>
          <w:rFonts w:hint="eastAsia"/>
        </w:rPr>
        <w:t>registration procedure is for both 3GPP access and non-3GPP access</w:t>
      </w:r>
      <w:r w:rsidRPr="007F2770">
        <w:t xml:space="preserve"> when </w:t>
      </w:r>
      <w:r w:rsidRPr="007F2770">
        <w:rPr>
          <w:rFonts w:hint="eastAsia"/>
        </w:rPr>
        <w:t xml:space="preserve">the UE is registered in the same PLMN over both accesses, </w:t>
      </w:r>
      <w:r w:rsidRPr="007F2770">
        <w:t>the descriptions for UE-initiated de-registration procedure completion for 5GS services over 3GPP access and over non-3GPP access, as specified in subclauses 5.5.2.2.3 and 5.5.2.2.4, shall be followed.</w:t>
      </w:r>
    </w:p>
    <w:p w14:paraId="675680C9" w14:textId="77777777" w:rsidR="003E0676" w:rsidRPr="007F2770" w:rsidRDefault="00335D4C" w:rsidP="00781477">
      <w:pPr>
        <w:pStyle w:val="Heading5"/>
        <w:rPr>
          <w:lang w:eastAsia="zh-CN"/>
        </w:rPr>
      </w:pPr>
      <w:bookmarkStart w:id="4850" w:name="_Toc20232698"/>
      <w:bookmarkStart w:id="4851" w:name="_Toc27746800"/>
      <w:bookmarkStart w:id="4852" w:name="_Toc36212982"/>
      <w:bookmarkStart w:id="4853" w:name="_Toc36657159"/>
      <w:bookmarkStart w:id="4854" w:name="_Toc45286823"/>
      <w:bookmarkStart w:id="4855" w:name="_Toc51948092"/>
      <w:bookmarkStart w:id="4856" w:name="_Toc51949184"/>
      <w:bookmarkStart w:id="4857" w:name="_Toc131396107"/>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6</w:t>
      </w:r>
      <w:r w:rsidR="00173561" w:rsidRPr="007F2770">
        <w:rPr>
          <w:lang w:eastAsia="zh-CN"/>
        </w:rPr>
        <w:tab/>
      </w:r>
      <w:r w:rsidR="00173561" w:rsidRPr="007F2770">
        <w:t>Abnormal cases in the UE</w:t>
      </w:r>
      <w:bookmarkEnd w:id="4850"/>
      <w:bookmarkEnd w:id="4851"/>
      <w:bookmarkEnd w:id="4852"/>
      <w:bookmarkEnd w:id="4853"/>
      <w:bookmarkEnd w:id="4854"/>
      <w:bookmarkEnd w:id="4855"/>
      <w:bookmarkEnd w:id="4856"/>
      <w:bookmarkEnd w:id="4857"/>
    </w:p>
    <w:p w14:paraId="7C977A94" w14:textId="77777777" w:rsidR="00A26358" w:rsidRPr="007F2770" w:rsidRDefault="00A26358" w:rsidP="00A26358">
      <w:r w:rsidRPr="007F2770">
        <w:t>The following abnormal cases can be identified:</w:t>
      </w:r>
    </w:p>
    <w:p w14:paraId="5A467E9E" w14:textId="77777777" w:rsidR="00A26358" w:rsidRPr="007F2770" w:rsidRDefault="00A26358" w:rsidP="00A26358">
      <w:pPr>
        <w:pStyle w:val="B1"/>
      </w:pPr>
      <w:r w:rsidRPr="007F2770">
        <w:t>a)</w:t>
      </w:r>
      <w:r w:rsidRPr="007F2770">
        <w:tab/>
        <w:t>Lower layer failure or release of the N1 NAS signalling connection before reception of DEREGISTRATION ACCEPT message</w:t>
      </w:r>
      <w:r w:rsidR="00CD568A" w:rsidRPr="007F2770">
        <w:t>.</w:t>
      </w:r>
    </w:p>
    <w:p w14:paraId="5D74612B" w14:textId="77777777" w:rsidR="00A26358" w:rsidRPr="007F2770" w:rsidRDefault="00A26358" w:rsidP="00621D46">
      <w:pPr>
        <w:pStyle w:val="B1"/>
      </w:pPr>
      <w:r w:rsidRPr="007F2770">
        <w:tab/>
        <w:t>The de-registration procedure shall be aborted and the UE proceeds as follows:</w:t>
      </w:r>
    </w:p>
    <w:p w14:paraId="54C08C6E"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79D841AE" w14:textId="77777777" w:rsidR="00A26358" w:rsidRPr="007F2770" w:rsidRDefault="00A26358" w:rsidP="00A26358">
      <w:pPr>
        <w:pStyle w:val="B2"/>
      </w:pPr>
      <w:r w:rsidRPr="007F2770">
        <w:t>2)</w:t>
      </w:r>
      <w:r w:rsidRPr="007F2770">
        <w:tab/>
        <w:t>if the de-registration type "normal de-regist</w:t>
      </w:r>
      <w:r w:rsidR="001671B0" w:rsidRPr="007F2770">
        <w:t>r</w:t>
      </w:r>
      <w:r w:rsidRPr="007F2770">
        <w:t>ation" was requested for reasons other than disabling of 5GS services, the UE shall enter the 5GMM-DEREGISTERED state.</w:t>
      </w:r>
    </w:p>
    <w:p w14:paraId="785CBBB9" w14:textId="77777777" w:rsidR="001671B0" w:rsidRPr="007F2770" w:rsidRDefault="001671B0" w:rsidP="001671B0">
      <w:pPr>
        <w:pStyle w:val="B1"/>
      </w:pPr>
      <w:r w:rsidRPr="007F2770">
        <w:t>b)</w:t>
      </w:r>
      <w:r w:rsidRPr="007F2770">
        <w:tab/>
        <w:t>The lower layers indicate that the access attempt is barred.</w:t>
      </w:r>
    </w:p>
    <w:p w14:paraId="189AB0CE" w14:textId="77777777" w:rsidR="001671B0" w:rsidRPr="007F2770" w:rsidRDefault="001671B0" w:rsidP="001671B0">
      <w:pPr>
        <w:pStyle w:val="B1"/>
      </w:pPr>
      <w:r w:rsidRPr="007F2770">
        <w:tab/>
        <w:t xml:space="preserve">The UE shall not start the de-registration </w:t>
      </w:r>
      <w:r w:rsidR="00382E74" w:rsidRPr="007F2770">
        <w:t xml:space="preserve">signalling </w:t>
      </w:r>
      <w:r w:rsidRPr="007F2770">
        <w:t>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017D8769" w14:textId="77777777" w:rsidR="001671B0" w:rsidRPr="007F2770" w:rsidRDefault="001671B0" w:rsidP="001671B0">
      <w:pPr>
        <w:pStyle w:val="B1"/>
      </w:pPr>
      <w:r w:rsidRPr="007F2770">
        <w:tab/>
        <w:t>The UE may perform a local de-registration either immediately or after an implementation-dependent time.</w:t>
      </w:r>
    </w:p>
    <w:p w14:paraId="47C07FF1" w14:textId="77777777" w:rsidR="001671B0" w:rsidRPr="007F2770" w:rsidRDefault="001671B0" w:rsidP="001671B0">
      <w:pPr>
        <w:pStyle w:val="B1"/>
      </w:pPr>
      <w:r w:rsidRPr="007F2770">
        <w:tab/>
        <w:t xml:space="preserve">The de-registration </w:t>
      </w:r>
      <w:r w:rsidR="00382E74" w:rsidRPr="007F2770">
        <w:t xml:space="preserve">signalling </w:t>
      </w:r>
      <w:r w:rsidRPr="007F2770">
        <w:t>procedure is started, if still needed, when the lower layers indicate that the barring is alleviated for the access category with which the access attempt was associated.</w:t>
      </w:r>
    </w:p>
    <w:p w14:paraId="1D3341ED" w14:textId="77777777" w:rsidR="005865B7" w:rsidRPr="007F2770" w:rsidRDefault="005865B7" w:rsidP="005865B7">
      <w:pPr>
        <w:pStyle w:val="B1"/>
      </w:pPr>
      <w:r w:rsidRPr="007F2770">
        <w:t>ba)</w:t>
      </w:r>
      <w:r w:rsidRPr="007F2770">
        <w:tab/>
        <w:t>The lower layers indicate that:</w:t>
      </w:r>
    </w:p>
    <w:p w14:paraId="5274F371" w14:textId="5E846964"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BAC27CA"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73A4A069" w14:textId="77777777" w:rsidR="001A18BD" w:rsidRPr="007F2770" w:rsidRDefault="001A18BD" w:rsidP="001A18BD">
      <w:pPr>
        <w:pStyle w:val="B1"/>
      </w:pPr>
      <w:r w:rsidRPr="007F2770">
        <w:tab/>
        <w:t>If the DEREGISTRATION REQUEST message has not been sent, the UE shall proceed as specified for case b. If the DEREGISTRATION REQUEST message has been sent, the UE shall proceed as specified for case a.</w:t>
      </w:r>
    </w:p>
    <w:p w14:paraId="0DAAE352" w14:textId="77777777" w:rsidR="00A26358" w:rsidRPr="007F2770" w:rsidRDefault="001671B0" w:rsidP="001A18BD">
      <w:pPr>
        <w:pStyle w:val="B1"/>
      </w:pPr>
      <w:r w:rsidRPr="007F2770">
        <w:t>c</w:t>
      </w:r>
      <w:r w:rsidR="00A26358" w:rsidRPr="007F2770">
        <w:t>)</w:t>
      </w:r>
      <w:r w:rsidR="00A26358" w:rsidRPr="007F2770">
        <w:tab/>
        <w:t>T3521 timeout</w:t>
      </w:r>
      <w:r w:rsidR="00CD568A" w:rsidRPr="007F2770">
        <w:t>.</w:t>
      </w:r>
    </w:p>
    <w:p w14:paraId="1B0DF9EE" w14:textId="77777777" w:rsidR="00747A99" w:rsidRPr="007F2770" w:rsidRDefault="00747A99" w:rsidP="00747A99">
      <w:pPr>
        <w:pStyle w:val="B1"/>
      </w:pPr>
      <w:r w:rsidRPr="007F2770">
        <w:tab/>
      </w:r>
      <w:r w:rsidRPr="007F2770">
        <w:rPr>
          <w:noProof/>
        </w:rPr>
        <w:t xml:space="preserve">If the de-registration procedure was performed based on </w:t>
      </w:r>
      <w:r w:rsidRPr="007F2770">
        <w:t>conditions specified in 3GPP TS 23.122 [5] annex C</w:t>
      </w:r>
      <w:r w:rsidRPr="007F2770">
        <w:rPr>
          <w:noProof/>
        </w:rPr>
        <w:t xml:space="preserve">, </w:t>
      </w:r>
      <w:r w:rsidRPr="007F2770">
        <w:t>on the expiry of timer T3521 the de-registration procedure shall be aborted and the UE shall locally release the established N1 NAS signalling connection and enter the 5GMM-DEREGISTERED state.</w:t>
      </w:r>
    </w:p>
    <w:p w14:paraId="0239DC62" w14:textId="683E6A61" w:rsidR="00747A99" w:rsidRPr="007F2770" w:rsidRDefault="00747A99" w:rsidP="00FD7D39">
      <w:pPr>
        <w:pStyle w:val="B1"/>
        <w:ind w:hanging="1"/>
      </w:pPr>
      <w:r w:rsidRPr="007F2770">
        <w:t>Otherwise, on the first four expiries of the timer, the UE shall retransmit the DEREGISTRATION REQUEST message and shall reset and restart timer T3521. On the fifth expiry of timer T3521, the de-registration procedure shall be aborted and the UE proceeds as follows:</w:t>
      </w:r>
    </w:p>
    <w:p w14:paraId="68A4BB95" w14:textId="77777777" w:rsidR="00A26358" w:rsidRPr="007F2770" w:rsidRDefault="00A26358" w:rsidP="00A26358">
      <w:pPr>
        <w:pStyle w:val="B2"/>
      </w:pPr>
      <w:r w:rsidRPr="007F2770">
        <w:t>1)</w:t>
      </w:r>
      <w:r w:rsidRPr="007F2770">
        <w:tab/>
        <w:t>if the de-registration procedure was performed due to disabling of 5GS services, the UE shall enter the 5GMM-NULL state; or</w:t>
      </w:r>
    </w:p>
    <w:p w14:paraId="12BD3459" w14:textId="77777777" w:rsidR="00A26358" w:rsidRPr="007F2770" w:rsidRDefault="00A26358" w:rsidP="00A26358">
      <w:pPr>
        <w:pStyle w:val="B2"/>
      </w:pPr>
      <w:r w:rsidRPr="007F2770">
        <w:t>2)</w:t>
      </w:r>
      <w:r w:rsidRPr="007F2770">
        <w:tab/>
        <w:t>if the de-registration type "normal de-regist</w:t>
      </w:r>
      <w:r w:rsidR="007E2F49" w:rsidRPr="007F2770">
        <w:t>r</w:t>
      </w:r>
      <w:r w:rsidRPr="007F2770">
        <w:t>ation" was requested for reasons other than disabling of 5GS services, the UE shall enter the 5GMM-DEREGISTERED state.</w:t>
      </w:r>
    </w:p>
    <w:p w14:paraId="7F8DFF6A" w14:textId="77777777" w:rsidR="00A26358" w:rsidRPr="007F2770" w:rsidRDefault="001671B0" w:rsidP="00A26358">
      <w:pPr>
        <w:pStyle w:val="B1"/>
      </w:pPr>
      <w:r w:rsidRPr="007F2770">
        <w:t>d</w:t>
      </w:r>
      <w:r w:rsidR="00A26358" w:rsidRPr="007F2770">
        <w:t>)</w:t>
      </w:r>
      <w:r w:rsidR="00A26358" w:rsidRPr="007F2770">
        <w:tab/>
        <w:t>De-registration procedure collision</w:t>
      </w:r>
      <w:r w:rsidR="00CD568A" w:rsidRPr="007F2770">
        <w:t>.</w:t>
      </w:r>
    </w:p>
    <w:p w14:paraId="058C717C" w14:textId="77777777" w:rsidR="00A26358" w:rsidRPr="007F2770" w:rsidRDefault="00A26358" w:rsidP="00A26358">
      <w:pPr>
        <w:pStyle w:val="B1"/>
      </w:pPr>
      <w:r w:rsidRPr="007F2770">
        <w:tab/>
        <w:t>De-registration containing de-registration type "switch off":</w:t>
      </w:r>
    </w:p>
    <w:p w14:paraId="77EA4BC7" w14:textId="77777777" w:rsidR="00A26358" w:rsidRPr="007F2770" w:rsidRDefault="00A26358" w:rsidP="00A26358">
      <w:pPr>
        <w:pStyle w:val="B2"/>
      </w:pPr>
      <w:r w:rsidRPr="007F2770">
        <w:t>-</w:t>
      </w:r>
      <w:r w:rsidRPr="007F2770">
        <w:tab/>
        <w:t xml:space="preserve">If the UE receives a DEREGISTRATION REQUEST message before the UE-initiated de-registration procedure has been completed, this message shall be ignored and the </w:t>
      </w:r>
      <w:r w:rsidRPr="007F2770">
        <w:rPr>
          <w:rFonts w:hint="eastAsia"/>
          <w:lang w:eastAsia="zh-CN"/>
        </w:rPr>
        <w:t>UE</w:t>
      </w:r>
      <w:r w:rsidRPr="007F2770">
        <w:rPr>
          <w:lang w:eastAsia="zh-CN"/>
        </w:rPr>
        <w:t>-</w:t>
      </w:r>
      <w:r w:rsidRPr="007F2770">
        <w:t>initiated de-registration procedure shall continue.</w:t>
      </w:r>
    </w:p>
    <w:p w14:paraId="726A1829" w14:textId="77777777" w:rsidR="00A26358" w:rsidRPr="007F2770" w:rsidRDefault="00A26358" w:rsidP="00A26358">
      <w:pPr>
        <w:pStyle w:val="B1"/>
      </w:pPr>
      <w:r w:rsidRPr="007F2770">
        <w:tab/>
        <w:t>Otherwise:</w:t>
      </w:r>
    </w:p>
    <w:p w14:paraId="6B2DDB4C" w14:textId="77777777" w:rsidR="00A26358" w:rsidRPr="007F2770" w:rsidRDefault="00A26358" w:rsidP="00A26358">
      <w:pPr>
        <w:pStyle w:val="B2"/>
        <w:rPr>
          <w:lang w:eastAsia="zh-CN"/>
        </w:rPr>
      </w:pPr>
      <w:r w:rsidRPr="007F2770">
        <w:t>-</w:t>
      </w:r>
      <w:r w:rsidRPr="007F2770">
        <w:tab/>
        <w:t>If the UE receives a DEREGISTRATION REQUEST message before the UE-initiated de-registration procedure has been completed, it shall treat the message as specified in subclause </w:t>
      </w:r>
      <w:r w:rsidRPr="007F2770">
        <w:rPr>
          <w:lang w:eastAsia="zh-CN"/>
        </w:rPr>
        <w:t xml:space="preserve">5.5.2.3.2 </w:t>
      </w:r>
      <w:r w:rsidRPr="007F2770">
        <w:t>with the following modification:</w:t>
      </w:r>
    </w:p>
    <w:p w14:paraId="413BDC88" w14:textId="77777777" w:rsidR="00B23496" w:rsidRDefault="00B23496" w:rsidP="00B23496">
      <w:pPr>
        <w:pStyle w:val="B3"/>
        <w:rPr>
          <w:ins w:id="4858" w:author="24.501_CR5246R2_(Rel-18)_5GProtoc18" w:date="2023-06-26T16:17:00Z"/>
        </w:rPr>
      </w:pPr>
      <w:ins w:id="4859" w:author="24.501_CR5246R2_(Rel-18)_5GProtoc18" w:date="2023-06-26T16:17:00Z">
        <w:r w:rsidRPr="007F2770">
          <w:t>-</w:t>
        </w:r>
        <w:r w:rsidRPr="007F2770">
          <w:tab/>
        </w:r>
        <w:r w:rsidRPr="007F2770">
          <w:rPr>
            <w:rFonts w:hint="eastAsia"/>
            <w:lang w:eastAsia="zh-CN"/>
          </w:rPr>
          <w:t>I</w:t>
        </w:r>
        <w:r w:rsidRPr="007F2770">
          <w:t>f the DEREGISTRATION REQUEST message received by the UE contains de-registration type "re-registration required", and the UE-initiated de-registration procedure is with de-registration type "normal de-registration"</w:t>
        </w:r>
        <w:r>
          <w:t>:</w:t>
        </w:r>
      </w:ins>
    </w:p>
    <w:p w14:paraId="3088346F" w14:textId="77777777" w:rsidR="00B23496" w:rsidRDefault="00B23496" w:rsidP="00B23496">
      <w:pPr>
        <w:pStyle w:val="B4"/>
        <w:rPr>
          <w:ins w:id="4860" w:author="24.501_CR5246R2_(Rel-18)_5GProtoc18" w:date="2023-06-26T16:17:00Z"/>
        </w:rPr>
      </w:pPr>
      <w:ins w:id="4861" w:author="24.501_CR5246R2_(Rel-18)_5GProtoc18" w:date="2023-06-26T16:17:00Z">
        <w:r w:rsidRPr="004C22D2">
          <w:t>-</w:t>
        </w:r>
        <w:r w:rsidRPr="004C22D2">
          <w:tab/>
          <w:t>If the access type included in the DEREGISTRATION REQUEST message sent by the UE is same as access type sent by the network</w:t>
        </w:r>
        <w:r w:rsidRPr="007F2770">
          <w:t>, the UE need not initiate the registration procedure for initial registration; or</w:t>
        </w:r>
        <w:del w:id="4862" w:author="DANISH EHSAN HASHMI/System &amp; Security Standards /SRI-Bangalore/Staff Engineer/Samsung Electronics" w:date="2023-04-19T11:47:00Z">
          <w:r w:rsidRPr="007F2770" w:rsidDel="00F14EEC">
            <w:delText>.</w:delText>
          </w:r>
        </w:del>
      </w:ins>
    </w:p>
    <w:p w14:paraId="745056CB" w14:textId="77777777" w:rsidR="00B23496" w:rsidRPr="004C22D2" w:rsidRDefault="00B23496" w:rsidP="00B23496">
      <w:pPr>
        <w:pStyle w:val="B4"/>
        <w:rPr>
          <w:ins w:id="4863" w:author="24.501_CR5246R2_(Rel-18)_5GProtoc18" w:date="2023-06-26T16:17:00Z"/>
          <w:lang w:eastAsia="zh-CN"/>
        </w:rPr>
      </w:pPr>
      <w:ins w:id="4864" w:author="24.501_CR5246R2_(Rel-18)_5GProtoc18" w:date="2023-06-26T16:17:00Z">
        <w:r w:rsidRPr="004C22D2">
          <w:t>-</w:t>
        </w:r>
        <w:r w:rsidRPr="004C22D2">
          <w:tab/>
          <w:t>If the access type included in the DEREGISTRATION REQUEST message sent by the UE is not same as access type sent by the network, the UE shall initiate the registration procedure for initial registration for the access type not indicated in the DEREGISTRATION REQUEST message sent by the UE but indicated by the network</w:t>
        </w:r>
        <w:r>
          <w:t>.</w:t>
        </w:r>
      </w:ins>
    </w:p>
    <w:p w14:paraId="5942DCEE" w14:textId="06929A73" w:rsidR="00A26358" w:rsidRPr="007F2770" w:rsidDel="00B23496" w:rsidRDefault="00A26358" w:rsidP="00A26358">
      <w:pPr>
        <w:pStyle w:val="B3"/>
        <w:rPr>
          <w:del w:id="4865" w:author="24.501_CR5246R2_(Rel-18)_5GProtoc18" w:date="2023-06-26T16:17:00Z"/>
          <w:lang w:eastAsia="zh-CN"/>
        </w:rPr>
      </w:pPr>
      <w:del w:id="4866" w:author="24.501_CR5246R2_(Rel-18)_5GProtoc18" w:date="2023-06-26T16:17:00Z">
        <w:r w:rsidRPr="007F2770" w:rsidDel="00B23496">
          <w:delText>-</w:delText>
        </w:r>
        <w:r w:rsidRPr="007F2770" w:rsidDel="00B23496">
          <w:tab/>
        </w:r>
        <w:r w:rsidRPr="007F2770" w:rsidDel="00B23496">
          <w:rPr>
            <w:rFonts w:hint="eastAsia"/>
            <w:lang w:eastAsia="zh-CN"/>
          </w:rPr>
          <w:delText>I</w:delText>
        </w:r>
        <w:r w:rsidRPr="007F2770" w:rsidDel="00B23496">
          <w:delTex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delText>
        </w:r>
      </w:del>
    </w:p>
    <w:p w14:paraId="75228D12" w14:textId="77777777" w:rsidR="00A26358" w:rsidRPr="007F2770" w:rsidRDefault="001671B0" w:rsidP="00A26358">
      <w:pPr>
        <w:pStyle w:val="B1"/>
      </w:pPr>
      <w:r w:rsidRPr="007F2770">
        <w:t>e</w:t>
      </w:r>
      <w:r w:rsidR="00A26358" w:rsidRPr="007F2770">
        <w:t>)</w:t>
      </w:r>
      <w:r w:rsidR="00A26358" w:rsidRPr="007F2770">
        <w:tab/>
        <w:t>De-registration and 5GMM common procedure collision</w:t>
      </w:r>
      <w:r w:rsidR="00CD568A" w:rsidRPr="007F2770">
        <w:t>.</w:t>
      </w:r>
    </w:p>
    <w:p w14:paraId="498AD9FC" w14:textId="77777777" w:rsidR="00A26358" w:rsidRPr="007F2770" w:rsidRDefault="00A26358" w:rsidP="00A26358">
      <w:pPr>
        <w:pStyle w:val="B1"/>
      </w:pPr>
      <w:r w:rsidRPr="007F2770">
        <w:tab/>
        <w:t>De-registration containing de-registration type "switch off":</w:t>
      </w:r>
    </w:p>
    <w:p w14:paraId="6ED9687E" w14:textId="77777777" w:rsidR="00A26358" w:rsidRPr="007F2770" w:rsidRDefault="00A26358" w:rsidP="00A26358">
      <w:pPr>
        <w:pStyle w:val="B2"/>
      </w:pPr>
      <w:r w:rsidRPr="007F2770">
        <w:t>-</w:t>
      </w:r>
      <w:r w:rsidRPr="007F2770">
        <w:tab/>
        <w:t>If the UE receives a message used in a 5GMM common procedure before the de-registration procedure has been completed, this message shall be ignored and the de-registration procedure shall continue</w:t>
      </w:r>
      <w:r w:rsidRPr="007F2770">
        <w:rPr>
          <w:rFonts w:hint="eastAsia"/>
          <w:lang w:eastAsia="zh-CN"/>
        </w:rPr>
        <w:t>.</w:t>
      </w:r>
    </w:p>
    <w:p w14:paraId="258AA2B6" w14:textId="77777777" w:rsidR="00A26358" w:rsidRPr="007F2770" w:rsidRDefault="00A26358" w:rsidP="00A26358">
      <w:pPr>
        <w:pStyle w:val="B1"/>
      </w:pPr>
      <w:r w:rsidRPr="007F2770">
        <w:tab/>
        <w:t>Otherwise:</w:t>
      </w:r>
    </w:p>
    <w:p w14:paraId="0308657D" w14:textId="04DA09E1" w:rsidR="004C0774" w:rsidRPr="007F2770" w:rsidRDefault="00A26358" w:rsidP="004C0774">
      <w:pPr>
        <w:pStyle w:val="B2"/>
        <w:rPr>
          <w:lang w:eastAsia="zh-CN"/>
        </w:rPr>
      </w:pPr>
      <w:r w:rsidRPr="007F2770">
        <w:t>-</w:t>
      </w:r>
      <w:r w:rsidRPr="007F2770">
        <w:tab/>
        <w:t xml:space="preserve">If the UE receives a message used in a 5GMM common procedure before the de-registration procedure has been completed, </w:t>
      </w:r>
      <w:r w:rsidRPr="007F2770">
        <w:rPr>
          <w:rFonts w:hint="eastAsia"/>
          <w:lang w:eastAsia="zh-CN"/>
        </w:rPr>
        <w:t xml:space="preserve">both the </w:t>
      </w:r>
      <w:r w:rsidRPr="007F2770">
        <w:t>5GMM common procedure and the de-registration procedure shall continue</w:t>
      </w:r>
      <w:r w:rsidR="004C0774" w:rsidRPr="007F2770">
        <w:rPr>
          <w:lang w:eastAsia="zh-CN"/>
        </w:rPr>
        <w:t>; or</w:t>
      </w:r>
    </w:p>
    <w:p w14:paraId="5290DA30" w14:textId="637F66CB" w:rsidR="00A26358" w:rsidRPr="007F2770" w:rsidRDefault="004C0774" w:rsidP="004C0774">
      <w:pPr>
        <w:pStyle w:val="B2"/>
        <w:rPr>
          <w:lang w:eastAsia="zh-CN"/>
        </w:rPr>
      </w:pPr>
      <w:r w:rsidRPr="007F2770">
        <w:t>-</w:t>
      </w:r>
      <w:r w:rsidRPr="007F2770">
        <w:tab/>
        <w:t>If the UE receives a DL NAS TRANSPORT message containing payload container type "Service-level-AA container" before the de-registration procedure has been completed, this message shall be ignored and the de-registration procedure shall continue</w:t>
      </w:r>
      <w:r w:rsidRPr="007F2770">
        <w:rPr>
          <w:rFonts w:hint="eastAsia"/>
          <w:lang w:eastAsia="zh-CN"/>
        </w:rPr>
        <w:t>.</w:t>
      </w:r>
    </w:p>
    <w:p w14:paraId="10EDFC5D" w14:textId="1C5D60D2" w:rsidR="008A7E44" w:rsidRPr="007F2770" w:rsidRDefault="008A7E44" w:rsidP="008A7E44">
      <w:pPr>
        <w:pStyle w:val="B1"/>
      </w:pPr>
      <w:r w:rsidRPr="007F2770">
        <w:t>f)</w:t>
      </w:r>
      <w:r w:rsidRPr="007F2770">
        <w:tab/>
        <w:t>Change in the current TAI.</w:t>
      </w:r>
    </w:p>
    <w:p w14:paraId="14F73CAD" w14:textId="606311DF" w:rsidR="008A7E44" w:rsidRPr="007F2770" w:rsidRDefault="008A7E44" w:rsidP="008A7E44">
      <w:pPr>
        <w:pStyle w:val="B1"/>
      </w:pPr>
      <w:r w:rsidRPr="007F2770">
        <w:tab/>
        <w:t>If that the current TAI is not in the stored TAI list before the UE-initiated de-registration procedure is completed, the UE proceeds as follows:</w:t>
      </w:r>
    </w:p>
    <w:p w14:paraId="6BDF77DC" w14:textId="77777777" w:rsidR="008A7E44" w:rsidRPr="007F2770" w:rsidRDefault="008A7E44" w:rsidP="008A7E44">
      <w:pPr>
        <w:pStyle w:val="B1"/>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used for mobility (i.e. the 5GS registration type IE set to "mobility registration updating" in the REGISTRATION REQUEST message); or</w:t>
      </w:r>
    </w:p>
    <w:p w14:paraId="770629E8" w14:textId="77777777" w:rsidR="008A7E44" w:rsidRPr="007F2770" w:rsidRDefault="008A7E44" w:rsidP="008A7E44">
      <w:pPr>
        <w:pStyle w:val="B1"/>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42829434" w14:textId="7FDDFC94" w:rsidR="008A7E44" w:rsidRPr="007F2770" w:rsidRDefault="008A7E44" w:rsidP="008A7E44">
      <w:pPr>
        <w:pStyle w:val="B1"/>
      </w:pPr>
      <w:r w:rsidRPr="007F2770">
        <w:t>g)</w:t>
      </w:r>
      <w:r w:rsidRPr="007F2770">
        <w:tab/>
        <w:t>Transmission failure of DEREGISTRATION REQUEST message indication with change in the current TAI.</w:t>
      </w:r>
    </w:p>
    <w:p w14:paraId="267C7086" w14:textId="77777777" w:rsidR="008A7E44" w:rsidRPr="007F2770" w:rsidRDefault="008A7E44" w:rsidP="008A7E44">
      <w:pPr>
        <w:pStyle w:val="B1"/>
      </w:pPr>
      <w:r w:rsidRPr="007F2770">
        <w:tab/>
        <w:t>If the current TAI is not in the TAI list, the UE proceeds as follows:</w:t>
      </w:r>
    </w:p>
    <w:p w14:paraId="0EF59229" w14:textId="77777777" w:rsidR="008A7E44" w:rsidRPr="007F2770" w:rsidRDefault="008A7E44" w:rsidP="008A7E44">
      <w:pPr>
        <w:pStyle w:val="B2"/>
      </w:pPr>
      <w:r w:rsidRPr="007F2770">
        <w:t>1)</w:t>
      </w:r>
      <w:r w:rsidRPr="007F2770">
        <w:tab/>
        <w:t>if the de-registration procedure was initiated for reasons other than removal of the USIM ,the UE is to be switched off or due to the last Tsor-cm timer expiry or stopped (see 3GPP TS 23.122 [5]), the de-registration procedure shall be aborted and re-initiated after successfully performing a registration procedure for mobility or periodic update; or</w:t>
      </w:r>
    </w:p>
    <w:p w14:paraId="7DF4DB53" w14:textId="77777777" w:rsidR="008A7E44" w:rsidRPr="007F2770" w:rsidRDefault="008A7E44" w:rsidP="008A7E44">
      <w:pPr>
        <w:pStyle w:val="B2"/>
      </w:pPr>
      <w:r w:rsidRPr="007F2770">
        <w:t>2)</w:t>
      </w:r>
      <w:r w:rsidRPr="007F2770">
        <w:tab/>
        <w:t>if the de-registration procedure was initiated due to removal of the USIM or the UE is to be switched off or due to the last Tsor-cm timer expiry or stopped (see 3GPP TS 23.122 [5]), the UE shall abort the de-registration procedure, perform a local de-registration and enter the state 5GMM-DEREGISTERED.</w:t>
      </w:r>
    </w:p>
    <w:p w14:paraId="358EF457" w14:textId="77777777" w:rsidR="008A7E44" w:rsidRPr="007F2770" w:rsidRDefault="008A7E44" w:rsidP="008A7E44">
      <w:pPr>
        <w:pStyle w:val="B1"/>
      </w:pPr>
      <w:r w:rsidRPr="007F2770">
        <w:tab/>
        <w:t>If the current TAI is still part of the TAI list, the UE shall restart the de-registration procedure.</w:t>
      </w:r>
    </w:p>
    <w:p w14:paraId="48408ABE" w14:textId="7BFE30D6" w:rsidR="008A7E44" w:rsidRPr="007F2770" w:rsidRDefault="008A7E44" w:rsidP="008A7E44">
      <w:pPr>
        <w:pStyle w:val="B1"/>
      </w:pPr>
      <w:r w:rsidRPr="007F2770">
        <w:t>h)</w:t>
      </w:r>
      <w:r w:rsidRPr="007F2770">
        <w:tab/>
        <w:t>Transmission failure of DEREGISTRATION REQUEST message indication without change in the current TAI.</w:t>
      </w:r>
    </w:p>
    <w:p w14:paraId="6F176C65" w14:textId="77777777" w:rsidR="008A7E44" w:rsidRPr="007F2770" w:rsidRDefault="008A7E44" w:rsidP="008A7E44">
      <w:pPr>
        <w:pStyle w:val="B1"/>
      </w:pPr>
      <w:r w:rsidRPr="007F2770">
        <w:tab/>
        <w:t>The UE shall restart the de-registration procedure.</w:t>
      </w:r>
    </w:p>
    <w:p w14:paraId="2DE75C7A" w14:textId="77777777" w:rsidR="00450AAE" w:rsidRPr="007F2770" w:rsidRDefault="00450AAE" w:rsidP="00450AAE">
      <w:pPr>
        <w:pStyle w:val="B1"/>
      </w:pPr>
      <w:r w:rsidRPr="007F2770">
        <w:t>i)</w:t>
      </w:r>
      <w:r w:rsidRPr="007F2770">
        <w:tab/>
        <w:t>The lower layers indicate that the RRC connection has been suspended.</w:t>
      </w:r>
    </w:p>
    <w:p w14:paraId="1FD36EC4" w14:textId="77777777" w:rsidR="00450AAE" w:rsidRPr="007F2770" w:rsidRDefault="00450AAE" w:rsidP="00450AAE">
      <w:pPr>
        <w:pStyle w:val="B1"/>
      </w:pPr>
      <w:r w:rsidRPr="007F2770">
        <w:tab/>
        <w:t>De-registration containing de-registration type "switch off":</w:t>
      </w:r>
    </w:p>
    <w:p w14:paraId="0D4D22C2" w14:textId="77777777" w:rsidR="00450AAE" w:rsidRPr="007F2770" w:rsidRDefault="00450AAE" w:rsidP="00450AAE">
      <w:pPr>
        <w:pStyle w:val="B2"/>
      </w:pPr>
      <w:r w:rsidRPr="007F2770">
        <w:t>-</w:t>
      </w:r>
      <w:r w:rsidRPr="007F2770">
        <w:tab/>
        <w:t>The UE may perform a local de-registration either immediately or after an implementation-dependent time</w:t>
      </w:r>
      <w:r w:rsidRPr="007F2770">
        <w:rPr>
          <w:rFonts w:hint="eastAsia"/>
          <w:lang w:eastAsia="zh-CN"/>
        </w:rPr>
        <w:t>.</w:t>
      </w:r>
    </w:p>
    <w:p w14:paraId="633B1FE0" w14:textId="77777777" w:rsidR="00450AAE" w:rsidRPr="007F2770" w:rsidRDefault="00450AAE" w:rsidP="00450AAE">
      <w:pPr>
        <w:pStyle w:val="B1"/>
      </w:pPr>
      <w:r w:rsidRPr="007F2770">
        <w:tab/>
        <w:t>Otherwise:</w:t>
      </w:r>
    </w:p>
    <w:p w14:paraId="204CC57B" w14:textId="55378214" w:rsidR="00BB1A10" w:rsidRPr="007F2770" w:rsidRDefault="00BB1A10" w:rsidP="00BB1A10">
      <w:pPr>
        <w:pStyle w:val="B2"/>
        <w:rPr>
          <w:lang w:eastAsia="zh-CN"/>
        </w:rPr>
      </w:pPr>
      <w:bookmarkStart w:id="4867" w:name="_Toc20232699"/>
      <w:bookmarkStart w:id="4868" w:name="_Toc27746801"/>
      <w:bookmarkStart w:id="4869" w:name="_Toc36212983"/>
      <w:bookmarkStart w:id="4870" w:name="_Toc36657160"/>
      <w:r w:rsidRPr="007F2770">
        <w:t>-</w:t>
      </w:r>
      <w:r w:rsidRPr="007F2770">
        <w:tab/>
        <w:t>The UE shall wait for an implementation-dependent time and shall restart the de-registration procedure, if still needed, upon expiry of the implementation-dependent time</w:t>
      </w:r>
      <w:r w:rsidRPr="007F2770">
        <w:rPr>
          <w:lang w:eastAsia="zh-CN"/>
        </w:rPr>
        <w:t>.</w:t>
      </w:r>
    </w:p>
    <w:p w14:paraId="129D5D90" w14:textId="77777777" w:rsidR="00B41E98" w:rsidRPr="007F2770" w:rsidRDefault="00B41E98" w:rsidP="00B41E98">
      <w:r w:rsidRPr="007F2770">
        <w:t>For the cases a, f, g and i:</w:t>
      </w:r>
    </w:p>
    <w:p w14:paraId="3A1B2B2A" w14:textId="77777777" w:rsidR="00B41E98" w:rsidRPr="007F2770" w:rsidRDefault="00B41E98" w:rsidP="00B41E98">
      <w:pPr>
        <w:pStyle w:val="B1"/>
      </w:pPr>
      <w:r w:rsidRPr="007F2770">
        <w:t>-</w:t>
      </w:r>
      <w:r w:rsidRPr="007F2770">
        <w:tab/>
        <w:t>Timer T35</w:t>
      </w:r>
      <w:r w:rsidRPr="007F2770">
        <w:rPr>
          <w:lang w:eastAsia="zh-CN"/>
        </w:rPr>
        <w:t>21</w:t>
      </w:r>
      <w:r w:rsidRPr="007F2770">
        <w:t xml:space="preserve"> shall be stopped if still running.</w:t>
      </w:r>
    </w:p>
    <w:p w14:paraId="3F53B988" w14:textId="77777777" w:rsidR="003E0676" w:rsidRPr="007F2770" w:rsidRDefault="00335D4C" w:rsidP="00781477">
      <w:pPr>
        <w:pStyle w:val="Heading5"/>
        <w:rPr>
          <w:lang w:eastAsia="zh-CN"/>
        </w:rPr>
      </w:pPr>
      <w:bookmarkStart w:id="4871" w:name="_Toc45286824"/>
      <w:bookmarkStart w:id="4872" w:name="_Toc51948093"/>
      <w:bookmarkStart w:id="4873" w:name="_Toc51949185"/>
      <w:bookmarkStart w:id="4874" w:name="_Toc131396108"/>
      <w:r w:rsidRPr="007F2770">
        <w:rPr>
          <w:lang w:eastAsia="zh-CN"/>
        </w:rPr>
        <w:t>5</w:t>
      </w:r>
      <w:r w:rsidR="00173561" w:rsidRPr="007F2770">
        <w:rPr>
          <w:lang w:eastAsia="zh-CN"/>
        </w:rPr>
        <w:t>.5.2.2</w:t>
      </w:r>
      <w:r w:rsidR="00173561" w:rsidRPr="007F2770">
        <w:rPr>
          <w:rFonts w:hint="eastAsia"/>
          <w:lang w:eastAsia="zh-CN"/>
        </w:rPr>
        <w:t>.</w:t>
      </w:r>
      <w:r w:rsidR="00283115" w:rsidRPr="007F2770">
        <w:rPr>
          <w:lang w:eastAsia="zh-CN"/>
        </w:rPr>
        <w:t>7</w:t>
      </w:r>
      <w:r w:rsidR="00173561" w:rsidRPr="007F2770">
        <w:rPr>
          <w:lang w:eastAsia="zh-CN"/>
        </w:rPr>
        <w:tab/>
      </w:r>
      <w:r w:rsidR="00173561" w:rsidRPr="007F2770">
        <w:t xml:space="preserve">Abnormal cases in the </w:t>
      </w:r>
      <w:r w:rsidR="00173561" w:rsidRPr="007F2770">
        <w:rPr>
          <w:rFonts w:hint="eastAsia"/>
          <w:lang w:eastAsia="zh-CN"/>
        </w:rPr>
        <w:t>network side</w:t>
      </w:r>
      <w:bookmarkEnd w:id="4867"/>
      <w:bookmarkEnd w:id="4868"/>
      <w:bookmarkEnd w:id="4869"/>
      <w:bookmarkEnd w:id="4870"/>
      <w:bookmarkEnd w:id="4871"/>
      <w:bookmarkEnd w:id="4872"/>
      <w:bookmarkEnd w:id="4873"/>
      <w:bookmarkEnd w:id="4874"/>
    </w:p>
    <w:p w14:paraId="0A0176FE" w14:textId="77777777" w:rsidR="00450AAE" w:rsidRPr="007F2770" w:rsidRDefault="00450AAE" w:rsidP="00450AAE">
      <w:pPr>
        <w:rPr>
          <w:noProof/>
          <w:lang w:eastAsia="zh-CN"/>
        </w:rPr>
      </w:pPr>
      <w:r w:rsidRPr="007F2770">
        <w:t>The following abnormal cases can be identified:</w:t>
      </w:r>
    </w:p>
    <w:p w14:paraId="753EA6EB" w14:textId="77777777" w:rsidR="00450AAE" w:rsidRPr="007F2770" w:rsidRDefault="00450AAE" w:rsidP="00450AAE">
      <w:pPr>
        <w:pStyle w:val="B1"/>
        <w:rPr>
          <w:lang w:eastAsia="zh-CN"/>
        </w:rPr>
      </w:pPr>
      <w:r w:rsidRPr="007F2770">
        <w:t>a)</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non-</w:t>
      </w:r>
      <w:r w:rsidR="00DB205A" w:rsidRPr="007F2770">
        <w:rPr>
          <w:lang w:eastAsia="ja-JP"/>
        </w:rPr>
        <w:t>globally-</w:t>
      </w:r>
      <w:r w:rsidRPr="007F2770">
        <w:rPr>
          <w:lang w:eastAsia="ja-JP"/>
        </w:rPr>
        <w:t xml:space="preserve">unique SNPN identity for which the UE has no </w:t>
      </w:r>
      <w:r w:rsidRPr="007F2770">
        <w:rPr>
          <w:lang w:eastAsia="zh-CN"/>
        </w:rPr>
        <w:t>valid subscription</w:t>
      </w:r>
    </w:p>
    <w:p w14:paraId="7F966B7F" w14:textId="77777777" w:rsidR="00450AAE" w:rsidRPr="007F2770" w:rsidRDefault="00450AAE" w:rsidP="00450AAE">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non-</w:t>
      </w:r>
      <w:r w:rsidR="00DB205A" w:rsidRPr="007F2770">
        <w:rPr>
          <w:lang w:eastAsia="zh-CN"/>
        </w:rPr>
        <w:t>globally-</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4 </w:t>
      </w:r>
      <w:r w:rsidRPr="007F2770">
        <w:rPr>
          <w:lang w:eastAsia="zh-CN"/>
        </w:rPr>
        <w:t>"Temporarily n</w:t>
      </w:r>
      <w:r w:rsidRPr="007F2770">
        <w:t>ot authorized for this SNPN"</w:t>
      </w:r>
      <w:r w:rsidRPr="007F2770">
        <w:rPr>
          <w:rFonts w:hint="eastAsia"/>
          <w:lang w:eastAsia="zh-CN"/>
        </w:rPr>
        <w:t>.</w:t>
      </w:r>
    </w:p>
    <w:p w14:paraId="48A6D728" w14:textId="77777777" w:rsidR="00450AAE" w:rsidRPr="007F2770" w:rsidRDefault="00450AAE" w:rsidP="00450AAE">
      <w:pPr>
        <w:pStyle w:val="B1"/>
        <w:rPr>
          <w:lang w:eastAsia="zh-CN"/>
        </w:rPr>
      </w:pPr>
      <w:r w:rsidRPr="007F2770">
        <w:t>b)</w:t>
      </w:r>
      <w:r w:rsidRPr="007F2770">
        <w:tab/>
      </w:r>
      <w:r w:rsidRPr="007F2770">
        <w:rPr>
          <w:lang w:eastAsia="zh-CN"/>
        </w:rPr>
        <w:t>D</w:t>
      </w:r>
      <w:r w:rsidRPr="007F2770">
        <w:rPr>
          <w:rFonts w:hint="eastAsia"/>
          <w:lang w:eastAsia="zh-CN"/>
        </w:rPr>
        <w:t>e</w:t>
      </w:r>
      <w:r w:rsidRPr="007F2770">
        <w:rPr>
          <w:lang w:eastAsia="zh-CN"/>
        </w:rPr>
        <w:t>-registration</w:t>
      </w:r>
      <w:r w:rsidRPr="007F2770">
        <w:rPr>
          <w:rFonts w:hint="eastAsia"/>
          <w:lang w:eastAsia="zh-CN"/>
        </w:rPr>
        <w:t xml:space="preserve"> request</w:t>
      </w:r>
      <w:r w:rsidRPr="007F2770">
        <w:rPr>
          <w:lang w:eastAsia="zh-CN"/>
        </w:rPr>
        <w:t xml:space="preserve"> received in a </w:t>
      </w:r>
      <w:r w:rsidRPr="007F2770">
        <w:rPr>
          <w:lang w:eastAsia="ja-JP"/>
        </w:rPr>
        <w:t>cell belonging to an SNPN with a globally</w:t>
      </w:r>
      <w:r w:rsidR="00DB205A" w:rsidRPr="007F2770">
        <w:rPr>
          <w:lang w:eastAsia="ja-JP"/>
        </w:rPr>
        <w:t>-</w:t>
      </w:r>
      <w:r w:rsidRPr="007F2770">
        <w:rPr>
          <w:lang w:eastAsia="ja-JP"/>
        </w:rPr>
        <w:t xml:space="preserve">unique SNPN identity for which the UE has no </w:t>
      </w:r>
      <w:r w:rsidRPr="007F2770">
        <w:rPr>
          <w:lang w:eastAsia="zh-CN"/>
        </w:rPr>
        <w:t>valid subscription</w:t>
      </w:r>
    </w:p>
    <w:p w14:paraId="4398E249" w14:textId="77777777" w:rsidR="00450AAE" w:rsidRPr="007F2770" w:rsidRDefault="00450AAE" w:rsidP="00450AAE">
      <w:pPr>
        <w:pStyle w:val="B1"/>
        <w:rPr>
          <w:lang w:eastAsia="zh-TW"/>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a cell </w:t>
      </w:r>
      <w:r w:rsidRPr="007F2770">
        <w:rPr>
          <w:lang w:eastAsia="zh-CN"/>
        </w:rPr>
        <w:t>belonging to an SNPN with a globally</w:t>
      </w:r>
      <w:r w:rsidR="00DB205A" w:rsidRPr="007F2770">
        <w:rPr>
          <w:lang w:eastAsia="zh-CN"/>
        </w:rPr>
        <w:t>-</w:t>
      </w:r>
      <w:r w:rsidRPr="007F2770">
        <w:rPr>
          <w:lang w:eastAsia="zh-CN"/>
        </w:rPr>
        <w:t>unique SNPN identity for which the UE has no valid subscription</w:t>
      </w:r>
      <w:r w:rsidRPr="007F2770">
        <w:rPr>
          <w:rFonts w:hint="eastAsia"/>
          <w:lang w:eastAsia="zh-TW"/>
        </w:rPr>
        <w:t>,</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 xml:space="preserve">the network shall initiate the de-registration procedure. The AMF shall send a DEREGISTRATION REQUEST message including the 5GMM cause #75 </w:t>
      </w:r>
      <w:r w:rsidRPr="007F2770">
        <w:rPr>
          <w:lang w:eastAsia="zh-CN"/>
        </w:rPr>
        <w:t>"Permanently n</w:t>
      </w:r>
      <w:r w:rsidRPr="007F2770">
        <w:t>ot authorized for this SNPN"</w:t>
      </w:r>
      <w:r w:rsidRPr="007F2770">
        <w:rPr>
          <w:rFonts w:hint="eastAsia"/>
          <w:lang w:eastAsia="zh-CN"/>
        </w:rPr>
        <w:t>.</w:t>
      </w:r>
    </w:p>
    <w:p w14:paraId="5B2DF2AB" w14:textId="7FFC5A32" w:rsidR="00A74EF6" w:rsidRPr="007F2770" w:rsidRDefault="00450AAE" w:rsidP="00A74EF6">
      <w:pPr>
        <w:pStyle w:val="B1"/>
        <w:rPr>
          <w:lang w:eastAsia="ja-JP"/>
        </w:rPr>
      </w:pPr>
      <w:r w:rsidRPr="007F2770">
        <w:t>c</w:t>
      </w:r>
      <w:r w:rsidR="00A74EF6" w:rsidRPr="007F2770">
        <w:t>)</w:t>
      </w:r>
      <w:r w:rsidR="00A74EF6" w:rsidRPr="007F2770">
        <w:tab/>
      </w:r>
      <w:r w:rsidR="00A74EF6" w:rsidRPr="007F2770">
        <w:rPr>
          <w:lang w:eastAsia="zh-CN"/>
        </w:rPr>
        <w:t>D</w:t>
      </w:r>
      <w:r w:rsidR="00A74EF6" w:rsidRPr="007F2770">
        <w:rPr>
          <w:rFonts w:hint="eastAsia"/>
          <w:lang w:eastAsia="zh-CN"/>
        </w:rPr>
        <w:t>e</w:t>
      </w:r>
      <w:r w:rsidR="00A74EF6" w:rsidRPr="007F2770">
        <w:rPr>
          <w:lang w:eastAsia="zh-CN"/>
        </w:rPr>
        <w:t>-registration</w:t>
      </w:r>
      <w:r w:rsidR="00A74EF6" w:rsidRPr="007F2770">
        <w:rPr>
          <w:rFonts w:hint="eastAsia"/>
          <w:lang w:eastAsia="zh-CN"/>
        </w:rPr>
        <w:t xml:space="preserve"> request</w:t>
      </w:r>
      <w:r w:rsidR="00A74EF6" w:rsidRPr="007F2770">
        <w:rPr>
          <w:lang w:eastAsia="zh-CN"/>
        </w:rPr>
        <w:t xml:space="preserve"> received in a CAG cell </w:t>
      </w:r>
      <w:r w:rsidR="00CE30F4" w:rsidRPr="007F2770">
        <w:rPr>
          <w:lang w:eastAsia="zh-CN"/>
        </w:rPr>
        <w:t>and none of the CAG ID broadcasted by the CAG cell</w:t>
      </w:r>
      <w:r w:rsidR="00A74EF6" w:rsidRPr="007F2770">
        <w:rPr>
          <w:lang w:eastAsia="zh-CN"/>
        </w:rPr>
        <w:t xml:space="preserve"> is </w:t>
      </w:r>
      <w:r w:rsidR="00FA16D2" w:rsidRPr="007F2770">
        <w:rPr>
          <w:lang w:eastAsia="zh-CN"/>
        </w:rPr>
        <w:t>authorized based on</w:t>
      </w:r>
      <w:r w:rsidR="00A74EF6" w:rsidRPr="007F2770">
        <w:rPr>
          <w:lang w:eastAsia="zh-CN"/>
        </w:rPr>
        <w:t xml:space="preserve"> the UE's "allowed CAG list" for the current PLMN</w:t>
      </w:r>
    </w:p>
    <w:p w14:paraId="0CC37665" w14:textId="0F1D220F" w:rsidR="00A74EF6" w:rsidRPr="007F2770" w:rsidRDefault="00A74EF6" w:rsidP="00A74EF6">
      <w:pPr>
        <w:pStyle w:val="B1"/>
        <w:rPr>
          <w:lang w:eastAsia="zh-CN"/>
        </w:rPr>
      </w:pPr>
      <w:r w:rsidRPr="007F2770">
        <w:rPr>
          <w:lang w:eastAsia="zh-CN"/>
        </w:rPr>
        <w:tab/>
      </w:r>
      <w:r w:rsidRPr="007F2770">
        <w:rPr>
          <w:rFonts w:hint="eastAsia"/>
          <w:lang w:eastAsia="zh-CN"/>
        </w:rPr>
        <w:t xml:space="preserve">If the UE initiates a </w:t>
      </w:r>
      <w:r w:rsidRPr="007F2770">
        <w:rPr>
          <w:lang w:eastAsia="zh-CN"/>
        </w:rPr>
        <w:t>de-registration</w:t>
      </w:r>
      <w:r w:rsidRPr="007F2770">
        <w:rPr>
          <w:rFonts w:hint="eastAsia"/>
          <w:lang w:eastAsia="zh-CN"/>
        </w:rPr>
        <w:t xml:space="preserve"> procedure in </w:t>
      </w:r>
      <w:r w:rsidRPr="007F2770">
        <w:rPr>
          <w:lang w:eastAsia="zh-CN"/>
        </w:rPr>
        <w:t xml:space="preserve">a CAG cell </w:t>
      </w:r>
      <w:r w:rsidR="00CE30F4" w:rsidRPr="007F2770">
        <w:rPr>
          <w:lang w:eastAsia="zh-CN"/>
        </w:rPr>
        <w:t xml:space="preserve">and none of the CAG ID broadcasted by the CAG cell </w:t>
      </w:r>
      <w:r w:rsidRPr="007F2770">
        <w:rPr>
          <w:lang w:eastAsia="zh-CN"/>
        </w:rPr>
        <w:t xml:space="preserve">is </w:t>
      </w:r>
      <w:r w:rsidR="00FD00DF" w:rsidRPr="007F2770">
        <w:rPr>
          <w:lang w:eastAsia="zh-CN"/>
        </w:rPr>
        <w:t>authorized</w:t>
      </w:r>
      <w:r w:rsidR="00FD00DF" w:rsidRPr="007F2770" w:rsidDel="007069DC">
        <w:rPr>
          <w:lang w:eastAsia="zh-CN"/>
        </w:rPr>
        <w:t xml:space="preserve"> </w:t>
      </w:r>
      <w:r w:rsidR="008C5192" w:rsidRPr="007F2770">
        <w:rPr>
          <w:lang w:eastAsia="zh-CN"/>
        </w:rPr>
        <w:t>based on</w:t>
      </w:r>
      <w:r w:rsidRPr="007F2770">
        <w:rPr>
          <w:lang w:eastAsia="zh-CN"/>
        </w:rPr>
        <w:t xml:space="preserve"> the UE's "allowed CAG list" for the current PLMN</w:t>
      </w:r>
      <w:r w:rsidRPr="007F2770">
        <w:rPr>
          <w:rFonts w:hint="eastAsia"/>
          <w:lang w:eastAsia="zh-CN"/>
        </w:rPr>
        <w:t xml:space="preserve"> </w:t>
      </w:r>
      <w:r w:rsidRPr="007F2770">
        <w:rPr>
          <w:lang w:eastAsia="zh-CN"/>
        </w:rPr>
        <w:t>and</w:t>
      </w:r>
      <w:r w:rsidRPr="007F2770">
        <w:rPr>
          <w:rFonts w:hint="eastAsia"/>
          <w:lang w:eastAsia="zh-CN"/>
        </w:rPr>
        <w:t xml:space="preserve"> 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41A1C63A" w14:textId="77777777" w:rsidR="00A74EF6" w:rsidRPr="007F2770" w:rsidRDefault="00450AAE" w:rsidP="00A74EF6">
      <w:pPr>
        <w:pStyle w:val="B1"/>
        <w:rPr>
          <w:lang w:eastAsia="zh-CN"/>
        </w:rPr>
      </w:pPr>
      <w:r w:rsidRPr="007F2770">
        <w:rPr>
          <w:lang w:eastAsia="ko-KR"/>
        </w:rPr>
        <w:t>d</w:t>
      </w:r>
      <w:r w:rsidR="00A74EF6" w:rsidRPr="007F2770">
        <w:rPr>
          <w:lang w:eastAsia="ko-KR"/>
        </w:rPr>
        <w:t>)</w:t>
      </w:r>
      <w:r w:rsidR="00A74EF6" w:rsidRPr="007F2770">
        <w:rPr>
          <w:lang w:eastAsia="ko-KR"/>
        </w:rPr>
        <w:tab/>
        <w:t xml:space="preserve">De-registration request received in a non-CAG cell from a UE whose "CAG information list" includes an entry associated with the current PLMN, where the entry contains </w:t>
      </w:r>
      <w:r w:rsidR="00A74EF6" w:rsidRPr="007F2770">
        <w:rPr>
          <w:lang w:eastAsia="zh-CN"/>
        </w:rPr>
        <w:t>an "indication that the UE is only allowed to access 5GS via CAG cells"</w:t>
      </w:r>
    </w:p>
    <w:p w14:paraId="65693551" w14:textId="77777777" w:rsidR="00D812D7" w:rsidRPr="007F2770" w:rsidRDefault="00A74EF6" w:rsidP="00D812D7">
      <w:pPr>
        <w:pStyle w:val="B1"/>
        <w:rPr>
          <w:lang w:eastAsia="zh-CN"/>
        </w:rPr>
      </w:pPr>
      <w:r w:rsidRPr="007F2770">
        <w:rPr>
          <w:lang w:eastAsia="ko-KR"/>
        </w:rPr>
        <w:tab/>
        <w:t xml:space="preserve">If the UE initiates a de-registration procedure in a non-CAG cell from a UE whose "CAG information list" includes an entry associated with the current PLMN, where the entry contains </w:t>
      </w:r>
      <w:r w:rsidRPr="007F2770">
        <w:rPr>
          <w:lang w:eastAsia="zh-CN"/>
        </w:rPr>
        <w:t xml:space="preserve">an "indication that the UE is only allowed to access 5GS via CAG cells" and </w:t>
      </w:r>
      <w:r w:rsidRPr="007F2770">
        <w:rPr>
          <w:rFonts w:hint="eastAsia"/>
          <w:lang w:eastAsia="zh-CN"/>
        </w:rPr>
        <w:t xml:space="preserve">the </w:t>
      </w:r>
      <w:r w:rsidRPr="007F2770">
        <w:rPr>
          <w:lang w:eastAsia="zh-CN"/>
        </w:rPr>
        <w:t>de-registration</w:t>
      </w:r>
      <w:r w:rsidRPr="007F2770">
        <w:rPr>
          <w:rFonts w:hint="eastAsia"/>
          <w:lang w:eastAsia="zh-CN"/>
        </w:rPr>
        <w:t xml:space="preserve"> procedure is not due to "switch off",</w:t>
      </w:r>
      <w:r w:rsidRPr="007F2770">
        <w:rPr>
          <w:rFonts w:hint="eastAsia"/>
          <w:lang w:eastAsia="zh-TW"/>
        </w:rPr>
        <w:t xml:space="preserve"> </w:t>
      </w:r>
      <w:r w:rsidRPr="007F2770">
        <w:rPr>
          <w:lang w:eastAsia="zh-TW"/>
        </w:rPr>
        <w:t>the AMF shall initiate the de-registration procedure. The AMF shall send a DEREGISTRATION REQUEST message including the 5GMM cause #</w:t>
      </w:r>
      <w:r w:rsidRPr="007F2770">
        <w:t>76</w:t>
      </w:r>
      <w:r w:rsidRPr="007F2770">
        <w:rPr>
          <w:lang w:eastAsia="zh-TW"/>
        </w:rPr>
        <w:t xml:space="preserve"> </w:t>
      </w:r>
      <w:r w:rsidRPr="007F2770">
        <w:rPr>
          <w:lang w:eastAsia="zh-CN"/>
        </w:rPr>
        <w:t>"</w:t>
      </w:r>
      <w:r w:rsidRPr="007F2770">
        <w:t>Not authorized for this CAG or authorized for CAG cells only"</w:t>
      </w:r>
      <w:r w:rsidR="002A3552" w:rsidRPr="007F2770">
        <w:t xml:space="preserve"> if the UE supports CAG.</w:t>
      </w:r>
      <w:r w:rsidR="002A3552" w:rsidRPr="007F2770">
        <w:rPr>
          <w:lang w:eastAsia="zh-CN"/>
        </w:rPr>
        <w:t xml:space="preserve"> Otherwise, the network </w:t>
      </w:r>
      <w:r w:rsidR="002A3552" w:rsidRPr="007F2770">
        <w:t>shall operate as described in bullet g) of subclause 5.5.2.3.5</w:t>
      </w:r>
      <w:r w:rsidRPr="007F2770">
        <w:rPr>
          <w:rFonts w:hint="eastAsia"/>
          <w:lang w:eastAsia="zh-CN"/>
        </w:rPr>
        <w:t>.</w:t>
      </w:r>
    </w:p>
    <w:p w14:paraId="102F6036" w14:textId="77777777" w:rsidR="00D812D7" w:rsidRPr="007F2770" w:rsidRDefault="00D812D7" w:rsidP="00D812D7">
      <w:pPr>
        <w:pStyle w:val="B1"/>
      </w:pPr>
      <w:r w:rsidRPr="007F2770">
        <w:t>e)</w:t>
      </w:r>
      <w:r w:rsidRPr="007F2770">
        <w:tab/>
        <w:t>De-registration and registration procedure for initial registration collision</w:t>
      </w:r>
    </w:p>
    <w:p w14:paraId="763E681F" w14:textId="048AADCB" w:rsidR="00A74EF6" w:rsidRPr="007F2770" w:rsidRDefault="00D812D7" w:rsidP="00D812D7">
      <w:pPr>
        <w:pStyle w:val="B1"/>
        <w:rPr>
          <w:lang w:eastAsia="zh-CN"/>
        </w:rPr>
      </w:pPr>
      <w:r w:rsidRPr="007F2770">
        <w:tab/>
        <w:t xml:space="preserve">If the network receives a REGISTRATION REQUEST message indicating either "initial registration" or "emergency registration" in the 5GS registration type IE from the UE before the UE-initiated de-registration procedure, which is </w:t>
      </w:r>
      <w:r w:rsidRPr="007F2770">
        <w:rPr>
          <w:noProof/>
        </w:rPr>
        <w:t xml:space="preserve">not due to switch off, </w:t>
      </w:r>
      <w:r w:rsidRPr="007F2770">
        <w:t>has been completed, the network shall abort the de-registration procedure and the registration procedure shall be progressed.</w:t>
      </w:r>
    </w:p>
    <w:p w14:paraId="532D7149" w14:textId="77777777" w:rsidR="003E0676" w:rsidRPr="007F2770" w:rsidRDefault="00E33B03" w:rsidP="00781477">
      <w:pPr>
        <w:pStyle w:val="Heading4"/>
        <w:rPr>
          <w:lang w:eastAsia="zh-CN"/>
        </w:rPr>
      </w:pPr>
      <w:bookmarkStart w:id="4875" w:name="_Toc20232700"/>
      <w:bookmarkStart w:id="4876" w:name="_Toc27746802"/>
      <w:bookmarkStart w:id="4877" w:name="_Toc36212984"/>
      <w:bookmarkStart w:id="4878" w:name="_Toc36657161"/>
      <w:bookmarkStart w:id="4879" w:name="_Toc45286825"/>
      <w:bookmarkStart w:id="4880" w:name="_Toc51948094"/>
      <w:bookmarkStart w:id="4881" w:name="_Toc51949186"/>
      <w:bookmarkStart w:id="4882" w:name="_Toc131396109"/>
      <w:r w:rsidRPr="007F2770">
        <w:t>5</w:t>
      </w:r>
      <w:r w:rsidR="00173561" w:rsidRPr="007F2770">
        <w:t>.5.2.</w:t>
      </w:r>
      <w:r w:rsidR="00173561" w:rsidRPr="007F2770">
        <w:rPr>
          <w:rFonts w:hint="eastAsia"/>
          <w:lang w:eastAsia="zh-CN"/>
        </w:rPr>
        <w:t>3</w:t>
      </w:r>
      <w:r w:rsidR="00173561" w:rsidRPr="007F2770">
        <w:tab/>
      </w:r>
      <w:r w:rsidR="00173561" w:rsidRPr="007F2770">
        <w:rPr>
          <w:rFonts w:hint="eastAsia"/>
          <w:lang w:eastAsia="zh-CN"/>
        </w:rPr>
        <w:t>Network-initiated de</w:t>
      </w:r>
      <w:r w:rsidR="00173561" w:rsidRPr="007F2770">
        <w:rPr>
          <w:lang w:eastAsia="zh-CN"/>
        </w:rPr>
        <w:t>-</w:t>
      </w:r>
      <w:r w:rsidR="00173561" w:rsidRPr="007F2770">
        <w:t>registration</w:t>
      </w:r>
      <w:r w:rsidR="00173561" w:rsidRPr="007F2770">
        <w:rPr>
          <w:rFonts w:hint="eastAsia"/>
          <w:lang w:eastAsia="zh-CN"/>
        </w:rPr>
        <w:t xml:space="preserve"> procedure</w:t>
      </w:r>
      <w:bookmarkEnd w:id="4875"/>
      <w:bookmarkEnd w:id="4876"/>
      <w:bookmarkEnd w:id="4877"/>
      <w:bookmarkEnd w:id="4878"/>
      <w:bookmarkEnd w:id="4879"/>
      <w:bookmarkEnd w:id="4880"/>
      <w:bookmarkEnd w:id="4881"/>
      <w:bookmarkEnd w:id="4882"/>
    </w:p>
    <w:p w14:paraId="115FD976" w14:textId="77777777" w:rsidR="003E0676" w:rsidRPr="007F2770" w:rsidRDefault="00E33B03" w:rsidP="00781477">
      <w:pPr>
        <w:pStyle w:val="Heading5"/>
      </w:pPr>
      <w:bookmarkStart w:id="4883" w:name="_Toc20232701"/>
      <w:bookmarkStart w:id="4884" w:name="_Toc27746803"/>
      <w:bookmarkStart w:id="4885" w:name="_Toc36212985"/>
      <w:bookmarkStart w:id="4886" w:name="_Toc36657162"/>
      <w:bookmarkStart w:id="4887" w:name="_Toc45286826"/>
      <w:bookmarkStart w:id="4888" w:name="_Toc51948095"/>
      <w:bookmarkStart w:id="4889" w:name="_Toc51949187"/>
      <w:bookmarkStart w:id="4890" w:name="_Toc131396110"/>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1</w:t>
      </w:r>
      <w:r w:rsidR="00173561" w:rsidRPr="007F2770">
        <w:rPr>
          <w:lang w:eastAsia="zh-CN"/>
        </w:rPr>
        <w:tab/>
      </w:r>
      <w:r w:rsidR="00173561" w:rsidRPr="007F2770">
        <w:rPr>
          <w:rFonts w:hint="eastAsia"/>
          <w:lang w:eastAsia="zh-CN"/>
        </w:rPr>
        <w:t>Network-initiated</w:t>
      </w:r>
      <w:r w:rsidR="00173561" w:rsidRPr="007F2770">
        <w:t xml:space="preserve"> de-registration procedure initiation</w:t>
      </w:r>
      <w:bookmarkEnd w:id="4883"/>
      <w:bookmarkEnd w:id="4884"/>
      <w:bookmarkEnd w:id="4885"/>
      <w:bookmarkEnd w:id="4886"/>
      <w:bookmarkEnd w:id="4887"/>
      <w:bookmarkEnd w:id="4888"/>
      <w:bookmarkEnd w:id="4889"/>
      <w:bookmarkEnd w:id="4890"/>
    </w:p>
    <w:p w14:paraId="25263279" w14:textId="77777777" w:rsidR="00173561" w:rsidRPr="007F2770" w:rsidRDefault="00173561" w:rsidP="00173561">
      <w:r w:rsidRPr="007F2770">
        <w:rPr>
          <w:rFonts w:hint="eastAsia"/>
        </w:rPr>
        <w:t>The network initiates the de</w:t>
      </w:r>
      <w:r w:rsidRPr="007F2770">
        <w:t>-</w:t>
      </w:r>
      <w:r w:rsidRPr="007F2770">
        <w:rPr>
          <w:rFonts w:hint="eastAsia"/>
        </w:rPr>
        <w:t>registration procedure by sending a DEREGISTRATION REQUEST message to the UE</w:t>
      </w:r>
      <w:r w:rsidRPr="007F2770">
        <w:t xml:space="preserve"> (see example in figure </w:t>
      </w:r>
      <w:r w:rsidR="005561D1" w:rsidRPr="007F2770">
        <w:t>5</w:t>
      </w:r>
      <w:r w:rsidRPr="007F2770">
        <w:rPr>
          <w:rFonts w:hint="eastAsia"/>
        </w:rPr>
        <w:t>.</w:t>
      </w:r>
      <w:r w:rsidRPr="007F2770">
        <w:t>5</w:t>
      </w:r>
      <w:r w:rsidRPr="007F2770">
        <w:rPr>
          <w:rFonts w:hint="eastAsia"/>
        </w:rPr>
        <w:t>.2.3.1</w:t>
      </w:r>
      <w:r w:rsidRPr="007F2770">
        <w:t>.1).</w:t>
      </w:r>
    </w:p>
    <w:p w14:paraId="456B250C" w14:textId="1F95FFE8" w:rsidR="00173561" w:rsidRPr="007F2770" w:rsidRDefault="00173561" w:rsidP="00173561">
      <w:pPr>
        <w:pStyle w:val="NO"/>
      </w:pPr>
      <w:r w:rsidRPr="007F2770">
        <w:t>NOTE</w:t>
      </w:r>
      <w:r w:rsidR="00750C60" w:rsidRPr="007F2770">
        <w:t> 1</w:t>
      </w:r>
      <w:r w:rsidRPr="007F2770">
        <w:t>:</w:t>
      </w:r>
      <w:r w:rsidRPr="007F2770">
        <w:tab/>
        <w:t xml:space="preserve">If the </w:t>
      </w:r>
      <w:r w:rsidRPr="007F2770">
        <w:rPr>
          <w:rFonts w:hint="eastAsia"/>
        </w:rPr>
        <w:t>AMF</w:t>
      </w:r>
      <w:r w:rsidRPr="007F2770">
        <w:t xml:space="preserve"> performs a local de-registration, it will inform the UE with a </w:t>
      </w:r>
      <w:r w:rsidRPr="007F2770">
        <w:rPr>
          <w:rFonts w:hint="eastAsia"/>
        </w:rPr>
        <w:t>5G</w:t>
      </w:r>
      <w:r w:rsidRPr="007F2770">
        <w:t xml:space="preserve">MM messages (e.g. SERVICE REJECT message or REGISTRATION REJECT message) with </w:t>
      </w:r>
      <w:r w:rsidRPr="007F2770">
        <w:rPr>
          <w:rFonts w:hint="eastAsia"/>
        </w:rPr>
        <w:t>5G</w:t>
      </w:r>
      <w:r w:rsidRPr="007F2770">
        <w:t>MM cause #10 "implicitly</w:t>
      </w:r>
      <w:r w:rsidRPr="007F2770">
        <w:rPr>
          <w:rFonts w:hint="eastAsia"/>
        </w:rPr>
        <w:t xml:space="preserve"> d</w:t>
      </w:r>
      <w:r w:rsidRPr="007F2770">
        <w:t xml:space="preserve">e-registered" only when the UE initiates a </w:t>
      </w:r>
      <w:r w:rsidRPr="007F2770">
        <w:rPr>
          <w:rFonts w:hint="eastAsia"/>
        </w:rPr>
        <w:t>5G</w:t>
      </w:r>
      <w:r w:rsidRPr="007F2770">
        <w:t>MM procedure</w:t>
      </w:r>
      <w:r w:rsidRPr="007F2770">
        <w:rPr>
          <w:rFonts w:hint="eastAsia"/>
        </w:rPr>
        <w:t>.</w:t>
      </w:r>
    </w:p>
    <w:p w14:paraId="3A791613" w14:textId="77777777" w:rsidR="00283115" w:rsidRPr="007F2770" w:rsidRDefault="00173561" w:rsidP="00173561">
      <w:r w:rsidRPr="007F2770">
        <w:t>T</w:t>
      </w:r>
      <w:r w:rsidRPr="007F2770">
        <w:rPr>
          <w:rFonts w:hint="eastAsia"/>
        </w:rPr>
        <w:t>he network may include a 5G</w:t>
      </w:r>
      <w:r w:rsidRPr="007F2770">
        <w:t xml:space="preserve">MM </w:t>
      </w:r>
      <w:r w:rsidRPr="007F2770">
        <w:rPr>
          <w:rFonts w:hint="eastAsia"/>
        </w:rPr>
        <w:t>cause IE to specify the reason for the DEREGISTRATION REQUEST message.</w:t>
      </w:r>
      <w:r w:rsidRPr="007F2770">
        <w:t xml:space="preserve"> The network shall start timer T3522.</w:t>
      </w:r>
      <w:r w:rsidRPr="007F2770">
        <w:rPr>
          <w:rFonts w:hint="eastAsia"/>
          <w:lang w:eastAsia="ko-KR"/>
        </w:rPr>
        <w:t xml:space="preserve"> </w:t>
      </w:r>
      <w:r w:rsidRPr="007F2770">
        <w:t>T</w:t>
      </w:r>
      <w:r w:rsidRPr="007F2770">
        <w:rPr>
          <w:rFonts w:hint="eastAsia"/>
        </w:rPr>
        <w:t>he network shall indicate whether re-regist</w:t>
      </w:r>
      <w:r w:rsidRPr="007F2770">
        <w:t>rat</w:t>
      </w:r>
      <w:r w:rsidRPr="007F2770">
        <w:rPr>
          <w:rFonts w:hint="eastAsia"/>
        </w:rPr>
        <w:t xml:space="preserve">ion is needed or not in the </w:t>
      </w:r>
      <w:r w:rsidRPr="007F2770">
        <w:rPr>
          <w:lang w:eastAsia="ko-KR"/>
        </w:rPr>
        <w:t>De-registration type IE</w:t>
      </w:r>
      <w:r w:rsidRPr="007F2770">
        <w:rPr>
          <w:rFonts w:hint="eastAsia"/>
        </w:rPr>
        <w:t>.</w:t>
      </w:r>
      <w:r w:rsidRPr="007F2770">
        <w:t xml:space="preserve"> T</w:t>
      </w:r>
      <w:r w:rsidRPr="007F2770">
        <w:rPr>
          <w:rFonts w:hint="eastAsia"/>
        </w:rPr>
        <w:t xml:space="preserve">he network shall also indicate via the </w:t>
      </w:r>
      <w:r w:rsidRPr="007F2770">
        <w:t>access</w:t>
      </w:r>
      <w:r w:rsidRPr="007F2770">
        <w:rPr>
          <w:lang w:eastAsia="ko-KR"/>
        </w:rPr>
        <w:t xml:space="preserve"> type </w:t>
      </w:r>
      <w:r w:rsidRPr="007F2770">
        <w:rPr>
          <w:rFonts w:hint="eastAsia"/>
        </w:rPr>
        <w:t>whether the de</w:t>
      </w:r>
      <w:r w:rsidRPr="007F2770">
        <w:t>-</w:t>
      </w:r>
      <w:r w:rsidRPr="007F2770">
        <w:rPr>
          <w:rFonts w:hint="eastAsia"/>
        </w:rPr>
        <w:t>registration procedure is</w:t>
      </w:r>
      <w:r w:rsidR="00283115" w:rsidRPr="007F2770">
        <w:t>:</w:t>
      </w:r>
    </w:p>
    <w:p w14:paraId="5250B323" w14:textId="77777777" w:rsidR="00283115" w:rsidRPr="007F2770" w:rsidRDefault="00283115" w:rsidP="00621D46">
      <w:pPr>
        <w:pStyle w:val="B1"/>
      </w:pPr>
      <w:r w:rsidRPr="007F2770">
        <w:rPr>
          <w:rFonts w:hint="eastAsia"/>
        </w:rPr>
        <w:t>a)</w:t>
      </w:r>
      <w:r w:rsidRPr="007F2770">
        <w:rPr>
          <w:rFonts w:hint="eastAsia"/>
        </w:rPr>
        <w:tab/>
      </w:r>
      <w:r w:rsidR="00173561" w:rsidRPr="007F2770">
        <w:rPr>
          <w:rFonts w:hint="eastAsia"/>
        </w:rPr>
        <w:t>for 3GPP access</w:t>
      </w:r>
      <w:r w:rsidR="0066692E" w:rsidRPr="007F2770">
        <w:t xml:space="preserve"> only</w:t>
      </w:r>
      <w:r w:rsidRPr="007F2770">
        <w:t>;</w:t>
      </w:r>
    </w:p>
    <w:p w14:paraId="7CF5368E" w14:textId="77777777" w:rsidR="0066692E" w:rsidRPr="007F2770" w:rsidRDefault="00283115" w:rsidP="0066692E">
      <w:pPr>
        <w:pStyle w:val="B1"/>
      </w:pPr>
      <w:r w:rsidRPr="007F2770">
        <w:t>b)</w:t>
      </w:r>
      <w:r w:rsidRPr="007F2770">
        <w:tab/>
      </w:r>
      <w:r w:rsidR="00173561" w:rsidRPr="007F2770">
        <w:rPr>
          <w:rFonts w:hint="eastAsia"/>
        </w:rPr>
        <w:t xml:space="preserve">for </w:t>
      </w:r>
      <w:r w:rsidRPr="007F2770">
        <w:t>non-3GPP access</w:t>
      </w:r>
      <w:r w:rsidR="0066692E" w:rsidRPr="007F2770">
        <w:t xml:space="preserve"> only;</w:t>
      </w:r>
      <w:r w:rsidRPr="007F2770">
        <w:t xml:space="preserve"> or</w:t>
      </w:r>
    </w:p>
    <w:p w14:paraId="663AD48E" w14:textId="77777777" w:rsidR="00283115" w:rsidRPr="007F2770" w:rsidRDefault="0066692E" w:rsidP="0066692E">
      <w:pPr>
        <w:pStyle w:val="B1"/>
      </w:pPr>
      <w:r w:rsidRPr="007F2770">
        <w:t>c)</w:t>
      </w:r>
      <w:r w:rsidRPr="007F2770">
        <w:tab/>
        <w:t>for</w:t>
      </w:r>
      <w:r w:rsidR="00283115" w:rsidRPr="007F2770">
        <w:t xml:space="preserve"> </w:t>
      </w:r>
      <w:r w:rsidRPr="007F2770">
        <w:t>3GPP access</w:t>
      </w:r>
      <w:r w:rsidR="0023733B" w:rsidRPr="007F2770">
        <w:t>,</w:t>
      </w:r>
      <w:r w:rsidRPr="007F2770">
        <w:t xml:space="preserve"> non-3GPP access</w:t>
      </w:r>
      <w:r w:rsidR="0023733B" w:rsidRPr="007F2770">
        <w:t xml:space="preserve"> or both</w:t>
      </w:r>
      <w:r w:rsidRPr="007F2770">
        <w:rPr>
          <w:rFonts w:hint="eastAsia"/>
        </w:rPr>
        <w:t xml:space="preserve"> </w:t>
      </w:r>
      <w:r w:rsidR="00173561" w:rsidRPr="007F2770">
        <w:rPr>
          <w:rFonts w:hint="eastAsia"/>
        </w:rPr>
        <w:t>when the UE is registered in the same PLMN for both accesses.</w:t>
      </w:r>
    </w:p>
    <w:p w14:paraId="79F925DF" w14:textId="77777777" w:rsidR="00812046" w:rsidRPr="007F2770" w:rsidRDefault="00812046" w:rsidP="00812046">
      <w:r w:rsidRPr="007F2770">
        <w:t xml:space="preserve">If the network de-registration is triggered due to </w:t>
      </w:r>
      <w:r w:rsidRPr="007F2770">
        <w:rPr>
          <w:lang w:eastAsia="ko-KR"/>
        </w:rPr>
        <w:t>network slice-specific</w:t>
      </w:r>
      <w:r w:rsidRPr="007F2770">
        <w:t xml:space="preserve"> authentication and authorization</w:t>
      </w:r>
      <w:r w:rsidRPr="007F2770" w:rsidDel="002A508D">
        <w:t xml:space="preserve"> </w:t>
      </w:r>
      <w:r w:rsidRPr="007F2770">
        <w:t xml:space="preserve">failure or revocation as specified in subclause 4.6.2.4, then the network shall set the 5GMM cause value to #62 "No network slices available" in the DEREGISTRATION REQUEST message. In addition, </w:t>
      </w:r>
      <w:r w:rsidR="006B3EA1" w:rsidRPr="007F2770">
        <w:t xml:space="preserve">if the UE supports extended rejected NSSAI, the AMF </w:t>
      </w:r>
      <w:r w:rsidR="00DE05FA" w:rsidRPr="007F2770">
        <w:t xml:space="preserve">shall </w:t>
      </w:r>
      <w:r w:rsidR="006B3EA1" w:rsidRPr="007F2770">
        <w:t xml:space="preserve">include the Extended rejected NSSAI IE in the DEREGISTRATION REQUEST message; otherwise </w:t>
      </w:r>
      <w:r w:rsidRPr="007F2770">
        <w:t xml:space="preserve">the AMF </w:t>
      </w:r>
      <w:r w:rsidR="000D4A45" w:rsidRPr="007F2770">
        <w:t xml:space="preserve">shall </w:t>
      </w:r>
      <w:r w:rsidRPr="007F2770">
        <w:t xml:space="preserve">include the </w:t>
      </w:r>
      <w:r w:rsidR="00DE05FA" w:rsidRPr="007F2770">
        <w:t>R</w:t>
      </w:r>
      <w:r w:rsidRPr="007F2770">
        <w:t>ejected NSSAI IE in the DEREGISTRATION REQUEST message.</w:t>
      </w:r>
    </w:p>
    <w:p w14:paraId="0070D4BA" w14:textId="77777777" w:rsidR="004441C2" w:rsidRPr="007F2770" w:rsidRDefault="004441C2" w:rsidP="004441C2">
      <w:r w:rsidRPr="007F2770">
        <w:t>If the UE supports extended rejected NSSAI and the network de-registration is triggered due to mobility management based n</w:t>
      </w:r>
      <w:r w:rsidRPr="007F2770">
        <w:rPr>
          <w:noProof/>
        </w:rPr>
        <w:t>etwork slice admission control</w:t>
      </w:r>
      <w:r w:rsidRPr="007F2770">
        <w:t xml:space="preserve"> as specified in subclause 4.6.2.5, then the network shall set the 5GMM cause value to #62 "No network slices available" in the DEREGISTRATION REQUEST message. In addition, the network may include a back-off timer value for each S-NSSAI with the rejection cause "S-NSSAI not available due to maximum number of UEs reached" in the Extended rejected NSSAI IE of the DEREGISTRATION REQUEST</w:t>
      </w:r>
      <w:r w:rsidRPr="007F2770">
        <w:rPr>
          <w:lang w:val="en-US"/>
        </w:rPr>
        <w:t xml:space="preserve"> message</w:t>
      </w:r>
      <w:r w:rsidRPr="007F2770">
        <w:t>.</w:t>
      </w:r>
    </w:p>
    <w:p w14:paraId="013EB034" w14:textId="77777777" w:rsidR="00F5346B" w:rsidRPr="007F2770" w:rsidRDefault="00F5346B" w:rsidP="00F5346B">
      <w:pPr>
        <w:snapToGrid w:val="0"/>
      </w:pPr>
      <w:r w:rsidRPr="007F2770">
        <w:t xml:space="preserve">If the network de-registration is triggered for a UE supporting CAG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DEREGISTRATION REQUEST message.</w:t>
      </w:r>
    </w:p>
    <w:p w14:paraId="5CFA6200" w14:textId="533DABC1" w:rsidR="00F5346B" w:rsidRPr="007F2770" w:rsidRDefault="00F5346B" w:rsidP="00F5346B">
      <w:pPr>
        <w:pStyle w:val="NO"/>
        <w:snapToGrid w:val="0"/>
      </w:pPr>
      <w:r w:rsidRPr="007F2770">
        <w:t>NOTE </w:t>
      </w:r>
      <w:r w:rsidRPr="007F2770">
        <w:rPr>
          <w:lang w:eastAsia="zh-CN"/>
        </w:rPr>
        <w:t>2</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E0DE3CD" w14:textId="77777777" w:rsidR="00116961" w:rsidRPr="007F2770" w:rsidRDefault="00116961" w:rsidP="00116961">
      <w:r w:rsidRPr="007F2770">
        <w:t>If the network de-registration is triggered for a UE not supporting CAG due to CAG restrictions, the network shall operate as described in bullet g) of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5</w:t>
      </w:r>
      <w:r w:rsidRPr="007F2770">
        <w:t>.</w:t>
      </w:r>
    </w:p>
    <w:p w14:paraId="444C9E37" w14:textId="5074980B" w:rsidR="00FA5B08" w:rsidRPr="007F2770" w:rsidRDefault="00FA5B08" w:rsidP="00FA5B08">
      <w:pPr>
        <w:rPr>
          <w:lang w:eastAsia="zh-CN"/>
        </w:rPr>
      </w:pPr>
      <w:r w:rsidRPr="007F2770">
        <w:t xml:space="preserve">If the network de-registration is triggered because the network </w:t>
      </w:r>
      <w:r w:rsidRPr="007F2770">
        <w:rPr>
          <w:lang w:eastAsia="zh-CN"/>
        </w:rPr>
        <w:t>determines that the UE is in a location where the network is not allowed to operate</w:t>
      </w:r>
      <w:r w:rsidRPr="007F2770">
        <w:t xml:space="preserve">, </w:t>
      </w:r>
      <w:r w:rsidRPr="007F2770">
        <w:rPr>
          <w:lang w:eastAsia="zh-CN"/>
        </w:rPr>
        <w:t xml:space="preserve">see 3GPP TS 23.502 [9], </w:t>
      </w:r>
      <w:r w:rsidRPr="007F2770">
        <w:t>the network shall set the 5GMM cause value in the DEREGISTRATION REQUEST message to #78 "PLMN not allowed to operate at the present UE location".</w:t>
      </w:r>
    </w:p>
    <w:p w14:paraId="61A2AA8B" w14:textId="77777777" w:rsidR="00B56ABE" w:rsidRPr="007F2770" w:rsidRDefault="00B56ABE" w:rsidP="00B56ABE">
      <w:r w:rsidRPr="007F2770">
        <w:t>If the network de-registra</w:t>
      </w:r>
      <w:r w:rsidRPr="007F2770">
        <w:rPr>
          <w:rFonts w:hint="eastAsia"/>
          <w:lang w:eastAsia="zh-CN"/>
        </w:rPr>
        <w:t>t</w:t>
      </w:r>
      <w:r w:rsidRPr="007F2770">
        <w:t>ion is triggered due to:</w:t>
      </w:r>
    </w:p>
    <w:p w14:paraId="387571C2" w14:textId="5F1C0D57" w:rsidR="00B56ABE" w:rsidRPr="007F2770" w:rsidRDefault="00B56ABE" w:rsidP="00B56ABE">
      <w:pPr>
        <w:pStyle w:val="B1"/>
      </w:pPr>
      <w:r w:rsidRPr="007F2770">
        <w:t>a)</w:t>
      </w:r>
      <w:r w:rsidRPr="007F2770">
        <w:tab/>
        <w:t>an unsuccessful out</w:t>
      </w:r>
      <w:r w:rsidRPr="007F2770">
        <w:rPr>
          <w:rFonts w:hint="eastAsia"/>
          <w:lang w:eastAsia="zh-CN"/>
        </w:rPr>
        <w:t>c</w:t>
      </w:r>
      <w:r w:rsidRPr="007F2770">
        <w:t>ome of an ongoing UUAA-MM procedure;</w:t>
      </w:r>
    </w:p>
    <w:p w14:paraId="0C9A0276" w14:textId="1A603061" w:rsidR="00B56ABE" w:rsidRPr="007F2770" w:rsidRDefault="00B56ABE" w:rsidP="00B56ABE">
      <w:pPr>
        <w:pStyle w:val="B1"/>
        <w:rPr>
          <w:lang w:eastAsia="zh-CN"/>
        </w:rPr>
      </w:pPr>
      <w:r w:rsidRPr="007F2770">
        <w:t>b)</w:t>
      </w:r>
      <w:r w:rsidRPr="007F2770">
        <w:tab/>
      </w:r>
      <w:r w:rsidRPr="007F2770">
        <w:rPr>
          <w:lang w:eastAsia="zh-CN"/>
        </w:rPr>
        <w:t>an</w:t>
      </w:r>
      <w:r w:rsidRPr="007F2770">
        <w:rPr>
          <w:rFonts w:hint="eastAsia"/>
          <w:lang w:eastAsia="zh-CN"/>
        </w:rPr>
        <w:t xml:space="preserve"> </w:t>
      </w:r>
      <w:r w:rsidRPr="007F2770">
        <w:t xml:space="preserve">UUAA revocation notification received from the UAS-NF for a UE supporting UAS service requesting UAS services; </w:t>
      </w:r>
      <w:r w:rsidRPr="007F2770">
        <w:rPr>
          <w:rFonts w:hint="eastAsia"/>
          <w:lang w:eastAsia="zh-CN"/>
        </w:rPr>
        <w:t>or</w:t>
      </w:r>
    </w:p>
    <w:p w14:paraId="0B5D1A53" w14:textId="4A5FCA99" w:rsidR="00B56ABE" w:rsidRPr="007F2770" w:rsidRDefault="00B56ABE" w:rsidP="00B56ABE">
      <w:pPr>
        <w:pStyle w:val="B1"/>
        <w:rPr>
          <w:lang w:eastAsia="zh-CN"/>
        </w:rPr>
      </w:pPr>
      <w:r w:rsidRPr="007F2770">
        <w:rPr>
          <w:lang w:eastAsia="zh-CN"/>
        </w:rPr>
        <w:t>c)</w:t>
      </w:r>
      <w:r w:rsidRPr="007F2770">
        <w:rPr>
          <w:lang w:eastAsia="zh-CN"/>
        </w:rPr>
        <w:tab/>
      </w:r>
      <w:r w:rsidRPr="007F2770">
        <w:t xml:space="preserve">the UE not allowed to use UAS services via 5GS </w:t>
      </w:r>
      <w:r w:rsidRPr="007F2770">
        <w:rPr>
          <w:rFonts w:hint="eastAsia"/>
          <w:lang w:eastAsia="zh-CN"/>
        </w:rPr>
        <w:t>due to</w:t>
      </w:r>
      <w:r w:rsidRPr="007F2770">
        <w:t xml:space="preserve"> a change of the aerial UE subscription information</w:t>
      </w:r>
      <w:r w:rsidRPr="007F2770">
        <w:rPr>
          <w:rFonts w:hint="eastAsia"/>
          <w:lang w:eastAsia="zh-CN"/>
        </w:rPr>
        <w:t>,</w:t>
      </w:r>
    </w:p>
    <w:p w14:paraId="0DC79123" w14:textId="77777777" w:rsidR="00B56ABE" w:rsidRPr="007F2770" w:rsidRDefault="00B56ABE" w:rsidP="00B56ABE">
      <w:r w:rsidRPr="007F2770">
        <w:rPr>
          <w:lang w:eastAsia="zh-CN"/>
        </w:rPr>
        <w:t xml:space="preserve">then the network </w:t>
      </w:r>
      <w:r w:rsidRPr="007F2770">
        <w:t>shall set the 5GMM cause value in the DEREGISTRATION REQUEST message to #79 "UAS services not allowed".</w:t>
      </w:r>
    </w:p>
    <w:p w14:paraId="4F326A67" w14:textId="7FF2FBCD" w:rsidR="00750C60" w:rsidRPr="007F2770" w:rsidRDefault="00750C60" w:rsidP="00750C60">
      <w:pPr>
        <w:pStyle w:val="NO"/>
      </w:pPr>
      <w:r w:rsidRPr="007F2770">
        <w:t>NOTE </w:t>
      </w:r>
      <w:r w:rsidR="00F5346B" w:rsidRPr="007F2770">
        <w:t>3</w:t>
      </w:r>
      <w:r w:rsidRPr="007F2770">
        <w:t>:</w:t>
      </w:r>
      <w:r w:rsidRPr="007F2770">
        <w:tab/>
        <w:t xml:space="preserve">If the UE supporting UAS service has requested other services than UAS services, or if there are other ongoing network slice-specific authentication and authorization on pending NSSAIs, it is then an operator policy or configuration decision whether to keep the UE supporting UAS service registered to the network, but that UE supporting UAS services </w:t>
      </w:r>
      <w:r w:rsidRPr="007F2770">
        <w:rPr>
          <w:lang w:val="en-US"/>
        </w:rPr>
        <w:t>is not allowed to access UAS services via 5GS as specified in 3GPP TS 23.256 [6AB]</w:t>
      </w:r>
      <w:r w:rsidRPr="007F2770">
        <w:t>.</w:t>
      </w:r>
    </w:p>
    <w:p w14:paraId="68223FC8" w14:textId="79BE2787" w:rsidR="00E21B18" w:rsidRPr="007F2770" w:rsidRDefault="00E21B18" w:rsidP="00E21B18">
      <w:r w:rsidRPr="007F2770">
        <w:t>If the network de-registration is triggered for a UE supporting MINT due to a disaster condition no longer being applicable</w:t>
      </w:r>
      <w:r w:rsidR="00C01D95" w:rsidRPr="007F2770">
        <w:t xml:space="preserve"> in the current location of the UE</w:t>
      </w:r>
      <w:r w:rsidRPr="007F2770">
        <w:t>, the network shall set the 5GMM cause value to #11 "PLMN not allowed" and may include a disaster return wait range in the Disaster return wait range IE in the DEREGISTRATION REQUEST message.</w:t>
      </w:r>
    </w:p>
    <w:p w14:paraId="3BB21AAE" w14:textId="77777777" w:rsidR="002C6F7C" w:rsidRPr="007F2770" w:rsidRDefault="002C6F7C" w:rsidP="002C6F7C">
      <w:pPr>
        <w:snapToGrid w:val="0"/>
      </w:pPr>
      <w:r w:rsidRPr="007F2770">
        <w:t xml:space="preserve">If the network de-registration is triggered because the </w:t>
      </w:r>
      <w:r w:rsidRPr="007F2770">
        <w:rPr>
          <w:rFonts w:hint="eastAsia"/>
          <w:lang w:eastAsia="zh-CN"/>
        </w:rPr>
        <w:t>AMF</w:t>
      </w:r>
      <w:r w:rsidRPr="007F2770">
        <w:t xml:space="preserve"> </w:t>
      </w:r>
      <w:r w:rsidRPr="007F2770">
        <w:rPr>
          <w:lang w:eastAsia="zh-CN"/>
        </w:rPr>
        <w:t>determines that</w:t>
      </w:r>
      <w:r w:rsidRPr="007F2770">
        <w:rPr>
          <w:rFonts w:hint="eastAsia"/>
          <w:lang w:eastAsia="zh-CN"/>
        </w:rPr>
        <w:t>,</w:t>
      </w:r>
      <w:r w:rsidRPr="007F2770">
        <w:rPr>
          <w:lang w:eastAsia="zh-CN"/>
        </w:rPr>
        <w:t xml:space="preserve"> by UE subscription</w:t>
      </w:r>
      <w:r w:rsidRPr="007F2770">
        <w:rPr>
          <w:rFonts w:hint="eastAsia"/>
          <w:lang w:eastAsia="zh-CN"/>
        </w:rPr>
        <w:t xml:space="preserve"> and </w:t>
      </w:r>
      <w:r w:rsidRPr="007F2770">
        <w:t>operator's preferences</w:t>
      </w:r>
      <w:r w:rsidRPr="007F2770">
        <w:rPr>
          <w:lang w:eastAsia="zh-CN"/>
        </w:rPr>
        <w:t>,</w:t>
      </w:r>
      <w:r w:rsidRPr="007F2770">
        <w:t xml:space="preserve"> all </w:t>
      </w:r>
      <w:r w:rsidRPr="007F2770">
        <w:rPr>
          <w:rFonts w:hint="eastAsia"/>
          <w:lang w:eastAsia="zh-CN"/>
        </w:rPr>
        <w:t xml:space="preserve">of </w:t>
      </w:r>
      <w:r w:rsidRPr="007F2770">
        <w:t>the TAIs received from the satellite NG-RAN</w:t>
      </w:r>
      <w:r w:rsidRPr="007F2770">
        <w:rPr>
          <w:rFonts w:hint="eastAsia"/>
          <w:lang w:eastAsia="zh-CN"/>
        </w:rPr>
        <w:t xml:space="preserve"> are </w:t>
      </w:r>
      <w:r w:rsidRPr="007F2770">
        <w:t>forbidden</w:t>
      </w:r>
      <w:r w:rsidRPr="007F2770">
        <w:rPr>
          <w:rFonts w:hint="eastAsia"/>
          <w:lang w:eastAsia="zh-CN"/>
        </w:rPr>
        <w:t xml:space="preserve"> </w:t>
      </w:r>
      <w:r w:rsidRPr="007F2770">
        <w:t xml:space="preserve">for roaming or for regional provision of service, the </w:t>
      </w:r>
      <w:r w:rsidRPr="007F2770">
        <w:rPr>
          <w:rFonts w:hint="eastAsia"/>
          <w:lang w:eastAsia="zh-CN"/>
        </w:rPr>
        <w:t xml:space="preserve">AMF </w:t>
      </w:r>
      <w:r w:rsidRPr="007F2770">
        <w:t>shall</w:t>
      </w:r>
      <w:r w:rsidRPr="007F2770">
        <w:rPr>
          <w:rFonts w:hint="eastAsia"/>
          <w:lang w:eastAsia="zh-CN"/>
        </w:rPr>
        <w:t xml:space="preserve"> </w:t>
      </w:r>
      <w:r w:rsidRPr="007F2770">
        <w:t>include the TAI(s) in</w:t>
      </w:r>
      <w:r w:rsidRPr="007F2770">
        <w:rPr>
          <w:rFonts w:hint="eastAsia"/>
          <w:lang w:eastAsia="zh-CN"/>
        </w:rPr>
        <w:t>:</w:t>
      </w:r>
    </w:p>
    <w:p w14:paraId="3AB64906" w14:textId="77777777" w:rsidR="002C6F7C" w:rsidRPr="007F2770" w:rsidRDefault="002C6F7C" w:rsidP="002C6F7C">
      <w:pPr>
        <w:pStyle w:val="B1"/>
        <w:snapToGrid w:val="0"/>
      </w:pPr>
      <w:r w:rsidRPr="007F2770">
        <w:t>a)</w:t>
      </w:r>
      <w:r w:rsidRPr="007F2770">
        <w:tab/>
        <w:t>the Forbidden TAI(s) for the list of "5GS forbidden tracking areas for roaming" IE; or</w:t>
      </w:r>
    </w:p>
    <w:p w14:paraId="7E1C2D6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1A072B3B" w14:textId="77777777" w:rsidR="002C6F7C" w:rsidRPr="007F2770" w:rsidDel="003551F8" w:rsidRDefault="002C6F7C" w:rsidP="002C6F7C">
      <w:pPr>
        <w:pStyle w:val="B1"/>
        <w:snapToGrid w:val="0"/>
        <w:rPr>
          <w:lang w:eastAsia="zh-CN"/>
        </w:rPr>
      </w:pPr>
      <w:r w:rsidRPr="007F2770">
        <w:t>c)</w:t>
      </w:r>
      <w:r w:rsidRPr="007F2770">
        <w:tab/>
        <w:t>both;</w:t>
      </w:r>
    </w:p>
    <w:p w14:paraId="20122351" w14:textId="77777777" w:rsidR="002C6F7C" w:rsidRPr="007F2770" w:rsidRDefault="002C6F7C" w:rsidP="002C6F7C">
      <w:pPr>
        <w:snapToGrid w:val="0"/>
        <w:rPr>
          <w:lang w:eastAsia="zh-CN"/>
        </w:rPr>
      </w:pPr>
      <w:r w:rsidRPr="007F2770">
        <w:t>in the DEREGISTRATION REQUEST message.</w:t>
      </w:r>
    </w:p>
    <w:p w14:paraId="65E8FFF2" w14:textId="0F029440" w:rsidR="00173561" w:rsidRPr="007F2770" w:rsidRDefault="00173561" w:rsidP="00283115">
      <w:r w:rsidRPr="007F2770">
        <w:rPr>
          <w:rFonts w:hint="eastAsia"/>
        </w:rPr>
        <w:t>T</w:t>
      </w:r>
      <w:r w:rsidRPr="007F2770">
        <w:rPr>
          <w:rFonts w:hint="eastAsia"/>
          <w:lang w:eastAsia="ko-KR"/>
        </w:rPr>
        <w:t xml:space="preserve">he </w:t>
      </w:r>
      <w:r w:rsidR="00920CDC" w:rsidRPr="007F2770">
        <w:rPr>
          <w:lang w:eastAsia="ko-KR"/>
        </w:rPr>
        <w:t>AMF</w:t>
      </w:r>
      <w:r w:rsidRPr="007F2770">
        <w:rPr>
          <w:rFonts w:hint="eastAsia"/>
          <w:lang w:eastAsia="ko-KR"/>
        </w:rPr>
        <w:t xml:space="preserve"> shall </w:t>
      </w:r>
      <w:r w:rsidR="00920CDC" w:rsidRPr="007F2770">
        <w:rPr>
          <w:rFonts w:hint="eastAsia"/>
          <w:lang w:eastAsia="zh-CN"/>
        </w:rPr>
        <w:t>trigger the SMF to</w:t>
      </w:r>
      <w:r w:rsidR="00920CDC" w:rsidRPr="007F2770">
        <w:t xml:space="preserve"> </w:t>
      </w:r>
      <w:r w:rsidRPr="007F2770">
        <w:t xml:space="preserve">release </w:t>
      </w:r>
      <w:r w:rsidR="00FA1F61" w:rsidRPr="007F2770">
        <w:t xml:space="preserve">locally </w:t>
      </w:r>
      <w:r w:rsidRPr="007F2770">
        <w:t xml:space="preserve">the </w:t>
      </w:r>
      <w:r w:rsidRPr="007F2770">
        <w:rPr>
          <w:rFonts w:hint="eastAsia"/>
        </w:rPr>
        <w:t>PDU session</w:t>
      </w:r>
      <w:r w:rsidRPr="007F2770">
        <w:t>(s)</w:t>
      </w:r>
      <w:r w:rsidRPr="007F2770">
        <w:rPr>
          <w:rFonts w:hint="eastAsia"/>
        </w:rPr>
        <w:t xml:space="preserve"> over the indicated access(es)</w:t>
      </w:r>
      <w:r w:rsidRPr="007F2770">
        <w:t xml:space="preserve">, if any, for the UE and enter state </w:t>
      </w:r>
      <w:r w:rsidRPr="007F2770">
        <w:rPr>
          <w:rFonts w:hint="eastAsia"/>
        </w:rPr>
        <w:t>5G</w:t>
      </w:r>
      <w:r w:rsidRPr="007F2770">
        <w:t>MM-DEREGISTERED-INITIATED.</w:t>
      </w:r>
      <w:r w:rsidR="00743B07" w:rsidRPr="007F2770">
        <w:t xml:space="preserve"> If a PDU session is associated with one or more </w:t>
      </w:r>
      <w:r w:rsidR="00622F70" w:rsidRPr="007F2770">
        <w:t xml:space="preserve">multicast </w:t>
      </w:r>
      <w:r w:rsidR="00743B07" w:rsidRPr="007F2770">
        <w:t xml:space="preserve">MBS sessions, the SMF shall consider the UE as removed from the associated </w:t>
      </w:r>
      <w:r w:rsidR="00622F70" w:rsidRPr="007F2770">
        <w:t xml:space="preserve">multicast </w:t>
      </w:r>
      <w:r w:rsidR="00743B07" w:rsidRPr="007F2770">
        <w:t>MBS sessions.</w:t>
      </w:r>
    </w:p>
    <w:p w14:paraId="36AFC3E7" w14:textId="77777777" w:rsidR="00C32A19" w:rsidRPr="007F2770" w:rsidRDefault="00173561" w:rsidP="00BB130A">
      <w:pPr>
        <w:pStyle w:val="TH"/>
      </w:pPr>
      <w:r w:rsidRPr="007F2770">
        <w:object w:dxaOrig="9750" w:dyaOrig="2775" w14:anchorId="182B0922">
          <v:shape id="_x0000_i1044" type="#_x0000_t75" style="width:416.95pt;height:114.7pt" o:ole="">
            <v:imagedata r:id="rId54" o:title=""/>
          </v:shape>
          <o:OLEObject Type="Embed" ProgID="Visio.Drawing.11" ShapeID="_x0000_i1044" DrawAspect="Content" ObjectID="_1750526722" r:id="rId55"/>
        </w:object>
      </w:r>
    </w:p>
    <w:p w14:paraId="0FFB385B" w14:textId="77777777" w:rsidR="00173561" w:rsidRPr="007F2770" w:rsidRDefault="00173561" w:rsidP="00173561">
      <w:pPr>
        <w:pStyle w:val="TF"/>
      </w:pPr>
      <w:r w:rsidRPr="007F2770">
        <w:t>Figure </w:t>
      </w:r>
      <w:r w:rsidR="00C32A19" w:rsidRPr="007F2770">
        <w:t>5</w:t>
      </w:r>
      <w:r w:rsidRPr="007F2770">
        <w:rPr>
          <w:rFonts w:hint="eastAsia"/>
        </w:rPr>
        <w:t>.</w:t>
      </w:r>
      <w:r w:rsidRPr="007F2770">
        <w:t>5</w:t>
      </w:r>
      <w:r w:rsidRPr="007F2770">
        <w:rPr>
          <w:rFonts w:hint="eastAsia"/>
        </w:rPr>
        <w:t>.</w:t>
      </w:r>
      <w:r w:rsidRPr="007F2770">
        <w:t>2</w:t>
      </w:r>
      <w:r w:rsidRPr="007F2770">
        <w:rPr>
          <w:rFonts w:hint="eastAsia"/>
        </w:rPr>
        <w:t>.3.1</w:t>
      </w:r>
      <w:r w:rsidRPr="007F2770">
        <w:t>.</w:t>
      </w:r>
      <w:r w:rsidRPr="007F2770">
        <w:rPr>
          <w:rFonts w:hint="eastAsia"/>
        </w:rPr>
        <w:t>1</w:t>
      </w:r>
      <w:r w:rsidRPr="007F2770">
        <w:t>: Network-initiated de-registration procedure</w:t>
      </w:r>
    </w:p>
    <w:p w14:paraId="33ADC0D1" w14:textId="77777777" w:rsidR="003E0676" w:rsidRPr="007F2770" w:rsidRDefault="00C32A19" w:rsidP="00781477">
      <w:pPr>
        <w:pStyle w:val="Heading5"/>
      </w:pPr>
      <w:bookmarkStart w:id="4891" w:name="_Toc20232702"/>
      <w:bookmarkStart w:id="4892" w:name="_Toc27746804"/>
      <w:bookmarkStart w:id="4893" w:name="_Toc36212986"/>
      <w:bookmarkStart w:id="4894" w:name="_Toc36657163"/>
      <w:bookmarkStart w:id="4895" w:name="_Toc45286827"/>
      <w:bookmarkStart w:id="4896" w:name="_Toc51948096"/>
      <w:bookmarkStart w:id="4897" w:name="_Toc51949188"/>
      <w:bookmarkStart w:id="4898" w:name="_Toc131396111"/>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2</w:t>
      </w:r>
      <w:r w:rsidR="00173561" w:rsidRPr="007F2770">
        <w:rPr>
          <w:lang w:eastAsia="zh-CN"/>
        </w:rPr>
        <w:tab/>
        <w:t xml:space="preserve">Network-initiated </w:t>
      </w:r>
      <w:r w:rsidR="00173561" w:rsidRPr="007F2770">
        <w:t>de-registration</w:t>
      </w:r>
      <w:r w:rsidR="00173561" w:rsidRPr="007F2770">
        <w:rPr>
          <w:lang w:eastAsia="zh-CN"/>
        </w:rPr>
        <w:t xml:space="preserve"> procedure completion by the </w:t>
      </w:r>
      <w:r w:rsidR="00173561" w:rsidRPr="007F2770">
        <w:rPr>
          <w:rFonts w:hint="eastAsia"/>
          <w:lang w:eastAsia="zh-CN"/>
        </w:rPr>
        <w:t>UE</w:t>
      </w:r>
      <w:bookmarkEnd w:id="4891"/>
      <w:bookmarkEnd w:id="4892"/>
      <w:bookmarkEnd w:id="4893"/>
      <w:bookmarkEnd w:id="4894"/>
      <w:bookmarkEnd w:id="4895"/>
      <w:bookmarkEnd w:id="4896"/>
      <w:bookmarkEnd w:id="4897"/>
      <w:bookmarkEnd w:id="4898"/>
    </w:p>
    <w:p w14:paraId="4E9BDEB6" w14:textId="2F592E8D" w:rsidR="002931FD" w:rsidRPr="007F2770" w:rsidRDefault="002931FD" w:rsidP="002931FD">
      <w:r w:rsidRPr="007F2770">
        <w:t xml:space="preserve">Upon receiving the DEREGISTRATION REQUEST message, if the DEREGISTRATION REQUEST message indicates "re-registration required" and the de-registration request is for 3GPP access, the UE shall perform a local release of the PDU sessions over 3GPP access, if any. </w:t>
      </w:r>
      <w:r w:rsidR="000308B5" w:rsidRPr="007F2770">
        <w:t xml:space="preserve">If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T3585 and 5GSM back-off timer(s) not related to congestion control (</w:t>
      </w:r>
      <w:r w:rsidRPr="007F2770">
        <w:rPr>
          <w:noProof/>
        </w:rPr>
        <w:t>see subclause 6.2.12</w:t>
      </w:r>
      <w:r w:rsidRPr="007F2770">
        <w:t>), if running. If the UE is operating in single-registration mode, the UE shall also stop the ESM back-off timer(s) not related to congestion control (see subclause 6.3.6 in 3GPP TS 24.301 [15]), if running. The UE shall send a DEREGISTRATION ACCEPT message to the network and enter the state 5GMM-DEREGISTERED for 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 The UE should also re-establish any previously established PDU sessions over 3GPP access. For any previously established MA PDU sessions with user plane resources established on both accesses the UE should also re-establish the user plane resources over 3GPP access, and for any previously established MA PDU sessions with user plane resources established only on the 3GPP access the UE should re-establish the MA PDU session over 3GPP access.</w:t>
      </w:r>
    </w:p>
    <w:p w14:paraId="31B82571" w14:textId="5508F106" w:rsidR="009079D2" w:rsidRPr="007F2770" w:rsidRDefault="009079D2" w:rsidP="009079D2">
      <w:r w:rsidRPr="007F2770">
        <w:t>Upon receiving the DEREGISTRATION REQUEST message, if the DEREGISTRATION REQUEST message indicates "re-registration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w:t>
      </w:r>
      <w:r w:rsidR="006B0286" w:rsidRPr="007F2770">
        <w:t xml:space="preserve"> </w:t>
      </w:r>
      <w:r w:rsidR="006B0286" w:rsidRPr="007F2770">
        <w:rPr>
          <w:rFonts w:eastAsia="PMingLiU"/>
        </w:rPr>
        <w:t>If there is an MA PDU session with a PDN connection as a user-plane resource and user plane resources established on non-3GPP access, the UE shall perform a local release of the user plane resources on non-3GPP access.</w:t>
      </w:r>
      <w:r w:rsidRPr="007F2770">
        <w:t xml:space="preserve"> If there is an MA PDU session with user plane resources established on non-3GPP access only, the UE shall perform a local release of the MA PDU session. The UE shall stop the timer(s) T3346, T3396, T3584 and T3585, if it is running. The UE shall send a DEREGISTRATION ACCEPT message to the network and enter the state 5GMM-DEREGISTERED for non-3GPP access. Furthermore, the UE shall, after the completion of the de-registration procedure, and the release of the existing NAS signalling connection, initiate an initial registration</w:t>
      </w:r>
      <w:r w:rsidRPr="007F2770">
        <w:rPr>
          <w:lang w:eastAsia="zh-CN"/>
        </w:rPr>
        <w:t xml:space="preserve"> over non-3GPP</w:t>
      </w:r>
      <w:r w:rsidRPr="007F2770">
        <w:t xml:space="preserve">. The UE should also re-establish any previously established PDU sessions over non-3GPP access. For any previously established MA PDU sessions with user plane resources established on both accesses the UE should also re-establish the user plane resources over non-3GPP access, and for any previously established MA PDU sessions with user plane resources established only on the non-3GPP access the UE should re-establish the MA PDU session over </w:t>
      </w:r>
      <w:r w:rsidR="006B0286" w:rsidRPr="007F2770">
        <w:rPr>
          <w:rFonts w:eastAsia="PMingLiU"/>
        </w:rPr>
        <w:t>non-</w:t>
      </w:r>
      <w:r w:rsidRPr="007F2770">
        <w:t>3GPP access</w:t>
      </w:r>
      <w:r w:rsidR="006B0286" w:rsidRPr="007F2770">
        <w:rPr>
          <w:rFonts w:eastAsia="PMingLiU"/>
        </w:rPr>
        <w:t>, and for any previously established MA PDU sessions with a PDN connection as a user-plane resource and user plane resources established on non-3GPP access the UE should re-establish the user plane resources over non-3GPP access</w:t>
      </w:r>
      <w:r w:rsidRPr="007F2770">
        <w:t>.</w:t>
      </w:r>
    </w:p>
    <w:p w14:paraId="00813074" w14:textId="4F653A76" w:rsidR="009079D2" w:rsidRPr="007F2770" w:rsidRDefault="009079D2" w:rsidP="009079D2">
      <w:r w:rsidRPr="007F2770">
        <w:t xml:space="preserve">Upon receiving the DEREGISTRATION REQUEST message, if the DEREGISTRATION REQUEST message indicates "re-registration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s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top the timer(s) T3346, T3396, T3584 and T3585, if it is running. The UE shall send a DEREGISTRATION ACCEPT message to the network and enter the state 5GMM-DEREGISTERED for both 3GPP access and non-3GPP access. Furthermore, the UE shall, after the completion of the de-registration procedure, and the release of the existing NAS signalling connection</w:t>
      </w:r>
      <w:r w:rsidR="00747A99" w:rsidRPr="007F2770">
        <w:t>, if any Tsor-cm timer(s) were running and have stopped, the UE shall attempt to obtain service on a higher priority PLMN (see 3GPP TS 23.122 [5]) on 3GPP access, otherwise</w:t>
      </w:r>
      <w:r w:rsidRPr="007F2770">
        <w:t xml:space="preserve"> initiate an initial registration</w:t>
      </w:r>
      <w:r w:rsidRPr="007F2770">
        <w:rPr>
          <w:lang w:eastAsia="zh-CN"/>
        </w:rPr>
        <w:t xml:space="preserve"> over </w:t>
      </w:r>
      <w:r w:rsidRPr="007F2770">
        <w:t>both 3GPP access and non-3GPP access. The UE should also re-establish any previously established PDU sessions</w:t>
      </w:r>
      <w:r w:rsidRPr="007F2770">
        <w:rPr>
          <w:lang w:eastAsia="zh-CN"/>
        </w:rPr>
        <w:t xml:space="preserve"> over </w:t>
      </w:r>
      <w:r w:rsidRPr="007F2770">
        <w:t>both 3GPP access and non-3GPP access. For any previously established MA PDU sessions the UE should also re-establish the MA PDU session and the user plane resources which were established previously.</w:t>
      </w:r>
    </w:p>
    <w:p w14:paraId="772C81CB" w14:textId="77777777" w:rsidR="009079D2" w:rsidRPr="007F2770" w:rsidRDefault="009079D2" w:rsidP="009079D2">
      <w:pPr>
        <w:pStyle w:val="NO"/>
      </w:pPr>
      <w:r w:rsidRPr="007F2770">
        <w:rPr>
          <w:rFonts w:eastAsia="Batang"/>
          <w:lang w:eastAsia="ja-JP"/>
        </w:rPr>
        <w:t>NOTE</w:t>
      </w:r>
      <w:r w:rsidRPr="007F2770">
        <w:t> </w:t>
      </w:r>
      <w:r w:rsidRPr="007F2770">
        <w:rPr>
          <w:rFonts w:eastAsia="Batang"/>
          <w:lang w:eastAsia="ja-JP"/>
        </w:rPr>
        <w:t>1:</w:t>
      </w:r>
      <w:r w:rsidRPr="007F2770">
        <w:rPr>
          <w:rFonts w:eastAsia="Batang"/>
          <w:lang w:eastAsia="ja-JP"/>
        </w:rPr>
        <w:tab/>
        <w:t xml:space="preserve">When the </w:t>
      </w:r>
      <w:r w:rsidRPr="007F2770">
        <w:t xml:space="preserve">de-registration type indicates "re-registration required", user interaction is necessary in some cases when </w:t>
      </w:r>
      <w:r w:rsidRPr="007F2770">
        <w:rPr>
          <w:rFonts w:eastAsia="Batang"/>
          <w:lang w:eastAsia="ja-JP"/>
        </w:rPr>
        <w:t xml:space="preserve">the UE cannot re-establish the </w:t>
      </w:r>
      <w:r w:rsidRPr="007F2770">
        <w:t>PDU session</w:t>
      </w:r>
      <w:r w:rsidRPr="007F2770">
        <w:rPr>
          <w:rFonts w:eastAsia="Batang"/>
          <w:lang w:eastAsia="ja-JP"/>
        </w:rPr>
        <w:t xml:space="preserve"> (s)</w:t>
      </w:r>
      <w:r w:rsidRPr="007F2770">
        <w:t>, if any,</w:t>
      </w:r>
      <w:r w:rsidRPr="007F2770">
        <w:rPr>
          <w:rFonts w:eastAsia="Batang"/>
          <w:lang w:eastAsia="ja-JP"/>
        </w:rPr>
        <w:t xml:space="preserve"> automatically.</w:t>
      </w:r>
    </w:p>
    <w:p w14:paraId="017C36AC" w14:textId="1D1D95EA" w:rsidR="009079D2" w:rsidRPr="007F2770" w:rsidRDefault="009079D2" w:rsidP="009079D2">
      <w:r w:rsidRPr="007F2770">
        <w:t xml:space="preserve">Upon receiving the DEREGISTRATION REQUEST message, if the DEREGISTRATION REQUEST message indicates "re-registration not required" and the de-registration request is for 3GPP access, the UE shall perform a local release of the PDU sessions over 3GPP access, if any. </w:t>
      </w:r>
      <w:r w:rsidR="00743B07" w:rsidRPr="007F2770">
        <w:t xml:space="preserve">If a PDU session is associated with one or more </w:t>
      </w:r>
      <w:r w:rsidR="00622F70" w:rsidRPr="007F2770">
        <w:t xml:space="preserve">multicast </w:t>
      </w:r>
      <w:r w:rsidR="00743B07" w:rsidRPr="007F2770">
        <w:t xml:space="preserve">MBS sessions, the UE shall locally leave the associated </w:t>
      </w:r>
      <w:r w:rsidR="00622F70" w:rsidRPr="007F2770">
        <w:t xml:space="preserve">multicast </w:t>
      </w:r>
      <w:r w:rsidR="00743B07" w:rsidRPr="007F2770">
        <w:t xml:space="preserve">MBS sessions. </w:t>
      </w:r>
      <w:r w:rsidRPr="007F2770">
        <w:t xml:space="preserve">If there is an MA PDU session with user plane resources established on both 3GPP access and non-3GPP access in the same PLMN or in different PLMNs, the UE shall perform a local release of the user plane resources on 3GPP access. If there is an MA PDU session with user plane resources established on 3GPP access only, the UE shall perform a local release of the MA PDU session. </w:t>
      </w:r>
      <w:r w:rsidR="000308B5" w:rsidRPr="007F2770">
        <w:t xml:space="preserve">If the M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3GPP access.</w:t>
      </w:r>
    </w:p>
    <w:p w14:paraId="154A0F1F" w14:textId="57E7413A" w:rsidR="009079D2" w:rsidRPr="007F2770" w:rsidRDefault="009079D2" w:rsidP="009079D2">
      <w:r w:rsidRPr="007F2770">
        <w:t xml:space="preserve">Upon receiving the DEREGISTRATION REQUEST message, if the DEREGISTRATION REQUEST message indicates "re-registration not required" and the de-registration request is for non-3GPP access, the UE shall perform a local release of the PDU sessions over non-3GPP access, if any. If there is an MA PDU session with user plane resources established on both 3GPP access and non-3GPP access in the same PLMN or in different PLMNs, the UE shall perform a local release of the user plane resources on non-3GPP access. </w:t>
      </w:r>
      <w:r w:rsidR="006B0286" w:rsidRPr="007F2770">
        <w:rPr>
          <w:rFonts w:eastAsia="PMingLiU"/>
        </w:rPr>
        <w:t xml:space="preserve">If there is an MA PDU session with a PDN connection as a user-plane resource and user plane resources established on non-3GPP access, the UE shall perform a local release of the user plane resources on non-3GPP access. </w:t>
      </w:r>
      <w:r w:rsidRPr="007F2770">
        <w:t>If there is an MA PDU session with user plane resources established on non-3GPP access only, the UE shall perform a local release of the MA PDU session. The UE shall send a DEREGISTRATION ACCEPT message to the network and enter the state 5GMM-DEREGISTERED for non-3GPP access.</w:t>
      </w:r>
    </w:p>
    <w:p w14:paraId="5532D94D" w14:textId="1D8BE33F" w:rsidR="009079D2" w:rsidRPr="007F2770" w:rsidRDefault="009079D2" w:rsidP="009079D2">
      <w:r w:rsidRPr="007F2770">
        <w:t xml:space="preserve">Upon receiving the DEREGISTRATION REQUEST message, if the DEREGISTRATION REQUEST message indicates "re-registration not required" and the de-registration request is for both 3GPP access and non-3GPP access when the UE is registered in the same PLMN for both accesses, the UE shall perform a local release of the MA PDU sessions and PDU sessions over both 3GPP access and non-3GPP access, if any. </w:t>
      </w:r>
      <w:r w:rsidR="000308B5" w:rsidRPr="007F2770">
        <w:t xml:space="preserve">If an MA PDU session or a PDU session is associated with one or more </w:t>
      </w:r>
      <w:r w:rsidR="00622F70" w:rsidRPr="007F2770">
        <w:t xml:space="preserve">multicast </w:t>
      </w:r>
      <w:r w:rsidR="000308B5" w:rsidRPr="007F2770">
        <w:t xml:space="preserve">MBS sessions, the UE shall locally leave the associated </w:t>
      </w:r>
      <w:r w:rsidR="00622F70" w:rsidRPr="007F2770">
        <w:t xml:space="preserve">multicast </w:t>
      </w:r>
      <w:r w:rsidR="000308B5" w:rsidRPr="007F2770">
        <w:t xml:space="preserve">MBS sessions. </w:t>
      </w:r>
      <w:r w:rsidRPr="007F2770">
        <w:t>The UE shall send a DEREGISTRATION ACCEPT message to the network and enter the state 5GMM-DEREGISTERED for both 3GPP access and non-3GPP access.</w:t>
      </w:r>
    </w:p>
    <w:p w14:paraId="6847E17F" w14:textId="77777777" w:rsidR="00812046" w:rsidRPr="007F2770" w:rsidRDefault="00812046" w:rsidP="00812046">
      <w:r w:rsidRPr="007F2770">
        <w:t xml:space="preserve">Upon receiving the DEREGISTRATION REQUEST message, if the DEREGISTRATION REQUEST message includes the rejected NSSAI, the UE takes the following actions based on the rejection cause in the rejected </w:t>
      </w:r>
      <w:r w:rsidR="00882003" w:rsidRPr="007F2770">
        <w:t>S-</w:t>
      </w:r>
      <w:r w:rsidRPr="007F2770">
        <w:t>NSSAI</w:t>
      </w:r>
      <w:r w:rsidR="00882003" w:rsidRPr="007F2770">
        <w:t>(s)</w:t>
      </w:r>
      <w:r w:rsidRPr="007F2770">
        <w:t>:</w:t>
      </w:r>
    </w:p>
    <w:p w14:paraId="28A2B0E3" w14:textId="77777777" w:rsidR="00B47A9D" w:rsidRPr="007F2770" w:rsidRDefault="00B47A9D" w:rsidP="00B47A9D">
      <w:pPr>
        <w:pStyle w:val="B1"/>
      </w:pPr>
      <w:r w:rsidRPr="007F2770">
        <w:t>"S</w:t>
      </w:r>
      <w:r w:rsidRPr="007F2770">
        <w:rPr>
          <w:rFonts w:hint="eastAsia"/>
        </w:rPr>
        <w:t>-NSSAI</w:t>
      </w:r>
      <w:r w:rsidRPr="007F2770">
        <w:t xml:space="preserve"> not available in the current PLMN</w:t>
      </w:r>
      <w:r w:rsidRPr="007F2770">
        <w:rPr>
          <w:lang w:eastAsia="en-US"/>
        </w:rPr>
        <w:t xml:space="preserve"> or SNPN</w:t>
      </w:r>
      <w:r w:rsidRPr="007F2770">
        <w:t>"</w:t>
      </w:r>
    </w:p>
    <w:p w14:paraId="0468AF96" w14:textId="2A400534" w:rsidR="00B47A9D" w:rsidRPr="007F2770" w:rsidRDefault="00B47A9D" w:rsidP="00B47A9D">
      <w:pPr>
        <w:pStyle w:val="B1"/>
      </w:pPr>
      <w:r w:rsidRPr="007F2770">
        <w:tab/>
        <w:t>The UE shall store the rejected S-NSSAI(s) in the rejected NSSAI for the current PLMN</w:t>
      </w:r>
      <w:r w:rsidRPr="007F2770">
        <w:rPr>
          <w:lang w:eastAsia="en-US"/>
        </w:rPr>
        <w:t xml:space="preserve"> or SNPN</w:t>
      </w:r>
      <w:r w:rsidRPr="007F2770">
        <w:t xml:space="preserve"> as specified in subclause 4.6.2.2 and </w:t>
      </w:r>
      <w:r w:rsidR="00DB537D" w:rsidRPr="007F2770">
        <w:t xml:space="preserve">shall </w:t>
      </w:r>
      <w:r w:rsidRPr="007F2770">
        <w:t xml:space="preserve">not attempt </w:t>
      </w:r>
      <w:r w:rsidRPr="007F2770">
        <w:rPr>
          <w:rFonts w:hint="eastAsia"/>
        </w:rPr>
        <w:t xml:space="preserve">to </w:t>
      </w:r>
      <w:r w:rsidRPr="007F2770">
        <w:t xml:space="preserve">use </w:t>
      </w:r>
      <w:r w:rsidRPr="007F2770">
        <w:rPr>
          <w:rFonts w:hint="eastAsia"/>
        </w:rPr>
        <w:t xml:space="preserve">this </w:t>
      </w:r>
      <w:r w:rsidRPr="007F2770">
        <w:t>S-NSSAI</w:t>
      </w:r>
      <w:r w:rsidRPr="007F2770">
        <w:rPr>
          <w:rFonts w:hint="eastAsia"/>
        </w:rPr>
        <w:t xml:space="preserve"> </w:t>
      </w:r>
      <w:r w:rsidRPr="007F2770">
        <w:t>in the current PLMN</w:t>
      </w:r>
      <w:r w:rsidRPr="007F2770">
        <w:rPr>
          <w:lang w:eastAsia="en-US"/>
        </w:rPr>
        <w:t xml:space="preserve"> or SNPN</w:t>
      </w:r>
      <w:ins w:id="4899" w:author="24.501_CR5182_(Rel-18)_5GProtoc18" w:date="2023-06-24T21:22:00Z">
        <w:r w:rsidR="0056494B">
          <w:rPr>
            <w:lang w:eastAsia="en-US"/>
          </w:rPr>
          <w:t xml:space="preserve"> over any access</w:t>
        </w:r>
      </w:ins>
      <w:r w:rsidRPr="007F2770">
        <w:t xml:space="preserve"> until switching off the UE, the UICC containing the USIM is removed,</w:t>
      </w:r>
      <w:ins w:id="4900" w:author="24.501_CR5182_(Rel-18)_5GProtoc18" w:date="2023-06-24T21:22:00Z">
        <w:r w:rsidR="0056494B">
          <w:t xml:space="preserve"> an entry of the </w:t>
        </w:r>
        <w:r w:rsidR="0056494B">
          <w:rPr>
            <w:lang w:eastAsia="ja-JP"/>
          </w:rPr>
          <w:t xml:space="preserve">"list of </w:t>
        </w:r>
        <w:r w:rsidR="0056494B">
          <w:rPr>
            <w:noProof/>
          </w:rPr>
          <w:t xml:space="preserve">subscriber data" </w:t>
        </w:r>
        <w:r w:rsidR="0056494B">
          <w:t xml:space="preserve">with the SNPN identity of the current SNPN </w:t>
        </w:r>
        <w:r w:rsidR="0056494B" w:rsidRPr="00D27A95">
          <w:t xml:space="preserve">is </w:t>
        </w:r>
        <w:r w:rsidR="0056494B">
          <w:t>update</w:t>
        </w:r>
      </w:ins>
      <w:ins w:id="4901" w:author="24.501_CR5182_(Rel-18)_5GProtoc18" w:date="2023-06-24T21:23:00Z">
        <w:r w:rsidR="0056494B">
          <w:t>d</w:t>
        </w:r>
      </w:ins>
      <w:ins w:id="4902" w:author="24.501_CR5182_(Rel-18)_5GProtoc18" w:date="2023-06-24T21:22:00Z">
        <w:r w:rsidR="0056494B">
          <w:rPr>
            <w:rFonts w:hint="eastAsia"/>
            <w:lang w:eastAsia="zh-CN"/>
          </w:rPr>
          <w:t>,</w:t>
        </w:r>
      </w:ins>
      <w:ins w:id="4903" w:author="24.501_CR5182_(Rel-18)_5GProtoc18" w:date="2023-06-24T21:23:00Z">
        <w:del w:id="4904" w:author="24.501_CR5451R1_(Rel-18)_5GProtoc18" w:date="2023-06-30T11:43:00Z">
          <w:r w:rsidR="0056494B" w:rsidDel="0035393C">
            <w:rPr>
              <w:lang w:eastAsia="zh-CN"/>
            </w:rPr>
            <w:delText xml:space="preserve"> </w:delText>
          </w:r>
        </w:del>
      </w:ins>
      <w:ins w:id="4905" w:author="24.501_CR5451R1_(Rel-18)_5GProtoc18" w:date="2023-06-30T11:43:00Z">
        <w:r w:rsidR="0035393C">
          <w:t xml:space="preserve"> </w:t>
        </w:r>
        <w:r w:rsidR="0035393C" w:rsidRPr="008E384C">
          <w:t>if the UE does not support access to an SNPN using credentials from a credentials holder and equivalent SNPNs, the selected entry of the "list of subscriber data" is updated, if the UE supports access to an SNPN using credentials from a credentials holder, equivalent SNPNs or both</w:t>
        </w:r>
        <w:r w:rsidR="0035393C">
          <w:t xml:space="preserve"> </w:t>
        </w:r>
      </w:ins>
      <w:del w:id="4906" w:author="24.501_CR5182_(Rel-18)_5GProtoc18" w:date="2023-06-24T21:22:00Z">
        <w:r w:rsidRPr="007F2770" w:rsidDel="0056494B">
          <w:delText xml:space="preserve"> </w:delText>
        </w:r>
      </w:del>
      <w:r w:rsidRPr="007F2770">
        <w:t>or the rejected S-NSSAI(s) are removed as described in subclause 4.6.2.2.</w:t>
      </w:r>
    </w:p>
    <w:p w14:paraId="3F24CD08" w14:textId="77777777" w:rsidR="00B47A9D" w:rsidRPr="007F2770" w:rsidRDefault="00B47A9D" w:rsidP="00B47A9D">
      <w:pPr>
        <w:pStyle w:val="B1"/>
      </w:pPr>
      <w:r w:rsidRPr="007F2770">
        <w:t>"S</w:t>
      </w:r>
      <w:r w:rsidRPr="007F2770">
        <w:rPr>
          <w:rFonts w:hint="eastAsia"/>
        </w:rPr>
        <w:t>-NSSAI</w:t>
      </w:r>
      <w:r w:rsidRPr="007F2770">
        <w:t xml:space="preserve"> not available in the current registration area"</w:t>
      </w:r>
    </w:p>
    <w:p w14:paraId="01DA86F3" w14:textId="08F2EA3E" w:rsidR="00B47A9D" w:rsidRPr="007F2770" w:rsidRDefault="00B47A9D" w:rsidP="00B47A9D">
      <w:pPr>
        <w:pStyle w:val="B1"/>
      </w:pPr>
      <w:r w:rsidRPr="007F2770">
        <w:tab/>
        <w:t>The UE shall store the rejected S-NSSAI(s) in the rejected NSSAI for the current registration area as described in subclause 4.6.2.2</w:t>
      </w:r>
      <w:r w:rsidR="00DB537D" w:rsidRPr="007F2770">
        <w:t xml:space="preserve"> and shall not attempt </w:t>
      </w:r>
      <w:r w:rsidR="00DB537D" w:rsidRPr="007F2770">
        <w:rPr>
          <w:rFonts w:hint="eastAsia"/>
        </w:rPr>
        <w:t xml:space="preserve">to </w:t>
      </w:r>
      <w:r w:rsidR="00DB537D" w:rsidRPr="007F2770">
        <w:t xml:space="preserve">use </w:t>
      </w:r>
      <w:r w:rsidR="00DB537D" w:rsidRPr="007F2770">
        <w:rPr>
          <w:rFonts w:hint="eastAsia"/>
        </w:rPr>
        <w:t xml:space="preserve">this </w:t>
      </w:r>
      <w:r w:rsidR="00DB537D" w:rsidRPr="007F2770">
        <w:t>S-NSSAI(s)</w:t>
      </w:r>
      <w:r w:rsidR="00DB537D" w:rsidRPr="007F2770">
        <w:rPr>
          <w:rFonts w:hint="eastAsia"/>
        </w:rPr>
        <w:t xml:space="preserve"> in the </w:t>
      </w:r>
      <w:r w:rsidR="00DB537D" w:rsidRPr="007F2770">
        <w:t>current registration</w:t>
      </w:r>
      <w:r w:rsidR="00DB537D" w:rsidRPr="007F2770">
        <w:rPr>
          <w:rFonts w:hint="eastAsia"/>
        </w:rPr>
        <w:t xml:space="preserve"> area</w:t>
      </w:r>
      <w:r w:rsidR="00DB537D" w:rsidRPr="007F2770">
        <w:t xml:space="preserve"> </w:t>
      </w:r>
      <w:ins w:id="4907" w:author="24.501_CR5182_(Rel-18)_5GProtoc18" w:date="2023-06-24T21:24:00Z">
        <w:r w:rsidR="0056494B">
          <w:t xml:space="preserve">over the current access </w:t>
        </w:r>
      </w:ins>
      <w:r w:rsidR="00DB537D" w:rsidRPr="007F2770">
        <w:t>until switching off the UE</w:t>
      </w:r>
      <w:r w:rsidR="00DB537D" w:rsidRPr="007F2770">
        <w:rPr>
          <w:rFonts w:hint="eastAsia"/>
        </w:rPr>
        <w:t>, the UE moving out of the current registration area</w:t>
      </w:r>
      <w:r w:rsidR="00DB537D" w:rsidRPr="007F2770">
        <w:t xml:space="preserve">, the UICC containing the USIM is removed, an entry of the </w:t>
      </w:r>
      <w:r w:rsidR="00DB537D" w:rsidRPr="007F2770">
        <w:rPr>
          <w:lang w:eastAsia="ja-JP"/>
        </w:rPr>
        <w:t xml:space="preserve">"list of </w:t>
      </w:r>
      <w:r w:rsidR="00DB537D" w:rsidRPr="007F2770">
        <w:rPr>
          <w:noProof/>
        </w:rPr>
        <w:t xml:space="preserve">subscriber data" </w:t>
      </w:r>
      <w:r w:rsidR="00DB537D" w:rsidRPr="007F2770">
        <w:t>with the SNPN identity of the current SNPN is updated, or the rejected S-NSSAI(s) are removed as described in subclause 4.6.2.2</w:t>
      </w:r>
      <w:r w:rsidRPr="007F2770">
        <w:t>.</w:t>
      </w:r>
    </w:p>
    <w:p w14:paraId="3777BFFD" w14:textId="77777777" w:rsidR="00812046" w:rsidRPr="007F2770" w:rsidRDefault="00812046" w:rsidP="008A1A02">
      <w:pPr>
        <w:pStyle w:val="B1"/>
      </w:pPr>
      <w:r w:rsidRPr="007F2770">
        <w:t>"S-NSSAI not available due to the failed or revoked network slice-specific authentication and authorization"</w:t>
      </w:r>
    </w:p>
    <w:p w14:paraId="080D3118" w14:textId="51C4C5F1" w:rsidR="00812046" w:rsidRPr="007F2770" w:rsidRDefault="00812046" w:rsidP="00B95C6D">
      <w:pPr>
        <w:pStyle w:val="B1"/>
      </w:pPr>
      <w:r w:rsidRPr="007F2770">
        <w:tab/>
        <w:t xml:space="preserve">The UE shall </w:t>
      </w:r>
      <w:r w:rsidRPr="007F2770">
        <w:rPr>
          <w:rFonts w:hint="eastAsia"/>
        </w:rPr>
        <w:t>store</w:t>
      </w:r>
      <w:r w:rsidRPr="007F2770">
        <w:t xml:space="preserve"> the rejected S-NSSAI(s) in the rejected NSSAI </w:t>
      </w:r>
      <w:r w:rsidR="00B47A9D" w:rsidRPr="007F2770">
        <w:t>for</w:t>
      </w:r>
      <w:r w:rsidRPr="007F2770">
        <w:t xml:space="preserve"> </w:t>
      </w:r>
      <w:r w:rsidRPr="007F2770">
        <w:rPr>
          <w:rFonts w:hint="eastAsia"/>
        </w:rPr>
        <w:t xml:space="preserve">the </w:t>
      </w:r>
      <w:r w:rsidRPr="007F2770">
        <w:t xml:space="preserve">failed or revoked </w:t>
      </w:r>
      <w:r w:rsidR="00B47A9D" w:rsidRPr="007F2770">
        <w:t>NSSAA</w:t>
      </w:r>
      <w:r w:rsidRPr="007F2770">
        <w:rPr>
          <w:rFonts w:hint="eastAsia"/>
          <w:lang w:eastAsia="zh-CN"/>
        </w:rPr>
        <w:t xml:space="preserve"> as specified in </w:t>
      </w:r>
      <w:r w:rsidRPr="007F2770">
        <w:t>subclause 4.6.2.2</w:t>
      </w:r>
      <w:r w:rsidR="00DB537D" w:rsidRPr="007F2770">
        <w:t xml:space="preserve"> and shall not attempt to use this S-NSSAI in the current PLMN</w:t>
      </w:r>
      <w:r w:rsidR="008326A1" w:rsidRPr="007F2770">
        <w:rPr>
          <w:rFonts w:eastAsia="Malgun Gothic"/>
        </w:rPr>
        <w:t xml:space="preserve"> or SNPN</w:t>
      </w:r>
      <w:r w:rsidR="00DB537D" w:rsidRPr="007F2770">
        <w:t xml:space="preserve"> over any access until switching off the UE, the UICC containing the USIM is removed, the entry of the "list of subscriber data" with the SNPN identity of the current SNPN is updated, or the rejected S-NSSAI(s) are removed</w:t>
      </w:r>
      <w:ins w:id="4908" w:author="24.501_CR5182_(Rel-18)_5GProtoc18" w:date="2023-06-24T21:24:00Z">
        <w:r w:rsidR="004C0C34">
          <w:t xml:space="preserve"> </w:t>
        </w:r>
      </w:ins>
      <w:del w:id="4909" w:author="24.501_CR5182_(Rel-18)_5GProtoc18" w:date="2023-06-24T21:24:00Z">
        <w:r w:rsidR="00DB537D" w:rsidRPr="007F2770" w:rsidDel="004C0C34">
          <w:delText xml:space="preserve"> or deleted </w:delText>
        </w:r>
      </w:del>
      <w:r w:rsidR="00DB537D" w:rsidRPr="007F2770">
        <w:t>as described in subclause 4.6.1 and 4.6.2.2</w:t>
      </w:r>
      <w:r w:rsidRPr="007F2770">
        <w:t>.</w:t>
      </w:r>
    </w:p>
    <w:p w14:paraId="5FCBAE74" w14:textId="77777777" w:rsidR="004441C2" w:rsidRPr="007F2770" w:rsidRDefault="004441C2" w:rsidP="004441C2">
      <w:pPr>
        <w:pStyle w:val="B1"/>
      </w:pPr>
      <w:r w:rsidRPr="007F2770">
        <w:t>"S-NSSAI not available due to maximum number of UEs reached"</w:t>
      </w:r>
    </w:p>
    <w:p w14:paraId="23F083AA" w14:textId="1E3838A4" w:rsidR="004441C2" w:rsidRPr="007F2770" w:rsidRDefault="004441C2" w:rsidP="0000154D">
      <w:pPr>
        <w:pStyle w:val="B1"/>
      </w:pPr>
      <w:r w:rsidRPr="007F2770">
        <w:tab/>
      </w:r>
      <w:r w:rsidR="009A3D6A" w:rsidRPr="007F2770">
        <w:t>Unless the back-off timer value received along with the S-NSSAI is zero, t</w:t>
      </w:r>
      <w:r w:rsidR="00C168E0" w:rsidRPr="007F2770">
        <w:t>h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00C168E0"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00C168E0" w:rsidRPr="007F2770">
        <w:t> </w:t>
      </w:r>
      <w:r w:rsidR="00266964" w:rsidRPr="007F2770">
        <w:t>4.6.1 and </w:t>
      </w:r>
      <w:r w:rsidR="00C168E0" w:rsidRPr="007F2770">
        <w:t>4.6.2.2.</w:t>
      </w:r>
    </w:p>
    <w:p w14:paraId="435E3B65" w14:textId="3EBEFA22" w:rsidR="009A3D6A" w:rsidRPr="007F2770" w:rsidRDefault="009A3D6A" w:rsidP="009A3D6A">
      <w:pPr>
        <w:pStyle w:val="NO"/>
        <w:rPr>
          <w:lang w:eastAsia="zh-CN"/>
        </w:rPr>
      </w:pPr>
      <w:r w:rsidRPr="007F2770">
        <w:t>NOTE 2:</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F23F41E" w14:textId="2A6ED5BA" w:rsidR="006472AF" w:rsidRPr="007F2770" w:rsidRDefault="004441C2" w:rsidP="006472AF">
      <w:pPr>
        <w:pStyle w:val="B1"/>
      </w:pPr>
      <w:r w:rsidRPr="007F2770">
        <w:tab/>
      </w:r>
      <w:r w:rsidR="006472AF" w:rsidRPr="007F2770">
        <w:t>If there is one or more S-NSSAIs in the rejected NSSAI with the rejection cause "S-NSSAI not available due to maximum number of UEs reached", then for each S-NSSAI, the UE shall behave as follows:</w:t>
      </w:r>
    </w:p>
    <w:p w14:paraId="7158D941" w14:textId="3C1494A9" w:rsidR="006472AF" w:rsidRPr="007F2770" w:rsidRDefault="006472AF" w:rsidP="006472AF">
      <w:pPr>
        <w:pStyle w:val="B2"/>
      </w:pPr>
      <w:r w:rsidRPr="007F2770">
        <w:t>a)</w:t>
      </w:r>
      <w:r w:rsidRPr="007F2770">
        <w:tab/>
        <w:t>stop the timer T3526 associated with the S-NSSAI, if running;</w:t>
      </w:r>
    </w:p>
    <w:p w14:paraId="23267D5C" w14:textId="78938690" w:rsidR="004441C2" w:rsidRPr="007F2770" w:rsidRDefault="004441C2" w:rsidP="006472AF">
      <w:pPr>
        <w:pStyle w:val="B2"/>
      </w:pPr>
      <w:r w:rsidRPr="007F2770">
        <w:t>b)</w:t>
      </w:r>
      <w:r w:rsidRPr="007F2770">
        <w:tab/>
        <w:t>start the timer T3526 with:</w:t>
      </w:r>
    </w:p>
    <w:p w14:paraId="16A3E4B4" w14:textId="77777777" w:rsidR="004441C2" w:rsidRPr="007F2770" w:rsidRDefault="004441C2" w:rsidP="004441C2">
      <w:pPr>
        <w:pStyle w:val="B3"/>
      </w:pPr>
      <w:r w:rsidRPr="007F2770">
        <w:t>1)</w:t>
      </w:r>
      <w:r w:rsidRPr="007F2770">
        <w:tab/>
        <w:t>the back-off timer value received along with the S-NSSAI, if a back-off timer value is received along with the S-NSSAI that is neither zero nor deactivated; or</w:t>
      </w:r>
    </w:p>
    <w:p w14:paraId="28897C4C" w14:textId="77777777" w:rsidR="004441C2" w:rsidRPr="007F2770" w:rsidRDefault="004441C2" w:rsidP="004441C2">
      <w:pPr>
        <w:pStyle w:val="B3"/>
      </w:pPr>
      <w:r w:rsidRPr="007F2770">
        <w:t>2)</w:t>
      </w:r>
      <w:r w:rsidRPr="007F2770">
        <w:tab/>
        <w:t>an implementation specific back-off timer value, if no back-off timer value is received along with the S-NSSAI; and</w:t>
      </w:r>
    </w:p>
    <w:p w14:paraId="3D723E36" w14:textId="77777777" w:rsidR="004441C2" w:rsidRPr="007F2770" w:rsidRDefault="004441C2" w:rsidP="004441C2">
      <w:pPr>
        <w:pStyle w:val="B2"/>
      </w:pPr>
      <w:r w:rsidRPr="007F2770">
        <w:t>c)</w:t>
      </w:r>
      <w:r w:rsidRPr="007F2770">
        <w:tab/>
      </w:r>
      <w:r w:rsidRPr="007F2770">
        <w:rPr>
          <w:noProof/>
        </w:rPr>
        <w:t>remove the S-NSSAI from the rejected NSSAI for the maximum number of UEs reached when the timer T3526 associated with the S-NSSAI expires.</w:t>
      </w:r>
    </w:p>
    <w:p w14:paraId="7D212A93" w14:textId="77777777" w:rsidR="00CC044A" w:rsidRPr="007F2770" w:rsidRDefault="00CC044A" w:rsidP="00CC044A">
      <w:r w:rsidRPr="007F2770">
        <w:t>Upon sending a DEREGISTRATION ACCEPT message, the UE shall delete the rejected NSSAI as specified in subclause 4.6.2.2.</w:t>
      </w:r>
    </w:p>
    <w:p w14:paraId="3E21E8D7" w14:textId="6128DA25" w:rsidR="00C43D95" w:rsidRPr="007F2770" w:rsidRDefault="00C43D95" w:rsidP="00C43D95">
      <w:r w:rsidRPr="007F2770">
        <w:t>Regardless of the 5GMM cause value received in the DEREGISTRATION REQUEST message</w:t>
      </w:r>
      <w:r w:rsidR="002C6F7C" w:rsidRPr="007F2770">
        <w:rPr>
          <w:rFonts w:hint="eastAsia"/>
          <w:lang w:eastAsia="zh-CN"/>
        </w:rPr>
        <w:t xml:space="preserve"> </w:t>
      </w:r>
      <w:r w:rsidR="002C6F7C" w:rsidRPr="007F2770">
        <w:rPr>
          <w:lang w:eastAsia="zh-CN"/>
        </w:rPr>
        <w:t>via satellite NG-RAN</w:t>
      </w:r>
      <w:r w:rsidRPr="007F2770">
        <w:t>,</w:t>
      </w:r>
    </w:p>
    <w:p w14:paraId="05E9E740" w14:textId="77777777" w:rsidR="00A37DE2" w:rsidRPr="007F2770" w:rsidRDefault="00C43D95" w:rsidP="00A37DE2">
      <w:pPr>
        <w:pStyle w:val="B1"/>
        <w:rPr>
          <w:ins w:id="4910" w:author="24.501_CR5332R1_(Rel-18)_5GProtoc18" w:date="2023-06-25T18:45:00Z"/>
        </w:rPr>
      </w:pPr>
      <w:r w:rsidRPr="007F2770">
        <w:t>-</w:t>
      </w:r>
      <w:ins w:id="4911" w:author="24.501_CR5332R1_(Rel-18)_5GProtoc18" w:date="2023-06-25T18:45:00Z">
        <w:r w:rsidR="00A37DE2" w:rsidRPr="007F2770">
          <w:t>-</w:t>
        </w:r>
        <w:r w:rsidR="00A37DE2" w:rsidRPr="007F2770">
          <w:tab/>
          <w:t xml:space="preserve">if the UE receives the Forbidden TAI(s) for the list of "5GS forbidden tracking areas for roaming" IE in the DEREGISTRATION REQUEST message, the UE shall store the TAI(s) </w:t>
        </w:r>
        <w:r w:rsidR="00A37DE2" w:rsidRPr="007E6962">
          <w:t xml:space="preserve">belonging to </w:t>
        </w:r>
        <w:r w:rsidR="00A37DE2">
          <w:t xml:space="preserve">the </w:t>
        </w:r>
        <w:r w:rsidR="00A37DE2" w:rsidRPr="007E6962">
          <w:t>serving PLMN or equivalent PLMN</w:t>
        </w:r>
        <w:r w:rsidR="00A37DE2">
          <w:t>(s)</w:t>
        </w:r>
        <w:r w:rsidR="00A37DE2" w:rsidRPr="007E6962">
          <w:t xml:space="preserve"> and ignore the TAI(s) which do not belong to </w:t>
        </w:r>
        <w:r w:rsidR="00A37DE2">
          <w:t xml:space="preserve">the </w:t>
        </w:r>
        <w:r w:rsidR="00A37DE2" w:rsidRPr="007E6962">
          <w:t>serving PLMN or equivalent PLMN(s)</w:t>
        </w:r>
        <w:r w:rsidR="00A37DE2">
          <w:t xml:space="preserve"> </w:t>
        </w:r>
        <w:r w:rsidR="00A37DE2" w:rsidRPr="007F2770">
          <w:t>included in the IE, if not already stored, into the list of "5GS forbidden tracking areas for roaming"; and</w:t>
        </w:r>
      </w:ins>
    </w:p>
    <w:p w14:paraId="7959477B" w14:textId="77777777" w:rsidR="00A37DE2" w:rsidRPr="007F2770" w:rsidRDefault="00A37DE2" w:rsidP="00A37DE2">
      <w:pPr>
        <w:pStyle w:val="B1"/>
        <w:rPr>
          <w:ins w:id="4912" w:author="24.501_CR5332R1_(Rel-18)_5GProtoc18" w:date="2023-06-25T18:45:00Z"/>
        </w:rPr>
      </w:pPr>
      <w:ins w:id="4913" w:author="24.501_CR5332R1_(Rel-18)_5GProtoc18" w:date="2023-06-25T18:45:00Z">
        <w:r w:rsidRPr="007F2770">
          <w:t>-</w:t>
        </w:r>
        <w:r w:rsidRPr="007F2770">
          <w:tab/>
          <w:t xml:space="preserve">if the UE receives the Forbidden TAI(s) for the list of "5GS forbidden tracking areas for regional provision of service" IE in the DEREGISTRATION REQUES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t xml:space="preserve"> </w:t>
        </w:r>
        <w:r w:rsidRPr="007F2770">
          <w:t>included in the IE, if not already stored, into the list of "5GS forbidden tracking areas for regional provision of service".</w:t>
        </w:r>
      </w:ins>
    </w:p>
    <w:p w14:paraId="35EE4A36" w14:textId="71183397" w:rsidR="00C43D95" w:rsidRPr="007F2770" w:rsidDel="00A37DE2" w:rsidRDefault="00C43D95" w:rsidP="00A37DE2">
      <w:pPr>
        <w:pStyle w:val="B1"/>
        <w:rPr>
          <w:del w:id="4914" w:author="24.501_CR5332R1_(Rel-18)_5GProtoc18" w:date="2023-06-25T18:45:00Z"/>
        </w:rPr>
      </w:pPr>
      <w:del w:id="4915" w:author="24.501_CR5332R1_(Rel-18)_5GProtoc18" w:date="2023-06-25T18:45:00Z">
        <w:r w:rsidRPr="007F2770" w:rsidDel="00A37DE2">
          <w:tab/>
          <w:delText>if the UE receives the Forbidden TAI(s) for the list of "5GS forbidden tracking areas for roaming" IE in the DEREGISTRATION REQUEST message, the UE shall store the TAI(s) included in the IE, if not already stored, into the list of "5GS forbidden tracking areas for roaming"; and</w:delText>
        </w:r>
      </w:del>
    </w:p>
    <w:p w14:paraId="11A1C5BF" w14:textId="21383F87" w:rsidR="00C43D95" w:rsidRPr="007F2770" w:rsidDel="00A37DE2" w:rsidRDefault="00C43D95" w:rsidP="00A37DE2">
      <w:pPr>
        <w:pStyle w:val="B1"/>
        <w:rPr>
          <w:del w:id="4916" w:author="24.501_CR5332R1_(Rel-18)_5GProtoc18" w:date="2023-06-25T18:45:00Z"/>
        </w:rPr>
      </w:pPr>
      <w:del w:id="4917" w:author="24.501_CR5332R1_(Rel-18)_5GProtoc18" w:date="2023-06-25T18:45:00Z">
        <w:r w:rsidRPr="007F2770" w:rsidDel="00A37DE2">
          <w:delText>-</w:delText>
        </w:r>
        <w:r w:rsidRPr="007F2770" w:rsidDel="00A37DE2">
          <w:tab/>
          <w:delText>if the UE receives the Forbidden TAI(s) for the list of "5GS forbidden tracking areas for regional provision of service" IE in the DEREGISTRATION REQUEST message, the UE shall store the TAI(s) included in the IE, if not already stored, into the list of "5GS forbidden tracking areas for regional provision of service".</w:delText>
        </w:r>
      </w:del>
    </w:p>
    <w:p w14:paraId="7C6B46D4" w14:textId="77777777" w:rsidR="00173561" w:rsidRPr="007F2770" w:rsidRDefault="00173561" w:rsidP="00A37DE2">
      <w:pPr>
        <w:pStyle w:val="B1"/>
      </w:pPr>
      <w:r w:rsidRPr="007F2770">
        <w:t>If the de-regist</w:t>
      </w:r>
      <w:r w:rsidRPr="007F2770">
        <w:rPr>
          <w:rFonts w:hint="eastAsia"/>
        </w:rPr>
        <w:t>ration</w:t>
      </w:r>
      <w:r w:rsidRPr="007F2770">
        <w:t xml:space="preserve"> type indicates "re-</w:t>
      </w:r>
      <w:r w:rsidRPr="007F2770">
        <w:rPr>
          <w:rFonts w:hint="eastAsia"/>
        </w:rPr>
        <w:t>registration</w:t>
      </w:r>
      <w:r w:rsidRPr="007F2770">
        <w:t xml:space="preserve"> required", then the UE shall ignore the 5GMM cause IE if received.</w:t>
      </w:r>
    </w:p>
    <w:p w14:paraId="3A8935EA" w14:textId="77777777" w:rsidR="00173561" w:rsidRPr="007F2770" w:rsidRDefault="00173561" w:rsidP="00173561">
      <w:r w:rsidRPr="007F2770">
        <w:t>If the de-registration type indicates "re-</w:t>
      </w:r>
      <w:r w:rsidRPr="007F2770">
        <w:rPr>
          <w:rFonts w:hint="eastAsia"/>
        </w:rPr>
        <w:t>registration</w:t>
      </w:r>
      <w:r w:rsidRPr="007F2770">
        <w:t xml:space="preserve"> not required", the UE shall take the actions depending on the received </w:t>
      </w:r>
      <w:r w:rsidRPr="007F2770">
        <w:rPr>
          <w:rFonts w:hint="eastAsia"/>
        </w:rPr>
        <w:t>5G</w:t>
      </w:r>
      <w:r w:rsidRPr="007F2770">
        <w:t>MM cause value:</w:t>
      </w:r>
    </w:p>
    <w:p w14:paraId="3CE6386F" w14:textId="77777777" w:rsidR="00971350" w:rsidRPr="007F2770" w:rsidRDefault="00971350" w:rsidP="00971350">
      <w:pPr>
        <w:pStyle w:val="B1"/>
      </w:pPr>
      <w:r w:rsidRPr="007F2770">
        <w:t>#3</w:t>
      </w:r>
      <w:r w:rsidRPr="007F2770">
        <w:tab/>
        <w:t>(Illegal UE);</w:t>
      </w:r>
    </w:p>
    <w:p w14:paraId="670FDFC6" w14:textId="77777777" w:rsidR="00971350" w:rsidRPr="007F2770" w:rsidRDefault="00971350" w:rsidP="00971350">
      <w:pPr>
        <w:pStyle w:val="B1"/>
      </w:pPr>
      <w:r w:rsidRPr="007F2770">
        <w:t>#6</w:t>
      </w:r>
      <w:r w:rsidRPr="007F2770">
        <w:tab/>
        <w:t>(Illegal ME)</w:t>
      </w:r>
    </w:p>
    <w:p w14:paraId="6708ACE2" w14:textId="2CB147B8" w:rsidR="00F71E49" w:rsidRPr="007F2770" w:rsidRDefault="00971350" w:rsidP="00971350">
      <w:pPr>
        <w:pStyle w:val="B1"/>
      </w:pPr>
      <w:r w:rsidRPr="007F2770">
        <w:tab/>
        <w:t>The UE shall set the 5GS update status to 5U3 ROAMING NOT ALLOWED (and shall store it according to subclause 5.1.3.2.2) and shall delete any 5G-GUTI, last visited registered TAI, TAI list and ngKSI.</w:t>
      </w:r>
    </w:p>
    <w:p w14:paraId="52DD40E7" w14:textId="1C75F9D3" w:rsidR="00F71E49" w:rsidRPr="007F2770" w:rsidRDefault="00F71E49" w:rsidP="00971350">
      <w:pPr>
        <w:pStyle w:val="B1"/>
      </w:pPr>
      <w:r w:rsidRPr="007F2770">
        <w:t>-</w:t>
      </w:r>
      <w:r w:rsidRPr="007F2770">
        <w:tab/>
        <w:t>In case of PLMN, t</w:t>
      </w:r>
      <w:r w:rsidR="00971350" w:rsidRPr="007F2770">
        <w:t>he UE shall consider the USIM as invalid for 5GS services until switching off</w:t>
      </w:r>
      <w:r w:rsidR="00E34BAE" w:rsidRPr="007F2770">
        <w:t>,</w:t>
      </w:r>
      <w:r w:rsidR="00971350" w:rsidRPr="007F2770">
        <w:t xml:space="preserve"> the UICC containing the USIM is removed</w:t>
      </w:r>
      <w:r w:rsidR="00E34BAE" w:rsidRPr="007F2770">
        <w:t xml:space="preserve"> or the timer T3245 expires as described in clause 5.3.19a.1</w:t>
      </w:r>
      <w:r w:rsidRPr="007F2770">
        <w:t>;</w:t>
      </w:r>
    </w:p>
    <w:p w14:paraId="0D0FBFDA" w14:textId="2363976D" w:rsidR="00F71E49" w:rsidRPr="007F2770" w:rsidRDefault="00F71E49" w:rsidP="00971350">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CA08B8"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In case of SNPN, if the UE supports access to an SNPN using credentials from a credentials holder</w:t>
      </w:r>
      <w:r w:rsidR="009A72B7"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303FD12F" w14:textId="6BB05085" w:rsidR="00971350" w:rsidRPr="007F2770" w:rsidRDefault="00F71E49" w:rsidP="00971350">
      <w:pPr>
        <w:pStyle w:val="B1"/>
      </w:pPr>
      <w:r w:rsidRPr="007F2770">
        <w:tab/>
      </w:r>
      <w:r w:rsidR="00776731" w:rsidRPr="007F2770">
        <w:t>If the UE is not registered for onboarding services in SNPN, t</w:t>
      </w:r>
      <w:r w:rsidR="00971350" w:rsidRPr="007F2770">
        <w:t>he UE shall delete the list of equivalent PLMNs</w:t>
      </w:r>
      <w:r w:rsidR="001E7009" w:rsidRPr="007F2770">
        <w:t xml:space="preserve"> (if any)</w:t>
      </w:r>
      <w:r w:rsidR="004460B5" w:rsidRPr="007F2770">
        <w:t xml:space="preserve"> or the list of equivalent SNPNs (if any),</w:t>
      </w:r>
      <w:r w:rsidR="00971350" w:rsidRPr="007F2770">
        <w:t xml:space="preserve"> and shall enter the state 5GMM-DEREGISTERED</w:t>
      </w:r>
      <w:r w:rsidR="00AF15E8" w:rsidRPr="007F2770">
        <w:t>.NO-SUPI</w:t>
      </w:r>
      <w:r w:rsidR="00971350" w:rsidRPr="007F2770">
        <w:t>.</w:t>
      </w:r>
    </w:p>
    <w:p w14:paraId="5023384A" w14:textId="66EB9E77"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3GPP access only or for both 3GPP access and non-3GPP access</w:t>
      </w:r>
      <w:r w:rsidR="006366EC" w:rsidRPr="007F2770">
        <w:rPr>
          <w:lang w:val="en-US"/>
        </w:rPr>
        <w:t xml:space="preserve"> and</w:t>
      </w:r>
      <w:r w:rsidR="006366EC" w:rsidRPr="007F2770">
        <w:t xml:space="preserve">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4G-GUTI, TAI list and eKSI as specified in 3GPP TS 24.301 [1</w:t>
      </w:r>
      <w:r w:rsidR="00E04A35" w:rsidRPr="007F2770">
        <w:t>5</w:t>
      </w:r>
      <w:r w:rsidRPr="007F2770">
        <w:t>] for the case when a DETACH REQUEST is received with the EMM cause with the same value and with detach type set to "re-attach not required".</w:t>
      </w:r>
      <w:r w:rsidR="00C738B8" w:rsidRPr="007F2770">
        <w:t xml:space="preserve"> The USIM shall be considered as invalid also for non-EPS services until switching off or the UICC containing the USIM is removed</w:t>
      </w:r>
      <w:r w:rsidR="00E34BAE" w:rsidRPr="007F2770">
        <w:t xml:space="preserve"> or the timer T3245 expires as described in clause</w:t>
      </w:r>
      <w:r w:rsidR="006366EC" w:rsidRPr="007F2770">
        <w:t> </w:t>
      </w:r>
      <w:r w:rsidR="00E34BAE" w:rsidRPr="007F2770">
        <w:t>5.3.7a in 3GPP</w:t>
      </w:r>
      <w:r w:rsidR="006366EC" w:rsidRPr="007F2770">
        <w:t> </w:t>
      </w:r>
      <w:r w:rsidR="00E34BAE" w:rsidRPr="007F2770">
        <w:t>TS</w:t>
      </w:r>
      <w:r w:rsidR="006366EC" w:rsidRPr="007F2770">
        <w:t> </w:t>
      </w:r>
      <w:r w:rsidR="00E34BAE" w:rsidRPr="007F2770">
        <w:t>24.301</w:t>
      </w:r>
      <w:r w:rsidR="006366EC" w:rsidRPr="007F2770">
        <w:t> </w:t>
      </w:r>
      <w:r w:rsidR="00E34BAE" w:rsidRPr="007F2770">
        <w:t>[15]</w:t>
      </w:r>
      <w:r w:rsidR="00C738B8" w:rsidRPr="007F2770">
        <w:t>.</w:t>
      </w:r>
    </w:p>
    <w:p w14:paraId="272E144D" w14:textId="63569F23" w:rsidR="00776731" w:rsidRPr="007F2770" w:rsidRDefault="00776731" w:rsidP="00971350">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2333DEE" w14:textId="77777777" w:rsidR="00C738B8" w:rsidRPr="007F2770" w:rsidRDefault="00BB12EA" w:rsidP="00C738B8">
      <w:pPr>
        <w:pStyle w:val="B1"/>
        <w:rPr>
          <w:lang w:eastAsia="zh-CN"/>
        </w:rPr>
      </w:pPr>
      <w:r w:rsidRPr="007F2770">
        <w:tab/>
        <w:t>If the UE also supports the registration procedure over the other access, the UE shall in addition handle 5GMM parameters and 5GMM state for this access, as described for this 5GMM cause value.</w:t>
      </w:r>
    </w:p>
    <w:p w14:paraId="32DBC581" w14:textId="77777777" w:rsidR="00C738B8" w:rsidRPr="007F2770" w:rsidRDefault="00C738B8" w:rsidP="00C738B8">
      <w:pPr>
        <w:pStyle w:val="B1"/>
      </w:pPr>
      <w:r w:rsidRPr="007F2770">
        <w:t>#7</w:t>
      </w:r>
      <w:r w:rsidRPr="007F2770">
        <w:rPr>
          <w:rFonts w:hint="eastAsia"/>
          <w:lang w:eastAsia="ko-KR"/>
        </w:rPr>
        <w:tab/>
      </w:r>
      <w:r w:rsidRPr="007F2770">
        <w:t>(5GS services not allowed).</w:t>
      </w:r>
    </w:p>
    <w:p w14:paraId="3434AB06" w14:textId="77777777" w:rsidR="00F71E49" w:rsidRPr="007F2770" w:rsidRDefault="00C738B8" w:rsidP="00C738B8">
      <w:pPr>
        <w:pStyle w:val="B1"/>
      </w:pPr>
      <w:r w:rsidRPr="007F2770">
        <w:tab/>
        <w:t>The UE shall set the 5GS update status to 5U3 ROAMING NOT ALLOWED (and shall store it according to subclause 5.1.3.2.2) and shall delete any 5G-GUTI, last visited registered TAI, TAI list and ngKSI.</w:t>
      </w:r>
    </w:p>
    <w:p w14:paraId="6391D1C1" w14:textId="1C64CE83" w:rsidR="00F71E49" w:rsidRPr="007F2770" w:rsidRDefault="00F71E49" w:rsidP="00C738B8">
      <w:pPr>
        <w:pStyle w:val="B1"/>
      </w:pPr>
      <w:r w:rsidRPr="007F2770">
        <w:tab/>
        <w:t>In case of PLMN, t</w:t>
      </w:r>
      <w:r w:rsidR="00C738B8" w:rsidRPr="007F2770">
        <w:t>he UE shall consider the USIM as invalid for 5GS services until switching off</w:t>
      </w:r>
      <w:r w:rsidR="00E34BAE" w:rsidRPr="007F2770">
        <w:t>,</w:t>
      </w:r>
      <w:r w:rsidR="00C738B8" w:rsidRPr="007F2770">
        <w:t xml:space="preserve"> the UICC containing the USIM is removed</w:t>
      </w:r>
      <w:r w:rsidR="00E34BAE" w:rsidRPr="007F2770">
        <w:t xml:space="preserve"> or the timer T3245 expires as described in clause 5.3.19a.1</w:t>
      </w:r>
      <w:r w:rsidRPr="007F2770">
        <w:t>;</w:t>
      </w:r>
    </w:p>
    <w:p w14:paraId="6C28CB60" w14:textId="5AD90FDE" w:rsidR="00F71E49" w:rsidRPr="007F2770" w:rsidRDefault="00F71E49" w:rsidP="00C738B8">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282FB9"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E34BAE" w:rsidRPr="007F2770">
        <w:t>,</w:t>
      </w:r>
      <w:r w:rsidR="00AE1967" w:rsidRPr="007F2770">
        <w:t xml:space="preserve"> or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F61A23"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40F2226" w14:textId="1C266756" w:rsidR="00C738B8" w:rsidRPr="007F2770" w:rsidRDefault="00F71E49" w:rsidP="00C738B8">
      <w:pPr>
        <w:pStyle w:val="B1"/>
      </w:pPr>
      <w:r w:rsidRPr="007F2770">
        <w:tab/>
      </w:r>
      <w:r w:rsidR="008F4BFD" w:rsidRPr="007F2770">
        <w:t>If the UE is not registered for onboarding services in SNPN, t</w:t>
      </w:r>
      <w:r w:rsidR="00C738B8" w:rsidRPr="007F2770">
        <w:t>he UE shall enter the state 5GMM-DEREGISTERED</w:t>
      </w:r>
      <w:r w:rsidR="00AF15E8" w:rsidRPr="007F2770">
        <w:t>.NO-SUPI</w:t>
      </w:r>
      <w:r w:rsidR="00C738B8" w:rsidRPr="007F2770">
        <w:t>.</w:t>
      </w:r>
    </w:p>
    <w:p w14:paraId="61117C8A" w14:textId="63DF43D7" w:rsidR="00C738B8" w:rsidRPr="007F2770" w:rsidRDefault="00C738B8" w:rsidP="00C738B8">
      <w:pPr>
        <w:pStyle w:val="B1"/>
      </w:pPr>
      <w:r w:rsidRPr="007F2770">
        <w:tab/>
        <w:t xml:space="preserve">If </w:t>
      </w:r>
      <w:r w:rsidR="006366EC" w:rsidRPr="007F2770">
        <w:t xml:space="preserve">the de-registration request is for </w:t>
      </w:r>
      <w:r w:rsidR="0099301C" w:rsidRPr="007F2770">
        <w:t xml:space="preserve">3GPP access </w:t>
      </w:r>
      <w:r w:rsidR="006366EC" w:rsidRPr="007F2770">
        <w:t>only or for both 3GPP access and non-3GPP access</w:t>
      </w:r>
      <w:r w:rsidR="006366EC" w:rsidRPr="007F2770">
        <w:rPr>
          <w:lang w:val="en-US"/>
        </w:rPr>
        <w:t xml:space="preserve"> and</w:t>
      </w:r>
      <w:r w:rsidR="006366EC" w:rsidRPr="007F2770">
        <w:t xml:space="preserve"> </w:t>
      </w:r>
      <w:r w:rsidR="0099301C" w:rsidRPr="007F2770">
        <w:t xml:space="preserve">and </w:t>
      </w:r>
      <w:r w:rsidRPr="007F2770">
        <w:t xml:space="preserve">the UE is </w:t>
      </w:r>
      <w:r w:rsidRPr="007F2770">
        <w:rPr>
          <w:lang w:eastAsia="zh-CN"/>
        </w:rPr>
        <w:t>operating in single-registration mode,</w:t>
      </w:r>
      <w:r w:rsidRPr="007F2770">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14:paraId="790BDF4F" w14:textId="427F3B0A" w:rsidR="008F4BFD" w:rsidRPr="007F2770" w:rsidRDefault="008F4BFD" w:rsidP="00C738B8">
      <w:pPr>
        <w:pStyle w:val="B1"/>
      </w:pPr>
      <w:r w:rsidRPr="007F2770">
        <w:tab/>
        <w:t xml:space="preserve">If the UE is registered for onboarding services in SNPN, </w:t>
      </w:r>
      <w:r w:rsidRPr="007F2770">
        <w:rPr>
          <w:lang w:eastAsia="ko-KR"/>
        </w:rPr>
        <w:t xml:space="preserve">the UE shall </w:t>
      </w:r>
      <w:r w:rsidRPr="007F2770">
        <w:t>reset the registration attempt counter, store the SNPN identity in the "permanently forbidden SNPNs" list for onboarding services, enter state 5GMM-DEREGISTERED.PLMN-SEARCH, and perform</w:t>
      </w:r>
      <w:r w:rsidR="003839ED" w:rsidRPr="007F2770">
        <w:t xml:space="preserve"> an SNPN selection or</w:t>
      </w:r>
      <w:r w:rsidRPr="007F2770">
        <w:t xml:space="preserve"> an SNPN selection for onboarding services according to 3GPP TS 23.122 [5].</w:t>
      </w:r>
    </w:p>
    <w:p w14:paraId="76E3B610" w14:textId="77777777" w:rsidR="00BB12EA" w:rsidRPr="007F2770" w:rsidRDefault="00C738B8" w:rsidP="00C738B8">
      <w:pPr>
        <w:pStyle w:val="B1"/>
      </w:pPr>
      <w:r w:rsidRPr="007F2770">
        <w:tab/>
        <w:t>If the UE also supports the registration procedure over the other access, the UE shall in addition handle 5GMM parameters and 5GMM state for this access, as described for this 5GMM cause value.</w:t>
      </w:r>
    </w:p>
    <w:p w14:paraId="2EB222EE" w14:textId="77777777" w:rsidR="00802A27" w:rsidRPr="007F2770" w:rsidRDefault="00802A27" w:rsidP="00802A27">
      <w:pPr>
        <w:pStyle w:val="B1"/>
      </w:pPr>
      <w:r w:rsidRPr="007F2770">
        <w:t>#11</w:t>
      </w:r>
      <w:r w:rsidRPr="007F2770">
        <w:tab/>
        <w:t>(PLMN not allowed).</w:t>
      </w:r>
    </w:p>
    <w:p w14:paraId="02F2DA8F" w14:textId="77777777" w:rsidR="00802A27" w:rsidRPr="007F2770" w:rsidRDefault="00802A27" w:rsidP="00802A27">
      <w:pPr>
        <w:pStyle w:val="B1"/>
      </w:pPr>
      <w:r w:rsidRPr="007F2770">
        <w:tab/>
        <w:t>This cause value received from a cell belonging to an SNPN is considered as an abnormal case and the behaviour of the UE is specified in subclause 5.5.2.3.4.</w:t>
      </w:r>
    </w:p>
    <w:p w14:paraId="39B7481D" w14:textId="679D1242" w:rsidR="00802A27" w:rsidRPr="007F2770" w:rsidRDefault="00802A27" w:rsidP="00802A27">
      <w:pPr>
        <w:pStyle w:val="B1"/>
      </w:pPr>
      <w:r w:rsidRPr="007F2770">
        <w:tab/>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For 3GPP access the UE shall enter the state 5GMM-DEREGISTERED.PLMN-SEARCH, and for non-3GPP access the UE shall enter state 5GMM-DEREGISTERED.LIMITED-SERVICE.</w:t>
      </w:r>
    </w:p>
    <w:p w14:paraId="475641CD" w14:textId="43CE56D4" w:rsidR="00802A27" w:rsidRPr="007F2770" w:rsidRDefault="00802A27" w:rsidP="00802A27">
      <w:pPr>
        <w:pStyle w:val="B1"/>
      </w:pPr>
      <w:r w:rsidRPr="007F2770">
        <w:tab/>
        <w:t>The UE shall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Pr="007F2770">
        <w:t>.</w:t>
      </w:r>
    </w:p>
    <w:p w14:paraId="532727F8" w14:textId="0FD26185" w:rsidR="00802A27" w:rsidRPr="007F2770" w:rsidRDefault="00802A27" w:rsidP="00802A27">
      <w:pPr>
        <w:pStyle w:val="B1"/>
      </w:pPr>
      <w:r w:rsidRPr="007F2770">
        <w:tab/>
        <w:t>For 3GPP access the UE shall perform a PLMN selection according to 3GPP TS 23.122 [5], and for non-3GPP access the UE shall perform network selection as defined in 3GPP TS 24.502 [18].</w:t>
      </w:r>
    </w:p>
    <w:p w14:paraId="45290914" w14:textId="073A7191"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 xml:space="preserve">shall handle the EMM parameters EMM state, </w:t>
      </w:r>
      <w:r w:rsidR="00224068" w:rsidRPr="007F2770">
        <w:t xml:space="preserve">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 </w:t>
      </w:r>
      <w:r w:rsidR="00224068" w:rsidRPr="007F2770">
        <w:t xml:space="preserve">and attach attempt counter </w:t>
      </w:r>
      <w:r w:rsidRPr="007F2770">
        <w:t>as specified in 3GPP TS 24.301 [1</w:t>
      </w:r>
      <w:r w:rsidR="00E04A35" w:rsidRPr="007F2770">
        <w:t>5</w:t>
      </w:r>
      <w:r w:rsidRPr="007F2770">
        <w:t>] for the case when a DETACH REQUEST is received with the EMM cause with the same value and with detach type set to "re-attach not required".</w:t>
      </w:r>
    </w:p>
    <w:p w14:paraId="524E2CA4" w14:textId="77777777" w:rsidR="00BB12EA" w:rsidRPr="007F2770" w:rsidRDefault="00BB12EA" w:rsidP="00BB12EA">
      <w:pPr>
        <w:pStyle w:val="B1"/>
      </w:pPr>
      <w:r w:rsidRPr="007F2770">
        <w:tab/>
        <w:t>If the UE also supports the registration procedure over the other access to the same PLMN, the UE shall in addition handle 5GMM parameters and 5GMM state for this access, as described for this 5GMM cause value.</w:t>
      </w:r>
    </w:p>
    <w:p w14:paraId="29AEBBD3" w14:textId="77777777" w:rsidR="00E21B18" w:rsidRPr="007F2770" w:rsidRDefault="00E21B18" w:rsidP="00E21B18">
      <w:pPr>
        <w:pStyle w:val="B1"/>
      </w:pPr>
      <w:r w:rsidRPr="007F2770">
        <w:tab/>
        <w:t>If the UE receives the Disaster return wait range IE in the DEREGISTRATION REQUEST message and the UE supports MINT, the UE shall delete the disaster return wait range stored in the ME, if any, and store the disaster return wait range included in the Disaster return wait range IE in the ME.</w:t>
      </w:r>
    </w:p>
    <w:p w14:paraId="1C136A65" w14:textId="77777777" w:rsidR="00971350" w:rsidRPr="007F2770" w:rsidRDefault="00971350" w:rsidP="00971350">
      <w:pPr>
        <w:pStyle w:val="B1"/>
      </w:pPr>
      <w:r w:rsidRPr="007F2770">
        <w:t>#12</w:t>
      </w:r>
      <w:r w:rsidRPr="007F2770">
        <w:tab/>
        <w:t>(Tracking area not allowed).</w:t>
      </w:r>
    </w:p>
    <w:p w14:paraId="7CFF9638" w14:textId="77777777" w:rsidR="00797E7A" w:rsidRPr="007F2770" w:rsidRDefault="00797E7A" w:rsidP="00797E7A">
      <w:pPr>
        <w:pStyle w:val="B1"/>
        <w:rPr>
          <w:ins w:id="4918" w:author="24.501_CR5244R3_(Rel-18)_5GProtoc18" w:date="2023-06-30T02:19:00Z"/>
        </w:rPr>
      </w:pPr>
      <w:ins w:id="4919" w:author="24.501_CR5244R3_(Rel-18)_5GProtoc18" w:date="2023-06-30T02:19:00Z">
        <w:r w:rsidRPr="007F2770">
          <w:tab/>
          <w:t>The UE shall set the 5GS update status to 5U3 ROAMING NOT ALLOWED (and shall store it according to subclause 5.1.3.2.2) and shall delete</w:t>
        </w:r>
        <w:del w:id="4920" w:author="Correction" w:date="2023-07-10T20:21:00Z">
          <w:r w:rsidRPr="007F2770" w:rsidDel="00F65191">
            <w:delText xml:space="preserve"> </w:delText>
          </w:r>
        </w:del>
        <w:del w:id="4921" w:author="Vishnu Preman [2]" w:date="2023-05-25T09:27:00Z">
          <w:r w:rsidRPr="007F2770" w:rsidDel="00C40D4C">
            <w:delText>5G-GUTI,</w:delText>
          </w:r>
        </w:del>
        <w:r w:rsidRPr="007F2770">
          <w:t xml:space="preserve"> last visited registered TAI</w:t>
        </w:r>
        <w:r>
          <w:t xml:space="preserve"> and</w:t>
        </w:r>
        <w:del w:id="4922" w:author="Vishnu Preman [2]" w:date="2023-05-25T09:27:00Z">
          <w:r w:rsidRPr="007F2770" w:rsidDel="00C40D4C">
            <w:delText>,</w:delText>
          </w:r>
        </w:del>
        <w:r w:rsidRPr="007F2770">
          <w:t xml:space="preserve"> TAI list</w:t>
        </w:r>
        <w:del w:id="4923" w:author="Vishnu Preman [2]" w:date="2023-05-25T09:27:00Z">
          <w:r w:rsidRPr="007F2770" w:rsidDel="00C40D4C">
            <w:delText xml:space="preserve"> and ngKSI</w:delText>
          </w:r>
        </w:del>
        <w:r w:rsidRPr="007F2770">
          <w:t xml:space="preserve">.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ins>
    </w:p>
    <w:p w14:paraId="2FE55DDD" w14:textId="0BA611A5" w:rsidR="00971350" w:rsidRPr="007F2770" w:rsidDel="00797E7A" w:rsidRDefault="00971350" w:rsidP="00971350">
      <w:pPr>
        <w:pStyle w:val="B1"/>
        <w:rPr>
          <w:del w:id="4924" w:author="24.501_CR5244R3_(Rel-18)_5GProtoc18" w:date="2023-06-30T02:19:00Z"/>
        </w:rPr>
      </w:pPr>
      <w:del w:id="4925" w:author="24.501_CR5244R3_(Rel-18)_5GProtoc18" w:date="2023-06-30T02:19:00Z">
        <w:r w:rsidRPr="007F2770" w:rsidDel="00797E7A">
          <w:tab/>
          <w:delText>The UE shall set the 5GS update status to 5U3 ROAMING NOT ALLOWED (and shall store it according to subclause 5.1.3.2.2) and shall delete 5G-GUTI, last visited registered TAI, TAI list and ngKSI. The UE shall reset the registration attempt counter and shall enter the state 5GMM-DEREGISTERED.LIMITED-SERVICE.</w:delText>
        </w:r>
      </w:del>
    </w:p>
    <w:p w14:paraId="0D4EB178" w14:textId="1149D687"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egional provision of service" IE is not included in the DEREGISTRATION REQUEST message</w:t>
      </w:r>
      <w:r w:rsidR="00E4384C" w:rsidRPr="007F2770">
        <w:t>, the UE shall store the current TAI in the list of "5GS forbidden tracking areas for regional provision of service". Otherwise, the UE shall store the current TAI in the list of "5GS forbidden tracking areas for regional provision of service" for the current SNPN and, if the UE supports access to an SNPN using credentials from a credentials holder</w:t>
      </w:r>
      <w:r w:rsidR="001B5C24" w:rsidRPr="007F2770">
        <w:t>, equivalent SNPNs or both</w:t>
      </w:r>
      <w:r w:rsidR="00E4384C" w:rsidRPr="007F2770">
        <w:t>, the selected entry of the "list of subscriber data" or the selected PLMN subscription.</w:t>
      </w:r>
    </w:p>
    <w:p w14:paraId="1EFAF554" w14:textId="68236EB6"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w:t>
      </w:r>
      <w:r w:rsidR="006366EC" w:rsidRPr="007F2770">
        <w:t xml:space="preserve"> only or for both 3GPP access and non-3GPP access</w:t>
      </w:r>
      <w:r w:rsidR="0099301C" w:rsidRPr="007F2770">
        <w:t xml:space="preserve"> and </w:t>
      </w:r>
      <w:r w:rsidR="00224068" w:rsidRPr="007F2770">
        <w:t>the</w:t>
      </w:r>
      <w:r w:rsidRPr="007F2770">
        <w:t xml:space="preserve"> UE </w:t>
      </w:r>
      <w:r w:rsidR="00224068" w:rsidRPr="007F2770">
        <w:t xml:space="preserve">is </w:t>
      </w:r>
      <w:r w:rsidRPr="007F2770">
        <w:rPr>
          <w:lang w:eastAsia="zh-CN"/>
        </w:rPr>
        <w:t>operating in single-registration mode</w:t>
      </w:r>
      <w:r w:rsidR="00224068" w:rsidRPr="007F2770">
        <w:rPr>
          <w:lang w:eastAsia="zh-CN"/>
        </w:rPr>
        <w:t>,</w:t>
      </w:r>
      <w:r w:rsidRPr="007F2770">
        <w:t xml:space="preserve"> </w:t>
      </w:r>
      <w:r w:rsidR="00224068" w:rsidRPr="007F2770">
        <w:t xml:space="preserve">the UE </w:t>
      </w:r>
      <w:r w:rsidRPr="007F2770">
        <w:t>shall handle the EMM parameters, EMM state,</w:t>
      </w:r>
      <w:r w:rsidR="00224068" w:rsidRPr="007F2770">
        <w:t xml:space="preserve"> EPS update status, </w:t>
      </w:r>
      <w:r w:rsidRPr="007F2770">
        <w:t xml:space="preserve">4G-GUTI, </w:t>
      </w:r>
      <w:r w:rsidR="00A70527" w:rsidRPr="007F2770">
        <w:t xml:space="preserve">last visited registered TAI, </w:t>
      </w:r>
      <w:r w:rsidRPr="007F2770">
        <w:t>TAI list</w:t>
      </w:r>
      <w:r w:rsidR="00224068" w:rsidRPr="007F2770">
        <w:t>,</w:t>
      </w:r>
      <w:r w:rsidRPr="007F2770">
        <w:t xml:space="preserve"> eKSI</w:t>
      </w:r>
      <w:r w:rsidR="0022406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1CA25BDA" w14:textId="77777777" w:rsidR="00971350" w:rsidRPr="007F2770" w:rsidRDefault="00971350" w:rsidP="00971350">
      <w:pPr>
        <w:pStyle w:val="B1"/>
      </w:pPr>
      <w:r w:rsidRPr="007F2770">
        <w:t>#13</w:t>
      </w:r>
      <w:r w:rsidRPr="007F2770">
        <w:tab/>
        <w:t>(Roaming not allowed in this tracking area).</w:t>
      </w:r>
    </w:p>
    <w:p w14:paraId="28F7AF7B" w14:textId="77777777" w:rsidR="00797E7A" w:rsidRPr="007F2770" w:rsidRDefault="00797E7A" w:rsidP="00797E7A">
      <w:pPr>
        <w:pStyle w:val="B1"/>
        <w:rPr>
          <w:ins w:id="4926" w:author="24.501_CR5244R3_(Rel-18)_5GProtoc18" w:date="2023-06-30T02:20:00Z"/>
        </w:rPr>
      </w:pPr>
      <w:ins w:id="4927" w:author="24.501_CR5244R3_(Rel-18)_5GProtoc18" w:date="2023-06-30T02:20:00Z">
        <w:r w:rsidRPr="007F2770">
          <w:tab/>
          <w:t>The UE shall set the 5GS update status to 5U3 ROAMING NOT ALLOWED (and shall store it according to subclause 5.1.3.2.2) and shall delete</w:t>
        </w:r>
        <w:del w:id="4928" w:author="Correction" w:date="2023-07-10T20:22:00Z">
          <w:r w:rsidRPr="007F2770" w:rsidDel="00F65191">
            <w:delText xml:space="preserve"> </w:delText>
          </w:r>
        </w:del>
        <w:del w:id="4929" w:author="Vishnu Preman [2]" w:date="2023-05-25T09:28:00Z">
          <w:r w:rsidRPr="007F2770" w:rsidDel="00856508">
            <w:delText>5G-GUTI,</w:delText>
          </w:r>
        </w:del>
        <w:r w:rsidRPr="007F2770">
          <w:t xml:space="preserve"> last visited registered TAI</w:t>
        </w:r>
        <w:r>
          <w:t xml:space="preserve"> and</w:t>
        </w:r>
        <w:del w:id="4930" w:author="Vishnu Preman [2]" w:date="2023-05-25T09:28:00Z">
          <w:r w:rsidRPr="007F2770" w:rsidDel="00856508">
            <w:delText>,</w:delText>
          </w:r>
        </w:del>
        <w:r w:rsidRPr="007F2770">
          <w:t xml:space="preserve"> TAI list</w:t>
        </w:r>
        <w:del w:id="4931" w:author="Vishnu Preman [2]" w:date="2023-05-25T09:28:00Z">
          <w:r w:rsidRPr="007F2770" w:rsidDel="00856508">
            <w:delText xml:space="preserve"> and ngKSI</w:delText>
          </w:r>
        </w:del>
        <w:r w:rsidRPr="007F2770">
          <w:t xml:space="preserve">. </w:t>
        </w:r>
        <w:r w:rsidRPr="001A59A9">
          <w:t>If the UE is not registering or has not registered to the same PLMN over both 3GPP access and non-3GPP access, the UE shall additionally delete 5G-GUTI and ngKSI.</w:t>
        </w:r>
        <w:r w:rsidRPr="007F2770">
          <w:t xml:space="preserve"> The UE shall delete the list of equivalent PLMNs (if available) or the list of equivalent SNPNs (if available), reset the registration attempt counter. For 3GPP access the UE shall change to state 5GMM-DEREGISTERED.PLMN-SEARCH, and for non-3GPP access the UE shall change to state 5GMM-DEREGISTERED.LIMITED-SERVICE.</w:t>
        </w:r>
      </w:ins>
    </w:p>
    <w:p w14:paraId="4D698F65" w14:textId="13EA9235" w:rsidR="00802A27" w:rsidRPr="007F2770" w:rsidDel="00797E7A" w:rsidRDefault="00802A27" w:rsidP="00802A27">
      <w:pPr>
        <w:pStyle w:val="B1"/>
        <w:rPr>
          <w:del w:id="4932" w:author="24.501_CR5244R3_(Rel-18)_5GProtoc18" w:date="2023-06-30T02:20:00Z"/>
        </w:rPr>
      </w:pPr>
      <w:del w:id="4933" w:author="24.501_CR5244R3_(Rel-18)_5GProtoc18" w:date="2023-06-30T02:20:00Z">
        <w:r w:rsidRPr="007F2770" w:rsidDel="00797E7A">
          <w:tab/>
          <w:delText>The UE shall set the 5GS update status to 5U3 ROAMING NOT ALLOWED (and shall store it according to subclause 5.1.3.2.2) and shall delete 5G-GUTI, last visited registered TAI, TAI list and ngKSI. The UE shall delete the list of equivalent PLMNs (if available)</w:delText>
        </w:r>
        <w:r w:rsidR="00FE3050" w:rsidRPr="007F2770" w:rsidDel="00797E7A">
          <w:delText xml:space="preserve"> or the list of equivalent SNPNs (if available)</w:delText>
        </w:r>
        <w:r w:rsidRPr="007F2770" w:rsidDel="00797E7A">
          <w:delText>, reset the registration attempt counter. For 3GPP access the UE shall change to state 5GMM-DEREGISTERED.PLMN-SEARCH, and for non-3GPP access the UE shall change to state 5GMM-DEREGISTERED.LIMITED-SERVICE.</w:delText>
        </w:r>
      </w:del>
    </w:p>
    <w:p w14:paraId="780405B3" w14:textId="1E73E394" w:rsidR="00E4384C" w:rsidRPr="007F2770" w:rsidRDefault="00971350"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 the UE shall store the current TAI in the list of "5GS forbidden tracking areas for roaming" for the current SNPN and, if the UE supports access to an SNPN using credentials from a credentials holder</w:t>
      </w:r>
      <w:r w:rsidR="008D72C1" w:rsidRPr="007F2770">
        <w:t>, equivalent SNPNs or both</w:t>
      </w:r>
      <w:r w:rsidR="00E4384C" w:rsidRPr="007F2770">
        <w:t>, the selected entry of the "list of subscriber data" or the selected PLMN subscription.</w:t>
      </w:r>
    </w:p>
    <w:p w14:paraId="571D39E3" w14:textId="2C220AFF"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4F1D042A" w14:textId="325B2E4F" w:rsidR="00971350" w:rsidRPr="007F2770" w:rsidRDefault="00971350" w:rsidP="00971350">
      <w:pPr>
        <w:pStyle w:val="B1"/>
      </w:pPr>
      <w:r w:rsidRPr="007F2770">
        <w:tab/>
      </w:r>
      <w:r w:rsidR="00224068" w:rsidRPr="007F2770">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00224068" w:rsidRPr="007F2770">
        <w:t>the</w:t>
      </w:r>
      <w:r w:rsidRPr="007F2770">
        <w:t xml:space="preserve"> UE</w:t>
      </w:r>
      <w:r w:rsidR="00224068" w:rsidRPr="007F2770">
        <w:t xml:space="preserve"> is</w:t>
      </w:r>
      <w:r w:rsidRPr="007F2770">
        <w:t xml:space="preserve"> </w:t>
      </w:r>
      <w:r w:rsidRPr="007F2770">
        <w:rPr>
          <w:lang w:eastAsia="zh-CN"/>
        </w:rPr>
        <w:t>operating in single-registration mode</w:t>
      </w:r>
      <w:r w:rsidR="00224068" w:rsidRPr="007F2770">
        <w:rPr>
          <w:lang w:eastAsia="zh-CN"/>
        </w:rPr>
        <w:t>,</w:t>
      </w:r>
      <w:r w:rsidRPr="007F2770">
        <w:t xml:space="preserve"> the UE shall handle the EMM parameters EMM state, </w:t>
      </w:r>
      <w:r w:rsidR="00663E18" w:rsidRPr="007F2770">
        <w:t xml:space="preserve">EPS update status, </w:t>
      </w:r>
      <w:r w:rsidRPr="007F2770">
        <w:t xml:space="preserve">4G-GUTI, </w:t>
      </w:r>
      <w:r w:rsidR="00A70527" w:rsidRPr="007F2770">
        <w:t xml:space="preserve">last visited registered TAI, </w:t>
      </w:r>
      <w:r w:rsidRPr="007F2770">
        <w:t>TAI list</w:t>
      </w:r>
      <w:r w:rsidR="00663E18" w:rsidRPr="007F2770">
        <w:t>,</w:t>
      </w:r>
      <w:r w:rsidRPr="007F2770">
        <w:t xml:space="preserve"> eKSI</w:t>
      </w:r>
      <w:r w:rsidR="00663E18" w:rsidRPr="007F2770">
        <w:t xml:space="preserve"> and attach attempt counter</w:t>
      </w:r>
      <w:r w:rsidRPr="007F2770">
        <w:t xml:space="preserve"> as specified in 3GPP TS 24.301 [1</w:t>
      </w:r>
      <w:r w:rsidR="00E04A35" w:rsidRPr="007F2770">
        <w:t>5</w:t>
      </w:r>
      <w:r w:rsidRPr="007F2770">
        <w:t>] for the case when a DETACH REQUEST is received with the EMM cause with the same value and with detach type set to "re-attach not required".</w:t>
      </w:r>
    </w:p>
    <w:p w14:paraId="273597FA" w14:textId="77777777" w:rsidR="00171F7C" w:rsidRPr="007F2770" w:rsidRDefault="00171F7C" w:rsidP="00171F7C">
      <w:pPr>
        <w:pStyle w:val="B1"/>
      </w:pPr>
      <w:r w:rsidRPr="007F2770">
        <w:t>#15</w:t>
      </w:r>
      <w:r w:rsidRPr="007F2770">
        <w:tab/>
        <w:t>(No suitable cells in tracking area).</w:t>
      </w:r>
    </w:p>
    <w:p w14:paraId="115BC0BC" w14:textId="77777777" w:rsidR="00797E7A" w:rsidRPr="007F2770" w:rsidRDefault="00797E7A" w:rsidP="00797E7A">
      <w:pPr>
        <w:pStyle w:val="B1"/>
        <w:rPr>
          <w:ins w:id="4934" w:author="24.501_CR5244R3_(Rel-18)_5GProtoc18" w:date="2023-06-30T02:20:00Z"/>
        </w:rPr>
      </w:pPr>
      <w:ins w:id="4935" w:author="24.501_CR5244R3_(Rel-18)_5GProtoc18" w:date="2023-06-30T02:20:00Z">
        <w:r w:rsidRPr="007F2770">
          <w:tab/>
          <w:t xml:space="preserve">The UE shall set the 5GS update status to 5U3 ROAMING NOT ALLOWED (and shall store it according to subclause 5.1.3.2.2) and shall delete any </w:t>
        </w:r>
        <w:del w:id="4936" w:author="Vishnu Preman [2]" w:date="2023-05-25T09:28:00Z">
          <w:r w:rsidRPr="007F2770" w:rsidDel="00841DD4">
            <w:delText>5G-GUTI,</w:delText>
          </w:r>
        </w:del>
        <w:del w:id="4937" w:author="Correction" w:date="2023-07-10T20:22:00Z">
          <w:r w:rsidRPr="007F2770" w:rsidDel="00F65191">
            <w:delText xml:space="preserve"> </w:delText>
          </w:r>
        </w:del>
        <w:r w:rsidRPr="007F2770">
          <w:t>last visited registered TAI</w:t>
        </w:r>
        <w:r>
          <w:t xml:space="preserve"> and</w:t>
        </w:r>
        <w:del w:id="4938" w:author="Vishnu Preman [2]" w:date="2023-05-25T09:28:00Z">
          <w:r w:rsidRPr="007F2770" w:rsidDel="00841DD4">
            <w:delText>,</w:delText>
          </w:r>
        </w:del>
        <w:r w:rsidRPr="007F2770">
          <w:t xml:space="preserve"> TAI list</w:t>
        </w:r>
        <w:del w:id="4939" w:author="Vishnu Preman [2]" w:date="2023-05-25T09:28:00Z">
          <w:r w:rsidRPr="007F2770" w:rsidDel="00841DD4">
            <w:delText xml:space="preserve"> and ngKSI</w:delText>
          </w:r>
        </w:del>
        <w:r w:rsidRPr="007F2770">
          <w:t xml:space="preserve">. </w:t>
        </w:r>
        <w:r w:rsidRPr="001A59A9">
          <w:t>If the UE is not registering or has not registered to the same PLMN over both 3GPP access and non-3GPP access, the UE shall additionally delete 5G-GUTI and ngKSI.</w:t>
        </w:r>
        <w:r w:rsidRPr="007F2770">
          <w:t xml:space="preserve"> The UE shall reset the registration attempt counter and shall enter the state 5GMM-DEREGISTERED.LIMITED-SERVICE.</w:t>
        </w:r>
      </w:ins>
    </w:p>
    <w:p w14:paraId="4E1407B1" w14:textId="53EEF5E2" w:rsidR="00171F7C" w:rsidRPr="007F2770" w:rsidDel="00797E7A" w:rsidRDefault="00171F7C" w:rsidP="00171F7C">
      <w:pPr>
        <w:pStyle w:val="B1"/>
        <w:rPr>
          <w:del w:id="4940" w:author="24.501_CR5244R3_(Rel-18)_5GProtoc18" w:date="2023-06-30T02:20:00Z"/>
        </w:rPr>
      </w:pPr>
      <w:del w:id="4941" w:author="24.501_CR5244R3_(Rel-18)_5GProtoc18" w:date="2023-06-30T02:20:00Z">
        <w:r w:rsidRPr="007F2770" w:rsidDel="00797E7A">
          <w:tab/>
          <w:delText>The UE shall set the 5GS update status to 5U3 ROAMING NOT ALLOWED (and shall store it according to subclause 5.1.3.2.2) and shall delete any 5G-GUTI, last visited registered TAI, TAI list and ngKSI. The UE shall reset the registration attempt counter and shall enter the state 5GMM-DEREGISTERED.LIMITED-SERVICE.</w:delText>
        </w:r>
      </w:del>
    </w:p>
    <w:p w14:paraId="71780224" w14:textId="3F12C6DC" w:rsidR="00E4384C" w:rsidRPr="007F2770" w:rsidRDefault="00171F7C" w:rsidP="00E4384C">
      <w:pPr>
        <w:pStyle w:val="B1"/>
      </w:pPr>
      <w:r w:rsidRPr="007F2770">
        <w:tab/>
      </w:r>
      <w:r w:rsidR="00E4384C" w:rsidRPr="007F2770">
        <w:t>If the UE is not operating in SNPN access operation mode</w:t>
      </w:r>
      <w:r w:rsidR="006708E3" w:rsidRPr="007F2770">
        <w:t xml:space="preserve"> and the Forbidden TAI(s) for the list of "5GS forbidden tracking areas for roaming" IE is not included in the DEREGISTRATION REQUEST message</w:t>
      </w:r>
      <w:r w:rsidR="00E4384C" w:rsidRPr="007F2770">
        <w:t>, the UE shall store the current TAI in the list of "5GS forbidden tracking areas for roaming". Otherwise</w:t>
      </w:r>
      <w:r w:rsidR="00017EEF" w:rsidRPr="007F2770">
        <w:t>,</w:t>
      </w:r>
      <w:r w:rsidR="00E4384C" w:rsidRPr="007F2770">
        <w:t xml:space="preserve"> the UE shall store the current TAI in the list of "5GS forbidden tracking areas for roaming" for the current SNPN and, if the UE supports access to an SNPN using credentials from a credentials </w:t>
      </w:r>
      <w:r w:rsidR="00CE6E00" w:rsidRPr="007F2770">
        <w:t>holder, equivalent</w:t>
      </w:r>
      <w:r w:rsidR="003E7B0D" w:rsidRPr="007F2770">
        <w:t xml:space="preserve"> SNPNs or both</w:t>
      </w:r>
      <w:r w:rsidR="00E4384C" w:rsidRPr="007F2770">
        <w:t>, the selected entry of the "list of subscriber data" or the selected PLMN subscription.</w:t>
      </w:r>
    </w:p>
    <w:p w14:paraId="23F70E0D" w14:textId="77777777" w:rsidR="00171F7C" w:rsidRPr="007F2770" w:rsidRDefault="00171F7C" w:rsidP="00171F7C">
      <w:pPr>
        <w:pStyle w:val="B1"/>
      </w:pPr>
      <w:r w:rsidRPr="007F2770">
        <w:tab/>
        <w:t>The UE shall search for a suitable cell in another tracking area according to 3GPP TS 38.304 [28]</w:t>
      </w:r>
      <w:r w:rsidR="002A3552" w:rsidRPr="007F2770">
        <w:t xml:space="preserve"> or 3GPP TS 36.304 [25C]</w:t>
      </w:r>
      <w:r w:rsidRPr="007F2770">
        <w:t>.</w:t>
      </w:r>
    </w:p>
    <w:p w14:paraId="57E2BCA6" w14:textId="6F0C5FA4" w:rsidR="00171F7C" w:rsidRPr="007F2770" w:rsidRDefault="00171F7C" w:rsidP="00171F7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99301C" w:rsidRPr="007F2770">
        <w:t xml:space="preserve"> 3GPP access </w:t>
      </w:r>
      <w:r w:rsidR="006366EC" w:rsidRPr="007F2770">
        <w:t xml:space="preserve">only or for both 3GPP access and non-3GPP access </w:t>
      </w:r>
      <w:r w:rsidR="0099301C" w:rsidRPr="007F2770">
        <w:t xml:space="preserve">and </w:t>
      </w:r>
      <w:r w:rsidRPr="007F2770">
        <w:t xml:space="preserve">the UE </w:t>
      </w:r>
      <w:r w:rsidR="00663E18" w:rsidRPr="007F2770">
        <w:t xml:space="preserve">is </w:t>
      </w:r>
      <w:r w:rsidRPr="007F2770">
        <w:rPr>
          <w:lang w:eastAsia="zh-CN"/>
        </w:rPr>
        <w:t>operating in single-registration mode,</w:t>
      </w:r>
      <w:r w:rsidRPr="007F2770">
        <w:t xml:space="preserve"> the UE shall handle the EMM parameters EMM state,</w:t>
      </w:r>
      <w:r w:rsidR="00663E18" w:rsidRPr="007F2770">
        <w:t xml:space="preserve"> EPS update status,</w:t>
      </w:r>
      <w:r w:rsidRPr="007F2770">
        <w:t xml:space="preserve"> 4G-GUTI, </w:t>
      </w:r>
      <w:r w:rsidR="00A70527" w:rsidRPr="007F2770">
        <w:t xml:space="preserve">last visited registered TAI, </w:t>
      </w:r>
      <w:r w:rsidRPr="007F2770">
        <w:t>TAI list, eKSI</w:t>
      </w:r>
      <w:r w:rsidR="00663E18" w:rsidRPr="007F2770">
        <w:t xml:space="preserve"> and attach attempt counter</w:t>
      </w:r>
      <w:r w:rsidRPr="007F2770">
        <w:t xml:space="preserve"> as specified in 3GPP TS 24.301 [15] for the case when a DETACH REQUEST is received with the EMM cause with the same value and with detach type set to "re-attach not required".</w:t>
      </w:r>
    </w:p>
    <w:p w14:paraId="306C016D" w14:textId="77777777" w:rsidR="008132C1" w:rsidRPr="007F2770" w:rsidRDefault="008132C1" w:rsidP="008132C1">
      <w:pPr>
        <w:pStyle w:val="B1"/>
      </w:pPr>
      <w:r w:rsidRPr="007F2770">
        <w:tab/>
        <w:t xml:space="preserve">If received over non-3GPP access and </w:t>
      </w:r>
      <w:r w:rsidRPr="007F2770">
        <w:rPr>
          <w:rFonts w:hint="eastAsia"/>
        </w:rPr>
        <w:t>de</w:t>
      </w:r>
      <w:r w:rsidRPr="007F2770">
        <w:t>-</w:t>
      </w:r>
      <w:r w:rsidRPr="007F2770">
        <w:rPr>
          <w:rFonts w:hint="eastAsia"/>
        </w:rPr>
        <w:t xml:space="preserve">registration request is for </w:t>
      </w:r>
      <w:r w:rsidRPr="007F2770">
        <w:t>non-</w:t>
      </w:r>
      <w:r w:rsidRPr="007F2770">
        <w:rPr>
          <w:rFonts w:hint="eastAsia"/>
        </w:rPr>
        <w:t>3GPP access</w:t>
      </w:r>
      <w:r w:rsidRPr="007F2770">
        <w:t xml:space="preserve"> only, the cause shall be considered as an abnormal case and the behaviour of the UE for this case is specified in subclause 5.5.2.3.4.</w:t>
      </w:r>
    </w:p>
    <w:p w14:paraId="3A7F7343" w14:textId="77777777" w:rsidR="00766C39" w:rsidRPr="007F2770" w:rsidRDefault="00766C39" w:rsidP="00766C39">
      <w:pPr>
        <w:pStyle w:val="B1"/>
      </w:pPr>
      <w:r w:rsidRPr="007F2770">
        <w:t>#22</w:t>
      </w:r>
      <w:r w:rsidRPr="007F2770">
        <w:tab/>
        <w:t>(Congestion).</w:t>
      </w:r>
    </w:p>
    <w:p w14:paraId="4675A1D0" w14:textId="77777777" w:rsidR="00BE2772" w:rsidRPr="007F2770" w:rsidRDefault="00BE2772" w:rsidP="00BE2772">
      <w:pPr>
        <w:pStyle w:val="B1"/>
      </w:pPr>
      <w:r w:rsidRPr="007F2770">
        <w:tab/>
        <w:t>If the T3346 value IE is present in the DEREGISTRATION REQUES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Pr="007F2770">
        <w:rPr>
          <w:lang w:eastAsia="zh-CN"/>
        </w:rPr>
        <w:t>5</w:t>
      </w:r>
      <w:r w:rsidRPr="007F2770">
        <w:rPr>
          <w:rFonts w:hint="eastAsia"/>
          <w:lang w:eastAsia="zh-CN"/>
        </w:rPr>
        <w:t>.</w:t>
      </w:r>
      <w:r w:rsidRPr="007F2770">
        <w:rPr>
          <w:lang w:eastAsia="zh-CN"/>
        </w:rPr>
        <w:t>5</w:t>
      </w:r>
      <w:r w:rsidRPr="007F2770">
        <w:rPr>
          <w:rFonts w:hint="eastAsia"/>
          <w:lang w:eastAsia="zh-CN"/>
        </w:rPr>
        <w:t>.</w:t>
      </w:r>
      <w:r w:rsidRPr="007F2770">
        <w:rPr>
          <w:lang w:eastAsia="zh-CN"/>
        </w:rPr>
        <w:t>2</w:t>
      </w:r>
      <w:r w:rsidRPr="007F2770">
        <w:rPr>
          <w:rFonts w:hint="eastAsia"/>
          <w:lang w:eastAsia="zh-CN"/>
        </w:rPr>
        <w:t>.3.4</w:t>
      </w:r>
      <w:r w:rsidRPr="007F2770">
        <w:t>.</w:t>
      </w:r>
    </w:p>
    <w:p w14:paraId="29CD858D" w14:textId="77777777" w:rsidR="00766C39" w:rsidRPr="007F2770" w:rsidRDefault="00766C39" w:rsidP="00766C39">
      <w:pPr>
        <w:pStyle w:val="B1"/>
      </w:pPr>
      <w:r w:rsidRPr="007F2770">
        <w:tab/>
        <w:t>The UE shall stop timer T3346 if it is running</w:t>
      </w:r>
      <w:r w:rsidR="009654E7" w:rsidRPr="007F2770">
        <w:t>,</w:t>
      </w:r>
      <w:r w:rsidR="002B41FE" w:rsidRPr="007F2770">
        <w:t xml:space="preserve"> set the 5GS update status to </w:t>
      </w:r>
      <w:r w:rsidR="002B41FE" w:rsidRPr="007F2770">
        <w:rPr>
          <w:rFonts w:hint="eastAsia"/>
        </w:rPr>
        <w:t>5</w:t>
      </w:r>
      <w:r w:rsidR="002B41FE" w:rsidRPr="007F2770">
        <w:t>U2 NOT UPDATED</w:t>
      </w:r>
      <w:r w:rsidR="009654E7" w:rsidRPr="007F2770">
        <w:t>, reset the registration attempt counter</w:t>
      </w:r>
      <w:r w:rsidR="002B41FE" w:rsidRPr="007F2770">
        <w:t xml:space="preserve"> and enter the state 5GMM-DEREGISTERED.ATTEMPTING-REGISTRATION</w:t>
      </w:r>
      <w:r w:rsidRPr="007F2770">
        <w:t>.</w:t>
      </w:r>
    </w:p>
    <w:p w14:paraId="4C8935A8" w14:textId="77777777" w:rsidR="00BE2772" w:rsidRPr="007F2770" w:rsidRDefault="00BE2772" w:rsidP="00BE2772">
      <w:pPr>
        <w:pStyle w:val="B1"/>
      </w:pPr>
      <w:r w:rsidRPr="007F2770">
        <w:tab/>
        <w:t>The UE shall start timer T3346 with the value provided in the T3346 value IE.</w:t>
      </w:r>
    </w:p>
    <w:p w14:paraId="46DC5A27" w14:textId="48BE19B4" w:rsidR="00BE2772" w:rsidRPr="007F2770" w:rsidRDefault="00BE2772" w:rsidP="00BE2772">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0099301C" w:rsidRPr="007F2770">
        <w:t xml:space="preserve">3GPP access </w:t>
      </w:r>
      <w:r w:rsidR="006366EC" w:rsidRPr="007F2770">
        <w:t xml:space="preserve">only or for both 3GPP access and non-3GPP access </w:t>
      </w:r>
      <w:r w:rsidR="0099301C" w:rsidRPr="007F2770">
        <w:t xml:space="preserve">and </w:t>
      </w:r>
      <w:r w:rsidRPr="007F2770">
        <w:t xml:space="preserve">the UE is operating in the single-registration mode, the UE shall </w:t>
      </w:r>
      <w:r w:rsidRPr="007F2770">
        <w:rPr>
          <w:noProof/>
        </w:rPr>
        <w:t>set the EPS update status to EU2 NOT UPDATED</w:t>
      </w:r>
      <w:r w:rsidR="009654E7" w:rsidRPr="007F2770">
        <w:rPr>
          <w:noProof/>
        </w:rPr>
        <w:t>,</w:t>
      </w:r>
      <w:r w:rsidR="009654E7" w:rsidRPr="007F2770">
        <w:t xml:space="preserve"> reset the attach attempt counter</w:t>
      </w:r>
      <w:r w:rsidRPr="007F2770">
        <w:rPr>
          <w:noProof/>
        </w:rPr>
        <w:t xml:space="preserve"> and shall enter the state EMM-DEREGISTERED</w:t>
      </w:r>
      <w:r w:rsidRPr="007F2770">
        <w:t>.</w:t>
      </w:r>
    </w:p>
    <w:p w14:paraId="0E7B6822" w14:textId="77777777" w:rsidR="00173561" w:rsidRPr="007F2770" w:rsidRDefault="00173561" w:rsidP="00173561">
      <w:pPr>
        <w:pStyle w:val="B1"/>
        <w:rPr>
          <w:lang w:eastAsia="ko-KR"/>
        </w:rPr>
      </w:pPr>
      <w:r w:rsidRPr="007F2770">
        <w:rPr>
          <w:rFonts w:hint="eastAsia"/>
        </w:rPr>
        <w:t>#</w:t>
      </w:r>
      <w:r w:rsidR="00ED0036" w:rsidRPr="007F2770">
        <w:t>27</w:t>
      </w:r>
      <w:r w:rsidRPr="007F2770">
        <w:rPr>
          <w:rFonts w:hint="eastAsia"/>
        </w:rPr>
        <w:tab/>
        <w:t>(</w:t>
      </w:r>
      <w:r w:rsidRPr="007F2770">
        <w:t>N1 mode not allowed</w:t>
      </w:r>
      <w:r w:rsidRPr="007F2770">
        <w:rPr>
          <w:rFonts w:hint="eastAsia"/>
        </w:rPr>
        <w:t>)</w:t>
      </w:r>
      <w:r w:rsidR="000443F7" w:rsidRPr="007F2770">
        <w:t>.</w:t>
      </w:r>
    </w:p>
    <w:p w14:paraId="2F568B49" w14:textId="77777777" w:rsidR="00755658" w:rsidRPr="007F2770" w:rsidRDefault="00755658" w:rsidP="00755658">
      <w:pPr>
        <w:pStyle w:val="B1"/>
      </w:pPr>
      <w:r w:rsidRPr="007F2770">
        <w:tab/>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w:t>
      </w:r>
      <w:r w:rsidR="00A11C88" w:rsidRPr="007F2770">
        <w:t>DEREGISTERED.LIMITED-SERVICE</w:t>
      </w:r>
      <w:r w:rsidRPr="007F2770">
        <w:t>.</w:t>
      </w:r>
    </w:p>
    <w:p w14:paraId="262A4C6F" w14:textId="77777777" w:rsidR="00173561" w:rsidRPr="007F2770" w:rsidRDefault="00173561" w:rsidP="00173561">
      <w:pPr>
        <w:pStyle w:val="B1"/>
        <w:rPr>
          <w:lang w:eastAsia="ko-KR"/>
        </w:rPr>
      </w:pPr>
      <w:r w:rsidRPr="007F2770">
        <w:tab/>
        <w:t>The UE shall disable the N1 mode capabilit</w:t>
      </w:r>
      <w:r w:rsidR="00524DC0" w:rsidRPr="007F2770">
        <w:t>y</w:t>
      </w:r>
      <w:r w:rsidRPr="007F2770">
        <w:t xml:space="preserve"> </w:t>
      </w:r>
      <w:r w:rsidR="00BA77CC" w:rsidRPr="007F2770">
        <w:t xml:space="preserve">for both 3GPP access and non-3GPP access </w:t>
      </w:r>
      <w:r w:rsidRPr="007F2770">
        <w:t>(see subclause </w:t>
      </w:r>
      <w:r w:rsidR="00916234" w:rsidRPr="007F2770">
        <w:t>4.9</w:t>
      </w:r>
      <w:r w:rsidRPr="007F2770">
        <w:t>).</w:t>
      </w:r>
    </w:p>
    <w:p w14:paraId="3FC2FACB" w14:textId="7DDDF961" w:rsidR="0099301C" w:rsidRPr="007F2770" w:rsidRDefault="0099301C" w:rsidP="0099301C">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and the UE is operating in single-registration mode, the UE shall in addition set the EPS update status to EU3 ROAMING NOT ALLOWED and shall delete any 4G-GUTI, last visited registered TAI, TAI list and eKSI. Additionally, the UE shall reset the attach attempt counter and enter the state EMM-DEREGISTERED.</w:t>
      </w:r>
    </w:p>
    <w:p w14:paraId="361C07A0" w14:textId="77777777" w:rsidR="00812046" w:rsidRPr="007F2770" w:rsidRDefault="00812046" w:rsidP="00812046">
      <w:pPr>
        <w:pStyle w:val="B1"/>
      </w:pPr>
      <w:r w:rsidRPr="007F2770">
        <w:t>#62</w:t>
      </w:r>
      <w:r w:rsidRPr="007F2770">
        <w:tab/>
        <w:t>(No network slices available).</w:t>
      </w:r>
    </w:p>
    <w:p w14:paraId="7B5E9201" w14:textId="1B81D4F3" w:rsidR="0077293D" w:rsidRPr="007F2770" w:rsidRDefault="00812046" w:rsidP="0077293D">
      <w:pPr>
        <w:pStyle w:val="B1"/>
        <w:rPr>
          <w:rFonts w:eastAsia="Malgun Gothic"/>
          <w:lang w:val="en-US" w:eastAsia="ko-KR"/>
        </w:rPr>
      </w:pPr>
      <w:r w:rsidRPr="007F2770">
        <w:rPr>
          <w:rFonts w:eastAsia="Malgun Gothic"/>
          <w:lang w:val="en-US" w:eastAsia="ko-KR"/>
        </w:rPr>
        <w:tab/>
      </w:r>
      <w:r w:rsidR="0077293D" w:rsidRPr="007F2770">
        <w:rPr>
          <w:rFonts w:eastAsia="Malgun Gothic"/>
          <w:lang w:val="en-US" w:eastAsia="ko-KR"/>
        </w:rPr>
        <w:t>The UE shall set the 5GS update status to 5U2 NOT UPDATED and enter state 5GMM-DEREGISTERED.</w:t>
      </w:r>
      <w:r w:rsidR="0077293D" w:rsidRPr="007F2770">
        <w:t>NORMAL-SERVICE or 5GMM-DEREGISTERED.PLMN-SEARCH</w:t>
      </w:r>
      <w:r w:rsidR="0077293D" w:rsidRPr="007F2770">
        <w:rPr>
          <w:rFonts w:eastAsia="Malgun Gothic"/>
          <w:lang w:val="en-US" w:eastAsia="ko-KR"/>
        </w:rPr>
        <w:t xml:space="preserve">. </w:t>
      </w:r>
      <w:r w:rsidR="0077293D" w:rsidRPr="007F2770">
        <w:t>Additionally, the UE shall reset the registration attempt counter.</w:t>
      </w:r>
    </w:p>
    <w:p w14:paraId="76141B48" w14:textId="77777777" w:rsidR="0077293D" w:rsidRPr="007F2770" w:rsidRDefault="0077293D" w:rsidP="0077293D">
      <w:pPr>
        <w:pStyle w:val="B1"/>
        <w:rPr>
          <w:rFonts w:eastAsia="Malgun Gothic"/>
          <w:lang w:val="en-US" w:eastAsia="ko-KR"/>
        </w:rPr>
      </w:pPr>
      <w:r w:rsidRPr="007F2770">
        <w:rPr>
          <w:rFonts w:eastAsia="Malgun Gothic"/>
          <w:lang w:val="en-US" w:eastAsia="ko-KR"/>
        </w:rPr>
        <w:tab/>
        <w:t>The UE receiving the rejected NSSAI in the DEREGISTRATION REQUEST message takes the following actions based on the rejection cause in the rejected S-NSSAI(s):</w:t>
      </w:r>
    </w:p>
    <w:p w14:paraId="7C67A126" w14:textId="77777777" w:rsidR="0077293D" w:rsidRPr="007F2770" w:rsidRDefault="0077293D" w:rsidP="0077293D">
      <w:pPr>
        <w:pStyle w:val="B2"/>
      </w:pPr>
      <w:r w:rsidRPr="007F2770">
        <w:rPr>
          <w:rFonts w:eastAsia="Malgun Gothic"/>
          <w:lang w:val="en-US" w:eastAsia="ko-KR"/>
        </w:rPr>
        <w:tab/>
      </w:r>
      <w:r w:rsidRPr="007F2770">
        <w:t>"S-NSSAI not available in the current PLMN or SNPN"</w:t>
      </w:r>
    </w:p>
    <w:p w14:paraId="2E9E22B8" w14:textId="25C44E67" w:rsidR="0077293D" w:rsidRPr="007F2770" w:rsidRDefault="0077293D" w:rsidP="0077293D">
      <w:pPr>
        <w:pStyle w:val="B3"/>
      </w:pPr>
      <w:r w:rsidRPr="007F2770">
        <w:tab/>
        <w:t xml:space="preserve">The UE shall store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 xml:space="preserve">in the current PLMN or SNPN </w:t>
      </w:r>
      <w:ins w:id="4942" w:author="24.501_CR5182_(Rel-18)_5GProtoc18" w:date="2023-06-24T21:25:00Z">
        <w:r w:rsidR="004C0C34">
          <w:t xml:space="preserve">over any access </w:t>
        </w:r>
      </w:ins>
      <w:r w:rsidRPr="007F2770">
        <w:t xml:space="preserve">until switching off the UE, the UICC containing the USIM is removed, an entry of the </w:t>
      </w:r>
      <w:r w:rsidRPr="007F2770">
        <w:rPr>
          <w:lang w:eastAsia="ja-JP"/>
        </w:rPr>
        <w:t xml:space="preserve">"list of </w:t>
      </w:r>
      <w:r w:rsidRPr="007F2770">
        <w:rPr>
          <w:noProof/>
        </w:rPr>
        <w:t xml:space="preserve">subscriber data" </w:t>
      </w:r>
      <w:r w:rsidRPr="007F2770">
        <w:t xml:space="preserve">with the SNPN identity of the current SNPN is updated, or the rejected S-NSSAI(s) are removed </w:t>
      </w:r>
      <w:del w:id="4943" w:author="24.501_CR5182_(Rel-18)_5GProtoc18" w:date="2023-06-24T21:26:00Z">
        <w:r w:rsidRPr="007F2770" w:rsidDel="004C0C34">
          <w:delText xml:space="preserve">or deleted </w:delText>
        </w:r>
      </w:del>
      <w:r w:rsidRPr="007F2770">
        <w:t>as described in subclause 4.6.2.2.</w:t>
      </w:r>
    </w:p>
    <w:p w14:paraId="03A6C6B0"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 in the current registration area"</w:t>
      </w:r>
    </w:p>
    <w:p w14:paraId="3020F93F" w14:textId="5D7A5864" w:rsidR="0077293D" w:rsidRPr="007F2770" w:rsidRDefault="0077293D" w:rsidP="0077293D">
      <w:pPr>
        <w:pStyle w:val="B3"/>
        <w:rPr>
          <w:lang w:eastAsia="zh-CN"/>
        </w:rPr>
      </w:pPr>
      <w:r w:rsidRPr="007F2770">
        <w:tab/>
        <w:t xml:space="preserve">The UE shall store the rejected S-NSSAI(s) in the rejected NSSAI for the current registration area as describ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w:t>
      </w:r>
      <w:ins w:id="4944" w:author="24.501_CR5182_(Rel-18)_5GProtoc18" w:date="2023-06-24T21:27:00Z">
        <w:r w:rsidR="004C0C34">
          <w:t xml:space="preserve">over the current access </w:t>
        </w:r>
      </w:ins>
      <w:r w:rsidRPr="007F2770">
        <w:t>until switching off the UE</w:t>
      </w:r>
      <w:r w:rsidRPr="007F2770">
        <w:rPr>
          <w:rFonts w:hint="eastAsia"/>
        </w:rPr>
        <w:t>, the UE moving out of the current registration area</w:t>
      </w:r>
      <w:r w:rsidRPr="007F2770">
        <w:t xml:space="preserve">, the UICC containing the USIM is removed, the entry of the "list of subscriber data" with the SNPN identity of the current SNPN is updated, or the rejected S-NSSAI(s) are removed </w:t>
      </w:r>
      <w:del w:id="4945" w:author="24.501_CR5182_(Rel-18)_5GProtoc18" w:date="2023-06-24T21:28:00Z">
        <w:r w:rsidRPr="007F2770" w:rsidDel="00563768">
          <w:delText xml:space="preserve">or deleted </w:delText>
        </w:r>
      </w:del>
      <w:r w:rsidRPr="007F2770">
        <w:t>as described in subclause 4.6.2.2.</w:t>
      </w:r>
    </w:p>
    <w:p w14:paraId="7C06BF46" w14:textId="77777777" w:rsidR="0077293D" w:rsidRPr="007F2770" w:rsidRDefault="0077293D" w:rsidP="0077293D">
      <w:pPr>
        <w:pStyle w:val="B2"/>
      </w:pPr>
      <w:r w:rsidRPr="007F2770">
        <w:rPr>
          <w:rFonts w:eastAsia="Malgun Gothic"/>
          <w:lang w:val="en-US" w:eastAsia="ko-KR"/>
        </w:rPr>
        <w:tab/>
      </w:r>
      <w:r w:rsidRPr="007F2770">
        <w:t>"S</w:t>
      </w:r>
      <w:r w:rsidRPr="007F2770">
        <w:rPr>
          <w:rFonts w:hint="eastAsia"/>
        </w:rPr>
        <w:t>-NSSAI</w:t>
      </w:r>
      <w:r w:rsidRPr="007F2770">
        <w:t xml:space="preserve"> not available</w:t>
      </w:r>
      <w:r w:rsidRPr="007F2770">
        <w:rPr>
          <w:rFonts w:hint="eastAsia"/>
          <w:lang w:eastAsia="zh-CN"/>
        </w:rPr>
        <w:t xml:space="preserve"> due to</w:t>
      </w:r>
      <w:r w:rsidRPr="007F2770">
        <w:t xml:space="preserve"> the failed or revoked network slice-specific authentication and authorization"</w:t>
      </w:r>
    </w:p>
    <w:p w14:paraId="29E4D505" w14:textId="43DA418F" w:rsidR="0077293D" w:rsidRPr="007F2770" w:rsidRDefault="0077293D" w:rsidP="0077293D">
      <w:pPr>
        <w:pStyle w:val="B3"/>
      </w:pPr>
      <w:r w:rsidRPr="007F2770">
        <w:rPr>
          <w:rFonts w:hint="eastAsia"/>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NSSAA</w:t>
      </w:r>
      <w:r w:rsidRPr="007F2770">
        <w:rPr>
          <w:rFonts w:hint="eastAsia"/>
        </w:rPr>
        <w:t xml:space="preserve"> as specified in </w:t>
      </w:r>
      <w:r w:rsidRPr="007F2770">
        <w:t>subclause 4.6.2.2 and shall not attempt to use this S-NSSAI in the current PLMN</w:t>
      </w:r>
      <w:r w:rsidR="008326A1"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w:t>
      </w:r>
      <w:del w:id="4946" w:author="24.501_CR5182_(Rel-18)_5GProtoc18" w:date="2023-06-24T21:29:00Z">
        <w:r w:rsidRPr="007F2770" w:rsidDel="00563768">
          <w:delText xml:space="preserve">or deleted </w:delText>
        </w:r>
      </w:del>
      <w:r w:rsidRPr="007F2770">
        <w:t>as described in subclause 4.6.1 and 4.6.2.2.</w:t>
      </w:r>
    </w:p>
    <w:p w14:paraId="779650B6" w14:textId="77777777" w:rsidR="00C168E0" w:rsidRPr="007F2770" w:rsidRDefault="00C168E0" w:rsidP="00F739C2">
      <w:pPr>
        <w:pStyle w:val="B2"/>
        <w:rPr>
          <w:lang w:eastAsia="x-none"/>
        </w:rPr>
      </w:pPr>
      <w:r w:rsidRPr="007F2770">
        <w:rPr>
          <w:rFonts w:eastAsia="Malgun Gothic"/>
          <w:lang w:val="en-US" w:eastAsia="ko-KR"/>
        </w:rPr>
        <w:tab/>
      </w:r>
      <w:r w:rsidRPr="007F2770">
        <w:t>"S-NSSAI not available due to maximum number of UEs reached"</w:t>
      </w:r>
    </w:p>
    <w:p w14:paraId="5CA3533F" w14:textId="69DAEA05" w:rsidR="00C168E0" w:rsidRPr="007F2770" w:rsidRDefault="00C168E0" w:rsidP="00C168E0">
      <w:pPr>
        <w:pStyle w:val="B3"/>
      </w:pPr>
      <w:r w:rsidRPr="007F2770">
        <w:tab/>
      </w:r>
      <w:r w:rsidR="009A3D6A" w:rsidRPr="007F2770">
        <w:t>Unless the back-off timer value received along with the S-NSSAI is zero, the</w:t>
      </w:r>
      <w:r w:rsidRPr="007F2770">
        <w:t xml:space="preserve"> UE shall add the rejected S-NSSAI(s) in the rejected NSSAI for the maximum number of UEs reached as specified in subclause 4.6.2.2 and shall not attempt to use this S-NSSAI in the current PLMN</w:t>
      </w:r>
      <w:r w:rsidR="008326A1" w:rsidRPr="007F2770">
        <w:rPr>
          <w:rFonts w:eastAsia="Malgun Gothic"/>
        </w:rPr>
        <w:t xml:space="preserve"> or SNPN</w:t>
      </w:r>
      <w:r w:rsidRPr="007F2770">
        <w:t xml:space="preserve"> over the current access until switching off the UE, the UICC containing the USIM is removed, the entry of the "list of subscriber data" with the SNPN identity of the current SNPN is updated, or the rejected S-NSSAI(s) are removed as described in subclause</w:t>
      </w:r>
      <w:r w:rsidR="00266964" w:rsidRPr="007F2770">
        <w:t>s</w:t>
      </w:r>
      <w:r w:rsidRPr="007F2770">
        <w:t> </w:t>
      </w:r>
      <w:r w:rsidR="00266964" w:rsidRPr="007F2770">
        <w:t>4.6.1 and </w:t>
      </w:r>
      <w:r w:rsidRPr="007F2770">
        <w:t>4.6.2.2.</w:t>
      </w:r>
    </w:p>
    <w:p w14:paraId="50FCA934" w14:textId="50DB1B53" w:rsidR="009A3D6A" w:rsidRPr="007F2770" w:rsidRDefault="009A3D6A" w:rsidP="009A3D6A">
      <w:pPr>
        <w:pStyle w:val="NO"/>
        <w:rPr>
          <w:lang w:eastAsia="zh-CN"/>
        </w:rPr>
      </w:pPr>
      <w:r w:rsidRPr="007F2770">
        <w:t>NOTE 3:</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07F41CC4" w14:textId="77777777" w:rsidR="009A3D6A" w:rsidRPr="007F2770" w:rsidRDefault="009A3D6A" w:rsidP="009A3D6A">
      <w:pPr>
        <w:pStyle w:val="B1"/>
      </w:pPr>
      <w:r w:rsidRPr="007F2770">
        <w:tab/>
        <w:t>If there is one or more S-NSSAIs in the rejected NSSAI with the rejection cause "S-NSSAI not available due to maximum number of UEs reached", then for each S-NSSAI, the UE shall behave as follows:</w:t>
      </w:r>
    </w:p>
    <w:p w14:paraId="3B003BC2" w14:textId="77777777" w:rsidR="009A3D6A" w:rsidRPr="007F2770" w:rsidRDefault="009A3D6A" w:rsidP="009A3D6A">
      <w:pPr>
        <w:pStyle w:val="B2"/>
        <w:ind w:hanging="283"/>
      </w:pPr>
      <w:r w:rsidRPr="007F2770">
        <w:t>a)</w:t>
      </w:r>
      <w:r w:rsidRPr="007F2770">
        <w:tab/>
        <w:t>stop the timer T3526 associated with the S-NSSAI, if running;</w:t>
      </w:r>
    </w:p>
    <w:p w14:paraId="13014FEE" w14:textId="77777777" w:rsidR="009A3D6A" w:rsidRPr="007F2770" w:rsidRDefault="009A3D6A" w:rsidP="009A3D6A">
      <w:pPr>
        <w:pStyle w:val="B2"/>
      </w:pPr>
      <w:r w:rsidRPr="007F2770">
        <w:t>b)</w:t>
      </w:r>
      <w:r w:rsidRPr="007F2770">
        <w:tab/>
        <w:t>start the timer T3526 with:</w:t>
      </w:r>
    </w:p>
    <w:p w14:paraId="346417C2" w14:textId="77777777" w:rsidR="009A3D6A" w:rsidRPr="007F2770" w:rsidRDefault="009A3D6A" w:rsidP="009A3D6A">
      <w:pPr>
        <w:pStyle w:val="B3"/>
      </w:pPr>
      <w:r w:rsidRPr="007F2770">
        <w:t>1)</w:t>
      </w:r>
      <w:r w:rsidRPr="007F2770">
        <w:tab/>
        <w:t>the back-off timer value received along with the S-NSSAI, if a back-off timer value is received along with the S-NSSAI that is neither zero nor deactivated; or</w:t>
      </w:r>
    </w:p>
    <w:p w14:paraId="7EF02D16" w14:textId="77777777" w:rsidR="009A3D6A" w:rsidRPr="007F2770" w:rsidRDefault="009A3D6A" w:rsidP="009A3D6A">
      <w:pPr>
        <w:pStyle w:val="B3"/>
      </w:pPr>
      <w:r w:rsidRPr="007F2770">
        <w:t>2)</w:t>
      </w:r>
      <w:r w:rsidRPr="007F2770">
        <w:tab/>
        <w:t>an implementation specific back-off timer value, if no back-off timer value is received along with the S-NSSAI; and</w:t>
      </w:r>
    </w:p>
    <w:p w14:paraId="7FBB0598" w14:textId="77777777" w:rsidR="007A5C22" w:rsidRPr="007F2770" w:rsidRDefault="009A3D6A" w:rsidP="0077293D">
      <w:pPr>
        <w:pStyle w:val="B1"/>
        <w:rPr>
          <w:noProof/>
        </w:rPr>
      </w:pPr>
      <w:r w:rsidRPr="007F2770">
        <w:t>c)</w:t>
      </w:r>
      <w:r w:rsidRPr="007F2770">
        <w:tab/>
      </w:r>
      <w:r w:rsidRPr="007F2770">
        <w:rPr>
          <w:noProof/>
        </w:rPr>
        <w:t>remove the S-NSSAI from the rejected NSSAI for the maximum number of UEs reached when the timer T3526 associated with the S-NSSAI expires.</w:t>
      </w:r>
    </w:p>
    <w:p w14:paraId="4ACCEC92" w14:textId="4A321E23" w:rsidR="0077293D" w:rsidRPr="007F2770" w:rsidRDefault="0077293D" w:rsidP="0077293D">
      <w:pPr>
        <w:pStyle w:val="B1"/>
      </w:pPr>
      <w:r w:rsidRPr="007F2770">
        <w:rPr>
          <w:rFonts w:eastAsia="Malgun Gothic"/>
          <w:lang w:val="en-US" w:eastAsia="ko-KR"/>
        </w:rPr>
        <w:tab/>
        <w:t>I</w:t>
      </w:r>
      <w:r w:rsidRPr="007F2770">
        <w:t xml:space="preserve">f the UE has an allowed NSSAI or configured NSSAI that contains S-NSSAI(s) which are not included </w:t>
      </w:r>
      <w:r w:rsidR="00194E71" w:rsidRPr="007F2770">
        <w:rPr>
          <w:lang w:eastAsia="zh-CN"/>
        </w:rPr>
        <w:t>in</w:t>
      </w:r>
      <w:r w:rsidRPr="007F2770">
        <w:t xml:space="preserve"> the rejected NSSAI,</w:t>
      </w:r>
      <w:r w:rsidRPr="007F2770">
        <w:rPr>
          <w:rFonts w:eastAsia="Malgun Gothic"/>
          <w:lang w:val="en-US" w:eastAsia="ko-KR"/>
        </w:rPr>
        <w:t xml:space="preserve"> the UE may stay in the current serving cell, apply the normal cell reselection process and start an initial registration with a requested NSSAI that includes any S-NSSAI from the allowed NSSAI or the configured NSSAI that is </w:t>
      </w:r>
      <w:r w:rsidR="00194E71" w:rsidRPr="007F2770">
        <w:rPr>
          <w:rFonts w:eastAsia="Malgun Gothic"/>
          <w:lang w:val="en-US" w:eastAsia="ko-KR"/>
        </w:rPr>
        <w:t xml:space="preserve">not </w:t>
      </w:r>
      <w:r w:rsidRPr="007F2770">
        <w:rPr>
          <w:rFonts w:eastAsia="Malgun Gothic"/>
          <w:lang w:val="en-US" w:eastAsia="ko-KR"/>
        </w:rPr>
        <w:t>in the rejected NSSAI.</w:t>
      </w:r>
      <w:r w:rsidRPr="007F2770">
        <w:t xml:space="preserve"> Otherwise the UE may perform a PLMN selection or SNPN selection according to 3GPP TS 23.122 [5] and additionally, the UE may disable the N1 mode capability for the current PLMN or SNPN if the UE does not have an allowed NSSAI and each S-NSSAI in configured NSSAI, if available, was rejected with cause "S-NSSAI not available in the current PLMN or SNPN" or "S-NSSAI not available due to the failed or revoked network slice-specific authentication and authorization" as described in subclause 4.9.</w:t>
      </w:r>
    </w:p>
    <w:p w14:paraId="65E86D0D" w14:textId="378D2292" w:rsidR="002931FD" w:rsidRPr="007F2770" w:rsidRDefault="002931FD" w:rsidP="002931FD">
      <w:pPr>
        <w:pStyle w:val="B1"/>
      </w:pPr>
      <w:r w:rsidRPr="007F2770">
        <w:rPr>
          <w:rFonts w:eastAsia="Malgun Gothic"/>
          <w:lang w:val="en-US" w:eastAsia="ko-KR"/>
        </w:rPr>
        <w:tab/>
      </w:r>
      <w:r w:rsidRPr="007F2770">
        <w:t>If the UE has neither allowed NSSAI for the current PLMN or SNPN nor configured NSSAI for the current PLMN</w:t>
      </w:r>
      <w:r w:rsidR="008326A1" w:rsidRPr="007F2770">
        <w:rPr>
          <w:rFonts w:eastAsia="Malgun Gothic"/>
        </w:rPr>
        <w:t xml:space="preserve"> or SNPN</w:t>
      </w:r>
      <w:r w:rsidRPr="007F2770">
        <w:t xml:space="preserve"> and,</w:t>
      </w:r>
    </w:p>
    <w:p w14:paraId="20AC7F30" w14:textId="77777777" w:rsidR="002931FD" w:rsidRPr="007F2770" w:rsidRDefault="002931FD" w:rsidP="002931FD">
      <w:pPr>
        <w:pStyle w:val="B2"/>
      </w:pPr>
      <w:r w:rsidRPr="007F2770">
        <w:t>1)</w:t>
      </w:r>
      <w:r w:rsidRPr="007F2770">
        <w:tab/>
        <w:t>if at least one S-NSSAI in the default configured NSSAI is not rejected, the UE may stay in the current serving cell, apply the normal cell reselection process, and start an initial registration with a requested NSSAI with that default configured NSSAI; or</w:t>
      </w:r>
    </w:p>
    <w:p w14:paraId="7C6E7AC2" w14:textId="77777777" w:rsidR="0077293D" w:rsidRPr="007F2770" w:rsidRDefault="0077293D" w:rsidP="0077293D">
      <w:pPr>
        <w:pStyle w:val="B2"/>
      </w:pPr>
      <w:r w:rsidRPr="007F2770">
        <w:t>2)</w:t>
      </w:r>
      <w:r w:rsidRPr="007F2770">
        <w:tab/>
        <w:t>if all the S-NSSAI(s) in the default configured NSSAI are rejected and at least one S-NSSAI is rejected due to "S-NSSAI not available in the current registration area",</w:t>
      </w:r>
    </w:p>
    <w:p w14:paraId="2C9BC7BE" w14:textId="77777777" w:rsidR="00A8565F" w:rsidRDefault="00A8565F" w:rsidP="00A8565F">
      <w:pPr>
        <w:pStyle w:val="B3"/>
        <w:rPr>
          <w:ins w:id="4947" w:author="24.501_CR5298_(Rel-18)_5GProtoc18" w:date="2023-06-25T02:32:00Z"/>
        </w:rPr>
      </w:pPr>
      <w:ins w:id="4948" w:author="24.501_CR5298_(Rel-18)_5GProtoc18" w:date="2023-06-25T02:32:00Z">
        <w:r>
          <w:t>i)</w:t>
        </w:r>
        <w:r>
          <w:tab/>
          <w:t>if the UE is not operating in SNPN access operation mode and the F</w:t>
        </w:r>
        <w:r w:rsidRPr="008236DE">
          <w:t>orbidden TAI</w:t>
        </w:r>
        <w:r>
          <w:t>(s) for the</w:t>
        </w:r>
        <w:r w:rsidRPr="008236DE">
          <w:t xml:space="preserve"> </w:t>
        </w:r>
        <w:r>
          <w:t xml:space="preserve">list of </w:t>
        </w:r>
        <w:r w:rsidRPr="003168A2">
          <w:t>"</w:t>
        </w:r>
        <w:r>
          <w:t xml:space="preserve">5GS </w:t>
        </w:r>
        <w:r w:rsidRPr="003168A2">
          <w:t>forbidden tracking areas for roaming"</w:t>
        </w:r>
        <w:r>
          <w:t xml:space="preserve"> IE is not included in the DEREGISTRATION</w:t>
        </w:r>
        <w:r w:rsidRPr="004309BF">
          <w:t xml:space="preserve"> RE</w:t>
        </w:r>
        <w:r>
          <w:t>QUEST</w:t>
        </w:r>
        <w:r w:rsidRPr="004309BF">
          <w:t xml:space="preserve"> </w:t>
        </w:r>
        <w:r w:rsidRPr="00F50662">
          <w:t>message</w:t>
        </w:r>
        <w:r>
          <w:t xml:space="preserve">, the UE shall store the current TAI in the list of "5GS forbidden tracking areas for roaming",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F4088E">
          <w:t>S-NSSAI is rejected due to "S-NSSAI not available in the current registration area"</w:t>
        </w:r>
        <w:r>
          <w:t xml:space="preserve"> and enter the state 5GMM-DEREGISTERED.LIMITED-SERVICE; or</w:t>
        </w:r>
      </w:ins>
    </w:p>
    <w:p w14:paraId="3568607C" w14:textId="55B219FC" w:rsidR="0077293D" w:rsidRPr="007F2770" w:rsidDel="00A8565F" w:rsidRDefault="0077293D" w:rsidP="0077293D">
      <w:pPr>
        <w:pStyle w:val="B3"/>
        <w:rPr>
          <w:del w:id="4949" w:author="24.501_CR5298_(Rel-18)_5GProtoc18" w:date="2023-06-25T02:32:00Z"/>
        </w:rPr>
      </w:pPr>
      <w:del w:id="4950" w:author="24.501_CR5298_(Rel-18)_5GProtoc18" w:date="2023-06-25T02:32:00Z">
        <w:r w:rsidRPr="007F2770" w:rsidDel="00A8565F">
          <w:delText>i)</w:delText>
        </w:r>
        <w:r w:rsidRPr="007F2770" w:rsidDel="00A8565F">
          <w:tab/>
          <w:delText>if the UE is not operating in SNPN access operation mode, the UE shall store the current TAI in the list of "5GS forbidden tracking areas for roaming"</w:delText>
        </w:r>
        <w:r w:rsidR="00934033" w:rsidRPr="007F2770" w:rsidDel="00A8565F">
          <w:delText>, memorize the current TAI was stored in the list of "5GS forbidden tracking areas for roaming" for S-NSSAI is rejected due to "S-NSSAI not available in the current registration area"</w:delText>
        </w:r>
        <w:r w:rsidRPr="007F2770" w:rsidDel="00A8565F">
          <w:delText xml:space="preserve"> and enter the state 5GMM-DEREGISTERED.LIMITED-SERVICE; or</w:delText>
        </w:r>
      </w:del>
    </w:p>
    <w:p w14:paraId="004A4034" w14:textId="169EE284" w:rsidR="0077293D" w:rsidRPr="007F2770" w:rsidRDefault="0077293D" w:rsidP="0077293D">
      <w:pPr>
        <w:pStyle w:val="B3"/>
      </w:pPr>
      <w:r w:rsidRPr="007F2770">
        <w:t>ii)</w:t>
      </w:r>
      <w:r w:rsidRPr="007F2770">
        <w:tab/>
        <w:t>if the UE is operating in SNPN access operation mode, the UE shall store the current TAI in the list of "5GS forbidden tracking areas for roaming"</w:t>
      </w:r>
      <w:r w:rsidR="00821FAE" w:rsidRPr="007F2770">
        <w:t>, memorize the current TAI was stored in the list of "5GS forbidden tracking areas for roaming" for S-NSSAI is rejected due to "S-NSSAI not available in the current registration area"</w:t>
      </w:r>
      <w:r w:rsidRPr="007F2770">
        <w:t xml:space="preserve"> for the current SNPN</w:t>
      </w:r>
      <w:r w:rsidR="008A12FF" w:rsidRPr="007F2770">
        <w:t xml:space="preserve"> and, if the UE supports access to an SNPN using credentials from a credentials holder, equivalent SNPNs or both, the selected entry of the "list of subscriber data" or the selected PLMN subscription,</w:t>
      </w:r>
      <w:r w:rsidRPr="007F2770">
        <w:t xml:space="preserve"> and enter the state 5GMM-DEREGISTERED.LIMITED-SERVICE.</w:t>
      </w:r>
    </w:p>
    <w:p w14:paraId="3B8DC57C" w14:textId="77777777" w:rsidR="0077293D" w:rsidRPr="007F2770" w:rsidRDefault="0077293D" w:rsidP="0077293D">
      <w:pPr>
        <w:pStyle w:val="B1"/>
      </w:pPr>
      <w:r w:rsidRPr="007F2770">
        <w:tab/>
        <w:t>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not available due to the failed or revoked network slice-specific authentication and authorization" as described in subclause 4.9.</w:t>
      </w:r>
    </w:p>
    <w:p w14:paraId="7D84C804" w14:textId="77777777" w:rsidR="00326DFF" w:rsidRPr="007F2770" w:rsidRDefault="00326DFF" w:rsidP="00326DFF">
      <w:pPr>
        <w:pStyle w:val="B1"/>
      </w:pPr>
      <w:r w:rsidRPr="007F2770">
        <w:tab/>
        <w:t>If</w:t>
      </w:r>
    </w:p>
    <w:p w14:paraId="69FA3DE8"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allowed NSSAI for the current PLMN or SNPN or configured NSSAI for the current PLMN</w:t>
      </w:r>
      <w:r w:rsidRPr="007F2770">
        <w:rPr>
          <w:rFonts w:eastAsia="Malgun Gothic"/>
        </w:rPr>
        <w:t xml:space="preserve"> or SNPN or both and</w:t>
      </w:r>
      <w:r w:rsidRPr="007F2770">
        <w:t xml:space="preserve"> all the S</w:t>
      </w:r>
      <w:r w:rsidRPr="007F2770">
        <w:rPr>
          <w:rFonts w:eastAsia="Malgun Gothic"/>
        </w:rPr>
        <w:t>-NSSAIs included in the allowed NSSAI or the configured NSSAI or both are rejected; or</w:t>
      </w:r>
    </w:p>
    <w:p w14:paraId="4025E23F" w14:textId="77777777" w:rsidR="00326DFF" w:rsidRPr="007F2770" w:rsidRDefault="00326DFF">
      <w:pPr>
        <w:pStyle w:val="B2"/>
        <w:numPr>
          <w:ilvl w:val="0"/>
          <w:numId w:val="8"/>
        </w:numPr>
        <w:overflowPunct/>
        <w:autoSpaceDE/>
        <w:autoSpaceDN/>
        <w:adjustRightInd/>
        <w:textAlignment w:val="auto"/>
        <w:rPr>
          <w:rFonts w:eastAsia="Malgun Gothic"/>
        </w:rPr>
      </w:pPr>
      <w:r w:rsidRPr="007F2770">
        <w:t>the UE has neither allowed NSSAI for the current PLMN or SNPN nor configured NSSAI for the current PLMN</w:t>
      </w:r>
      <w:r w:rsidRPr="007F2770">
        <w:rPr>
          <w:rFonts w:eastAsia="Malgun Gothic"/>
        </w:rPr>
        <w:t xml:space="preserve"> or SNPN and </w:t>
      </w:r>
      <w:r w:rsidRPr="007F2770">
        <w:t>all the S</w:t>
      </w:r>
      <w:r w:rsidRPr="007F2770">
        <w:rPr>
          <w:rFonts w:eastAsia="Malgun Gothic"/>
        </w:rPr>
        <w:t>-NSSAIs included in the default configured NSSAI are rejected,</w:t>
      </w:r>
    </w:p>
    <w:p w14:paraId="0865531F" w14:textId="77777777" w:rsidR="00326DFF" w:rsidRPr="007F2770" w:rsidRDefault="00326DFF" w:rsidP="00326DFF">
      <w:pPr>
        <w:pStyle w:val="B1"/>
      </w:pPr>
      <w:r w:rsidRPr="007F2770">
        <w:tab/>
        <w:t>and the UE has rejected NSSAI</w:t>
      </w:r>
      <w:r w:rsidRPr="007F2770">
        <w:rPr>
          <w:rFonts w:hint="eastAsia"/>
          <w:lang w:eastAsia="zh-CN"/>
        </w:rPr>
        <w:t xml:space="preserve"> </w:t>
      </w:r>
      <w:r w:rsidRPr="007F2770">
        <w:rPr>
          <w:lang w:eastAsia="zh-CN"/>
        </w:rPr>
        <w:t xml:space="preserve">for the </w:t>
      </w:r>
      <w:r w:rsidRPr="007F2770">
        <w:t>maximum number of UEs</w:t>
      </w:r>
      <w:r w:rsidRPr="007F2770">
        <w:rPr>
          <w:lang w:eastAsia="zh-CN"/>
        </w:rPr>
        <w:t xml:space="preserve"> reached</w:t>
      </w:r>
      <w:r w:rsidRPr="007F2770">
        <w:t>, and the UE wants to obtain services in the current serving cell without performing a PLMN selection or SNPN selection, the UE may stay in the current serving cell and attempt to use the rejected S-NSSAI(s)</w:t>
      </w:r>
      <w:r w:rsidRPr="007F2770">
        <w:rPr>
          <w:lang w:eastAsia="zh-CN"/>
        </w:rPr>
        <w:t xml:space="preserve"> for the </w:t>
      </w:r>
      <w:r w:rsidRPr="007F2770">
        <w:t>maximum number of UEs</w:t>
      </w:r>
      <w:r w:rsidRPr="007F2770">
        <w:rPr>
          <w:lang w:eastAsia="zh-CN"/>
        </w:rPr>
        <w:t xml:space="preserve"> reached</w:t>
      </w:r>
      <w:r w:rsidRPr="007F2770">
        <w:t xml:space="preserve"> in the current serving cell after the rejected S-NSSAI(s) are removed as described in subclause 4.6.2.2.</w:t>
      </w:r>
    </w:p>
    <w:p w14:paraId="114A2658" w14:textId="1CB7F81C" w:rsidR="006B3EA1" w:rsidRPr="007F2770" w:rsidRDefault="006B3EA1" w:rsidP="006B3EA1">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64ADB890" w14:textId="77777777" w:rsidR="00663E18" w:rsidRPr="007F2770" w:rsidRDefault="00663E18" w:rsidP="00663E18">
      <w:pPr>
        <w:pStyle w:val="B1"/>
      </w:pPr>
      <w:r w:rsidRPr="007F2770">
        <w:t>#72</w:t>
      </w:r>
      <w:r w:rsidRPr="007F2770">
        <w:rPr>
          <w:lang w:eastAsia="ko-KR"/>
        </w:rPr>
        <w:tab/>
      </w:r>
      <w:r w:rsidRPr="007F2770">
        <w:t>(Non-3GPP access to 5GCN not allowed).</w:t>
      </w:r>
    </w:p>
    <w:p w14:paraId="778E47CC" w14:textId="77777777" w:rsidR="00663E18" w:rsidRPr="007F2770" w:rsidRDefault="00663E18" w:rsidP="00663E18">
      <w:pPr>
        <w:pStyle w:val="B1"/>
      </w:pPr>
      <w:r w:rsidRPr="007F2770">
        <w:tab/>
      </w:r>
      <w:r w:rsidR="00245D53" w:rsidRPr="007F2770">
        <w:t xml:space="preserve">If </w:t>
      </w:r>
      <w:r w:rsidR="004675C9" w:rsidRPr="007F2770">
        <w:t xml:space="preserve">received over </w:t>
      </w:r>
      <w:r w:rsidR="00245D53" w:rsidRPr="007F2770">
        <w:t>non-</w:t>
      </w:r>
      <w:r w:rsidR="004675C9" w:rsidRPr="007F2770">
        <w:t xml:space="preserve">3GPP access </w:t>
      </w:r>
      <w:r w:rsidR="00245D53" w:rsidRPr="007F2770">
        <w:t>when the UE is registered over non-3GPP access</w:t>
      </w:r>
      <w:r w:rsidR="0023733B" w:rsidRPr="007F2770">
        <w:t xml:space="preserve">, or received over 3GPP access and </w:t>
      </w:r>
      <w:r w:rsidR="0023733B" w:rsidRPr="007F2770">
        <w:rPr>
          <w:rFonts w:hint="eastAsia"/>
        </w:rPr>
        <w:t>de</w:t>
      </w:r>
      <w:r w:rsidR="0023733B" w:rsidRPr="007F2770">
        <w:t>-</w:t>
      </w:r>
      <w:r w:rsidR="0023733B" w:rsidRPr="007F2770">
        <w:rPr>
          <w:rFonts w:hint="eastAsia"/>
        </w:rPr>
        <w:t>registration request is for non-3GPP access when the UE is registered in the same PLMN for both accesses</w:t>
      </w:r>
      <w:r w:rsidR="00245D53" w:rsidRPr="007F2770">
        <w:t xml:space="preserve">, </w:t>
      </w:r>
      <w:r w:rsidR="004675C9" w:rsidRPr="007F2770">
        <w:t xml:space="preserve">the </w:t>
      </w:r>
      <w:r w:rsidRPr="007F2770">
        <w:t>UE shall set the 5GS update status to 5U3 ROAMING NOT ALLOWED (and shall store it according to subclause 5.1.3.2.2) and shall delete 5G-GUTI, last visited registered TAI, TAI list and ngKSI</w:t>
      </w:r>
      <w:r w:rsidR="00245D53" w:rsidRPr="007F2770">
        <w:t xml:space="preserve"> for non-3GPP access</w:t>
      </w:r>
      <w:r w:rsidRPr="007F2770">
        <w:t>. Additionally, t</w:t>
      </w:r>
      <w:r w:rsidRPr="007F2770">
        <w:rPr>
          <w:rFonts w:hint="eastAsia"/>
          <w:lang w:eastAsia="ko-KR"/>
        </w:rPr>
        <w:t xml:space="preserve">he UE shall reset the </w:t>
      </w:r>
      <w:r w:rsidRPr="007F2770">
        <w:t>registration attempt counter and enter the state 5GMM-DEREGISTERED</w:t>
      </w:r>
      <w:r w:rsidR="00245D53" w:rsidRPr="007F2770">
        <w:t xml:space="preserve"> for non-3GPP access</w:t>
      </w:r>
      <w:r w:rsidRPr="007F2770">
        <w:t>.</w:t>
      </w:r>
    </w:p>
    <w:p w14:paraId="286554FF" w14:textId="1F20FB47" w:rsidR="00663E18" w:rsidRPr="007F2770" w:rsidRDefault="00663E18" w:rsidP="00663E18">
      <w:pPr>
        <w:pStyle w:val="NO"/>
        <w:rPr>
          <w:lang w:eastAsia="ja-JP"/>
        </w:rPr>
      </w:pPr>
      <w:r w:rsidRPr="007F2770">
        <w:t>NOTE </w:t>
      </w:r>
      <w:r w:rsidR="009A3D6A" w:rsidRPr="007F2770">
        <w:rPr>
          <w:lang w:eastAsia="zh-CN"/>
        </w:rPr>
        <w:t>4</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527A8617" w14:textId="77777777" w:rsidR="00663E18" w:rsidRPr="007F2770" w:rsidRDefault="00663E18" w:rsidP="00663E18">
      <w:pPr>
        <w:pStyle w:val="B1"/>
      </w:pPr>
      <w:r w:rsidRPr="007F2770">
        <w:tab/>
        <w:t>The UE shall disable the N1 mode capability for non-3GPP access (see subclause 4.9.3).</w:t>
      </w:r>
    </w:p>
    <w:p w14:paraId="4176F6D3" w14:textId="77777777" w:rsidR="004675C9" w:rsidRPr="007F2770" w:rsidRDefault="00663E18" w:rsidP="004675C9">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0BE7C7A9" w14:textId="77777777" w:rsidR="00663E18" w:rsidRPr="007F2770" w:rsidRDefault="004675C9" w:rsidP="004675C9">
      <w:pPr>
        <w:pStyle w:val="B1"/>
        <w:rPr>
          <w:noProof/>
        </w:rPr>
      </w:pPr>
      <w:r w:rsidRPr="007F2770">
        <w:tab/>
        <w:t xml:space="preserve">If received over 3GPP access </w:t>
      </w:r>
      <w:r w:rsidR="0023733B" w:rsidRPr="007F2770">
        <w:t xml:space="preserve">and </w:t>
      </w:r>
      <w:r w:rsidR="0023733B" w:rsidRPr="007F2770">
        <w:rPr>
          <w:rFonts w:hint="eastAsia"/>
        </w:rPr>
        <w:t>de</w:t>
      </w:r>
      <w:r w:rsidR="0023733B" w:rsidRPr="007F2770">
        <w:t>-</w:t>
      </w:r>
      <w:r w:rsidR="0023733B" w:rsidRPr="007F2770">
        <w:rPr>
          <w:rFonts w:hint="eastAsia"/>
        </w:rPr>
        <w:t>registration request is for 3GPP access</w:t>
      </w:r>
      <w:r w:rsidR="0023733B" w:rsidRPr="007F2770">
        <w:t xml:space="preserve"> only, </w:t>
      </w:r>
      <w:r w:rsidRPr="007F2770">
        <w:t>the cause shall be considered as an abnormal case and the behaviour of the UE for this case is specified in subclause 5.5.2.3.4.</w:t>
      </w:r>
    </w:p>
    <w:p w14:paraId="55E34B0D" w14:textId="77777777" w:rsidR="00450AAE" w:rsidRPr="007F2770" w:rsidRDefault="00450AAE" w:rsidP="00450AAE">
      <w:pPr>
        <w:pStyle w:val="B1"/>
        <w:rPr>
          <w:lang w:eastAsia="ko-KR"/>
        </w:rPr>
      </w:pPr>
      <w:r w:rsidRPr="007F2770">
        <w:rPr>
          <w:rFonts w:hint="eastAsia"/>
        </w:rPr>
        <w:t>#</w:t>
      </w:r>
      <w:r w:rsidRPr="007F2770">
        <w:t>74</w:t>
      </w:r>
      <w:r w:rsidRPr="007F2770">
        <w:rPr>
          <w:rFonts w:hint="eastAsia"/>
        </w:rPr>
        <w:tab/>
        <w:t>(</w:t>
      </w:r>
      <w:r w:rsidRPr="007F2770">
        <w:t>Temporarily not authorized for this SNPN</w:t>
      </w:r>
      <w:r w:rsidRPr="007F2770">
        <w:rPr>
          <w:rFonts w:hint="eastAsia"/>
        </w:rPr>
        <w:t>)</w:t>
      </w:r>
      <w:r w:rsidRPr="007F2770">
        <w:t>.</w:t>
      </w:r>
    </w:p>
    <w:p w14:paraId="561AD3EA" w14:textId="77777777" w:rsidR="00DB205A" w:rsidRPr="007F2770" w:rsidRDefault="00DB205A" w:rsidP="00DB205A">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5.2.3.4.</w:t>
      </w:r>
    </w:p>
    <w:p w14:paraId="5E408A81" w14:textId="132A9507" w:rsidR="00AA636B" w:rsidRPr="007F2770" w:rsidRDefault="00450AAE" w:rsidP="00AA636B">
      <w:pPr>
        <w:pStyle w:val="B1"/>
        <w:rPr>
          <w:lang w:eastAsia="en-US"/>
        </w:rPr>
      </w:pPr>
      <w:r w:rsidRPr="007F2770">
        <w:tab/>
      </w:r>
      <w:r w:rsidR="00337AF1" w:rsidRPr="007F2770">
        <w:t>The UE shall set the 5GS update status to 5U3 ROAMING NOT ALLOWED (and shall store it according to subclause 5.1.3.2.2) and shall delete any 5G-GUTI, last visited registered TAI, TAI list</w:t>
      </w:r>
      <w:r w:rsidR="00B13BE6" w:rsidRPr="007F2770">
        <w:t xml:space="preserve">, </w:t>
      </w:r>
      <w:r w:rsidR="00337AF1" w:rsidRPr="007F2770">
        <w:t>ngKSI</w:t>
      </w:r>
      <w:r w:rsidR="008E7EB4" w:rsidRPr="007F2770">
        <w:t xml:space="preserve"> and the list of equivalent SNPNs (if available)</w:t>
      </w:r>
      <w:r w:rsidR="00337AF1" w:rsidRPr="007F2770">
        <w:t xml:space="preserve">. The UE shall reset the registration attempt counter and shall store the SNPN identity in the "temporarily forbidden SNPNs" list </w:t>
      </w:r>
      <w:ins w:id="4951" w:author="24.501_CR5415R1_(Rel-18)_eNPN_Ph2" w:date="2023-06-29T01:25:00Z">
        <w:r w:rsidR="00D21B03">
          <w:t xml:space="preserve">or </w:t>
        </w:r>
        <w:r w:rsidR="00D21B03" w:rsidRPr="007F2770">
          <w:t xml:space="preserve">"temporarily </w:t>
        </w:r>
        <w:r w:rsidR="00D21B03" w:rsidRPr="00B80A7E">
          <w:t>forbidden SNPNs for access for localized services in SNPN</w:t>
        </w:r>
        <w:r w:rsidR="00D21B03" w:rsidRPr="007F2770">
          <w:t>"</w:t>
        </w:r>
        <w:r w:rsidR="00D21B03">
          <w:t xml:space="preserve"> list</w:t>
        </w:r>
        <w:r w:rsidR="00D21B03" w:rsidRPr="00B80A7E">
          <w:t xml:space="preserve"> 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ins>
      <w:r w:rsidR="00337AF1" w:rsidRPr="007F2770">
        <w:t>for the specific access type for which the message was received and, if the UE supports access to an SNPN using credentials from a credentials holder</w:t>
      </w:r>
      <w:r w:rsidR="007C3370" w:rsidRPr="007F2770">
        <w:t>, equivalent SNPNs or both</w:t>
      </w:r>
      <w:r w:rsidR="00337AF1" w:rsidRPr="007F2770">
        <w:t xml:space="preserve">, the selected entry of the "list of subscriber data" or the selected PLMN subscription. </w:t>
      </w:r>
      <w:r w:rsidR="00AA636B" w:rsidRPr="007F2770">
        <w:t>If the UE</w:t>
      </w:r>
      <w:r w:rsidR="00AA636B" w:rsidRPr="007F2770">
        <w:rPr>
          <w:lang w:eastAsia="zh-CN"/>
        </w:rPr>
        <w:t xml:space="preserve"> </w:t>
      </w:r>
      <w:r w:rsidR="00AA636B" w:rsidRPr="007F2770">
        <w:t>is not registered for onboarding services in SNPN, the UE shall enter state 5GMM-DEREGISTERED.PLMN-SEARCH and perform an SNPN selection according to 3GPP TS 23.122 [5]. If the UE</w:t>
      </w:r>
      <w:r w:rsidR="00AA636B" w:rsidRPr="007F2770">
        <w:rPr>
          <w:lang w:eastAsia="zh-CN"/>
        </w:rPr>
        <w:t xml:space="preserve"> </w:t>
      </w:r>
      <w:r w:rsidR="00AA636B" w:rsidRPr="007F2770">
        <w:t>is registered for onboarding services in SNPN, the UE shall enter state 5GMM-DEREGISTERED.PLMN-SEARCH and perform</w:t>
      </w:r>
      <w:r w:rsidR="003839ED" w:rsidRPr="007F2770">
        <w:t xml:space="preserve"> an SNPN selection or</w:t>
      </w:r>
      <w:r w:rsidR="00AA636B" w:rsidRPr="007F2770">
        <w:t xml:space="preserve"> an SNPN selection for onboarding services according to 3GPP TS 23.122 [5].</w:t>
      </w:r>
    </w:p>
    <w:p w14:paraId="6D0E502D" w14:textId="77777777" w:rsidR="00450AAE" w:rsidRPr="007F2770" w:rsidRDefault="00450AAE" w:rsidP="00450AAE">
      <w:pPr>
        <w:pStyle w:val="B1"/>
        <w:rPr>
          <w:lang w:eastAsia="ko-KR"/>
        </w:rPr>
      </w:pPr>
      <w:r w:rsidRPr="007F2770">
        <w:rPr>
          <w:rFonts w:hint="eastAsia"/>
        </w:rPr>
        <w:t>#</w:t>
      </w:r>
      <w:r w:rsidRPr="007F2770">
        <w:t>75</w:t>
      </w:r>
      <w:r w:rsidRPr="007F2770">
        <w:rPr>
          <w:rFonts w:hint="eastAsia"/>
        </w:rPr>
        <w:tab/>
        <w:t>(</w:t>
      </w:r>
      <w:r w:rsidRPr="007F2770">
        <w:t>Permanently not authorized for this SNPN</w:t>
      </w:r>
      <w:r w:rsidRPr="007F2770">
        <w:rPr>
          <w:rFonts w:hint="eastAsia"/>
        </w:rPr>
        <w:t>)</w:t>
      </w:r>
      <w:r w:rsidRPr="007F2770">
        <w:t>.</w:t>
      </w:r>
    </w:p>
    <w:p w14:paraId="3E05E90B" w14:textId="77777777" w:rsidR="00DB205A" w:rsidRPr="007F2770" w:rsidRDefault="00DB205A" w:rsidP="00DB205A">
      <w:pPr>
        <w:pStyle w:val="B1"/>
      </w:pPr>
      <w:r w:rsidRPr="007F2770">
        <w:tab/>
        <w:t>5GMM cause #75 is only applicable when received from a cell belonging to an SNPN with a globally-unique SNPN identity. 5GMM cause #75 received from a cell not belonging to an SNPN or a cell belonging to an SNPN with a non-globally-unique SNPN identity is considered as an abnormal case and the behaviour of the UE is specified in subclause 5.5.2.3.4.</w:t>
      </w:r>
    </w:p>
    <w:p w14:paraId="03CA1D92" w14:textId="27A5EA53" w:rsidR="00337AF1" w:rsidRPr="007F2770" w:rsidRDefault="00450AAE" w:rsidP="00337AF1">
      <w:pPr>
        <w:pStyle w:val="B1"/>
      </w:pPr>
      <w:r w:rsidRPr="007F2770">
        <w:tab/>
      </w:r>
      <w:r w:rsidR="00D6452C" w:rsidRPr="007F2770">
        <w:t>The UE shall set the 5GS update status to 5U3 ROAMING NOT ALLOWED (and shall store it according to subclause 5.1.3.2.2) and shall delete any 5G-GUTI, last visited registered TAI, TAI list</w:t>
      </w:r>
      <w:r w:rsidR="0023037E" w:rsidRPr="007F2770">
        <w:t>,</w:t>
      </w:r>
      <w:r w:rsidR="00D6452C" w:rsidRPr="007F2770">
        <w:t xml:space="preserve"> ngKSI</w:t>
      </w:r>
      <w:r w:rsidR="00CC6D66" w:rsidRPr="007F2770">
        <w:t xml:space="preserve"> and the list of equivalent SNPNs (if available)</w:t>
      </w:r>
      <w:r w:rsidR="00D6452C" w:rsidRPr="007F2770">
        <w:t xml:space="preserve">. The UE shall reset the registration attempt counter and store the SNPN identity in the "permanently forbidden SNPNs" list </w:t>
      </w:r>
      <w:ins w:id="4952" w:author="24.501_CR5415R1_(Rel-18)_eNPN_Ph2" w:date="2023-06-29T01:25:00Z">
        <w:r w:rsidR="00D21B03">
          <w:t xml:space="preserve">or </w:t>
        </w:r>
        <w:r w:rsidR="00D21B03" w:rsidRPr="007F2770">
          <w:t xml:space="preserve">"permanently </w:t>
        </w:r>
        <w:r w:rsidR="00D21B03" w:rsidRPr="00B80A7E">
          <w:t>forbidden SNPNs for access for localized services in SNPN</w:t>
        </w:r>
        <w:r w:rsidR="00D21B03" w:rsidRPr="007F2770">
          <w:t>"</w:t>
        </w:r>
        <w:r w:rsidR="00D21B03">
          <w:t xml:space="preserve"> list </w:t>
        </w:r>
        <w:r w:rsidR="00D21B03" w:rsidRPr="00B80A7E">
          <w:t>if</w:t>
        </w:r>
        <w:r w:rsidR="00D21B03" w:rsidRPr="00B80A7E">
          <w:rPr>
            <w:noProof/>
          </w:rPr>
          <w:t xml:space="preserve"> the</w:t>
        </w:r>
        <w:r w:rsidR="00D21B03" w:rsidRPr="00B80A7E">
          <w:t xml:space="preserve"> </w:t>
        </w:r>
        <w:r w:rsidR="00D21B03" w:rsidRPr="00B80A7E">
          <w:rPr>
            <w:noProof/>
          </w:rPr>
          <w:t>SNPN</w:t>
        </w:r>
        <w:r w:rsidR="00D21B03" w:rsidRPr="00B80A7E">
          <w:t xml:space="preserve"> </w:t>
        </w:r>
        <w:r w:rsidR="00D21B03" w:rsidRPr="00B80A7E">
          <w:rPr>
            <w:noProof/>
          </w:rPr>
          <w:t>was selected</w:t>
        </w:r>
        <w:r w:rsidR="00D21B03">
          <w:rPr>
            <w:noProof/>
          </w:rPr>
          <w:t xml:space="preserve"> a</w:t>
        </w:r>
        <w:r w:rsidR="00D21B03" w:rsidRPr="00B80A7E">
          <w:rPr>
            <w:noProof/>
          </w:rPr>
          <w:t>ccording to</w:t>
        </w:r>
        <w:r w:rsidR="00D21B03">
          <w:rPr>
            <w:noProof/>
          </w:rPr>
          <w:t xml:space="preserve"> subclause 4.9.3.1.1 bullet a) of </w:t>
        </w:r>
        <w:r w:rsidR="00D21B03" w:rsidRPr="007F2770">
          <w:t>3GPP TS 23.122 [5]</w:t>
        </w:r>
        <w:r w:rsidR="00D21B03">
          <w:t xml:space="preserve"> </w:t>
        </w:r>
      </w:ins>
      <w:r w:rsidR="00D6452C" w:rsidRPr="007F2770">
        <w:t>for the specific access type for which the message was received and, if the UE supports access to an SNPN using credentials from a credentials holder</w:t>
      </w:r>
      <w:r w:rsidR="00800CA7" w:rsidRPr="007F2770">
        <w:t>, equivalent SNPNs or both</w:t>
      </w:r>
      <w:r w:rsidR="00D6452C" w:rsidRPr="007F2770">
        <w:t>, the selected entry of the "list of subscriber data" or the selected PLMN subscription. If the UE</w:t>
      </w:r>
      <w:r w:rsidR="00D6452C" w:rsidRPr="007F2770">
        <w:rPr>
          <w:lang w:eastAsia="zh-CN"/>
        </w:rPr>
        <w:t xml:space="preserve"> </w:t>
      </w:r>
      <w:r w:rsidR="00D6452C" w:rsidRPr="007F2770">
        <w:t>is not registered for onboarding services in SNPN, the UE shall enter state 5GMM-DEREGISTERED.PLMN-SEARCH and perform an SNPN selection according to 3GPP TS 23.122 [5]. If the UE</w:t>
      </w:r>
      <w:r w:rsidR="00D6452C" w:rsidRPr="007F2770">
        <w:rPr>
          <w:lang w:eastAsia="zh-CN"/>
        </w:rPr>
        <w:t xml:space="preserve"> </w:t>
      </w:r>
      <w:r w:rsidR="00D6452C" w:rsidRPr="007F2770">
        <w:t>is registered for onboarding services in SNPN, the UE shall enter state 5GMM-DEREGISTERED.PLMN-SEARCH and perform an SNPN selection or an SNPN selection for onboarding services according to 3GPP TS 23.122 [5].</w:t>
      </w:r>
    </w:p>
    <w:p w14:paraId="7BDD23F5"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69D578F7"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5.2.3.4.</w:t>
      </w:r>
    </w:p>
    <w:p w14:paraId="7A5EC01C"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 and reset the registration attempt counter.</w:t>
      </w:r>
    </w:p>
    <w:p w14:paraId="1FFCE0B2" w14:textId="77777777" w:rsidR="00A74EF6" w:rsidRPr="007F2770" w:rsidRDefault="00A74EF6" w:rsidP="00A74EF6">
      <w:pPr>
        <w:pStyle w:val="B1"/>
      </w:pPr>
      <w:r w:rsidRPr="007F2770">
        <w:tab/>
        <w:t>If 5GMM cause #76 is received from:</w:t>
      </w:r>
    </w:p>
    <w:p w14:paraId="234D96CE"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29F1CBF"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5D1EC944"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11C158A" w14:textId="4F5488D1" w:rsidR="00F5346B" w:rsidRPr="007F2770" w:rsidRDefault="00F5346B" w:rsidP="00F5346B">
      <w:pPr>
        <w:pStyle w:val="NO"/>
        <w:snapToGrid w:val="0"/>
      </w:pPr>
      <w:r w:rsidRPr="007F2770">
        <w:t>NOTE </w:t>
      </w:r>
      <w:r w:rsidR="009A3D6A" w:rsidRPr="007F2770">
        <w:t>5</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2D730ED3"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0D99D214" w14:textId="266091F9" w:rsidR="00A74EF6" w:rsidRPr="007F2770" w:rsidRDefault="00E70E20" w:rsidP="00E70E20">
      <w:pPr>
        <w:pStyle w:val="B2"/>
      </w:pPr>
      <w:r w:rsidRPr="007F2770">
        <w:tab/>
      </w:r>
      <w:r w:rsidR="005C18E4" w:rsidRPr="007F2770">
        <w:t>Otherwise,</w:t>
      </w:r>
      <w:r w:rsidR="005C18E4" w:rsidRPr="007F2770">
        <w:rPr>
          <w:lang w:eastAsia="ko-KR"/>
        </w:rPr>
        <w:t xml:space="preserve"> the UE shall delete the CAG-ID(s) of the cell from the "allowed CAG list" for the current PLMN</w:t>
      </w:r>
      <w:r w:rsidR="00C86DF0" w:rsidRPr="007F2770">
        <w:rPr>
          <w:lang w:eastAsia="ko-KR"/>
        </w:rPr>
        <w:t>, if the CAG-ID(s) are authorized based on the "Allowed CAG list"</w:t>
      </w:r>
      <w:r w:rsidR="005C18E4" w:rsidRPr="007F2770">
        <w:t xml:space="preserve">. </w:t>
      </w:r>
      <w:r w:rsidR="005C18E4" w:rsidRPr="007F2770">
        <w:rPr>
          <w:rFonts w:hint="eastAsia"/>
          <w:lang w:eastAsia="zh-CN"/>
        </w:rPr>
        <w:t xml:space="preserve">In the case the </w:t>
      </w:r>
      <w:r w:rsidR="005C18E4" w:rsidRPr="007F2770">
        <w:rPr>
          <w:lang w:eastAsia="ko-KR"/>
        </w:rPr>
        <w:t>"allowed CAG list" for the current PLMN</w:t>
      </w:r>
      <w:r w:rsidR="005C18E4" w:rsidRPr="007F2770">
        <w:rPr>
          <w:rFonts w:hint="eastAsia"/>
          <w:lang w:eastAsia="zh-CN"/>
        </w:rPr>
        <w:t xml:space="preserve"> only contains a range of CAG-IDs, how</w:t>
      </w:r>
      <w:r w:rsidR="005C18E4" w:rsidRPr="007F2770">
        <w:rPr>
          <w:lang w:eastAsia="ko-KR"/>
        </w:rPr>
        <w:t xml:space="preserve"> the UE delete</w:t>
      </w:r>
      <w:r w:rsidR="005C18E4" w:rsidRPr="007F2770">
        <w:rPr>
          <w:rFonts w:hint="eastAsia"/>
          <w:lang w:eastAsia="zh-CN"/>
        </w:rPr>
        <w:t xml:space="preserve">s </w:t>
      </w:r>
      <w:r w:rsidR="005C18E4" w:rsidRPr="007F2770">
        <w:rPr>
          <w:lang w:eastAsia="ko-KR"/>
        </w:rPr>
        <w:t>the CAG-ID(s) of the cell from the "allowed CAG list" for the current PLMN</w:t>
      </w:r>
      <w:r w:rsidR="005C18E4" w:rsidRPr="007F2770">
        <w:rPr>
          <w:rFonts w:hint="eastAsia"/>
          <w:lang w:eastAsia="zh-CN"/>
        </w:rPr>
        <w:t xml:space="preserve"> is up to UE implementation</w:t>
      </w:r>
      <w:r w:rsidR="005C18E4" w:rsidRPr="007F2770">
        <w:rPr>
          <w:lang w:eastAsia="en-US"/>
        </w:rPr>
        <w:t>.</w:t>
      </w:r>
      <w:r w:rsidR="005C18E4" w:rsidRPr="007F2770">
        <w:rPr>
          <w:rFonts w:hint="eastAsia"/>
          <w:lang w:eastAsia="zh-CN"/>
        </w:rPr>
        <w:t xml:space="preserve"> </w:t>
      </w:r>
      <w:r w:rsidR="005C18E4" w:rsidRPr="007F2770">
        <w:t>In addition:</w:t>
      </w:r>
    </w:p>
    <w:p w14:paraId="611D0595" w14:textId="61CCB414"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rPr>
          <w:lang w:eastAsia="zh-CN"/>
        </w:rPr>
        <w:t xml:space="preserve">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w:t>
      </w:r>
      <w:r w:rsidR="00935AB1" w:rsidRPr="007F2770">
        <w:t>one or more CAG-ID(s) are authorized based on</w:t>
      </w:r>
      <w:r w:rsidR="00935AB1" w:rsidRPr="007F2770">
        <w:rPr>
          <w:lang w:eastAsia="zh-CN"/>
        </w:rPr>
        <w:t xml:space="preserve"> </w:t>
      </w:r>
      <w:r w:rsidRPr="007F2770">
        <w:rPr>
          <w:lang w:eastAsia="zh-CN"/>
        </w:rPr>
        <w:t>the updated "allowed CAG list" for the current PLMN, then the UE shall enter the state 5GMM-DEREGISTERED.LIMITED-SERVICE and shall search for a suitable cell according to 3GPP</w:t>
      </w:r>
      <w:r w:rsidRPr="007F2770">
        <w:t> </w:t>
      </w:r>
      <w:r w:rsidRPr="007F2770">
        <w:rPr>
          <w:lang w:eastAsia="zh-CN"/>
        </w:rPr>
        <w:t>TS</w:t>
      </w:r>
      <w:r w:rsidRPr="007F2770">
        <w:t> </w:t>
      </w:r>
      <w:r w:rsidRPr="007F2770">
        <w:rPr>
          <w:lang w:eastAsia="zh-CN"/>
        </w:rPr>
        <w:t>38.304</w:t>
      </w:r>
      <w:r w:rsidRPr="007F2770">
        <w:t> </w:t>
      </w:r>
      <w:r w:rsidRPr="007F2770">
        <w:rPr>
          <w:lang w:eastAsia="zh-CN"/>
        </w:rPr>
        <w:t>[28]</w:t>
      </w:r>
      <w:r w:rsidR="002A3552" w:rsidRPr="007F2770">
        <w:t xml:space="preserve"> or 3GPP TS 36.304 [25C]</w:t>
      </w:r>
      <w:r w:rsidRPr="007F2770">
        <w:rPr>
          <w:lang w:eastAsia="zh-CN"/>
        </w:rPr>
        <w:t xml:space="preserve"> with the updated "CAG information list"</w:t>
      </w:r>
      <w:r w:rsidRPr="007F2770">
        <w:t>; or</w:t>
      </w:r>
    </w:p>
    <w:p w14:paraId="316C0770" w14:textId="2A56D8B6"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996960" w:rsidRPr="007F2770">
        <w:t xml:space="preserve">no CAG-ID is authorized based on </w:t>
      </w:r>
      <w:r w:rsidRPr="007F2770">
        <w:t>the updated "allowed CAG list" for the current PLMN,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4451565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DEREGISTRATION REQUEST message, the UE shall:</w:t>
      </w:r>
    </w:p>
    <w:p w14:paraId="7F6A937B" w14:textId="77777777" w:rsidR="00F5346B" w:rsidRPr="007F2770" w:rsidRDefault="00F5346B" w:rsidP="00F5346B">
      <w:pPr>
        <w:pStyle w:val="B3"/>
        <w:snapToGrid w:val="0"/>
        <w:rPr>
          <w:lang w:eastAsia="ko-KR"/>
        </w:rPr>
      </w:pPr>
      <w:r w:rsidRPr="007F2770">
        <w:rPr>
          <w:lang w:eastAsia="ko-KR"/>
        </w:rPr>
        <w:t>i)</w:t>
      </w:r>
      <w:r w:rsidRPr="007F2770">
        <w:rPr>
          <w:lang w:eastAsia="ko-KR"/>
        </w:rPr>
        <w:tab/>
        <w:t xml:space="preserve">replace the "CAG information list" stored in the UE with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when received in the HPLMN or EHPLMN;</w:t>
      </w:r>
    </w:p>
    <w:p w14:paraId="36A8DF41"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078986FA" w14:textId="4E8E54C3" w:rsidR="00F5346B" w:rsidRPr="007F2770" w:rsidRDefault="00F5346B" w:rsidP="00F5346B">
      <w:pPr>
        <w:pStyle w:val="NO"/>
        <w:snapToGrid w:val="0"/>
      </w:pPr>
      <w:r w:rsidRPr="007F2770">
        <w:t>NOTE </w:t>
      </w:r>
      <w:r w:rsidR="009A3D6A" w:rsidRPr="007F2770">
        <w:t>6</w:t>
      </w:r>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420BC770"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29893FFF" w14:textId="1845EE8A" w:rsidR="00355660" w:rsidRPr="007F2770" w:rsidRDefault="00E70E20" w:rsidP="00355660">
      <w:pPr>
        <w:pStyle w:val="B2"/>
      </w:pPr>
      <w:r w:rsidRPr="007F2770">
        <w:rPr>
          <w:lang w:eastAsia="ko-KR"/>
        </w:rPr>
        <w:tab/>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1168D3EF" w14:textId="77777777" w:rsidR="00A74EF6" w:rsidRPr="007F2770" w:rsidRDefault="00A74EF6" w:rsidP="00E70E20">
      <w:pPr>
        <w:pStyle w:val="B2"/>
      </w:pPr>
      <w:r w:rsidRPr="007F2770">
        <w:t>In addition:</w:t>
      </w:r>
    </w:p>
    <w:p w14:paraId="7D97376F" w14:textId="71512050"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B523BD" w:rsidRPr="007F2770">
        <w:rPr>
          <w:lang w:eastAsia="ko-KR"/>
        </w:rPr>
        <w:t xml:space="preserve">one or more CAG-ID(s) are authorized based on </w:t>
      </w:r>
      <w:r w:rsidRPr="007F2770">
        <w:rPr>
          <w:lang w:eastAsia="ko-KR"/>
        </w:rPr>
        <w:t>the "allowed CAG list" for the current PLMN</w:t>
      </w:r>
      <w:r w:rsidRPr="007F2770">
        <w:t>, then the UE shall enter the state 5GMM-</w:t>
      </w:r>
      <w:r w:rsidRPr="007F2770">
        <w:rPr>
          <w:lang w:eastAsia="zh-CN"/>
        </w:rPr>
        <w:t>DE</w:t>
      </w:r>
      <w:r w:rsidRPr="007F2770">
        <w:t>REGISTERED.LIMITED-SERVICE and shall search for a suitable cell according to 3GPP TS 38.304 [28] with the updated CAG information; or</w:t>
      </w:r>
    </w:p>
    <w:p w14:paraId="2D36A5B2" w14:textId="1923C448"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D40CE7"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DE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247F679F" w14:textId="77777777" w:rsidR="006B3EA1" w:rsidRPr="007F2770" w:rsidRDefault="006B3EA1" w:rsidP="006B3EA1">
      <w:pPr>
        <w:pStyle w:val="B1"/>
      </w:pPr>
      <w:bookmarkStart w:id="4953" w:name="_Toc20232703"/>
      <w:r w:rsidRPr="007F2770">
        <w:tab/>
        <w:t>If the message was received via 3GPP access and the UE is operating in single-registration mode, the UE shall in addition set the EPS update status to EU3 ROAMING NOT ALLOWED, reset the attach attempt counter and enter the state EMM-DEREGISTERED.</w:t>
      </w:r>
    </w:p>
    <w:p w14:paraId="46B6FCF4" w14:textId="77777777" w:rsidR="00B95C6D" w:rsidRPr="007F2770" w:rsidRDefault="00B95C6D" w:rsidP="00B95C6D">
      <w:pPr>
        <w:pStyle w:val="B1"/>
      </w:pPr>
      <w:r w:rsidRPr="007F2770">
        <w:t>#77</w:t>
      </w:r>
      <w:r w:rsidRPr="007F2770">
        <w:tab/>
        <w:t>(Wireline access area not allowed).</w:t>
      </w:r>
    </w:p>
    <w:p w14:paraId="7512ED56"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5.</w:t>
      </w:r>
      <w:r w:rsidRPr="007F2770">
        <w:rPr>
          <w:lang w:eastAsia="zh-CN"/>
        </w:rPr>
        <w:t>2</w:t>
      </w:r>
      <w:r w:rsidRPr="007F2770">
        <w:rPr>
          <w:rFonts w:hint="eastAsia"/>
          <w:lang w:eastAsia="zh-CN"/>
        </w:rPr>
        <w:t>.3.4</w:t>
      </w:r>
      <w:r w:rsidRPr="007F2770">
        <w:t>.</w:t>
      </w:r>
    </w:p>
    <w:p w14:paraId="7227EE21"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 xml:space="preserve">5G-GUTI, last visited registered TAI, TAI list and ngKSI, shall </w:t>
      </w:r>
      <w:r w:rsidRPr="007F2770">
        <w:rPr>
          <w:lang w:eastAsia="ko-KR"/>
        </w:rPr>
        <w:t xml:space="preserve">reset the </w:t>
      </w:r>
      <w:r w:rsidRPr="007F2770">
        <w:t>registration attempt counter, shall enter the state 5GMM-DEREGISTERED and shall act as specified in subclause 5.3.23.</w:t>
      </w:r>
    </w:p>
    <w:p w14:paraId="00E76BCB" w14:textId="3D13591D" w:rsidR="00B95C6D" w:rsidRPr="007F2770" w:rsidRDefault="00B95C6D" w:rsidP="00B95C6D">
      <w:pPr>
        <w:pStyle w:val="NO"/>
        <w:rPr>
          <w:lang w:eastAsia="ja-JP"/>
        </w:rPr>
      </w:pPr>
      <w:r w:rsidRPr="007F2770">
        <w:t>NOTE </w:t>
      </w:r>
      <w:r w:rsidR="009A3D6A"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1C4F8DCD" w14:textId="77777777" w:rsidR="00FA5B08" w:rsidRPr="007F2770" w:rsidRDefault="00FA5B08" w:rsidP="00FA5B08">
      <w:pPr>
        <w:pStyle w:val="B1"/>
      </w:pPr>
      <w:bookmarkStart w:id="4954" w:name="_Toc27746805"/>
      <w:bookmarkStart w:id="4955" w:name="_Toc36212987"/>
      <w:bookmarkStart w:id="4956" w:name="_Toc36657164"/>
      <w:bookmarkStart w:id="4957" w:name="_Toc45286828"/>
      <w:bookmarkStart w:id="4958" w:name="_Toc51948097"/>
      <w:bookmarkStart w:id="4959" w:name="_Toc51949189"/>
      <w:r w:rsidRPr="007F2770">
        <w:t>#7</w:t>
      </w:r>
      <w:r w:rsidRPr="007F2770">
        <w:rPr>
          <w:lang w:eastAsia="zh-CN"/>
        </w:rPr>
        <w:t>8</w:t>
      </w:r>
      <w:r w:rsidRPr="007F2770">
        <w:rPr>
          <w:lang w:eastAsia="ko-KR"/>
        </w:rPr>
        <w:tab/>
      </w:r>
      <w:r w:rsidRPr="007F2770">
        <w:t>(PLMN not allowed to operate at the present UE location).</w:t>
      </w:r>
    </w:p>
    <w:p w14:paraId="32FFBAAE"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5.</w:t>
      </w:r>
      <w:r w:rsidRPr="007F2770">
        <w:rPr>
          <w:rFonts w:hint="eastAsia"/>
          <w:lang w:eastAsia="zh-CN"/>
        </w:rPr>
        <w:t>2.3.4</w:t>
      </w:r>
      <w:r w:rsidRPr="007F2770">
        <w:t>.</w:t>
      </w:r>
    </w:p>
    <w:p w14:paraId="008C6E1E" w14:textId="77777777" w:rsidR="00797E7A" w:rsidRPr="007F2770" w:rsidRDefault="00797E7A" w:rsidP="00797E7A">
      <w:pPr>
        <w:pStyle w:val="B1"/>
        <w:rPr>
          <w:ins w:id="4960" w:author="24.501_CR5244R3_(Rel-18)_5GProtoc18" w:date="2023-06-30T02:21:00Z"/>
        </w:rPr>
      </w:pPr>
      <w:ins w:id="4961" w:author="24.501_CR5244R3_(Rel-18)_5GProtoc18" w:date="2023-06-30T02:21:00Z">
        <w:r w:rsidRPr="007F2770">
          <w:tab/>
          <w:t xml:space="preserve">The UE shall set the 5GS update status to 5U3 ROAMING NOT ALLOWED (and shall store it according to subclause 5.1.3.2.2) and shall delete </w:t>
        </w:r>
        <w:del w:id="4962" w:author="Vishnu Preman [2]" w:date="2023-05-25T09:30:00Z">
          <w:r w:rsidRPr="007F2770" w:rsidDel="006518D9">
            <w:delText>5G-GUTI</w:delText>
          </w:r>
        </w:del>
        <w:del w:id="4963" w:author="Vishnu Preman [2]" w:date="2023-05-25T09:31:00Z">
          <w:r w:rsidRPr="007F2770" w:rsidDel="006518D9">
            <w:delText>,</w:delText>
          </w:r>
        </w:del>
        <w:del w:id="4964" w:author="Correction" w:date="2023-07-10T20:22:00Z">
          <w:r w:rsidRPr="007F2770" w:rsidDel="00F65191">
            <w:delText xml:space="preserve"> </w:delText>
          </w:r>
        </w:del>
        <w:r w:rsidRPr="007F2770">
          <w:t>last visited registered TAI</w:t>
        </w:r>
        <w:r>
          <w:t xml:space="preserve"> and</w:t>
        </w:r>
        <w:del w:id="4965" w:author="Vishnu Preman [2]" w:date="2023-05-25T09:31:00Z">
          <w:r w:rsidRPr="007F2770" w:rsidDel="006518D9">
            <w:delText>,</w:delText>
          </w:r>
        </w:del>
        <w:r w:rsidRPr="007F2770">
          <w:t xml:space="preserve"> TAI list</w:t>
        </w:r>
        <w:del w:id="4966" w:author="Vishnu Preman [2]" w:date="2023-05-25T09:31:00Z">
          <w:r w:rsidRPr="007F2770" w:rsidDel="006518D9">
            <w:delText xml:space="preserve"> and ngKSI</w:delText>
          </w:r>
        </w:del>
        <w:r w:rsidRPr="007F2770">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ins>
    </w:p>
    <w:p w14:paraId="17A96A73" w14:textId="68A0EC0C" w:rsidR="00FA5B08" w:rsidRPr="007F2770" w:rsidDel="00797E7A" w:rsidRDefault="00FA5B08" w:rsidP="00FA5B08">
      <w:pPr>
        <w:pStyle w:val="B1"/>
        <w:rPr>
          <w:del w:id="4967" w:author="24.501_CR5244R3_(Rel-18)_5GProtoc18" w:date="2023-06-30T02:21:00Z"/>
        </w:rPr>
      </w:pPr>
      <w:del w:id="4968" w:author="24.501_CR5244R3_(Rel-18)_5GProtoc18" w:date="2023-06-30T02:21:00Z">
        <w:r w:rsidRPr="007F2770" w:rsidDel="00797E7A">
          <w:tab/>
        </w:r>
        <w:r w:rsidR="00F4007B" w:rsidRPr="007F2770" w:rsidDel="00797E7A">
          <w:delText xml:space="preserve">The UE shall set the 5GS update status to 5U3 ROAMING NOT ALLOWED (and shall store it according to subclause 5.1.3.2.2) and shall delete 5G-GUTI, last visited registered TAI, TAI list and ngKSI. Additionally, the UE shall reset the registration attempt counter. The UE shall store the PLMN identity and, if it is known, the current </w:delText>
        </w:r>
        <w:r w:rsidR="00F4007B" w:rsidRPr="007F2770" w:rsidDel="00797E7A">
          <w:rPr>
            <w:lang w:eastAsia="ko-KR"/>
          </w:rPr>
          <w:delText>geographical</w:delText>
        </w:r>
        <w:r w:rsidR="00F4007B" w:rsidRPr="007F2770" w:rsidDel="00797E7A">
          <w:delText xml:space="preserve"> location in the list of "</w:delText>
        </w:r>
        <w:r w:rsidR="00F4007B" w:rsidRPr="007F2770" w:rsidDel="00797E7A">
          <w:rPr>
            <w:noProof/>
            <w:lang w:eastAsia="zh-CN"/>
          </w:rPr>
          <w:delText>PLMNs not allowed to operate at the present UE location</w:delText>
        </w:r>
        <w:r w:rsidR="00F4007B" w:rsidRPr="007F2770" w:rsidDel="00797E7A">
          <w:delText xml:space="preserve">" and shall start a corresponding </w:delText>
        </w:r>
        <w:r w:rsidR="00F4007B" w:rsidRPr="007F2770" w:rsidDel="00797E7A">
          <w:rPr>
            <w:noProof/>
            <w:lang w:val="en-US"/>
          </w:rPr>
          <w:delText xml:space="preserve">timer </w:delText>
        </w:r>
        <w:r w:rsidR="00F4007B" w:rsidRPr="007F2770" w:rsidDel="00797E7A">
          <w:delText>instance (see subclause 4.23.2). The UE shall enter state 5GMM-DEREGISTERED.PLMN-SEARCH and perform a PLMN selection according to 3GPP TS 23.122 [5].</w:delText>
        </w:r>
      </w:del>
    </w:p>
    <w:p w14:paraId="3450D26C" w14:textId="58B6104E" w:rsidR="00C43D95" w:rsidRPr="007F2770" w:rsidRDefault="00C43D95" w:rsidP="00FA5B08">
      <w:pPr>
        <w:pStyle w:val="B1"/>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 </w:t>
      </w:r>
      <w:r w:rsidRPr="007F2770">
        <w:t xml:space="preserve">3GPP access </w:t>
      </w:r>
      <w:r w:rsidR="006366EC" w:rsidRPr="007F2770">
        <w:t xml:space="preserve">only or for both 3GPP access and non-3GPP access </w:t>
      </w:r>
      <w:r w:rsidRPr="007F2770">
        <w:t xml:space="preserve">and the UE is </w:t>
      </w:r>
      <w:r w:rsidRPr="007F2770">
        <w:rPr>
          <w:lang w:eastAsia="zh-CN"/>
        </w:rPr>
        <w:t>operating in single-registration mode,</w:t>
      </w:r>
      <w:r w:rsidRPr="007F2770">
        <w:t xml:space="preserve"> the UE shall handle the EMM parameters EMM state, EPS update status, 4G-GUTI, last visited registered TAI, TAI list, eKSI and attach attempt counter as specified in 3GPP TS 24.301 [15] for the case when a DETACH REQUEST is received with the EMM cause with the same value and with detach type set to "re-attach not required".</w:t>
      </w:r>
    </w:p>
    <w:p w14:paraId="29F7562F" w14:textId="77777777" w:rsidR="00023B90" w:rsidRPr="007F2770" w:rsidRDefault="00023B90" w:rsidP="00023B90">
      <w:pPr>
        <w:pStyle w:val="B1"/>
      </w:pPr>
      <w:r w:rsidRPr="007F2770">
        <w:t>#79</w:t>
      </w:r>
      <w:r w:rsidRPr="007F2770">
        <w:tab/>
        <w:t>(UAS services not allowed).</w:t>
      </w:r>
    </w:p>
    <w:p w14:paraId="1F005699" w14:textId="77777777" w:rsidR="00551CAA" w:rsidRPr="007F2770" w:rsidRDefault="00023B90" w:rsidP="00551CAA">
      <w:pPr>
        <w:pStyle w:val="B1"/>
        <w:snapToGrid w:val="0"/>
        <w:rPr>
          <w:rFonts w:eastAsia="Malgun Gothic"/>
          <w:lang w:val="en-US" w:eastAsia="ko-KR"/>
        </w:rPr>
      </w:pPr>
      <w:r w:rsidRPr="007F2770">
        <w:t>-</w:t>
      </w:r>
      <w:r w:rsidRPr="007F2770">
        <w:tab/>
      </w:r>
      <w:r w:rsidR="00551CAA" w:rsidRPr="007F2770">
        <w:t>A UE which is not a UE supporting UAS services receiving this cause value shall considered it as an abnormal case and the behaviour of the UE is specified in subclause 5.5.2.3.4.</w:t>
      </w:r>
    </w:p>
    <w:p w14:paraId="6B06F516" w14:textId="260FDB95" w:rsidR="00551CAA" w:rsidRPr="007F2770" w:rsidRDefault="00551CAA" w:rsidP="00551CAA">
      <w:pPr>
        <w:pStyle w:val="B1"/>
        <w:snapToGrid w:val="0"/>
        <w:rPr>
          <w:rFonts w:eastAsia="Malgun Gothic"/>
          <w:lang w:val="en-US" w:eastAsia="ko-KR"/>
        </w:rPr>
      </w:pPr>
      <w:r w:rsidRPr="007F2770">
        <w:tab/>
        <w:t>A UE supporting UAS service shall set the 5GS update status to 5U2 NOT UPDATED and enter state 5GMM-DEREGISTERED.NORMAL-SERVICE or 5GMM-DEREGISTERED.PLMN-SEARCH</w:t>
      </w:r>
      <w:r w:rsidRPr="007F2770">
        <w:rPr>
          <w:rFonts w:eastAsia="Malgun Gothic"/>
          <w:lang w:val="en-US" w:eastAsia="ko-KR"/>
        </w:rPr>
        <w:t xml:space="preserve">. Additionally, the UE shall reset the registration attempt counter. </w:t>
      </w:r>
      <w:r w:rsidRPr="007F2770">
        <w:rPr>
          <w:rFonts w:hint="eastAsia"/>
          <w:lang w:val="en-US" w:eastAsia="zh-CN"/>
        </w:rPr>
        <w:t xml:space="preserve">If the </w:t>
      </w:r>
      <w:r w:rsidRPr="007F2770">
        <w:rPr>
          <w:rFonts w:eastAsia="Malgun Gothic"/>
          <w:lang w:val="en-US" w:eastAsia="ko-KR"/>
        </w:rPr>
        <w:t xml:space="preserve">UE </w:t>
      </w:r>
      <w:r w:rsidRPr="007F2770">
        <w:rPr>
          <w:rFonts w:hint="eastAsia"/>
          <w:lang w:val="en-US" w:eastAsia="zh-CN"/>
        </w:rPr>
        <w:t>re-</w:t>
      </w:r>
      <w:r w:rsidRPr="007F2770">
        <w:rPr>
          <w:rFonts w:eastAsia="Malgun Gothic"/>
          <w:lang w:val="en-US" w:eastAsia="ko-KR"/>
        </w:rPr>
        <w:t>attempt the registration procedure to the current PLMN</w:t>
      </w:r>
      <w:r w:rsidRPr="007F2770">
        <w:rPr>
          <w:rFonts w:hint="eastAsia"/>
          <w:lang w:val="en-US" w:eastAsia="zh-CN"/>
        </w:rPr>
        <w:t>,</w:t>
      </w:r>
      <w:r w:rsidRPr="007F2770">
        <w:rPr>
          <w:rFonts w:eastAsia="Malgun Gothic"/>
          <w:lang w:val="en-US" w:eastAsia="ko-KR"/>
        </w:rPr>
        <w:t xml:space="preserve"> </w:t>
      </w:r>
      <w:r w:rsidRPr="007F2770">
        <w:rPr>
          <w:rFonts w:hint="eastAsia"/>
          <w:lang w:val="en-US" w:eastAsia="zh-CN"/>
        </w:rPr>
        <w:t xml:space="preserve">the UE shall not </w:t>
      </w:r>
      <w:r w:rsidRPr="007F2770">
        <w:rPr>
          <w:rFonts w:eastAsia="Malgun Gothic"/>
          <w:lang w:val="en-US" w:eastAsia="ko-KR"/>
        </w:rPr>
        <w:t>includ</w:t>
      </w:r>
      <w:r w:rsidRPr="007F2770">
        <w:rPr>
          <w:rFonts w:hint="eastAsia"/>
          <w:lang w:val="en-US" w:eastAsia="zh-CN"/>
        </w:rPr>
        <w:t>e</w:t>
      </w:r>
      <w:r w:rsidRPr="007F2770">
        <w:rPr>
          <w:rFonts w:eastAsia="Malgun Gothic"/>
          <w:lang w:val="en-US" w:eastAsia="ko-KR"/>
        </w:rPr>
        <w:t xml:space="preserve"> the </w:t>
      </w:r>
      <w:r w:rsidRPr="007F2770">
        <w:rPr>
          <w:rFonts w:hint="eastAsia"/>
          <w:lang w:val="en-US" w:eastAsia="zh-CN"/>
        </w:rPr>
        <w:t>s</w:t>
      </w:r>
      <w:r w:rsidRPr="007F2770">
        <w:rPr>
          <w:rFonts w:eastAsia="Malgun Gothic"/>
          <w:lang w:val="en-US" w:eastAsia="ko-KR"/>
        </w:rPr>
        <w:t>ervice-level device ID set to the CAA-level UAV ID in the Service-level-AA container IE of REGISTRATION REQUEST message.</w:t>
      </w:r>
    </w:p>
    <w:p w14:paraId="3EEA2F19" w14:textId="185340FD" w:rsidR="00B16E9C" w:rsidRPr="007F2770" w:rsidRDefault="00B16E9C" w:rsidP="00A80EA5">
      <w:pPr>
        <w:pStyle w:val="B1"/>
        <w:rPr>
          <w:rFonts w:eastAsiaTheme="minorEastAsia"/>
          <w:lang w:eastAsia="en-US"/>
        </w:rPr>
      </w:pPr>
      <w:r w:rsidRPr="007F2770">
        <w:tab/>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Pr="007F2770">
        <w:t xml:space="preserve"> 3GPP access </w:t>
      </w:r>
      <w:r w:rsidR="006366EC" w:rsidRPr="007F2770">
        <w:t xml:space="preserve">only or for both 3GPP access and non-3GPP access </w:t>
      </w:r>
      <w:r w:rsidRPr="007F2770">
        <w:t xml:space="preserve">and the UE is operating in single-registration mode, the UE shall in addition set the EPS update status to EU2 </w:t>
      </w:r>
      <w:r w:rsidRPr="007F2770">
        <w:rPr>
          <w:rFonts w:eastAsia="Malgun Gothic"/>
          <w:lang w:val="en-US" w:eastAsia="ko-KR"/>
        </w:rPr>
        <w:t>NOT UPDATED</w:t>
      </w:r>
      <w:r w:rsidRPr="007F2770">
        <w:t>, reset the attach attempt counter and enter the state EMM-DEREGISTERED.</w:t>
      </w:r>
    </w:p>
    <w:p w14:paraId="598AA166" w14:textId="04F52E1A" w:rsidR="00023B90" w:rsidRPr="007F2770" w:rsidRDefault="00023B90" w:rsidP="00551CAA">
      <w:pPr>
        <w:pStyle w:val="B1"/>
      </w:pPr>
      <w:r w:rsidRPr="007F2770">
        <w:t>#</w:t>
      </w:r>
      <w:r w:rsidR="00CC2E39" w:rsidRPr="007F2770">
        <w:t>93</w:t>
      </w:r>
      <w:r w:rsidRPr="007F2770">
        <w:tab/>
        <w:t>(Onboarding services terminated).</w:t>
      </w:r>
    </w:p>
    <w:p w14:paraId="365EBD57" w14:textId="77777777" w:rsidR="00023B90" w:rsidRPr="007F2770" w:rsidRDefault="00023B90" w:rsidP="00023B90">
      <w:pPr>
        <w:pStyle w:val="B1"/>
      </w:pPr>
      <w:r w:rsidRPr="007F2770">
        <w:tab/>
        <w:t>If the UE is not registered for onboarding services in SNPN, this cause value received from a cell belonging to an SNPN is considered as an abnormal case and the behaviour of the UE is specified in subclause 5.5.2.3.4.</w:t>
      </w:r>
    </w:p>
    <w:p w14:paraId="711FB7B4" w14:textId="50014BD7" w:rsidR="00023B90" w:rsidRPr="007F2770" w:rsidRDefault="00023B90" w:rsidP="00023B90">
      <w:pPr>
        <w:pStyle w:val="B1"/>
      </w:pPr>
      <w:r w:rsidRPr="007F2770">
        <w:tab/>
        <w:t xml:space="preserve">If the </w:t>
      </w:r>
      <w:bookmarkStart w:id="4969" w:name="_Hlk85100335"/>
      <w:r w:rsidRPr="007F2770">
        <w:t>UE is not operating in SNPN access operation mode</w:t>
      </w:r>
      <w:bookmarkEnd w:id="4969"/>
      <w:r w:rsidRPr="007F2770">
        <w:rPr>
          <w:noProof/>
        </w:rPr>
        <w:t xml:space="preserve">, </w:t>
      </w:r>
      <w:r w:rsidR="00DF130F" w:rsidRPr="007F2770">
        <w:rPr>
          <w:noProof/>
        </w:rPr>
        <w:t>the UE</w:t>
      </w:r>
      <w:r w:rsidRPr="007F2770">
        <w:t xml:space="preserve"> shall enter the state 5GMM-DEREGISTERED.PLMN-SEARCH and perform a PLMN selection according to 3GPP TS 23.122 [5].</w:t>
      </w:r>
    </w:p>
    <w:p w14:paraId="68D762E8" w14:textId="77777777" w:rsidR="00023B90" w:rsidRPr="007F2770" w:rsidRDefault="00023B90" w:rsidP="00023B90">
      <w:pPr>
        <w:pStyle w:val="B1"/>
      </w:pPr>
      <w:r w:rsidRPr="007F2770">
        <w:tab/>
        <w:t>If the UE is operating in SNPN access operation mode, the UE shall enter the state 5GMM-DEREGISTERED.PLMN-SEARCH and perform an SNPN selection according to 3GPP TS 23.122 [5].</w:t>
      </w:r>
    </w:p>
    <w:p w14:paraId="049491E5" w14:textId="2A4E86C7" w:rsidR="00023B90" w:rsidRPr="007F2770" w:rsidRDefault="00023B90" w:rsidP="00023B90">
      <w:pPr>
        <w:pStyle w:val="NO"/>
      </w:pPr>
      <w:bookmarkStart w:id="4970" w:name="_Hlk85100079"/>
      <w:r w:rsidRPr="007F2770">
        <w:t>NOTE </w:t>
      </w:r>
      <w:r w:rsidR="009A3D6A" w:rsidRPr="007F2770">
        <w:t>8</w:t>
      </w:r>
      <w:r w:rsidRPr="007F2770">
        <w:t>:</w:t>
      </w:r>
      <w:r w:rsidRPr="007F2770">
        <w:tab/>
        <w:t>In case the</w:t>
      </w:r>
      <w:bookmarkEnd w:id="4970"/>
      <w:r w:rsidRPr="007F2770">
        <w:t xml:space="preserve"> configuration of one or more entries of the "list of subscriber data" was not completed at the time of </w:t>
      </w:r>
      <w:r w:rsidRPr="007F2770">
        <w:rPr>
          <w:lang w:eastAsia="zh-CN"/>
        </w:rPr>
        <w:t>n</w:t>
      </w:r>
      <w:r w:rsidRPr="007F2770">
        <w:t>etwork-initiated de-registration procedure, the UE can retry registration after the de-registration procedure is completed.</w:t>
      </w:r>
    </w:p>
    <w:p w14:paraId="491EEB57" w14:textId="77777777" w:rsidR="003E0676" w:rsidRPr="007F2770" w:rsidRDefault="00C32A19" w:rsidP="00781477">
      <w:pPr>
        <w:pStyle w:val="Heading5"/>
        <w:rPr>
          <w:lang w:eastAsia="zh-CN"/>
        </w:rPr>
      </w:pPr>
      <w:bookmarkStart w:id="4971" w:name="_Toc131396112"/>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3</w:t>
      </w:r>
      <w:r w:rsidR="00173561" w:rsidRPr="007F2770">
        <w:rPr>
          <w:lang w:eastAsia="zh-CN"/>
        </w:rPr>
        <w:tab/>
        <w:t>Network-initiated de-</w:t>
      </w:r>
      <w:r w:rsidR="00173561" w:rsidRPr="007F2770">
        <w:rPr>
          <w:rFonts w:hint="eastAsia"/>
          <w:lang w:eastAsia="zh-CN"/>
        </w:rPr>
        <w:t>registration</w:t>
      </w:r>
      <w:r w:rsidR="00173561" w:rsidRPr="007F2770">
        <w:rPr>
          <w:lang w:eastAsia="zh-CN"/>
        </w:rPr>
        <w:t xml:space="preserve"> procedure completion by the network</w:t>
      </w:r>
      <w:bookmarkEnd w:id="4953"/>
      <w:bookmarkEnd w:id="4954"/>
      <w:bookmarkEnd w:id="4955"/>
      <w:bookmarkEnd w:id="4956"/>
      <w:bookmarkEnd w:id="4957"/>
      <w:bookmarkEnd w:id="4958"/>
      <w:bookmarkEnd w:id="4959"/>
      <w:bookmarkEnd w:id="4971"/>
    </w:p>
    <w:p w14:paraId="423742F8" w14:textId="77777777" w:rsidR="00173561" w:rsidRPr="007F2770" w:rsidRDefault="00173561" w:rsidP="00173561">
      <w:r w:rsidRPr="007F2770">
        <w:t>The network shall</w:t>
      </w:r>
      <w:r w:rsidRPr="007F2770">
        <w:rPr>
          <w:rFonts w:hint="eastAsia"/>
        </w:rPr>
        <w:t xml:space="preserve"> </w:t>
      </w:r>
      <w:r w:rsidRPr="007F2770">
        <w:t>stop timer T3522 upon receipt of the DEREGISTRATION ACCEPT message.</w:t>
      </w:r>
      <w:r w:rsidRPr="007F2770">
        <w:rPr>
          <w:rFonts w:hint="eastAsia"/>
        </w:rPr>
        <w:t xml:space="preserve"> The network shall enter state 5G</w:t>
      </w:r>
      <w:r w:rsidRPr="007F2770">
        <w:t>MM-DEREGISTERED</w:t>
      </w:r>
      <w:r w:rsidRPr="007F2770">
        <w:rPr>
          <w:rFonts w:hint="eastAsia"/>
        </w:rPr>
        <w:t xml:space="preserve"> for 3GPP access if the de</w:t>
      </w:r>
      <w:r w:rsidRPr="007F2770">
        <w:t>-</w:t>
      </w:r>
      <w:r w:rsidRPr="007F2770">
        <w:rPr>
          <w:rFonts w:hint="eastAsia"/>
        </w:rPr>
        <w:t>registration request is for 3GPP access.</w:t>
      </w:r>
      <w:r w:rsidR="00703D7C" w:rsidRPr="007F2770">
        <w:rPr>
          <w:rFonts w:hint="eastAsia"/>
        </w:rPr>
        <w:t xml:space="preserve"> The network shall enter state 5G</w:t>
      </w:r>
      <w:r w:rsidR="00703D7C" w:rsidRPr="007F2770">
        <w:t>MM-DEREGISTERED</w:t>
      </w:r>
      <w:r w:rsidR="00703D7C" w:rsidRPr="007F2770">
        <w:rPr>
          <w:rFonts w:hint="eastAsia"/>
        </w:rPr>
        <w:t xml:space="preserve"> for </w:t>
      </w:r>
      <w:r w:rsidR="00703D7C" w:rsidRPr="007F2770">
        <w:t>non-</w:t>
      </w:r>
      <w:r w:rsidR="00703D7C" w:rsidRPr="007F2770">
        <w:rPr>
          <w:rFonts w:hint="eastAsia"/>
        </w:rPr>
        <w:t>3GPP access if the de</w:t>
      </w:r>
      <w:r w:rsidR="00703D7C" w:rsidRPr="007F2770">
        <w:t>-</w:t>
      </w:r>
      <w:r w:rsidR="00703D7C" w:rsidRPr="007F2770">
        <w:rPr>
          <w:rFonts w:hint="eastAsia"/>
        </w:rPr>
        <w:t xml:space="preserve">registration request is for </w:t>
      </w:r>
      <w:r w:rsidR="00703D7C" w:rsidRPr="007F2770">
        <w:t>non-</w:t>
      </w:r>
      <w:r w:rsidR="00703D7C" w:rsidRPr="007F2770">
        <w:rPr>
          <w:rFonts w:hint="eastAsia"/>
        </w:rPr>
        <w:t>3GPP access.</w:t>
      </w:r>
      <w:r w:rsidRPr="007F2770">
        <w:rPr>
          <w:rFonts w:hint="eastAsia"/>
        </w:rPr>
        <w:t xml:space="preserve"> The network shall enter state 5G</w:t>
      </w:r>
      <w:r w:rsidRPr="007F2770">
        <w:t>MM-DEREGISTERED</w:t>
      </w:r>
      <w:r w:rsidRPr="007F2770">
        <w:rPr>
          <w:rFonts w:hint="eastAsia"/>
        </w:rPr>
        <w:t xml:space="preserve"> for both 3GPP access and non-3GPP access if the de-registration request is for both 3GPP access and non-3GPP access.</w:t>
      </w:r>
    </w:p>
    <w:p w14:paraId="5D110BA5" w14:textId="77777777" w:rsidR="003E0676" w:rsidRPr="007F2770" w:rsidRDefault="00C32A19" w:rsidP="00781477">
      <w:pPr>
        <w:pStyle w:val="Heading5"/>
        <w:rPr>
          <w:lang w:eastAsia="zh-CN"/>
        </w:rPr>
      </w:pPr>
      <w:bookmarkStart w:id="4972" w:name="_Toc20232704"/>
      <w:bookmarkStart w:id="4973" w:name="_Toc27746806"/>
      <w:bookmarkStart w:id="4974" w:name="_Toc36212988"/>
      <w:bookmarkStart w:id="4975" w:name="_Toc36657165"/>
      <w:bookmarkStart w:id="4976" w:name="_Toc45286829"/>
      <w:bookmarkStart w:id="4977" w:name="_Toc51948098"/>
      <w:bookmarkStart w:id="4978" w:name="_Toc51949190"/>
      <w:bookmarkStart w:id="4979" w:name="_Toc131396113"/>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4</w:t>
      </w:r>
      <w:r w:rsidR="00173561" w:rsidRPr="007F2770">
        <w:tab/>
        <w:t>Abnormal cases in the UE</w:t>
      </w:r>
      <w:bookmarkEnd w:id="4972"/>
      <w:bookmarkEnd w:id="4973"/>
      <w:bookmarkEnd w:id="4974"/>
      <w:bookmarkEnd w:id="4975"/>
      <w:bookmarkEnd w:id="4976"/>
      <w:bookmarkEnd w:id="4977"/>
      <w:bookmarkEnd w:id="4978"/>
      <w:bookmarkEnd w:id="4979"/>
    </w:p>
    <w:p w14:paraId="71F893D4" w14:textId="77777777" w:rsidR="00FC2BA2" w:rsidRPr="007F2770" w:rsidRDefault="00FC2BA2" w:rsidP="00FC2BA2">
      <w:r w:rsidRPr="007F2770">
        <w:t>The following abnormal cases can be identified:</w:t>
      </w:r>
    </w:p>
    <w:p w14:paraId="684C1284" w14:textId="77777777" w:rsidR="00FC2BA2" w:rsidRPr="007F2770" w:rsidRDefault="00FC2BA2" w:rsidP="00FC2BA2">
      <w:pPr>
        <w:pStyle w:val="B1"/>
      </w:pPr>
      <w:r w:rsidRPr="007F2770">
        <w:t>a)</w:t>
      </w:r>
      <w:r w:rsidRPr="007F2770">
        <w:tab/>
        <w:t>Transmission failure of DEREGISTRATION ACCEPT message indication from lower layers.</w:t>
      </w:r>
    </w:p>
    <w:p w14:paraId="496F3E60" w14:textId="77777777" w:rsidR="00FC2BA2" w:rsidRPr="007F2770" w:rsidRDefault="00FC2BA2" w:rsidP="00FC2BA2">
      <w:pPr>
        <w:pStyle w:val="B1"/>
      </w:pPr>
      <w:r w:rsidRPr="007F2770">
        <w:tab/>
        <w:t>The de-registration procedure shall be progressed and the UE shall send the DEREGISTRATION ACCEPT message.</w:t>
      </w:r>
    </w:p>
    <w:p w14:paraId="4BB8BC58" w14:textId="22666F8B" w:rsidR="00FC2BA2" w:rsidRPr="007F2770" w:rsidRDefault="00FC2BA2" w:rsidP="00FC2BA2">
      <w:pPr>
        <w:pStyle w:val="B1"/>
      </w:pPr>
      <w:r w:rsidRPr="007F2770">
        <w:rPr>
          <w:noProof/>
        </w:rPr>
        <w:t>b)</w:t>
      </w:r>
      <w:r w:rsidRPr="007F2770">
        <w:rPr>
          <w:noProof/>
        </w:rPr>
        <w:tab/>
      </w:r>
      <w:r w:rsidR="00023B90" w:rsidRPr="007F2770">
        <w:rPr>
          <w:noProof/>
        </w:rPr>
        <w:t>DEREGISTRATION REQUEST, other 5GMM cause values than those treated in subclause 5.5.2.3.2</w:t>
      </w:r>
      <w:r w:rsidR="00023B90" w:rsidRPr="007F2770">
        <w:t>, cases of 5GMM cause value#11, #15, #22, #72, #74, #75, #76, #77, #78, #79 and #</w:t>
      </w:r>
      <w:r w:rsidR="00DE3536" w:rsidRPr="007F2770">
        <w:t xml:space="preserve">93 </w:t>
      </w:r>
      <w:r w:rsidR="00023B90" w:rsidRPr="007F2770">
        <w:t>that are considered as abnormal cases according to subclause 5.5.2.3.2</w:t>
      </w:r>
      <w:r w:rsidR="00023B90" w:rsidRPr="007F2770">
        <w:rPr>
          <w:noProof/>
        </w:rPr>
        <w:t xml:space="preserve"> or no 5GMM cause IE is included, and the </w:t>
      </w:r>
      <w:r w:rsidR="00023B90" w:rsidRPr="007F2770">
        <w:t>De-registration type IE indicates "re-registration not required".</w:t>
      </w:r>
    </w:p>
    <w:p w14:paraId="32CF50A2" w14:textId="77777777" w:rsidR="00797E7A" w:rsidRPr="007F2770" w:rsidRDefault="00797E7A" w:rsidP="00797E7A">
      <w:pPr>
        <w:pStyle w:val="B1"/>
        <w:rPr>
          <w:ins w:id="4980" w:author="24.501_CR5244R3_(Rel-18)_5GProtoc18" w:date="2023-06-30T02:22:00Z"/>
          <w:noProof/>
        </w:rPr>
      </w:pPr>
      <w:ins w:id="4981" w:author="24.501_CR5244R3_(Rel-18)_5GProtoc18" w:date="2023-06-30T02:22:00Z">
        <w:r w:rsidRPr="007F2770">
          <w:rPr>
            <w:noProof/>
          </w:rPr>
          <w:tab/>
          <w:t xml:space="preserve">The UE shall delete </w:t>
        </w:r>
        <w:del w:id="4982" w:author="Vishnu Preman [2]" w:date="2023-05-25T14:20:00Z">
          <w:r w:rsidRPr="007F2770" w:rsidDel="00B31188">
            <w:rPr>
              <w:noProof/>
            </w:rPr>
            <w:delText>5G-GUTI,</w:delText>
          </w:r>
        </w:del>
        <w:del w:id="4983" w:author="Correction" w:date="2023-07-10T20:22:00Z">
          <w:r w:rsidRPr="007F2770" w:rsidDel="00F65191">
            <w:rPr>
              <w:noProof/>
            </w:rPr>
            <w:delText xml:space="preserve"> </w:delText>
          </w:r>
        </w:del>
        <w:r w:rsidRPr="007F2770">
          <w:rPr>
            <w:noProof/>
          </w:rPr>
          <w:t>TAI list, last visited registered TAI</w:t>
        </w:r>
        <w:r>
          <w:rPr>
            <w:noProof/>
          </w:rPr>
          <w:t xml:space="preserve"> and</w:t>
        </w:r>
        <w:del w:id="4984" w:author="Vishnu Preman [2]" w:date="2023-05-25T14:20:00Z">
          <w:r w:rsidRPr="007F2770" w:rsidDel="00B31188">
            <w:rPr>
              <w:noProof/>
            </w:rPr>
            <w:delText>,</w:delText>
          </w:r>
        </w:del>
        <w:r w:rsidRPr="007F2770">
          <w:rPr>
            <w:noProof/>
          </w:rPr>
          <w:t xml:space="preserve"> list of equivalent PLMNs (if any) or list of equivalent SNPNs (if any),</w:t>
        </w:r>
        <w:del w:id="4985" w:author="Vishnu Preman [2]" w:date="2023-05-25T14:20:00Z">
          <w:r w:rsidRPr="007F2770" w:rsidDel="00B31188">
            <w:rPr>
              <w:noProof/>
            </w:rPr>
            <w:delText xml:space="preserve"> ngKSI,</w:delText>
          </w:r>
        </w:del>
        <w:r w:rsidRPr="007F2770">
          <w:rPr>
            <w:noProof/>
          </w:rPr>
          <w:t xml:space="preserve"> shall set the 5GS update status to 5U2 NOT UPDATED and shall start timer T3502.</w:t>
        </w:r>
        <w:r>
          <w:rPr>
            <w:noProof/>
          </w:rPr>
          <w:t xml:space="preserve"> </w:t>
        </w:r>
        <w:r w:rsidRPr="001A59A9">
          <w:t>If the UE is not registering or has not registered to the same PLMN over both 3GPP access and non-3GPP access, the UE shall additionally delete 5G-GUTI and ngKSI</w:t>
        </w:r>
        <w:r>
          <w:t>.</w:t>
        </w:r>
      </w:ins>
    </w:p>
    <w:p w14:paraId="091E6326" w14:textId="40A91D21" w:rsidR="00FC2BA2" w:rsidRPr="007F2770" w:rsidDel="00797E7A" w:rsidRDefault="00FC2BA2" w:rsidP="00FC2BA2">
      <w:pPr>
        <w:pStyle w:val="B1"/>
        <w:rPr>
          <w:del w:id="4986" w:author="24.501_CR5244R3_(Rel-18)_5GProtoc18" w:date="2023-06-30T02:22:00Z"/>
          <w:noProof/>
        </w:rPr>
      </w:pPr>
      <w:del w:id="4987" w:author="24.501_CR5244R3_(Rel-18)_5GProtoc18" w:date="2023-06-30T02:22:00Z">
        <w:r w:rsidRPr="007F2770" w:rsidDel="00797E7A">
          <w:rPr>
            <w:noProof/>
          </w:rPr>
          <w:tab/>
          <w:delText>The UE shall delete 5G-GUTI, TAI list, last visited registered TAI, list of equivalent PLMNs</w:delText>
        </w:r>
        <w:r w:rsidR="00AC4356" w:rsidRPr="007F2770" w:rsidDel="00797E7A">
          <w:rPr>
            <w:noProof/>
          </w:rPr>
          <w:delText xml:space="preserve"> (if any)</w:delText>
        </w:r>
        <w:r w:rsidR="00652352" w:rsidRPr="007F2770" w:rsidDel="00797E7A">
          <w:rPr>
            <w:noProof/>
          </w:rPr>
          <w:delText xml:space="preserve"> or list of equivalent SNPNs (if any)</w:delText>
        </w:r>
        <w:r w:rsidRPr="007F2770" w:rsidDel="00797E7A">
          <w:rPr>
            <w:noProof/>
          </w:rPr>
          <w:delText>, ngKSI, shall set the 5GS update status to 5U2 NOT UPDATED and shall start timer T3502.</w:delText>
        </w:r>
      </w:del>
    </w:p>
    <w:p w14:paraId="6DCE60D9" w14:textId="77777777" w:rsidR="00FC2BA2" w:rsidRPr="007F2770" w:rsidRDefault="00FC2BA2" w:rsidP="00FC2BA2">
      <w:pPr>
        <w:pStyle w:val="B1"/>
        <w:rPr>
          <w:noProof/>
        </w:rPr>
      </w:pPr>
      <w:r w:rsidRPr="007F2770">
        <w:rPr>
          <w:noProof/>
        </w:rPr>
        <w:tab/>
        <w:t>A UE not supporting S1 mode may enter the state 5GMM-DEREGISTERED.PLMN-SEARCH in order to perform a PLMN selection</w:t>
      </w:r>
      <w:r w:rsidR="00AC4356" w:rsidRPr="007F2770">
        <w:rPr>
          <w:noProof/>
        </w:rPr>
        <w:t xml:space="preserve"> or SNPN selection</w:t>
      </w:r>
      <w:r w:rsidRPr="007F2770">
        <w:rPr>
          <w:noProof/>
        </w:rPr>
        <w:t xml:space="preserve"> according to 3GPP TS 23.122 [</w:t>
      </w:r>
      <w:r w:rsidR="00B5047D" w:rsidRPr="007F2770">
        <w:rPr>
          <w:noProof/>
        </w:rPr>
        <w:t>5</w:t>
      </w:r>
      <w:r w:rsidRPr="007F2770">
        <w:rPr>
          <w:noProof/>
        </w:rPr>
        <w:t>]; otherwise the UE shall enter the state 5GMM-DEREGISTERED.ATTEMPTING-REGISTRATION.</w:t>
      </w:r>
    </w:p>
    <w:p w14:paraId="21665FF1" w14:textId="070480FB" w:rsidR="00B92F4D" w:rsidRPr="007F2770" w:rsidRDefault="00B92F4D" w:rsidP="00B92F4D">
      <w:pPr>
        <w:pStyle w:val="B1"/>
        <w:rPr>
          <w:noProof/>
        </w:rPr>
      </w:pPr>
      <w:r w:rsidRPr="007F2770">
        <w:rPr>
          <w:noProof/>
        </w:rPr>
        <w:tab/>
      </w:r>
      <w:r w:rsidR="007344D7" w:rsidRPr="007F2770">
        <w:rPr>
          <w:noProof/>
        </w:rPr>
        <w:t xml:space="preserve">If </w:t>
      </w:r>
      <w:r w:rsidR="006366EC" w:rsidRPr="007F2770">
        <w:t xml:space="preserve">the </w:t>
      </w:r>
      <w:r w:rsidR="006366EC" w:rsidRPr="007F2770">
        <w:rPr>
          <w:rFonts w:hint="eastAsia"/>
        </w:rPr>
        <w:t>de</w:t>
      </w:r>
      <w:r w:rsidR="006366EC" w:rsidRPr="007F2770">
        <w:t>-</w:t>
      </w:r>
      <w:r w:rsidR="006366EC" w:rsidRPr="007F2770">
        <w:rPr>
          <w:rFonts w:hint="eastAsia"/>
        </w:rPr>
        <w:t>registration request is</w:t>
      </w:r>
      <w:r w:rsidR="006366EC" w:rsidRPr="007F2770">
        <w:t xml:space="preserve"> for</w:t>
      </w:r>
      <w:r w:rsidR="007344D7" w:rsidRPr="007F2770">
        <w:t xml:space="preserve"> 3GPP access </w:t>
      </w:r>
      <w:r w:rsidR="006366EC" w:rsidRPr="007F2770">
        <w:t xml:space="preserve">only or for both 3GPP access and non-3GPP access </w:t>
      </w:r>
      <w:r w:rsidR="007344D7" w:rsidRPr="007F2770">
        <w:t xml:space="preserve">and the </w:t>
      </w:r>
      <w:r w:rsidRPr="007F2770">
        <w:rPr>
          <w:noProof/>
        </w:rPr>
        <w:t xml:space="preserve">UE </w:t>
      </w:r>
      <w:r w:rsidR="007344D7" w:rsidRPr="007F2770">
        <w:rPr>
          <w:noProof/>
        </w:rPr>
        <w:t xml:space="preserve">is </w:t>
      </w:r>
      <w:r w:rsidRPr="007F2770">
        <w:rPr>
          <w:noProof/>
        </w:rPr>
        <w:t xml:space="preserve">operating in </w:t>
      </w:r>
      <w:r w:rsidR="007344D7" w:rsidRPr="007F2770">
        <w:rPr>
          <w:noProof/>
        </w:rPr>
        <w:t xml:space="preserve">the </w:t>
      </w:r>
      <w:r w:rsidRPr="007F2770">
        <w:rPr>
          <w:noProof/>
        </w:rPr>
        <w:t>single-registration mode</w:t>
      </w:r>
      <w:r w:rsidR="007344D7" w:rsidRPr="007F2770">
        <w:rPr>
          <w:noProof/>
        </w:rPr>
        <w:t>, the UE</w:t>
      </w:r>
      <w:r w:rsidRPr="007F2770">
        <w:rPr>
          <w:noProof/>
        </w:rPr>
        <w:t xml:space="preserve"> shall:</w:t>
      </w:r>
    </w:p>
    <w:p w14:paraId="6F7B64CF" w14:textId="77777777" w:rsidR="00B92F4D" w:rsidRPr="007F2770" w:rsidRDefault="00B92F4D" w:rsidP="00B92F4D">
      <w:pPr>
        <w:pStyle w:val="B2"/>
        <w:rPr>
          <w:noProof/>
        </w:rPr>
      </w:pPr>
      <w:r w:rsidRPr="007F2770">
        <w:rPr>
          <w:noProof/>
        </w:rPr>
        <w:t>-</w:t>
      </w:r>
      <w:r w:rsidRPr="007F2770">
        <w:rPr>
          <w:noProof/>
        </w:rPr>
        <w:tab/>
        <w:t>enter the state 5GMM-DEREGISTERED and attempt to select E-UTRAN radio access technology and proceed with the appropriate EMM specific procedures. In this case, the UE may disable</w:t>
      </w:r>
      <w:r w:rsidR="0099301C" w:rsidRPr="007F2770">
        <w:rPr>
          <w:noProof/>
        </w:rPr>
        <w:t xml:space="preserve"> the</w:t>
      </w:r>
      <w:r w:rsidRPr="007F2770">
        <w:rPr>
          <w:noProof/>
        </w:rPr>
        <w:t xml:space="preserve"> N1 mode capability (see subclause 4.9); or</w:t>
      </w:r>
    </w:p>
    <w:p w14:paraId="6BD7453E" w14:textId="77777777" w:rsidR="00B92F4D" w:rsidRPr="007F2770" w:rsidRDefault="00B92F4D" w:rsidP="00B92F4D">
      <w:pPr>
        <w:pStyle w:val="B2"/>
        <w:rPr>
          <w:noProof/>
        </w:rPr>
      </w:pPr>
      <w:r w:rsidRPr="007F2770">
        <w:rPr>
          <w:noProof/>
        </w:rPr>
        <w:t>-</w:t>
      </w:r>
      <w:r w:rsidRPr="007F2770">
        <w:rPr>
          <w:noProof/>
        </w:rPr>
        <w:tab/>
        <w:t>enter the state 5GMM-DEREGISTERED.PLMN-SEARCH in order to perform a PLMN selection according to 3GPP TS 23.122 [5].</w:t>
      </w:r>
    </w:p>
    <w:p w14:paraId="3C885907" w14:textId="77777777" w:rsidR="00FC2BA2" w:rsidRPr="007F2770" w:rsidRDefault="00FC2BA2" w:rsidP="00FC2BA2">
      <w:pPr>
        <w:pStyle w:val="B1"/>
        <w:rPr>
          <w:noProof/>
        </w:rPr>
      </w:pPr>
      <w:r w:rsidRPr="007F2770">
        <w:rPr>
          <w:noProof/>
        </w:rPr>
        <w:tab/>
      </w:r>
      <w:r w:rsidR="0099301C" w:rsidRPr="007F2770">
        <w:t>If the message was received via 3GPP access and the UE is operating in the single-registration mode, the UE</w:t>
      </w:r>
      <w:r w:rsidR="0099301C" w:rsidRPr="007F2770">
        <w:rPr>
          <w:noProof/>
        </w:rPr>
        <w:t xml:space="preserve"> </w:t>
      </w:r>
      <w:r w:rsidRPr="007F2770">
        <w:rPr>
          <w:noProof/>
        </w:rPr>
        <w:t>shall set the EPS update status to EU2 NOT UPDATED</w:t>
      </w:r>
      <w:r w:rsidR="0099301C" w:rsidRPr="007F2770">
        <w:rPr>
          <w:noProof/>
        </w:rPr>
        <w:t>, enter the state EMM-DEREGISTERED</w:t>
      </w:r>
      <w:r w:rsidRPr="007F2770">
        <w:rPr>
          <w:noProof/>
        </w:rPr>
        <w:t xml:space="preserve"> and shall delete the EMM parameters 4G-</w:t>
      </w:r>
      <w:r w:rsidRPr="007F2770">
        <w:t xml:space="preserve">GUTI, </w:t>
      </w:r>
      <w:r w:rsidR="0099301C" w:rsidRPr="007F2770">
        <w:t xml:space="preserve">last visited registered TAI, </w:t>
      </w:r>
      <w:r w:rsidRPr="007F2770">
        <w:t>TAI list and eKSI</w:t>
      </w:r>
      <w:r w:rsidRPr="007F2770">
        <w:rPr>
          <w:noProof/>
        </w:rPr>
        <w:t>.</w:t>
      </w:r>
    </w:p>
    <w:p w14:paraId="55CC44F9" w14:textId="77777777" w:rsidR="003E0676" w:rsidRPr="007F2770" w:rsidRDefault="00C32A19" w:rsidP="00781477">
      <w:pPr>
        <w:pStyle w:val="Heading5"/>
        <w:rPr>
          <w:lang w:eastAsia="zh-CN"/>
        </w:rPr>
      </w:pPr>
      <w:bookmarkStart w:id="4988" w:name="_Toc20232705"/>
      <w:bookmarkStart w:id="4989" w:name="_Toc27746807"/>
      <w:bookmarkStart w:id="4990" w:name="_Toc36212989"/>
      <w:bookmarkStart w:id="4991" w:name="_Toc36657166"/>
      <w:bookmarkStart w:id="4992" w:name="_Toc45286830"/>
      <w:bookmarkStart w:id="4993" w:name="_Toc51948099"/>
      <w:bookmarkStart w:id="4994" w:name="_Toc51949191"/>
      <w:bookmarkStart w:id="4995" w:name="_Toc131396114"/>
      <w:r w:rsidRPr="007F2770">
        <w:rPr>
          <w:lang w:eastAsia="zh-CN"/>
        </w:rPr>
        <w:t>5</w:t>
      </w:r>
      <w:r w:rsidR="00173561" w:rsidRPr="007F2770">
        <w:rPr>
          <w:rFonts w:hint="eastAsia"/>
          <w:lang w:eastAsia="zh-CN"/>
        </w:rPr>
        <w:t>.</w:t>
      </w:r>
      <w:r w:rsidR="00173561" w:rsidRPr="007F2770">
        <w:rPr>
          <w:lang w:eastAsia="zh-CN"/>
        </w:rPr>
        <w:t>5</w:t>
      </w:r>
      <w:r w:rsidR="00173561" w:rsidRPr="007F2770">
        <w:rPr>
          <w:rFonts w:hint="eastAsia"/>
          <w:lang w:eastAsia="zh-CN"/>
        </w:rPr>
        <w:t>.</w:t>
      </w:r>
      <w:r w:rsidR="00173561" w:rsidRPr="007F2770">
        <w:rPr>
          <w:lang w:eastAsia="zh-CN"/>
        </w:rPr>
        <w:t>2</w:t>
      </w:r>
      <w:r w:rsidR="00173561" w:rsidRPr="007F2770">
        <w:rPr>
          <w:rFonts w:hint="eastAsia"/>
          <w:lang w:eastAsia="zh-CN"/>
        </w:rPr>
        <w:t>.3.5</w:t>
      </w:r>
      <w:r w:rsidR="00173561" w:rsidRPr="007F2770">
        <w:tab/>
        <w:t xml:space="preserve">Abnormal cases in the </w:t>
      </w:r>
      <w:r w:rsidR="00173561" w:rsidRPr="007F2770">
        <w:rPr>
          <w:rFonts w:hint="eastAsia"/>
          <w:lang w:eastAsia="zh-CN"/>
        </w:rPr>
        <w:t>network side</w:t>
      </w:r>
      <w:bookmarkEnd w:id="4988"/>
      <w:bookmarkEnd w:id="4989"/>
      <w:bookmarkEnd w:id="4990"/>
      <w:bookmarkEnd w:id="4991"/>
      <w:bookmarkEnd w:id="4992"/>
      <w:bookmarkEnd w:id="4993"/>
      <w:bookmarkEnd w:id="4994"/>
      <w:bookmarkEnd w:id="4995"/>
    </w:p>
    <w:p w14:paraId="187EDFB9" w14:textId="77777777" w:rsidR="00FC2BA2" w:rsidRPr="007F2770" w:rsidRDefault="00FC2BA2" w:rsidP="00FC2BA2">
      <w:r w:rsidRPr="007F2770">
        <w:t>The following abnormal cases can be identified:</w:t>
      </w:r>
    </w:p>
    <w:p w14:paraId="565978D3" w14:textId="77777777" w:rsidR="00FC2BA2" w:rsidRPr="007F2770" w:rsidRDefault="00FC2BA2" w:rsidP="00C475C9">
      <w:pPr>
        <w:pStyle w:val="B1"/>
      </w:pPr>
      <w:r w:rsidRPr="007F2770">
        <w:t>a)</w:t>
      </w:r>
      <w:r w:rsidRPr="007F2770">
        <w:tab/>
        <w:t>T3522 time-out</w:t>
      </w:r>
    </w:p>
    <w:p w14:paraId="417D0E78" w14:textId="77777777" w:rsidR="00FC2BA2" w:rsidRPr="007F2770" w:rsidRDefault="00FC2BA2" w:rsidP="00FC2BA2">
      <w:pPr>
        <w:pStyle w:val="B1"/>
        <w:rPr>
          <w:lang w:eastAsia="zh-CN"/>
        </w:rPr>
      </w:pPr>
      <w:r w:rsidRPr="007F2770">
        <w:tab/>
        <w:t>On the first expiry of the timer, the network shall retransmit the DEREGISTRATION REQUEST message and shall start timer T3522. This retransmission is repeated four times, i.e. on the fifth expiry of timer T3522, the de-registration procedure shall be aborted.</w:t>
      </w:r>
      <w:r w:rsidR="006D712A" w:rsidRPr="007F2770">
        <w:rPr>
          <w:noProof/>
        </w:rPr>
        <w:t xml:space="preserve"> </w:t>
      </w:r>
      <w:r w:rsidR="006D712A" w:rsidRPr="007F2770">
        <w:rPr>
          <w:lang w:eastAsia="zh-CN"/>
        </w:rPr>
        <w:t>T</w:t>
      </w:r>
      <w:r w:rsidR="006D712A" w:rsidRPr="007F2770">
        <w:rPr>
          <w:noProof/>
        </w:rPr>
        <w:t>he network shall change to the state 5GMM-DEREGISTERED for the access type which the de-registration procedure is intended for.</w:t>
      </w:r>
    </w:p>
    <w:p w14:paraId="75A0E6EF" w14:textId="77777777" w:rsidR="00FC2BA2" w:rsidRPr="007F2770" w:rsidRDefault="00FC2BA2" w:rsidP="00C475C9">
      <w:pPr>
        <w:pStyle w:val="B1"/>
      </w:pPr>
      <w:r w:rsidRPr="007F2770">
        <w:t>b)</w:t>
      </w:r>
      <w:r w:rsidRPr="007F2770">
        <w:tab/>
        <w:t>Lower layer failure</w:t>
      </w:r>
    </w:p>
    <w:p w14:paraId="38C85AC2" w14:textId="77777777" w:rsidR="00FC2BA2" w:rsidRPr="007F2770" w:rsidRDefault="00FC2BA2" w:rsidP="00FC2BA2">
      <w:pPr>
        <w:pStyle w:val="B1"/>
      </w:pPr>
      <w:r w:rsidRPr="007F2770">
        <w:tab/>
        <w:t>The de-registration procedure is aborted</w:t>
      </w:r>
      <w:r w:rsidRPr="007F2770">
        <w:rPr>
          <w:rFonts w:hint="eastAsia"/>
          <w:lang w:eastAsia="zh-CN"/>
        </w:rPr>
        <w:t>.</w:t>
      </w:r>
      <w:r w:rsidR="006D712A" w:rsidRPr="007F2770">
        <w:rPr>
          <w:lang w:eastAsia="zh-CN"/>
        </w:rPr>
        <w:t xml:space="preserve"> T</w:t>
      </w:r>
      <w:r w:rsidR="006D712A" w:rsidRPr="007F2770">
        <w:rPr>
          <w:noProof/>
        </w:rPr>
        <w:t>he network shall change to the state 5GMM-DEREGISTERED for the access type which the de-registration procedure is intended for.</w:t>
      </w:r>
    </w:p>
    <w:p w14:paraId="794E88BC" w14:textId="77777777" w:rsidR="00FC2BA2" w:rsidRPr="007F2770" w:rsidRDefault="00FC2BA2" w:rsidP="00C475C9">
      <w:pPr>
        <w:pStyle w:val="B1"/>
      </w:pPr>
      <w:r w:rsidRPr="007F2770">
        <w:t>c)</w:t>
      </w:r>
      <w:r w:rsidRPr="007F2770">
        <w:tab/>
        <w:t>De-registration procedure collision</w:t>
      </w:r>
    </w:p>
    <w:p w14:paraId="2CEB2769" w14:textId="22201E73" w:rsidR="008F6852" w:rsidRDefault="00FC2BA2" w:rsidP="008F6852">
      <w:pPr>
        <w:pStyle w:val="B1"/>
        <w:rPr>
          <w:ins w:id="4996" w:author="24.501_CR5246R2_(Rel-18)_5GProtoc18" w:date="2023-06-26T16:18:00Z"/>
        </w:rPr>
      </w:pPr>
      <w:r w:rsidRPr="007F2770">
        <w:tab/>
        <w:t>If the network receives a DEREGISTRATION REQUEST message with "switch off" indication, before the network-initiated de-registration procedure has been completed</w:t>
      </w:r>
      <w:ins w:id="4997" w:author="24.501_CR5246R2_(Rel-18)_5GProtoc18" w:date="2023-06-26T16:19:00Z">
        <w:r w:rsidR="008F6852">
          <w:t>:</w:t>
        </w:r>
      </w:ins>
      <w:del w:id="4998" w:author="24.501_CR5246R2_(Rel-18)_5GProtoc18" w:date="2023-06-26T16:18:00Z">
        <w:r w:rsidRPr="007F2770" w:rsidDel="008F6852">
          <w:delText>, both procedures shall be considered completed.</w:delText>
        </w:r>
      </w:del>
    </w:p>
    <w:p w14:paraId="5453B8D1" w14:textId="77777777" w:rsidR="008F6852" w:rsidRDefault="008F6852" w:rsidP="008F6852">
      <w:pPr>
        <w:pStyle w:val="B2"/>
        <w:rPr>
          <w:ins w:id="4999" w:author="24.501_CR5246R2_(Rel-18)_5GProtoc18" w:date="2023-06-26T16:18:00Z"/>
        </w:rPr>
      </w:pPr>
      <w:ins w:id="5000" w:author="24.501_CR5246R2_(Rel-18)_5GProtoc18" w:date="2023-06-26T16:18:00Z">
        <w:r w:rsidRPr="004C22D2">
          <w:t>-</w:t>
        </w:r>
        <w:r w:rsidRPr="004C22D2">
          <w:tab/>
          <w:t>If the access type included in the DEREGISTRATION REQUEST message sent by the UE is same as access type sent by the network</w:t>
        </w:r>
        <w:r w:rsidRPr="007F2770">
          <w:t>, both procedures shall be considered completed; or</w:t>
        </w:r>
        <w:del w:id="5001" w:author="DANISH EHSAN HASHMI/System &amp; Security Standards /SRI-Bangalore/Staff Engineer/Samsung Electronics" w:date="2023-04-19T11:47:00Z">
          <w:r w:rsidRPr="007F2770" w:rsidDel="00F14EEC">
            <w:delText>.</w:delText>
          </w:r>
        </w:del>
      </w:ins>
    </w:p>
    <w:p w14:paraId="2AB03C36" w14:textId="2507782C" w:rsidR="008F6852" w:rsidRPr="007F2770" w:rsidRDefault="008F6852">
      <w:pPr>
        <w:pStyle w:val="B2"/>
        <w:pPrChange w:id="5002" w:author="24.501_CR5246R2_(Rel-18)_5GProtoc18" w:date="2023-06-26T16:18:00Z">
          <w:pPr>
            <w:pStyle w:val="B1"/>
          </w:pPr>
        </w:pPrChange>
      </w:pPr>
      <w:ins w:id="5003" w:author="24.501_CR5246R2_(Rel-18)_5GProtoc18" w:date="2023-06-26T16:18:00Z">
        <w:r w:rsidRPr="004C22D2">
          <w:t>-</w:t>
        </w:r>
        <w:r w:rsidRPr="004C22D2">
          <w:tab/>
          <w:t xml:space="preserve">If the access type included in the DEREGISTRATION REQUEST message sent by the UE is not same as access type sent by the network, the network shall consder UE </w:t>
        </w:r>
        <w:r>
          <w:t>i</w:t>
        </w:r>
        <w:r w:rsidRPr="004C22D2">
          <w:t>nitiated de-registration completed. The network shall re-initiate the de-registration procedure, if required, for the access type not indicated in the DEREGISTRATION REQUEST message sent by the UE.</w:t>
        </w:r>
      </w:ins>
    </w:p>
    <w:p w14:paraId="43A8871C" w14:textId="77777777" w:rsidR="00FC2BA2" w:rsidRPr="007F2770" w:rsidRDefault="00FC2BA2" w:rsidP="00FC2BA2">
      <w:pPr>
        <w:pStyle w:val="B1"/>
      </w:pPr>
      <w:r w:rsidRPr="007F2770">
        <w:tab/>
        <w:t>If the network receives a DEREGISTRATION REQUEST message without "switch off" indication, before the network-initiated de-registration procedure has been completed, the network shall send a DEREGISTRATION ACCEPT message to the UE.</w:t>
      </w:r>
    </w:p>
    <w:p w14:paraId="33542087" w14:textId="77777777" w:rsidR="00FC2BA2" w:rsidRPr="007F2770" w:rsidRDefault="00FC2BA2" w:rsidP="00C475C9">
      <w:pPr>
        <w:pStyle w:val="B1"/>
      </w:pPr>
      <w:r w:rsidRPr="007F2770">
        <w:t>d)</w:t>
      </w:r>
      <w:r w:rsidRPr="007F2770">
        <w:tab/>
        <w:t>De-registration and registration procedure for in</w:t>
      </w:r>
      <w:r w:rsidR="00985449" w:rsidRPr="007F2770">
        <w:t>i</w:t>
      </w:r>
      <w:r w:rsidRPr="007F2770">
        <w:t>tial registration collision</w:t>
      </w:r>
    </w:p>
    <w:p w14:paraId="3D70AF56" w14:textId="05254D11" w:rsidR="00A162CD" w:rsidRPr="007F2770" w:rsidRDefault="00FC2BA2" w:rsidP="00A162CD">
      <w:pPr>
        <w:pStyle w:val="B1"/>
      </w:pPr>
      <w:r w:rsidRPr="007F2770">
        <w:tab/>
        <w:t xml:space="preserve">If the network receives a REGISTRATION REQUEST message indicating either "initial registration" or "emergency registration" in the 5GS registration type IE before the network-initiated de-registration procedure has been completed, the network shall abort the de-registration procedure and the registration procedure shall be progressed after the </w:t>
      </w:r>
      <w:r w:rsidRPr="007F2770">
        <w:rPr>
          <w:rFonts w:hint="eastAsia"/>
        </w:rPr>
        <w:t>PDU session</w:t>
      </w:r>
      <w:r w:rsidRPr="007F2770">
        <w:t xml:space="preserve">s associated with the access type the </w:t>
      </w:r>
      <w:r w:rsidRPr="007F2770">
        <w:rPr>
          <w:rFonts w:hint="eastAsia"/>
        </w:rPr>
        <w:t>REGISTRATION</w:t>
      </w:r>
      <w:r w:rsidRPr="007F2770">
        <w:t xml:space="preserve"> REQUEST message is sent over have been deleted.</w:t>
      </w:r>
    </w:p>
    <w:p w14:paraId="27035D58" w14:textId="77777777" w:rsidR="00FC2BA2" w:rsidRPr="007F2770" w:rsidRDefault="00A162CD" w:rsidP="00767715">
      <w:pPr>
        <w:pStyle w:val="NO"/>
      </w:pPr>
      <w:r w:rsidRPr="007F2770">
        <w:t>NOTE 1:</w:t>
      </w:r>
      <w:r w:rsidRPr="007F2770">
        <w:tab/>
        <w:t>The above collision case is valid if the DEREGISTRATION REQUEST message indicates the access type over which the initial registration procedure is attempted otherwise both the procedures are progressed.</w:t>
      </w:r>
    </w:p>
    <w:p w14:paraId="4720D069" w14:textId="77777777" w:rsidR="00FC2BA2" w:rsidRPr="007F2770" w:rsidRDefault="00FC2BA2" w:rsidP="00C475C9">
      <w:pPr>
        <w:pStyle w:val="B1"/>
      </w:pPr>
      <w:r w:rsidRPr="007F2770">
        <w:t>e)</w:t>
      </w:r>
      <w:r w:rsidRPr="007F2770">
        <w:tab/>
        <w:t>De-registration and registration procedure for mobility and periodic registration update collision</w:t>
      </w:r>
    </w:p>
    <w:p w14:paraId="50E82502" w14:textId="77777777" w:rsidR="006C5623" w:rsidRPr="007F2770" w:rsidRDefault="00FC2BA2" w:rsidP="006C5623">
      <w:pPr>
        <w:pStyle w:val="B1"/>
      </w:pPr>
      <w:r w:rsidRPr="007F2770">
        <w:tab/>
        <w:t xml:space="preserve">If the network sent a DEREGISTRATION REQUEST message </w:t>
      </w:r>
      <w:r w:rsidR="006C5623" w:rsidRPr="007F2770">
        <w:t xml:space="preserve">without 5GMM cause value #11, #12, #13 or #15 </w:t>
      </w:r>
      <w:r w:rsidRPr="007F2770">
        <w:rPr>
          <w:rFonts w:hint="eastAsia"/>
          <w:lang w:eastAsia="ko-KR"/>
        </w:rPr>
        <w:t>and</w:t>
      </w:r>
      <w:r w:rsidRPr="007F2770">
        <w:t xml:space="preserve"> the network receives a REGISTRATION REQUEST message indicating either "mobility registration updating" or "</w:t>
      </w:r>
      <w:r w:rsidR="00E14627" w:rsidRPr="007F2770">
        <w:t>periodic</w:t>
      </w:r>
      <w:r w:rsidRPr="007F2770">
        <w:t xml:space="preserve"> registration updating" in the 5GS registration type IE before the network-initiated de-regist</w:t>
      </w:r>
      <w:r w:rsidR="00747354" w:rsidRPr="007F2770">
        <w:t>r</w:t>
      </w:r>
      <w:r w:rsidRPr="007F2770">
        <w:t>ation procedure has been completed, the de-registration procedure shall be progressed, i.e. the REGISTRATION REQUEST message shall be ignored.</w:t>
      </w:r>
    </w:p>
    <w:p w14:paraId="74E0A7E6" w14:textId="77777777" w:rsidR="00FC2BA2" w:rsidRPr="007F2770" w:rsidRDefault="006C5623" w:rsidP="006C5623">
      <w:pPr>
        <w:pStyle w:val="B1"/>
      </w:pPr>
      <w:r w:rsidRPr="007F2770">
        <w:tab/>
        <w:t xml:space="preserve">If the network sent a DEREGISTRATION REQUEST message with 5GMM cause value #11, #12, #13 or #15 </w:t>
      </w:r>
      <w:r w:rsidRPr="007F2770">
        <w:rPr>
          <w:rFonts w:hint="eastAsia"/>
          <w:lang w:eastAsia="ko-KR"/>
        </w:rPr>
        <w:t>and</w:t>
      </w:r>
      <w:r w:rsidRPr="007F2770">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14:paraId="69960B27" w14:textId="77777777" w:rsidR="00A162CD" w:rsidRPr="007F2770" w:rsidRDefault="00A162CD" w:rsidP="00767715">
      <w:pPr>
        <w:pStyle w:val="NO"/>
      </w:pPr>
      <w:r w:rsidRPr="007F2770">
        <w:t>NOTE 2:</w:t>
      </w:r>
      <w:r w:rsidRPr="007F2770">
        <w:tab/>
        <w:t>The above collision case is valid if the DEREGISTRATION REQUEST message indicates the access type over which the mobility and periodic registration procedure is attempted otherwise both the procedures are progressed.</w:t>
      </w:r>
    </w:p>
    <w:p w14:paraId="3C36C6E3" w14:textId="77777777" w:rsidR="00FC2BA2" w:rsidRPr="007F2770" w:rsidRDefault="00FC2BA2" w:rsidP="00C475C9">
      <w:pPr>
        <w:pStyle w:val="B1"/>
      </w:pPr>
      <w:r w:rsidRPr="007F2770">
        <w:t>f)</w:t>
      </w:r>
      <w:r w:rsidRPr="007F2770">
        <w:tab/>
        <w:t>De-registration and service request procedure collision</w:t>
      </w:r>
    </w:p>
    <w:p w14:paraId="1C78C5A3" w14:textId="77777777" w:rsidR="00FC2BA2" w:rsidRPr="007F2770" w:rsidRDefault="00FC2BA2" w:rsidP="00FC2BA2">
      <w:pPr>
        <w:pStyle w:val="B1"/>
      </w:pPr>
      <w:r w:rsidRPr="007F2770">
        <w:tab/>
        <w:t xml:space="preserve">If the network receives a SERVICE REQUEST message </w:t>
      </w:r>
      <w:r w:rsidR="005723A3" w:rsidRPr="007F2770">
        <w:t xml:space="preserve">or a CONTROL PLANE SERVICE REQUEST message </w:t>
      </w:r>
      <w:r w:rsidRPr="007F2770">
        <w:t>before the network-initiated de-registration procedure has been completed</w:t>
      </w:r>
      <w:r w:rsidRPr="007F2770">
        <w:rPr>
          <w:rFonts w:hint="eastAsia"/>
          <w:lang w:eastAsia="zh-CN"/>
        </w:rPr>
        <w:t xml:space="preserve"> (e.g. the DE</w:t>
      </w:r>
      <w:r w:rsidRPr="007F2770">
        <w:rPr>
          <w:lang w:eastAsia="zh-CN"/>
        </w:rPr>
        <w:t>REGISTRATION</w:t>
      </w:r>
      <w:r w:rsidRPr="007F2770">
        <w:rPr>
          <w:rFonts w:hint="eastAsia"/>
          <w:lang w:eastAsia="zh-CN"/>
        </w:rPr>
        <w:t xml:space="preserve"> REQUEST message is pending to be sent to the UE)</w:t>
      </w:r>
      <w:r w:rsidRPr="007F2770">
        <w:rPr>
          <w:rFonts w:hint="eastAsia"/>
          <w:lang w:eastAsia="zh-TW"/>
        </w:rPr>
        <w:t>, the network shall progress the de</w:t>
      </w:r>
      <w:r w:rsidRPr="007F2770">
        <w:rPr>
          <w:lang w:eastAsia="zh-TW"/>
        </w:rPr>
        <w:t>-registration</w:t>
      </w:r>
      <w:r w:rsidRPr="007F2770">
        <w:rPr>
          <w:rFonts w:hint="eastAsia"/>
          <w:lang w:eastAsia="zh-TW"/>
        </w:rPr>
        <w:t xml:space="preserve"> </w:t>
      </w:r>
      <w:r w:rsidRPr="007F2770">
        <w:rPr>
          <w:lang w:eastAsia="zh-TW"/>
        </w:rPr>
        <w:t>procedure</w:t>
      </w:r>
      <w:r w:rsidRPr="007F2770">
        <w:t>.</w:t>
      </w:r>
    </w:p>
    <w:p w14:paraId="6042C984" w14:textId="77777777" w:rsidR="00A162CD" w:rsidRPr="007F2770" w:rsidRDefault="00A162CD" w:rsidP="00767715">
      <w:pPr>
        <w:pStyle w:val="NO"/>
      </w:pPr>
      <w:r w:rsidRPr="007F2770">
        <w:t>NOTE 3:</w:t>
      </w:r>
      <w:r w:rsidRPr="007F2770">
        <w:tab/>
        <w:t>The above collision case is valid if the DEREGISTRATION REQUEST message indicates the access type over which the service request procedure is attempted otherwise both the procedures are progressed.</w:t>
      </w:r>
    </w:p>
    <w:p w14:paraId="7D39BBD8" w14:textId="77777777" w:rsidR="002A3552" w:rsidRPr="007F2770" w:rsidRDefault="00116961" w:rsidP="002A3552">
      <w:pPr>
        <w:pStyle w:val="B1"/>
        <w:rPr>
          <w:lang w:eastAsia="zh-CN"/>
        </w:rPr>
      </w:pPr>
      <w:bookmarkStart w:id="5004" w:name="_Toc20232706"/>
      <w:bookmarkStart w:id="5005" w:name="_Toc27746808"/>
      <w:bookmarkStart w:id="5006" w:name="_Toc36212990"/>
      <w:bookmarkStart w:id="5007" w:name="_Toc36657167"/>
      <w:bookmarkStart w:id="5008" w:name="_Toc45286831"/>
      <w:r w:rsidRPr="007F2770">
        <w:rPr>
          <w:lang w:eastAsia="zh-CN"/>
        </w:rPr>
        <w:t>g</w:t>
      </w:r>
      <w:r w:rsidR="002A3552" w:rsidRPr="007F2770">
        <w:rPr>
          <w:lang w:eastAsia="zh-CN"/>
        </w:rPr>
        <w:t>)</w:t>
      </w:r>
      <w:r w:rsidR="002A3552" w:rsidRPr="007F2770">
        <w:rPr>
          <w:lang w:eastAsia="zh-CN"/>
        </w:rPr>
        <w:tab/>
        <w:t>De-registration requested for a UE not supporting CAG due to CAG restrictions</w:t>
      </w:r>
    </w:p>
    <w:p w14:paraId="2AE84714" w14:textId="77777777" w:rsidR="002A3552" w:rsidRPr="007F2770" w:rsidRDefault="002A3552" w:rsidP="002A3552">
      <w:pPr>
        <w:pStyle w:val="B1"/>
      </w:pPr>
      <w:r w:rsidRPr="007F2770">
        <w:rPr>
          <w:lang w:eastAsia="zh-CN"/>
        </w:rPr>
        <w:tab/>
      </w:r>
      <w:r w:rsidRPr="007F277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731673A1" w14:textId="4FEDBA5E" w:rsidR="00B560BB" w:rsidRPr="007F2770" w:rsidRDefault="00B560BB" w:rsidP="00B560BB">
      <w:pPr>
        <w:pStyle w:val="NO"/>
      </w:pPr>
      <w:bookmarkStart w:id="5009" w:name="_Toc51948100"/>
      <w:bookmarkStart w:id="5010" w:name="_Toc51949192"/>
      <w:r w:rsidRPr="007F2770">
        <w:t>NOTE 4:</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6EB3FE69" w14:textId="77777777" w:rsidR="002F2882" w:rsidRPr="007F2770" w:rsidRDefault="002F2882" w:rsidP="00781477">
      <w:pPr>
        <w:pStyle w:val="Heading3"/>
      </w:pPr>
      <w:bookmarkStart w:id="5011" w:name="_Toc131396115"/>
      <w:r w:rsidRPr="007F2770">
        <w:t>5.5.3</w:t>
      </w:r>
      <w:r w:rsidRPr="007F2770">
        <w:tab/>
        <w:t>eCall inactivity procedure</w:t>
      </w:r>
      <w:bookmarkEnd w:id="5004"/>
      <w:bookmarkEnd w:id="5005"/>
      <w:bookmarkEnd w:id="5006"/>
      <w:bookmarkEnd w:id="5007"/>
      <w:bookmarkEnd w:id="5008"/>
      <w:bookmarkEnd w:id="5009"/>
      <w:bookmarkEnd w:id="5010"/>
      <w:bookmarkEnd w:id="5011"/>
    </w:p>
    <w:p w14:paraId="0A33F803" w14:textId="77777777" w:rsidR="002F2882" w:rsidRPr="007F2770" w:rsidRDefault="002F2882" w:rsidP="002F2882">
      <w:r w:rsidRPr="007F2770">
        <w:t xml:space="preserve">The eCall inactivity procedure is </w:t>
      </w:r>
      <w:r w:rsidR="00AA2F6F" w:rsidRPr="007F2770">
        <w:rPr>
          <w:lang w:eastAsia="ko-KR"/>
        </w:rPr>
        <w:t xml:space="preserve">performed only in 3GPP access and </w:t>
      </w:r>
      <w:r w:rsidRPr="007F2770">
        <w:t>applicable only to a UE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procedure shall be started when:</w:t>
      </w:r>
    </w:p>
    <w:p w14:paraId="06BE33EE" w14:textId="77777777" w:rsidR="002F2882" w:rsidRPr="007F2770" w:rsidRDefault="002F2882" w:rsidP="002F2882">
      <w:pPr>
        <w:pStyle w:val="B1"/>
      </w:pPr>
      <w:r w:rsidRPr="007F2770">
        <w:t>a)</w:t>
      </w:r>
      <w:r w:rsidRPr="007F2770">
        <w:tab/>
        <w:t>the UE is in any 5GMM-REGISTERED substate except substates 5GMM-REGISTERED.PLMN-SEARCH or 5GMM-REGISTERED.NO-CELL-AVAILABLE;</w:t>
      </w:r>
    </w:p>
    <w:p w14:paraId="49DAE4B6" w14:textId="6DAF51BB" w:rsidR="002F2882" w:rsidRPr="007F2770" w:rsidRDefault="002F2882" w:rsidP="002F2882">
      <w:pPr>
        <w:pStyle w:val="B1"/>
      </w:pPr>
      <w:r w:rsidRPr="007F2770">
        <w:t>b)</w:t>
      </w:r>
      <w:r w:rsidRPr="007F2770">
        <w:tab/>
        <w:t>the UE is in 5GMM-IDLE mode</w:t>
      </w:r>
      <w:r w:rsidR="00B0403D" w:rsidRPr="007F2770">
        <w:t xml:space="preserve"> or 5GMM</w:t>
      </w:r>
      <w:r w:rsidR="00B0403D" w:rsidRPr="007F2770">
        <w:rPr>
          <w:noProof/>
          <w:lang w:val="en-US"/>
        </w:rPr>
        <w:t>-CONNECTED mode with RRC inactive indication</w:t>
      </w:r>
      <w:r w:rsidRPr="007F2770">
        <w:t>; and</w:t>
      </w:r>
    </w:p>
    <w:p w14:paraId="6D84FD3F" w14:textId="77777777" w:rsidR="002F2882" w:rsidRPr="007F2770" w:rsidRDefault="002F2882" w:rsidP="002F2882">
      <w:pPr>
        <w:pStyle w:val="B1"/>
      </w:pPr>
      <w:r w:rsidRPr="007F2770">
        <w:t>c)</w:t>
      </w:r>
      <w:r w:rsidRPr="007F2770">
        <w:tab/>
        <w:t>one of the following conditions applies:</w:t>
      </w:r>
    </w:p>
    <w:p w14:paraId="21F43FA4" w14:textId="77777777" w:rsidR="002F2882" w:rsidRPr="007F2770" w:rsidRDefault="002F2882" w:rsidP="002F2882">
      <w:pPr>
        <w:pStyle w:val="B2"/>
      </w:pPr>
      <w:r w:rsidRPr="007F2770">
        <w:t>1)</w:t>
      </w:r>
      <w:r w:rsidRPr="007F2770">
        <w:tab/>
        <w:t>timer T3444 expires or is found to have already expired and timer T3445 is not running;</w:t>
      </w:r>
    </w:p>
    <w:p w14:paraId="323A43D5" w14:textId="77777777" w:rsidR="002F2882" w:rsidRPr="007F2770" w:rsidRDefault="002F2882" w:rsidP="002F2882">
      <w:pPr>
        <w:pStyle w:val="B2"/>
      </w:pPr>
      <w:r w:rsidRPr="007F2770">
        <w:t>2)</w:t>
      </w:r>
      <w:r w:rsidRPr="007F2770">
        <w:tab/>
        <w:t>timer T3445 expires or is found to have already expired and timer T3444 is not running; or</w:t>
      </w:r>
    </w:p>
    <w:p w14:paraId="00490046" w14:textId="77777777" w:rsidR="002F2882" w:rsidRPr="007F2770" w:rsidRDefault="002F2882" w:rsidP="002F2882">
      <w:pPr>
        <w:pStyle w:val="B2"/>
      </w:pPr>
      <w:r w:rsidRPr="007F2770">
        <w:t>3)</w:t>
      </w:r>
      <w:r w:rsidRPr="007F2770">
        <w:tab/>
        <w:t>timers T3444 and T3445 expire or are found to have already expired.</w:t>
      </w:r>
    </w:p>
    <w:p w14:paraId="0B9C3242" w14:textId="77777777" w:rsidR="002F2882" w:rsidRPr="007F2770" w:rsidRDefault="002F2882" w:rsidP="002F2882">
      <w:r w:rsidRPr="007F2770">
        <w:t>The UE shall then perform the following actions:</w:t>
      </w:r>
    </w:p>
    <w:p w14:paraId="0240C3A1" w14:textId="77777777" w:rsidR="002F2882" w:rsidRPr="007F2770" w:rsidRDefault="002F2882" w:rsidP="002F2882">
      <w:pPr>
        <w:pStyle w:val="B1"/>
      </w:pPr>
      <w:r w:rsidRPr="007F2770">
        <w:t>a)</w:t>
      </w:r>
      <w:r w:rsidRPr="007F2770">
        <w:tab/>
        <w:t>stop other running timers (e.g. T3511, T3512);</w:t>
      </w:r>
    </w:p>
    <w:p w14:paraId="099DBB71" w14:textId="77777777" w:rsidR="002F2882" w:rsidRPr="007F2770" w:rsidRDefault="002F2882" w:rsidP="002F2882">
      <w:pPr>
        <w:pStyle w:val="B1"/>
      </w:pPr>
      <w:r w:rsidRPr="007F2770">
        <w:t>b)</w:t>
      </w:r>
      <w:r w:rsidRPr="007F2770">
        <w:tab/>
        <w:t>if the UE is currently registered to the network for 5GS services, perform a de-registration procedure;</w:t>
      </w:r>
    </w:p>
    <w:p w14:paraId="032C9EF9" w14:textId="77777777" w:rsidR="002F2882" w:rsidRPr="007F2770" w:rsidRDefault="002F2882" w:rsidP="002F2882">
      <w:pPr>
        <w:pStyle w:val="B1"/>
      </w:pPr>
      <w:r w:rsidRPr="007F2770">
        <w:t>c)</w:t>
      </w:r>
      <w:r w:rsidRPr="007F2770">
        <w:tab/>
        <w:t xml:space="preserve">delete </w:t>
      </w:r>
      <w:r w:rsidRPr="007F2770">
        <w:rPr>
          <w:noProof/>
        </w:rPr>
        <w:t>any 5G-GUTI, TAI list, last visited registered TAI, list of equivalent PLMNs, and ngKSI</w:t>
      </w:r>
      <w:r w:rsidRPr="007F2770">
        <w:t>; and</w:t>
      </w:r>
    </w:p>
    <w:p w14:paraId="61DB6D82" w14:textId="157DC495" w:rsidR="002F2882" w:rsidRPr="007F2770" w:rsidRDefault="002F2882" w:rsidP="002F2882">
      <w:pPr>
        <w:pStyle w:val="B1"/>
      </w:pPr>
      <w:r w:rsidRPr="007F2770">
        <w:t>d)</w:t>
      </w:r>
      <w:r w:rsidRPr="007F2770">
        <w:tab/>
        <w:t>enter 5GMM-DEREGISTERED.eCALL-INACTIVE state.</w:t>
      </w:r>
    </w:p>
    <w:p w14:paraId="6AD7BFEA" w14:textId="62B7320A" w:rsidR="00A95D4A" w:rsidRPr="007F2770" w:rsidRDefault="00A95D4A" w:rsidP="00A95D4A">
      <w:pPr>
        <w:pStyle w:val="Heading3"/>
      </w:pPr>
      <w:bookmarkStart w:id="5012" w:name="_Toc131396116"/>
      <w:r w:rsidRPr="007F2770">
        <w:t>5.5.4</w:t>
      </w:r>
      <w:r w:rsidRPr="007F2770">
        <w:tab/>
        <w:t xml:space="preserve">Authentication and key agreement procedure for </w:t>
      </w:r>
      <w:r w:rsidRPr="007F2770">
        <w:rPr>
          <w:lang w:eastAsia="zh-CN"/>
        </w:rPr>
        <w:t>5G ProSe UE-to-network relay</w:t>
      </w:r>
      <w:bookmarkEnd w:id="5012"/>
    </w:p>
    <w:p w14:paraId="71EA70FC" w14:textId="5A53D1DB" w:rsidR="00A95D4A" w:rsidRPr="007F2770" w:rsidRDefault="00A95D4A" w:rsidP="00A95D4A">
      <w:pPr>
        <w:pStyle w:val="Heading4"/>
      </w:pPr>
      <w:bookmarkStart w:id="5013" w:name="_Toc131396117"/>
      <w:r w:rsidRPr="007F2770">
        <w:t>5.5.4.1</w:t>
      </w:r>
      <w:r w:rsidRPr="007F2770">
        <w:tab/>
        <w:t>General</w:t>
      </w:r>
      <w:bookmarkEnd w:id="5013"/>
    </w:p>
    <w:p w14:paraId="49FD72DA" w14:textId="77777777" w:rsidR="00A95D4A" w:rsidRPr="007F2770" w:rsidRDefault="00A95D4A" w:rsidP="00A95D4A">
      <w:pPr>
        <w:rPr>
          <w:lang w:val="en-US" w:eastAsia="zh-CN"/>
        </w:rPr>
      </w:pPr>
      <w:r w:rsidRPr="007F2770">
        <w:t xml:space="preserve">The purpose of the authentication and key agreement procedure for </w:t>
      </w:r>
      <w:r w:rsidRPr="007F2770">
        <w:rPr>
          <w:lang w:eastAsia="zh-CN"/>
        </w:rPr>
        <w:t>5G ProSe UE-to-network relay</w:t>
      </w:r>
      <w:r w:rsidRPr="007F2770">
        <w:t xml:space="preserve"> is to perform the authentication for </w:t>
      </w:r>
      <w:r w:rsidRPr="007F2770">
        <w:rPr>
          <w:lang w:eastAsia="zh-CN"/>
        </w:rPr>
        <w:t>5G ProSe remote UE</w:t>
      </w:r>
      <w:r w:rsidRPr="007F2770">
        <w:t xml:space="preserve"> initiated by the 5G ProSe UE-to-network relay and to agree on the </w:t>
      </w:r>
      <w:r w:rsidRPr="007F2770">
        <w:rPr>
          <w:rFonts w:hint="eastAsia"/>
          <w:lang w:val="en-US" w:eastAsia="zh-CN"/>
        </w:rPr>
        <w:t>K</w:t>
      </w:r>
      <w:r w:rsidRPr="007F2770">
        <w:rPr>
          <w:rFonts w:hint="eastAsia"/>
          <w:vertAlign w:val="subscript"/>
          <w:lang w:val="en-US" w:eastAsia="zh-CN"/>
        </w:rPr>
        <w:t>AUSF</w:t>
      </w:r>
      <w:r w:rsidRPr="007F2770">
        <w:rPr>
          <w:vertAlign w:val="subscript"/>
          <w:lang w:val="en-US" w:eastAsia="zh-CN"/>
        </w:rPr>
        <w:t>_P</w:t>
      </w:r>
      <w:r w:rsidRPr="007F2770">
        <w:t xml:space="preserve"> and K</w:t>
      </w:r>
      <w:r w:rsidRPr="007F2770">
        <w:rPr>
          <w:vertAlign w:val="subscript"/>
        </w:rPr>
        <w:t>NR_ProSe</w:t>
      </w:r>
      <w:r w:rsidRPr="007F2770">
        <w:rPr>
          <w:lang w:eastAsia="zh-CN"/>
        </w:rPr>
        <w:t xml:space="preserve"> </w:t>
      </w:r>
      <w:r w:rsidRPr="007F2770">
        <w:rPr>
          <w:lang w:val="en-US" w:eastAsia="zh-CN"/>
        </w:rPr>
        <w:t>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p>
    <w:p w14:paraId="1B2BE00D" w14:textId="52D4E257" w:rsidR="00A95D4A" w:rsidRPr="007F2770" w:rsidRDefault="00A95D4A" w:rsidP="00A95D4A">
      <w:pPr>
        <w:rPr>
          <w:lang w:val="en-US" w:eastAsia="zh-CN"/>
        </w:rPr>
      </w:pPr>
      <w:r w:rsidRPr="007F2770">
        <w:rPr>
          <w:rFonts w:hint="eastAsia"/>
          <w:lang w:eastAsia="zh-CN"/>
        </w:rPr>
        <w:t>T</w:t>
      </w:r>
      <w:r w:rsidRPr="007F2770">
        <w:rPr>
          <w:lang w:eastAsia="zh-CN"/>
        </w:rPr>
        <w:t>he procedure as shown in figure</w:t>
      </w:r>
      <w:r w:rsidRPr="007F2770">
        <w:rPr>
          <w:lang w:val="en-US" w:eastAsia="zh-CN"/>
        </w:rPr>
        <w:t> </w:t>
      </w:r>
      <w:r w:rsidRPr="007F2770">
        <w:t xml:space="preserve">5.5.4.1.1 </w:t>
      </w:r>
      <w:r w:rsidRPr="007F2770">
        <w:rPr>
          <w:lang w:eastAsia="zh-CN"/>
        </w:rPr>
        <w:t>is initiated by the UE when the UE receives the ProSe direct link establishment request including the SUCI</w:t>
      </w:r>
      <w:r w:rsidR="00A043E7" w:rsidRPr="007F2770">
        <w:rPr>
          <w:lang w:eastAsia="zh-CN"/>
        </w:rPr>
        <w:t xml:space="preserve"> or the </w:t>
      </w:r>
      <w:r w:rsidR="00E60408" w:rsidRPr="007F2770">
        <w:rPr>
          <w:noProof/>
        </w:rPr>
        <w:t xml:space="preserve">CP-PRUK </w:t>
      </w:r>
      <w:r w:rsidR="00A043E7" w:rsidRPr="007F2770">
        <w:rPr>
          <w:lang w:eastAsia="zh-CN"/>
        </w:rPr>
        <w:t>ID</w:t>
      </w:r>
      <w:r w:rsidRPr="007F2770">
        <w:rPr>
          <w:lang w:eastAsia="zh-CN"/>
        </w:rPr>
        <w:t xml:space="preserve"> of the 5G ProSe remote UE from the 5G ProSe remote UE,</w:t>
      </w:r>
      <w:r w:rsidRPr="007F2770">
        <w:t xml:space="preserve"> for establishing secure PC5 unicast link as specified in </w:t>
      </w:r>
      <w:r w:rsidRPr="007F2770">
        <w:rPr>
          <w:lang w:eastAsia="zh-CN"/>
        </w:rPr>
        <w:t>3GPP</w:t>
      </w:r>
      <w:r w:rsidRPr="007F2770">
        <w:rPr>
          <w:lang w:val="en-US" w:eastAsia="zh-CN"/>
        </w:rPr>
        <w:t> TS 24.554 [19E].</w:t>
      </w:r>
    </w:p>
    <w:p w14:paraId="7D3F17CE" w14:textId="77777777" w:rsidR="00A95D4A" w:rsidRPr="007F2770" w:rsidRDefault="00A95D4A" w:rsidP="00A95D4A">
      <w:r w:rsidRPr="007F2770">
        <w:t>If the network decides to process the relay key request message, the EAP based authentication and key agreement procedure is initiated and controlled by the network. The exchanges of EAP messages between the 5G ProSe remote UE and the network are relayed by the UE.</w:t>
      </w:r>
    </w:p>
    <w:p w14:paraId="788125CE" w14:textId="77777777" w:rsidR="00A95D4A" w:rsidRPr="007F2770" w:rsidRDefault="00A95D4A" w:rsidP="00A95D4A">
      <w:pPr>
        <w:rPr>
          <w:lang w:eastAsia="zh-CN"/>
        </w:rPr>
      </w:pPr>
    </w:p>
    <w:p w14:paraId="0D94464D" w14:textId="1177D705" w:rsidR="00A95D4A" w:rsidRPr="007F2770" w:rsidRDefault="00D83EFF" w:rsidP="00A95D4A">
      <w:pPr>
        <w:pStyle w:val="TH"/>
      </w:pPr>
      <w:r w:rsidRPr="007F2770">
        <w:object w:dxaOrig="8868" w:dyaOrig="9312" w14:anchorId="218997BD">
          <v:shape id="_x0000_i1045" type="#_x0000_t75" style="width:443.7pt;height:463pt" o:ole="">
            <v:imagedata r:id="rId56" o:title=""/>
          </v:shape>
          <o:OLEObject Type="Embed" ProgID="Visio.Drawing.11" ShapeID="_x0000_i1045" DrawAspect="Content" ObjectID="_1750526723" r:id="rId57"/>
        </w:object>
      </w:r>
    </w:p>
    <w:p w14:paraId="0C59B232" w14:textId="5480E67F" w:rsidR="00A95D4A" w:rsidRPr="007F2770" w:rsidRDefault="00A95D4A" w:rsidP="00A95D4A">
      <w:pPr>
        <w:pStyle w:val="TF"/>
      </w:pPr>
      <w:r w:rsidRPr="007F2770">
        <w:t xml:space="preserve">Figure 5.5.4.1.1: Authentication and key agreement procedure for </w:t>
      </w:r>
      <w:r w:rsidRPr="007F2770">
        <w:rPr>
          <w:lang w:eastAsia="zh-CN"/>
        </w:rPr>
        <w:t>5G ProSe UE-to-network relay</w:t>
      </w:r>
    </w:p>
    <w:p w14:paraId="6815E0CF" w14:textId="51AAB366" w:rsidR="00A95D4A" w:rsidRPr="007F2770" w:rsidRDefault="00A95D4A" w:rsidP="00A95D4A">
      <w:pPr>
        <w:pStyle w:val="Heading4"/>
        <w:rPr>
          <w:lang w:val="en-US"/>
        </w:rPr>
      </w:pPr>
      <w:bookmarkStart w:id="5014" w:name="_Toc42897391"/>
      <w:bookmarkStart w:id="5015" w:name="_Toc43398906"/>
      <w:bookmarkStart w:id="5016" w:name="_Toc51771985"/>
      <w:bookmarkStart w:id="5017" w:name="_Toc98408504"/>
      <w:bookmarkStart w:id="5018" w:name="_Toc131396118"/>
      <w:r w:rsidRPr="007F2770">
        <w:rPr>
          <w:lang w:val="en-US" w:eastAsia="zh-CN"/>
        </w:rPr>
        <w:t>5.5.4.2</w:t>
      </w:r>
      <w:r w:rsidRPr="007F2770">
        <w:rPr>
          <w:lang w:val="en-US" w:eastAsia="zh-CN"/>
        </w:rPr>
        <w:tab/>
        <w:t>ProSe relay</w:t>
      </w:r>
      <w:r w:rsidRPr="007F2770">
        <w:rPr>
          <w:lang w:val="en-US"/>
        </w:rPr>
        <w:t xml:space="preserve"> transaction identity (PRTI)</w:t>
      </w:r>
      <w:bookmarkEnd w:id="5014"/>
      <w:bookmarkEnd w:id="5015"/>
      <w:bookmarkEnd w:id="5016"/>
      <w:bookmarkEnd w:id="5017"/>
      <w:bookmarkEnd w:id="5018"/>
    </w:p>
    <w:p w14:paraId="2A5E4B54" w14:textId="77777777" w:rsidR="00A95D4A" w:rsidRPr="007F2770" w:rsidRDefault="00A95D4A" w:rsidP="00A95D4A">
      <w:pPr>
        <w:rPr>
          <w:lang w:val="en-US"/>
        </w:rPr>
      </w:pPr>
      <w:r w:rsidRPr="007F2770">
        <w:rPr>
          <w:lang w:eastAsia="zh-CN"/>
        </w:rPr>
        <w:t xml:space="preserve">Upon receiving a ProSe direct link establishment request from a 5G ProSe remote UE </w:t>
      </w:r>
      <w:r w:rsidRPr="007F2770">
        <w:t xml:space="preserve">for establishing a secure PC5 unicast link as specified in </w:t>
      </w:r>
      <w:r w:rsidRPr="007F2770">
        <w:rPr>
          <w:lang w:eastAsia="zh-CN"/>
        </w:rPr>
        <w:t>3GPP</w:t>
      </w:r>
      <w:r w:rsidRPr="007F2770">
        <w:rPr>
          <w:lang w:val="en-US" w:eastAsia="zh-CN"/>
        </w:rPr>
        <w:t> TS 24.554 [19E]</w:t>
      </w:r>
      <w:r w:rsidRPr="007F2770">
        <w:rPr>
          <w:lang w:eastAsia="zh-CN"/>
        </w:rPr>
        <w:t>, the UE shall</w:t>
      </w:r>
      <w:r w:rsidRPr="007F2770">
        <w:rPr>
          <w:lang w:val="en-US"/>
        </w:rPr>
        <w:t xml:space="preserve"> allocate an available PRTI value for the a</w:t>
      </w:r>
      <w:r w:rsidRPr="007F2770">
        <w:t xml:space="preserve">uthentication and key agreement procedure for </w:t>
      </w:r>
      <w:r w:rsidRPr="007F2770">
        <w:rPr>
          <w:lang w:eastAsia="zh-CN"/>
        </w:rPr>
        <w:t>5G ProSe UE-to-network relay</w:t>
      </w:r>
      <w:r w:rsidRPr="007F2770">
        <w:t xml:space="preserve"> and associate this </w:t>
      </w:r>
      <w:r w:rsidRPr="007F2770">
        <w:rPr>
          <w:lang w:val="en-US"/>
        </w:rPr>
        <w:t>PRTI value with the 5</w:t>
      </w:r>
      <w:r w:rsidRPr="007F2770">
        <w:rPr>
          <w:lang w:eastAsia="zh-CN"/>
        </w:rPr>
        <w:t>G ProSe remote UE.</w:t>
      </w:r>
    </w:p>
    <w:p w14:paraId="7E7C9F17" w14:textId="77777777" w:rsidR="00A95D4A" w:rsidRPr="007F2770" w:rsidRDefault="00A95D4A" w:rsidP="00A95D4A">
      <w:pPr>
        <w:rPr>
          <w:lang w:val="en-US"/>
        </w:rPr>
      </w:pPr>
      <w:r w:rsidRPr="007F2770">
        <w:rPr>
          <w:lang w:val="en-US"/>
        </w:rPr>
        <w:t>The UE shall release the PRTI value allocated to the a</w:t>
      </w:r>
      <w:r w:rsidRPr="007F2770">
        <w:t xml:space="preserve">uthentication and key agreement procedure for </w:t>
      </w:r>
      <w:r w:rsidRPr="007F2770">
        <w:rPr>
          <w:lang w:eastAsia="zh-CN"/>
        </w:rPr>
        <w:t>5G ProSe UE-to-network relay</w:t>
      </w:r>
      <w:r w:rsidRPr="007F2770">
        <w:rPr>
          <w:lang w:val="en-US"/>
        </w:rPr>
        <w:t xml:space="preserve"> when the a</w:t>
      </w:r>
      <w:r w:rsidRPr="007F2770">
        <w:t xml:space="preserve">uthentication and key agreement procedure for </w:t>
      </w:r>
      <w:r w:rsidRPr="007F2770">
        <w:rPr>
          <w:lang w:eastAsia="zh-CN"/>
        </w:rPr>
        <w:t>5G ProSe UE-to-network relay</w:t>
      </w:r>
      <w:r w:rsidRPr="007F2770">
        <w:rPr>
          <w:lang w:val="en-US"/>
        </w:rPr>
        <w:t xml:space="preserve"> completes or is aborted.</w:t>
      </w:r>
    </w:p>
    <w:p w14:paraId="0DF043CC" w14:textId="7832DA18" w:rsidR="00A95D4A" w:rsidRPr="007F2770" w:rsidRDefault="00A95D4A" w:rsidP="00A95D4A">
      <w:pPr>
        <w:pStyle w:val="Heading4"/>
      </w:pPr>
      <w:bookmarkStart w:id="5019" w:name="_Toc131396119"/>
      <w:r w:rsidRPr="007F2770">
        <w:t>5.5.4.3</w:t>
      </w:r>
      <w:r w:rsidRPr="007F2770">
        <w:tab/>
        <w:t>UE-initiated authentication and key agreement procedure initiation</w:t>
      </w:r>
      <w:bookmarkEnd w:id="5019"/>
    </w:p>
    <w:p w14:paraId="5565A820" w14:textId="4BFC168C" w:rsidR="00A95D4A" w:rsidRPr="007F2770" w:rsidRDefault="00A95D4A" w:rsidP="00A95D4A">
      <w:pPr>
        <w:rPr>
          <w:lang w:eastAsia="zh-CN"/>
        </w:rPr>
      </w:pPr>
      <w:r w:rsidRPr="007F2770">
        <w:rPr>
          <w:lang w:eastAsia="zh-CN"/>
        </w:rPr>
        <w:t>Upon receiving a ProSe direct link establishment request from the 5G ProSe remote UE including the SUCI</w:t>
      </w:r>
      <w:r w:rsidR="00A043E7" w:rsidRPr="007F2770">
        <w:rPr>
          <w:lang w:eastAsia="zh-CN"/>
        </w:rPr>
        <w:t xml:space="preserve"> or the </w:t>
      </w:r>
      <w:r w:rsidR="00E60408" w:rsidRPr="007F2770">
        <w:rPr>
          <w:lang w:eastAsia="zh-CN"/>
        </w:rPr>
        <w:t>CP-</w:t>
      </w:r>
      <w:r w:rsidR="00A043E7" w:rsidRPr="007F2770">
        <w:rPr>
          <w:lang w:eastAsia="zh-CN"/>
        </w:rPr>
        <w:t>PRUK ID</w:t>
      </w:r>
      <w:r w:rsidRPr="007F2770">
        <w:rPr>
          <w:lang w:eastAsia="zh-CN"/>
        </w:rPr>
        <w:t xml:space="preserve"> of the 5G ProSe remote UE</w:t>
      </w:r>
      <w:r w:rsidRPr="007F2770">
        <w:t xml:space="preserve">, for establishing a secure PC5 unicast link as specified in </w:t>
      </w:r>
      <w:r w:rsidRPr="007F2770">
        <w:rPr>
          <w:lang w:eastAsia="zh-CN"/>
        </w:rPr>
        <w:t>3GPP</w:t>
      </w:r>
      <w:r w:rsidRPr="007F2770">
        <w:rPr>
          <w:lang w:val="en-US" w:eastAsia="zh-CN"/>
        </w:rPr>
        <w:t> TS 24.554 [19E] when the security for 5G ProSe communication via 5G ProSe UE-to-network relay is performed over control plane</w:t>
      </w:r>
      <w:r w:rsidRPr="007F2770">
        <w:rPr>
          <w:lang w:eastAsia="zh-CN"/>
        </w:rPr>
        <w:t xml:space="preserve"> as specified in 3GPP</w:t>
      </w:r>
      <w:r w:rsidRPr="007F2770">
        <w:rPr>
          <w:lang w:val="en-US" w:eastAsia="zh-CN"/>
        </w:rPr>
        <w:t> TS 33.503 [56]</w:t>
      </w:r>
      <w:r w:rsidRPr="007F2770">
        <w:rPr>
          <w:lang w:eastAsia="zh-CN"/>
        </w:rPr>
        <w:t>, the UE shall:</w:t>
      </w:r>
    </w:p>
    <w:p w14:paraId="37EFA440" w14:textId="4A9B8F6D" w:rsidR="00A95D4A" w:rsidRPr="007F2770" w:rsidRDefault="00A95D4A" w:rsidP="00A95D4A">
      <w:pPr>
        <w:pStyle w:val="B1"/>
      </w:pPr>
      <w:r w:rsidRPr="007F2770">
        <w:t>a)</w:t>
      </w:r>
      <w:r w:rsidRPr="007F2770">
        <w:tab/>
        <w:t>allocate a PR</w:t>
      </w:r>
      <w:r w:rsidRPr="007F2770">
        <w:rPr>
          <w:lang w:val="en-US"/>
        </w:rPr>
        <w:t>TI</w:t>
      </w:r>
      <w:r w:rsidRPr="007F2770">
        <w:t xml:space="preserve"> value as specified in clause </w:t>
      </w:r>
      <w:r w:rsidRPr="007F2770">
        <w:rPr>
          <w:lang w:val="en-US" w:eastAsia="zh-CN"/>
        </w:rPr>
        <w:t>5.5.4.2</w:t>
      </w:r>
      <w:r w:rsidRPr="007F2770">
        <w:t>;</w:t>
      </w:r>
    </w:p>
    <w:p w14:paraId="7F7CEFCE" w14:textId="77777777" w:rsidR="00A95D4A" w:rsidRPr="007F2770" w:rsidRDefault="00A95D4A" w:rsidP="00A95D4A">
      <w:pPr>
        <w:pStyle w:val="B1"/>
      </w:pPr>
      <w:r w:rsidRPr="007F2770">
        <w:t>b)</w:t>
      </w:r>
      <w:r w:rsidRPr="007F2770">
        <w:tab/>
        <w:t>create a RELAY KEY REQUEST message;</w:t>
      </w:r>
    </w:p>
    <w:p w14:paraId="7708B9C1" w14:textId="77777777" w:rsidR="00A95D4A" w:rsidRPr="007F2770" w:rsidRDefault="00A95D4A" w:rsidP="00A95D4A">
      <w:pPr>
        <w:pStyle w:val="B1"/>
        <w:rPr>
          <w:lang w:eastAsia="zh-CN"/>
        </w:rPr>
      </w:pPr>
      <w:r w:rsidRPr="007F2770">
        <w:t>c)</w:t>
      </w:r>
      <w:r w:rsidRPr="007F2770">
        <w:tab/>
        <w:t>set the PRTI IE of the RELAY KEY REQUEST message to the allocated PR</w:t>
      </w:r>
      <w:r w:rsidRPr="007F2770">
        <w:rPr>
          <w:lang w:val="en-US"/>
        </w:rPr>
        <w:t>TI</w:t>
      </w:r>
      <w:r w:rsidRPr="007F2770">
        <w:t xml:space="preserve"> value</w:t>
      </w:r>
      <w:r w:rsidRPr="007F2770">
        <w:rPr>
          <w:rFonts w:hint="eastAsia"/>
          <w:lang w:eastAsia="zh-CN"/>
        </w:rPr>
        <w:t>;</w:t>
      </w:r>
    </w:p>
    <w:p w14:paraId="24CB0E23" w14:textId="20F9C4C4" w:rsidR="00A95D4A" w:rsidRPr="007F2770" w:rsidRDefault="00A95D4A" w:rsidP="00A95D4A">
      <w:pPr>
        <w:pStyle w:val="B1"/>
        <w:rPr>
          <w:lang w:eastAsia="zh-CN"/>
        </w:rPr>
      </w:pPr>
      <w:r w:rsidRPr="007F2770">
        <w:rPr>
          <w:lang w:eastAsia="zh-CN"/>
        </w:rPr>
        <w:t>d)</w:t>
      </w:r>
      <w:r w:rsidRPr="007F2770">
        <w:rPr>
          <w:lang w:eastAsia="zh-CN"/>
        </w:rPr>
        <w:tab/>
        <w:t xml:space="preserve">set the relay key request parameters IE of the </w:t>
      </w:r>
      <w:r w:rsidRPr="007F2770">
        <w:t>RELAY KEY REQUEST message</w:t>
      </w:r>
      <w:r w:rsidRPr="007F2770">
        <w:rPr>
          <w:lang w:eastAsia="zh-CN"/>
        </w:rPr>
        <w:t xml:space="preserve"> with </w:t>
      </w:r>
      <w:r w:rsidRPr="007F2770">
        <w:t>SUCI</w:t>
      </w:r>
      <w:r w:rsidR="00A043E7" w:rsidRPr="007F2770">
        <w:rPr>
          <w:lang w:eastAsia="zh-CN"/>
        </w:rPr>
        <w:t xml:space="preserve"> or the </w:t>
      </w:r>
      <w:r w:rsidR="00E60408" w:rsidRPr="007F2770">
        <w:rPr>
          <w:lang w:eastAsia="zh-CN"/>
        </w:rPr>
        <w:t xml:space="preserve">CP-PRUK </w:t>
      </w:r>
      <w:r w:rsidR="00A043E7" w:rsidRPr="007F2770">
        <w:rPr>
          <w:lang w:eastAsia="zh-CN"/>
        </w:rPr>
        <w:t>ID</w:t>
      </w:r>
      <w:r w:rsidRPr="007F2770">
        <w:t>, relay service code, and nonce_1 received from the of th</w:t>
      </w:r>
      <w:r w:rsidRPr="007F2770">
        <w:rPr>
          <w:rFonts w:hint="eastAsia"/>
          <w:lang w:eastAsia="zh-CN"/>
        </w:rPr>
        <w:t>e</w:t>
      </w:r>
      <w:r w:rsidRPr="007F2770">
        <w:rPr>
          <w:lang w:eastAsia="zh-CN"/>
        </w:rPr>
        <w:t xml:space="preserve"> 5G ProSe remote UE;</w:t>
      </w:r>
    </w:p>
    <w:p w14:paraId="1CEA1348" w14:textId="77777777" w:rsidR="00A95D4A" w:rsidRPr="007F2770" w:rsidRDefault="00A95D4A" w:rsidP="00A95D4A">
      <w:pPr>
        <w:pStyle w:val="B1"/>
        <w:rPr>
          <w:lang w:eastAsia="zh-CN"/>
        </w:rPr>
      </w:pPr>
      <w:r w:rsidRPr="007F2770">
        <w:rPr>
          <w:lang w:eastAsia="zh-CN"/>
        </w:rPr>
        <w:t>e)</w:t>
      </w:r>
      <w:r w:rsidRPr="007F2770">
        <w:rPr>
          <w:lang w:eastAsia="zh-CN"/>
        </w:rPr>
        <w:tab/>
        <w:t xml:space="preserve">send the </w:t>
      </w:r>
      <w:r w:rsidRPr="007F2770">
        <w:t>RELAY KEY REQUEST message;</w:t>
      </w:r>
      <w:r w:rsidRPr="007F2770">
        <w:rPr>
          <w:lang w:eastAsia="zh-CN"/>
        </w:rPr>
        <w:t xml:space="preserve"> and</w:t>
      </w:r>
    </w:p>
    <w:p w14:paraId="5AF27E55" w14:textId="33BE83AB" w:rsidR="00A95D4A" w:rsidRPr="007F2770" w:rsidRDefault="00A95D4A" w:rsidP="00A95D4A">
      <w:pPr>
        <w:pStyle w:val="B1"/>
        <w:rPr>
          <w:lang w:val="en-US" w:eastAsia="zh-CN"/>
        </w:rPr>
      </w:pPr>
      <w:r w:rsidRPr="007F2770">
        <w:rPr>
          <w:lang w:eastAsia="zh-CN"/>
        </w:rPr>
        <w:t>f)</w:t>
      </w:r>
      <w:r w:rsidRPr="007F2770">
        <w:rPr>
          <w:lang w:eastAsia="zh-CN"/>
        </w:rPr>
        <w:tab/>
      </w:r>
      <w:r w:rsidRPr="007F2770">
        <w:t xml:space="preserve">start the timer </w:t>
      </w:r>
      <w:r w:rsidR="00D83EFF" w:rsidRPr="007F2770">
        <w:t xml:space="preserve">T3527 </w:t>
      </w:r>
      <w:r w:rsidRPr="007F2770">
        <w:t>upon sending the RELAY KEY REQUEST message.</w:t>
      </w:r>
    </w:p>
    <w:p w14:paraId="23E5602B" w14:textId="69F756DF" w:rsidR="00A95D4A" w:rsidRPr="007F2770" w:rsidRDefault="00A95D4A" w:rsidP="00A95D4A">
      <w:pPr>
        <w:pStyle w:val="Heading4"/>
      </w:pPr>
      <w:bookmarkStart w:id="5020" w:name="_Toc131396120"/>
      <w:r w:rsidRPr="007F2770">
        <w:t>5.5.4.4</w:t>
      </w:r>
      <w:r w:rsidRPr="007F2770">
        <w:tab/>
        <w:t>UE-initiated authentication and key agreement procedure accepted by the network</w:t>
      </w:r>
      <w:bookmarkEnd w:id="5020"/>
    </w:p>
    <w:p w14:paraId="31A70A91" w14:textId="28FE46C1" w:rsidR="00A95D4A" w:rsidRPr="007F2770" w:rsidRDefault="00A95D4A" w:rsidP="00A95D4A">
      <w:r w:rsidRPr="007F2770">
        <w:rPr>
          <w:lang w:eastAsia="zh-CN"/>
        </w:rPr>
        <w:t>Upon receiving</w:t>
      </w:r>
      <w:r w:rsidRPr="007F2770">
        <w:t xml:space="preserve"> the RELAY KEY REQUEST message, the AMF processes the message and interacts with the AUSF </w:t>
      </w:r>
      <w:r w:rsidR="00970FC0" w:rsidRPr="007F2770">
        <w:rPr>
          <w:rFonts w:hint="eastAsia"/>
          <w:lang w:eastAsia="zh-CN"/>
        </w:rPr>
        <w:t xml:space="preserve">of the </w:t>
      </w:r>
      <w:r w:rsidR="00970FC0" w:rsidRPr="007F2770">
        <w:rPr>
          <w:lang w:eastAsia="zh-CN"/>
        </w:rPr>
        <w:t xml:space="preserve">5G ProSe </w:t>
      </w:r>
      <w:r w:rsidR="00970FC0" w:rsidRPr="007F2770">
        <w:rPr>
          <w:rFonts w:hint="eastAsia"/>
          <w:lang w:eastAsia="zh-CN"/>
        </w:rPr>
        <w:t xml:space="preserve">remote UE </w:t>
      </w:r>
      <w:r w:rsidRPr="007F2770">
        <w:t>as specified in</w:t>
      </w:r>
      <w:r w:rsidRPr="007F2770">
        <w:rPr>
          <w:lang w:eastAsia="zh-CN"/>
        </w:rPr>
        <w:t xml:space="preserve"> 3GPP</w:t>
      </w:r>
      <w:r w:rsidRPr="007F2770">
        <w:rPr>
          <w:lang w:val="en-US" w:eastAsia="zh-CN"/>
        </w:rPr>
        <w:t xml:space="preserve"> TS 33.503 [56]. If EAP-AKA' authentication for the </w:t>
      </w:r>
      <w:r w:rsidR="00970FC0" w:rsidRPr="007F2770">
        <w:rPr>
          <w:lang w:eastAsia="zh-CN"/>
        </w:rPr>
        <w:t xml:space="preserve">5G ProSe </w:t>
      </w:r>
      <w:r w:rsidR="00970FC0" w:rsidRPr="007F2770">
        <w:rPr>
          <w:rFonts w:hint="eastAsia"/>
          <w:lang w:eastAsia="zh-CN"/>
        </w:rPr>
        <w:t>r</w:t>
      </w:r>
      <w:r w:rsidR="00970FC0" w:rsidRPr="007F2770">
        <w:rPr>
          <w:lang w:eastAsia="zh-CN"/>
        </w:rPr>
        <w:t>emote UE</w:t>
      </w:r>
      <w:r w:rsidRPr="007F2770">
        <w:rPr>
          <w:lang w:val="en-US" w:eastAsia="zh-CN"/>
        </w:rPr>
        <w:t xml:space="preserve"> is initiated by the network, the AMF shall:</w:t>
      </w:r>
    </w:p>
    <w:p w14:paraId="704D384F" w14:textId="77777777" w:rsidR="00A95D4A" w:rsidRPr="007F2770" w:rsidRDefault="00A95D4A" w:rsidP="00A95D4A">
      <w:pPr>
        <w:pStyle w:val="B1"/>
      </w:pPr>
      <w:r w:rsidRPr="007F2770">
        <w:t>a)</w:t>
      </w:r>
      <w:r w:rsidRPr="007F2770">
        <w:tab/>
        <w:t>create a RELAY AUTHENTICATION REQUEST message;</w:t>
      </w:r>
    </w:p>
    <w:p w14:paraId="5D763485" w14:textId="2629B01C" w:rsidR="00A95D4A" w:rsidRPr="007F2770" w:rsidRDefault="00A95D4A" w:rsidP="00A95D4A">
      <w:pPr>
        <w:pStyle w:val="B1"/>
      </w:pPr>
      <w:r w:rsidRPr="007F2770">
        <w:t>b)</w:t>
      </w:r>
      <w:r w:rsidRPr="007F2770">
        <w:tab/>
        <w:t xml:space="preserve">set the PRTI IE of the RELAY AUTHENTICATION REQUEST message to the PRTI value of the received RELAY </w:t>
      </w:r>
      <w:r w:rsidR="00A043E7" w:rsidRPr="007F2770">
        <w:t xml:space="preserve">KEY </w:t>
      </w:r>
      <w:r w:rsidRPr="007F2770">
        <w:t>REQUEST message;</w:t>
      </w:r>
    </w:p>
    <w:p w14:paraId="1AC9BC0B" w14:textId="77777777" w:rsidR="00A95D4A" w:rsidRPr="007F2770" w:rsidRDefault="00A95D4A" w:rsidP="00A95D4A">
      <w:pPr>
        <w:pStyle w:val="B1"/>
      </w:pPr>
      <w:r w:rsidRPr="007F2770">
        <w:t>c)</w:t>
      </w:r>
      <w:r w:rsidRPr="007F2770">
        <w:tab/>
        <w:t>set the EAP message IE of the RELAY AUTHENTICATION REQUEST message to EAP request message re</w:t>
      </w:r>
      <w:r w:rsidRPr="007F2770">
        <w:rPr>
          <w:rFonts w:hint="eastAsia"/>
          <w:lang w:val="en-US" w:eastAsia="zh-CN"/>
        </w:rPr>
        <w:t>c</w:t>
      </w:r>
      <w:r w:rsidRPr="007F2770">
        <w:t>eived from the AUSF; and</w:t>
      </w:r>
    </w:p>
    <w:p w14:paraId="483FB0C9" w14:textId="77777777" w:rsidR="00A95D4A" w:rsidRPr="007F2770" w:rsidRDefault="00A95D4A" w:rsidP="00A95D4A">
      <w:pPr>
        <w:pStyle w:val="B1"/>
      </w:pPr>
      <w:r w:rsidRPr="007F2770">
        <w:t>d)</w:t>
      </w:r>
      <w:r w:rsidRPr="007F2770">
        <w:tab/>
        <w:t>send the RELAY AUTHENTICATION REQUEST message to the UE.</w:t>
      </w:r>
    </w:p>
    <w:p w14:paraId="4E6DF11A" w14:textId="1F6F531B" w:rsidR="00A95D4A" w:rsidRPr="007F2770" w:rsidRDefault="00A95D4A" w:rsidP="00A95D4A">
      <w:pPr>
        <w:rPr>
          <w:lang w:eastAsia="zh-CN"/>
        </w:rPr>
      </w:pPr>
      <w:r w:rsidRPr="007F2770">
        <w:rPr>
          <w:lang w:eastAsia="zh-CN"/>
        </w:rPr>
        <w:t>Upon receiving</w:t>
      </w:r>
      <w:r w:rsidRPr="007F2770">
        <w:t xml:space="preserve"> the RELAY AUTHENTICATION REQUEST message, the UE stops the timer </w:t>
      </w:r>
      <w:r w:rsidR="00D83EFF" w:rsidRPr="007F2770">
        <w:t xml:space="preserve">T3527 </w:t>
      </w:r>
      <w:r w:rsidRPr="007F2770">
        <w:t>and forwards the EAP message to the 5G ProSe remote UE as specified in</w:t>
      </w:r>
      <w:r w:rsidRPr="007F2770">
        <w:rPr>
          <w:lang w:eastAsia="zh-CN"/>
        </w:rPr>
        <w:t xml:space="preserve"> 3GPP</w:t>
      </w:r>
      <w:r w:rsidRPr="007F2770">
        <w:rPr>
          <w:lang w:val="en-US" w:eastAsia="zh-CN"/>
        </w:rPr>
        <w:t> TS 24.554 [19E].</w:t>
      </w:r>
    </w:p>
    <w:p w14:paraId="6AC7435E" w14:textId="77777777" w:rsidR="00A95D4A" w:rsidRPr="007F2770" w:rsidRDefault="00A95D4A" w:rsidP="00A95D4A">
      <w:pPr>
        <w:rPr>
          <w:lang w:val="en-US" w:eastAsia="zh-CN"/>
        </w:rPr>
      </w:pPr>
      <w:r w:rsidRPr="007F2770">
        <w:rPr>
          <w:rFonts w:hint="eastAsia"/>
          <w:lang w:eastAsia="zh-CN"/>
        </w:rPr>
        <w:t>U</w:t>
      </w:r>
      <w:r w:rsidRPr="007F2770">
        <w:rPr>
          <w:lang w:eastAsia="zh-CN"/>
        </w:rPr>
        <w:t xml:space="preserve">pon receiving the EAP response message from the </w:t>
      </w:r>
      <w:r w:rsidRPr="007F2770">
        <w:t>5G ProSe remote UE as specified in</w:t>
      </w:r>
      <w:r w:rsidRPr="007F2770">
        <w:rPr>
          <w:lang w:eastAsia="zh-CN"/>
        </w:rPr>
        <w:t xml:space="preserve"> 3GPP</w:t>
      </w:r>
      <w:r w:rsidRPr="007F2770">
        <w:rPr>
          <w:lang w:val="en-US" w:eastAsia="zh-CN"/>
        </w:rPr>
        <w:t> TS 24.554 [19E], the UE shall:</w:t>
      </w:r>
    </w:p>
    <w:p w14:paraId="79704D94" w14:textId="77777777" w:rsidR="00A95D4A" w:rsidRPr="007F2770" w:rsidRDefault="00A95D4A" w:rsidP="00A95D4A">
      <w:pPr>
        <w:pStyle w:val="B1"/>
      </w:pPr>
      <w:r w:rsidRPr="007F2770">
        <w:t>a)</w:t>
      </w:r>
      <w:r w:rsidRPr="007F2770">
        <w:tab/>
        <w:t>create a RELAY AUTHENTICATION RESPONSE message;</w:t>
      </w:r>
    </w:p>
    <w:p w14:paraId="645D1E46" w14:textId="77777777" w:rsidR="00A95D4A" w:rsidRPr="007F2770" w:rsidRDefault="00A95D4A" w:rsidP="00A95D4A">
      <w:pPr>
        <w:pStyle w:val="B1"/>
      </w:pPr>
      <w:r w:rsidRPr="007F2770">
        <w:t>b)</w:t>
      </w:r>
      <w:r w:rsidRPr="007F2770">
        <w:tab/>
        <w:t>set the PRTI IE of the RELAY AUTHENTICATION RESPONSE message to the PRTI value of the received RELAY AUTHENTICATION REQUEST message;</w:t>
      </w:r>
    </w:p>
    <w:p w14:paraId="635F58D7" w14:textId="3DED32C1" w:rsidR="00A95D4A" w:rsidRPr="007F2770" w:rsidRDefault="00A95D4A" w:rsidP="00A95D4A">
      <w:pPr>
        <w:pStyle w:val="B1"/>
      </w:pPr>
      <w:r w:rsidRPr="007F2770">
        <w:t>c)</w:t>
      </w:r>
      <w:r w:rsidRPr="007F2770">
        <w:tab/>
        <w:t xml:space="preserve">set the EAP message IE of the RELAY AUTHENTICATION RESPONSE message to EAP </w:t>
      </w:r>
      <w:r w:rsidR="00970FC0" w:rsidRPr="007F2770">
        <w:t xml:space="preserve">response </w:t>
      </w:r>
      <w:r w:rsidRPr="007F2770">
        <w:t>message re</w:t>
      </w:r>
      <w:r w:rsidRPr="007F2770">
        <w:rPr>
          <w:rFonts w:hint="eastAsia"/>
          <w:lang w:val="en-US" w:eastAsia="zh-CN"/>
        </w:rPr>
        <w:t>c</w:t>
      </w:r>
      <w:r w:rsidRPr="007F2770">
        <w:t>eived from the 5G ProSe remote UE; and</w:t>
      </w:r>
    </w:p>
    <w:p w14:paraId="5BE02225" w14:textId="0CD3FE0A" w:rsidR="00A95D4A" w:rsidRPr="007F2770" w:rsidRDefault="00A95D4A" w:rsidP="00A95D4A">
      <w:pPr>
        <w:pStyle w:val="B1"/>
      </w:pPr>
      <w:r w:rsidRPr="007F2770">
        <w:t>d)</w:t>
      </w:r>
      <w:r w:rsidRPr="007F2770">
        <w:tab/>
        <w:t xml:space="preserve">start a timer </w:t>
      </w:r>
      <w:r w:rsidR="00D83EFF" w:rsidRPr="007F2770">
        <w:t xml:space="preserve">T3527 </w:t>
      </w:r>
      <w:r w:rsidRPr="007F2770">
        <w:t>upon sending the RELAY AUTHENTICATION RESPONSE message to the AMF.</w:t>
      </w:r>
    </w:p>
    <w:p w14:paraId="408AD0D0" w14:textId="28BC90B0" w:rsidR="00A95D4A" w:rsidRPr="007F2770" w:rsidRDefault="00A95D4A" w:rsidP="00A95D4A">
      <w:pPr>
        <w:rPr>
          <w:lang w:eastAsia="zh-CN"/>
        </w:rPr>
      </w:pPr>
      <w:r w:rsidRPr="007F2770">
        <w:rPr>
          <w:lang w:eastAsia="zh-CN"/>
        </w:rPr>
        <w:t>After receiving the</w:t>
      </w:r>
      <w:r w:rsidRPr="007F2770">
        <w:t xml:space="preserve"> RELAY AUTHENTICATION RESPONSE message, the AMF may send a new RELAY AUTHENTICATION REQUEST</w:t>
      </w:r>
      <w:r w:rsidRPr="007F2770">
        <w:rPr>
          <w:lang w:eastAsia="zh-CN"/>
        </w:rPr>
        <w:t xml:space="preserve"> message </w:t>
      </w:r>
      <w:r w:rsidRPr="007F2770">
        <w:rPr>
          <w:rFonts w:hint="eastAsia"/>
          <w:lang w:val="en-US" w:eastAsia="zh-CN"/>
        </w:rPr>
        <w:t xml:space="preserve">carrying </w:t>
      </w:r>
      <w:r w:rsidRPr="007F2770">
        <w:rPr>
          <w:lang w:eastAsia="zh-CN"/>
        </w:rPr>
        <w:t xml:space="preserve">EAP request message according to further handling of EAP-AKA' authentication from the AUSF as specified </w:t>
      </w:r>
      <w:r w:rsidRPr="007F2770">
        <w:t>in</w:t>
      </w:r>
      <w:r w:rsidRPr="007F2770">
        <w:rPr>
          <w:lang w:eastAsia="zh-CN"/>
        </w:rPr>
        <w:t xml:space="preserve"> 3GPP</w:t>
      </w:r>
      <w:r w:rsidRPr="007F2770">
        <w:rPr>
          <w:lang w:val="en-US" w:eastAsia="zh-CN"/>
        </w:rPr>
        <w:t> TS 33.503 [56]</w:t>
      </w:r>
      <w:r w:rsidRPr="007F2770">
        <w:rPr>
          <w:lang w:eastAsia="zh-CN"/>
        </w:rPr>
        <w:t xml:space="preserve">. The UE repeats the handling of </w:t>
      </w:r>
      <w:r w:rsidR="00A043E7" w:rsidRPr="007F2770">
        <w:rPr>
          <w:lang w:eastAsia="zh-CN"/>
        </w:rPr>
        <w:t xml:space="preserve">the </w:t>
      </w:r>
      <w:r w:rsidRPr="007F2770">
        <w:t>RELAY AUTHENTICATION REQUEST</w:t>
      </w:r>
      <w:r w:rsidRPr="007F2770">
        <w:rPr>
          <w:lang w:eastAsia="zh-CN"/>
        </w:rPr>
        <w:t xml:space="preserve"> </w:t>
      </w:r>
      <w:r w:rsidR="00A043E7" w:rsidRPr="007F2770">
        <w:rPr>
          <w:lang w:eastAsia="zh-CN"/>
        </w:rPr>
        <w:t xml:space="preserve">message </w:t>
      </w:r>
      <w:r w:rsidRPr="007F2770">
        <w:rPr>
          <w:lang w:eastAsia="zh-CN"/>
        </w:rPr>
        <w:t>as described above.</w:t>
      </w:r>
    </w:p>
    <w:p w14:paraId="2879A091" w14:textId="77777777" w:rsidR="00A95D4A" w:rsidRPr="007F2770" w:rsidRDefault="00A95D4A" w:rsidP="00A95D4A">
      <w:pPr>
        <w:rPr>
          <w:lang w:eastAsia="zh-CN"/>
        </w:rPr>
      </w:pPr>
      <w:r w:rsidRPr="007F2770">
        <w:rPr>
          <w:rFonts w:hint="eastAsia"/>
          <w:lang w:eastAsia="zh-CN"/>
        </w:rPr>
        <w:t>U</w:t>
      </w:r>
      <w:r w:rsidRPr="007F2770">
        <w:rPr>
          <w:lang w:eastAsia="zh-CN"/>
        </w:rPr>
        <w:t>pon receiving the message from the AUSF that the authentication is successful, the AMF shall:</w:t>
      </w:r>
    </w:p>
    <w:p w14:paraId="0949E3BF" w14:textId="77777777" w:rsidR="00A043E7" w:rsidRPr="007F2770" w:rsidRDefault="00A043E7" w:rsidP="00A043E7">
      <w:pPr>
        <w:pStyle w:val="B1"/>
      </w:pPr>
      <w:r w:rsidRPr="007F2770">
        <w:t>a)</w:t>
      </w:r>
      <w:r w:rsidRPr="007F2770">
        <w:tab/>
        <w:t>create a RELAY KEY ACCEPT message;</w:t>
      </w:r>
    </w:p>
    <w:p w14:paraId="72B2DE9D" w14:textId="5B05BE3F" w:rsidR="00A043E7" w:rsidRPr="007F2770" w:rsidRDefault="00A043E7" w:rsidP="00A043E7">
      <w:pPr>
        <w:pStyle w:val="B1"/>
      </w:pPr>
      <w:r w:rsidRPr="007F2770">
        <w:t>b)</w:t>
      </w:r>
      <w:r w:rsidRPr="007F2770">
        <w:tab/>
        <w:t>set the PRTI IE of the RELAY KEY ACCEPT message to the PRTI value of the RELAY KEY REQUEST message;</w:t>
      </w:r>
    </w:p>
    <w:p w14:paraId="53133122" w14:textId="14346A07" w:rsidR="00A043E7" w:rsidRPr="007F2770" w:rsidRDefault="00A043E7" w:rsidP="00A043E7">
      <w:pPr>
        <w:pStyle w:val="B1"/>
      </w:pPr>
      <w:r w:rsidRPr="007F2770">
        <w:t>c)</w:t>
      </w:r>
      <w:r w:rsidRPr="007F2770">
        <w:tab/>
        <w:t>include the EAP message IE of the RELAY KEY ACCEPT message set to EAP-success message re</w:t>
      </w:r>
      <w:r w:rsidRPr="007F2770">
        <w:rPr>
          <w:rFonts w:hint="eastAsia"/>
          <w:lang w:val="en-US" w:eastAsia="zh-CN"/>
        </w:rPr>
        <w:t>c</w:t>
      </w:r>
      <w:r w:rsidRPr="007F2770">
        <w:t>eived from the AUSF, if any;</w:t>
      </w:r>
    </w:p>
    <w:p w14:paraId="7AB112C4" w14:textId="2CD81098" w:rsidR="00A95D4A" w:rsidRPr="007F2770" w:rsidRDefault="00A95D4A" w:rsidP="00A95D4A">
      <w:pPr>
        <w:pStyle w:val="B1"/>
        <w:rPr>
          <w:lang w:eastAsia="zh-CN"/>
        </w:rPr>
      </w:pPr>
      <w:r w:rsidRPr="007F2770">
        <w:t>d)</w:t>
      </w:r>
      <w:r w:rsidRPr="007F2770">
        <w:tab/>
        <w:t xml:space="preserve">include the </w:t>
      </w:r>
      <w:r w:rsidRPr="007F2770">
        <w:rPr>
          <w:lang w:eastAsia="zh-CN"/>
        </w:rPr>
        <w:t>relay key response parameters</w:t>
      </w:r>
      <w:r w:rsidRPr="007F2770">
        <w:t xml:space="preserve"> IE of the RELAY KEY ACCEPT message set </w:t>
      </w:r>
      <w:r w:rsidRPr="007F2770">
        <w:rPr>
          <w:lang w:eastAsia="zh-CN"/>
        </w:rPr>
        <w:t xml:space="preserve">to </w:t>
      </w:r>
      <w:r w:rsidRPr="007F2770">
        <w:t>K</w:t>
      </w:r>
      <w:r w:rsidRPr="007F2770">
        <w:rPr>
          <w:vertAlign w:val="subscript"/>
        </w:rPr>
        <w:t>NR_ProSe</w:t>
      </w:r>
      <w:r w:rsidRPr="007F2770">
        <w:t xml:space="preserve"> and nonce_2 received from AUSF</w:t>
      </w:r>
      <w:r w:rsidRPr="007F2770">
        <w:rPr>
          <w:lang w:eastAsia="zh-CN"/>
        </w:rPr>
        <w:t>;</w:t>
      </w:r>
      <w:r w:rsidR="00A043E7" w:rsidRPr="007F2770">
        <w:rPr>
          <w:lang w:eastAsia="zh-CN"/>
        </w:rPr>
        <w:t xml:space="preserve"> and</w:t>
      </w:r>
    </w:p>
    <w:p w14:paraId="11DED78D" w14:textId="0D556F00" w:rsidR="00A043E7" w:rsidRPr="007F2770" w:rsidRDefault="00A043E7" w:rsidP="00A043E7">
      <w:pPr>
        <w:pStyle w:val="B1"/>
        <w:rPr>
          <w:lang w:eastAsia="zh-CN"/>
        </w:rPr>
      </w:pPr>
      <w:r w:rsidRPr="007F2770">
        <w:rPr>
          <w:lang w:eastAsia="zh-CN"/>
        </w:rPr>
        <w:t>e)</w:t>
      </w:r>
      <w:r w:rsidRPr="007F2770">
        <w:rPr>
          <w:lang w:eastAsia="zh-CN"/>
        </w:rPr>
        <w:tab/>
        <w:t xml:space="preserve">include the </w:t>
      </w:r>
      <w:r w:rsidR="00E60408" w:rsidRPr="007F2770">
        <w:rPr>
          <w:lang w:eastAsia="zh-CN"/>
        </w:rPr>
        <w:t>CP-</w:t>
      </w:r>
      <w:r w:rsidRPr="007F2770">
        <w:rPr>
          <w:lang w:eastAsia="zh-CN"/>
        </w:rPr>
        <w:t>PRUK ID in the relay key response parameters IE of the RELAY KEY ACCEPT message.</w:t>
      </w:r>
    </w:p>
    <w:p w14:paraId="7629DA6B" w14:textId="2EAB589B" w:rsidR="00A95D4A" w:rsidRPr="007F2770" w:rsidRDefault="00A95D4A" w:rsidP="00A95D4A">
      <w:r w:rsidRPr="007F2770">
        <w:rPr>
          <w:rFonts w:hint="eastAsia"/>
          <w:lang w:eastAsia="zh-CN"/>
        </w:rPr>
        <w:t>U</w:t>
      </w:r>
      <w:r w:rsidRPr="007F2770">
        <w:rPr>
          <w:lang w:eastAsia="zh-CN"/>
        </w:rPr>
        <w:t>pon receiving the</w:t>
      </w:r>
      <w:r w:rsidRPr="007F2770">
        <w:t xml:space="preserve"> RELAY KEY ACCEPT message, the UE shall forward the EAP-success message</w:t>
      </w:r>
      <w:r w:rsidR="00A043E7" w:rsidRPr="007F2770">
        <w:t>, if any,</w:t>
      </w:r>
      <w:r w:rsidRPr="007F2770">
        <w:t xml:space="preserve"> and nonce_2 to </w:t>
      </w:r>
      <w:r w:rsidRPr="007F2770">
        <w:rPr>
          <w:lang w:eastAsia="zh-CN"/>
        </w:rPr>
        <w:t xml:space="preserve">the </w:t>
      </w:r>
      <w:r w:rsidRPr="007F2770">
        <w:t>5G ProSe remote UE as specified in</w:t>
      </w:r>
      <w:r w:rsidRPr="007F2770">
        <w:rPr>
          <w:lang w:eastAsia="zh-CN"/>
        </w:rPr>
        <w:t xml:space="preserve"> 3GPP</w:t>
      </w:r>
      <w:r w:rsidRPr="007F2770">
        <w:rPr>
          <w:lang w:val="en-US" w:eastAsia="zh-CN"/>
        </w:rPr>
        <w:t> TS 24.554 [19E]</w:t>
      </w:r>
      <w:r w:rsidRPr="007F2770">
        <w:t xml:space="preserve">, and consider the authentication </w:t>
      </w:r>
      <w:r w:rsidR="006235A0" w:rsidRPr="007F2770">
        <w:t>a</w:t>
      </w:r>
      <w:r w:rsidRPr="007F2770">
        <w:t>s completed successfully.</w:t>
      </w:r>
      <w:r w:rsidR="006235A0" w:rsidRPr="007F2770">
        <w:t xml:space="preserve"> The UE shall store the CP-PRUK ID to be used in the remote UE report procedure as specified in clause 6.6.2.2.</w:t>
      </w:r>
    </w:p>
    <w:p w14:paraId="3EAD31EF" w14:textId="539ED604" w:rsidR="00A95D4A" w:rsidRPr="007F2770" w:rsidRDefault="00A95D4A" w:rsidP="00A95D4A">
      <w:pPr>
        <w:pStyle w:val="Heading4"/>
      </w:pPr>
      <w:bookmarkStart w:id="5021" w:name="_Toc131396121"/>
      <w:r w:rsidRPr="007F2770">
        <w:t>5.5.4.5</w:t>
      </w:r>
      <w:r w:rsidRPr="007F2770">
        <w:tab/>
        <w:t>UE-initiated authentication and key agreement procedure not accepted by the network</w:t>
      </w:r>
      <w:bookmarkEnd w:id="5021"/>
    </w:p>
    <w:p w14:paraId="1561696E" w14:textId="77777777" w:rsidR="00A95D4A" w:rsidRPr="007F2770" w:rsidRDefault="00A95D4A" w:rsidP="00A95D4A">
      <w:r w:rsidRPr="007F2770">
        <w:t>If the UE-initiated authentication and key agreement procedure is not accepted by the network, the AMF shall:</w:t>
      </w:r>
    </w:p>
    <w:p w14:paraId="55165F00" w14:textId="77777777" w:rsidR="00A95D4A" w:rsidRPr="007F2770" w:rsidRDefault="00A95D4A" w:rsidP="00A95D4A">
      <w:pPr>
        <w:pStyle w:val="B1"/>
      </w:pPr>
      <w:r w:rsidRPr="007F2770">
        <w:t>a)</w:t>
      </w:r>
      <w:r w:rsidRPr="007F2770">
        <w:tab/>
        <w:t>create a RELAY KEY REJECT message;</w:t>
      </w:r>
    </w:p>
    <w:p w14:paraId="56476C20" w14:textId="77777777" w:rsidR="00A95D4A" w:rsidRPr="007F2770" w:rsidRDefault="00A95D4A" w:rsidP="00A95D4A">
      <w:pPr>
        <w:pStyle w:val="B1"/>
      </w:pPr>
      <w:r w:rsidRPr="007F2770">
        <w:rPr>
          <w:rFonts w:hint="eastAsia"/>
          <w:lang w:eastAsia="zh-CN"/>
        </w:rPr>
        <w:t>b</w:t>
      </w:r>
      <w:r w:rsidRPr="007F2770">
        <w:rPr>
          <w:lang w:eastAsia="zh-CN"/>
        </w:rPr>
        <w:t>)</w:t>
      </w:r>
      <w:r w:rsidRPr="007F2770">
        <w:rPr>
          <w:lang w:eastAsia="zh-CN"/>
        </w:rPr>
        <w:tab/>
      </w:r>
      <w:r w:rsidRPr="007F2770">
        <w:t xml:space="preserve">set the PRTI IE of the RELAY KEY REJECT message to the PRTI value of the received RELAY KEY REQUEST message </w:t>
      </w:r>
      <w:r w:rsidRPr="007F2770">
        <w:rPr>
          <w:lang w:eastAsia="zh-CN"/>
        </w:rPr>
        <w:t xml:space="preserve">if the network decides to reject the </w:t>
      </w:r>
      <w:r w:rsidRPr="007F2770">
        <w:t>RELAY KEY REQUEST message; or</w:t>
      </w:r>
    </w:p>
    <w:p w14:paraId="236B2A68" w14:textId="28511164" w:rsidR="0006635F" w:rsidRPr="007F2770" w:rsidRDefault="0006635F" w:rsidP="0006635F">
      <w:pPr>
        <w:pStyle w:val="NO"/>
      </w:pPr>
      <w:r w:rsidRPr="007F2770">
        <w:t>NOTE:</w:t>
      </w:r>
      <w:r w:rsidRPr="007F2770">
        <w:tab/>
        <w:t>The network decides to reject the RELAY KEY REQUEST message when e.g. the CP-PRUK is not found in the network.</w:t>
      </w:r>
    </w:p>
    <w:p w14:paraId="0D0BDB66" w14:textId="77777777" w:rsidR="00A95D4A" w:rsidRPr="007F2770" w:rsidRDefault="00A95D4A" w:rsidP="00A95D4A">
      <w:pPr>
        <w:pStyle w:val="B1"/>
      </w:pPr>
      <w:r w:rsidRPr="007F2770">
        <w:tab/>
        <w:t>set the PRTI IE of the RELAY KEY REJECT message to the PRTI value of the received RELAY AUTHENTICATION RESPONSE message and include the EAP message IE set with EAP-failure message if the AMF receives an EAP-failure message from the AUSF; and</w:t>
      </w:r>
    </w:p>
    <w:p w14:paraId="1AEC8E61" w14:textId="77777777" w:rsidR="00A95D4A" w:rsidRPr="007F2770" w:rsidRDefault="00A95D4A" w:rsidP="00A95D4A">
      <w:pPr>
        <w:pStyle w:val="B1"/>
      </w:pPr>
      <w:r w:rsidRPr="007F2770">
        <w:t>c)</w:t>
      </w:r>
      <w:r w:rsidRPr="007F2770">
        <w:tab/>
        <w:t xml:space="preserve">send the RELAY KEY REJECT message </w:t>
      </w:r>
      <w:r w:rsidRPr="007F2770">
        <w:rPr>
          <w:lang w:eastAsia="zh-CN"/>
        </w:rPr>
        <w:t>to the UE</w:t>
      </w:r>
      <w:r w:rsidRPr="007F2770">
        <w:t>.</w:t>
      </w:r>
    </w:p>
    <w:p w14:paraId="001EED2B" w14:textId="77777777" w:rsidR="00A95D4A" w:rsidRPr="007F2770" w:rsidRDefault="00A95D4A" w:rsidP="00A95D4A">
      <w:r w:rsidRPr="007F2770">
        <w:t>Upon receiving the RELAY KEY REJECT message, the UE shall consider the authentication has failed and perform the PC5 signalling protocol procedure as specified in subclause 7.2.2.5 of 3GPP 24.554 [19E].</w:t>
      </w:r>
    </w:p>
    <w:p w14:paraId="3D7D3A80" w14:textId="07CBAD5D" w:rsidR="00A95D4A" w:rsidRPr="007F2770" w:rsidRDefault="00A95D4A" w:rsidP="00A95D4A">
      <w:pPr>
        <w:pStyle w:val="Heading4"/>
      </w:pPr>
      <w:bookmarkStart w:id="5022" w:name="_Toc131396122"/>
      <w:r w:rsidRPr="007F2770">
        <w:t>5.5.4.6</w:t>
      </w:r>
      <w:r w:rsidRPr="007F2770">
        <w:tab/>
        <w:t>Abnormal cases in the UE</w:t>
      </w:r>
      <w:bookmarkEnd w:id="5022"/>
    </w:p>
    <w:p w14:paraId="083A1CF7" w14:textId="77777777" w:rsidR="00A95D4A" w:rsidRPr="007F2770" w:rsidRDefault="00A95D4A" w:rsidP="00A95D4A">
      <w:r w:rsidRPr="007F2770">
        <w:t>The following abnormal cases in the UE can be identified:</w:t>
      </w:r>
    </w:p>
    <w:p w14:paraId="3875F723" w14:textId="77777777" w:rsidR="00A95D4A" w:rsidRPr="007F2770" w:rsidRDefault="00A95D4A" w:rsidP="00A95D4A">
      <w:pPr>
        <w:pStyle w:val="B1"/>
      </w:pPr>
      <w:r w:rsidRPr="007F2770">
        <w:t>a)</w:t>
      </w:r>
      <w:r w:rsidRPr="007F2770">
        <w:tab/>
        <w:t>Transmission failure of RELAY KEY REQUEST message or RELAY KEY AUTHENTICATION RESPONSE message indication from lower layers.</w:t>
      </w:r>
    </w:p>
    <w:p w14:paraId="2096D787"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 xml:space="preserve">5G ProSe UE-to-network relay and 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55D71967" w14:textId="4D03D152" w:rsidR="00A95D4A" w:rsidRPr="007F2770" w:rsidRDefault="00A95D4A" w:rsidP="00A95D4A">
      <w:pPr>
        <w:pStyle w:val="B1"/>
      </w:pPr>
      <w:r w:rsidRPr="007F2770">
        <w:t>b)</w:t>
      </w:r>
      <w:r w:rsidRPr="007F2770">
        <w:tab/>
        <w:t xml:space="preserve">Expiry of timer </w:t>
      </w:r>
      <w:r w:rsidR="00D83EFF" w:rsidRPr="007F2770">
        <w:t>T3527</w:t>
      </w:r>
      <w:r w:rsidRPr="007F2770">
        <w:t>.</w:t>
      </w:r>
    </w:p>
    <w:p w14:paraId="37F66992" w14:textId="2842B68B" w:rsidR="00A95D4A" w:rsidRPr="007F2770" w:rsidRDefault="00A95D4A" w:rsidP="00A95D4A">
      <w:pPr>
        <w:pStyle w:val="B1"/>
      </w:pPr>
      <w:r w:rsidRPr="007F2770">
        <w:tab/>
        <w:t xml:space="preserve">The UE shall, on the first expiry of the timer </w:t>
      </w:r>
      <w:r w:rsidR="00D83EFF" w:rsidRPr="007F2770">
        <w:t>T3527</w:t>
      </w:r>
      <w:r w:rsidRPr="007F2770">
        <w:t xml:space="preserve">, retransmit the RELAY KEY REQUEST message or the RELAY KEY AUTHENTICATION RESPONSE message and shall reset and start timer </w:t>
      </w:r>
      <w:r w:rsidR="00D83EFF" w:rsidRPr="007F2770">
        <w:t>T3527</w:t>
      </w:r>
      <w:r w:rsidRPr="007F2770">
        <w:t xml:space="preserve">. This retransmission is repeated four times, i.e. on the fifth expiry of timer </w:t>
      </w:r>
      <w:r w:rsidR="00D83EFF" w:rsidRPr="007F2770">
        <w:t>T3527</w:t>
      </w:r>
      <w:r w:rsidRPr="007F2770">
        <w:t>, the procedure shall be aborted.</w:t>
      </w:r>
    </w:p>
    <w:p w14:paraId="033CE820"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52A1BE2F" w14:textId="77777777" w:rsidR="00A95D4A" w:rsidRPr="007F2770" w:rsidRDefault="00A95D4A" w:rsidP="00A95D4A">
      <w:pPr>
        <w:pStyle w:val="B1"/>
      </w:pPr>
      <w:r w:rsidRPr="007F2770">
        <w:tab/>
        <w:t xml:space="preserve">The UE shall abort the authentication and key agreement procedure for </w:t>
      </w:r>
      <w:r w:rsidRPr="007F2770">
        <w:rPr>
          <w:lang w:eastAsia="zh-CN"/>
        </w:rPr>
        <w:t>5G ProSe UE-to-network relay,</w:t>
      </w:r>
      <w:r w:rsidRPr="007F2770">
        <w:t xml:space="preserve"> proceed with the network initiated de-registration procedure, and </w:t>
      </w:r>
      <w:r w:rsidRPr="007F2770">
        <w:rPr>
          <w:lang w:eastAsia="zh-CN"/>
        </w:rPr>
        <w:t xml:space="preserve">perform the </w:t>
      </w:r>
      <w:r w:rsidRPr="007F2770">
        <w:t xml:space="preserve">PC5 signalling protocol procedure </w:t>
      </w:r>
      <w:r w:rsidRPr="007F2770">
        <w:rPr>
          <w:lang w:eastAsia="zh-CN"/>
        </w:rPr>
        <w:t>as specified in subclause</w:t>
      </w:r>
      <w:r w:rsidRPr="007F2770">
        <w:rPr>
          <w:lang w:val="en-US" w:eastAsia="zh-CN"/>
        </w:rPr>
        <w:t> 7.2.2.5 of</w:t>
      </w:r>
      <w:r w:rsidRPr="007F2770">
        <w:rPr>
          <w:lang w:eastAsia="zh-CN"/>
        </w:rPr>
        <w:t xml:space="preserve"> 3GPP</w:t>
      </w:r>
      <w:r w:rsidRPr="007F2770">
        <w:rPr>
          <w:lang w:val="en-US" w:eastAsia="zh-CN"/>
        </w:rPr>
        <w:t> 24.554 [19E]</w:t>
      </w:r>
      <w:r w:rsidRPr="007F2770">
        <w:t>.</w:t>
      </w:r>
    </w:p>
    <w:p w14:paraId="2209F183" w14:textId="7A6B930F" w:rsidR="00A95D4A" w:rsidRPr="007F2770" w:rsidRDefault="00A95D4A" w:rsidP="00A95D4A">
      <w:pPr>
        <w:pStyle w:val="Heading4"/>
      </w:pPr>
      <w:bookmarkStart w:id="5023" w:name="_Toc131396123"/>
      <w:r w:rsidRPr="007F2770">
        <w:t>5.5.4.7</w:t>
      </w:r>
      <w:r w:rsidRPr="007F2770">
        <w:tab/>
        <w:t>Abnormal cases on the network side</w:t>
      </w:r>
      <w:bookmarkEnd w:id="5023"/>
    </w:p>
    <w:p w14:paraId="7282F04D" w14:textId="77777777" w:rsidR="00A95D4A" w:rsidRPr="007F2770" w:rsidRDefault="00A95D4A" w:rsidP="00A95D4A">
      <w:r w:rsidRPr="007F2770">
        <w:t>The following abnormal cases on the network side can be identified:</w:t>
      </w:r>
    </w:p>
    <w:p w14:paraId="24499F47" w14:textId="77777777" w:rsidR="00A95D4A" w:rsidRPr="007F2770" w:rsidRDefault="00A95D4A" w:rsidP="00A95D4A">
      <w:pPr>
        <w:pStyle w:val="B1"/>
      </w:pPr>
      <w:r w:rsidRPr="007F2770">
        <w:t>a)</w:t>
      </w:r>
      <w:r w:rsidRPr="007F2770">
        <w:tab/>
        <w:t>Lower layer failure before the RELAY KEY AUTHENTICATION RESPONSE message is received.</w:t>
      </w:r>
    </w:p>
    <w:p w14:paraId="37703073"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w:t>
      </w:r>
    </w:p>
    <w:p w14:paraId="65FF7475" w14:textId="77777777" w:rsidR="00A95D4A" w:rsidRPr="007F2770" w:rsidRDefault="00A95D4A" w:rsidP="00A95D4A">
      <w:pPr>
        <w:pStyle w:val="B1"/>
      </w:pPr>
      <w:r w:rsidRPr="007F2770">
        <w:t>b)</w:t>
      </w:r>
      <w:r w:rsidRPr="007F2770">
        <w:tab/>
        <w:t xml:space="preserve">Collision between the authentication and key agreement procedure for </w:t>
      </w:r>
      <w:r w:rsidRPr="007F2770">
        <w:rPr>
          <w:lang w:eastAsia="zh-CN"/>
        </w:rPr>
        <w:t>5G ProSe UE-to-network relay</w:t>
      </w:r>
      <w:r w:rsidRPr="007F2770">
        <w:t xml:space="preserve"> and de-registration procedure.</w:t>
      </w:r>
    </w:p>
    <w:p w14:paraId="14238DB0" w14:textId="77777777" w:rsidR="00A95D4A" w:rsidRPr="007F2770" w:rsidRDefault="00A95D4A" w:rsidP="00A95D4A">
      <w:pPr>
        <w:pStyle w:val="B1"/>
      </w:pPr>
      <w:r w:rsidRPr="007F2770">
        <w:tab/>
        <w:t xml:space="preserve">The network shall abort the authentication and key agreement procedure for </w:t>
      </w:r>
      <w:r w:rsidRPr="007F2770">
        <w:rPr>
          <w:lang w:eastAsia="zh-CN"/>
        </w:rPr>
        <w:t>5G ProSe UE-to-network relay</w:t>
      </w:r>
      <w:r w:rsidRPr="007F2770">
        <w:t xml:space="preserve"> and proceed with the UE-initiated de-registration procedure.</w:t>
      </w:r>
    </w:p>
    <w:p w14:paraId="32FF62F8" w14:textId="77777777" w:rsidR="00A95D4A" w:rsidRPr="007F2770" w:rsidRDefault="00A95D4A" w:rsidP="00A95D4A">
      <w:pPr>
        <w:pStyle w:val="B1"/>
      </w:pPr>
      <w:r w:rsidRPr="007F2770">
        <w:t>c)</w:t>
      </w:r>
      <w:r w:rsidRPr="007F2770">
        <w:tab/>
        <w:t xml:space="preserve">Collision between the authentication and key agreement procedure for </w:t>
      </w:r>
      <w:r w:rsidRPr="007F2770">
        <w:rPr>
          <w:lang w:eastAsia="zh-CN"/>
        </w:rPr>
        <w:t>5G ProSe UE-to-network relay</w:t>
      </w:r>
      <w:r w:rsidRPr="007F2770">
        <w:t xml:space="preserve"> and other 5GMM procedures other than in item b.</w:t>
      </w:r>
    </w:p>
    <w:p w14:paraId="14EB4F3D" w14:textId="0A1C35FB" w:rsidR="00A95D4A" w:rsidRPr="007F2770" w:rsidRDefault="00A95D4A" w:rsidP="00A95D4A">
      <w:pPr>
        <w:pStyle w:val="B1"/>
      </w:pPr>
      <w:r w:rsidRPr="007F2770">
        <w:tab/>
        <w:t>The network shall progress both procedures.</w:t>
      </w:r>
    </w:p>
    <w:p w14:paraId="3A050953" w14:textId="77777777" w:rsidR="00A41C5D" w:rsidRPr="007F2770" w:rsidRDefault="00A41C5D" w:rsidP="00781477">
      <w:pPr>
        <w:pStyle w:val="Heading2"/>
      </w:pPr>
      <w:bookmarkStart w:id="5024" w:name="_Toc20232707"/>
      <w:bookmarkStart w:id="5025" w:name="_Toc27746809"/>
      <w:bookmarkStart w:id="5026" w:name="_Toc36212991"/>
      <w:bookmarkStart w:id="5027" w:name="_Toc36657168"/>
      <w:bookmarkStart w:id="5028" w:name="_Toc45286832"/>
      <w:bookmarkStart w:id="5029" w:name="_Toc51948101"/>
      <w:bookmarkStart w:id="5030" w:name="_Toc51949193"/>
      <w:bookmarkStart w:id="5031" w:name="_Toc131396124"/>
      <w:r w:rsidRPr="007F2770">
        <w:t>5</w:t>
      </w:r>
      <w:r w:rsidR="004B5A6C" w:rsidRPr="007F2770">
        <w:t>.6</w:t>
      </w:r>
      <w:r w:rsidR="004B5A6C" w:rsidRPr="007F2770">
        <w:tab/>
        <w:t>5G</w:t>
      </w:r>
      <w:r w:rsidRPr="007F2770">
        <w:t>MM connection management procedures</w:t>
      </w:r>
      <w:bookmarkEnd w:id="5024"/>
      <w:bookmarkEnd w:id="5025"/>
      <w:bookmarkEnd w:id="5026"/>
      <w:bookmarkEnd w:id="5027"/>
      <w:bookmarkEnd w:id="5028"/>
      <w:bookmarkEnd w:id="5029"/>
      <w:bookmarkEnd w:id="5030"/>
      <w:bookmarkEnd w:id="5031"/>
    </w:p>
    <w:p w14:paraId="6E4383D3" w14:textId="77777777" w:rsidR="00FA1847" w:rsidRPr="007F2770" w:rsidRDefault="00FA1847" w:rsidP="00781477">
      <w:pPr>
        <w:pStyle w:val="Heading3"/>
      </w:pPr>
      <w:bookmarkStart w:id="5032" w:name="_Toc20232708"/>
      <w:bookmarkStart w:id="5033" w:name="_Toc27746810"/>
      <w:bookmarkStart w:id="5034" w:name="_Toc36212992"/>
      <w:bookmarkStart w:id="5035" w:name="_Toc36657169"/>
      <w:bookmarkStart w:id="5036" w:name="_Toc45286833"/>
      <w:bookmarkStart w:id="5037" w:name="_Toc51948102"/>
      <w:bookmarkStart w:id="5038" w:name="_Toc51949194"/>
      <w:bookmarkStart w:id="5039" w:name="_Toc131396125"/>
      <w:r w:rsidRPr="007F2770">
        <w:t>5.6.1</w:t>
      </w:r>
      <w:r w:rsidRPr="007F2770">
        <w:tab/>
        <w:t>Service request procedure</w:t>
      </w:r>
      <w:bookmarkEnd w:id="5032"/>
      <w:bookmarkEnd w:id="5033"/>
      <w:bookmarkEnd w:id="5034"/>
      <w:bookmarkEnd w:id="5035"/>
      <w:bookmarkEnd w:id="5036"/>
      <w:bookmarkEnd w:id="5037"/>
      <w:bookmarkEnd w:id="5038"/>
      <w:bookmarkEnd w:id="5039"/>
    </w:p>
    <w:p w14:paraId="2F252B37" w14:textId="77777777" w:rsidR="003E0676" w:rsidRPr="007F2770" w:rsidRDefault="003F52B8" w:rsidP="00781477">
      <w:pPr>
        <w:pStyle w:val="Heading4"/>
      </w:pPr>
      <w:bookmarkStart w:id="5040" w:name="_Toc20232709"/>
      <w:bookmarkStart w:id="5041" w:name="_Toc27746811"/>
      <w:bookmarkStart w:id="5042" w:name="_Toc36212993"/>
      <w:bookmarkStart w:id="5043" w:name="_Toc36657170"/>
      <w:bookmarkStart w:id="5044" w:name="_Toc45286834"/>
      <w:bookmarkStart w:id="5045" w:name="_Toc51948103"/>
      <w:bookmarkStart w:id="5046" w:name="_Toc51949195"/>
      <w:bookmarkStart w:id="5047" w:name="_Toc131396126"/>
      <w:r w:rsidRPr="007F2770">
        <w:t>5</w:t>
      </w:r>
      <w:r w:rsidR="00173561" w:rsidRPr="007F2770">
        <w:t>.</w:t>
      </w:r>
      <w:r w:rsidRPr="007F2770">
        <w:t>6</w:t>
      </w:r>
      <w:r w:rsidR="00173561" w:rsidRPr="007F2770">
        <w:t>.1.1</w:t>
      </w:r>
      <w:r w:rsidR="00173561" w:rsidRPr="007F2770">
        <w:tab/>
        <w:t>General</w:t>
      </w:r>
      <w:bookmarkEnd w:id="5040"/>
      <w:bookmarkEnd w:id="5041"/>
      <w:bookmarkEnd w:id="5042"/>
      <w:bookmarkEnd w:id="5043"/>
      <w:bookmarkEnd w:id="5044"/>
      <w:bookmarkEnd w:id="5045"/>
      <w:bookmarkEnd w:id="5046"/>
      <w:bookmarkEnd w:id="5047"/>
    </w:p>
    <w:p w14:paraId="3FF7B6AC" w14:textId="77777777" w:rsidR="00A829AA" w:rsidRPr="007F2770" w:rsidRDefault="00173561" w:rsidP="00A829AA">
      <w:r w:rsidRPr="007F2770">
        <w:t xml:space="preserve">The purpose of the service request procedure is to </w:t>
      </w:r>
      <w:r w:rsidRPr="007F2770">
        <w:rPr>
          <w:lang w:eastAsia="ko-KR"/>
        </w:rPr>
        <w:t>change</w:t>
      </w:r>
      <w:r w:rsidRPr="007F2770">
        <w:t xml:space="preserve"> the 5GMM mode from 5GMM-IDLE to 5GMM-CONNECTED mode</w:t>
      </w:r>
      <w:r w:rsidR="0075753B" w:rsidRPr="007F2770">
        <w:t>. If the UE is not using 5GS services with control plane CIoT 5GS optimization</w:t>
      </w:r>
      <w:r w:rsidRPr="007F2770">
        <w:t xml:space="preserve">, </w:t>
      </w:r>
      <w:r w:rsidR="0075753B" w:rsidRPr="007F2770">
        <w:t xml:space="preserve">this procedure is used </w:t>
      </w:r>
      <w:r w:rsidRPr="007F2770">
        <w:t xml:space="preserve">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 In latter case, the 5GMM mode can be the 5GMM-IDLE mode or the 5GMM-CONNECTED mode if the UE requires</w:t>
      </w:r>
      <w:r w:rsidR="004A659F" w:rsidRPr="007F2770">
        <w:t xml:space="preserve"> to </w:t>
      </w:r>
      <w:r w:rsidR="006812E4" w:rsidRPr="007F2770">
        <w:t xml:space="preserve">establish </w:t>
      </w:r>
      <w:r w:rsidR="004A659F" w:rsidRPr="007F2770">
        <w:t>user-plane</w:t>
      </w:r>
      <w:r w:rsidRPr="007F2770">
        <w:t xml:space="preserve"> resources</w:t>
      </w:r>
      <w:r w:rsidR="004A659F" w:rsidRPr="007F2770">
        <w:t xml:space="preserve"> for PDU sessions</w:t>
      </w:r>
      <w:r w:rsidRPr="007F2770">
        <w:t xml:space="preserve">. </w:t>
      </w:r>
      <w:r w:rsidR="0075753B" w:rsidRPr="007F2770">
        <w:t>If the UE is using 5GS services with control plane CIoT 5GS optimization, this procedure can be used for UE initiated transfer of user data via the control plane from 5GMM-IDLE mode.</w:t>
      </w:r>
    </w:p>
    <w:p w14:paraId="1D27A839" w14:textId="77777777" w:rsidR="00A829AA" w:rsidRPr="007F2770" w:rsidRDefault="00A829AA" w:rsidP="00A829AA">
      <w:pPr>
        <w:pStyle w:val="NO"/>
      </w:pPr>
      <w:r w:rsidRPr="007F2770">
        <w:t>NOTE 1:</w:t>
      </w:r>
      <w:r w:rsidRPr="007F2770">
        <w:tab/>
        <w:t>The lower layer indicates when the user-plane resources for PDU sessions are successfully established or released.</w:t>
      </w:r>
    </w:p>
    <w:p w14:paraId="156D4DFA" w14:textId="77777777" w:rsidR="00173561" w:rsidRPr="007F2770" w:rsidRDefault="00173561" w:rsidP="00173561">
      <w:r w:rsidRPr="007F2770">
        <w:t>This procedure is used when:</w:t>
      </w:r>
    </w:p>
    <w:p w14:paraId="1D553D4C"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downlink signalling pending over 3GPP access and the UE is in 5GMM-IDLE mode over 3GPP access;</w:t>
      </w:r>
    </w:p>
    <w:p w14:paraId="6A1D5F67" w14:textId="77777777" w:rsidR="00173561" w:rsidRPr="007F2770" w:rsidRDefault="005126CB" w:rsidP="00173561">
      <w:pPr>
        <w:pStyle w:val="B1"/>
      </w:pPr>
      <w:r w:rsidRPr="007F2770">
        <w:t>-</w:t>
      </w:r>
      <w:r w:rsidR="00173561" w:rsidRPr="007F2770">
        <w:tab/>
        <w:t xml:space="preserve">the network </w:t>
      </w:r>
      <w:r w:rsidR="00173561" w:rsidRPr="007F2770">
        <w:rPr>
          <w:rFonts w:hint="eastAsia"/>
        </w:rPr>
        <w:t>has</w:t>
      </w:r>
      <w:r w:rsidR="00173561" w:rsidRPr="007F2770">
        <w:rPr>
          <w:rFonts w:hint="eastAsia"/>
          <w:lang w:eastAsia="ko-KR"/>
        </w:rPr>
        <w:t xml:space="preserve"> </w:t>
      </w:r>
      <w:r w:rsidR="00173561" w:rsidRPr="007F2770">
        <w:t xml:space="preserve">downlink signalling pending over non-3GPP access, </w:t>
      </w:r>
      <w:r w:rsidR="00173561" w:rsidRPr="007F2770">
        <w:rPr>
          <w:rFonts w:hint="eastAsia"/>
        </w:rPr>
        <w:t xml:space="preserve">the UE is in </w:t>
      </w:r>
      <w:r w:rsidR="00173561" w:rsidRPr="007F2770">
        <w:rPr>
          <w:lang w:eastAsia="ko-KR"/>
        </w:rPr>
        <w:t>5GMM-IDLE</w:t>
      </w:r>
      <w:r w:rsidR="00173561" w:rsidRPr="007F2770">
        <w:rPr>
          <w:rFonts w:hint="eastAsia"/>
        </w:rPr>
        <w:t xml:space="preserve"> mode </w:t>
      </w:r>
      <w:r w:rsidR="00173561" w:rsidRPr="007F2770">
        <w:t xml:space="preserve">over non-3GPP access and in </w:t>
      </w:r>
      <w:r w:rsidR="00173561" w:rsidRPr="007F2770">
        <w:rPr>
          <w:lang w:eastAsia="ko-KR"/>
        </w:rPr>
        <w:t>5GMM-IDLE or 5GMM-CONNECTED mode over 3GPP access</w:t>
      </w:r>
      <w:r w:rsidR="00173561" w:rsidRPr="007F2770">
        <w:t>;</w:t>
      </w:r>
    </w:p>
    <w:p w14:paraId="03E1E79C" w14:textId="77777777" w:rsidR="00173561" w:rsidRPr="007F2770" w:rsidRDefault="005126CB" w:rsidP="00173561">
      <w:pPr>
        <w:pStyle w:val="B1"/>
      </w:pPr>
      <w:r w:rsidRPr="007F2770">
        <w:rPr>
          <w:lang w:eastAsia="ko-KR"/>
        </w:rPr>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p</w:t>
      </w:r>
      <w:r w:rsidR="00173561" w:rsidRPr="007F2770">
        <w:t>link signalling pending over 3GPP access and the UE is in 5GMM-IDLE mode over 3GPP access;</w:t>
      </w:r>
    </w:p>
    <w:p w14:paraId="0C7F0273" w14:textId="77777777" w:rsidR="00173561" w:rsidRPr="007F2770" w:rsidRDefault="005126CB" w:rsidP="00173561">
      <w:pPr>
        <w:pStyle w:val="B1"/>
      </w:pPr>
      <w:r w:rsidRPr="007F2770">
        <w:t>-</w:t>
      </w:r>
      <w:r w:rsidR="00173561" w:rsidRPr="007F2770">
        <w:tab/>
        <w:t>the network has downlink user data pending over 3GPP access and the UE is in 5GMM-IDLE mode over 3GPP access;</w:t>
      </w:r>
    </w:p>
    <w:p w14:paraId="7F8DA0C8" w14:textId="77777777" w:rsidR="00173561" w:rsidRPr="007F2770" w:rsidRDefault="005126CB" w:rsidP="00173561">
      <w:pPr>
        <w:pStyle w:val="B1"/>
      </w:pPr>
      <w:r w:rsidRPr="007F2770">
        <w:t>-</w:t>
      </w:r>
      <w:r w:rsidR="00173561" w:rsidRPr="007F2770">
        <w:tab/>
        <w:t xml:space="preserve">the network has downlink user data pending over non-3GPP access, </w:t>
      </w:r>
      <w:r w:rsidR="00173561" w:rsidRPr="007F2770">
        <w:rPr>
          <w:rFonts w:hint="eastAsia"/>
        </w:rPr>
        <w:t xml:space="preserve">the UE is in </w:t>
      </w:r>
      <w:r w:rsidR="00173561" w:rsidRPr="007F2770">
        <w:rPr>
          <w:lang w:eastAsia="ko-KR"/>
        </w:rPr>
        <w:t>5GMM-IDLE</w:t>
      </w:r>
      <w:r w:rsidR="00173561" w:rsidRPr="007F2770">
        <w:t xml:space="preserve"> </w:t>
      </w:r>
      <w:r w:rsidR="00173561" w:rsidRPr="007F2770">
        <w:rPr>
          <w:rFonts w:hint="eastAsia"/>
        </w:rPr>
        <w:t>mode</w:t>
      </w:r>
      <w:r w:rsidR="00173561" w:rsidRPr="007F2770" w:rsidDel="00C313DC">
        <w:t xml:space="preserve"> </w:t>
      </w:r>
      <w:r w:rsidR="00173561" w:rsidRPr="007F2770">
        <w:t xml:space="preserve">over </w:t>
      </w:r>
      <w:r w:rsidR="00790E02" w:rsidRPr="007F2770">
        <w:t>non-</w:t>
      </w:r>
      <w:r w:rsidR="00173561" w:rsidRPr="007F2770">
        <w:t xml:space="preserve">3GPP access and in </w:t>
      </w:r>
      <w:r w:rsidR="00173561" w:rsidRPr="007F2770">
        <w:rPr>
          <w:lang w:eastAsia="ko-KR"/>
        </w:rPr>
        <w:t>5GMM-IDLE or 5GMM-CONNECTED mode over 3GPP access</w:t>
      </w:r>
      <w:r w:rsidR="00173561" w:rsidRPr="007F2770">
        <w:t>;</w:t>
      </w:r>
    </w:p>
    <w:p w14:paraId="45AF9B37" w14:textId="77777777" w:rsidR="00193BB8" w:rsidRPr="007F2770" w:rsidRDefault="005126CB" w:rsidP="009C2D74">
      <w:pPr>
        <w:pStyle w:val="B1"/>
        <w:rPr>
          <w:lang w:eastAsia="ko-KR"/>
        </w:rPr>
      </w:pPr>
      <w:r w:rsidRPr="007F2770">
        <w:t>-</w:t>
      </w:r>
      <w:r w:rsidR="00173561" w:rsidRPr="007F2770">
        <w:tab/>
        <w:t xml:space="preserve">the UE </w:t>
      </w:r>
      <w:r w:rsidR="00173561" w:rsidRPr="007F2770">
        <w:rPr>
          <w:rFonts w:hint="eastAsia"/>
        </w:rPr>
        <w:t>has</w:t>
      </w:r>
      <w:r w:rsidR="00173561" w:rsidRPr="007F2770">
        <w:rPr>
          <w:rFonts w:hint="eastAsia"/>
          <w:lang w:eastAsia="ko-KR"/>
        </w:rPr>
        <w:t xml:space="preserve"> </w:t>
      </w:r>
      <w:r w:rsidR="00173561" w:rsidRPr="007F2770">
        <w:rPr>
          <w:lang w:eastAsia="ko-KR"/>
        </w:rPr>
        <w:t>user data pending over 3GPP access and the UE is in 5GMM-IDLE or 5GMM-CONNECTED mode over 3GPP access</w:t>
      </w:r>
      <w:r w:rsidR="00173561" w:rsidRPr="007F2770">
        <w:rPr>
          <w:rFonts w:hint="eastAsia"/>
          <w:lang w:eastAsia="ko-KR"/>
        </w:rPr>
        <w:t>;</w:t>
      </w:r>
    </w:p>
    <w:p w14:paraId="716DB056" w14:textId="7CE254D5" w:rsidR="00173561" w:rsidRPr="007F2770" w:rsidRDefault="005126CB" w:rsidP="009C2D74">
      <w:pPr>
        <w:pStyle w:val="B1"/>
        <w:rPr>
          <w:lang w:eastAsia="ko-KR"/>
        </w:rPr>
      </w:pPr>
      <w:r w:rsidRPr="007F2770">
        <w:rPr>
          <w:lang w:eastAsia="ko-KR"/>
        </w:rPr>
        <w:t>-</w:t>
      </w:r>
      <w:r w:rsidR="009C2D74" w:rsidRPr="007F2770">
        <w:rPr>
          <w:lang w:eastAsia="ko-KR"/>
        </w:rPr>
        <w:tab/>
        <w:t>the UE has user data pending over non-3GPP access and the UE is in 5GMM-CONNECTED mode over non-3GPP access;</w:t>
      </w:r>
    </w:p>
    <w:p w14:paraId="12153D33" w14:textId="77777777" w:rsidR="00B560BB" w:rsidRPr="007F2770" w:rsidRDefault="00B560BB" w:rsidP="00B560BB">
      <w:pPr>
        <w:pStyle w:val="B1"/>
        <w:rPr>
          <w:lang w:eastAsia="ko-KR"/>
        </w:rPr>
      </w:pPr>
      <w:r w:rsidRPr="007F2770">
        <w:rPr>
          <w:lang w:eastAsia="ko-KR"/>
        </w:rPr>
        <w:t>-</w:t>
      </w:r>
      <w:r w:rsidRPr="007F2770">
        <w:rPr>
          <w:rFonts w:hint="eastAsia"/>
          <w:lang w:eastAsia="ko-KR"/>
        </w:rPr>
        <w:tab/>
        <w:t xml:space="preserve">the UE </w:t>
      </w:r>
      <w:r w:rsidRPr="007F2770">
        <w:rPr>
          <w:lang w:eastAsia="ko-KR"/>
        </w:rPr>
        <w:t>in 5GMM-IDLE mode</w:t>
      </w:r>
      <w:r w:rsidRPr="007F2770">
        <w:rPr>
          <w:rFonts w:hint="eastAsia"/>
          <w:lang w:eastAsia="ko-KR"/>
        </w:rPr>
        <w:t xml:space="preserve"> over non-3GPP access, </w:t>
      </w:r>
      <w:r w:rsidRPr="007F2770">
        <w:rPr>
          <w:lang w:eastAsia="ko-KR"/>
        </w:rPr>
        <w:t>receives an indication from the lower layers of non-3GPP access, that the access stratum connection is established between the UE and the network, if T3346 is not running</w:t>
      </w:r>
      <w:r w:rsidRPr="007F2770">
        <w:rPr>
          <w:rFonts w:hint="eastAsia"/>
          <w:lang w:eastAsia="ko-KR"/>
        </w:rPr>
        <w:t>;</w:t>
      </w:r>
    </w:p>
    <w:p w14:paraId="23FEDCE8" w14:textId="58AE2BF1" w:rsidR="00E85C62" w:rsidRPr="007F2770" w:rsidRDefault="00E85C62" w:rsidP="00E85C62">
      <w:pPr>
        <w:pStyle w:val="B1"/>
        <w:rPr>
          <w:lang w:eastAsia="ko-KR"/>
        </w:rPr>
      </w:pPr>
      <w:r w:rsidRPr="007F2770">
        <w:t>-</w:t>
      </w:r>
      <w:r w:rsidRPr="007F2770">
        <w:tab/>
        <w:t xml:space="preserve">the UE </w:t>
      </w:r>
      <w:r w:rsidRPr="007F2770">
        <w:rPr>
          <w:lang w:eastAsia="ja-JP"/>
        </w:rPr>
        <w:t>in 5GMM-IDLE or 5GMM-CONNECTED mode</w:t>
      </w:r>
      <w:r w:rsidRPr="007F2770">
        <w:rPr>
          <w:lang w:eastAsia="ko-KR"/>
        </w:rPr>
        <w:t xml:space="preserve"> over 3GPP access</w:t>
      </w:r>
      <w:r w:rsidRPr="007F2770">
        <w:rPr>
          <w:lang w:eastAsia="ja-JP"/>
        </w:rPr>
        <w:t xml:space="preserve"> receives a request </w:t>
      </w:r>
      <w:r w:rsidRPr="007F2770">
        <w:rPr>
          <w:noProof/>
        </w:rPr>
        <w:t>from the upper layers to perform emergency services fallback</w:t>
      </w:r>
      <w:r w:rsidRPr="007F2770">
        <w:rPr>
          <w:lang w:eastAsia="ja-JP"/>
        </w:rPr>
        <w:t xml:space="preserve"> and performs</w:t>
      </w:r>
      <w:r w:rsidRPr="007F2770">
        <w:t xml:space="preserve"> emergency services fallback as specified in subclause 4.13.4.2 of 3GPP TS 23.502 [9]</w:t>
      </w:r>
      <w:r w:rsidRPr="007F2770">
        <w:rPr>
          <w:lang w:eastAsia="ko-KR"/>
        </w:rPr>
        <w:t>;</w:t>
      </w:r>
    </w:p>
    <w:p w14:paraId="036D73B9" w14:textId="2CD8AB12" w:rsidR="00E85C62" w:rsidRPr="007F2770" w:rsidRDefault="00E85C62" w:rsidP="00E85C62">
      <w:pPr>
        <w:pStyle w:val="B1"/>
        <w:rPr>
          <w:lang w:eastAsia="ko-KR"/>
        </w:rPr>
      </w:pPr>
      <w:r w:rsidRPr="007F2770">
        <w:rPr>
          <w:lang w:eastAsia="ko-KR"/>
        </w:rPr>
        <w:t>-</w:t>
      </w:r>
      <w:r w:rsidRPr="007F2770">
        <w:rPr>
          <w:lang w:eastAsia="ko-KR"/>
        </w:rPr>
        <w:tab/>
        <w:t xml:space="preserve">the UE has to </w:t>
      </w:r>
      <w:r w:rsidRPr="007F2770">
        <w:t>request resources for V2X communication over PC5</w:t>
      </w:r>
      <w:r w:rsidRPr="007F2770">
        <w:rPr>
          <w:lang w:eastAsia="ko-KR"/>
        </w:rPr>
        <w:t>;</w:t>
      </w:r>
    </w:p>
    <w:p w14:paraId="4B1C7111" w14:textId="2099ACBC" w:rsidR="00C40F8A" w:rsidRDefault="00C40F8A" w:rsidP="00C40F8A">
      <w:pPr>
        <w:pStyle w:val="B1"/>
        <w:rPr>
          <w:ins w:id="5048" w:author="24.501_CR5357_(Rel-18)_UAS_Ph2" w:date="2023-06-27T23:49:00Z"/>
          <w:lang w:eastAsia="ko-KR"/>
        </w:rPr>
      </w:pPr>
      <w:r w:rsidRPr="007F2770">
        <w:rPr>
          <w:rFonts w:hint="eastAsia"/>
          <w:lang w:eastAsia="ko-KR"/>
        </w:rPr>
        <w:t>-</w:t>
      </w:r>
      <w:r w:rsidRPr="007F2770">
        <w:rPr>
          <w:rFonts w:hint="eastAsia"/>
          <w:lang w:eastAsia="ko-KR"/>
        </w:rPr>
        <w:tab/>
      </w:r>
      <w:r w:rsidRPr="007F2770">
        <w:rPr>
          <w:lang w:eastAsia="ko-KR"/>
        </w:rPr>
        <w:t xml:space="preserve">the UE has to request resources for 5G ProSe direct discovery over PC5 or 5G ProSe </w:t>
      </w:r>
      <w:r w:rsidRPr="007F2770">
        <w:rPr>
          <w:rFonts w:hint="eastAsia"/>
          <w:lang w:eastAsia="ko-KR"/>
        </w:rPr>
        <w:t>d</w:t>
      </w:r>
      <w:r w:rsidRPr="007F2770">
        <w:rPr>
          <w:lang w:eastAsia="ko-KR"/>
        </w:rPr>
        <w:t>irect communication over PC5;</w:t>
      </w:r>
    </w:p>
    <w:p w14:paraId="428465F7" w14:textId="56778CAC" w:rsidR="001F119F" w:rsidRDefault="001F119F" w:rsidP="00C40F8A">
      <w:pPr>
        <w:pStyle w:val="B1"/>
        <w:rPr>
          <w:ins w:id="5049" w:author="24.501_CR5226R1_(Rel-18)_Ranging_SL" w:date="2023-06-26T06:17:00Z"/>
          <w:lang w:eastAsia="ko-KR"/>
        </w:rPr>
      </w:pPr>
      <w:ins w:id="5050" w:author="24.501_CR5357_(Rel-18)_UAS_Ph2" w:date="2023-06-27T23:49:00Z">
        <w:r>
          <w:rPr>
            <w:lang w:eastAsia="ko-KR"/>
          </w:rPr>
          <w:t>-</w:t>
        </w:r>
        <w:r>
          <w:rPr>
            <w:lang w:eastAsia="ko-KR"/>
          </w:rPr>
          <w:tab/>
          <w:t xml:space="preserve">the UE has to </w:t>
        </w:r>
        <w:r>
          <w:t>request resources for A2X communication over PC5</w:t>
        </w:r>
        <w:r>
          <w:rPr>
            <w:lang w:eastAsia="ko-KR"/>
          </w:rPr>
          <w:t>;</w:t>
        </w:r>
      </w:ins>
    </w:p>
    <w:p w14:paraId="281CD54A" w14:textId="77777777" w:rsidR="000E0D28" w:rsidDel="00AF19E2" w:rsidRDefault="000E0D28" w:rsidP="000E0D28">
      <w:pPr>
        <w:pStyle w:val="B1"/>
        <w:rPr>
          <w:ins w:id="5051" w:author="24.501_CR5226R1_(Rel-18)_Ranging_SL" w:date="2023-06-26T06:17:00Z"/>
          <w:del w:id="5052" w:author="OPPO-Haorui-revision" w:date="2023-04-18T15:08:00Z"/>
          <w:lang w:eastAsia="ko-KR"/>
        </w:rPr>
      </w:pPr>
    </w:p>
    <w:p w14:paraId="707D3C96" w14:textId="443608E3" w:rsidR="000E0D28" w:rsidRPr="007F2770" w:rsidRDefault="000E0D28">
      <w:pPr>
        <w:pStyle w:val="NO"/>
        <w:rPr>
          <w:lang w:eastAsia="zh-CN"/>
        </w:rPr>
        <w:pPrChange w:id="5053" w:author="24.501_CR5226R1_(Rel-18)_Ranging_SL" w:date="2023-06-26T06:17:00Z">
          <w:pPr>
            <w:pStyle w:val="B1"/>
          </w:pPr>
        </w:pPrChange>
      </w:pPr>
      <w:ins w:id="5054" w:author="24.501_CR5226R1_(Rel-18)_Ranging_SL" w:date="2023-06-26T06:17:00Z">
        <w:r>
          <w:rPr>
            <w:rFonts w:hint="eastAsia"/>
            <w:lang w:eastAsia="zh-CN"/>
          </w:rPr>
          <w:t>N</w:t>
        </w:r>
        <w:r>
          <w:rPr>
            <w:lang w:eastAsia="zh-CN"/>
          </w:rPr>
          <w:t>OTE</w:t>
        </w:r>
        <w:r>
          <w:rPr>
            <w:lang w:val="en-US" w:eastAsia="zh-CN"/>
          </w:rPr>
          <w:t> 2</w:t>
        </w:r>
        <w:r>
          <w:rPr>
            <w:lang w:eastAsia="zh-CN"/>
          </w:rPr>
          <w:t>:</w:t>
        </w:r>
        <w:r>
          <w:rPr>
            <w:lang w:eastAsia="zh-CN"/>
          </w:rPr>
          <w:tab/>
          <w:t xml:space="preserve">The V2X </w:t>
        </w:r>
        <w:r>
          <w:t xml:space="preserve">communication over PC5, </w:t>
        </w:r>
        <w:r>
          <w:rPr>
            <w:lang w:eastAsia="ko-KR"/>
          </w:rPr>
          <w:t>5G</w:t>
        </w:r>
        <w:r w:rsidRPr="00F03F13">
          <w:rPr>
            <w:lang w:eastAsia="ko-KR"/>
          </w:rPr>
          <w:t xml:space="preserve"> ProSe direct discovery over PC5 </w:t>
        </w:r>
        <w:r>
          <w:rPr>
            <w:lang w:eastAsia="ko-KR"/>
          </w:rPr>
          <w:t>and</w:t>
        </w:r>
        <w:r w:rsidRPr="00F03F13">
          <w:rPr>
            <w:lang w:eastAsia="ko-KR"/>
          </w:rPr>
          <w:t xml:space="preserve"> </w:t>
        </w:r>
        <w:r>
          <w:rPr>
            <w:lang w:eastAsia="ko-KR"/>
          </w:rPr>
          <w:t xml:space="preserve">5G </w:t>
        </w:r>
        <w:r w:rsidRPr="00F03F13">
          <w:rPr>
            <w:lang w:eastAsia="ko-KR"/>
          </w:rPr>
          <w:t xml:space="preserve">ProSe </w:t>
        </w:r>
        <w:r w:rsidRPr="00F03F13">
          <w:rPr>
            <w:rFonts w:hint="eastAsia"/>
            <w:lang w:eastAsia="ko-KR"/>
          </w:rPr>
          <w:t>d</w:t>
        </w:r>
        <w:r w:rsidRPr="00F03F13">
          <w:rPr>
            <w:lang w:eastAsia="ko-KR"/>
          </w:rPr>
          <w:t>irect communication over PC5</w:t>
        </w:r>
        <w:r>
          <w:rPr>
            <w:lang w:eastAsia="ko-KR"/>
          </w:rPr>
          <w:t xml:space="preserve"> includes the ranging and sidelink positioning over PC5.</w:t>
        </w:r>
      </w:ins>
    </w:p>
    <w:p w14:paraId="6E5AD8E1" w14:textId="0C2DC365" w:rsidR="00A12E6B" w:rsidRPr="007F2770" w:rsidRDefault="00E85C62" w:rsidP="00A12E6B">
      <w:pPr>
        <w:pStyle w:val="B1"/>
      </w:pPr>
      <w:r w:rsidRPr="007F2770">
        <w:t>-</w:t>
      </w:r>
      <w:r w:rsidRPr="007F2770">
        <w:tab/>
        <w:t xml:space="preserve">the </w:t>
      </w:r>
      <w:r w:rsidR="00346107" w:rsidRPr="007F2770">
        <w:t xml:space="preserve">MUSIM </w:t>
      </w:r>
      <w:r w:rsidRPr="007F2770">
        <w:t>UE in 5GMM-IDLE mode requests the network to remove the paging restriction</w:t>
      </w:r>
      <w:r w:rsidR="00A12E6B" w:rsidRPr="007F2770">
        <w:t>;</w:t>
      </w:r>
    </w:p>
    <w:p w14:paraId="18FD1F9B" w14:textId="52ADA6DF" w:rsidR="00E85C62" w:rsidRPr="007F2770" w:rsidRDefault="00A12E6B" w:rsidP="00A12E6B">
      <w:pPr>
        <w:pStyle w:val="B1"/>
      </w:pPr>
      <w:r w:rsidRPr="007F2770">
        <w:t>-</w:t>
      </w:r>
      <w:r w:rsidRPr="007F2770">
        <w:tab/>
        <w:t xml:space="preserve">the </w:t>
      </w:r>
      <w:r w:rsidR="00346107" w:rsidRPr="007F2770">
        <w:t xml:space="preserve">MUSIM </w:t>
      </w:r>
      <w:r w:rsidRPr="007F2770">
        <w:t>UE requests the release of the NAS signalling connection or rejects the paging request from the network</w:t>
      </w:r>
      <w:r w:rsidR="001E4E9E" w:rsidRPr="007F2770">
        <w:t>; or</w:t>
      </w:r>
    </w:p>
    <w:p w14:paraId="5250E9DE" w14:textId="361665E3" w:rsidR="000C386F" w:rsidRPr="007F2770" w:rsidRDefault="000C386F" w:rsidP="00A12E6B">
      <w:pPr>
        <w:pStyle w:val="B1"/>
      </w:pPr>
      <w:r w:rsidRPr="007F2770">
        <w:t>-</w:t>
      </w:r>
      <w:r w:rsidRPr="007F2770">
        <w:tab/>
        <w:t>the UE supporting the reconnection to the network due to RAN timing synchronization status change receives an indication of a change in the RAN timing synchronization status.</w:t>
      </w:r>
    </w:p>
    <w:p w14:paraId="7856C22B" w14:textId="77777777" w:rsidR="009D0120" w:rsidRPr="007F2770" w:rsidRDefault="009D0120" w:rsidP="009D0120">
      <w:r w:rsidRPr="007F2770">
        <w:t>This procedure shall not be used for:</w:t>
      </w:r>
    </w:p>
    <w:p w14:paraId="3363ED79" w14:textId="775A1E9B" w:rsidR="009D0120" w:rsidRPr="007F2770" w:rsidRDefault="009D0120" w:rsidP="00FD7D39">
      <w:pPr>
        <w:pStyle w:val="B1"/>
      </w:pPr>
      <w:r w:rsidRPr="007F2770">
        <w:t>a)</w:t>
      </w:r>
      <w:r w:rsidRPr="007F2770">
        <w:tab/>
        <w:t>initiating user data transfer; or</w:t>
      </w:r>
    </w:p>
    <w:p w14:paraId="1B9A0C8E" w14:textId="57551F50" w:rsidR="009D0120" w:rsidRPr="007F2770" w:rsidRDefault="009D0120" w:rsidP="009D0120">
      <w:pPr>
        <w:pStyle w:val="B1"/>
      </w:pPr>
      <w:r w:rsidRPr="007F2770">
        <w:t>b)</w:t>
      </w:r>
      <w:r w:rsidRPr="007F2770">
        <w:tab/>
        <w:t>PDU session management related signalling other than for performing UE-requested PDU session release procedure related to a PDU session for LADN or for performing the UE-requested PDU session modification procedure to indicate a change of 3GPP PS data off UE status;</w:t>
      </w:r>
    </w:p>
    <w:p w14:paraId="7FE07601" w14:textId="779F1567" w:rsidR="009D0120" w:rsidRPr="007F2770" w:rsidRDefault="009D0120" w:rsidP="00FD7D39">
      <w:pPr>
        <w:pStyle w:val="B1"/>
        <w:ind w:left="0" w:firstLine="0"/>
      </w:pPr>
      <w:r w:rsidRPr="007F2770">
        <w:t>when the UE is located outside the LADN service area.</w:t>
      </w:r>
    </w:p>
    <w:p w14:paraId="611BFD12" w14:textId="77777777" w:rsidR="009D0120" w:rsidRPr="007F2770" w:rsidRDefault="009D0120" w:rsidP="009D0120">
      <w:r w:rsidRPr="007F2770">
        <w:t>In NB-N1 mode, this procedure shall not be used to request the establishment of user-plane resources:</w:t>
      </w:r>
      <w:r w:rsidRPr="007F2770">
        <w:rPr>
          <w:noProof/>
          <w:lang w:val="en-US" w:eastAsia="zh-CN"/>
        </w:rPr>
        <w:t xml:space="preserve"> </w:t>
      </w:r>
    </w:p>
    <w:p w14:paraId="09C88D5C" w14:textId="77777777" w:rsidR="009D0120" w:rsidRPr="007F2770" w:rsidRDefault="009D0120" w:rsidP="009D0120">
      <w:pPr>
        <w:pStyle w:val="B1"/>
      </w:pPr>
      <w:r w:rsidRPr="007F2770">
        <w:t>a)</w:t>
      </w:r>
      <w:r w:rsidRPr="007F2770">
        <w:tab/>
        <w:t>for a number of PDU sessions that exceeds the UE' s maximum number of supported user-plane resources if there is currently:</w:t>
      </w:r>
    </w:p>
    <w:p w14:paraId="369D472B" w14:textId="77777777" w:rsidR="005440F2" w:rsidRPr="007F2770" w:rsidRDefault="005440F2" w:rsidP="00CF661E">
      <w:pPr>
        <w:pStyle w:val="B2"/>
      </w:pPr>
      <w:r w:rsidRPr="007F2770">
        <w:t>1)</w:t>
      </w:r>
      <w:r w:rsidRPr="007F2770">
        <w:tab/>
        <w:t>no user-plane resources established for the UE;</w:t>
      </w:r>
    </w:p>
    <w:p w14:paraId="4ABFFAD0" w14:textId="77777777" w:rsidR="005440F2" w:rsidRPr="007F2770" w:rsidRDefault="005440F2" w:rsidP="00CF661E">
      <w:pPr>
        <w:pStyle w:val="B2"/>
      </w:pPr>
      <w:r w:rsidRPr="007F2770">
        <w:t>2)</w:t>
      </w:r>
      <w:r w:rsidRPr="007F2770">
        <w:tab/>
        <w:t>user-plane resources established for:</w:t>
      </w:r>
    </w:p>
    <w:p w14:paraId="4205CE43" w14:textId="77777777" w:rsidR="005440F2" w:rsidRPr="007F2770" w:rsidRDefault="005440F2" w:rsidP="00CF661E">
      <w:pPr>
        <w:pStyle w:val="B3"/>
      </w:pPr>
      <w:r w:rsidRPr="007F2770">
        <w:t>i)</w:t>
      </w:r>
      <w:r w:rsidRPr="007F2770">
        <w:tab/>
        <w:t>one PDU session and the Multiple user-plane resources support bit was set to "Multiple user-plane resources not supported" in the 5GMM capability IE; or</w:t>
      </w:r>
    </w:p>
    <w:p w14:paraId="73C6ABDD" w14:textId="77777777" w:rsidR="005440F2" w:rsidRPr="007F2770" w:rsidRDefault="005440F2" w:rsidP="00CF661E">
      <w:pPr>
        <w:pStyle w:val="B3"/>
      </w:pPr>
      <w:r w:rsidRPr="007F2770">
        <w:t>ii)</w:t>
      </w:r>
      <w:r w:rsidRPr="007F2770">
        <w:tab/>
        <w:t>two PDU sessions and the Multiple user-plane resources support bit was set to "Multiple user-plane resources supported" in the 5GMM capability IE; or</w:t>
      </w:r>
    </w:p>
    <w:p w14:paraId="27BC4116" w14:textId="77777777" w:rsidR="005440F2" w:rsidRPr="007F2770" w:rsidRDefault="005440F2" w:rsidP="00CF661E">
      <w:pPr>
        <w:pStyle w:val="B1"/>
      </w:pPr>
      <w:r w:rsidRPr="007F2770">
        <w:t>b)</w:t>
      </w:r>
      <w:r w:rsidRPr="007F2770">
        <w:tab/>
        <w:t>for additional PDU sessions, if the number of PDU sessions for which user-plane resources are currently established is equal to the UE's maximum number of supported user-plane resources.</w:t>
      </w:r>
    </w:p>
    <w:p w14:paraId="7C19AFF2" w14:textId="77777777" w:rsidR="00173561" w:rsidRPr="007F2770" w:rsidRDefault="00173561" w:rsidP="00173561">
      <w:r w:rsidRPr="007F2770">
        <w:t>The service request procedure is initiated by the UE, however, it can be triggered by the network by means of:</w:t>
      </w:r>
    </w:p>
    <w:p w14:paraId="007FD7A5"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3GPP access to a UE in 5GMM-IDLE mode over 3GPP access</w:t>
      </w:r>
      <w:r w:rsidR="00173561" w:rsidRPr="007F2770">
        <w:rPr>
          <w:rFonts w:hint="eastAsia"/>
        </w:rPr>
        <w:t>;</w:t>
      </w:r>
    </w:p>
    <w:p w14:paraId="43808AD1" w14:textId="77777777" w:rsidR="00173561" w:rsidRPr="007F2770" w:rsidRDefault="005126CB" w:rsidP="00173561">
      <w:pPr>
        <w:pStyle w:val="B1"/>
      </w:pPr>
      <w:r w:rsidRPr="007F2770">
        <w:t>-</w:t>
      </w:r>
      <w:r w:rsidR="00173561" w:rsidRPr="007F2770">
        <w:tab/>
        <w:t>the paging procedure (see subclause 5.</w:t>
      </w:r>
      <w:r w:rsidR="00646873" w:rsidRPr="007F2770">
        <w:t>6</w:t>
      </w:r>
      <w:r w:rsidR="00173561" w:rsidRPr="007F2770">
        <w:t>.2) for the transfer of downlink signalling</w:t>
      </w:r>
      <w:r w:rsidR="00173561" w:rsidRPr="007F2770">
        <w:rPr>
          <w:rFonts w:hint="eastAsia"/>
        </w:rPr>
        <w:t xml:space="preserve"> </w:t>
      </w:r>
      <w:r w:rsidR="00173561" w:rsidRPr="007F2770">
        <w:t>or user data pending over non-3GPP access to a UE in 5GMM-IDLE mode over 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p>
    <w:p w14:paraId="355A3E68" w14:textId="77777777" w:rsidR="00173561" w:rsidRPr="007F2770" w:rsidRDefault="005126CB" w:rsidP="00173561">
      <w:pPr>
        <w:pStyle w:val="B1"/>
      </w:pPr>
      <w:r w:rsidRPr="007F2770">
        <w:t>-</w:t>
      </w:r>
      <w:r w:rsidR="00173561" w:rsidRPr="007F2770">
        <w:tab/>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or user data pending over non-3GPP access to a UE in 5GMM-CONNECTED mode over</w:t>
      </w:r>
      <w:r w:rsidR="00640185" w:rsidRPr="007F2770">
        <w:t xml:space="preserve"> </w:t>
      </w:r>
      <w:r w:rsidR="00173561" w:rsidRPr="007F2770">
        <w:t>3GPP access and</w:t>
      </w:r>
      <w:r w:rsidR="00173561" w:rsidRPr="007F2770">
        <w:rPr>
          <w:rFonts w:hint="eastAsia"/>
        </w:rPr>
        <w:t xml:space="preserve"> in </w:t>
      </w:r>
      <w:r w:rsidR="00173561" w:rsidRPr="007F2770">
        <w:t>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w:t>
      </w:r>
      <w:r w:rsidR="00173561" w:rsidRPr="007F2770">
        <w:rPr>
          <w:rFonts w:hint="eastAsia"/>
        </w:rPr>
        <w:t>non-</w:t>
      </w:r>
      <w:r w:rsidR="00173561" w:rsidRPr="007F2770">
        <w:t>3GPP</w:t>
      </w:r>
      <w:r w:rsidR="00173561" w:rsidRPr="007F2770">
        <w:rPr>
          <w:rFonts w:hint="eastAsia"/>
        </w:rPr>
        <w:t xml:space="preserve"> access</w:t>
      </w:r>
      <w:r w:rsidR="00173561" w:rsidRPr="007F2770">
        <w:t>; or</w:t>
      </w:r>
    </w:p>
    <w:p w14:paraId="6218EFD9" w14:textId="77777777" w:rsidR="00173561" w:rsidRPr="007F2770" w:rsidRDefault="005126CB" w:rsidP="00173561">
      <w:pPr>
        <w:pStyle w:val="B1"/>
      </w:pPr>
      <w:r w:rsidRPr="007F2770">
        <w:t>-</w:t>
      </w:r>
      <w:r w:rsidR="00173561" w:rsidRPr="007F2770">
        <w:rPr>
          <w:rFonts w:hint="eastAsia"/>
        </w:rPr>
        <w:tab/>
      </w:r>
      <w:r w:rsidR="00173561" w:rsidRPr="007F2770">
        <w:t>the notification procedure (see subclause 5.</w:t>
      </w:r>
      <w:r w:rsidR="00646873" w:rsidRPr="007F2770">
        <w:t>6</w:t>
      </w:r>
      <w:r w:rsidR="00173561" w:rsidRPr="007F2770">
        <w:t>.3) for the transfer of downlink signalling</w:t>
      </w:r>
      <w:r w:rsidR="00173561" w:rsidRPr="007F2770">
        <w:rPr>
          <w:rFonts w:hint="eastAsia"/>
        </w:rPr>
        <w:t xml:space="preserve"> </w:t>
      </w:r>
      <w:r w:rsidR="00173561" w:rsidRPr="007F2770">
        <w:t xml:space="preserve">or user data pending over </w:t>
      </w:r>
      <w:r w:rsidR="00173561" w:rsidRPr="007F2770">
        <w:rPr>
          <w:rFonts w:hint="eastAsia"/>
        </w:rPr>
        <w:t xml:space="preserve">3GPP </w:t>
      </w:r>
      <w:r w:rsidR="00173561" w:rsidRPr="007F2770">
        <w:t>access to a UE in 5GMM-</w:t>
      </w:r>
      <w:r w:rsidR="00173561" w:rsidRPr="007F2770">
        <w:rPr>
          <w:rFonts w:hint="eastAsia"/>
        </w:rPr>
        <w:t>IDLE</w:t>
      </w:r>
      <w:r w:rsidR="00173561" w:rsidRPr="007F2770">
        <w:t xml:space="preserve"> mode </w:t>
      </w:r>
      <w:r w:rsidR="00173561" w:rsidRPr="007F2770">
        <w:rPr>
          <w:rFonts w:hint="eastAsia"/>
        </w:rPr>
        <w:t>over</w:t>
      </w:r>
      <w:r w:rsidR="00173561" w:rsidRPr="007F2770">
        <w:t xml:space="preserve"> 3GPP access and</w:t>
      </w:r>
      <w:r w:rsidR="00173561" w:rsidRPr="007F2770">
        <w:rPr>
          <w:rFonts w:hint="eastAsia"/>
        </w:rPr>
        <w:t xml:space="preserve"> in </w:t>
      </w:r>
      <w:r w:rsidR="00173561" w:rsidRPr="007F2770">
        <w:t>5GMM-CONNECTED mode over non-3GPP access</w:t>
      </w:r>
      <w:r w:rsidR="00173561" w:rsidRPr="007F2770">
        <w:rPr>
          <w:rFonts w:hint="eastAsia"/>
        </w:rPr>
        <w:t>.</w:t>
      </w:r>
    </w:p>
    <w:p w14:paraId="71B65064" w14:textId="3BA9602C" w:rsidR="00173561" w:rsidRPr="007F2770" w:rsidRDefault="00173561" w:rsidP="00173561">
      <w:pPr>
        <w:pStyle w:val="NO"/>
      </w:pPr>
      <w:r w:rsidRPr="007F2770">
        <w:t>NOTE</w:t>
      </w:r>
      <w:r w:rsidR="00A829AA" w:rsidRPr="007F2770">
        <w:t> </w:t>
      </w:r>
      <w:ins w:id="5055" w:author="24.501_CR5226R1_(Rel-18)_Ranging_SL" w:date="2023-06-26T06:18:00Z">
        <w:r w:rsidR="00C57F26">
          <w:t>3</w:t>
        </w:r>
      </w:ins>
      <w:del w:id="5056" w:author="24.501_CR5226R1_(Rel-18)_Ranging_SL" w:date="2023-06-26T06:17:00Z">
        <w:r w:rsidR="00A829AA" w:rsidRPr="007F2770" w:rsidDel="00C57F26">
          <w:delText>2</w:delText>
        </w:r>
      </w:del>
      <w:r w:rsidRPr="007F2770">
        <w:t>:</w:t>
      </w:r>
      <w:r w:rsidRPr="007F2770">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7A36F021" w14:textId="77777777" w:rsidR="00173561" w:rsidRPr="007F2770" w:rsidRDefault="00173561" w:rsidP="00173561">
      <w:r w:rsidRPr="007F2770">
        <w:t>The UE shall invoke the service request procedure when:</w:t>
      </w:r>
    </w:p>
    <w:p w14:paraId="28A72018" w14:textId="77777777" w:rsidR="00173561" w:rsidRPr="007F2770" w:rsidRDefault="00173561" w:rsidP="00173561">
      <w:pPr>
        <w:pStyle w:val="B1"/>
      </w:pPr>
      <w:r w:rsidRPr="007F2770">
        <w:t>a)</w:t>
      </w:r>
      <w:r w:rsidRPr="007F2770">
        <w:tab/>
        <w:t>the UE, in 5GMM-IDLE mode over 3GPP access, receives a paging request from the network;</w:t>
      </w:r>
    </w:p>
    <w:p w14:paraId="20324DE4" w14:textId="3852DC96" w:rsidR="000047F9" w:rsidRPr="007F2770" w:rsidRDefault="00175669" w:rsidP="0000154D">
      <w:pPr>
        <w:pStyle w:val="NO"/>
        <w:rPr>
          <w:lang w:val="en-US"/>
        </w:rPr>
      </w:pPr>
      <w:r w:rsidRPr="007F2770">
        <w:t>NOTE </w:t>
      </w:r>
      <w:ins w:id="5057" w:author="24.501_CR5226R1_(Rel-18)_Ranging_SL" w:date="2023-06-26T06:18:00Z">
        <w:r w:rsidR="00C57F26">
          <w:t>4</w:t>
        </w:r>
      </w:ins>
      <w:del w:id="5058" w:author="24.501_CR5226R1_(Rel-18)_Ranging_SL" w:date="2023-06-26T06:18:00Z">
        <w:r w:rsidRPr="007F2770" w:rsidDel="00C57F26">
          <w:delText>3</w:delText>
        </w:r>
      </w:del>
      <w:r w:rsidRPr="007F2770">
        <w:t>:</w:t>
      </w:r>
      <w:r w:rsidRPr="007F2770">
        <w:tab/>
        <w:t>As an implementation option, the MUSIM UE is allowed to not invoke service request to respond to paging based on the information available in the paging message, e.g. voice serv</w:t>
      </w:r>
      <w:r w:rsidR="00181BEB" w:rsidRPr="007F2770">
        <w:t>i</w:t>
      </w:r>
      <w:r w:rsidRPr="007F2770">
        <w:t>ce indication</w:t>
      </w:r>
      <w:r w:rsidRPr="007F2770">
        <w:rPr>
          <w:lang w:val="en-US"/>
        </w:rPr>
        <w:t>.</w:t>
      </w:r>
    </w:p>
    <w:p w14:paraId="0D2ADD48" w14:textId="49FD9462" w:rsidR="00173561" w:rsidRPr="007F2770" w:rsidRDefault="00173561" w:rsidP="00173561">
      <w:pPr>
        <w:pStyle w:val="B1"/>
      </w:pPr>
      <w:r w:rsidRPr="007F2770">
        <w:t>b)</w:t>
      </w:r>
      <w:r w:rsidRPr="007F2770">
        <w:tab/>
        <w:t>the UE, in 5GMM-</w:t>
      </w:r>
      <w:r w:rsidRPr="007F2770">
        <w:rPr>
          <w:lang w:eastAsia="ko-KR"/>
        </w:rPr>
        <w:t>CONNECTED</w:t>
      </w:r>
      <w:r w:rsidRPr="007F2770">
        <w:t xml:space="preserve"> mode over 3GPP access, receives a notification from the network</w:t>
      </w:r>
      <w:r w:rsidR="00BB5BF0" w:rsidRPr="007F2770">
        <w:t xml:space="preserve"> with access type indicating non-3GPP access</w:t>
      </w:r>
      <w:r w:rsidRPr="007F2770">
        <w:t>;</w:t>
      </w:r>
    </w:p>
    <w:p w14:paraId="4077D2C5" w14:textId="77777777" w:rsidR="00173561" w:rsidRPr="007F2770" w:rsidRDefault="00173561" w:rsidP="00173561">
      <w:pPr>
        <w:pStyle w:val="B1"/>
      </w:pPr>
      <w:r w:rsidRPr="007F2770">
        <w:t>c)</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signalling</w:t>
      </w:r>
      <w:r w:rsidRPr="007F2770">
        <w:rPr>
          <w:rFonts w:hint="eastAsia"/>
        </w:rPr>
        <w:t xml:space="preserve"> pending</w:t>
      </w:r>
      <w:r w:rsidR="00F90B28" w:rsidRPr="007F2770">
        <w:t xml:space="preserve"> (except in case i)</w:t>
      </w:r>
      <w:r w:rsidRPr="007F2770">
        <w:t>;</w:t>
      </w:r>
    </w:p>
    <w:p w14:paraId="4FDDB192" w14:textId="77777777" w:rsidR="00173561" w:rsidRPr="007F2770" w:rsidRDefault="00173561" w:rsidP="00173561">
      <w:pPr>
        <w:pStyle w:val="B1"/>
      </w:pPr>
      <w:r w:rsidRPr="007F2770">
        <w:t>d)</w:t>
      </w:r>
      <w:r w:rsidRPr="007F2770">
        <w:tab/>
      </w:r>
      <w:r w:rsidRPr="007F2770">
        <w:rPr>
          <w:rFonts w:hint="eastAsia"/>
        </w:rPr>
        <w:t xml:space="preserve">the UE, in </w:t>
      </w:r>
      <w:r w:rsidRPr="007F2770">
        <w:t>5GMM</w:t>
      </w:r>
      <w:r w:rsidRPr="007F2770">
        <w:rPr>
          <w:rFonts w:hint="eastAsia"/>
        </w:rPr>
        <w:t>-IDLE mode</w:t>
      </w:r>
      <w:r w:rsidRPr="007F2770">
        <w:t xml:space="preserve"> over 3GPP access</w:t>
      </w:r>
      <w:r w:rsidRPr="007F2770">
        <w:rPr>
          <w:rFonts w:hint="eastAsia"/>
        </w:rPr>
        <w:t xml:space="preserve">, has uplink </w:t>
      </w:r>
      <w:r w:rsidRPr="007F2770">
        <w:t>user data</w:t>
      </w:r>
      <w:r w:rsidRPr="007F2770">
        <w:rPr>
          <w:rFonts w:hint="eastAsia"/>
        </w:rPr>
        <w:t xml:space="preserve"> pending</w:t>
      </w:r>
      <w:r w:rsidR="00F90B28" w:rsidRPr="007F2770">
        <w:t xml:space="preserve"> (except in case j)</w:t>
      </w:r>
      <w:r w:rsidRPr="007F2770">
        <w:t>;</w:t>
      </w:r>
    </w:p>
    <w:p w14:paraId="06F21E5C" w14:textId="77777777" w:rsidR="00173561" w:rsidRPr="007F2770" w:rsidRDefault="00173561" w:rsidP="00173561">
      <w:pPr>
        <w:pStyle w:val="B1"/>
        <w:rPr>
          <w:lang w:eastAsia="ko-KR"/>
        </w:rPr>
      </w:pPr>
      <w:r w:rsidRPr="007F2770">
        <w:t>e</w:t>
      </w:r>
      <w:r w:rsidRPr="007F2770">
        <w:rPr>
          <w:rFonts w:hint="eastAsia"/>
        </w:rPr>
        <w:t>)</w:t>
      </w:r>
      <w:r w:rsidRPr="007F2770">
        <w:tab/>
      </w:r>
      <w:r w:rsidRPr="007F2770">
        <w:rPr>
          <w:rFonts w:hint="eastAsia"/>
        </w:rPr>
        <w:t xml:space="preserve">the UE, in </w:t>
      </w:r>
      <w:r w:rsidRPr="007F2770">
        <w:rPr>
          <w:lang w:eastAsia="ko-KR"/>
        </w:rPr>
        <w:t>5GMM-CONNECTED mode</w:t>
      </w:r>
      <w:r w:rsidR="006B3BA6" w:rsidRPr="007F2770">
        <w:rPr>
          <w:lang w:eastAsia="ko-KR"/>
        </w:rPr>
        <w:t xml:space="preserve"> or in 5GMM-CONNECTED mode with RRC inactive indication</w:t>
      </w:r>
      <w:r w:rsidRPr="007F2770">
        <w:rPr>
          <w:rFonts w:hint="eastAsia"/>
        </w:rPr>
        <w:t xml:space="preserve">, has </w:t>
      </w:r>
      <w:r w:rsidRPr="007F2770">
        <w:t>user data</w:t>
      </w:r>
      <w:r w:rsidRPr="007F2770">
        <w:rPr>
          <w:rFonts w:hint="eastAsia"/>
        </w:rPr>
        <w:t xml:space="preserve"> pending</w:t>
      </w:r>
      <w:r w:rsidRPr="007F2770">
        <w:t xml:space="preserve"> due to no user-plane resources established for PDU session(s) used for user data transport;</w:t>
      </w:r>
    </w:p>
    <w:p w14:paraId="2F6268E3" w14:textId="77777777" w:rsidR="00B560BB" w:rsidRPr="007F2770" w:rsidRDefault="00B560BB" w:rsidP="00B560BB">
      <w:pPr>
        <w:pStyle w:val="B1"/>
      </w:pPr>
      <w:r w:rsidRPr="007F2770">
        <w:rPr>
          <w:rFonts w:eastAsia="Malgun Gothic"/>
          <w:lang w:eastAsia="ko-KR"/>
        </w:rPr>
        <w:t>f</w:t>
      </w:r>
      <w:r w:rsidRPr="007F2770">
        <w:rPr>
          <w:rFonts w:eastAsia="Malgun Gothic" w:hint="eastAsia"/>
          <w:lang w:eastAsia="ko-KR"/>
        </w:rPr>
        <w:t>)</w:t>
      </w:r>
      <w:r w:rsidRPr="007F2770">
        <w:rPr>
          <w:rFonts w:eastAsia="Malgun Gothic" w:hint="eastAsia"/>
          <w:lang w:eastAsia="ko-KR"/>
        </w:rPr>
        <w:tab/>
        <w:t xml:space="preserve">the UE </w:t>
      </w:r>
      <w:r w:rsidRPr="007F2770">
        <w:rPr>
          <w:lang w:eastAsia="ko-KR"/>
        </w:rPr>
        <w:t>in 5GMM-IDLE mode over non-3GPP access, with T3346 not active or upon expiry of T3346</w:t>
      </w:r>
      <w:r w:rsidRPr="007F2770">
        <w:rPr>
          <w:rFonts w:eastAsia="Malgun Gothic" w:hint="eastAsia"/>
          <w:lang w:eastAsia="ko-KR"/>
        </w:rPr>
        <w:t xml:space="preserve">, </w:t>
      </w:r>
      <w:r w:rsidRPr="007F2770">
        <w:rPr>
          <w:lang w:eastAsia="ko-KR"/>
        </w:rPr>
        <w:t>receives or has already received an indication from the lower layers of non-3GPP access, that the access stratum connection is established between the UE and the network;</w:t>
      </w:r>
    </w:p>
    <w:p w14:paraId="7A10F0BB" w14:textId="77777777" w:rsidR="00173561" w:rsidRPr="007F2770" w:rsidRDefault="00173561" w:rsidP="00173561">
      <w:pPr>
        <w:pStyle w:val="B1"/>
      </w:pPr>
      <w:r w:rsidRPr="007F2770">
        <w:t>g</w:t>
      </w:r>
      <w:r w:rsidRPr="007F2770">
        <w:rPr>
          <w:rFonts w:hint="eastAsia"/>
        </w:rPr>
        <w:t>)</w:t>
      </w:r>
      <w:r w:rsidRPr="007F2770">
        <w:rPr>
          <w:rFonts w:hint="eastAsia"/>
        </w:rPr>
        <w:tab/>
      </w:r>
      <w:r w:rsidRPr="007F2770">
        <w:t xml:space="preserve">the UE, in 5GMM-IDLE mode </w:t>
      </w:r>
      <w:r w:rsidRPr="007F2770">
        <w:rPr>
          <w:rFonts w:hint="eastAsia"/>
        </w:rPr>
        <w:t>over</w:t>
      </w:r>
      <w:r w:rsidRPr="007F2770">
        <w:t xml:space="preserve"> 3GPP access,</w:t>
      </w:r>
      <w:r w:rsidRPr="007F2770">
        <w:rPr>
          <w:rFonts w:hint="eastAsia"/>
        </w:rPr>
        <w:t xml:space="preserve"> </w:t>
      </w:r>
      <w:r w:rsidRPr="007F2770">
        <w:t>receives a notification from the network</w:t>
      </w:r>
      <w:r w:rsidR="006F2774" w:rsidRPr="007F2770">
        <w:t xml:space="preserve"> with access type indicating 3GPP access</w:t>
      </w:r>
      <w:r w:rsidRPr="007F2770">
        <w:rPr>
          <w:rFonts w:hint="eastAsia"/>
        </w:rPr>
        <w:t xml:space="preserve"> when the UE is in </w:t>
      </w:r>
      <w:r w:rsidRPr="007F2770">
        <w:t>5GMM-CONNECTED mode over non-3GPP access</w:t>
      </w:r>
      <w:r w:rsidR="0088446C" w:rsidRPr="007F2770">
        <w:t>;</w:t>
      </w:r>
    </w:p>
    <w:p w14:paraId="76F027D2" w14:textId="77777777" w:rsidR="0088446C" w:rsidRPr="007F2770" w:rsidRDefault="0088446C" w:rsidP="0088446C">
      <w:pPr>
        <w:pStyle w:val="B1"/>
        <w:rPr>
          <w:rFonts w:eastAsia="Malgun Gothic"/>
          <w:lang w:eastAsia="ko-KR"/>
        </w:rPr>
      </w:pPr>
      <w:r w:rsidRPr="007F2770">
        <w:t>h)</w:t>
      </w:r>
      <w:r w:rsidRPr="007F2770">
        <w:tab/>
        <w:t>the UE</w:t>
      </w:r>
      <w:r w:rsidR="006B3BA6" w:rsidRPr="007F2770">
        <w:t>,</w:t>
      </w:r>
      <w:r w:rsidRPr="007F2770">
        <w:t xml:space="preserve"> </w:t>
      </w:r>
      <w:r w:rsidRPr="007F2770">
        <w:rPr>
          <w:rFonts w:hint="eastAsia"/>
          <w:lang w:eastAsia="ja-JP"/>
        </w:rPr>
        <w:t xml:space="preserve">in </w:t>
      </w:r>
      <w:r w:rsidRPr="007F2770">
        <w:rPr>
          <w:lang w:eastAsia="ja-JP"/>
        </w:rPr>
        <w:t>5G</w:t>
      </w:r>
      <w:r w:rsidRPr="007F2770">
        <w:rPr>
          <w:rFonts w:hint="eastAsia"/>
          <w:lang w:eastAsia="ja-JP"/>
        </w:rPr>
        <w:t>MM-IDLE</w:t>
      </w:r>
      <w:r w:rsidR="006B3BA6" w:rsidRPr="007F2770">
        <w:rPr>
          <w:lang w:eastAsia="ja-JP"/>
        </w:rPr>
        <w:t>,</w:t>
      </w:r>
      <w:r w:rsidRPr="007F2770">
        <w:rPr>
          <w:rFonts w:hint="eastAsia"/>
          <w:lang w:eastAsia="ja-JP"/>
        </w:rPr>
        <w:t xml:space="preserve"> </w:t>
      </w:r>
      <w:r w:rsidRPr="007F2770">
        <w:rPr>
          <w:lang w:eastAsia="ja-JP"/>
        </w:rPr>
        <w:t>5G</w:t>
      </w:r>
      <w:r w:rsidRPr="007F2770">
        <w:rPr>
          <w:rFonts w:hint="eastAsia"/>
          <w:lang w:eastAsia="ja-JP"/>
        </w:rPr>
        <w:t>MM-CONNECTED mode</w:t>
      </w:r>
      <w:r w:rsidRPr="007F2770">
        <w:rPr>
          <w:rFonts w:hint="eastAsia"/>
          <w:lang w:eastAsia="ko-KR"/>
        </w:rPr>
        <w:t xml:space="preserve"> over 3GPP access</w:t>
      </w:r>
      <w:r w:rsidR="006B3BA6" w:rsidRPr="007F2770">
        <w:rPr>
          <w:lang w:eastAsia="ko-KR"/>
        </w:rPr>
        <w:t>, or 5GMM-CONNECTED mode with RRC inactive indication,</w:t>
      </w:r>
      <w:r w:rsidRPr="007F2770">
        <w:rPr>
          <w:rFonts w:hint="eastAsia"/>
          <w:lang w:eastAsia="ja-JP"/>
        </w:rPr>
        <w:t xml:space="preserve"> </w:t>
      </w:r>
      <w:r w:rsidRPr="007F2770">
        <w:rPr>
          <w:lang w:eastAsia="ja-JP"/>
        </w:rPr>
        <w:t xml:space="preserve">receives a </w:t>
      </w:r>
      <w:r w:rsidRPr="007F2770">
        <w:rPr>
          <w:rFonts w:hint="eastAsia"/>
          <w:lang w:eastAsia="ja-JP"/>
        </w:rPr>
        <w:t>request</w:t>
      </w:r>
      <w:r w:rsidRPr="007F2770">
        <w:rPr>
          <w:lang w:eastAsia="ja-JP"/>
        </w:rPr>
        <w:t xml:space="preserve"> </w:t>
      </w:r>
      <w:r w:rsidR="00F00668" w:rsidRPr="007F2770">
        <w:rPr>
          <w:noProof/>
        </w:rPr>
        <w:t>from the upper layers to perform emergency service</w:t>
      </w:r>
      <w:r w:rsidR="00070CB0" w:rsidRPr="007F2770">
        <w:rPr>
          <w:noProof/>
        </w:rPr>
        <w:t>s</w:t>
      </w:r>
      <w:r w:rsidR="00F00668" w:rsidRPr="007F2770">
        <w:rPr>
          <w:noProof/>
        </w:rPr>
        <w:t xml:space="preserve"> fallback</w:t>
      </w:r>
      <w:r w:rsidRPr="007F2770">
        <w:rPr>
          <w:rFonts w:hint="eastAsia"/>
          <w:lang w:eastAsia="ja-JP"/>
        </w:rPr>
        <w:t xml:space="preserve"> </w:t>
      </w:r>
      <w:r w:rsidRPr="007F2770">
        <w:rPr>
          <w:lang w:eastAsia="ja-JP"/>
        </w:rPr>
        <w:t>and</w:t>
      </w:r>
      <w:r w:rsidRPr="007F2770">
        <w:rPr>
          <w:rFonts w:hint="eastAsia"/>
          <w:lang w:eastAsia="ja-JP"/>
        </w:rPr>
        <w:t xml:space="preserve"> perform</w:t>
      </w:r>
      <w:r w:rsidRPr="007F2770">
        <w:rPr>
          <w:lang w:eastAsia="ja-JP"/>
        </w:rPr>
        <w:t>s</w:t>
      </w:r>
      <w:r w:rsidRPr="007F2770">
        <w:t xml:space="preserve"> emergency services fallback as specified in subclause 4.13.4.2 of 3GPP TS 23.502 [</w:t>
      </w:r>
      <w:r w:rsidR="00B5047D" w:rsidRPr="007F2770">
        <w:t>9</w:t>
      </w:r>
      <w:r w:rsidRPr="007F2770">
        <w:t>]</w:t>
      </w:r>
      <w:r w:rsidR="006604FF" w:rsidRPr="007F2770">
        <w:rPr>
          <w:lang w:eastAsia="ko-KR"/>
        </w:rPr>
        <w:t>;</w:t>
      </w:r>
    </w:p>
    <w:p w14:paraId="7634A716" w14:textId="77777777" w:rsidR="00F90B28" w:rsidRPr="007F2770" w:rsidRDefault="006604FF" w:rsidP="00F90B28">
      <w:pPr>
        <w:pStyle w:val="B1"/>
        <w:rPr>
          <w:lang w:eastAsia="ko-KR"/>
        </w:rPr>
      </w:pPr>
      <w:r w:rsidRPr="007F2770">
        <w:t>i</w:t>
      </w:r>
      <w:r w:rsidRPr="007F2770">
        <w:rPr>
          <w:rFonts w:hint="eastAsia"/>
        </w:rPr>
        <w:t>)</w:t>
      </w:r>
      <w:r w:rsidRPr="007F2770">
        <w:rPr>
          <w:rFonts w:hint="eastAsia"/>
        </w:rPr>
        <w:tab/>
      </w:r>
      <w:r w:rsidR="006B3BA6" w:rsidRPr="007F2770">
        <w:t>the UE, in 5GMM-CONNECTED mode over 3GPP access or in 5GMM-CONNECTED mode with RRC inactive indication, receives a fallback indication from the lower layers (see subclauses 5.3.1.2 and 5.3.1.4) and</w:t>
      </w:r>
      <w:r w:rsidRPr="007F2770">
        <w:t xml:space="preserve"> the UE has a pending NAS procedure other than a registration</w:t>
      </w:r>
      <w:r w:rsidR="006B3BA6" w:rsidRPr="007F2770">
        <w:t>, service request,</w:t>
      </w:r>
      <w:r w:rsidRPr="007F2770">
        <w:t xml:space="preserve"> or de-registration procedure</w:t>
      </w:r>
      <w:r w:rsidR="00F90B28" w:rsidRPr="007F2770">
        <w:rPr>
          <w:lang w:eastAsia="ko-KR"/>
        </w:rPr>
        <w:t>;</w:t>
      </w:r>
    </w:p>
    <w:p w14:paraId="5CFAE450" w14:textId="77777777" w:rsidR="006604FF" w:rsidRPr="007F2770" w:rsidRDefault="00F90B28" w:rsidP="00F90B28">
      <w:pPr>
        <w:pStyle w:val="B1"/>
        <w:rPr>
          <w:rFonts w:eastAsia="Malgun Gothic"/>
          <w:lang w:eastAsia="ko-KR"/>
        </w:rPr>
      </w:pPr>
      <w:r w:rsidRPr="007F2770">
        <w:rPr>
          <w:rFonts w:eastAsia="Malgun Gothic"/>
          <w:lang w:eastAsia="ko-KR"/>
        </w:rPr>
        <w:t>j)</w:t>
      </w:r>
      <w:r w:rsidRPr="007F2770">
        <w:rPr>
          <w:rFonts w:eastAsia="Malgun Gothic"/>
          <w:lang w:eastAsia="ko-KR"/>
        </w:rPr>
        <w:tab/>
      </w:r>
      <w:r w:rsidRPr="007F2770">
        <w:t>the UE, in 5GMM-CONNECTED mode over 3GPP access or in 5GMM-CONNECTED mode with RRC inactive indication, receives a fallback indication from the lower layers (see subclauses 5</w:t>
      </w:r>
      <w:r w:rsidR="00D17EC7" w:rsidRPr="007F2770">
        <w:t>.</w:t>
      </w:r>
      <w:r w:rsidRPr="007F2770">
        <w:t xml:space="preserve">3.1.2 and 5.3.1.4) and the UE has </w:t>
      </w:r>
      <w:r w:rsidRPr="007F2770">
        <w:rPr>
          <w:noProof/>
          <w:lang w:val="en-US"/>
        </w:rPr>
        <w:t xml:space="preserve">pending </w:t>
      </w:r>
      <w:r w:rsidRPr="007F2770">
        <w:rPr>
          <w:rFonts w:hint="eastAsia"/>
        </w:rPr>
        <w:t xml:space="preserve">uplink </w:t>
      </w:r>
      <w:r w:rsidRPr="007F2770">
        <w:t>user data for PDU session(s) with user-plane resources already established but</w:t>
      </w:r>
      <w:r w:rsidRPr="007F2770">
        <w:rPr>
          <w:noProof/>
          <w:lang w:val="en-US"/>
        </w:rPr>
        <w:t xml:space="preserve"> no pending NAS procedure</w:t>
      </w:r>
      <w:r w:rsidR="0059547B" w:rsidRPr="007F2770">
        <w:rPr>
          <w:noProof/>
          <w:lang w:val="en-US"/>
        </w:rPr>
        <w:t>;</w:t>
      </w:r>
    </w:p>
    <w:p w14:paraId="2015AB81" w14:textId="2369E2A3" w:rsidR="0075753B" w:rsidRPr="007F2770" w:rsidRDefault="0075753B" w:rsidP="0075753B">
      <w:pPr>
        <w:pStyle w:val="B1"/>
        <w:rPr>
          <w:rFonts w:eastAsia="Malgun Gothic"/>
          <w:lang w:eastAsia="ko-KR"/>
        </w:rPr>
      </w:pPr>
      <w:r w:rsidRPr="007F2770">
        <w:t>k)</w:t>
      </w:r>
      <w:r w:rsidRPr="007F2770">
        <w:tab/>
        <w:t xml:space="preserve">the UE, </w:t>
      </w:r>
      <w:r w:rsidRPr="007F2770">
        <w:rPr>
          <w:lang w:eastAsia="ko-KR"/>
        </w:rPr>
        <w:t>in 5GMM-CONNECTED mode</w:t>
      </w:r>
      <w:r w:rsidRPr="007F2770">
        <w:t xml:space="preserve"> and has a NAS signalling connection only</w:t>
      </w:r>
      <w:r w:rsidRPr="007F2770">
        <w:rPr>
          <w:lang w:eastAsia="ko-KR"/>
        </w:rPr>
        <w:t xml:space="preserve">, is using 5GS services with control plane CIoT 5GS optimization and </w:t>
      </w:r>
      <w:r w:rsidRPr="007F2770">
        <w:t>has pending user data to be sent via user-plane resources</w:t>
      </w:r>
      <w:r w:rsidR="0059547B" w:rsidRPr="007F2770">
        <w:t>;</w:t>
      </w:r>
    </w:p>
    <w:p w14:paraId="7A61308D" w14:textId="7A49A9C2" w:rsidR="0059547B" w:rsidRPr="007F2770" w:rsidRDefault="0059547B" w:rsidP="0059547B">
      <w:pPr>
        <w:pStyle w:val="B1"/>
        <w:rPr>
          <w:lang w:eastAsia="ko-KR"/>
        </w:rPr>
      </w:pPr>
      <w:r w:rsidRPr="007F2770">
        <w:t>l)</w:t>
      </w:r>
      <w:r w:rsidRPr="007F2770">
        <w:tab/>
        <w:t xml:space="preserve">the UE in 5GMM-IDLE mode over 3GPP access has to request resources for V2X communication over PC5 (see </w:t>
      </w:r>
      <w:r w:rsidRPr="007F2770">
        <w:rPr>
          <w:lang w:eastAsia="ko-KR"/>
        </w:rPr>
        <w:t>3GPP TS 23.287 [6C])</w:t>
      </w:r>
      <w:r w:rsidR="00A12E6B" w:rsidRPr="007F2770">
        <w:rPr>
          <w:lang w:eastAsia="ko-KR"/>
        </w:rPr>
        <w:t>;</w:t>
      </w:r>
    </w:p>
    <w:p w14:paraId="24C8D008" w14:textId="73DEBEED" w:rsidR="00C14DCD" w:rsidRPr="007F2770" w:rsidRDefault="00C14DCD" w:rsidP="00C14DCD">
      <w:pPr>
        <w:pStyle w:val="B1"/>
      </w:pPr>
      <w:r w:rsidRPr="007F2770">
        <w:t>m)</w:t>
      </w:r>
      <w:r w:rsidRPr="007F2770">
        <w:tab/>
      </w:r>
      <w:r w:rsidR="00346107" w:rsidRPr="007F2770">
        <w:t>the network supports the paging restriction, and the MUSIM UE in 5GMM-IDLE mode is requesting the network to remove the paging restriction</w:t>
      </w:r>
      <w:r w:rsidR="00346107" w:rsidRPr="007F2770">
        <w:rPr>
          <w:lang w:eastAsia="ko-KR"/>
        </w:rPr>
        <w:t>;</w:t>
      </w:r>
    </w:p>
    <w:p w14:paraId="1F87626D" w14:textId="77777777" w:rsidR="00FC2284" w:rsidRPr="007F2770" w:rsidRDefault="00DF0AA6" w:rsidP="00DF0AA6">
      <w:pPr>
        <w:pStyle w:val="B1"/>
        <w:rPr>
          <w:lang w:eastAsia="ko-KR"/>
        </w:rPr>
      </w:pPr>
      <w:r w:rsidRPr="007F2770">
        <w:rPr>
          <w:lang w:eastAsia="ko-KR"/>
        </w:rPr>
        <w:t>n)</w:t>
      </w:r>
      <w:r w:rsidRPr="007F2770">
        <w:rPr>
          <w:lang w:eastAsia="ko-KR"/>
        </w:rPr>
        <w:tab/>
        <w:t>the UE in 5GMM-IDLE mode over 3GPP access</w:t>
      </w:r>
    </w:p>
    <w:p w14:paraId="5800F300" w14:textId="27D7AA45" w:rsidR="00DF0AA6" w:rsidRPr="007F2770" w:rsidRDefault="00DF0AA6" w:rsidP="00DF0AA6">
      <w:pPr>
        <w:pStyle w:val="B2"/>
        <w:rPr>
          <w:lang w:eastAsia="ko-KR"/>
        </w:rPr>
      </w:pPr>
      <w:r w:rsidRPr="007F2770">
        <w:rPr>
          <w:lang w:eastAsia="ko-KR"/>
        </w:rPr>
        <w:t>-</w:t>
      </w:r>
      <w:r w:rsidRPr="007F2770">
        <w:rPr>
          <w:lang w:eastAsia="ko-KR"/>
        </w:rPr>
        <w:tab/>
        <w:t xml:space="preserve">has to request resources for 5G ProSe direct discovery over PC5 or 5G ProSe </w:t>
      </w:r>
      <w:r w:rsidRPr="007F2770">
        <w:rPr>
          <w:rFonts w:hint="eastAsia"/>
          <w:lang w:eastAsia="ko-KR"/>
        </w:rPr>
        <w:t>d</w:t>
      </w:r>
      <w:r w:rsidRPr="007F2770">
        <w:rPr>
          <w:lang w:eastAsia="ko-KR"/>
        </w:rPr>
        <w:t>irect communication over PC5 (see 3GPP TS 23.304 [6E]); or</w:t>
      </w:r>
    </w:p>
    <w:p w14:paraId="37773E10" w14:textId="02E5F453" w:rsidR="00DF0AA6" w:rsidRPr="007F2770" w:rsidRDefault="00DF0AA6" w:rsidP="00F739C2">
      <w:pPr>
        <w:pStyle w:val="B2"/>
        <w:rPr>
          <w:lang w:eastAsia="ko-KR"/>
        </w:rPr>
      </w:pPr>
      <w:r w:rsidRPr="007F2770">
        <w:rPr>
          <w:lang w:eastAsia="ko-KR"/>
        </w:rPr>
        <w:t>-</w:t>
      </w:r>
      <w:r w:rsidRPr="007F2770">
        <w:rPr>
          <w:lang w:eastAsia="ko-KR"/>
        </w:rPr>
        <w:tab/>
        <w:t xml:space="preserve">acts as </w:t>
      </w:r>
      <w:r w:rsidR="006E3269" w:rsidRPr="007F2770">
        <w:rPr>
          <w:lang w:eastAsia="ko-KR"/>
        </w:rPr>
        <w:t xml:space="preserve">a </w:t>
      </w:r>
      <w:r w:rsidRPr="007F2770">
        <w:rPr>
          <w:lang w:eastAsia="ko-KR"/>
        </w:rPr>
        <w:t xml:space="preserve">5G ProSe layer-2 UE-to-network relay UE and receives a trigger from lower layers to establish the </w:t>
      </w:r>
      <w:r w:rsidRPr="007F2770">
        <w:rPr>
          <w:lang w:val="en-US" w:eastAsia="ko-KR"/>
        </w:rPr>
        <w:t xml:space="preserve">NAS signalling connection </w:t>
      </w:r>
      <w:r w:rsidRPr="007F2770">
        <w:rPr>
          <w:lang w:eastAsia="ko-KR"/>
        </w:rPr>
        <w:t>(see 3GPP TS 23.304 [6E]);</w:t>
      </w:r>
    </w:p>
    <w:p w14:paraId="3F9CAB5F" w14:textId="2A238085" w:rsidR="00C14DCD" w:rsidRPr="007F2770" w:rsidRDefault="00C14DCD" w:rsidP="00C14DCD">
      <w:pPr>
        <w:pStyle w:val="B1"/>
        <w:rPr>
          <w:lang w:val="en-US" w:eastAsia="ko-KR"/>
        </w:rPr>
      </w:pPr>
      <w:r w:rsidRPr="007F2770">
        <w:rPr>
          <w:lang w:val="en-US" w:eastAsia="ko-KR"/>
        </w:rPr>
        <w:t>o)</w:t>
      </w:r>
      <w:r w:rsidRPr="007F2770">
        <w:rPr>
          <w:lang w:val="en-US" w:eastAsia="ko-KR"/>
        </w:rPr>
        <w:tab/>
      </w:r>
      <w:r w:rsidR="00346107" w:rsidRPr="007F2770">
        <w:rPr>
          <w:lang w:val="en-US" w:eastAsia="ko-KR"/>
        </w:rPr>
        <w:t>the network supports the N1 NAS signalling connection release, the MUSIM UE,</w:t>
      </w:r>
    </w:p>
    <w:p w14:paraId="1AE2FBBE" w14:textId="6D954B79"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w:t>
      </w:r>
      <w:r w:rsidR="00D402B8" w:rsidRPr="007F2770">
        <w:rPr>
          <w:lang w:val="en-US" w:eastAsia="ko-KR"/>
        </w:rPr>
        <w:t>,</w:t>
      </w:r>
      <w:r w:rsidRPr="007F2770">
        <w:t xml:space="preserve"> 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w:t>
      </w:r>
    </w:p>
    <w:p w14:paraId="10E07846" w14:textId="5EDD9D7B" w:rsidR="00CE5FC3" w:rsidRPr="007F2770" w:rsidRDefault="00CE5FC3" w:rsidP="00CE5FC3">
      <w:pPr>
        <w:pStyle w:val="B2"/>
        <w:rPr>
          <w:lang w:val="en-US" w:eastAsia="ko-KR"/>
        </w:rPr>
      </w:pPr>
      <w:r w:rsidRPr="007F2770">
        <w:rPr>
          <w:lang w:val="en-US" w:eastAsia="ko-KR"/>
        </w:rPr>
        <w:t>-</w:t>
      </w:r>
      <w:r w:rsidRPr="007F2770">
        <w:rPr>
          <w:lang w:val="en-US" w:eastAsia="ko-KR"/>
        </w:rPr>
        <w:tab/>
        <w:t>is in 5GMM-CONNECTED mode with RRC inactive indication</w:t>
      </w:r>
      <w:r w:rsidR="00D402B8" w:rsidRPr="007F2770">
        <w:rPr>
          <w:lang w:val="en-US" w:eastAsia="ko-KR"/>
        </w:rPr>
        <w:t>,</w:t>
      </w:r>
      <w:r w:rsidRPr="007F2770">
        <w:rPr>
          <w:lang w:val="en-US" w:eastAsia="ko-KR"/>
        </w:rPr>
        <w:t xml:space="preserve"> </w:t>
      </w:r>
      <w:r w:rsidRPr="007F2770">
        <w:t>requests the network to release the NAS signalling connection and</w:t>
      </w:r>
      <w:r w:rsidR="00661A20" w:rsidRPr="007F2770">
        <w:t>, if the network supports the paging restriction,</w:t>
      </w:r>
      <w:r w:rsidRPr="007F2770">
        <w:t xml:space="preserve"> optionally includes paging restriction</w:t>
      </w:r>
      <w:r w:rsidRPr="007F2770">
        <w:rPr>
          <w:lang w:val="en-US" w:eastAsia="ko-KR"/>
        </w:rPr>
        <w:t>; or</w:t>
      </w:r>
    </w:p>
    <w:p w14:paraId="0E72DD84" w14:textId="23A37BAE" w:rsidR="00CE5FC3" w:rsidRPr="007F2770" w:rsidRDefault="00CE5FC3" w:rsidP="00235A0B">
      <w:pPr>
        <w:pStyle w:val="B2"/>
        <w:rPr>
          <w:lang w:val="en-US" w:eastAsia="ko-KR"/>
        </w:rPr>
      </w:pPr>
      <w:r w:rsidRPr="007F2770">
        <w:rPr>
          <w:lang w:val="en-US" w:eastAsia="ko-KR"/>
        </w:rPr>
        <w:t>-</w:t>
      </w:r>
      <w:r w:rsidRPr="007F2770">
        <w:rPr>
          <w:lang w:val="en-US" w:eastAsia="ko-KR"/>
        </w:rPr>
        <w:tab/>
        <w:t>is in 5GMM-CONNECTED mode with RRC inactive indication, rejects the RAN paging</w:t>
      </w:r>
      <w:r w:rsidR="00661A20" w:rsidRPr="007F2770">
        <w:rPr>
          <w:lang w:val="en-US" w:eastAsia="ko-KR"/>
        </w:rPr>
        <w:t xml:space="preserve">, </w:t>
      </w:r>
      <w:r w:rsidR="00661A20" w:rsidRPr="007F2770">
        <w:t>requests the network to release the NAS signalling connection and, if the network supports the paging restriction, optionally includes paging restriction</w:t>
      </w:r>
      <w:r w:rsidR="00661A20" w:rsidRPr="007F2770">
        <w:rPr>
          <w:lang w:val="en-US" w:eastAsia="ko-KR"/>
        </w:rPr>
        <w:t>;</w:t>
      </w:r>
      <w:del w:id="5059" w:author="24.501_CR5357_(Rel-18)_UAS_Ph2" w:date="2023-06-27T23:50:00Z">
        <w:r w:rsidR="00661A20" w:rsidRPr="007F2770" w:rsidDel="001F119F">
          <w:rPr>
            <w:lang w:val="en-US" w:eastAsia="ko-KR"/>
          </w:rPr>
          <w:delText xml:space="preserve"> or</w:delText>
        </w:r>
      </w:del>
    </w:p>
    <w:p w14:paraId="1822ADB8" w14:textId="18FB823D" w:rsidR="00C14DCD" w:rsidRPr="007F2770" w:rsidRDefault="00C14DCD" w:rsidP="00C14DCD">
      <w:pPr>
        <w:pStyle w:val="B1"/>
        <w:rPr>
          <w:lang w:eastAsia="ko-KR"/>
        </w:rPr>
      </w:pPr>
      <w:r w:rsidRPr="007F2770">
        <w:rPr>
          <w:lang w:val="en-US" w:eastAsia="ko-KR"/>
        </w:rPr>
        <w:t>p)</w:t>
      </w:r>
      <w:r w:rsidRPr="007F2770">
        <w:rPr>
          <w:lang w:val="en-US" w:eastAsia="ko-KR"/>
        </w:rPr>
        <w:tab/>
      </w:r>
      <w:r w:rsidR="00346107" w:rsidRPr="007F2770">
        <w:rPr>
          <w:lang w:val="en-US" w:eastAsia="ko-KR"/>
        </w:rPr>
        <w:t>the network supports the reject paging request, the MUSIM UE in</w:t>
      </w:r>
      <w:r w:rsidRPr="007F2770">
        <w:rPr>
          <w:lang w:val="en-US" w:eastAsia="ko-KR"/>
        </w:rPr>
        <w:t xml:space="preserve"> 5GMM-IDLE mode when responding to paging rejects the paging request from </w:t>
      </w:r>
      <w:r w:rsidRPr="007F2770">
        <w:t>the network, requests the network to release the NAS signalling connection and, if the network supports the paging restriction, optionally includes paging restriction</w:t>
      </w:r>
      <w:ins w:id="5060" w:author="24.501_CR5357_(Rel-18)_UAS_Ph2" w:date="2023-06-27T23:50:00Z">
        <w:r w:rsidR="001F119F">
          <w:rPr>
            <w:lang w:eastAsia="ko-KR"/>
          </w:rPr>
          <w:t>;</w:t>
        </w:r>
      </w:ins>
      <w:del w:id="5061" w:author="24.501_CR5357_(Rel-18)_UAS_Ph2" w:date="2023-06-27T23:50:00Z">
        <w:r w:rsidRPr="007F2770" w:rsidDel="001F119F">
          <w:rPr>
            <w:lang w:eastAsia="ko-KR"/>
          </w:rPr>
          <w:delText>.</w:delText>
        </w:r>
      </w:del>
    </w:p>
    <w:p w14:paraId="1095139B" w14:textId="0EBD3E89" w:rsidR="0075125E" w:rsidRDefault="0075125E" w:rsidP="00C14DCD">
      <w:pPr>
        <w:pStyle w:val="B1"/>
        <w:rPr>
          <w:ins w:id="5062" w:author="24.501_CR5357_(Rel-18)_UAS_Ph2" w:date="2023-06-27T23:51:00Z"/>
        </w:rPr>
      </w:pPr>
      <w:r w:rsidRPr="007F2770">
        <w:t>q)</w:t>
      </w:r>
      <w:r w:rsidRPr="007F2770">
        <w:tab/>
        <w:t>the UE supporting the reconnection to the network due to RAN timing synchronization status change has been requested to reconnect to the network upon receiving an indication of a change in the RAN timing synchronization status (see subclauses 5.4.4.2, 5.5.1.2.4, and 5.5.1.3.4) and the UE in 5GMM-IDLE mode receives an indication of a change in the RAN timing synchronization status</w:t>
      </w:r>
      <w:ins w:id="5063" w:author="24.501_CR5357_(Rel-18)_UAS_Ph2" w:date="2023-06-27T23:50:00Z">
        <w:r w:rsidR="001F119F">
          <w:t>; or</w:t>
        </w:r>
      </w:ins>
      <w:del w:id="5064" w:author="24.501_CR5357_(Rel-18)_UAS_Ph2" w:date="2023-06-27T23:50:00Z">
        <w:r w:rsidRPr="007F2770" w:rsidDel="001F119F">
          <w:delText>.</w:delText>
        </w:r>
      </w:del>
    </w:p>
    <w:p w14:paraId="12F99EB9" w14:textId="3A539670" w:rsidR="001F119F" w:rsidRPr="007F2770" w:rsidRDefault="001F119F" w:rsidP="00C14DCD">
      <w:pPr>
        <w:pStyle w:val="B1"/>
        <w:rPr>
          <w:lang w:eastAsia="ko-KR"/>
        </w:rPr>
      </w:pPr>
      <w:ins w:id="5065" w:author="24.501_CR5357_(Rel-18)_UAS_Ph2" w:date="2023-06-27T23:51:00Z">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w:t>
        </w:r>
        <w:r>
          <w:t>A</w:t>
        </w:r>
        <w:r w:rsidRPr="00CC0C94">
          <w:t xml:space="preserve">2X communication over PC5 (see </w:t>
        </w:r>
        <w:r>
          <w:rPr>
            <w:lang w:eastAsia="ko-KR"/>
          </w:rPr>
          <w:t>3GPP TS 23.256</w:t>
        </w:r>
        <w:r w:rsidRPr="00CC0C94">
          <w:rPr>
            <w:lang w:eastAsia="ko-KR"/>
          </w:rPr>
          <w:t> [</w:t>
        </w:r>
        <w:r>
          <w:rPr>
            <w:lang w:eastAsia="ko-KR"/>
          </w:rPr>
          <w:t>6AB</w:t>
        </w:r>
        <w:r w:rsidRPr="00CC0C94">
          <w:rPr>
            <w:lang w:eastAsia="ko-KR"/>
          </w:rPr>
          <w:t>])</w:t>
        </w:r>
        <w:r>
          <w:rPr>
            <w:lang w:eastAsia="ko-KR"/>
          </w:rPr>
          <w:t>.</w:t>
        </w:r>
      </w:ins>
    </w:p>
    <w:p w14:paraId="2EE58BCF" w14:textId="77777777" w:rsidR="00965042" w:rsidRPr="007F2770" w:rsidRDefault="00965042" w:rsidP="00965042">
      <w:r w:rsidRPr="007F2770">
        <w:t>If one of the above criteria to invoke the service request procedure is fulfilled, then the service request procedure shall only be initiated by the UE when the following conditions are fulfilled:</w:t>
      </w:r>
    </w:p>
    <w:p w14:paraId="37316130" w14:textId="77777777" w:rsidR="00965042" w:rsidRPr="007F2770" w:rsidRDefault="00965042" w:rsidP="00965042">
      <w:pPr>
        <w:pStyle w:val="B1"/>
      </w:pPr>
      <w:r w:rsidRPr="007F2770">
        <w:t>-</w:t>
      </w:r>
      <w:r w:rsidRPr="007F2770">
        <w:tab/>
        <w:t>its 5GS update status is 5U1 UPDATED, and the TAI of the current serving cell is included in the TAI list; and</w:t>
      </w:r>
    </w:p>
    <w:p w14:paraId="7C6A31DF" w14:textId="77777777" w:rsidR="00965042" w:rsidRPr="007F2770" w:rsidRDefault="00965042" w:rsidP="00965042">
      <w:pPr>
        <w:pStyle w:val="B1"/>
      </w:pPr>
      <w:r w:rsidRPr="007F2770">
        <w:t>-</w:t>
      </w:r>
      <w:r w:rsidRPr="007F2770">
        <w:tab/>
        <w:t>no 5GMM specific procedure is ongoing.</w:t>
      </w:r>
    </w:p>
    <w:p w14:paraId="11082423" w14:textId="77777777" w:rsidR="00B64A8E" w:rsidRPr="007F2770" w:rsidRDefault="00B64A8E" w:rsidP="00B64A8E">
      <w:r w:rsidRPr="007F2770">
        <w:t>The UE shall not invoke the service request procedure when the UE is in the state 5GMM-SERVICE-REQUEST-INITIATED.</w:t>
      </w:r>
    </w:p>
    <w:p w14:paraId="005F0A64" w14:textId="2660DC92" w:rsidR="00EA7B19" w:rsidRDefault="00346107" w:rsidP="00B64A8E">
      <w:pPr>
        <w:rPr>
          <w:ins w:id="5066" w:author="24.501_CR5425R1_(Rel-18)_eNS_Ph3" w:date="2023-06-29T07:29:00Z"/>
        </w:rPr>
      </w:pPr>
      <w:r w:rsidRPr="007F2770">
        <w:t>The MUSIM UE shall not initiate service request procedure for requesting the network to release the N1 NAS signalling connection if the UE is registered for emergency services</w:t>
      </w:r>
      <w:r w:rsidRPr="007F2770">
        <w:rPr>
          <w:lang w:val="en-US"/>
        </w:rPr>
        <w:t xml:space="preserve"> or if the UE has </w:t>
      </w:r>
      <w:r w:rsidRPr="007F2770">
        <w:t>an emergency PDU session established.</w:t>
      </w:r>
      <w:r w:rsidR="00F44B52" w:rsidRPr="007F2770">
        <w:t xml:space="preserve"> To enable the emergency call back, the UE shall not initiate service request procedure for requesting the network to release the NAS signalling connection for a UE implementation-specific duration of time after the completion of the emergency services.</w:t>
      </w:r>
    </w:p>
    <w:p w14:paraId="6CFA8575" w14:textId="200A6A65" w:rsidR="00C936DE" w:rsidRPr="007F2770" w:rsidRDefault="00C936DE" w:rsidP="00B64A8E">
      <w:ins w:id="5067" w:author="24.501_CR5425R1_(Rel-18)_eNS_Ph3" w:date="2023-06-29T07:29:00Z">
        <w:r w:rsidRPr="00D41FFC">
          <w:t xml:space="preserve">The UE </w:t>
        </w:r>
        <w:r w:rsidRPr="000F5869">
          <w:t>supporting S-NSSAI location validity information</w:t>
        </w:r>
        <w:r>
          <w:t xml:space="preserve"> </w:t>
        </w:r>
        <w:r w:rsidRPr="00D41FFC">
          <w:t>shall not invoke the service request procedure</w:t>
        </w:r>
        <w:r>
          <w:t xml:space="preserve"> </w:t>
        </w:r>
        <w:r w:rsidRPr="00901813">
          <w:t>to establish user-plane resources</w:t>
        </w:r>
        <w:r w:rsidRPr="00D41FFC">
          <w:t xml:space="preserve"> for PDU </w:t>
        </w:r>
        <w:r>
          <w:t>s</w:t>
        </w:r>
        <w:r w:rsidRPr="00D41FFC">
          <w:t>ession</w:t>
        </w:r>
        <w:r>
          <w:t>s</w:t>
        </w:r>
        <w:r w:rsidRPr="00D41FFC">
          <w:t xml:space="preserve"> associated to an S-NSSAI </w:t>
        </w:r>
        <w:r w:rsidRPr="00901813">
          <w:t>which is not supported in the NS-AoS</w:t>
        </w:r>
        <w:r w:rsidRPr="00D41FFC">
          <w:t>.</w:t>
        </w:r>
      </w:ins>
    </w:p>
    <w:p w14:paraId="591E503B" w14:textId="77777777" w:rsidR="00173561" w:rsidRPr="007F2770" w:rsidRDefault="007227AE" w:rsidP="00BB130A">
      <w:pPr>
        <w:pStyle w:val="TH"/>
      </w:pPr>
      <w:r w:rsidRPr="007F2770">
        <w:object w:dxaOrig="9609" w:dyaOrig="8101" w14:anchorId="460A2E20">
          <v:shape id="_x0000_i1046" type="#_x0000_t75" style="width:411.05pt;height:346.6pt" o:ole="">
            <v:imagedata r:id="rId58" o:title=""/>
          </v:shape>
          <o:OLEObject Type="Embed" ProgID="Visio.Drawing.11" ShapeID="_x0000_i1046" DrawAspect="Content" ObjectID="_1750526724" r:id="rId59"/>
        </w:object>
      </w:r>
    </w:p>
    <w:p w14:paraId="7AF8C039" w14:textId="77777777" w:rsidR="00173561" w:rsidRPr="007F2770" w:rsidRDefault="00173561" w:rsidP="00173561">
      <w:pPr>
        <w:pStyle w:val="TF"/>
      </w:pPr>
      <w:r w:rsidRPr="007F2770">
        <w:t>Figure </w:t>
      </w:r>
      <w:r w:rsidR="003F52B8" w:rsidRPr="007F2770">
        <w:t>5</w:t>
      </w:r>
      <w:r w:rsidRPr="007F2770">
        <w:t>.</w:t>
      </w:r>
      <w:r w:rsidR="003F52B8" w:rsidRPr="007F2770">
        <w:t>6</w:t>
      </w:r>
      <w:r w:rsidRPr="007F2770">
        <w:t>.1.1.1: Service Request procedure</w:t>
      </w:r>
      <w:r w:rsidR="0075753B" w:rsidRPr="007F2770">
        <w:t xml:space="preserve"> (Part 1)</w:t>
      </w:r>
    </w:p>
    <w:p w14:paraId="33F33C4D" w14:textId="77777777" w:rsidR="0075753B" w:rsidRPr="007F2770" w:rsidRDefault="0075753B" w:rsidP="0075753B">
      <w:pPr>
        <w:pStyle w:val="TF"/>
      </w:pPr>
      <w:r w:rsidRPr="007F2770">
        <w:object w:dxaOrig="8967" w:dyaOrig="6570" w14:anchorId="0F985420">
          <v:shape id="_x0000_i1047" type="#_x0000_t75" style="width:421.95pt;height:309.75pt" o:ole="">
            <v:imagedata r:id="rId60" o:title=""/>
          </v:shape>
          <o:OLEObject Type="Embed" ProgID="Visio.Drawing.15" ShapeID="_x0000_i1047" DrawAspect="Content" ObjectID="_1750526725" r:id="rId61"/>
        </w:object>
      </w:r>
    </w:p>
    <w:p w14:paraId="155D178A" w14:textId="77777777" w:rsidR="0075753B" w:rsidRPr="007F2770" w:rsidRDefault="0075753B" w:rsidP="0075753B">
      <w:pPr>
        <w:pStyle w:val="TF"/>
      </w:pPr>
      <w:r w:rsidRPr="007F2770">
        <w:t xml:space="preserve">Figure 5.6.1.1.2: Service Request procedure </w:t>
      </w:r>
      <w:r w:rsidRPr="007F2770">
        <w:rPr>
          <w:lang w:eastAsia="zh-CN"/>
        </w:rPr>
        <w:t>(Part 2)</w:t>
      </w:r>
    </w:p>
    <w:p w14:paraId="2F5CBA23" w14:textId="77777777" w:rsidR="00B92F4D" w:rsidRPr="007F2770" w:rsidRDefault="00B92F4D" w:rsidP="00B92F4D">
      <w:r w:rsidRPr="007F2770">
        <w:t>A service request attempt counter is used to limit the number of service request attempts and no response from the network. The service request attempt counter shall be incremented as specified in subclause 5.6.1.7.</w:t>
      </w:r>
    </w:p>
    <w:p w14:paraId="135DA29D" w14:textId="77777777" w:rsidR="00B92F4D" w:rsidRPr="007F2770" w:rsidRDefault="00B92F4D" w:rsidP="00B92F4D">
      <w:r w:rsidRPr="007F2770">
        <w:t>The service request attempt counter shall be reset when:</w:t>
      </w:r>
    </w:p>
    <w:p w14:paraId="0A3428F8" w14:textId="77777777" w:rsidR="00B92F4D" w:rsidRPr="007F2770" w:rsidRDefault="00B92F4D" w:rsidP="00B92F4D">
      <w:pPr>
        <w:pStyle w:val="B1"/>
      </w:pPr>
      <w:r w:rsidRPr="007F2770">
        <w:t>-</w:t>
      </w:r>
      <w:r w:rsidRPr="007F2770">
        <w:tab/>
        <w:t>a registration procedure</w:t>
      </w:r>
      <w:r w:rsidR="009B1C01" w:rsidRPr="007F2770">
        <w:t xml:space="preserve"> for mobility and periodic registration update</w:t>
      </w:r>
      <w:r w:rsidRPr="007F2770">
        <w:t xml:space="preserve"> is successfully completed;</w:t>
      </w:r>
    </w:p>
    <w:p w14:paraId="0E1473F6" w14:textId="77777777" w:rsidR="00B92F4D" w:rsidRPr="007F2770" w:rsidRDefault="00B92F4D" w:rsidP="00B92F4D">
      <w:pPr>
        <w:pStyle w:val="B1"/>
      </w:pPr>
      <w:r w:rsidRPr="007F2770">
        <w:t>-</w:t>
      </w:r>
      <w:r w:rsidRPr="007F2770">
        <w:tab/>
        <w:t>a service request procedure is successfully completed;</w:t>
      </w:r>
    </w:p>
    <w:p w14:paraId="41B14AE1" w14:textId="77777777" w:rsidR="00B92F4D" w:rsidRPr="007F2770" w:rsidRDefault="00B92F4D" w:rsidP="00B92F4D">
      <w:pPr>
        <w:pStyle w:val="B1"/>
      </w:pPr>
      <w:r w:rsidRPr="007F2770">
        <w:t>-</w:t>
      </w:r>
      <w:r w:rsidRPr="007F2770">
        <w:tab/>
        <w:t>a service request procedure is rejected as specified in subclause 5.6.1.5</w:t>
      </w:r>
      <w:r w:rsidR="00A162CD" w:rsidRPr="007F2770">
        <w:t xml:space="preserve"> or subclause 5.3.20</w:t>
      </w:r>
      <w:r w:rsidR="00CF0C23" w:rsidRPr="007F2770">
        <w:t>; or</w:t>
      </w:r>
    </w:p>
    <w:p w14:paraId="49928184" w14:textId="77777777" w:rsidR="00CF0C23" w:rsidRPr="007F2770" w:rsidRDefault="00CF0C23" w:rsidP="00CF0C23">
      <w:pPr>
        <w:pStyle w:val="B1"/>
      </w:pPr>
      <w:bookmarkStart w:id="5068" w:name="_Toc20232710"/>
      <w:bookmarkStart w:id="5069" w:name="_Toc27746812"/>
      <w:bookmarkStart w:id="5070" w:name="_Toc36212994"/>
      <w:bookmarkStart w:id="5071" w:name="_Toc36657171"/>
      <w:bookmarkStart w:id="5072" w:name="_Toc45286835"/>
      <w:r w:rsidRPr="007F2770">
        <w:t>-</w:t>
      </w:r>
      <w:r w:rsidRPr="007F2770">
        <w:tab/>
        <w:t>the UE moves to 5GMM-DEREGISTERED state.</w:t>
      </w:r>
    </w:p>
    <w:p w14:paraId="147F6E63" w14:textId="77777777" w:rsidR="003E0676" w:rsidRPr="007F2770" w:rsidRDefault="000861EA" w:rsidP="00781477">
      <w:pPr>
        <w:pStyle w:val="Heading4"/>
      </w:pPr>
      <w:bookmarkStart w:id="5073" w:name="_Toc51948104"/>
      <w:bookmarkStart w:id="5074" w:name="_Toc51949196"/>
      <w:bookmarkStart w:id="5075" w:name="_Toc131396127"/>
      <w:r w:rsidRPr="007F2770">
        <w:t>5</w:t>
      </w:r>
      <w:r w:rsidR="00173561" w:rsidRPr="007F2770">
        <w:t>.</w:t>
      </w:r>
      <w:r w:rsidRPr="007F2770">
        <w:t>6</w:t>
      </w:r>
      <w:r w:rsidR="00173561" w:rsidRPr="007F2770">
        <w:t>.1.2</w:t>
      </w:r>
      <w:r w:rsidR="00173561" w:rsidRPr="007F2770">
        <w:tab/>
        <w:t>Service request procedure initiation</w:t>
      </w:r>
      <w:bookmarkEnd w:id="5068"/>
      <w:bookmarkEnd w:id="5069"/>
      <w:bookmarkEnd w:id="5070"/>
      <w:bookmarkEnd w:id="5071"/>
      <w:bookmarkEnd w:id="5072"/>
      <w:bookmarkEnd w:id="5073"/>
      <w:bookmarkEnd w:id="5074"/>
      <w:bookmarkEnd w:id="5075"/>
    </w:p>
    <w:p w14:paraId="77BA7FBD" w14:textId="77777777" w:rsidR="0075753B" w:rsidRPr="007F2770" w:rsidRDefault="0075753B" w:rsidP="00781477">
      <w:pPr>
        <w:pStyle w:val="Heading5"/>
      </w:pPr>
      <w:bookmarkStart w:id="5076" w:name="_Toc20232711"/>
      <w:bookmarkStart w:id="5077" w:name="_Toc27746813"/>
      <w:bookmarkStart w:id="5078" w:name="_Toc36212995"/>
      <w:bookmarkStart w:id="5079" w:name="_Toc36657172"/>
      <w:bookmarkStart w:id="5080" w:name="_Toc45286836"/>
      <w:bookmarkStart w:id="5081" w:name="_Toc51948105"/>
      <w:bookmarkStart w:id="5082" w:name="_Toc51949197"/>
      <w:bookmarkStart w:id="5083" w:name="_Toc131396128"/>
      <w:r w:rsidRPr="007F2770">
        <w:t>5.6.1.2.1</w:t>
      </w:r>
      <w:r w:rsidRPr="007F2770">
        <w:tab/>
        <w:t>UE is not using 5GS services with control plane CIoT 5GS optimization</w:t>
      </w:r>
      <w:bookmarkEnd w:id="5076"/>
      <w:bookmarkEnd w:id="5077"/>
      <w:bookmarkEnd w:id="5078"/>
      <w:bookmarkEnd w:id="5079"/>
      <w:bookmarkEnd w:id="5080"/>
      <w:bookmarkEnd w:id="5081"/>
      <w:bookmarkEnd w:id="5082"/>
      <w:bookmarkEnd w:id="5083"/>
    </w:p>
    <w:p w14:paraId="28833FF0" w14:textId="1A88C1C3" w:rsidR="00690808" w:rsidRPr="007F2770" w:rsidRDefault="00690808" w:rsidP="00690808">
      <w:r w:rsidRPr="007F2770">
        <w:t>The UE initiates the service request procedure by sending a SERVICE REQUEST message to the AMF. The UE shall start timer T3517 and enter the state 5GMM-SERVICE-REQUEST-INITIATED.</w:t>
      </w:r>
    </w:p>
    <w:p w14:paraId="0AC1B150" w14:textId="77777777" w:rsidR="00A06609" w:rsidRPr="007F2770" w:rsidRDefault="00A06609" w:rsidP="00A06609">
      <w:r w:rsidRPr="007F2770">
        <w:t>If the UE is sending the SERVICE REQUEST message from 5GMM-IDLE mode and the UE needs to send non-cleartext IEs, the UE shall send the SERVICE REQUEST message including the NAS message container IE as described in subclause 4.4.6.</w:t>
      </w:r>
    </w:p>
    <w:p w14:paraId="43BC015C" w14:textId="77777777" w:rsidR="00203B67" w:rsidRPr="007F2770" w:rsidRDefault="00203B67" w:rsidP="00203B67">
      <w:pPr>
        <w:rPr>
          <w:lang w:eastAsia="ja-JP"/>
        </w:rPr>
      </w:pPr>
      <w:r w:rsidRPr="007F2770">
        <w:t>For case</w:t>
      </w:r>
      <w:r w:rsidR="006B3BA6" w:rsidRPr="007F2770">
        <w:t>s</w:t>
      </w:r>
      <w:r w:rsidRPr="007F2770">
        <w:t xml:space="preserve"> a</w:t>
      </w:r>
      <w:r w:rsidR="00E16232" w:rsidRPr="007F2770">
        <w:t>)</w:t>
      </w:r>
      <w:r w:rsidRPr="007F2770">
        <w:t>, b</w:t>
      </w:r>
      <w:r w:rsidR="00E16232" w:rsidRPr="007F2770">
        <w:t>)</w:t>
      </w:r>
      <w:r w:rsidR="006B3BA6" w:rsidRPr="007F2770">
        <w:t>,</w:t>
      </w:r>
      <w:r w:rsidRPr="007F2770">
        <w:t xml:space="preserve"> and g</w:t>
      </w:r>
      <w:r w:rsidR="00E16232" w:rsidRPr="007F2770">
        <w:t>)</w:t>
      </w:r>
      <w:r w:rsidRPr="007F2770">
        <w:t xml:space="preserve"> in subclause 5.6.1.1, </w:t>
      </w:r>
      <w:r w:rsidRPr="007F2770">
        <w:rPr>
          <w:lang w:eastAsia="ja-JP"/>
        </w:rPr>
        <w:t xml:space="preserve">the service type IE in the </w:t>
      </w:r>
      <w:r w:rsidRPr="007F2770">
        <w:t xml:space="preserve">SERVICE REQUEST message shall be set to </w:t>
      </w:r>
      <w:r w:rsidRPr="007F2770">
        <w:rPr>
          <w:lang w:eastAsia="ja-JP"/>
        </w:rPr>
        <w:t>"</w:t>
      </w:r>
      <w:r w:rsidRPr="007F2770">
        <w:t>mobile terminated services</w:t>
      </w:r>
      <w:r w:rsidRPr="007F2770">
        <w:rPr>
          <w:lang w:eastAsia="ja-JP"/>
        </w:rPr>
        <w:t>".</w:t>
      </w:r>
    </w:p>
    <w:p w14:paraId="3D81F31B" w14:textId="6AE7A727" w:rsidR="000A7F1B" w:rsidRPr="007F2770" w:rsidRDefault="000A7F1B" w:rsidP="000A7F1B">
      <w:pPr>
        <w:rPr>
          <w:lang w:eastAsia="ja-JP"/>
        </w:rPr>
      </w:pPr>
      <w:r w:rsidRPr="007F2770">
        <w:t>For cases c), d), e), f), i), j), l) m)</w:t>
      </w:r>
      <w:r w:rsidR="00175031" w:rsidRPr="007F2770">
        <w:t>,</w:t>
      </w:r>
      <w:r w:rsidRPr="007F2770">
        <w:t xml:space="preserve"> n)</w:t>
      </w:r>
      <w:r w:rsidR="00175031" w:rsidRPr="007F2770">
        <w:t>, and q)</w:t>
      </w:r>
      <w:r w:rsidRPr="007F2770">
        <w:t xml:space="preserve"> in subclause 5.6.1.1, if the UE</w:t>
      </w:r>
      <w:r w:rsidRPr="007F2770">
        <w:rPr>
          <w:lang w:eastAsia="zh-CN"/>
        </w:rPr>
        <w:t xml:space="preserve"> is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 xml:space="preserve">, </w:t>
      </w:r>
      <w:r w:rsidRPr="007F2770">
        <w:rPr>
          <w:lang w:eastAsia="ja-JP"/>
        </w:rPr>
        <w:t xml:space="preserve">the service type IE in the </w:t>
      </w:r>
      <w:r w:rsidRPr="007F2770">
        <w:t xml:space="preserve">SERVICE REQUEST message shall be set to </w:t>
      </w:r>
      <w:r w:rsidRPr="007F2770">
        <w:rPr>
          <w:lang w:eastAsia="ja-JP"/>
        </w:rPr>
        <w:t>"</w:t>
      </w:r>
      <w:r w:rsidRPr="007F2770">
        <w:rPr>
          <w:lang w:eastAsia="zh-CN"/>
        </w:rPr>
        <w:t>high priority access</w:t>
      </w:r>
      <w:r w:rsidRPr="007F2770">
        <w:rPr>
          <w:lang w:eastAsia="ja-JP"/>
        </w:rPr>
        <w:t>".</w:t>
      </w:r>
    </w:p>
    <w:p w14:paraId="3D66C894" w14:textId="77777777" w:rsidR="004E0724" w:rsidRPr="007F2770" w:rsidRDefault="004E0724" w:rsidP="004E0724">
      <w:r w:rsidRPr="007F2770">
        <w:t>For case a) in subclause 5.6.1.1:</w:t>
      </w:r>
    </w:p>
    <w:p w14:paraId="2B29AFE8" w14:textId="38902896" w:rsidR="004E0724" w:rsidRPr="007F2770" w:rsidRDefault="004E0724" w:rsidP="004E0724">
      <w:pPr>
        <w:pStyle w:val="B1"/>
        <w:rPr>
          <w:lang w:eastAsia="zh-CN"/>
        </w:rPr>
      </w:pPr>
      <w:r w:rsidRPr="007F2770">
        <w:t>a)</w:t>
      </w:r>
      <w:r w:rsidRPr="007F2770">
        <w:tab/>
        <w:t xml:space="preserve">if the paging request includes an indication for non-3GPP access type, the Allowed PDU session status IE shall be included in the SERVICE REQUEST message. If the UE has established the PDU session(s) </w:t>
      </w:r>
      <w:r w:rsidRPr="007F2770">
        <w:rPr>
          <w:shd w:val="clear" w:color="auto" w:fill="FFFFFF"/>
        </w:rPr>
        <w:t>over the non-3GPP access for which the</w:t>
      </w:r>
      <w:r w:rsidRPr="007F2770">
        <w:t xml:space="preserve"> associated S-NSSAI(s) are included in the allowed NSSAI for 3GPP access</w:t>
      </w:r>
      <w:ins w:id="5084" w:author="24.501_CR5462R1_(Rel-18)_eNS_Ph3" w:date="2023-06-29T17:06:00Z">
        <w:r w:rsidR="00FC2686">
          <w:t xml:space="preserve"> or the </w:t>
        </w:r>
        <w:r w:rsidR="00FC2686" w:rsidRPr="006B57E7">
          <w:t xml:space="preserve">S-NSSAI </w:t>
        </w:r>
        <w:r w:rsidR="00FC2686">
          <w:t>associated with the PDU session is</w:t>
        </w:r>
        <w:r w:rsidR="00FC2686" w:rsidRPr="00625067">
          <w:t xml:space="preserve"> </w:t>
        </w:r>
        <w:r w:rsidR="00FC2686">
          <w:t xml:space="preserve">included in the partially allowed NSSAI </w:t>
        </w:r>
        <w:r w:rsidR="00FC2686" w:rsidRPr="00AE76EA">
          <w:t>for 3GPP access</w:t>
        </w:r>
        <w:r w:rsidR="00FC2686">
          <w:t xml:space="preserve"> and </w:t>
        </w:r>
        <w:r w:rsidR="00FC2686">
          <w:rPr>
            <w:lang w:eastAsia="ko-KR"/>
          </w:rPr>
          <w:t xml:space="preserve">the TAI where the UE is currently camped is in </w:t>
        </w:r>
        <w:r w:rsidR="00FC2686" w:rsidRPr="006B57E7">
          <w:t xml:space="preserve">list of TAs for which </w:t>
        </w:r>
        <w:r w:rsidR="00FC2686">
          <w:t xml:space="preserve">the </w:t>
        </w:r>
        <w:r w:rsidR="00FC2686" w:rsidRPr="006B57E7">
          <w:t>S-NSSAI is</w:t>
        </w:r>
        <w:r w:rsidR="00FC2686">
          <w:t xml:space="preserve"> </w:t>
        </w:r>
        <w:r w:rsidR="00FC2686" w:rsidRPr="006B57E7">
          <w:t>supported</w:t>
        </w:r>
      </w:ins>
      <w:r w:rsidRPr="007F2770">
        <w:t>, the UE shall indicate the PDU session(s) for which the UE allows the user-plane resources to be re-establish</w:t>
      </w:r>
      <w:r w:rsidRPr="007F2770">
        <w:rPr>
          <w:lang w:eastAsia="ja-JP"/>
        </w:rPr>
        <w:t>ed</w:t>
      </w:r>
      <w:r w:rsidRPr="007F2770">
        <w:t xml:space="preserve"> over 3GPP access in the Allowed PDU session status IE. Otherwise, the UE shall not indicate any PDU session(s) in the Allowed PDU session status IE;</w:t>
      </w:r>
      <w:r w:rsidRPr="007F2770">
        <w:rPr>
          <w:lang w:eastAsia="zh-CN"/>
        </w:rPr>
        <w:t xml:space="preserve"> and</w:t>
      </w:r>
    </w:p>
    <w:p w14:paraId="794E1E76"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p>
    <w:p w14:paraId="44F38423" w14:textId="77777777" w:rsidR="004E0724" w:rsidRPr="007F2770" w:rsidRDefault="004E0724" w:rsidP="004E0724">
      <w:r w:rsidRPr="007F2770">
        <w:t>For case b) in subclause 5.6.1.1:</w:t>
      </w:r>
    </w:p>
    <w:p w14:paraId="4D210283" w14:textId="1BDC9EE0" w:rsidR="004E0724" w:rsidRPr="007F2770" w:rsidRDefault="004E0724" w:rsidP="004E0724">
      <w:pPr>
        <w:pStyle w:val="B1"/>
        <w:rPr>
          <w:lang w:eastAsia="zh-CN"/>
        </w:rPr>
      </w:pPr>
      <w:r w:rsidRPr="007F2770">
        <w:t>a)</w:t>
      </w:r>
      <w:r w:rsidRPr="007F2770">
        <w:tab/>
        <w:t xml:space="preserve">the Allowed PDU session status IE shall be included in the SERVICE REQUEST message. If the UE has the PDU session(s) </w:t>
      </w:r>
      <w:r w:rsidRPr="007F2770">
        <w:rPr>
          <w:shd w:val="clear" w:color="auto" w:fill="FFFFFF"/>
        </w:rPr>
        <w:t>over the non-3GPP access for which the</w:t>
      </w:r>
      <w:r w:rsidRPr="007F2770">
        <w:t xml:space="preserve"> associated S-NSSAI(s) are included in the allowed NSSAI for 3GPP access</w:t>
      </w:r>
      <w:ins w:id="5085" w:author="24.501_CR5462R1_(Rel-18)_eNS_Ph3" w:date="2023-06-29T17:07:00Z">
        <w:r w:rsidR="00CD153D">
          <w:t xml:space="preserve"> or the </w:t>
        </w:r>
        <w:r w:rsidR="00CD153D" w:rsidRPr="006B57E7">
          <w:t xml:space="preserve">S-NSSAI </w:t>
        </w:r>
        <w:r w:rsidR="00CD153D">
          <w:t>associated with the PDU session is</w:t>
        </w:r>
        <w:r w:rsidR="00CD153D" w:rsidRPr="00625067">
          <w:t xml:space="preserve"> </w:t>
        </w:r>
        <w:r w:rsidR="00CD153D">
          <w:t xml:space="preserve">included in the partially allowed NSSAI </w:t>
        </w:r>
        <w:r w:rsidR="00CD153D" w:rsidRPr="00AE76EA">
          <w:t>for 3GPP access</w:t>
        </w:r>
        <w:r w:rsidR="00CD153D">
          <w:t xml:space="preserve"> and </w:t>
        </w:r>
        <w:r w:rsidR="00CD153D">
          <w:rPr>
            <w:lang w:eastAsia="ko-KR"/>
          </w:rPr>
          <w:t xml:space="preserve">the TAI where the UE is currently camped is in </w:t>
        </w:r>
        <w:r w:rsidR="00CD153D" w:rsidRPr="006B57E7">
          <w:t xml:space="preserve">list of TAs for which </w:t>
        </w:r>
        <w:r w:rsidR="00CD153D">
          <w:t xml:space="preserve">the </w:t>
        </w:r>
        <w:r w:rsidR="00CD153D" w:rsidRPr="006B57E7">
          <w:t>S-NSSAI is</w:t>
        </w:r>
        <w:r w:rsidR="00CD153D">
          <w:t xml:space="preserve"> </w:t>
        </w:r>
        <w:r w:rsidR="00CD153D" w:rsidRPr="006B57E7">
          <w:t>supported</w:t>
        </w:r>
      </w:ins>
      <w:r w:rsidRPr="007F2770">
        <w:t>, the UE shall indicate the PDU session(s) for which the UE allows the user-plane resources to be re-established over 3GPP access in the Allowed PDU session status IE. Otherwise, the UE shall not indicate any PDU session(s) in the Allowed PDU session status IE;</w:t>
      </w:r>
      <w:r w:rsidRPr="007F2770">
        <w:rPr>
          <w:lang w:eastAsia="zh-CN"/>
        </w:rPr>
        <w:t xml:space="preserve"> and</w:t>
      </w:r>
    </w:p>
    <w:p w14:paraId="066A4697" w14:textId="77777777" w:rsidR="004E0724" w:rsidRPr="007F2770" w:rsidRDefault="004E0724" w:rsidP="004E0724">
      <w:pPr>
        <w:pStyle w:val="B1"/>
        <w:rPr>
          <w:lang w:eastAsia="zh-CN"/>
        </w:rPr>
      </w:pPr>
      <w:r w:rsidRPr="007F2770">
        <w:t>b)</w:t>
      </w:r>
      <w:r w:rsidRPr="007F2770">
        <w:tab/>
        <w:t>if the UE has uplink user data pending to be sent over 3GPP access, the Uplink data status IE shall be included in the SERVICE REQUEST message to indicate the PDU session(s) for which the UE has pending user data to be sent</w:t>
      </w:r>
      <w:r w:rsidRPr="007F2770">
        <w:rPr>
          <w:lang w:eastAsia="zh-CN"/>
        </w:rPr>
        <w:t>. O</w:t>
      </w:r>
      <w:r w:rsidRPr="007F2770">
        <w:t>therwise, the Uplink data status IE shall not be included in the SERVICE REQUEST message</w:t>
      </w:r>
      <w:r w:rsidRPr="007F2770">
        <w:rPr>
          <w:lang w:eastAsia="zh-CN"/>
        </w:rPr>
        <w:t>.</w:t>
      </w:r>
    </w:p>
    <w:p w14:paraId="43B7097A" w14:textId="77777777" w:rsidR="00CB4298" w:rsidRPr="007F2770" w:rsidRDefault="00CB4298" w:rsidP="00CB4298">
      <w:r w:rsidRPr="007F2770">
        <w:t xml:space="preserve">When the Allowed PDU session status IE is included in the </w:t>
      </w:r>
      <w:r w:rsidRPr="007F2770">
        <w:rPr>
          <w:rFonts w:hint="eastAsia"/>
        </w:rPr>
        <w:t>S</w:t>
      </w:r>
      <w:r w:rsidRPr="007F2770">
        <w:t xml:space="preserve">ERVICE REQUEST </w:t>
      </w:r>
      <w:r w:rsidRPr="007F2770">
        <w:rPr>
          <w:rFonts w:hint="eastAsia"/>
        </w:rPr>
        <w:t>message</w:t>
      </w:r>
      <w:r w:rsidRPr="007F2770">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14:paraId="5FF36848" w14:textId="3CF28452" w:rsidR="00F914AB" w:rsidRPr="007F2770" w:rsidRDefault="00173561" w:rsidP="00F914AB">
      <w:r w:rsidRPr="007F2770">
        <w:t>For case c</w:t>
      </w:r>
      <w:r w:rsidR="00E16232" w:rsidRPr="007F2770">
        <w:t>)</w:t>
      </w:r>
      <w:r w:rsidRPr="007F2770">
        <w:t xml:space="preserve"> in subclause </w:t>
      </w:r>
      <w:r w:rsidR="0037786B" w:rsidRPr="007F2770">
        <w:t>5</w:t>
      </w:r>
      <w:r w:rsidRPr="007F2770">
        <w:t>.</w:t>
      </w:r>
      <w:r w:rsidR="0037786B" w:rsidRPr="007F2770">
        <w:t>6</w:t>
      </w:r>
      <w:r w:rsidRPr="007F2770">
        <w:t>.1.1, the Uplink data status IE shall not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w:t>
      </w:r>
      <w:r w:rsidR="00B64A8E" w:rsidRPr="007F2770">
        <w:t xml:space="preserve"> except i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Pr="007F2770">
        <w:rPr>
          <w:rFonts w:hint="eastAsia"/>
        </w:rPr>
        <w:t>.</w:t>
      </w:r>
      <w:r w:rsidR="00203B67" w:rsidRPr="007F2770">
        <w:t xml:space="preserve"> </w:t>
      </w:r>
      <w:r w:rsidR="00F914AB" w:rsidRPr="007F2770">
        <w:t>If the UE is not a UE configured for high priority access in selected PLMN</w:t>
      </w:r>
      <w:r w:rsidR="000E1CC9" w:rsidRPr="007F2770">
        <w:t xml:space="preserve"> </w:t>
      </w:r>
      <w:r w:rsidR="000E1CC9" w:rsidRPr="007F2770">
        <w:rPr>
          <w:noProof/>
          <w:lang w:val="en-US"/>
        </w:rPr>
        <w:t>or SNPN</w:t>
      </w:r>
      <w:r w:rsidR="00F914AB" w:rsidRPr="007F2770">
        <w:t xml:space="preserve"> and:</w:t>
      </w:r>
    </w:p>
    <w:p w14:paraId="17F47FA1" w14:textId="77777777" w:rsidR="00F914AB" w:rsidRPr="007F2770" w:rsidRDefault="00F914AB" w:rsidP="00920167">
      <w:pPr>
        <w:pStyle w:val="B1"/>
      </w:pPr>
      <w:r w:rsidRPr="007F2770">
        <w:t>a)</w:t>
      </w:r>
      <w:r w:rsidRPr="007F2770">
        <w:tab/>
        <w:t xml:space="preserve">if the SERVICE REQUEST message is triggered by a </w:t>
      </w:r>
      <w:r w:rsidRPr="007F2770">
        <w:rPr>
          <w:rFonts w:hint="eastAsia"/>
        </w:rPr>
        <w:t>request</w:t>
      </w:r>
      <w:r w:rsidRPr="007F2770">
        <w:t xml:space="preserve"> for emergency services from the upper layer,</w:t>
      </w:r>
      <w:r w:rsidRPr="007F2770" w:rsidDel="00FA51B3">
        <w:t xml:space="preserve"> </w:t>
      </w:r>
      <w:r w:rsidRPr="007F2770">
        <w:t>t</w:t>
      </w:r>
      <w:r w:rsidR="00203B67" w:rsidRPr="007F2770">
        <w:t>he</w:t>
      </w:r>
      <w:r w:rsidR="00203B67" w:rsidRPr="007F2770">
        <w:rPr>
          <w:lang w:eastAsia="ja-JP"/>
        </w:rPr>
        <w:t xml:space="preserve"> UE shall set the service type IE in the </w:t>
      </w:r>
      <w:r w:rsidR="00203B67" w:rsidRPr="007F2770">
        <w:t>SERVICE REQUEST message to "emergency services"</w:t>
      </w:r>
      <w:r w:rsidRPr="007F2770">
        <w:t>; or</w:t>
      </w:r>
    </w:p>
    <w:p w14:paraId="19D1056E" w14:textId="77777777" w:rsidR="00173561" w:rsidRPr="007F2770" w:rsidRDefault="00F914AB" w:rsidP="00920167">
      <w:pPr>
        <w:pStyle w:val="B1"/>
      </w:pPr>
      <w:r w:rsidRPr="007F2770">
        <w:t>b)</w:t>
      </w:r>
      <w:r w:rsidRPr="007F2770">
        <w:tab/>
        <w:t>o</w:t>
      </w:r>
      <w:r w:rsidR="00203B67" w:rsidRPr="007F2770">
        <w:rPr>
          <w:rFonts w:hint="eastAsia"/>
        </w:rPr>
        <w:t>therwise,</w:t>
      </w:r>
      <w:r w:rsidR="00203B67" w:rsidRPr="007F2770">
        <w:rPr>
          <w:lang w:eastAsia="zh-CN"/>
        </w:rPr>
        <w:t xml:space="preserve"> </w:t>
      </w:r>
      <w:r w:rsidR="00203B67" w:rsidRPr="007F2770">
        <w:rPr>
          <w:rFonts w:hint="eastAsia"/>
        </w:rPr>
        <w:t xml:space="preserve">the UE shall </w:t>
      </w:r>
      <w:r w:rsidR="00203B67" w:rsidRPr="007F2770">
        <w:rPr>
          <w:lang w:eastAsia="ja-JP"/>
        </w:rPr>
        <w:t>set the service type IE to "s</w:t>
      </w:r>
      <w:r w:rsidR="00203B67" w:rsidRPr="007F2770">
        <w:t>ignalling</w:t>
      </w:r>
      <w:r w:rsidR="00203B67" w:rsidRPr="007F2770">
        <w:rPr>
          <w:lang w:eastAsia="ja-JP"/>
        </w:rPr>
        <w:t>".</w:t>
      </w:r>
    </w:p>
    <w:p w14:paraId="02C9FA72" w14:textId="77777777" w:rsidR="004246E0" w:rsidRPr="007F2770" w:rsidRDefault="004246E0" w:rsidP="004246E0">
      <w:r w:rsidRPr="007F2770">
        <w:t>When the UE is in a non-allowed area or is not in an allowed area as specified in subclause 5.3.5 and:</w:t>
      </w:r>
    </w:p>
    <w:p w14:paraId="1999A4B5" w14:textId="77777777" w:rsidR="004246E0" w:rsidRPr="007F2770" w:rsidRDefault="004246E0" w:rsidP="004246E0">
      <w:pPr>
        <w:pStyle w:val="B1"/>
      </w:pPr>
      <w:r w:rsidRPr="007F2770">
        <w:t>a)</w:t>
      </w:r>
      <w:r w:rsidRPr="007F2770">
        <w:tab/>
        <w:t xml:space="preserve">if the uplink signalling pending is to indicate a change of 3GPP PS data off UE status for a PDU session, the UE shall set the service type IE </w:t>
      </w:r>
      <w:r w:rsidRPr="007F2770">
        <w:rPr>
          <w:lang w:eastAsia="ja-JP"/>
        </w:rPr>
        <w:t xml:space="preserve">in the </w:t>
      </w:r>
      <w:r w:rsidRPr="007F2770">
        <w:t xml:space="preserve">SERVICE REQUEST message to "elevated signalling", and shall not include the Uplink data status IE in the SERVICE REQUEST message even if the UE has one or more active always-on PDU sessions associated with the access type </w:t>
      </w:r>
      <w:r w:rsidRPr="007F2770">
        <w:rPr>
          <w:rFonts w:hint="eastAsia"/>
          <w:lang w:eastAsia="zh-CN"/>
        </w:rPr>
        <w:t xml:space="preserve">over which </w:t>
      </w:r>
      <w:r w:rsidRPr="007F2770">
        <w:t xml:space="preserve">the </w:t>
      </w:r>
      <w:r w:rsidRPr="007F2770">
        <w:rPr>
          <w:rFonts w:hint="eastAsia"/>
        </w:rPr>
        <w:t>S</w:t>
      </w:r>
      <w:r w:rsidRPr="007F2770">
        <w:t>ERVICE REQUEST message is sent; or</w:t>
      </w:r>
    </w:p>
    <w:p w14:paraId="36507D90" w14:textId="77777777" w:rsidR="004246E0" w:rsidRPr="007F2770" w:rsidRDefault="004246E0" w:rsidP="004246E0">
      <w:pPr>
        <w:pStyle w:val="B1"/>
      </w:pPr>
      <w:r w:rsidRPr="007F2770">
        <w:t>b)</w:t>
      </w:r>
      <w:r w:rsidRPr="007F2770">
        <w:tab/>
        <w:t>otherwise, the UE shall not initiate service request procedure except for emergency services, high priority access or responding to paging or notification.</w:t>
      </w:r>
    </w:p>
    <w:p w14:paraId="48EDC492" w14:textId="72A7AD82" w:rsidR="00F914AB" w:rsidRPr="007F2770" w:rsidRDefault="00173561" w:rsidP="00173561">
      <w:pPr>
        <w:rPr>
          <w:lang w:eastAsia="zh-CN"/>
        </w:rPr>
      </w:pPr>
      <w:r w:rsidRPr="007F2770">
        <w:t>For cases d</w:t>
      </w:r>
      <w:r w:rsidR="00E16232" w:rsidRPr="007F2770">
        <w:t>)</w:t>
      </w:r>
      <w:r w:rsidRPr="007F2770">
        <w:t xml:space="preserve"> and e</w:t>
      </w:r>
      <w:r w:rsidR="00E16232" w:rsidRPr="007F2770">
        <w:t>)</w:t>
      </w:r>
      <w:r w:rsidRPr="007F2770">
        <w:t xml:space="preserve"> in subclause </w:t>
      </w:r>
      <w:r w:rsidR="0037786B" w:rsidRPr="007F2770">
        <w:t>5</w:t>
      </w:r>
      <w:r w:rsidRPr="007F2770">
        <w:t>.</w:t>
      </w:r>
      <w:r w:rsidR="0037786B" w:rsidRPr="007F2770">
        <w:t>6</w:t>
      </w:r>
      <w:r w:rsidRPr="007F2770">
        <w:t>.1.1, the Uplink data status IE</w:t>
      </w:r>
      <w:r w:rsidRPr="007F2770" w:rsidDel="005E6C2D">
        <w:rPr>
          <w:rFonts w:hint="eastAsia"/>
        </w:rPr>
        <w:t xml:space="preserve"> </w:t>
      </w:r>
      <w:r w:rsidRPr="007F2770">
        <w:t>shall be included</w:t>
      </w:r>
      <w:r w:rsidRPr="007F2770">
        <w:rPr>
          <w:rFonts w:hint="eastAsia"/>
        </w:rPr>
        <w:t xml:space="preserve"> in </w:t>
      </w:r>
      <w:r w:rsidRPr="007F2770">
        <w:t xml:space="preserve">the </w:t>
      </w:r>
      <w:r w:rsidRPr="007F2770">
        <w:rPr>
          <w:rFonts w:hint="eastAsia"/>
        </w:rPr>
        <w:t>S</w:t>
      </w:r>
      <w:r w:rsidRPr="007F2770">
        <w:t xml:space="preserve">ERVICE REQUEST </w:t>
      </w:r>
      <w:r w:rsidRPr="007F2770">
        <w:rPr>
          <w:rFonts w:hint="eastAsia"/>
        </w:rPr>
        <w:t>message to indicate the PDU session</w:t>
      </w:r>
      <w:r w:rsidRPr="007F2770">
        <w:t>(s)</w:t>
      </w:r>
      <w:r w:rsidRPr="007F2770">
        <w:rPr>
          <w:rFonts w:hint="eastAsia"/>
        </w:rPr>
        <w:t xml:space="preserve"> </w:t>
      </w:r>
      <w:r w:rsidRPr="007F2770">
        <w:t xml:space="preserve">the UE </w:t>
      </w:r>
      <w:r w:rsidRPr="007F2770">
        <w:rPr>
          <w:rFonts w:hint="eastAsia"/>
        </w:rPr>
        <w:t>has pending user data to be sent.</w:t>
      </w:r>
      <w:r w:rsidR="00203B67" w:rsidRPr="007F2770">
        <w:rPr>
          <w:lang w:eastAsia="ja-JP"/>
        </w:rPr>
        <w:t xml:space="preserve"> </w:t>
      </w:r>
      <w:r w:rsidR="00203B67" w:rsidRPr="007F2770">
        <w:t>If the UE</w:t>
      </w:r>
      <w:r w:rsidR="00203B67" w:rsidRPr="007F2770">
        <w:rPr>
          <w:rFonts w:hint="eastAsia"/>
          <w:lang w:eastAsia="zh-CN"/>
        </w:rPr>
        <w:t xml:space="preserve"> is </w:t>
      </w:r>
      <w:r w:rsidR="00203B67" w:rsidRPr="007F2770">
        <w:rPr>
          <w:lang w:eastAsia="zh-CN"/>
        </w:rPr>
        <w:t xml:space="preserve">not a UE </w:t>
      </w:r>
      <w:r w:rsidR="00203B67" w:rsidRPr="007F2770">
        <w:rPr>
          <w:rFonts w:hint="eastAsia"/>
          <w:lang w:eastAsia="zh-CN"/>
        </w:rPr>
        <w:t xml:space="preserve">configured for </w:t>
      </w:r>
      <w:r w:rsidR="00203B67" w:rsidRPr="007F2770">
        <w:rPr>
          <w:lang w:eastAsia="zh-CN"/>
        </w:rPr>
        <w:t>high priority access in selected PLMN</w:t>
      </w:r>
      <w:r w:rsidR="000E1CC9" w:rsidRPr="007F2770">
        <w:rPr>
          <w:lang w:eastAsia="zh-CN"/>
        </w:rPr>
        <w:t xml:space="preserve"> </w:t>
      </w:r>
      <w:r w:rsidR="000E1CC9" w:rsidRPr="007F2770">
        <w:rPr>
          <w:noProof/>
          <w:lang w:val="en-US"/>
        </w:rPr>
        <w:t>or SNPN</w:t>
      </w:r>
      <w:r w:rsidR="00F914AB" w:rsidRPr="007F2770">
        <w:rPr>
          <w:lang w:eastAsia="zh-CN"/>
        </w:rPr>
        <w:t>:</w:t>
      </w:r>
    </w:p>
    <w:p w14:paraId="649AE4E9" w14:textId="77777777" w:rsidR="00F914AB" w:rsidRPr="007F2770" w:rsidRDefault="00F914AB" w:rsidP="00920167">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254CB09D" w14:textId="77777777" w:rsidR="00173561" w:rsidRPr="007F2770" w:rsidRDefault="00F914AB" w:rsidP="00920167">
      <w:pPr>
        <w:pStyle w:val="B1"/>
      </w:pPr>
      <w:r w:rsidRPr="007F2770">
        <w:rPr>
          <w:lang w:eastAsia="zh-CN"/>
        </w:rPr>
        <w:t>b)</w:t>
      </w:r>
      <w:r w:rsidRPr="007F2770">
        <w:rPr>
          <w:lang w:eastAsia="zh-CN"/>
        </w:rPr>
        <w:tab/>
        <w:t xml:space="preserve">otherwise, </w:t>
      </w:r>
      <w:r w:rsidR="00203B67" w:rsidRPr="007F2770">
        <w:rPr>
          <w:lang w:eastAsia="zh-CN"/>
        </w:rPr>
        <w:t>the</w:t>
      </w:r>
      <w:r w:rsidR="00203B67" w:rsidRPr="007F2770">
        <w:rPr>
          <w:lang w:eastAsia="ja-JP"/>
        </w:rPr>
        <w:t xml:space="preserve"> service type IE in the </w:t>
      </w:r>
      <w:r w:rsidR="00203B67" w:rsidRPr="007F2770">
        <w:t xml:space="preserve">SERVICE REQUEST message shall be set to </w:t>
      </w:r>
      <w:r w:rsidR="00203B67" w:rsidRPr="007F2770">
        <w:rPr>
          <w:lang w:eastAsia="ja-JP"/>
        </w:rPr>
        <w:t>"</w:t>
      </w:r>
      <w:r w:rsidR="00203B67" w:rsidRPr="007F2770">
        <w:rPr>
          <w:lang w:eastAsia="zh-CN"/>
        </w:rPr>
        <w:t>data</w:t>
      </w:r>
      <w:r w:rsidR="00203B67" w:rsidRPr="007F2770">
        <w:rPr>
          <w:lang w:eastAsia="ja-JP"/>
        </w:rPr>
        <w:t>".</w:t>
      </w:r>
    </w:p>
    <w:p w14:paraId="0A203514" w14:textId="77777777" w:rsidR="0075753B" w:rsidRPr="007F2770" w:rsidRDefault="0075753B" w:rsidP="00767715">
      <w:pPr>
        <w:pStyle w:val="NO"/>
      </w:pPr>
      <w:r w:rsidRPr="007F2770">
        <w:t>NOTE 1:</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10A10308" w14:textId="77777777" w:rsidR="00B64863" w:rsidRPr="007F2770" w:rsidRDefault="00B64863" w:rsidP="00B64863">
      <w:r w:rsidRPr="007F2770">
        <w:t>For case f) in subclause 5.6.1.1:</w:t>
      </w:r>
    </w:p>
    <w:p w14:paraId="0BFDF751" w14:textId="48D94A03" w:rsidR="00B64863" w:rsidRPr="007F2770" w:rsidRDefault="00B64863" w:rsidP="00B64863">
      <w:pPr>
        <w:pStyle w:val="B1"/>
      </w:pPr>
      <w:r w:rsidRPr="007F2770">
        <w:t>a)</w:t>
      </w:r>
      <w:r w:rsidRPr="007F2770">
        <w:tab/>
        <w:t>if the UE has uplink user data pending to be sent, the Uplink data status IE shall be included in the SERVICE REQUEST message to indicate the PDU session(s) the UE has pending user data to be sent.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data";</w:t>
      </w:r>
    </w:p>
    <w:p w14:paraId="290594C0" w14:textId="4529F720" w:rsidR="00B64863" w:rsidRPr="007F2770" w:rsidRDefault="00B64863" w:rsidP="00621D46">
      <w:pPr>
        <w:pStyle w:val="B1"/>
      </w:pPr>
      <w:r w:rsidRPr="007F2770">
        <w:t>b)</w:t>
      </w:r>
      <w:r w:rsidRPr="007F2770">
        <w:tab/>
        <w:t>otherwise, if the UE is not a UE configured for high priority access in selected PLMN</w:t>
      </w:r>
      <w:r w:rsidR="000E1CC9" w:rsidRPr="007F2770">
        <w:t xml:space="preserve"> </w:t>
      </w:r>
      <w:r w:rsidR="000E1CC9" w:rsidRPr="007F2770">
        <w:rPr>
          <w:noProof/>
          <w:lang w:val="en-US"/>
        </w:rPr>
        <w:t>or SNPN</w:t>
      </w:r>
      <w:r w:rsidRPr="007F2770">
        <w:t>, the service type IE in the SERVICE REQUEST message shall be set to "signalling".</w:t>
      </w:r>
    </w:p>
    <w:p w14:paraId="562857AD" w14:textId="77777777" w:rsidR="00173561" w:rsidRPr="007F2770" w:rsidRDefault="00173561" w:rsidP="00173561">
      <w:r w:rsidRPr="007F2770">
        <w:t>For case g</w:t>
      </w:r>
      <w:r w:rsidR="00E16232" w:rsidRPr="007F2770">
        <w:t>)</w:t>
      </w:r>
      <w:r w:rsidRPr="007F2770">
        <w:t xml:space="preserve"> in subclause </w:t>
      </w:r>
      <w:r w:rsidR="0037786B" w:rsidRPr="007F2770">
        <w:t>5</w:t>
      </w:r>
      <w:r w:rsidRPr="007F2770">
        <w:t>.</w:t>
      </w:r>
      <w:r w:rsidR="0037786B" w:rsidRPr="007F2770">
        <w:t>6</w:t>
      </w:r>
      <w:r w:rsidRPr="007F2770">
        <w:t>.1.1, if the UE has uplink user data pending to be sent, the Uplink data status IE shall be included in the SERVICE REQUEST message to indicate the PDU session(s) the UE has pending user data to be sent</w:t>
      </w:r>
      <w:r w:rsidRPr="007F2770">
        <w:rPr>
          <w:rFonts w:hint="eastAsia"/>
        </w:rPr>
        <w:t>.</w:t>
      </w:r>
    </w:p>
    <w:p w14:paraId="64B85E17" w14:textId="77777777" w:rsidR="0088446C" w:rsidRPr="007F2770" w:rsidRDefault="0088446C" w:rsidP="0088446C">
      <w:r w:rsidRPr="007F2770">
        <w:t>For case h</w:t>
      </w:r>
      <w:r w:rsidR="00E16232" w:rsidRPr="007F2770">
        <w:t>)</w:t>
      </w:r>
      <w:r w:rsidRPr="007F2770">
        <w:t xml:space="preserve"> in subclause 5.6.1.1, the</w:t>
      </w:r>
      <w:r w:rsidRPr="007F2770">
        <w:rPr>
          <w:lang w:eastAsia="ja-JP"/>
        </w:rPr>
        <w:t xml:space="preserve"> UE shall send a SERVICE REQUEST message with service type set to "emergency services fallback"</w:t>
      </w:r>
      <w:r w:rsidR="00B41E98" w:rsidRPr="007F2770">
        <w:rPr>
          <w:lang w:eastAsia="ja-JP"/>
        </w:rPr>
        <w:t xml:space="preserve"> and without an Uplink data status IE</w:t>
      </w:r>
      <w:r w:rsidRPr="007F2770">
        <w:rPr>
          <w:rFonts w:hint="eastAsia"/>
        </w:rPr>
        <w:t>.</w:t>
      </w:r>
    </w:p>
    <w:p w14:paraId="0FFE74D2" w14:textId="72C8426D" w:rsidR="006B3BA6" w:rsidRPr="007F2770" w:rsidRDefault="006B3BA6" w:rsidP="006B3BA6">
      <w:r w:rsidRPr="007F2770">
        <w:t>For case i) in subclause 5.6.1.1</w:t>
      </w:r>
      <w:r w:rsidR="00751645" w:rsidRPr="007F2770">
        <w:t>, if the UE is not configured for high priority access in selected PLMN</w:t>
      </w:r>
      <w:r w:rsidR="000E1CC9" w:rsidRPr="007F2770">
        <w:t xml:space="preserve"> </w:t>
      </w:r>
      <w:r w:rsidR="000E1CC9" w:rsidRPr="007F2770">
        <w:rPr>
          <w:noProof/>
          <w:lang w:val="en-US"/>
        </w:rPr>
        <w:t>or SNPN</w:t>
      </w:r>
      <w:r w:rsidR="00751645" w:rsidRPr="007F2770">
        <w:t>, the UE shall set the Service type IE in the SERVICE REQUEST message as follows:</w:t>
      </w:r>
    </w:p>
    <w:p w14:paraId="2FD45550" w14:textId="77777777" w:rsidR="006B3BA6" w:rsidRPr="007F2770" w:rsidRDefault="00751645" w:rsidP="0085304B">
      <w:pPr>
        <w:pStyle w:val="B1"/>
      </w:pPr>
      <w:r w:rsidRPr="007F2770">
        <w:t>a</w:t>
      </w:r>
      <w:r w:rsidR="006B3BA6" w:rsidRPr="007F2770">
        <w:t>)</w:t>
      </w:r>
      <w:r w:rsidR="006B3BA6" w:rsidRPr="007F2770">
        <w:tab/>
        <w:t>if the pending message is an UL NAS TRANSPORT message with the Request type IE set to "initial emergency request" or "existing emergency PDU session", the UE shall set the Service type IE in the SERVICE REQUEST message to "emergency services"; or</w:t>
      </w:r>
    </w:p>
    <w:p w14:paraId="7FD99A4D" w14:textId="77777777" w:rsidR="006B3BA6" w:rsidRPr="007F2770" w:rsidRDefault="00751645" w:rsidP="0085304B">
      <w:pPr>
        <w:pStyle w:val="B1"/>
      </w:pPr>
      <w:r w:rsidRPr="007F2770">
        <w:t>b</w:t>
      </w:r>
      <w:r w:rsidR="006B3BA6" w:rsidRPr="007F2770">
        <w:t>)</w:t>
      </w:r>
      <w:r w:rsidR="006B3BA6" w:rsidRPr="007F2770">
        <w:tab/>
        <w:t>otherwise, the UE shall set the Service type IE in the SERVICE REQUEST message to "signalling".</w:t>
      </w:r>
    </w:p>
    <w:p w14:paraId="5A017DAC" w14:textId="77777777" w:rsidR="00F90B28" w:rsidRPr="007F2770" w:rsidRDefault="00F90B28" w:rsidP="00F90B28">
      <w:r w:rsidRPr="007F2770">
        <w:t>For case j) in subclause 5.6.1.1:</w:t>
      </w:r>
    </w:p>
    <w:p w14:paraId="063F1983" w14:textId="77777777" w:rsidR="00F90B28" w:rsidRPr="007F2770" w:rsidRDefault="00F90B28" w:rsidP="00F90B28">
      <w:pPr>
        <w:pStyle w:val="B1"/>
        <w:rPr>
          <w:noProof/>
          <w:lang w:val="en-US"/>
        </w:rPr>
      </w:pPr>
      <w:r w:rsidRPr="007F2770">
        <w:t>a)</w:t>
      </w:r>
      <w:r w:rsidRPr="007F2770">
        <w:tab/>
        <w:t xml:space="preserve">the UE shall include the Uplink data status IE in the SERVICE REQUEST message indicating the </w:t>
      </w:r>
      <w:r w:rsidRPr="007F2770">
        <w:rPr>
          <w:noProof/>
          <w:lang w:val="en-US"/>
        </w:rPr>
        <w:t>PDU session(s) for which user-plane resources were active prior to receiving the fallback indication, if any; and</w:t>
      </w:r>
    </w:p>
    <w:p w14:paraId="3DC26AE4" w14:textId="216AFA68" w:rsidR="00F90B28" w:rsidRPr="007F2770" w:rsidRDefault="00F90B28" w:rsidP="00F90B28">
      <w:pPr>
        <w:pStyle w:val="B1"/>
      </w:pPr>
      <w:r w:rsidRPr="007F2770">
        <w:t>b)</w:t>
      </w:r>
      <w:r w:rsidRPr="007F2770">
        <w:tab/>
        <w:t>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t>, the UE shall set the Service type IE in the SERVICE REQUEST message as follows:</w:t>
      </w:r>
    </w:p>
    <w:p w14:paraId="668B7E6C" w14:textId="77777777" w:rsidR="00F90B28" w:rsidRPr="007F2770" w:rsidRDefault="00F90B28" w:rsidP="00F90B28">
      <w:pPr>
        <w:pStyle w:val="B2"/>
      </w:pPr>
      <w:r w:rsidRPr="007F2770">
        <w:t>1)</w:t>
      </w:r>
      <w:r w:rsidRPr="007F2770">
        <w:tab/>
      </w:r>
      <w:r w:rsidRPr="007F2770">
        <w:rPr>
          <w:lang w:eastAsia="zh-CN"/>
        </w:rPr>
        <w:t>if there is an emergency PDU session which is indicated in the Uplink data status IE, the UE shall set the Service type IE in the SERVICE REQUEST message to "emergency services"</w:t>
      </w:r>
      <w:r w:rsidRPr="007F2770">
        <w:t>; or</w:t>
      </w:r>
    </w:p>
    <w:p w14:paraId="107DEE06" w14:textId="77777777" w:rsidR="00F90B28" w:rsidRPr="007F2770" w:rsidRDefault="00F90B28" w:rsidP="00F90B28">
      <w:pPr>
        <w:pStyle w:val="B2"/>
      </w:pPr>
      <w:r w:rsidRPr="007F2770">
        <w:t>2)</w:t>
      </w:r>
      <w:r w:rsidRPr="007F2770">
        <w:tab/>
      </w:r>
      <w:r w:rsidRPr="007F2770">
        <w:rPr>
          <w:lang w:eastAsia="zh-CN"/>
        </w:rPr>
        <w:t>if there is no emergency PDU session which is indicated in the Uplink data status IE, the UE shall set the</w:t>
      </w:r>
      <w:r w:rsidRPr="007F2770">
        <w:rPr>
          <w:lang w:eastAsia="ja-JP"/>
        </w:rPr>
        <w:t xml:space="preserve"> Service type IE in the </w:t>
      </w:r>
      <w:r w:rsidRPr="007F2770">
        <w:t xml:space="preserve">SERVICE REQUEST message to </w:t>
      </w:r>
      <w:r w:rsidRPr="007F2770">
        <w:rPr>
          <w:lang w:eastAsia="ja-JP"/>
        </w:rPr>
        <w:t>"</w:t>
      </w:r>
      <w:r w:rsidRPr="007F2770">
        <w:rPr>
          <w:lang w:eastAsia="zh-CN"/>
        </w:rPr>
        <w:t>data</w:t>
      </w:r>
      <w:r w:rsidRPr="007F2770">
        <w:rPr>
          <w:lang w:eastAsia="ja-JP"/>
        </w:rPr>
        <w:t>".</w:t>
      </w:r>
    </w:p>
    <w:p w14:paraId="6B4A92B5" w14:textId="540483D2" w:rsidR="000A7F1B" w:rsidRPr="007F2770" w:rsidRDefault="000A7F1B" w:rsidP="000A7F1B">
      <w:pPr>
        <w:rPr>
          <w:lang w:eastAsia="zh-CN"/>
        </w:rPr>
      </w:pPr>
      <w:r w:rsidRPr="007F2770">
        <w:t>For case</w:t>
      </w:r>
      <w:r w:rsidR="00A125A2" w:rsidRPr="007F2770">
        <w:t>s</w:t>
      </w:r>
      <w:r w:rsidRPr="007F2770">
        <w:t xml:space="preserve"> l)</w:t>
      </w:r>
      <w:r w:rsidR="00A125A2" w:rsidRPr="007F2770">
        <w:t>,</w:t>
      </w:r>
      <w:r w:rsidRPr="007F2770">
        <w:t xml:space="preserve"> n)</w:t>
      </w:r>
      <w:r w:rsidR="00A125A2" w:rsidRPr="007F2770">
        <w:t>, and q)</w:t>
      </w:r>
      <w:r w:rsidRPr="007F2770">
        <w:t xml:space="preserve"> in subclause 5.6.1.1, if the UE</w:t>
      </w:r>
      <w:r w:rsidRPr="007F2770">
        <w:rPr>
          <w:lang w:eastAsia="zh-CN"/>
        </w:rPr>
        <w:t xml:space="preserve"> is not a UE configured for high priority access in selected PLMN</w:t>
      </w:r>
      <w:r w:rsidR="000E1CC9" w:rsidRPr="007F2770">
        <w:rPr>
          <w:lang w:eastAsia="zh-CN"/>
        </w:rPr>
        <w:t xml:space="preserve"> </w:t>
      </w:r>
      <w:r w:rsidR="000E1CC9" w:rsidRPr="007F2770">
        <w:rPr>
          <w:noProof/>
          <w:lang w:val="en-US"/>
        </w:rPr>
        <w:t>or SNPN</w:t>
      </w:r>
      <w:r w:rsidRPr="007F2770">
        <w:rPr>
          <w:lang w:eastAsia="zh-CN"/>
        </w:rPr>
        <w:t>:</w:t>
      </w:r>
    </w:p>
    <w:p w14:paraId="7042FEA2" w14:textId="77777777" w:rsidR="000E27AC" w:rsidRPr="007F2770" w:rsidRDefault="000E27AC" w:rsidP="000E27AC">
      <w:pPr>
        <w:pStyle w:val="B1"/>
      </w:pPr>
      <w:r w:rsidRPr="007F2770">
        <w:t>a)</w:t>
      </w:r>
      <w:r w:rsidRPr="007F2770">
        <w:tab/>
        <w:t>if there exists an emergency PDU session which is indicated in the Uplink data status IE the service type IE in the SERVICE REQUEST message shall be set to "emergency services"; or</w:t>
      </w:r>
    </w:p>
    <w:p w14:paraId="552F82B6" w14:textId="77777777" w:rsidR="000E27AC" w:rsidRPr="007F2770" w:rsidRDefault="000E27AC" w:rsidP="00CF661E">
      <w:pPr>
        <w:pStyle w:val="B1"/>
      </w:pPr>
      <w:r w:rsidRPr="007F2770">
        <w:rPr>
          <w:lang w:eastAsia="zh-CN"/>
        </w:rPr>
        <w:t>b)</w:t>
      </w:r>
      <w:r w:rsidRPr="007F2770">
        <w:rPr>
          <w:lang w:eastAsia="zh-CN"/>
        </w:rPr>
        <w:tab/>
        <w:t>otherwise, the</w:t>
      </w:r>
      <w:r w:rsidRPr="007F2770">
        <w:rPr>
          <w:lang w:eastAsia="ja-JP"/>
        </w:rPr>
        <w:t xml:space="preserve"> service type IE in the </w:t>
      </w:r>
      <w:r w:rsidRPr="007F2770">
        <w:t xml:space="preserve">SERVICE REQUEST message shall be set to </w:t>
      </w:r>
      <w:r w:rsidRPr="007F2770">
        <w:rPr>
          <w:lang w:eastAsia="ja-JP"/>
        </w:rPr>
        <w:t>"</w:t>
      </w:r>
      <w:r w:rsidRPr="007F2770">
        <w:t>signalling</w:t>
      </w:r>
      <w:r w:rsidRPr="007F2770">
        <w:rPr>
          <w:lang w:eastAsia="ja-JP"/>
        </w:rPr>
        <w:t>".</w:t>
      </w:r>
    </w:p>
    <w:p w14:paraId="5DA82CAE" w14:textId="7B1A91A1" w:rsidR="005D0C2F" w:rsidRPr="007F2770" w:rsidRDefault="005D0C2F" w:rsidP="005D0C2F">
      <w:pPr>
        <w:rPr>
          <w:lang w:eastAsia="ja-JP"/>
        </w:rPr>
      </w:pPr>
      <w:r w:rsidRPr="007F2770">
        <w:rPr>
          <w:lang w:eastAsia="ja-JP"/>
        </w:rPr>
        <w:t xml:space="preserve">For case m) in subclause 5.6.1.1, the UE shall not include the Paging restriction IE in the SERVICE REQUEST message and set Service type to "signalling". </w:t>
      </w:r>
      <w:r w:rsidRPr="007F2770">
        <w:t>The UE may include the UE request type IE</w:t>
      </w:r>
      <w:r w:rsidRPr="007F2770">
        <w:rPr>
          <w:lang w:eastAsia="ja-JP"/>
        </w:rPr>
        <w:t xml:space="preserve"> and </w:t>
      </w:r>
      <w:r w:rsidRPr="007F2770">
        <w:t>set Request type to "NAS signalling connection release" to remove the paging restriction and request the release of the NAS signalling connection at the same time</w:t>
      </w:r>
      <w:r w:rsidRPr="007F2770">
        <w:rPr>
          <w:lang w:eastAsia="ja-JP"/>
        </w:rPr>
        <w:t>.</w:t>
      </w:r>
      <w:r w:rsidR="007B04AC" w:rsidRPr="007F2770">
        <w:t xml:space="preserve"> If the UE requests the release of the NAS signalling connection, the UE shall not include the Uplink data status IE in the SERVICE REQUEST message.</w:t>
      </w:r>
    </w:p>
    <w:p w14:paraId="2997E532" w14:textId="0A26BE50" w:rsidR="00A12E6B" w:rsidRPr="007F2770" w:rsidRDefault="00A12E6B" w:rsidP="00A12E6B">
      <w:r w:rsidRPr="007F2770">
        <w:t xml:space="preserve">For cases </w:t>
      </w:r>
      <w:r w:rsidR="00664E27" w:rsidRPr="007F2770">
        <w:t>o</w:t>
      </w:r>
      <w:r w:rsidR="00024C77" w:rsidRPr="007F2770">
        <w:t>)</w:t>
      </w:r>
      <w:r w:rsidR="00664E27" w:rsidRPr="007F2770">
        <w:t xml:space="preserve"> </w:t>
      </w:r>
      <w:r w:rsidRPr="007F2770">
        <w:t xml:space="preserve">and </w:t>
      </w:r>
      <w:r w:rsidR="00664E27" w:rsidRPr="007F2770">
        <w:t>p</w:t>
      </w:r>
      <w:r w:rsidR="00024C77" w:rsidRPr="007F2770">
        <w:t>)</w:t>
      </w:r>
      <w:r w:rsidR="00664E27" w:rsidRPr="007F2770">
        <w:t xml:space="preserve"> </w:t>
      </w:r>
      <w:r w:rsidRPr="007F2770">
        <w:t>in subclause 5.6.1.1, the UE shall not include the Uplink data status IE and the Allowed PDU session status IE in the SERVICE REQUEST message. Further,</w:t>
      </w:r>
    </w:p>
    <w:p w14:paraId="434088EE" w14:textId="49C9A629" w:rsidR="00A12E6B" w:rsidRPr="007F2770" w:rsidRDefault="00A12E6B" w:rsidP="00A12E6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Service type to "signalling"</w:t>
      </w:r>
      <w:r w:rsidRPr="007F2770">
        <w:t>;</w:t>
      </w:r>
    </w:p>
    <w:p w14:paraId="1DD1DD2B" w14:textId="433E615F" w:rsidR="00A12E6B" w:rsidRPr="007F2770" w:rsidRDefault="00A12E6B" w:rsidP="00A12E6B">
      <w:pPr>
        <w:pStyle w:val="B1"/>
      </w:pPr>
      <w:r w:rsidRPr="007F2770">
        <w:t>-</w:t>
      </w:r>
      <w:r w:rsidRPr="007F2770">
        <w:tab/>
        <w:t>for case p in subclause 5.6.1.1, the UE shall set Request type to "Rejection of paging" in the UE request type IE</w:t>
      </w:r>
      <w:r w:rsidRPr="007F2770">
        <w:rPr>
          <w:lang w:eastAsia="ja-JP"/>
        </w:rPr>
        <w:t xml:space="preserve"> and Service type to "mobile terminated services"</w:t>
      </w:r>
      <w:r w:rsidRPr="007F2770">
        <w:t>; and</w:t>
      </w:r>
    </w:p>
    <w:p w14:paraId="171E71C5" w14:textId="78F1052E" w:rsidR="00A12E6B" w:rsidRPr="007F2770" w:rsidRDefault="00A12E6B" w:rsidP="00A12E6B">
      <w:r w:rsidRPr="007F2770">
        <w:t>may include its paging restriction preference in the Paging restriction IE in the SERVICE REQUEST message.</w:t>
      </w:r>
    </w:p>
    <w:p w14:paraId="1AB675AF" w14:textId="77777777" w:rsidR="00120902" w:rsidRPr="007F2770" w:rsidRDefault="00120902" w:rsidP="00120902">
      <w:r w:rsidRPr="007F2770">
        <w:t>The UE shall include a valid 5G-S-TMSI in the 5G-S-TMSI IE of the SERVICE REQUEST message.</w:t>
      </w:r>
    </w:p>
    <w:p w14:paraId="64CD6DD3" w14:textId="5160AEF2" w:rsidR="00B64A8E" w:rsidRPr="007F2770" w:rsidRDefault="0094056F" w:rsidP="00B64A8E">
      <w:r w:rsidRPr="007F2770">
        <w:t>For all cases except cases o) and p) in subclause 5.6.1.1, i</w:t>
      </w:r>
      <w:r w:rsidR="00B64A8E" w:rsidRPr="007F2770">
        <w:t>f the UE has one or more active always-on PDU sessions</w:t>
      </w:r>
      <w:r w:rsidR="00573CE3" w:rsidRPr="007F2770">
        <w:t xml:space="preserve"> associated with the access type </w:t>
      </w:r>
      <w:r w:rsidR="00573CE3" w:rsidRPr="007F2770">
        <w:rPr>
          <w:rFonts w:hint="eastAsia"/>
          <w:lang w:eastAsia="zh-CN"/>
        </w:rPr>
        <w:t xml:space="preserve">over which </w:t>
      </w:r>
      <w:r w:rsidR="00573CE3" w:rsidRPr="007F2770">
        <w:t xml:space="preserve">the </w:t>
      </w:r>
      <w:r w:rsidR="00573CE3" w:rsidRPr="007F2770">
        <w:rPr>
          <w:rFonts w:hint="eastAsia"/>
        </w:rPr>
        <w:t>S</w:t>
      </w:r>
      <w:r w:rsidR="00573CE3" w:rsidRPr="007F2770">
        <w:t>ERVICE REQUEST message is sent</w:t>
      </w:r>
      <w:r w:rsidR="00B64A8E" w:rsidRPr="007F2770">
        <w:t xml:space="preserve"> and</w:t>
      </w:r>
      <w:r w:rsidR="00B64A8E" w:rsidRPr="007F2770">
        <w:rPr>
          <w:rFonts w:eastAsia="Malgun Gothic"/>
          <w:lang w:eastAsia="ko-KR"/>
        </w:rPr>
        <w:t xml:space="preserve"> the user-plane resources for these PDU sessions are not established</w:t>
      </w:r>
      <w:r w:rsidR="00B64A8E" w:rsidRPr="007F2770">
        <w:t>, the UE shall include the Uplink data status IE</w:t>
      </w:r>
      <w:r w:rsidR="00B64A8E" w:rsidRPr="007F2770" w:rsidDel="005E6C2D">
        <w:rPr>
          <w:rFonts w:hint="eastAsia"/>
        </w:rPr>
        <w:t xml:space="preserve"> </w:t>
      </w:r>
      <w:r w:rsidR="00B64A8E" w:rsidRPr="007F2770">
        <w:t>in</w:t>
      </w:r>
      <w:r w:rsidR="00B64A8E" w:rsidRPr="007F2770">
        <w:rPr>
          <w:rFonts w:hint="eastAsia"/>
        </w:rPr>
        <w:t xml:space="preserve"> </w:t>
      </w:r>
      <w:r w:rsidR="00B64A8E" w:rsidRPr="007F2770">
        <w:t xml:space="preserve">the </w:t>
      </w:r>
      <w:r w:rsidR="00B64A8E" w:rsidRPr="007F2770">
        <w:rPr>
          <w:rFonts w:hint="eastAsia"/>
        </w:rPr>
        <w:t>S</w:t>
      </w:r>
      <w:r w:rsidR="00B64A8E" w:rsidRPr="007F2770">
        <w:t xml:space="preserve">ERVICE REQUEST </w:t>
      </w:r>
      <w:r w:rsidR="00B64A8E" w:rsidRPr="007F2770">
        <w:rPr>
          <w:rFonts w:hint="eastAsia"/>
        </w:rPr>
        <w:t xml:space="preserve">message </w:t>
      </w:r>
      <w:r w:rsidR="00B64A8E" w:rsidRPr="007F2770">
        <w:t>and indicate that the UE has pending user data to be sent for those PDU sessions.</w:t>
      </w:r>
    </w:p>
    <w:p w14:paraId="37FB1AC9" w14:textId="77777777" w:rsidR="00EE4E4F" w:rsidRPr="007F2770" w:rsidRDefault="00EE4E4F" w:rsidP="00EE4E4F">
      <w:r w:rsidRPr="007F2770">
        <w:t>If the UE has one or more active PDU sessions which are not accepted by the network as always-on PDU sessions and</w:t>
      </w:r>
      <w:r w:rsidRPr="007F2770">
        <w:rPr>
          <w:lang w:eastAsia="ko-KR"/>
        </w:rPr>
        <w:t xml:space="preserve"> no uplink user data pending to be sent for those PDU sessions</w:t>
      </w:r>
      <w:r w:rsidRPr="007F2770">
        <w:t>, the UE shall not include those PDU sessions in the Uplink data status IE in the SERVICE REQUEST message.</w:t>
      </w:r>
    </w:p>
    <w:p w14:paraId="373F5069" w14:textId="3F935A24" w:rsidR="00BB4117" w:rsidRPr="007F2770" w:rsidRDefault="00BB4117" w:rsidP="00BB4117">
      <w:r w:rsidRPr="007F2770">
        <w:t>T</w:t>
      </w:r>
      <w:r w:rsidRPr="007F2770">
        <w:rPr>
          <w:rFonts w:hint="eastAsia"/>
        </w:rPr>
        <w:t xml:space="preserve">he </w:t>
      </w:r>
      <w:r w:rsidRPr="007F2770">
        <w:t>Uplink data status</w:t>
      </w:r>
      <w:r w:rsidRPr="007F2770">
        <w:rPr>
          <w:rFonts w:hint="eastAsia"/>
        </w:rPr>
        <w:t xml:space="preserve"> IE</w:t>
      </w:r>
      <w:r w:rsidRPr="007F2770">
        <w:t xml:space="preserve"> may be included in the SERVICE REQUEST message</w:t>
      </w:r>
      <w:r w:rsidRPr="007F2770">
        <w:rPr>
          <w:rFonts w:hint="eastAsia"/>
        </w:rPr>
        <w:t xml:space="preserve"> to indicate</w:t>
      </w:r>
      <w:r w:rsidRPr="007F2770">
        <w:t xml:space="preserve"> </w:t>
      </w:r>
      <w:r w:rsidRPr="007F2770">
        <w:rPr>
          <w:rFonts w:hint="eastAsia"/>
        </w:rPr>
        <w:t>which</w:t>
      </w:r>
      <w:r w:rsidRPr="007F2770">
        <w:t xml:space="preserve"> PDU session(s) associated with the access type the SERVICE REQUEST message is sent over </w:t>
      </w:r>
      <w:r w:rsidRPr="007F2770">
        <w:rPr>
          <w:rFonts w:hint="eastAsia"/>
        </w:rPr>
        <w:t>have pending user data to be sent</w:t>
      </w:r>
      <w:ins w:id="5086" w:author="24.501_CR5321R4_(Rel-18)_5MBS_Ph2" w:date="2023-06-30T16:27:00Z">
        <w:r w:rsidR="00EC0F8C">
          <w:t xml:space="preserve"> </w:t>
        </w:r>
        <w:r w:rsidR="00EC0F8C">
          <w:rPr>
            <w:rFonts w:hint="eastAsia"/>
            <w:lang w:eastAsia="zh-CN"/>
          </w:rPr>
          <w:t xml:space="preserve">or are </w:t>
        </w:r>
        <w:r w:rsidR="00EC0F8C" w:rsidRPr="005A1869">
          <w:rPr>
            <w:lang w:eastAsia="zh-CN"/>
          </w:rPr>
          <w:t>associated with active multicast MBS session(s)</w:t>
        </w:r>
      </w:ins>
      <w:r w:rsidRPr="007F2770">
        <w:t>.</w:t>
      </w:r>
      <w:ins w:id="5087" w:author="24.501_CR5171R1_(Rel-18)_5GProtoc18" w:date="2023-06-26T04:19:00Z">
        <w:r w:rsidR="00CA15B8">
          <w:t xml:space="preserve"> If th</w:t>
        </w:r>
        <w:r w:rsidR="00CA15B8" w:rsidRPr="0060369E">
          <w:t>e UE is located outside the LADN service area</w:t>
        </w:r>
        <w:r w:rsidR="00CA15B8">
          <w:t xml:space="preserve"> of a PDU session</w:t>
        </w:r>
        <w:r w:rsidR="00CA15B8" w:rsidRPr="0060369E">
          <w:t>, the UE shall not include the PDU session for LADN in the Uplink data status IE.</w:t>
        </w:r>
      </w:ins>
    </w:p>
    <w:p w14:paraId="12FC9940" w14:textId="77777777" w:rsidR="00B20CDE" w:rsidRPr="007F2770" w:rsidRDefault="00173561" w:rsidP="00173561">
      <w:r w:rsidRPr="007F2770">
        <w:t>The PDU session status information element may be included in the SERVICE REQUEST message to indicate</w:t>
      </w:r>
      <w:r w:rsidR="00B20CDE" w:rsidRPr="007F2770">
        <w:t>:</w:t>
      </w:r>
    </w:p>
    <w:p w14:paraId="55341D84" w14:textId="77777777" w:rsidR="006D6304" w:rsidRPr="007F2770" w:rsidRDefault="006D6304" w:rsidP="006D6304">
      <w:pPr>
        <w:pStyle w:val="B1"/>
      </w:pPr>
      <w:r w:rsidRPr="007F2770">
        <w:t>-</w:t>
      </w:r>
      <w:r w:rsidRPr="007F2770">
        <w:tab/>
        <w:t>the single access PDU session(s) not in 5GSM state PDU SESSION INACTIVE in the UE associated with the access type the SERVICE REQUEST message is sent over; and</w:t>
      </w:r>
    </w:p>
    <w:p w14:paraId="4CFF9A52" w14:textId="5431BEDE" w:rsidR="00B20CDE" w:rsidRPr="007F2770" w:rsidRDefault="00B20CDE" w:rsidP="00496914">
      <w:pPr>
        <w:pStyle w:val="B1"/>
      </w:pPr>
      <w:r w:rsidRPr="007F2770">
        <w:t>-</w:t>
      </w:r>
      <w:r w:rsidRPr="007F2770">
        <w:tab/>
        <w:t xml:space="preserve">the MA PDU session(s) not in 5GSM state PDU SESSION INACTIVE and having </w:t>
      </w:r>
      <w:r w:rsidR="00912987" w:rsidRPr="007F2770">
        <w:t xml:space="preserve">the corresponding </w:t>
      </w:r>
      <w:r w:rsidRPr="007F2770">
        <w:t xml:space="preserve">user plane resources </w:t>
      </w:r>
      <w:r w:rsidR="00912987" w:rsidRPr="007F2770">
        <w:rPr>
          <w:lang w:eastAsia="ko-KR"/>
        </w:rPr>
        <w:t xml:space="preserve">being established or </w:t>
      </w:r>
      <w:r w:rsidRPr="007F2770">
        <w:t>established in the UE on the access the SERVICE REQUEST message is sent over.</w:t>
      </w:r>
    </w:p>
    <w:p w14:paraId="04D01721" w14:textId="77777777" w:rsidR="00A06609" w:rsidRPr="007F2770" w:rsidRDefault="00A06609" w:rsidP="00A06609">
      <w:r w:rsidRPr="007F2770">
        <w:t>If the SERVICE REQUEST message includes a NAS message container IE, the AMF shall process the SERVICE REQUEST message that is obtained from the NAS message container IE as described in subclause 4.4.6.</w:t>
      </w:r>
    </w:p>
    <w:p w14:paraId="3E141093" w14:textId="77777777" w:rsidR="002B41FE" w:rsidRPr="007F2770" w:rsidRDefault="002B41FE" w:rsidP="002B41FE">
      <w:pPr>
        <w:rPr>
          <w:lang w:eastAsia="ja-JP"/>
        </w:rPr>
      </w:pPr>
      <w:r w:rsidRPr="007F2770">
        <w:t>If the UE has an emergency PDU session over the non-current access, it shall not initiate the SERVICE REQUEST message with the</w:t>
      </w:r>
      <w:r w:rsidRPr="007F2770">
        <w:rPr>
          <w:lang w:eastAsia="ja-JP"/>
        </w:rPr>
        <w:t xml:space="preserve"> service type IE set to </w:t>
      </w:r>
      <w:r w:rsidRPr="007F2770">
        <w:t>"emergency services" over the current access, unless the SERVICE REQUEST message has to be initiated to perform handover of an existing emergency PDU session from the non-current access to the current access.</w:t>
      </w:r>
    </w:p>
    <w:p w14:paraId="22CCAB19" w14:textId="77777777" w:rsidR="002B41FE" w:rsidRPr="007F2770" w:rsidRDefault="002B41FE" w:rsidP="002B41FE">
      <w:pPr>
        <w:pStyle w:val="NO"/>
      </w:pPr>
      <w:r w:rsidRPr="007F2770">
        <w:t>NOTE</w:t>
      </w:r>
      <w:r w:rsidR="0075753B" w:rsidRPr="007F2770">
        <w:t> 2</w:t>
      </w:r>
      <w:r w:rsidRPr="007F2770">
        <w:t>:</w:t>
      </w:r>
      <w:r w:rsidRPr="007F2770">
        <w:tab/>
        <w:t>Transfer of an existing emergency PDU session between 3GPP access and non-3GPP access is needed e.g. if the UE determines that the current access is no longer available.</w:t>
      </w:r>
    </w:p>
    <w:p w14:paraId="20CCB3CD" w14:textId="77777777" w:rsidR="0075753B" w:rsidRPr="007F2770" w:rsidRDefault="0075753B" w:rsidP="00781477">
      <w:pPr>
        <w:pStyle w:val="Heading5"/>
      </w:pPr>
      <w:bookmarkStart w:id="5088" w:name="_Toc20232712"/>
      <w:bookmarkStart w:id="5089" w:name="_Toc27746814"/>
      <w:bookmarkStart w:id="5090" w:name="_Toc36212996"/>
      <w:bookmarkStart w:id="5091" w:name="_Toc36657173"/>
      <w:bookmarkStart w:id="5092" w:name="_Toc45286837"/>
      <w:bookmarkStart w:id="5093" w:name="_Toc51948106"/>
      <w:bookmarkStart w:id="5094" w:name="_Toc51949198"/>
      <w:bookmarkStart w:id="5095" w:name="_Toc131396129"/>
      <w:r w:rsidRPr="007F2770">
        <w:t>5.6.1.2.2</w:t>
      </w:r>
      <w:r w:rsidRPr="007F2770">
        <w:tab/>
        <w:t>UE is using 5GS services with control plane CIoT 5GS optimization</w:t>
      </w:r>
      <w:bookmarkEnd w:id="5088"/>
      <w:bookmarkEnd w:id="5089"/>
      <w:bookmarkEnd w:id="5090"/>
      <w:bookmarkEnd w:id="5091"/>
      <w:bookmarkEnd w:id="5092"/>
      <w:bookmarkEnd w:id="5093"/>
      <w:bookmarkEnd w:id="5094"/>
      <w:bookmarkEnd w:id="5095"/>
    </w:p>
    <w:p w14:paraId="681A9184" w14:textId="77777777" w:rsidR="0075753B" w:rsidRPr="007F2770" w:rsidRDefault="0075753B" w:rsidP="0075753B">
      <w:r w:rsidRPr="007F2770">
        <w:t>The UE shall send a CONTROL PLANE SERVICE REQUEST message, start T3517 and enter the state 5GMM-SERVICE-REQUEST-INITIATED.</w:t>
      </w:r>
    </w:p>
    <w:p w14:paraId="5E4D712F" w14:textId="77777777" w:rsidR="00E404C1" w:rsidRPr="007F2770" w:rsidRDefault="0075753B" w:rsidP="0075753B">
      <w:r w:rsidRPr="007F2770">
        <w:t>For case a</w:t>
      </w:r>
      <w:r w:rsidR="003F1D23" w:rsidRPr="007F2770">
        <w:t>)</w:t>
      </w:r>
      <w:r w:rsidR="00E404C1" w:rsidRPr="007F2770">
        <w:t>, and case b)</w:t>
      </w:r>
      <w:r w:rsidRPr="007F2770">
        <w:t xml:space="preserve"> in subclause 5.6.1.1, the </w:t>
      </w:r>
      <w:r w:rsidRPr="007F2770">
        <w:rPr>
          <w:lang w:eastAsia="zh-CN"/>
        </w:rPr>
        <w:t>Control plane</w:t>
      </w:r>
      <w:r w:rsidRPr="007F2770">
        <w:t xml:space="preserve"> service type of the CONTROL PLANE SERVICE REQUEST message shall indicate "mobile terminating request". If</w:t>
      </w:r>
      <w:r w:rsidR="00E404C1" w:rsidRPr="007F2770">
        <w:t>:</w:t>
      </w:r>
    </w:p>
    <w:p w14:paraId="5BFBF80E" w14:textId="77777777" w:rsidR="0075753B" w:rsidRPr="007F2770" w:rsidRDefault="00E404C1" w:rsidP="00D74CA1">
      <w:pPr>
        <w:pStyle w:val="B1"/>
      </w:pPr>
      <w:r w:rsidRPr="007F2770">
        <w:t>a)</w:t>
      </w:r>
      <w:r w:rsidRPr="007F2770">
        <w:tab/>
      </w:r>
      <w:r w:rsidR="0075753B" w:rsidRPr="007F2770">
        <w:t xml:space="preserve">the UE only has uplink </w:t>
      </w:r>
      <w:r w:rsidR="00557062" w:rsidRPr="007F2770">
        <w:t xml:space="preserve">CIoT </w:t>
      </w:r>
      <w:r w:rsidR="0075753B" w:rsidRPr="007F2770">
        <w:t>user data or SMS to be sent, the UE shall:</w:t>
      </w:r>
    </w:p>
    <w:p w14:paraId="6C682513" w14:textId="77777777" w:rsidR="0075753B" w:rsidRPr="007F2770" w:rsidRDefault="00E404C1" w:rsidP="00D74CA1">
      <w:pPr>
        <w:pStyle w:val="B2"/>
      </w:pPr>
      <w:r w:rsidRPr="007F2770">
        <w:t>1</w:t>
      </w:r>
      <w:r w:rsidR="0075753B" w:rsidRPr="007F2770">
        <w:t>)</w:t>
      </w:r>
      <w:r w:rsidR="0075753B" w:rsidRPr="007F2770">
        <w:tab/>
        <w:t>if the data size is not more than 254 octets and there is no other optional IE to be included in the message</w:t>
      </w:r>
      <w:r w:rsidR="00557062" w:rsidRPr="007F2770">
        <w:t>:</w:t>
      </w:r>
    </w:p>
    <w:p w14:paraId="72632AA2" w14:textId="77777777" w:rsidR="0075753B" w:rsidRPr="007F2770" w:rsidRDefault="00E404C1" w:rsidP="00D74CA1">
      <w:pPr>
        <w:pStyle w:val="B3"/>
      </w:pPr>
      <w:r w:rsidRPr="007F2770">
        <w:t>i</w:t>
      </w:r>
      <w:r w:rsidR="0075753B" w:rsidRPr="007F2770">
        <w:t>)</w:t>
      </w:r>
      <w:r w:rsidR="0075753B" w:rsidRPr="007F2770">
        <w:tab/>
        <w:t xml:space="preserve">for sending </w:t>
      </w:r>
      <w:r w:rsidR="00557062" w:rsidRPr="007F2770">
        <w:t xml:space="preserve">CIoT user </w:t>
      </w:r>
      <w:r w:rsidR="0075753B" w:rsidRPr="007F2770">
        <w:t>data, set the Data type field to "control plane user data", include the PDU session ID, data, and Downlink data expected (DDX) (if available), in the CIoT small data container IE; and</w:t>
      </w:r>
    </w:p>
    <w:p w14:paraId="616775DF" w14:textId="77777777" w:rsidR="0075753B" w:rsidRPr="007F2770" w:rsidRDefault="00E404C1" w:rsidP="00D74CA1">
      <w:pPr>
        <w:pStyle w:val="B3"/>
      </w:pPr>
      <w:r w:rsidRPr="007F2770">
        <w:t>ii</w:t>
      </w:r>
      <w:r w:rsidR="0075753B" w:rsidRPr="007F2770">
        <w:t>)</w:t>
      </w:r>
      <w:r w:rsidR="0075753B" w:rsidRPr="007F2770">
        <w:tab/>
        <w:t>for sending SMS, set the Data type field to "SMS", include SMS in the CIoT small data container IE; and</w:t>
      </w:r>
    </w:p>
    <w:p w14:paraId="5921D0F0" w14:textId="77777777" w:rsidR="00557062" w:rsidRPr="007F2770" w:rsidRDefault="00E404C1" w:rsidP="00D74CA1">
      <w:pPr>
        <w:pStyle w:val="B2"/>
      </w:pPr>
      <w:r w:rsidRPr="007F2770">
        <w:t>2</w:t>
      </w:r>
      <w:r w:rsidR="0075753B" w:rsidRPr="007F2770">
        <w:t>)</w:t>
      </w:r>
      <w:r w:rsidR="0075753B" w:rsidRPr="007F2770">
        <w:tab/>
        <w:t>otherwise if the data size is more than 254 octets or there are other optional IEs to be included in the message</w:t>
      </w:r>
      <w:r w:rsidR="00557062" w:rsidRPr="007F2770">
        <w:t>:</w:t>
      </w:r>
    </w:p>
    <w:p w14:paraId="01597ABB" w14:textId="77777777" w:rsidR="0075753B" w:rsidRPr="007F2770" w:rsidRDefault="00E404C1" w:rsidP="00D74CA1">
      <w:pPr>
        <w:pStyle w:val="B3"/>
      </w:pPr>
      <w:r w:rsidRPr="007F2770">
        <w:t>i</w:t>
      </w:r>
      <w:r w:rsidR="00557062" w:rsidRPr="007F2770">
        <w:t>)</w:t>
      </w:r>
      <w:r w:rsidR="00557062" w:rsidRPr="007F2770">
        <w:tab/>
        <w:t xml:space="preserve">for sending 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00557062" w:rsidRPr="007F2770">
        <w:t>; and</w:t>
      </w:r>
    </w:p>
    <w:p w14:paraId="60C60EDB" w14:textId="77777777" w:rsidR="00557062" w:rsidRPr="007F2770" w:rsidRDefault="00E404C1" w:rsidP="00D74CA1">
      <w:pPr>
        <w:pStyle w:val="B3"/>
      </w:pPr>
      <w:r w:rsidRPr="007F2770">
        <w:t>ii</w:t>
      </w:r>
      <w:r w:rsidR="00557062" w:rsidRPr="007F2770">
        <w:t>)</w:t>
      </w:r>
      <w:r w:rsidR="00557062" w:rsidRPr="007F2770">
        <w:tab/>
        <w:t>for sending SMS, set the Payload container type IE to "SMS" and include data in the Payload container IE as described in subclause 5.4.5.2.2</w:t>
      </w:r>
      <w:r w:rsidRPr="007F2770">
        <w:t>; and</w:t>
      </w:r>
    </w:p>
    <w:p w14:paraId="2934C6DF" w14:textId="42213956" w:rsidR="00E404C1" w:rsidRPr="007F2770" w:rsidRDefault="00E404C1" w:rsidP="00D74CA1">
      <w:pPr>
        <w:pStyle w:val="B1"/>
      </w:pPr>
      <w:r w:rsidRPr="007F2770">
        <w:t>b)</w:t>
      </w:r>
      <w:r w:rsidRPr="007F2770">
        <w:tab/>
        <w:t xml:space="preserve">the paging request </w:t>
      </w:r>
      <w:r w:rsidR="00E61B76" w:rsidRPr="007F2770">
        <w:t xml:space="preserve">or the notification </w:t>
      </w:r>
      <w:r w:rsidRPr="007F2770">
        <w:t xml:space="preserve">includes an indication for non-3GPP access type, the UE </w:t>
      </w:r>
      <w:r w:rsidRPr="007F2770">
        <w:rPr>
          <w:iCs/>
        </w:rPr>
        <w:t>has at least one PDU session</w:t>
      </w:r>
      <w:r w:rsidRPr="007F2770">
        <w:t xml:space="preserve"> that is not associated with control plane only indication, the Allowed PDU session status IE shall be included</w:t>
      </w:r>
      <w:r w:rsidRPr="007F2770">
        <w:rPr>
          <w:rFonts w:hint="eastAsia"/>
        </w:rPr>
        <w:t xml:space="preserve"> in </w:t>
      </w:r>
      <w:r w:rsidRPr="007F2770">
        <w:t xml:space="preserve">the CONTROL PLANE </w:t>
      </w:r>
      <w:r w:rsidRPr="007F2770">
        <w:rPr>
          <w:rFonts w:hint="eastAsia"/>
        </w:rPr>
        <w:t>S</w:t>
      </w:r>
      <w:r w:rsidRPr="007F2770">
        <w:t xml:space="preserve">ERVICE REQUEST </w:t>
      </w:r>
      <w:r w:rsidRPr="007F2770">
        <w:rPr>
          <w:rFonts w:hint="eastAsia"/>
        </w:rPr>
        <w:t>message</w:t>
      </w:r>
      <w:r w:rsidRPr="007F2770">
        <w:t>.</w:t>
      </w:r>
    </w:p>
    <w:p w14:paraId="68BE19BF" w14:textId="77777777" w:rsidR="0075753B" w:rsidRPr="007F2770" w:rsidRDefault="0075753B" w:rsidP="00767715">
      <w:pPr>
        <w:pStyle w:val="NO"/>
      </w:pPr>
      <w:r w:rsidRPr="007F2770">
        <w:t>NOTE</w:t>
      </w:r>
      <w:r w:rsidR="00490E2A" w:rsidRPr="007F2770">
        <w:t> 1</w:t>
      </w:r>
      <w:r w:rsidRPr="007F2770">
        <w:t>:</w:t>
      </w:r>
      <w:r w:rsidRPr="007F2770">
        <w:tab/>
        <w:t xml:space="preserve">The term DDX used in the present document corresponds to the term NAS RAI used in </w:t>
      </w:r>
      <w:r w:rsidRPr="007F2770">
        <w:rPr>
          <w:noProof/>
          <w:lang w:val="en-US"/>
        </w:rPr>
        <w:t>3GPP TS 23.502 [9]</w:t>
      </w:r>
      <w:r w:rsidRPr="007F2770">
        <w:t>.</w:t>
      </w:r>
    </w:p>
    <w:p w14:paraId="5FEEB231" w14:textId="77777777" w:rsidR="0075753B" w:rsidRPr="007F2770" w:rsidRDefault="0075753B" w:rsidP="0075753B">
      <w:pPr>
        <w:rPr>
          <w:lang w:eastAsia="zh-CN"/>
        </w:rPr>
      </w:pPr>
      <w:r w:rsidRPr="007F2770">
        <w:t>For case c</w:t>
      </w:r>
      <w:r w:rsidR="003F1D23" w:rsidRPr="007F2770">
        <w:t>)</w:t>
      </w:r>
      <w:r w:rsidRPr="007F2770">
        <w:t>, and case d</w:t>
      </w:r>
      <w:r w:rsidR="003F1D23" w:rsidRPr="007F2770">
        <w:t>)</w:t>
      </w:r>
      <w:r w:rsidRPr="007F2770">
        <w:t xml:space="preserve"> if </w:t>
      </w:r>
      <w:r w:rsidRPr="007F2770">
        <w:rPr>
          <w:lang w:eastAsia="ko-KR"/>
        </w:rPr>
        <w:t xml:space="preserve">the UE has pending </w:t>
      </w:r>
      <w:r w:rsidR="00557062" w:rsidRPr="007F2770">
        <w:rPr>
          <w:lang w:eastAsia="ko-KR"/>
        </w:rPr>
        <w:t xml:space="preserve">CIoT </w:t>
      </w:r>
      <w:r w:rsidRPr="007F2770">
        <w:rPr>
          <w:lang w:eastAsia="ko-KR"/>
        </w:rPr>
        <w:t>user data that is to be sent via the control plane</w:t>
      </w:r>
      <w:r w:rsidRPr="007F2770">
        <w:t xml:space="preserve"> in subclause 5.6.1.1, the UE shall set the Control plane service type of the CONTROL PLANE SERVICE</w:t>
      </w:r>
      <w:r w:rsidRPr="007F2770">
        <w:rPr>
          <w:lang w:eastAsia="zh-CN"/>
        </w:rPr>
        <w:t xml:space="preserve"> REQUEST message to "mobile originating request". </w:t>
      </w:r>
      <w:r w:rsidRPr="007F2770">
        <w:t xml:space="preserve">If the UE has only uplink </w:t>
      </w:r>
      <w:r w:rsidR="00557062" w:rsidRPr="007F2770">
        <w:t xml:space="preserve">CIoT </w:t>
      </w:r>
      <w:r w:rsidRPr="007F2770">
        <w:t>user data</w:t>
      </w:r>
      <w:r w:rsidR="00557062" w:rsidRPr="007F2770">
        <w:t>,</w:t>
      </w:r>
      <w:r w:rsidRPr="007F2770">
        <w:t xml:space="preserve"> SMS </w:t>
      </w:r>
      <w:r w:rsidR="00557062" w:rsidRPr="007F2770">
        <w:t xml:space="preserve">or location services message </w:t>
      </w:r>
      <w:r w:rsidRPr="007F2770">
        <w:t>to be sent, the UE shall:</w:t>
      </w:r>
    </w:p>
    <w:p w14:paraId="6336DAAA" w14:textId="77777777" w:rsidR="0075753B" w:rsidRPr="007F2770" w:rsidRDefault="0075753B" w:rsidP="0075753B">
      <w:pPr>
        <w:pStyle w:val="B1"/>
      </w:pPr>
      <w:r w:rsidRPr="007F2770">
        <w:t>a)</w:t>
      </w:r>
      <w:r w:rsidRPr="007F2770">
        <w:tab/>
        <w:t>if the data size is not more than 254 octets</w:t>
      </w:r>
      <w:r w:rsidR="0045354F" w:rsidRPr="007F2770">
        <w:t>,</w:t>
      </w:r>
      <w:r w:rsidRPr="007F2770">
        <w:t xml:space="preserve"> there is no other optional IE to be included in the </w:t>
      </w:r>
      <w:r w:rsidR="0045354F" w:rsidRPr="007F2770">
        <w:t>CONTROL PLANE SERVICE</w:t>
      </w:r>
      <w:r w:rsidR="0045354F" w:rsidRPr="007F2770">
        <w:rPr>
          <w:lang w:eastAsia="zh-CN"/>
        </w:rPr>
        <w:t xml:space="preserve"> REQUEST</w:t>
      </w:r>
      <w:r w:rsidR="0045354F" w:rsidRPr="007F2770">
        <w:t xml:space="preserve"> </w:t>
      </w:r>
      <w:r w:rsidRPr="007F2770">
        <w:t>message</w:t>
      </w:r>
      <w:r w:rsidR="0045354F" w:rsidRPr="007F2770">
        <w:t>, and the data being sent is:</w:t>
      </w:r>
    </w:p>
    <w:p w14:paraId="4A6F95EE" w14:textId="77777777" w:rsidR="0075753B" w:rsidRPr="007F2770" w:rsidRDefault="0075753B" w:rsidP="00767715">
      <w:pPr>
        <w:pStyle w:val="B2"/>
      </w:pPr>
      <w:r w:rsidRPr="007F2770">
        <w:t>1)</w:t>
      </w:r>
      <w:r w:rsidRPr="007F2770">
        <w:tab/>
      </w:r>
      <w:r w:rsidR="0045354F" w:rsidRPr="007F2770">
        <w:t xml:space="preserve">CIoT user </w:t>
      </w:r>
      <w:r w:rsidRPr="007F2770">
        <w:t xml:space="preserve">data, set the Data type field to "control plane user data", include the PDU session ID, data, and </w:t>
      </w:r>
      <w:r w:rsidRPr="007F2770">
        <w:rPr>
          <w:lang w:eastAsia="en-US"/>
        </w:rPr>
        <w:t>Downlink data expected (DDX)</w:t>
      </w:r>
      <w:r w:rsidRPr="007F2770">
        <w:t xml:space="preserve"> (if available), in the CIoT small data container IE;</w:t>
      </w:r>
    </w:p>
    <w:p w14:paraId="35D7B410" w14:textId="77777777" w:rsidR="0045354F" w:rsidRPr="007F2770" w:rsidRDefault="0045354F" w:rsidP="0045354F">
      <w:pPr>
        <w:pStyle w:val="B2"/>
      </w:pPr>
      <w:r w:rsidRPr="007F2770">
        <w:t>2)</w:t>
      </w:r>
      <w:r w:rsidRPr="007F2770">
        <w:tab/>
        <w:t>location services message, set the Data type field to "Location services message container" and Downlink data expected (DDX), if available, in the CIoT small data container IE, and:</w:t>
      </w:r>
    </w:p>
    <w:p w14:paraId="2F23932B" w14:textId="77777777" w:rsidR="0045354F" w:rsidRPr="007F2770" w:rsidRDefault="0045354F" w:rsidP="0083064D">
      <w:pPr>
        <w:pStyle w:val="B3"/>
      </w:pPr>
      <w:r w:rsidRPr="007F2770">
        <w:t>i)</w:t>
      </w:r>
      <w:r w:rsidRPr="007F2770">
        <w:tab/>
        <w:t>if routing information is provided by upper layers:</w:t>
      </w:r>
    </w:p>
    <w:p w14:paraId="02D1ABCC" w14:textId="77777777" w:rsidR="0045354F" w:rsidRPr="007F2770" w:rsidRDefault="0045354F" w:rsidP="0083064D">
      <w:pPr>
        <w:pStyle w:val="B4"/>
      </w:pPr>
      <w:r w:rsidRPr="007F2770">
        <w:t>A)</w:t>
      </w:r>
      <w:r w:rsidRPr="007F2770">
        <w:tab/>
        <w:t>set the length of additional information field in the CIoT small data container IE to the length of routing information provided by upper layer location services application (see subclause 9.11.3.67)</w:t>
      </w:r>
      <w:r w:rsidRPr="007F2770">
        <w:rPr>
          <w:lang w:eastAsia="ko-KR"/>
        </w:rPr>
        <w:t xml:space="preserve">, and </w:t>
      </w:r>
      <w:r w:rsidRPr="007F2770">
        <w:t>set the additional information field in the CIoT small data container IE to the routing information provided by upper layer location services application (see subclause 9.11.3.67); or</w:t>
      </w:r>
    </w:p>
    <w:p w14:paraId="40B8560D" w14:textId="77777777" w:rsidR="0045354F" w:rsidRPr="007F2770" w:rsidRDefault="0045354F" w:rsidP="0083064D">
      <w:pPr>
        <w:pStyle w:val="B4"/>
      </w:pPr>
      <w:r w:rsidRPr="007F2770">
        <w:t>B)</w:t>
      </w:r>
      <w:r w:rsidRPr="007F2770">
        <w:tab/>
      </w:r>
      <w:r w:rsidRPr="007F2770">
        <w:rPr>
          <w:lang w:eastAsia="ko-KR"/>
        </w:rPr>
        <w:t xml:space="preserve">otherwise </w:t>
      </w:r>
      <w:r w:rsidRPr="007F2770">
        <w:t>set the length of additional information field in the CIoT small data container IE to zero. In this case the Additional information field of the CIoT small data container IE shall not be included; and</w:t>
      </w:r>
    </w:p>
    <w:p w14:paraId="7AC9F941" w14:textId="77777777" w:rsidR="0045354F" w:rsidRPr="007F2770" w:rsidRDefault="0045354F" w:rsidP="0083064D">
      <w:pPr>
        <w:pStyle w:val="B3"/>
      </w:pPr>
      <w:r w:rsidRPr="007F2770">
        <w:t>ii)</w:t>
      </w:r>
      <w:r w:rsidRPr="007F2770">
        <w:tab/>
        <w:t>set the Data contents field of the CIoT small data container IE to the location services message payload; or</w:t>
      </w:r>
    </w:p>
    <w:p w14:paraId="316C1CDD" w14:textId="77777777" w:rsidR="0075753B" w:rsidRPr="007F2770" w:rsidRDefault="0045354F" w:rsidP="0075753B">
      <w:pPr>
        <w:pStyle w:val="B2"/>
      </w:pPr>
      <w:r w:rsidRPr="007F2770">
        <w:t>3</w:t>
      </w:r>
      <w:r w:rsidR="0075753B" w:rsidRPr="007F2770">
        <w:t>)</w:t>
      </w:r>
      <w:r w:rsidR="0075753B" w:rsidRPr="007F2770">
        <w:tab/>
        <w:t xml:space="preserve">SMS, set the Data type field to "SMS", include SMS in the CIoT small data container IE; </w:t>
      </w:r>
      <w:r w:rsidRPr="007F2770">
        <w:t>or</w:t>
      </w:r>
    </w:p>
    <w:p w14:paraId="1B9C13A4" w14:textId="77777777" w:rsidR="0045354F" w:rsidRPr="007F2770" w:rsidRDefault="0075753B" w:rsidP="00767715">
      <w:pPr>
        <w:pStyle w:val="B1"/>
      </w:pPr>
      <w:r w:rsidRPr="007F2770">
        <w:t>b)</w:t>
      </w:r>
      <w:r w:rsidRPr="007F2770">
        <w:tab/>
        <w:t>otherwise if the data size is more than 254 octets or there are other optional IEs to be included in the</w:t>
      </w:r>
      <w:r w:rsidR="0045354F" w:rsidRPr="007F2770">
        <w:t xml:space="preserve"> CONTROL PLANE SERVICE</w:t>
      </w:r>
      <w:r w:rsidR="0045354F" w:rsidRPr="007F2770">
        <w:rPr>
          <w:lang w:eastAsia="zh-CN"/>
        </w:rPr>
        <w:t xml:space="preserve"> REQUEST</w:t>
      </w:r>
      <w:r w:rsidRPr="007F2770">
        <w:t xml:space="preserve"> message,</w:t>
      </w:r>
      <w:r w:rsidR="0045354F" w:rsidRPr="007F2770">
        <w:t xml:space="preserve"> and the data being sent is:</w:t>
      </w:r>
    </w:p>
    <w:p w14:paraId="4DAA4DBF" w14:textId="77777777" w:rsidR="0075753B" w:rsidRPr="007F2770" w:rsidRDefault="0045354F" w:rsidP="0083064D">
      <w:pPr>
        <w:pStyle w:val="B2"/>
      </w:pPr>
      <w:r w:rsidRPr="007F2770">
        <w:t>1)</w:t>
      </w:r>
      <w:r w:rsidRPr="007F2770">
        <w:tab/>
        <w:t xml:space="preserve">CIoT user data, </w:t>
      </w:r>
      <w:r w:rsidR="0075753B" w:rsidRPr="007F2770">
        <w:t xml:space="preserve">set the Payload container type IE to "CIoT user data container", </w:t>
      </w:r>
      <w:r w:rsidR="00D16239" w:rsidRPr="007F2770">
        <w:t xml:space="preserve">include the PDU session ID in the PDU session ID IE and </w:t>
      </w:r>
      <w:r w:rsidR="0075753B" w:rsidRPr="007F2770">
        <w:t>include data in the Payload container IE as described in subclause 5.4.5.2.2</w:t>
      </w:r>
      <w:r w:rsidRPr="007F2770">
        <w:t>;</w:t>
      </w:r>
    </w:p>
    <w:p w14:paraId="19758A0E" w14:textId="77777777" w:rsidR="0045354F" w:rsidRPr="007F2770" w:rsidRDefault="0045354F" w:rsidP="0083064D">
      <w:pPr>
        <w:pStyle w:val="B2"/>
      </w:pPr>
      <w:r w:rsidRPr="007F2770">
        <w:t>2)</w:t>
      </w:r>
      <w:r w:rsidRPr="007F2770">
        <w:tab/>
        <w:t>location services message, set the Payload container type IE to "Location services message container", include data in the Payload container IE as described in subclause 5.4.5.2.2. If the upper layer location services application provides the routing information set the Additional information IE to the routing information as described in subclause 5.4.5.2.2; or</w:t>
      </w:r>
    </w:p>
    <w:p w14:paraId="4D3E039E" w14:textId="77777777" w:rsidR="0045354F" w:rsidRPr="007F2770" w:rsidRDefault="0045354F" w:rsidP="0083064D">
      <w:pPr>
        <w:pStyle w:val="B2"/>
      </w:pPr>
      <w:r w:rsidRPr="007F2770">
        <w:t>3)</w:t>
      </w:r>
      <w:r w:rsidRPr="007F2770">
        <w:tab/>
        <w:t>SMS, set the Payload container type IE to "SMS" and include data in the Payload container IE as described in subclause 5.4.5.2.2.</w:t>
      </w:r>
    </w:p>
    <w:p w14:paraId="5F1D97A4" w14:textId="77777777" w:rsidR="0075753B" w:rsidRPr="007F2770" w:rsidRDefault="0075753B" w:rsidP="0075753B">
      <w:r w:rsidRPr="007F2770">
        <w:t xml:space="preserve">For case </w:t>
      </w:r>
      <w:r w:rsidR="00921E64" w:rsidRPr="007F2770">
        <w:t>a</w:t>
      </w:r>
      <w:r w:rsidR="003F1D23" w:rsidRPr="007F2770">
        <w:t>)</w:t>
      </w:r>
      <w:r w:rsidRPr="007F2770">
        <w:t xml:space="preserve">, </w:t>
      </w:r>
      <w:r w:rsidR="00E404C1" w:rsidRPr="007F2770">
        <w:t xml:space="preserve">and case b) in subclause 5.6.1.1, </w:t>
      </w:r>
      <w:r w:rsidRPr="007F2770">
        <w:t xml:space="preserve">if </w:t>
      </w:r>
      <w:r w:rsidRPr="007F2770">
        <w:rPr>
          <w:lang w:eastAsia="ko-KR"/>
        </w:rPr>
        <w:t>the UE has pending user data that is to be sent via the user plane</w:t>
      </w:r>
      <w:r w:rsidRPr="007F2770">
        <w:t>, the UE shall set the Control plane service type of the CONTROL PLANE SERVICE</w:t>
      </w:r>
      <w:r w:rsidRPr="007F2770">
        <w:rPr>
          <w:lang w:eastAsia="zh-CN"/>
        </w:rPr>
        <w:t xml:space="preserve"> REQUEST message to "</w:t>
      </w:r>
      <w:r w:rsidR="00921E64" w:rsidRPr="007F2770">
        <w:rPr>
          <w:lang w:eastAsia="zh-CN"/>
        </w:rPr>
        <w:t>mobile terminating request</w:t>
      </w:r>
      <w:r w:rsidRPr="007F2770">
        <w:rPr>
          <w:lang w:eastAsia="zh-CN"/>
        </w:rPr>
        <w:t>"</w:t>
      </w:r>
      <w:r w:rsidRPr="007F2770">
        <w:t>. The UE shall include the Uplink data status IE in the CONTROL PLANE SERVICE REQUEST message to indicate which PDU session(s) have pending user data to be sent</w:t>
      </w:r>
      <w:r w:rsidRPr="007F2770">
        <w:rPr>
          <w:lang w:eastAsia="ko-KR"/>
        </w:rPr>
        <w:t xml:space="preserve"> via user-plane resources</w:t>
      </w:r>
      <w:r w:rsidRPr="007F2770">
        <w:t>.</w:t>
      </w:r>
    </w:p>
    <w:p w14:paraId="0D4F6737" w14:textId="77777777" w:rsidR="003F1D23" w:rsidRPr="007F2770" w:rsidRDefault="003F1D23" w:rsidP="003F1D23">
      <w:bookmarkStart w:id="5096" w:name="_Toc20232713"/>
      <w:r w:rsidRPr="007F2770">
        <w:t>For case c) in subclause 5.6.1.1, if the UE is in WB-N1 mode and the CONTROL PLANE SERVICE</w:t>
      </w:r>
      <w:r w:rsidRPr="007F2770">
        <w:rPr>
          <w:lang w:eastAsia="zh-CN"/>
        </w:rPr>
        <w:t xml:space="preserve"> REQUEST message </w:t>
      </w:r>
      <w:r w:rsidRPr="007F2770">
        <w:t xml:space="preserve">is triggered by a </w:t>
      </w:r>
      <w:r w:rsidRPr="007F2770">
        <w:rPr>
          <w:rFonts w:hint="eastAsia"/>
        </w:rPr>
        <w:t>request</w:t>
      </w:r>
      <w:r w:rsidRPr="007F2770">
        <w:t xml:space="preserve"> for emergency services from the upper layer,</w:t>
      </w:r>
      <w:r w:rsidRPr="007F2770" w:rsidDel="00FA51B3">
        <w:t xml:space="preserve"> </w:t>
      </w:r>
      <w:r w:rsidRPr="007F2770">
        <w:t>the</w:t>
      </w:r>
      <w:r w:rsidRPr="007F2770">
        <w:rPr>
          <w:lang w:eastAsia="ja-JP"/>
        </w:rPr>
        <w:t xml:space="preserve"> UE shall set the Control plane service type of the CONTROL PLANE </w:t>
      </w:r>
      <w:r w:rsidRPr="007F2770">
        <w:t>SERVICE REQUEST message to "emergency services".</w:t>
      </w:r>
    </w:p>
    <w:p w14:paraId="3A376D64" w14:textId="77777777" w:rsidR="003F1D23" w:rsidRPr="007F2770" w:rsidRDefault="00921E64" w:rsidP="00921E64">
      <w:r w:rsidRPr="007F2770">
        <w:t>For case</w:t>
      </w:r>
      <w:r w:rsidR="001C26E0" w:rsidRPr="007F2770">
        <w:t>s</w:t>
      </w:r>
      <w:r w:rsidRPr="007F2770">
        <w:t xml:space="preserve"> d</w:t>
      </w:r>
      <w:r w:rsidR="003F1D23" w:rsidRPr="007F2770">
        <w:t>)</w:t>
      </w:r>
      <w:r w:rsidR="001C26E0" w:rsidRPr="007F2770">
        <w:t xml:space="preserve"> and k</w:t>
      </w:r>
      <w:r w:rsidR="003F1D23" w:rsidRPr="007F2770">
        <w:t>)</w:t>
      </w:r>
      <w:r w:rsidRPr="007F2770">
        <w:t xml:space="preserve">, if </w:t>
      </w:r>
      <w:r w:rsidRPr="007F2770">
        <w:rPr>
          <w:lang w:eastAsia="ko-KR"/>
        </w:rPr>
        <w:t>the UE has pending user data that is to be sent via the user plane</w:t>
      </w:r>
      <w:r w:rsidRPr="007F2770">
        <w:t xml:space="preserve"> in subclause 5.6.1.1</w:t>
      </w:r>
      <w:r w:rsidR="003F1D23" w:rsidRPr="007F2770">
        <w:t>:</w:t>
      </w:r>
    </w:p>
    <w:p w14:paraId="7B6C68F2" w14:textId="77777777" w:rsidR="003F1D23" w:rsidRPr="007F2770" w:rsidRDefault="003F1D23" w:rsidP="003F1D23">
      <w:pPr>
        <w:pStyle w:val="B1"/>
        <w:rPr>
          <w:lang w:eastAsia="zh-CN"/>
        </w:rPr>
      </w:pPr>
      <w:r w:rsidRPr="007F2770">
        <w:t>a)</w:t>
      </w:r>
      <w:r w:rsidRPr="007F2770">
        <w:tab/>
        <w:t xml:space="preserve">and if there exists an emergency PDU session which is indicated in the Uplink data status IE, the UE shall </w:t>
      </w:r>
      <w:r w:rsidR="00921E64" w:rsidRPr="007F2770">
        <w:t>set the Control plane service type of the CONTROL PLANE SERVICE</w:t>
      </w:r>
      <w:r w:rsidR="00921E64" w:rsidRPr="007F2770">
        <w:rPr>
          <w:lang w:eastAsia="zh-CN"/>
        </w:rPr>
        <w:t xml:space="preserve"> REQUEST message to</w:t>
      </w:r>
      <w:r w:rsidRPr="007F2770">
        <w:rPr>
          <w:lang w:eastAsia="zh-CN"/>
        </w:rPr>
        <w:t xml:space="preserve"> </w:t>
      </w:r>
      <w:r w:rsidRPr="007F2770">
        <w:t>"emergency services"; or</w:t>
      </w:r>
    </w:p>
    <w:p w14:paraId="09030108" w14:textId="77777777" w:rsidR="003F1D23" w:rsidRPr="007F2770" w:rsidRDefault="003F1D23" w:rsidP="003F1D23">
      <w:pPr>
        <w:pStyle w:val="B1"/>
      </w:pPr>
      <w:r w:rsidRPr="007F2770">
        <w:rPr>
          <w:lang w:eastAsia="zh-CN"/>
        </w:rPr>
        <w:t>b)</w:t>
      </w:r>
      <w:r w:rsidRPr="007F2770">
        <w:rPr>
          <w:lang w:eastAsia="zh-CN"/>
        </w:rPr>
        <w:tab/>
        <w:t>otherwise, the UE shall set the Control plane service type to</w:t>
      </w:r>
      <w:r w:rsidR="00921E64" w:rsidRPr="007F2770">
        <w:rPr>
          <w:lang w:eastAsia="zh-CN"/>
        </w:rPr>
        <w:t xml:space="preserve"> "mobile originating request"</w:t>
      </w:r>
      <w:r w:rsidR="00921E64" w:rsidRPr="007F2770">
        <w:t>.</w:t>
      </w:r>
    </w:p>
    <w:p w14:paraId="534B3FC9" w14:textId="02AD02CD" w:rsidR="00921E64" w:rsidRPr="007F2770" w:rsidRDefault="00921E64" w:rsidP="003F1D23">
      <w:r w:rsidRPr="007F2770">
        <w:t>The UE shall include the Uplink data status IE in the CONTROL PLANE SERVICE REQUEST message to indicate which PDU session(s) have pending user data to be sent</w:t>
      </w:r>
      <w:r w:rsidRPr="007F2770">
        <w:rPr>
          <w:lang w:eastAsia="ko-KR"/>
        </w:rPr>
        <w:t xml:space="preserve"> via user-plane resources</w:t>
      </w:r>
      <w:ins w:id="5097" w:author="24.501_CR5321R4_(Rel-18)_5MBS_Ph2" w:date="2023-06-30T16:28:00Z">
        <w:r w:rsidR="00EC0F8C">
          <w:rPr>
            <w:lang w:eastAsia="ko-KR"/>
          </w:rPr>
          <w:t xml:space="preserve"> </w:t>
        </w:r>
        <w:r w:rsidR="00EC0F8C">
          <w:rPr>
            <w:rFonts w:hint="eastAsia"/>
            <w:lang w:eastAsia="zh-CN"/>
          </w:rPr>
          <w:t xml:space="preserve">or are </w:t>
        </w:r>
        <w:r w:rsidR="00EC0F8C" w:rsidRPr="00DD1F27">
          <w:rPr>
            <w:lang w:eastAsia="ko-KR"/>
          </w:rPr>
          <w:t>associated with active multicast MBS session(s)</w:t>
        </w:r>
      </w:ins>
      <w:r w:rsidRPr="007F2770">
        <w:t>.</w:t>
      </w:r>
    </w:p>
    <w:p w14:paraId="08DADE7C" w14:textId="77777777" w:rsidR="00490E2A" w:rsidRPr="007F2770" w:rsidRDefault="00490E2A" w:rsidP="00490E2A">
      <w:pPr>
        <w:pStyle w:val="NO"/>
      </w:pPr>
      <w:bookmarkStart w:id="5098" w:name="_Toc27746815"/>
      <w:r w:rsidRPr="007F2770">
        <w:t>NOTE 2:</w:t>
      </w:r>
      <w:r w:rsidRPr="007F2770">
        <w:tab/>
        <w:t xml:space="preserve">For a UE in NB-N1 mode, the Uplink data status IE cannot be used to request the establishment of user-plane resources such that there will be user-plane resources established for </w:t>
      </w:r>
      <w:r w:rsidR="005440F2" w:rsidRPr="007F2770">
        <w:t>a number of</w:t>
      </w:r>
      <w:r w:rsidRPr="007F2770">
        <w:t xml:space="preserve"> PDU sessions</w:t>
      </w:r>
      <w:r w:rsidR="005440F2" w:rsidRPr="007F2770">
        <w:t xml:space="preserve"> that exceeds the UE's maximum number of supported user-plane resources</w:t>
      </w:r>
      <w:r w:rsidRPr="007F2770">
        <w:t>.</w:t>
      </w:r>
    </w:p>
    <w:p w14:paraId="4F95F411" w14:textId="77777777" w:rsidR="003F1D23" w:rsidRPr="007F2770" w:rsidRDefault="003F1D23" w:rsidP="003F1D23">
      <w:r w:rsidRPr="007F2770">
        <w:t>For case h) in subclause 5.6.1.1, if the UE is in WB-N1 mode and the UE does not have any PDU session that is associated with control plane only indication, the</w:t>
      </w:r>
      <w:r w:rsidRPr="007F2770">
        <w:rPr>
          <w:lang w:eastAsia="ja-JP"/>
        </w:rPr>
        <w:t xml:space="preserve"> UE shall send a CONTROL PLANE SERVICE REQUEST message with the Control plane service type set to "emergency services fallback" and without an Uplink data status IE</w:t>
      </w:r>
      <w:r w:rsidRPr="007F2770">
        <w:rPr>
          <w:rFonts w:hint="eastAsia"/>
        </w:rPr>
        <w:t>.</w:t>
      </w:r>
    </w:p>
    <w:p w14:paraId="46C112C8" w14:textId="77777777" w:rsidR="00342D5F" w:rsidRPr="007F2770" w:rsidRDefault="00342D5F" w:rsidP="00342D5F">
      <w:r w:rsidRPr="007F2770">
        <w:t xml:space="preserve">For case i)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If the pending message is an UL NAS TRANSPORT message with the Payload container type IE set to:</w:t>
      </w:r>
    </w:p>
    <w:p w14:paraId="77FA5DFE" w14:textId="77777777" w:rsidR="00342D5F" w:rsidRPr="007F2770" w:rsidRDefault="00342D5F" w:rsidP="00342D5F">
      <w:pPr>
        <w:pStyle w:val="B1"/>
      </w:pPr>
      <w:r w:rsidRPr="007F2770">
        <w:t>a)</w:t>
      </w:r>
      <w:r w:rsidRPr="007F2770">
        <w:tab/>
        <w:t>"SMS", "Location services message container", or "CIoT user data container", the UE shall send the CONTROL PLANE SERVICE REQUEST and include the SMS, location services message, or CIoT user data as described in this subclause; or</w:t>
      </w:r>
    </w:p>
    <w:p w14:paraId="5AF4C339" w14:textId="77777777" w:rsidR="00342D5F" w:rsidRPr="007F2770" w:rsidRDefault="00342D5F" w:rsidP="00342D5F">
      <w:pPr>
        <w:pStyle w:val="B1"/>
      </w:pPr>
      <w:r w:rsidRPr="007F2770">
        <w:t>b)</w:t>
      </w:r>
      <w:r w:rsidRPr="007F2770">
        <w:tab/>
        <w:t>otherwise, the UE shall send the CONTROL PLANE SERVICE REQUEST:</w:t>
      </w:r>
    </w:p>
    <w:p w14:paraId="7AF2358C" w14:textId="77777777" w:rsidR="00342D5F" w:rsidRPr="007F2770" w:rsidRDefault="007C4FDF" w:rsidP="00342D5F">
      <w:pPr>
        <w:pStyle w:val="B2"/>
      </w:pPr>
      <w:r w:rsidRPr="007F2770">
        <w:t>1</w:t>
      </w:r>
      <w:r w:rsidR="00342D5F" w:rsidRPr="007F2770">
        <w:t>)</w:t>
      </w:r>
      <w:r w:rsidR="00342D5F" w:rsidRPr="007F2770">
        <w:tab/>
        <w:t>without including the CIoT small data container IE and without including the NAS message container IE if the UE has no other optional IE to be sent; or</w:t>
      </w:r>
    </w:p>
    <w:p w14:paraId="38FD45E1" w14:textId="77777777" w:rsidR="00342D5F" w:rsidRPr="007F2770" w:rsidRDefault="007C4FDF" w:rsidP="00342D5F">
      <w:pPr>
        <w:pStyle w:val="B2"/>
      </w:pPr>
      <w:r w:rsidRPr="007F2770">
        <w:t>2</w:t>
      </w:r>
      <w:r w:rsidR="00342D5F" w:rsidRPr="007F2770">
        <w:t>)</w:t>
      </w:r>
      <w:r w:rsidR="00342D5F" w:rsidRPr="007F2770">
        <w:tab/>
        <w:t>with the NAS message container IE if the UE has an optional IE to be sent as described in this subclause.</w:t>
      </w:r>
    </w:p>
    <w:p w14:paraId="676E92B1" w14:textId="77777777" w:rsidR="00342D5F" w:rsidRPr="007F2770" w:rsidRDefault="00342D5F" w:rsidP="00342D5F">
      <w:r w:rsidRPr="007F2770">
        <w:t xml:space="preserve">For case j) in subclause 5.6.1.1, the </w:t>
      </w:r>
      <w:r w:rsidRPr="007F2770">
        <w:rPr>
          <w:lang w:eastAsia="zh-CN"/>
        </w:rPr>
        <w:t>Control plane</w:t>
      </w:r>
      <w:r w:rsidRPr="007F2770">
        <w:t xml:space="preserve"> service type of the CONTROL PLANE SERVICE REQUEST message shall indicate "</w:t>
      </w:r>
      <w:r w:rsidRPr="007F2770">
        <w:rPr>
          <w:lang w:eastAsia="zh-CN"/>
        </w:rPr>
        <w:t>mobile originating request</w:t>
      </w:r>
      <w:r w:rsidRPr="007F2770">
        <w:t xml:space="preserve">". The UE shall include the Uplink data status IE in the CONTROL PLANE SERVICE REQUEST message indicating the </w:t>
      </w:r>
      <w:r w:rsidRPr="007F2770">
        <w:rPr>
          <w:noProof/>
          <w:lang w:val="en-US"/>
        </w:rPr>
        <w:t>PDU session(s) for which user-plane resources were active prior to receiving the fallback indication, if any.</w:t>
      </w:r>
    </w:p>
    <w:p w14:paraId="371D8DD1" w14:textId="77777777" w:rsidR="000A7F1B" w:rsidRPr="007F2770" w:rsidRDefault="000A7F1B" w:rsidP="000A7F1B">
      <w:r w:rsidRPr="007F2770">
        <w:t>For cases o) and p) in subclause 5.6.1.1, the UE shall not include the Uplink data status IE and the Allowed PDU session status IE in the CONTROL PLANE SERVICE REQUEST message. Further,</w:t>
      </w:r>
    </w:p>
    <w:p w14:paraId="03D64F31" w14:textId="77777777" w:rsidR="000A7F1B" w:rsidRPr="007F2770" w:rsidRDefault="000A7F1B" w:rsidP="000A7F1B">
      <w:pPr>
        <w:pStyle w:val="B1"/>
      </w:pPr>
      <w:r w:rsidRPr="007F2770">
        <w:t>-</w:t>
      </w:r>
      <w:r w:rsidRPr="007F2770">
        <w:tab/>
        <w:t>for case o) in subclause 5.6.1.1, the UE shall set Request type to "NAS signalling connection release" in the UE request type IE</w:t>
      </w:r>
      <w:r w:rsidRPr="007F2770">
        <w:rPr>
          <w:lang w:eastAsia="ja-JP"/>
        </w:rPr>
        <w:t xml:space="preserve"> and Control plane service type to "mobile originating request"</w:t>
      </w:r>
      <w:r w:rsidRPr="007F2770">
        <w:t>;</w:t>
      </w:r>
    </w:p>
    <w:p w14:paraId="4FA8AA1F" w14:textId="1910B581" w:rsidR="000A7F1B" w:rsidRPr="007F2770" w:rsidRDefault="000A7F1B" w:rsidP="000A7F1B">
      <w:pPr>
        <w:pStyle w:val="B1"/>
      </w:pPr>
      <w:r w:rsidRPr="007F2770">
        <w:t>-</w:t>
      </w:r>
      <w:r w:rsidRPr="007F2770">
        <w:tab/>
        <w:t>for case p) in subclause 5.6.1.1, the UE shall set Request type to "Rejection of paging" in the UE request type IE</w:t>
      </w:r>
      <w:r w:rsidRPr="007F2770">
        <w:rPr>
          <w:lang w:eastAsia="ja-JP"/>
        </w:rPr>
        <w:t xml:space="preserve"> and Control plane service type to "</w:t>
      </w:r>
      <w:r w:rsidR="00DD7984" w:rsidRPr="007F2770">
        <w:rPr>
          <w:lang w:eastAsia="ja-JP"/>
        </w:rPr>
        <w:t>mobile terminating request</w:t>
      </w:r>
      <w:r w:rsidRPr="007F2770">
        <w:rPr>
          <w:lang w:eastAsia="ja-JP"/>
        </w:rPr>
        <w:t>"</w:t>
      </w:r>
      <w:r w:rsidRPr="007F2770">
        <w:t>; and</w:t>
      </w:r>
    </w:p>
    <w:p w14:paraId="14933E42" w14:textId="77777777" w:rsidR="000A7F1B" w:rsidRPr="007F2770" w:rsidRDefault="000A7F1B" w:rsidP="000A7F1B">
      <w:r w:rsidRPr="007F2770">
        <w:t>may include its paging restriction preferences in the Paging restriction IE in the CONTROL PLANE SERVICE REQUEST message.</w:t>
      </w:r>
    </w:p>
    <w:p w14:paraId="1BF5BF4F" w14:textId="5AEF6E14" w:rsidR="00A12E6B" w:rsidRPr="007F2770" w:rsidDel="00CA15B8" w:rsidRDefault="000A7F1B" w:rsidP="000A7F1B">
      <w:pPr>
        <w:rPr>
          <w:del w:id="5099" w:author="24.501_CR5171R1_(Rel-18)_5GProtoc18" w:date="2023-06-26T04:19:00Z"/>
        </w:rPr>
      </w:pPr>
      <w:r w:rsidRPr="007F2770">
        <w:t>For case m) in clause 5.6.1.1, the Control plane service type of the CONTROL PLANE SERVICE REQUEST message shall indicate "mobile originating request". The UE shall not include the Paging restriction IE in the CONTROL PLANE SERVICE REQUEST message.</w:t>
      </w:r>
      <w:r w:rsidR="005D0C2F" w:rsidRPr="007F2770">
        <w:t xml:space="preserve"> The UE may include the UE request type IE</w:t>
      </w:r>
      <w:r w:rsidR="005D0C2F" w:rsidRPr="007F2770">
        <w:rPr>
          <w:lang w:eastAsia="ja-JP"/>
        </w:rPr>
        <w:t xml:space="preserve"> and </w:t>
      </w:r>
      <w:r w:rsidR="005D0C2F" w:rsidRPr="007F2770">
        <w:t>set Request type to "NAS signalling connection release" to remove the paging restriction and request the release of the NAS signalling connection at the same time</w:t>
      </w:r>
      <w:r w:rsidR="005D0C2F" w:rsidRPr="007F2770">
        <w:rPr>
          <w:lang w:eastAsia="ja-JP"/>
        </w:rPr>
        <w:t>.</w:t>
      </w:r>
      <w:r w:rsidR="007B04AC" w:rsidRPr="007F2770">
        <w:t xml:space="preserve"> If the UE requests the release of the NAS signalling connection, the UE shall not include the Uplink data status IE in the SERVICE REQUEST message</w:t>
      </w:r>
      <w:del w:id="5100" w:author="24.501_CR5171R1_(Rel-18)_5GProtoc18" w:date="2023-06-26T04:19:00Z">
        <w:r w:rsidR="007B04AC" w:rsidRPr="007F2770" w:rsidDel="00CA15B8">
          <w:delText>.</w:delText>
        </w:r>
      </w:del>
    </w:p>
    <w:p w14:paraId="7486A30D" w14:textId="77777777" w:rsidR="00CA15B8" w:rsidRDefault="00CA15B8" w:rsidP="007A786D">
      <w:pPr>
        <w:rPr>
          <w:ins w:id="5101" w:author="24.501_CR5171R1_(Rel-18)_5GProtoc18" w:date="2023-06-26T04:19:00Z"/>
        </w:rPr>
      </w:pPr>
      <w:ins w:id="5102" w:author="24.501_CR5171R1_(Rel-18)_5GProtoc18" w:date="2023-06-26T04:19:00Z">
        <w:r>
          <w:t xml:space="preserve">For all cases, if the UE includes the Uplink data status IE and </w:t>
        </w:r>
        <w:r w:rsidRPr="0060369E">
          <w:t>the UE is located outside the LADN service area</w:t>
        </w:r>
        <w:r>
          <w:t xml:space="preserve"> of a PDU session</w:t>
        </w:r>
        <w:r w:rsidRPr="0060369E">
          <w:t>, the UE shall not include the PDU session for LADN in the Uplink data status IE.</w:t>
        </w:r>
      </w:ins>
    </w:p>
    <w:p w14:paraId="17FE74DB" w14:textId="53AED0A1" w:rsidR="007A786D" w:rsidRPr="007F2770" w:rsidRDefault="007A786D" w:rsidP="007A786D">
      <w:r w:rsidRPr="007F2770">
        <w:t>The UE may include the PDU session status IE in the CONTROL PLANE SERVICE REQUEST message to indicate which PDU session(s) associated with the access type the CONTROL PLANE SERVICE REQUEST message is sent over are active in the UE.</w:t>
      </w:r>
    </w:p>
    <w:p w14:paraId="17D5C642" w14:textId="77777777" w:rsidR="003E0676" w:rsidRPr="007F2770" w:rsidRDefault="0037786B" w:rsidP="00781477">
      <w:pPr>
        <w:pStyle w:val="Heading4"/>
      </w:pPr>
      <w:bookmarkStart w:id="5103" w:name="_Toc36212997"/>
      <w:bookmarkStart w:id="5104" w:name="_Toc36657174"/>
      <w:bookmarkStart w:id="5105" w:name="_Toc45286838"/>
      <w:bookmarkStart w:id="5106" w:name="_Toc51948107"/>
      <w:bookmarkStart w:id="5107" w:name="_Toc51949199"/>
      <w:bookmarkStart w:id="5108" w:name="_Toc131396130"/>
      <w:r w:rsidRPr="007F2770">
        <w:t>5</w:t>
      </w:r>
      <w:r w:rsidR="00173561" w:rsidRPr="007F2770">
        <w:t>.</w:t>
      </w:r>
      <w:r w:rsidRPr="007F2770">
        <w:t>6</w:t>
      </w:r>
      <w:r w:rsidR="00173561" w:rsidRPr="007F2770">
        <w:t>.1.3</w:t>
      </w:r>
      <w:r w:rsidR="00173561" w:rsidRPr="007F2770">
        <w:tab/>
        <w:t>Common procedure initiation</w:t>
      </w:r>
      <w:bookmarkEnd w:id="5096"/>
      <w:bookmarkEnd w:id="5098"/>
      <w:bookmarkEnd w:id="5103"/>
      <w:bookmarkEnd w:id="5104"/>
      <w:bookmarkEnd w:id="5105"/>
      <w:bookmarkEnd w:id="5106"/>
      <w:bookmarkEnd w:id="5107"/>
      <w:bookmarkEnd w:id="5108"/>
    </w:p>
    <w:p w14:paraId="7F239D80" w14:textId="77777777" w:rsidR="00173561" w:rsidRPr="007F2770" w:rsidRDefault="00173561" w:rsidP="00173561">
      <w:r w:rsidRPr="007F2770">
        <w:t xml:space="preserve">Upon receipt of the SERVICE REQUEST </w:t>
      </w:r>
      <w:r w:rsidR="0075753B" w:rsidRPr="007F2770">
        <w:t xml:space="preserve">or CONTROL PLANE SERVICE REQUEST </w:t>
      </w:r>
      <w:r w:rsidRPr="007F2770">
        <w:t xml:space="preserve">message, the AMF may initiate </w:t>
      </w:r>
      <w:r w:rsidRPr="007F2770">
        <w:rPr>
          <w:rFonts w:hint="eastAsia"/>
          <w:lang w:eastAsia="ko-KR"/>
        </w:rPr>
        <w:t>the</w:t>
      </w:r>
      <w:r w:rsidRPr="007F2770">
        <w:rPr>
          <w:lang w:eastAsia="ko-KR"/>
        </w:rPr>
        <w:t xml:space="preserve"> </w:t>
      </w:r>
      <w:r w:rsidRPr="007F2770">
        <w:rPr>
          <w:rFonts w:hint="eastAsia"/>
          <w:lang w:eastAsia="ko-KR"/>
        </w:rPr>
        <w:t xml:space="preserve">common procedures e.g. </w:t>
      </w:r>
      <w:r w:rsidRPr="007F2770">
        <w:t>the 5G AKA based primary authentication</w:t>
      </w:r>
      <w:r w:rsidRPr="007F2770">
        <w:rPr>
          <w:rFonts w:hint="eastAsia"/>
          <w:lang w:eastAsia="ko-KR"/>
        </w:rPr>
        <w:t xml:space="preserve"> </w:t>
      </w:r>
      <w:r w:rsidRPr="007F2770">
        <w:rPr>
          <w:lang w:eastAsia="ko-KR"/>
        </w:rPr>
        <w:t xml:space="preserve">and key agreement </w:t>
      </w:r>
      <w:r w:rsidRPr="007F2770">
        <w:t>procedure or the EAP based primary authentication and key agreement procedure.</w:t>
      </w:r>
    </w:p>
    <w:p w14:paraId="145E3B4D" w14:textId="77777777" w:rsidR="003E0676" w:rsidRPr="007F2770" w:rsidRDefault="0037786B" w:rsidP="00781477">
      <w:pPr>
        <w:pStyle w:val="Heading4"/>
      </w:pPr>
      <w:bookmarkStart w:id="5109" w:name="_Toc20232714"/>
      <w:bookmarkStart w:id="5110" w:name="_Toc27746816"/>
      <w:bookmarkStart w:id="5111" w:name="_Toc36212998"/>
      <w:bookmarkStart w:id="5112" w:name="_Toc36657175"/>
      <w:bookmarkStart w:id="5113" w:name="_Toc45286839"/>
      <w:bookmarkStart w:id="5114" w:name="_Toc51948108"/>
      <w:bookmarkStart w:id="5115" w:name="_Toc51949200"/>
      <w:bookmarkStart w:id="5116" w:name="_Toc131396131"/>
      <w:r w:rsidRPr="007F2770">
        <w:t>5</w:t>
      </w:r>
      <w:r w:rsidR="00173561" w:rsidRPr="007F2770">
        <w:t>.</w:t>
      </w:r>
      <w:r w:rsidRPr="007F2770">
        <w:t>6</w:t>
      </w:r>
      <w:r w:rsidR="00173561" w:rsidRPr="007F2770">
        <w:t>.1.4</w:t>
      </w:r>
      <w:r w:rsidR="00173561" w:rsidRPr="007F2770">
        <w:tab/>
        <w:t>Service request procedure accepted by the network</w:t>
      </w:r>
      <w:bookmarkEnd w:id="5109"/>
      <w:bookmarkEnd w:id="5110"/>
      <w:bookmarkEnd w:id="5111"/>
      <w:bookmarkEnd w:id="5112"/>
      <w:bookmarkEnd w:id="5113"/>
      <w:bookmarkEnd w:id="5114"/>
      <w:bookmarkEnd w:id="5115"/>
      <w:bookmarkEnd w:id="5116"/>
    </w:p>
    <w:p w14:paraId="7E15BFED" w14:textId="77777777" w:rsidR="0075753B" w:rsidRPr="007F2770" w:rsidRDefault="0075753B" w:rsidP="00781477">
      <w:pPr>
        <w:pStyle w:val="Heading5"/>
      </w:pPr>
      <w:bookmarkStart w:id="5117" w:name="_Toc20232715"/>
      <w:bookmarkStart w:id="5118" w:name="_Toc27746817"/>
      <w:bookmarkStart w:id="5119" w:name="_Toc36212999"/>
      <w:bookmarkStart w:id="5120" w:name="_Toc36657176"/>
      <w:bookmarkStart w:id="5121" w:name="_Toc45286840"/>
      <w:bookmarkStart w:id="5122" w:name="_Toc51948109"/>
      <w:bookmarkStart w:id="5123" w:name="_Toc51949201"/>
      <w:bookmarkStart w:id="5124" w:name="_Toc131396132"/>
      <w:r w:rsidRPr="007F2770">
        <w:t>5.6.1.4.1</w:t>
      </w:r>
      <w:r w:rsidRPr="007F2770">
        <w:tab/>
        <w:t>UE is not using 5GS services with control plane CIoT 5GS optimization</w:t>
      </w:r>
      <w:bookmarkEnd w:id="5117"/>
      <w:bookmarkEnd w:id="5118"/>
      <w:bookmarkEnd w:id="5119"/>
      <w:bookmarkEnd w:id="5120"/>
      <w:bookmarkEnd w:id="5121"/>
      <w:bookmarkEnd w:id="5122"/>
      <w:bookmarkEnd w:id="5123"/>
      <w:bookmarkEnd w:id="5124"/>
    </w:p>
    <w:p w14:paraId="267DDCC8" w14:textId="77777777" w:rsidR="00193BB8" w:rsidRPr="007F2770" w:rsidRDefault="00173561" w:rsidP="00173561">
      <w:r w:rsidRPr="007F2770">
        <w:t xml:space="preserve">For cases </w:t>
      </w:r>
      <w:r w:rsidR="009E42F2" w:rsidRPr="007F2770">
        <w:t>other than h)</w:t>
      </w:r>
      <w:r w:rsidRPr="007F2770">
        <w:t xml:space="preserve"> in subclause </w:t>
      </w:r>
      <w:r w:rsidR="0037786B" w:rsidRPr="007F2770">
        <w:t>5</w:t>
      </w:r>
      <w:r w:rsidRPr="007F2770">
        <w:t>.</w:t>
      </w:r>
      <w:r w:rsidR="0037786B" w:rsidRPr="007F2770">
        <w:t>6</w:t>
      </w:r>
      <w:r w:rsidRPr="007F2770">
        <w:t>.1.1, the UE shall treat the reception of the SERVICE ACCEPT message as successful completion of the procedure</w:t>
      </w:r>
      <w:r w:rsidR="00B92F4D" w:rsidRPr="007F2770">
        <w:t>. The UE shall reset the service request attempt counter,</w:t>
      </w:r>
      <w:r w:rsidRPr="007F2770">
        <w:t xml:space="preserve"> stop timer T3517 and enter the state 5GMM-REGISTERED.</w:t>
      </w:r>
    </w:p>
    <w:p w14:paraId="3D7A65E4" w14:textId="458BA984" w:rsidR="000C4F90" w:rsidRPr="007F2770" w:rsidRDefault="00D7683E" w:rsidP="000C4F90">
      <w:r w:rsidRPr="007F2770">
        <w:t>For case h</w:t>
      </w:r>
      <w:r w:rsidR="00B64863" w:rsidRPr="007F2770">
        <w:t>)</w:t>
      </w:r>
      <w:r w:rsidRPr="007F2770">
        <w:t xml:space="preserve"> in subclause 5.6.1.1,</w:t>
      </w:r>
    </w:p>
    <w:p w14:paraId="1BA3A64F" w14:textId="77777777" w:rsidR="00D7683E" w:rsidRPr="007F2770" w:rsidRDefault="000C4F90" w:rsidP="004B11B4">
      <w:pPr>
        <w:pStyle w:val="B1"/>
      </w:pPr>
      <w:r w:rsidRPr="007F2770">
        <w:rPr>
          <w:lang w:eastAsia="ko-KR"/>
        </w:rPr>
        <w:t>a)</w:t>
      </w:r>
      <w:r w:rsidRPr="007F2770">
        <w:rPr>
          <w:rFonts w:hint="eastAsia"/>
          <w:lang w:eastAsia="ko-KR"/>
        </w:rPr>
        <w:tab/>
      </w:r>
      <w:r w:rsidR="00D7683E" w:rsidRPr="007F2770">
        <w:t>the UE shall treat the indication from the lower layers when the UE has changed to S1 mode or E-UTRA connected to 5GCN</w:t>
      </w:r>
      <w:r w:rsidR="00F32819" w:rsidRPr="007F2770">
        <w:t xml:space="preserve"> (see 3GPP TS 23.502 [9])</w:t>
      </w:r>
      <w:r w:rsidR="00D7683E" w:rsidRPr="007F2770">
        <w:t xml:space="preserve"> as successful completion of the procedure and stop timer T3517</w:t>
      </w:r>
      <w:r w:rsidRPr="007F2770">
        <w:t>;</w:t>
      </w:r>
    </w:p>
    <w:p w14:paraId="702FED4D" w14:textId="77777777" w:rsidR="000C4F90" w:rsidRPr="007F2770" w:rsidRDefault="000C4F90" w:rsidP="004B11B4">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w:t>
      </w:r>
      <w:r w:rsidR="000512E7" w:rsidRPr="007F2770">
        <w:t>; and</w:t>
      </w:r>
    </w:p>
    <w:p w14:paraId="4360FB34" w14:textId="77777777" w:rsidR="006D6304" w:rsidRPr="007F2770" w:rsidRDefault="006D6304" w:rsidP="006D6304">
      <w:pPr>
        <w:pStyle w:val="B1"/>
      </w:pPr>
      <w:r w:rsidRPr="007F2770">
        <w:t>c)</w:t>
      </w:r>
      <w:r w:rsidRPr="007F2770">
        <w:tab/>
        <w:t>the AMF shall not check for CAG restrictions.</w:t>
      </w:r>
    </w:p>
    <w:p w14:paraId="6222265F" w14:textId="77777777" w:rsidR="00B20CDE" w:rsidRPr="007F2770" w:rsidRDefault="00B20CDE" w:rsidP="00B20CDE">
      <w:r w:rsidRPr="007F2770">
        <w:t>If the PDU session status information element is included in the SERVICE REQUEST message, then:</w:t>
      </w:r>
    </w:p>
    <w:p w14:paraId="5326F5BC" w14:textId="77777777" w:rsidR="00B20CDE" w:rsidRPr="007F2770" w:rsidRDefault="00B20CDE" w:rsidP="00B20CDE">
      <w:pPr>
        <w:pStyle w:val="B1"/>
      </w:pPr>
      <w:r w:rsidRPr="007F2770">
        <w:t>a)</w:t>
      </w:r>
      <w:r w:rsidRPr="007F2770">
        <w:tab/>
        <w:t>for single access PDU sessions, the AMF shall:</w:t>
      </w:r>
    </w:p>
    <w:p w14:paraId="18AE045E" w14:textId="77777777" w:rsidR="00B20CDE" w:rsidRPr="007F2770" w:rsidRDefault="00B20CDE" w:rsidP="00496914">
      <w:pPr>
        <w:pStyle w:val="B2"/>
      </w:pPr>
      <w:r w:rsidRPr="007F2770">
        <w:t>1)</w:t>
      </w:r>
      <w:r w:rsidRPr="007F2770">
        <w:tab/>
        <w:t>perform a local release of all those PDU sessions which are not in 5GSM state PDU SESSION INACTIVE on the AMF side associated with the access type the SERVICE REQUEST message is sent over, but are indicated by the UE as being in 5GSM state PDU SESSION INACTIVE; and</w:t>
      </w:r>
    </w:p>
    <w:p w14:paraId="66EA402B" w14:textId="39A0982B" w:rsidR="00B20CDE" w:rsidRPr="007F2770" w:rsidRDefault="00B20CDE" w:rsidP="00496914">
      <w:pPr>
        <w:pStyle w:val="B2"/>
      </w:pPr>
      <w:r w:rsidRPr="007F2770">
        <w:t>2)</w:t>
      </w:r>
      <w:r w:rsidRPr="007F2770">
        <w:tab/>
        <w:t>request the SMF to perform a local release of all those PDU sessions</w:t>
      </w:r>
      <w:r w:rsidR="00EE49B6" w:rsidRPr="007F2770">
        <w:t xml:space="preserve">. If any of those PDU sessions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43ACB066" w14:textId="77777777" w:rsidR="00B20CDE" w:rsidRPr="007F2770" w:rsidRDefault="00B20CDE" w:rsidP="00B20CDE">
      <w:pPr>
        <w:pStyle w:val="B1"/>
      </w:pPr>
      <w:r w:rsidRPr="007F2770">
        <w:t>b)</w:t>
      </w:r>
      <w:r w:rsidRPr="007F2770">
        <w:tab/>
        <w:t>for MA PDU sessions, the AMF shall:</w:t>
      </w:r>
    </w:p>
    <w:p w14:paraId="6A7FDD30" w14:textId="77777777" w:rsidR="00316125" w:rsidRPr="007F2770" w:rsidRDefault="00316125" w:rsidP="00316125">
      <w:pPr>
        <w:pStyle w:val="B2"/>
      </w:pPr>
      <w:r w:rsidRPr="007F2770">
        <w:t>1)</w:t>
      </w:r>
      <w:r w:rsidRPr="007F2770">
        <w:tab/>
        <w:t>for MA PDU sessions having user plane resources established in the AMF only on the access the SERVICE REQUEST message is sent over, but are indicated by the UE as no user plane resources established:</w:t>
      </w:r>
    </w:p>
    <w:p w14:paraId="55F4824E" w14:textId="2995717E" w:rsidR="00316125" w:rsidRPr="007F2770" w:rsidRDefault="00316125" w:rsidP="00316125">
      <w:pPr>
        <w:pStyle w:val="B3"/>
      </w:pPr>
      <w:r w:rsidRPr="007F2770">
        <w:t>i)</w:t>
      </w:r>
      <w:r w:rsidRPr="007F2770">
        <w:tab/>
        <w:t>for all those MA PDU sessions without a PDN connection established as a user-plane resource, perform a local release of all those MA PDU sessions and request the SMF to perform a local release of all those MA PDU sessions</w:t>
      </w:r>
      <w:r w:rsidR="00EE49B6" w:rsidRPr="007F2770">
        <w:t xml:space="preserve">. If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 and</w:t>
      </w:r>
    </w:p>
    <w:p w14:paraId="2037D39D" w14:textId="77777777" w:rsidR="00316125" w:rsidRPr="007F2770" w:rsidRDefault="00316125" w:rsidP="00316125">
      <w:pPr>
        <w:pStyle w:val="B3"/>
      </w:pPr>
      <w:r w:rsidRPr="007F2770">
        <w:rPr>
          <w:rFonts w:hint="eastAsia"/>
        </w:rPr>
        <w:t>i</w:t>
      </w:r>
      <w:r w:rsidRPr="007F2770">
        <w:t xml:space="preserve">i) </w:t>
      </w:r>
      <w:r w:rsidRPr="007F2770">
        <w:tab/>
        <w:t>for all those MA PDU sessions with a PDN connection established as a user-plane resource, perform a local release of user plane resources of all those PDU sessions on the access the SERVICE REQUEST message is sent over and request the SMF to perform a local release of user plane resources of all those PDU sessions on the access type the SERVICE REQUEST message is sent over; and</w:t>
      </w:r>
    </w:p>
    <w:p w14:paraId="49CD64F3" w14:textId="77777777" w:rsidR="00B20CDE" w:rsidRPr="007F2770" w:rsidRDefault="00B20CDE" w:rsidP="00B20CDE">
      <w:pPr>
        <w:pStyle w:val="B2"/>
      </w:pPr>
      <w:r w:rsidRPr="007F2770">
        <w:t>2)</w:t>
      </w:r>
      <w:r w:rsidRPr="007F2770">
        <w:tab/>
        <w:t>for MA PDU sessions having user plane resources established on both accesses in the AMF, but are indicated by the UE as no user plane resources established:</w:t>
      </w:r>
    </w:p>
    <w:p w14:paraId="67A6921F" w14:textId="77777777" w:rsidR="00B20CDE" w:rsidRPr="007F2770" w:rsidRDefault="00B20CDE" w:rsidP="00B20CDE">
      <w:pPr>
        <w:pStyle w:val="B3"/>
      </w:pPr>
      <w:r w:rsidRPr="007F2770">
        <w:t>i)</w:t>
      </w:r>
      <w:r w:rsidRPr="007F2770">
        <w:tab/>
        <w:t>perform a local release of user plane resources of all those PDU sessions on the access the SERVICE REQUEST message is sent over; and</w:t>
      </w:r>
    </w:p>
    <w:p w14:paraId="7C4092EA" w14:textId="25524051" w:rsidR="00B20CDE" w:rsidRPr="007F2770" w:rsidRDefault="00B20CDE" w:rsidP="00496914">
      <w:pPr>
        <w:pStyle w:val="B3"/>
      </w:pPr>
      <w:r w:rsidRPr="007F2770">
        <w:t>ii)</w:t>
      </w:r>
      <w:r w:rsidRPr="007F2770">
        <w:tab/>
        <w:t>request the SMF to perform a local release of user plane resources of all those PDU sessions on the access type the SERVICE REQUEST message is sent over</w:t>
      </w:r>
      <w:r w:rsidR="00EE49B6" w:rsidRPr="007F2770">
        <w:t xml:space="preserve">. If the SERVICE REQUEST message is sent over 3GPP access and the MA PDU session is associated with one or more </w:t>
      </w:r>
      <w:r w:rsidR="00622F70" w:rsidRPr="007F2770">
        <w:t xml:space="preserve">multicast </w:t>
      </w:r>
      <w:r w:rsidR="00EE49B6" w:rsidRPr="007F2770">
        <w:t xml:space="preserve">MBS sessions, the SMF shall consider the UE as removed from the associated </w:t>
      </w:r>
      <w:r w:rsidR="00622F70" w:rsidRPr="007F2770">
        <w:t xml:space="preserve">multicast </w:t>
      </w:r>
      <w:r w:rsidR="00EE49B6" w:rsidRPr="007F2770">
        <w:t>MBS sessions</w:t>
      </w:r>
      <w:r w:rsidRPr="007F2770">
        <w:t>.</w:t>
      </w:r>
    </w:p>
    <w:p w14:paraId="4426940A" w14:textId="58845E10" w:rsidR="00B20CDE" w:rsidRPr="007F2770" w:rsidRDefault="00B20CDE" w:rsidP="00B20CDE">
      <w:r w:rsidRPr="007F2770">
        <w:t>If the AMF needs to initiate PDU session status synchroniz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w:t>
      </w:r>
      <w:r w:rsidRPr="007F2770">
        <w:t>:</w:t>
      </w:r>
    </w:p>
    <w:p w14:paraId="170A238B" w14:textId="77777777" w:rsidR="00B20CDE" w:rsidRPr="007F2770" w:rsidRDefault="00B20CDE" w:rsidP="00496914">
      <w:pPr>
        <w:pStyle w:val="B1"/>
      </w:pPr>
      <w:r w:rsidRPr="007F2770">
        <w:t>-</w:t>
      </w:r>
      <w:r w:rsidRPr="007F2770">
        <w:tab/>
      </w:r>
      <w:r w:rsidRPr="007F2770">
        <w:rPr>
          <w:rFonts w:hint="eastAsia"/>
        </w:rPr>
        <w:t xml:space="preserve">which </w:t>
      </w:r>
      <w:r w:rsidRPr="007F2770">
        <w:t xml:space="preserve">single access </w:t>
      </w:r>
      <w:r w:rsidRPr="007F2770">
        <w:rPr>
          <w:rFonts w:hint="eastAsia"/>
        </w:rPr>
        <w:t xml:space="preserve">PDU sessions </w:t>
      </w:r>
      <w:r w:rsidRPr="007F2770">
        <w:t>associated with the access type the SERVICE ACCEPT message is sent over</w:t>
      </w:r>
      <w:r w:rsidRPr="007F2770">
        <w:rPr>
          <w:rFonts w:hint="eastAsia"/>
        </w:rPr>
        <w:t xml:space="preserve"> are </w:t>
      </w:r>
      <w:r w:rsidRPr="007F2770">
        <w:t>not in 5GSM state PDU SESSION INACTIVE</w:t>
      </w:r>
      <w:r w:rsidRPr="007F2770">
        <w:rPr>
          <w:rFonts w:hint="eastAsia"/>
        </w:rPr>
        <w:t xml:space="preserve"> in the AMF</w:t>
      </w:r>
      <w:r w:rsidRPr="007F2770">
        <w:t>; and</w:t>
      </w:r>
    </w:p>
    <w:p w14:paraId="7B025226" w14:textId="77777777" w:rsidR="00B20CDE" w:rsidRPr="007F2770" w:rsidRDefault="00B20CDE" w:rsidP="00496914">
      <w:pPr>
        <w:pStyle w:val="B1"/>
      </w:pPr>
      <w:r w:rsidRPr="007F2770">
        <w:t>-</w:t>
      </w:r>
      <w:r w:rsidRPr="007F2770">
        <w:tab/>
        <w:t>which MA PDU sessions are not in 5GSM state PDU SESSION INACTIVE and having user plane resources established in the AMF on the access the SERVICE ACCEPT message is sent over.</w:t>
      </w:r>
    </w:p>
    <w:p w14:paraId="23168706" w14:textId="77777777" w:rsidR="00B20CDE" w:rsidRPr="007F2770" w:rsidRDefault="00B20CDE" w:rsidP="00B20CDE">
      <w:r w:rsidRPr="007F2770">
        <w:t>If the PDU session status information element is included in the SERVICE ACCEPT message, then:</w:t>
      </w:r>
    </w:p>
    <w:p w14:paraId="3246B78A" w14:textId="77345628" w:rsidR="00B20CDE" w:rsidRPr="007F2770" w:rsidRDefault="00B20CDE" w:rsidP="00496914">
      <w:pPr>
        <w:pStyle w:val="B1"/>
      </w:pPr>
      <w:r w:rsidRPr="007F2770">
        <w:t>a)</w:t>
      </w:r>
      <w:r w:rsidRPr="007F2770">
        <w:tab/>
        <w:t>for single access PDU sessions, the UE shall perform a local release of all those PDU sessions which are not in 5GSM state PDU SESSION INACTIVE or PDU SESSION ACTIVE PENDING on the UE side associated with the access type the SERVICE ACCEPT message is sent over, but are indicated by the AMF as in 5GSM state PDU SESSION INACTIVE</w:t>
      </w:r>
      <w:r w:rsidR="00EE49B6" w:rsidRPr="007F2770">
        <w:t xml:space="preserve">. If a locally released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DFBF21D"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ACCEPT message is sent over, but are indicated by the AMF as no user plane resources established:</w:t>
      </w:r>
    </w:p>
    <w:p w14:paraId="2584193B" w14:textId="554D929B" w:rsidR="00B20CDE" w:rsidRPr="007F2770" w:rsidRDefault="00B20CDE" w:rsidP="00496914">
      <w:pPr>
        <w:pStyle w:val="B2"/>
      </w:pPr>
      <w:r w:rsidRPr="007F2770">
        <w:t>1)</w:t>
      </w:r>
      <w:r w:rsidRPr="007F2770">
        <w:tab/>
        <w:t>for MA PDU sessions having user plane resources established only on the access type the SERVICE ACCEPT message is sent over, the UE shall perform a local release of those MA PDU sessions</w:t>
      </w:r>
      <w:r w:rsidR="00EE49B6" w:rsidRPr="007F2770">
        <w:rPr>
          <w:noProof/>
          <w:lang w:val="en-US"/>
        </w:rPr>
        <w:t xml:space="preserve">. </w:t>
      </w:r>
      <w:r w:rsidR="00EE49B6" w:rsidRPr="007F2770">
        <w:t xml:space="preserve">If a locally released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r w:rsidRPr="007F2770">
        <w:t>; and</w:t>
      </w:r>
    </w:p>
    <w:p w14:paraId="57C8A5FA" w14:textId="43C5BA58"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ACCEPT message is sent over.</w:t>
      </w:r>
      <w:r w:rsidR="00EE49B6" w:rsidRPr="007F2770">
        <w:t xml:space="preserve"> If the user plane resources over 3GPP access are released and the MA PDU session is associated with one or more </w:t>
      </w:r>
      <w:r w:rsidR="00622F70" w:rsidRPr="007F2770">
        <w:t xml:space="preserve">multicast </w:t>
      </w:r>
      <w:r w:rsidR="00EE49B6" w:rsidRPr="007F2770">
        <w:t xml:space="preserve">MBS sessions, the UE shall locally leave the associated </w:t>
      </w:r>
      <w:r w:rsidR="00622F70" w:rsidRPr="007F2770">
        <w:t xml:space="preserve">multicast </w:t>
      </w:r>
      <w:r w:rsidR="00EE49B6" w:rsidRPr="007F2770">
        <w:t>MBS sessions.</w:t>
      </w:r>
    </w:p>
    <w:p w14:paraId="479454D7" w14:textId="77777777" w:rsidR="005440F2" w:rsidRPr="007F2770" w:rsidRDefault="00173561" w:rsidP="005440F2">
      <w:r w:rsidRPr="007F2770">
        <w:t>I</w:t>
      </w:r>
      <w:r w:rsidRPr="007F2770">
        <w:rPr>
          <w:rFonts w:hint="eastAsia"/>
        </w:rPr>
        <w:t xml:space="preserve">f the </w:t>
      </w:r>
      <w:r w:rsidRPr="007F2770">
        <w:t>U</w:t>
      </w:r>
      <w:r w:rsidRPr="007F2770">
        <w:rPr>
          <w:rFonts w:hint="eastAsia"/>
        </w:rPr>
        <w:t xml:space="preserve">plink data status IE is included in the </w:t>
      </w:r>
      <w:r w:rsidRPr="007F2770">
        <w:t>SERVICE REQUEST message</w:t>
      </w:r>
      <w:r w:rsidR="005440F2" w:rsidRPr="007F2770">
        <w:t xml:space="preserve"> and the UE is:</w:t>
      </w:r>
    </w:p>
    <w:p w14:paraId="2087A0F6" w14:textId="77777777" w:rsidR="005440F2" w:rsidRPr="007F2770" w:rsidRDefault="005440F2" w:rsidP="00CF661E">
      <w:pPr>
        <w:pStyle w:val="B1"/>
      </w:pPr>
      <w:r w:rsidRPr="007F2770">
        <w:t>a)</w:t>
      </w:r>
      <w:r w:rsidRPr="007F2770">
        <w:tab/>
        <w:t>not in NB-N1 mode; or</w:t>
      </w:r>
    </w:p>
    <w:p w14:paraId="0E36C394" w14:textId="77777777" w:rsidR="005440F2" w:rsidRPr="007F2770" w:rsidRDefault="005440F2" w:rsidP="00CF661E">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65F9BFCF" w14:textId="77777777" w:rsidR="00173561" w:rsidRPr="007F2770" w:rsidRDefault="00173561" w:rsidP="00173561">
      <w:r w:rsidRPr="007F2770">
        <w:t>t</w:t>
      </w:r>
      <w:r w:rsidRPr="007F2770">
        <w:rPr>
          <w:rFonts w:hint="eastAsia"/>
        </w:rPr>
        <w:t>he AMF shall:</w:t>
      </w:r>
    </w:p>
    <w:p w14:paraId="39404722" w14:textId="77777777" w:rsidR="00173561" w:rsidRPr="007F2770" w:rsidRDefault="00163AEA" w:rsidP="00173561">
      <w:pPr>
        <w:pStyle w:val="B1"/>
      </w:pPr>
      <w:r w:rsidRPr="007F2770">
        <w:rPr>
          <w:lang w:eastAsia="ko-KR"/>
        </w:rPr>
        <w:t>a)</w:t>
      </w:r>
      <w:r w:rsidR="00173561" w:rsidRPr="007F2770">
        <w:rPr>
          <w:rFonts w:hint="eastAsia"/>
          <w:lang w:eastAsia="ko-KR"/>
        </w:rPr>
        <w:tab/>
      </w:r>
      <w:r w:rsidR="00173561" w:rsidRPr="007F2770">
        <w:rPr>
          <w:rFonts w:hint="eastAsia"/>
        </w:rPr>
        <w:t xml:space="preserve">indicate the SMF to </w:t>
      </w:r>
      <w:r w:rsidR="00173561" w:rsidRPr="007F2770">
        <w:t>re-</w:t>
      </w:r>
      <w:r w:rsidR="005C78FA" w:rsidRPr="007F2770">
        <w:t>establish</w:t>
      </w:r>
      <w:r w:rsidR="00173561" w:rsidRPr="007F2770">
        <w:t xml:space="preserve"> the </w:t>
      </w:r>
      <w:r w:rsidR="00173561" w:rsidRPr="007F2770">
        <w:rPr>
          <w:rFonts w:hint="eastAsia"/>
        </w:rPr>
        <w:t>user</w:t>
      </w:r>
      <w:r w:rsidR="00416317" w:rsidRPr="007F2770">
        <w:t>-</w:t>
      </w:r>
      <w:r w:rsidR="00173561" w:rsidRPr="007F2770">
        <w:rPr>
          <w:rFonts w:hint="eastAsia"/>
        </w:rPr>
        <w:t xml:space="preserve">plane </w:t>
      </w:r>
      <w:r w:rsidR="00416317" w:rsidRPr="007F2770">
        <w:t xml:space="preserve">resources </w:t>
      </w:r>
      <w:r w:rsidR="00173561" w:rsidRPr="007F2770">
        <w:t xml:space="preserve">for </w:t>
      </w:r>
      <w:r w:rsidR="00173561" w:rsidRPr="007F2770">
        <w:rPr>
          <w:rFonts w:hint="eastAsia"/>
        </w:rPr>
        <w:t>the corresponding PDU session</w:t>
      </w:r>
      <w:r w:rsidR="00376EC6" w:rsidRPr="007F2770">
        <w:t>s</w:t>
      </w:r>
      <w:r w:rsidR="00173561" w:rsidRPr="007F2770">
        <w:rPr>
          <w:rFonts w:hint="eastAsia"/>
        </w:rPr>
        <w:t>;</w:t>
      </w:r>
    </w:p>
    <w:p w14:paraId="71F5C282" w14:textId="77777777" w:rsidR="00D63460" w:rsidRPr="007F2770" w:rsidRDefault="00163AEA" w:rsidP="00D63460">
      <w:pPr>
        <w:pStyle w:val="B1"/>
      </w:pPr>
      <w:r w:rsidRPr="007F2770">
        <w:t>b)</w:t>
      </w:r>
      <w:r w:rsidR="00173561" w:rsidRPr="007F2770">
        <w:rPr>
          <w:rFonts w:hint="eastAsia"/>
        </w:rPr>
        <w:tab/>
        <w:t xml:space="preserve">include </w:t>
      </w:r>
      <w:r w:rsidR="00173561" w:rsidRPr="007F2770">
        <w:t>the PDU session reactivation result IE</w:t>
      </w:r>
      <w:r w:rsidR="00173561" w:rsidRPr="007F2770">
        <w:rPr>
          <w:rFonts w:hint="eastAsia"/>
        </w:rPr>
        <w:t xml:space="preserve"> </w:t>
      </w:r>
      <w:r w:rsidR="00173561" w:rsidRPr="007F2770">
        <w:t xml:space="preserve">in the SERVICE ACCEPT message </w:t>
      </w:r>
      <w:r w:rsidR="00173561" w:rsidRPr="007F2770">
        <w:rPr>
          <w:rFonts w:hint="eastAsia"/>
        </w:rPr>
        <w:t xml:space="preserve">to indicate the </w:t>
      </w:r>
      <w:r w:rsidR="00173561" w:rsidRPr="007F2770">
        <w:t>user</w:t>
      </w:r>
      <w:r w:rsidR="004A659F" w:rsidRPr="007F2770">
        <w:t>-</w:t>
      </w:r>
      <w:r w:rsidR="00173561" w:rsidRPr="007F2770">
        <w:t xml:space="preserve">plane </w:t>
      </w:r>
      <w:r w:rsidR="004A659F" w:rsidRPr="007F2770">
        <w:t xml:space="preserve">resources </w:t>
      </w:r>
      <w:r w:rsidR="00173561" w:rsidRPr="007F2770">
        <w:rPr>
          <w:rFonts w:hint="eastAsia"/>
        </w:rPr>
        <w:t>re</w:t>
      </w:r>
      <w:r w:rsidR="009E42F2" w:rsidRPr="007F2770">
        <w:t>-establishment</w:t>
      </w:r>
      <w:r w:rsidR="00173561" w:rsidRPr="007F2770">
        <w:rPr>
          <w:rFonts w:hint="eastAsia"/>
        </w:rPr>
        <w:t xml:space="preserve"> result of </w:t>
      </w:r>
      <w:r w:rsidR="00173561" w:rsidRPr="007F2770">
        <w:t xml:space="preserve">the PDU sessions </w:t>
      </w:r>
      <w:r w:rsidR="009E42F2" w:rsidRPr="007F2770">
        <w:t xml:space="preserve">for which </w:t>
      </w:r>
      <w:r w:rsidR="00173561" w:rsidRPr="007F2770">
        <w:t>the UE requested to re-</w:t>
      </w:r>
      <w:r w:rsidR="005C78FA" w:rsidRPr="007F2770">
        <w:t>establish</w:t>
      </w:r>
      <w:r w:rsidR="009E42F2" w:rsidRPr="007F2770">
        <w:t xml:space="preserve"> the user-plane resources</w:t>
      </w:r>
      <w:r w:rsidR="00D63460" w:rsidRPr="007F2770">
        <w:t>;</w:t>
      </w:r>
      <w:r w:rsidR="009E42F2" w:rsidRPr="007F2770">
        <w:t xml:space="preserve"> and</w:t>
      </w:r>
    </w:p>
    <w:p w14:paraId="7C33E94A" w14:textId="2B717ACF" w:rsidR="00D63460" w:rsidRPr="007F2770" w:rsidRDefault="00D63460" w:rsidP="00D63460">
      <w:pPr>
        <w:pStyle w:val="B1"/>
      </w:pPr>
      <w:r w:rsidRPr="007F2770">
        <w:t>c)</w:t>
      </w:r>
      <w:r w:rsidRPr="007F2770">
        <w:tab/>
        <w:t xml:space="preserve">determine the UE presence in LADN service area </w:t>
      </w:r>
      <w:ins w:id="5125" w:author="24.501_CR5213R2_(Rel-18)_GMEC" w:date="2023-06-28T00:03:00Z">
        <w:r w:rsidR="008F1233">
          <w:rPr>
            <w:lang w:eastAsia="ko-KR"/>
          </w:rPr>
          <w:t>(see subclause</w:t>
        </w:r>
        <w:r w:rsidR="008F1233">
          <w:rPr>
            <w:lang w:val="en-US" w:eastAsia="ko-KR"/>
          </w:rPr>
          <w:t> </w:t>
        </w:r>
        <w:r w:rsidR="008F1233" w:rsidRPr="007F2770">
          <w:t>6.2.6</w:t>
        </w:r>
        <w:r w:rsidR="008F1233">
          <w:rPr>
            <w:lang w:eastAsia="ko-KR"/>
          </w:rPr>
          <w:t xml:space="preserve">) </w:t>
        </w:r>
      </w:ins>
      <w:r w:rsidRPr="007F2770">
        <w:t>and forward the UE presence in LADN service area towards the SMF, if the corresponding PDU session is a PDU session for LADN</w:t>
      </w:r>
      <w:r w:rsidR="009E42F2" w:rsidRPr="007F2770">
        <w:t>.</w:t>
      </w:r>
    </w:p>
    <w:p w14:paraId="44C63E21" w14:textId="030B0659" w:rsidR="00C94694" w:rsidRPr="007F2770" w:rsidDel="008F1233" w:rsidRDefault="00C94694" w:rsidP="00C94694">
      <w:pPr>
        <w:pStyle w:val="EditorsNote"/>
        <w:rPr>
          <w:del w:id="5126" w:author="24.501_CR5213R2_(Rel-18)_GMEC" w:date="2023-06-28T00:03:00Z"/>
          <w:noProof/>
          <w:lang w:val="en-US"/>
        </w:rPr>
      </w:pPr>
      <w:del w:id="5127" w:author="24.501_CR5213R2_(Rel-18)_GMEC" w:date="2023-06-28T00:03:00Z">
        <w:r w:rsidRPr="007F2770" w:rsidDel="008F1233">
          <w:rPr>
            <w:noProof/>
            <w:lang w:val="en-US"/>
          </w:rPr>
          <w:delText>Editor’s note [CR#5012,</w:delText>
        </w:r>
        <w:r w:rsidRPr="007F2770" w:rsidDel="008F1233">
          <w:delText xml:space="preserve"> 5GMEC]</w:delText>
        </w:r>
        <w:r w:rsidRPr="007F2770" w:rsidDel="008F1233">
          <w:rPr>
            <w:noProof/>
            <w:lang w:val="en-US"/>
          </w:rPr>
          <w:delText xml:space="preserve">: In case of </w:delText>
        </w:r>
        <w:r w:rsidRPr="007F2770" w:rsidDel="008F1233">
          <w:rPr>
            <w:lang w:eastAsia="ko-KR"/>
          </w:rPr>
          <w:delText xml:space="preserve">the UE supports </w:delText>
        </w:r>
        <w:r w:rsidRPr="007F2770" w:rsidDel="008F1233">
          <w:delText>LADN per DNN and S-NSSAI,</w:delText>
        </w:r>
        <w:r w:rsidRPr="007F2770" w:rsidDel="008F1233">
          <w:rPr>
            <w:noProof/>
            <w:lang w:val="en-US"/>
          </w:rPr>
          <w:delText xml:space="preserve"> how does the </w:delText>
        </w:r>
        <w:r w:rsidRPr="007F2770" w:rsidDel="008F1233">
          <w:rPr>
            <w:lang w:eastAsia="ko-KR"/>
          </w:rPr>
          <w:delText>AMF determine the UE presence in LADN service area</w:delText>
        </w:r>
        <w:r w:rsidRPr="007F2770" w:rsidDel="008F1233">
          <w:rPr>
            <w:noProof/>
            <w:lang w:val="en-US"/>
          </w:rPr>
          <w:delText xml:space="preserve"> is FFS.</w:delText>
        </w:r>
      </w:del>
    </w:p>
    <w:p w14:paraId="6E89A3A8" w14:textId="77777777" w:rsidR="00173561" w:rsidRPr="007F2770" w:rsidRDefault="00173561" w:rsidP="00173561">
      <w:r w:rsidRPr="007F2770">
        <w:t>If the Allowed PDU session status IE is included in the SERVICE REQUEST message, the AMF shall:</w:t>
      </w:r>
    </w:p>
    <w:p w14:paraId="315853E7" w14:textId="77777777" w:rsidR="00173561" w:rsidRPr="007F2770" w:rsidRDefault="00163AEA" w:rsidP="00173561">
      <w:pPr>
        <w:pStyle w:val="B1"/>
      </w:pPr>
      <w:r w:rsidRPr="007F2770">
        <w:t>a)</w:t>
      </w:r>
      <w:r w:rsidR="00173561" w:rsidRPr="007F2770">
        <w:tab/>
      </w:r>
      <w:r w:rsidR="00DE26AE" w:rsidRPr="007F2770">
        <w:rPr>
          <w:lang w:eastAsia="ko-KR"/>
        </w:rPr>
        <w:t>for a 5GSM message from each SMF that has indicated pending downlink signalling only, forward the received 5GSM message via 3GPP access to the UE after the SERVICE ACCEPT message is sent;</w:t>
      </w:r>
    </w:p>
    <w:p w14:paraId="24977FBD" w14:textId="77777777" w:rsidR="00173561" w:rsidRPr="007F2770" w:rsidRDefault="00163AEA" w:rsidP="00213AEE">
      <w:pPr>
        <w:pStyle w:val="B1"/>
        <w:rPr>
          <w:lang w:eastAsia="ko-KR"/>
        </w:rPr>
      </w:pPr>
      <w:r w:rsidRPr="007F2770">
        <w:t>b)</w:t>
      </w:r>
      <w:r w:rsidR="00173561" w:rsidRPr="007F2770">
        <w:tab/>
      </w:r>
      <w:r w:rsidR="00DE26AE" w:rsidRPr="007F2770">
        <w:rPr>
          <w:lang w:eastAsia="ko-KR"/>
        </w:rPr>
        <w:t>for each SMF that has indicated pending downlink data only:</w:t>
      </w:r>
    </w:p>
    <w:p w14:paraId="630C3FB0" w14:textId="77777777" w:rsidR="00DE26AE" w:rsidRPr="007F2770" w:rsidRDefault="00DE26AE" w:rsidP="00DE26AE">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67F42E75"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1DA73172" w14:textId="77777777" w:rsidR="00DE26AE" w:rsidRPr="007F2770" w:rsidRDefault="00E404C1" w:rsidP="00D74CA1">
      <w:pPr>
        <w:pStyle w:val="B3"/>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w:t>
      </w:r>
      <w:r w:rsidRPr="007F2770">
        <w:rPr>
          <w:lang w:eastAsia="ko-KR"/>
        </w:rPr>
        <w:t>; or</w:t>
      </w:r>
    </w:p>
    <w:p w14:paraId="3220AE51"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2ACC3357" w14:textId="77777777" w:rsidR="00DE26AE" w:rsidRPr="007F2770" w:rsidRDefault="00DE26AE" w:rsidP="00DE26AE">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76DA693E" w14:textId="77777777" w:rsidR="00DE26AE" w:rsidRPr="007F2770" w:rsidRDefault="00DE26AE" w:rsidP="00DE26AE">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34046B28" w14:textId="77777777" w:rsidR="00E404C1" w:rsidRPr="007F2770" w:rsidRDefault="00DE26AE"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r w:rsidR="00E404C1" w:rsidRPr="007F2770">
        <w:rPr>
          <w:lang w:eastAsia="ko-KR"/>
        </w:rPr>
        <w:t>:</w:t>
      </w:r>
    </w:p>
    <w:p w14:paraId="288FAC48" w14:textId="77777777" w:rsidR="00DE26AE" w:rsidRPr="007F2770" w:rsidRDefault="00E404C1" w:rsidP="00D74CA1">
      <w:pPr>
        <w:pStyle w:val="B3"/>
        <w:rPr>
          <w:lang w:eastAsia="ko-KR"/>
        </w:rPr>
      </w:pPr>
      <w:r w:rsidRPr="007F2770">
        <w:rPr>
          <w:lang w:eastAsia="ko-KR"/>
        </w:rPr>
        <w:t>i)</w:t>
      </w:r>
      <w:r w:rsidRPr="007F2770">
        <w:rPr>
          <w:lang w:eastAsia="ko-KR"/>
        </w:rPr>
        <w:tab/>
        <w:t>for a UE not in NB-N1 mode,</w:t>
      </w:r>
      <w:r w:rsidR="00DE26AE" w:rsidRPr="007F2770">
        <w:rPr>
          <w:lang w:eastAsia="ko-KR"/>
        </w:rPr>
        <w:t xml:space="preserve"> the corresponding PDU session ID(s) are indicated in the Allowed PDU session status IE; </w:t>
      </w:r>
      <w:r w:rsidRPr="007F2770">
        <w:rPr>
          <w:lang w:eastAsia="ko-KR"/>
        </w:rPr>
        <w:t>or</w:t>
      </w:r>
    </w:p>
    <w:p w14:paraId="2AD11C53" w14:textId="77777777" w:rsidR="00E404C1" w:rsidRPr="007F2770" w:rsidRDefault="00E404C1" w:rsidP="00D74CA1">
      <w:pPr>
        <w:pStyle w:val="B3"/>
        <w:rPr>
          <w:lang w:eastAsia="ko-KR"/>
        </w:rPr>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r w:rsidRPr="007F2770">
        <w:rPr>
          <w:lang w:eastAsia="ko-KR"/>
        </w:rPr>
        <w:t>; and</w:t>
      </w:r>
    </w:p>
    <w:p w14:paraId="333871A6" w14:textId="77777777" w:rsidR="00DE26AE" w:rsidRPr="007F2770" w:rsidRDefault="00DE26AE" w:rsidP="00DE26AE">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176CAA73" w14:textId="77777777" w:rsidR="00173561" w:rsidRPr="007F2770" w:rsidRDefault="00DE26AE" w:rsidP="00DE26AE">
      <w:pPr>
        <w:pStyle w:val="B1"/>
      </w:pPr>
      <w:r w:rsidRPr="007F2770">
        <w:t>d</w:t>
      </w:r>
      <w:r w:rsidR="00163AEA" w:rsidRPr="007F2770">
        <w:t>)</w:t>
      </w:r>
      <w:r w:rsidR="00173561" w:rsidRPr="007F2770">
        <w:tab/>
      </w:r>
      <w:r w:rsidR="00173561" w:rsidRPr="007F2770">
        <w:rPr>
          <w:rFonts w:hint="eastAsia"/>
        </w:rPr>
        <w:t xml:space="preserve">include </w:t>
      </w:r>
      <w:r w:rsidR="00173561" w:rsidRPr="007F2770">
        <w:t>the PDU session reactivation result IE</w:t>
      </w:r>
      <w:r w:rsidR="00173561" w:rsidRPr="007F2770">
        <w:rPr>
          <w:rFonts w:hint="eastAsia"/>
        </w:rPr>
        <w:t xml:space="preserve"> </w:t>
      </w:r>
      <w:r w:rsidR="00173561" w:rsidRPr="007F2770">
        <w:t>in the SERVICE ACCEPT message to indicate the successfully re</w:t>
      </w:r>
      <w:r w:rsidR="006812E4" w:rsidRPr="007F2770">
        <w:t>-established</w:t>
      </w:r>
      <w:r w:rsidR="00173561" w:rsidRPr="007F2770">
        <w:t xml:space="preserve"> </w:t>
      </w:r>
      <w:r w:rsidR="006108C1" w:rsidRPr="007F2770">
        <w:t xml:space="preserve">user-plane resources for the corresponding </w:t>
      </w:r>
      <w:r w:rsidR="00173561" w:rsidRPr="007F2770">
        <w:t>PDU session</w:t>
      </w:r>
      <w:r w:rsidR="00376EC6" w:rsidRPr="007F2770">
        <w:t>s, if any</w:t>
      </w:r>
      <w:r w:rsidR="00173561" w:rsidRPr="007F2770">
        <w:t>.</w:t>
      </w:r>
    </w:p>
    <w:p w14:paraId="3ED3B9A5" w14:textId="631EAA9D" w:rsidR="00FE08FE" w:rsidRPr="007F2770" w:rsidRDefault="00FE08FE" w:rsidP="00FE08FE">
      <w:pPr>
        <w:rPr>
          <w:lang w:eastAsia="zh-CN"/>
        </w:rPr>
      </w:pPr>
      <w:r w:rsidRPr="007F2770">
        <w:t>If due to regional subscription restrictions or access restrictions the UE is not allowed to access the TA or due to CAG restrictions the UE is not allowed</w:t>
      </w:r>
      <w:r w:rsidR="008949F9" w:rsidRPr="007F2770">
        <w:t xml:space="preserve"> to</w:t>
      </w:r>
      <w:r w:rsidRPr="007F2770">
        <w:t xml:space="preserve">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SERVICE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SERVICE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008949F9" w:rsidRPr="007F2770">
        <w:t>If the AMF indicated to the SMF to perform a local release of all non-emergency PDU sessions</w:t>
      </w:r>
      <w:r w:rsidR="008949F9" w:rsidRPr="007F2770">
        <w:rPr>
          <w:lang w:eastAsia="zh-CN"/>
        </w:rPr>
        <w:t xml:space="preserve"> (associated with 3GPP access if it is due to CAG restrictions), the </w:t>
      </w:r>
      <w:r w:rsidRPr="007F2770">
        <w:rPr>
          <w:lang w:eastAsia="zh-CN"/>
        </w:rPr>
        <w:t>network shall behave as if the UE is registered for emergency services.</w:t>
      </w:r>
    </w:p>
    <w:p w14:paraId="5B85CDCD" w14:textId="77777777" w:rsidR="00DE26AE" w:rsidRPr="007F2770" w:rsidRDefault="00DE26AE" w:rsidP="00DE26AE">
      <w:r w:rsidRPr="007F2770">
        <w:t>If the PDU session reactivation result IE is included in the SERVICE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373509AA" w14:textId="77777777" w:rsidR="009E42F2" w:rsidRPr="007F2770" w:rsidRDefault="00D3480A" w:rsidP="00D3480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r w:rsidR="009E42F2" w:rsidRPr="007F2770">
        <w:t>:</w:t>
      </w:r>
    </w:p>
    <w:p w14:paraId="08C09095" w14:textId="77777777" w:rsidR="009E42F2" w:rsidRPr="007F2770" w:rsidRDefault="009E42F2" w:rsidP="009E42F2">
      <w:pPr>
        <w:pStyle w:val="B1"/>
        <w:rPr>
          <w:lang w:eastAsia="zh-CN"/>
        </w:rPr>
      </w:pPr>
      <w:r w:rsidRPr="007F2770">
        <w:t>a)</w:t>
      </w:r>
      <w:r w:rsidRPr="007F2770">
        <w:tab/>
      </w:r>
      <w:r w:rsidR="00A94999" w:rsidRPr="007F2770">
        <w:t>if the user-plane resources cannot be established because the SMF indicated to the AMF that the UE is located out of the LADN service area</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43 "LADN not available";</w:t>
      </w:r>
    </w:p>
    <w:p w14:paraId="5E776517" w14:textId="77777777" w:rsidR="009E42F2" w:rsidRPr="007F2770" w:rsidRDefault="009E42F2" w:rsidP="009E42F2">
      <w:pPr>
        <w:pStyle w:val="B1"/>
        <w:rPr>
          <w:lang w:eastAsia="zh-CN"/>
        </w:rPr>
      </w:pPr>
      <w:r w:rsidRPr="007F2770">
        <w:rPr>
          <w:lang w:eastAsia="zh-CN"/>
        </w:rPr>
        <w:t>b)</w:t>
      </w:r>
      <w:r w:rsidRPr="007F2770">
        <w:rPr>
          <w:lang w:eastAsia="zh-CN"/>
        </w:rPr>
        <w:tab/>
      </w:r>
      <w:r w:rsidR="00A94999" w:rsidRPr="007F2770">
        <w:t>if the user-plane resources cannot be established because the SMF indicated to the AMF that only prioritized services are allowed</w:t>
      </w:r>
      <w:r w:rsidR="00A94999" w:rsidRPr="007F2770">
        <w:rPr>
          <w:lang w:val="en-US" w:eastAsia="zh-CN"/>
        </w:rPr>
        <w:t xml:space="preserve"> </w:t>
      </w:r>
      <w:r w:rsidR="00A94999" w:rsidRPr="007F2770">
        <w:t>(see 3GPP TS 29.502 [20A]),</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Pr="007F2770">
        <w:rPr>
          <w:lang w:eastAsia="zh-CN"/>
        </w:rPr>
        <w:t>#28 "restricted service area";</w:t>
      </w:r>
    </w:p>
    <w:p w14:paraId="256E0FB4" w14:textId="7B3A0F0C" w:rsidR="00D3480A" w:rsidRPr="007F2770" w:rsidRDefault="009E42F2" w:rsidP="00920167">
      <w:pPr>
        <w:pStyle w:val="B1"/>
      </w:pPr>
      <w:r w:rsidRPr="007F2770">
        <w:rPr>
          <w:lang w:eastAsia="zh-CN"/>
        </w:rPr>
        <w:t>c)</w:t>
      </w:r>
      <w:r w:rsidRPr="007F2770">
        <w:rPr>
          <w:lang w:eastAsia="zh-CN"/>
        </w:rPr>
        <w:tab/>
      </w:r>
      <w:r w:rsidR="00A94999" w:rsidRPr="007F2770">
        <w:t xml:space="preserve">if the user-plane resources cannot be established because the SMF indicated to the AMF that the </w:t>
      </w:r>
      <w:r w:rsidR="00A94999" w:rsidRPr="007F2770">
        <w:rPr>
          <w:lang w:val="en-US" w:eastAsia="zh-CN"/>
        </w:rPr>
        <w:t>resource is not available in the UPF</w:t>
      </w:r>
      <w:r w:rsidR="00A94999" w:rsidRPr="007F2770">
        <w:t xml:space="preserve"> </w:t>
      </w:r>
      <w:r w:rsidR="00A94999" w:rsidRPr="007F2770">
        <w:rPr>
          <w:lang w:val="en-US" w:eastAsia="zh-CN"/>
        </w:rPr>
        <w:t>(see 3GPP TS 29.502 [20A])</w:t>
      </w:r>
      <w:r w:rsidR="00A94999" w:rsidRPr="007F2770">
        <w:t>,</w:t>
      </w:r>
      <w:r w:rsidR="00A94999" w:rsidRPr="007F2770">
        <w:rPr>
          <w:lang w:eastAsia="zh-CN"/>
        </w:rPr>
        <w:t xml:space="preserve"> </w:t>
      </w:r>
      <w:r w:rsidR="00A94999" w:rsidRPr="007F2770">
        <w:t>the AMF</w:t>
      </w:r>
      <w:r w:rsidR="00A94999" w:rsidRPr="007F2770">
        <w:rPr>
          <w:lang w:eastAsia="zh-CN"/>
        </w:rPr>
        <w:t xml:space="preserve"> </w:t>
      </w:r>
      <w:r w:rsidR="00A94999" w:rsidRPr="007F2770">
        <w:t>shall include the PDU session reactivation result error cause IE with the 5GMM cause set to</w:t>
      </w:r>
      <w:r w:rsidR="00A94999" w:rsidRPr="007F2770">
        <w:rPr>
          <w:lang w:eastAsia="zh-CN"/>
        </w:rPr>
        <w:t xml:space="preserve"> </w:t>
      </w:r>
      <w:r w:rsidR="00D3480A" w:rsidRPr="007F2770">
        <w:t>#</w:t>
      </w:r>
      <w:r w:rsidR="008E19A8" w:rsidRPr="007F2770">
        <w:t>92</w:t>
      </w:r>
      <w:r w:rsidR="00D3480A" w:rsidRPr="007F2770">
        <w:t xml:space="preserve"> "insufficient user-plane resources for the PDU session"</w:t>
      </w:r>
      <w:r w:rsidR="00A94999" w:rsidRPr="007F2770">
        <w:t>;</w:t>
      </w:r>
    </w:p>
    <w:p w14:paraId="644E864F" w14:textId="643F02FE" w:rsidR="00A80EA5" w:rsidRPr="007F2770" w:rsidRDefault="00FE0B7A" w:rsidP="00A94999">
      <w:pPr>
        <w:pStyle w:val="B1"/>
        <w:rPr>
          <w:lang w:eastAsia="zh-CN"/>
        </w:rPr>
      </w:pPr>
      <w:ins w:id="5128" w:author="24.501_CR5171R1_(Rel-18)_5GProtoc18" w:date="2023-06-26T04:20:00Z">
        <w:r>
          <w:rPr>
            <w:lang w:eastAsia="zh-CN"/>
          </w:rPr>
          <w:t>d</w:t>
        </w:r>
      </w:ins>
      <w:del w:id="5129" w:author="24.501_CR5171R1_(Rel-18)_5GProtoc18" w:date="2023-06-26T04:20:00Z">
        <w:r w:rsidR="00417983" w:rsidRPr="007F2770" w:rsidDel="00FE0B7A">
          <w:rPr>
            <w:lang w:eastAsia="zh-CN"/>
          </w:rPr>
          <w:delText>e</w:delText>
        </w:r>
      </w:del>
      <w:r w:rsidR="00417983" w:rsidRPr="007F2770">
        <w:rPr>
          <w:lang w:eastAsia="zh-CN"/>
        </w:rPr>
        <w:t>)</w:t>
      </w:r>
      <w:r w:rsidR="00417983" w:rsidRPr="007F2770">
        <w:rPr>
          <w:lang w:eastAsia="zh-CN"/>
        </w:rPr>
        <w:tab/>
      </w:r>
      <w:r w:rsidR="00417983" w:rsidRPr="007F2770">
        <w:t>if the user-plane resources cannot be established because the SMF indicated to the AMF that the S-NSSAI associated with the PDU session is unavailable due to NSAC (see 3GPP TS 29.502 [20A]),</w:t>
      </w:r>
      <w:r w:rsidR="00417983" w:rsidRPr="007F2770">
        <w:rPr>
          <w:lang w:eastAsia="zh-CN"/>
        </w:rPr>
        <w:t xml:space="preserve"> </w:t>
      </w:r>
      <w:r w:rsidR="00417983" w:rsidRPr="007F2770">
        <w:t>the AMF</w:t>
      </w:r>
      <w:r w:rsidR="00417983" w:rsidRPr="007F2770">
        <w:rPr>
          <w:lang w:eastAsia="zh-CN"/>
        </w:rPr>
        <w:t xml:space="preserve"> </w:t>
      </w:r>
      <w:r w:rsidR="00417983" w:rsidRPr="007F2770">
        <w:t>shall include the PDU session reactivation result error cause IE with the 5GMM cause set to</w:t>
      </w:r>
      <w:r w:rsidR="00417983" w:rsidRPr="007F2770">
        <w:rPr>
          <w:lang w:eastAsia="zh-CN"/>
        </w:rPr>
        <w:t xml:space="preserve"> </w:t>
      </w:r>
      <w:r w:rsidR="00417983" w:rsidRPr="007F2770">
        <w:t>#69 "insufficient resources for specific slice";</w:t>
      </w:r>
      <w:r w:rsidR="00417983" w:rsidRPr="007F2770">
        <w:rPr>
          <w:lang w:eastAsia="zh-CN"/>
        </w:rPr>
        <w:t xml:space="preserve"> or</w:t>
      </w:r>
    </w:p>
    <w:p w14:paraId="0A5D38E5" w14:textId="5ADE8A19" w:rsidR="00A94999" w:rsidRPr="007F2770" w:rsidRDefault="00FE0B7A" w:rsidP="00A94999">
      <w:pPr>
        <w:pStyle w:val="B1"/>
      </w:pPr>
      <w:ins w:id="5130" w:author="24.501_CR5171R1_(Rel-18)_5GProtoc18" w:date="2023-06-26T04:20:00Z">
        <w:r>
          <w:t>e</w:t>
        </w:r>
      </w:ins>
      <w:del w:id="5131" w:author="24.501_CR5171R1_(Rel-18)_5GProtoc18" w:date="2023-06-26T04:20:00Z">
        <w:r w:rsidR="00A94999" w:rsidRPr="007F2770" w:rsidDel="00FE0B7A">
          <w:delText>d</w:delText>
        </w:r>
      </w:del>
      <w:r w:rsidR="00A94999" w:rsidRPr="007F2770">
        <w:t>)</w:t>
      </w:r>
      <w:r w:rsidR="00A94999" w:rsidRPr="007F2770">
        <w:tab/>
        <w:t>otherwise, the AMF may include the PDU session reactivation result error cause IE to indicate the cause of failure to re-establish the user-plane resources.</w:t>
      </w:r>
    </w:p>
    <w:p w14:paraId="355C6E20" w14:textId="41B3BAC6" w:rsidR="00D3480A" w:rsidRPr="007F2770" w:rsidRDefault="00D3480A" w:rsidP="00D3480A">
      <w:pPr>
        <w:pStyle w:val="NO"/>
        <w:rPr>
          <w:lang w:val="en-US"/>
        </w:rPr>
      </w:pPr>
      <w:r w:rsidRPr="007F2770">
        <w:t>NOTE</w:t>
      </w:r>
      <w:r w:rsidR="00417983" w:rsidRPr="007F2770">
        <w:t> 1</w:t>
      </w:r>
      <w:r w:rsidRPr="007F2770">
        <w:t>:</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w:t>
      </w:r>
      <w:r w:rsidR="008E19A8" w:rsidRPr="007F2770">
        <w:t>92</w:t>
      </w:r>
      <w:r w:rsidRPr="007F2770">
        <w:t xml:space="preserve"> "insufficient user-plane resources for the PDU session"</w:t>
      </w:r>
      <w:r w:rsidRPr="007F2770">
        <w:rPr>
          <w:lang w:val="en-US"/>
        </w:rPr>
        <w:t>.</w:t>
      </w:r>
    </w:p>
    <w:p w14:paraId="54906055" w14:textId="3DD8FCEF" w:rsidR="00417983" w:rsidRDefault="00417983" w:rsidP="00417983">
      <w:pPr>
        <w:pStyle w:val="NO"/>
        <w:rPr>
          <w:ins w:id="5132" w:author="24.501_CR5171R1_(Rel-18)_5GProtoc18" w:date="2023-06-26T04:20:00Z"/>
        </w:rPr>
      </w:pPr>
      <w:r w:rsidRPr="007F2770">
        <w:rPr>
          <w:lang w:val="en-US"/>
        </w:rPr>
        <w:t>NOTE</w:t>
      </w:r>
      <w:r w:rsidRPr="007F2770">
        <w:t> 2:</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2E2B0233" w14:textId="77777777" w:rsidR="00FE0B7A" w:rsidRDefault="00FE0B7A" w:rsidP="00FE0B7A">
      <w:pPr>
        <w:rPr>
          <w:ins w:id="5133" w:author="24.501_CR5171R1_(Rel-18)_5GProtoc18" w:date="2023-06-26T04:20:00Z"/>
        </w:rPr>
      </w:pPr>
      <w:ins w:id="5134" w:author="24.501_CR5171R1_(Rel-18)_5GProtoc18" w:date="2023-06-26T04:20:00Z">
        <w:r>
          <w:t xml:space="preserve">For case a and b, </w:t>
        </w:r>
      </w:ins>
    </w:p>
    <w:p w14:paraId="43002F73" w14:textId="77777777" w:rsidR="00FE0B7A" w:rsidRDefault="00FE0B7A">
      <w:pPr>
        <w:pStyle w:val="B1"/>
        <w:numPr>
          <w:ilvl w:val="0"/>
          <w:numId w:val="12"/>
        </w:numPr>
        <w:rPr>
          <w:ins w:id="5135" w:author="24.501_CR5171R1_(Rel-18)_5GProtoc18" w:date="2023-06-26T04:20:00Z"/>
        </w:rPr>
        <w:pPrChange w:id="5136" w:author="Robert Zaus new" w:date="2023-04-03T18:02:00Z">
          <w:pPr>
            <w:pStyle w:val="ListParagraph"/>
            <w:numPr>
              <w:numId w:val="13"/>
            </w:numPr>
            <w:tabs>
              <w:tab w:val="num" w:pos="360"/>
              <w:tab w:val="num" w:pos="720"/>
            </w:tabs>
            <w:ind w:hanging="720"/>
          </w:pPr>
        </w:pPrChange>
      </w:pPr>
      <w:ins w:id="5137" w:author="24.501_CR5171R1_(Rel-18)_5GProtoc18" w:date="2023-06-26T04:20:00Z">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ins>
    </w:p>
    <w:p w14:paraId="486C297A" w14:textId="1AD66E6C" w:rsidR="00FE0B7A" w:rsidRPr="00FE0B7A" w:rsidRDefault="00FE0B7A">
      <w:pPr>
        <w:pStyle w:val="B1"/>
        <w:numPr>
          <w:ilvl w:val="0"/>
          <w:numId w:val="12"/>
        </w:numPr>
        <w:rPr>
          <w:rPrChange w:id="5138" w:author="24.501_CR5171R1_(Rel-18)_5GProtoc18" w:date="2023-06-26T04:20:00Z">
            <w:rPr>
              <w:lang w:val="en-US"/>
            </w:rPr>
          </w:rPrChange>
        </w:rPr>
        <w:pPrChange w:id="5139" w:author="24.501_CR5171R1_(Rel-18)_5GProtoc18" w:date="2023-06-26T04:20:00Z">
          <w:pPr>
            <w:pStyle w:val="NO"/>
          </w:pPr>
        </w:pPrChange>
      </w:pPr>
      <w:ins w:id="5140" w:author="24.501_CR5171R1_(Rel-18)_5GProtoc18" w:date="2023-06-26T04:20:00Z">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 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ins>
    </w:p>
    <w:p w14:paraId="1F0FAEE1" w14:textId="77777777" w:rsidR="003C5CCD" w:rsidRPr="007F2770" w:rsidRDefault="003C5CCD" w:rsidP="003C5CCD">
      <w:r w:rsidRPr="007F2770">
        <w:t>If the PDU session reactivation result IE is included in the SERVICE ACCEPT message indicating that the user-plane resources cannot be established for a PDU session that was requested by the UE in the Allowed PDU session status IE, the UE considers the corresponding PDU session to be associated with the non-3GPP access.</w:t>
      </w:r>
    </w:p>
    <w:p w14:paraId="06295225" w14:textId="5C96B71C" w:rsidR="00346107" w:rsidRPr="007F2770" w:rsidRDefault="00346107" w:rsidP="00346107">
      <w:r w:rsidRPr="007F2770">
        <w:t>If the MUSIM UE does not include the Paging restriction IE in the SERVICE REQUEST message, the AMF shall delete any stored paging restriction for the UE and stop restricting paging.</w:t>
      </w:r>
    </w:p>
    <w:p w14:paraId="5CB6883F"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SERVICE REQUEST message, the AMF shall initiate the release of the N1 NAS signalling connection after the completion of the service request procedure.</w:t>
      </w:r>
    </w:p>
    <w:p w14:paraId="7D34117A" w14:textId="1CFB82F8"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SERVICE REQUEST message and if the UE requests restriction of paging by including the Paging restriction IE, the AMF:</w:t>
      </w:r>
    </w:p>
    <w:p w14:paraId="7DF21873" w14:textId="77DC16BE"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4BA0E43F" w14:textId="06E7A38D"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BDF9753" w14:textId="7F79FE0F" w:rsidR="00A12E6B" w:rsidRPr="007F2770" w:rsidRDefault="003F1360" w:rsidP="00A12E6B">
      <w:r w:rsidRPr="007F2770">
        <w:t xml:space="preserve">the </w:t>
      </w:r>
      <w:r w:rsidR="00A12E6B" w:rsidRPr="007F2770">
        <w:t>AMF shall initiate the release of the N1 NAS signalling connection as follows:</w:t>
      </w:r>
    </w:p>
    <w:p w14:paraId="2B8ADC5B" w14:textId="77777777" w:rsidR="00193BB8" w:rsidRPr="007F2770" w:rsidRDefault="00A12E6B" w:rsidP="00A12E6B">
      <w:pPr>
        <w:pStyle w:val="B1"/>
      </w:pPr>
      <w:r w:rsidRPr="007F2770">
        <w:t>-</w:t>
      </w:r>
      <w:r w:rsidRPr="007F2770">
        <w:tab/>
        <w:t>for case o in subclause 5.6.1.1, after the completion of the service request procedure;</w:t>
      </w:r>
    </w:p>
    <w:p w14:paraId="5F38D8DD" w14:textId="093462E8" w:rsidR="00A12E6B" w:rsidRPr="007F2770" w:rsidRDefault="00A12E6B" w:rsidP="00377184">
      <w:pPr>
        <w:pStyle w:val="B1"/>
        <w:rPr>
          <w:noProof/>
          <w:lang w:eastAsia="zh-CN"/>
        </w:rPr>
      </w:pPr>
      <w:r w:rsidRPr="007F2770">
        <w:t>-</w:t>
      </w:r>
      <w:r w:rsidRPr="007F2770">
        <w:tab/>
        <w:t>for case p in subclause 5.6.1.1, after the completion of the generic UE configuration update procedure that is triggered after the completion of the service request procedure.</w:t>
      </w:r>
    </w:p>
    <w:p w14:paraId="35F99FA9" w14:textId="77777777" w:rsidR="0088446C" w:rsidRPr="007F2770" w:rsidRDefault="0088446C" w:rsidP="0088446C">
      <w:pPr>
        <w:rPr>
          <w:noProof/>
          <w:lang w:eastAsia="zh-CN"/>
        </w:rPr>
      </w:pPr>
      <w:r w:rsidRPr="007F2770">
        <w:rPr>
          <w:rFonts w:hint="eastAsia"/>
          <w:noProof/>
          <w:lang w:eastAsia="zh-CN"/>
        </w:rPr>
        <w:t>If</w:t>
      </w:r>
      <w:r w:rsidRPr="007F2770">
        <w:rPr>
          <w:noProof/>
          <w:lang w:eastAsia="zh-CN"/>
        </w:rPr>
        <w:t xml:space="preserve"> the SERVICE REQUEST message is for emergency services fallback, the AMF triggers the emergency services fallback procedure as specified in </w:t>
      </w:r>
      <w:r w:rsidRPr="007F2770">
        <w:t>subclause 4.13.4.2 of 3GPP TS 23.502 [</w:t>
      </w:r>
      <w:r w:rsidR="00B5047D" w:rsidRPr="007F2770">
        <w:t>9</w:t>
      </w:r>
      <w:r w:rsidRPr="007F2770">
        <w:t>].</w:t>
      </w:r>
    </w:p>
    <w:p w14:paraId="446EEEA9" w14:textId="33C0D836" w:rsidR="007D7F89" w:rsidRPr="007F2770" w:rsidRDefault="00ED488A" w:rsidP="007D7F89">
      <w:pPr>
        <w:rPr>
          <w:lang w:eastAsia="zh-CN"/>
        </w:rPr>
      </w:pPr>
      <w:bookmarkStart w:id="5141" w:name="_Toc20232716"/>
      <w:ins w:id="5142" w:author="24.501_CR5303_(Rel-18)_eNPN_Ph2" w:date="2023-06-25T02:59:00Z">
        <w:r w:rsidRPr="007F2770">
          <w:rPr>
            <w:lang w:eastAsia="zh-CN"/>
          </w:rPr>
          <w:t xml:space="preserve">If the UE having an emergency PDU session </w:t>
        </w:r>
        <w:r>
          <w:rPr>
            <w:lang w:eastAsia="zh-CN"/>
          </w:rPr>
          <w:t xml:space="preserve">associated with 3GPP access </w:t>
        </w:r>
        <w:r w:rsidRPr="007F2770">
          <w:rPr>
            <w:lang w:eastAsia="zh-CN"/>
          </w:rPr>
          <w:t>sent the SERVICE REQUEST message</w:t>
        </w:r>
        <w:r w:rsidRPr="007F2770">
          <w:t xml:space="preserve"> via</w:t>
        </w:r>
        <w:r w:rsidRPr="007F2770">
          <w:rPr>
            <w:lang w:eastAsia="zh-CN"/>
          </w:rPr>
          <w:t>:</w:t>
        </w:r>
      </w:ins>
      <w:del w:id="5143" w:author="24.501_CR5303_(Rel-18)_eNPN_Ph2" w:date="2023-06-25T02:59:00Z">
        <w:r w:rsidR="007D7F89" w:rsidRPr="007F2770" w:rsidDel="00ED488A">
          <w:rPr>
            <w:lang w:eastAsia="zh-CN"/>
          </w:rPr>
          <w:delText>If the UE having an emergency PDU session sent the SERVICE REQUEST message</w:delText>
        </w:r>
        <w:r w:rsidR="007D7F89" w:rsidRPr="007F2770" w:rsidDel="00ED488A">
          <w:delText xml:space="preserve"> via</w:delText>
        </w:r>
        <w:r w:rsidR="007D7F89" w:rsidRPr="007F2770" w:rsidDel="00ED488A">
          <w:rPr>
            <w:lang w:eastAsia="zh-CN"/>
          </w:rPr>
          <w:delText>:</w:delText>
        </w:r>
      </w:del>
    </w:p>
    <w:p w14:paraId="6EC6A22F" w14:textId="1C6B71E1" w:rsidR="007D7F89" w:rsidRPr="007F2770" w:rsidRDefault="007D7F89" w:rsidP="007D7F89">
      <w:pPr>
        <w:pStyle w:val="B1"/>
        <w:rPr>
          <w:lang w:eastAsia="zh-CN"/>
        </w:rPr>
      </w:pPr>
      <w:r w:rsidRPr="007F2770">
        <w:rPr>
          <w:lang w:eastAsia="zh-CN"/>
        </w:rPr>
        <w:t>a)</w:t>
      </w:r>
      <w:r w:rsidRPr="007F2770">
        <w:rPr>
          <w:lang w:eastAsia="zh-CN"/>
        </w:rPr>
        <w:tab/>
        <w:t>a CAG cell</w:t>
      </w:r>
      <w:r w:rsidRPr="007F2770">
        <w:t xml:space="preserve"> </w:t>
      </w:r>
      <w:r w:rsidRPr="007F2770">
        <w:rPr>
          <w:lang w:eastAsia="zh-CN"/>
        </w:rPr>
        <w:t xml:space="preserve">and </w:t>
      </w:r>
      <w:r w:rsidRPr="007F2770">
        <w:t>none of the CAG-ID</w:t>
      </w:r>
      <w:r w:rsidR="005B05CE" w:rsidRPr="007F2770">
        <w:t>(</w:t>
      </w:r>
      <w:r w:rsidRPr="007F2770">
        <w:t>s</w:t>
      </w:r>
      <w:r w:rsidR="005B05CE" w:rsidRPr="007F2770">
        <w:t>)</w:t>
      </w:r>
      <w:r w:rsidRPr="007F2770">
        <w:t xml:space="preserve"> of the CAG cell are</w:t>
      </w:r>
      <w:r w:rsidRPr="007F2770">
        <w:rPr>
          <w:lang w:eastAsia="zh-CN"/>
        </w:rPr>
        <w:t xml:space="preserve"> </w:t>
      </w:r>
      <w:r w:rsidR="000D4C51" w:rsidRPr="007F2770">
        <w:rPr>
          <w:lang w:eastAsia="zh-CN"/>
        </w:rPr>
        <w:t xml:space="preserve">authorized based on </w:t>
      </w:r>
      <w:r w:rsidRPr="007F2770">
        <w:rPr>
          <w:lang w:eastAsia="zh-CN"/>
        </w:rPr>
        <w:t>the "Allowed CAG list" for the current PLMN in the UE</w:t>
      </w:r>
      <w:r w:rsidR="00FE08FE" w:rsidRPr="007F2770">
        <w:rPr>
          <w:lang w:eastAsia="zh-CN"/>
        </w:rPr>
        <w:t>'</w:t>
      </w:r>
      <w:r w:rsidRPr="007F2770">
        <w:rPr>
          <w:lang w:eastAsia="zh-CN"/>
        </w:rPr>
        <w:t>s subscription; or</w:t>
      </w:r>
    </w:p>
    <w:p w14:paraId="5548C847" w14:textId="77777777" w:rsidR="007D7F89" w:rsidRPr="007F2770" w:rsidRDefault="007D7F89" w:rsidP="0083064D">
      <w:pPr>
        <w:pStyle w:val="B1"/>
        <w:rPr>
          <w:lang w:eastAsia="zh-CN"/>
        </w:rPr>
      </w:pPr>
      <w:r w:rsidRPr="007F2770">
        <w:rPr>
          <w:lang w:eastAsia="zh-CN"/>
        </w:rPr>
        <w:t>b)</w:t>
      </w:r>
      <w:r w:rsidRPr="007F2770">
        <w:rPr>
          <w:lang w:eastAsia="zh-CN"/>
        </w:rPr>
        <w:tab/>
        <w:t>a non-CAG cell in a PLMN for which the UE</w:t>
      </w:r>
      <w:r w:rsidR="00FE08FE" w:rsidRPr="007F2770">
        <w:rPr>
          <w:lang w:eastAsia="zh-CN"/>
        </w:rPr>
        <w:t>'</w:t>
      </w:r>
      <w:r w:rsidRPr="007F2770">
        <w:rPr>
          <w:lang w:eastAsia="zh-CN"/>
        </w:rPr>
        <w:t>s subscription contains an "indication that the UE is only allowed to access 5GS via CAG cells";</w:t>
      </w:r>
    </w:p>
    <w:p w14:paraId="1BAE1A40" w14:textId="77777777" w:rsidR="00ED488A" w:rsidRPr="007F2770" w:rsidRDefault="00ED488A" w:rsidP="00ED488A">
      <w:pPr>
        <w:rPr>
          <w:ins w:id="5144" w:author="24.501_CR5303_(Rel-18)_eNPN_Ph2" w:date="2023-06-25T02:59:00Z"/>
          <w:lang w:eastAsia="zh-CN"/>
        </w:rPr>
      </w:pPr>
      <w:ins w:id="5145" w:author="24.501_CR5303_(Rel-18)_eNPN_Ph2" w:date="2023-06-25T02:59:00Z">
        <w:r w:rsidRPr="007F2770">
          <w:rPr>
            <w:lang w:eastAsia="zh-CN"/>
          </w:rPr>
          <w:t xml:space="preserve">the network shall accept the SERVICE REQUEST message and release all non-emergency </w:t>
        </w:r>
        <w:r w:rsidRPr="007F2770">
          <w:t>PDU sessions</w:t>
        </w:r>
        <w:r w:rsidRPr="007F2770">
          <w:rPr>
            <w:rFonts w:hint="eastAsia"/>
            <w:lang w:eastAsia="zh-CN"/>
          </w:rPr>
          <w:t xml:space="preserve"> </w:t>
        </w:r>
        <w:r>
          <w:t>associated with 3GPP access</w:t>
        </w:r>
        <w:r w:rsidRPr="00CC0C94">
          <w:rPr>
            <w:rFonts w:hint="eastAsia"/>
            <w:lang w:eastAsia="zh-CN"/>
          </w:rPr>
          <w:t xml:space="preserve"> </w:t>
        </w:r>
        <w:r w:rsidRPr="007F2770">
          <w:rPr>
            <w:rFonts w:hint="eastAsia"/>
            <w:lang w:eastAsia="zh-CN"/>
          </w:rPr>
          <w:t>locally</w:t>
        </w:r>
        <w:r w:rsidRPr="007F2770">
          <w:rPr>
            <w:lang w:eastAsia="zh-CN"/>
          </w:rPr>
          <w:t xml:space="preserve">. The </w:t>
        </w:r>
        <w:r w:rsidRPr="007F2770">
          <w:rPr>
            <w:rFonts w:hint="eastAsia"/>
            <w:lang w:eastAsia="zh-CN"/>
          </w:rPr>
          <w:t xml:space="preserve">emergency </w:t>
        </w:r>
        <w:r w:rsidRPr="007F2770">
          <w:rPr>
            <w:lang w:eastAsia="zh-CN"/>
          </w:rPr>
          <w:t xml:space="preserve">PDU session </w:t>
        </w:r>
        <w:r w:rsidRPr="00627417">
          <w:rPr>
            <w:lang w:eastAsia="zh-CN"/>
          </w:rPr>
          <w:t xml:space="preserve">associated with 3GPP access </w:t>
        </w:r>
        <w:r>
          <w:rPr>
            <w:lang w:eastAsia="zh-CN"/>
          </w:rPr>
          <w:t xml:space="preserve">and PDU sessions associated with non-3GPP access </w:t>
        </w:r>
        <w:r w:rsidRPr="007F2770">
          <w:rPr>
            <w:lang w:eastAsia="zh-CN"/>
          </w:rPr>
          <w:t>shall not be released.</w:t>
        </w:r>
      </w:ins>
    </w:p>
    <w:p w14:paraId="64383883" w14:textId="509C6A7D" w:rsidR="007D7F89" w:rsidRPr="007F2770" w:rsidDel="00ED488A" w:rsidRDefault="007D7F89" w:rsidP="007D7F89">
      <w:pPr>
        <w:rPr>
          <w:del w:id="5146" w:author="24.501_CR5303_(Rel-18)_eNPN_Ph2" w:date="2023-06-25T02:59:00Z"/>
          <w:lang w:eastAsia="zh-CN"/>
        </w:rPr>
      </w:pPr>
      <w:del w:id="5147" w:author="24.501_CR5303_(Rel-18)_eNPN_Ph2" w:date="2023-06-25T02:59:00Z">
        <w:r w:rsidRPr="007F2770" w:rsidDel="00ED488A">
          <w:rPr>
            <w:lang w:eastAsia="zh-CN"/>
          </w:rPr>
          <w:delText xml:space="preserve">the network shall accept the SERVICE REQUEST message and release all non-emergency </w:delText>
        </w:r>
        <w:r w:rsidRPr="007F2770" w:rsidDel="00ED488A">
          <w:delText>PDU sessions</w:delText>
        </w:r>
        <w:r w:rsidRPr="007F2770" w:rsidDel="00ED488A">
          <w:rPr>
            <w:rFonts w:hint="eastAsia"/>
            <w:lang w:eastAsia="zh-CN"/>
          </w:rPr>
          <w:delText xml:space="preserve"> locally</w:delText>
        </w:r>
        <w:r w:rsidRPr="007F2770" w:rsidDel="00ED488A">
          <w:rPr>
            <w:lang w:eastAsia="zh-CN"/>
          </w:rPr>
          <w:delText xml:space="preserve">. The </w:delText>
        </w:r>
        <w:r w:rsidRPr="007F2770" w:rsidDel="00ED488A">
          <w:rPr>
            <w:rFonts w:hint="eastAsia"/>
            <w:lang w:eastAsia="zh-CN"/>
          </w:rPr>
          <w:delText xml:space="preserve">emergency </w:delText>
        </w:r>
        <w:r w:rsidRPr="007F2770" w:rsidDel="00ED488A">
          <w:rPr>
            <w:lang w:eastAsia="zh-CN"/>
          </w:rPr>
          <w:delText>PDU session shall not be released.</w:delText>
        </w:r>
      </w:del>
    </w:p>
    <w:p w14:paraId="271558A0" w14:textId="77777777" w:rsidR="00F73212" w:rsidRPr="007F2770" w:rsidRDefault="00F73212" w:rsidP="00F7321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78F5C31F" w14:textId="77777777" w:rsidR="00F73212" w:rsidRPr="007F2770" w:rsidRDefault="00F73212" w:rsidP="00F73212">
      <w:pPr>
        <w:pStyle w:val="B1"/>
      </w:pPr>
      <w:r w:rsidRPr="007F2770">
        <w:t>a) the Forbidden TAI(s) for the list of "5GS forbidden tracking areas for roaming" IE; or</w:t>
      </w:r>
    </w:p>
    <w:p w14:paraId="074B63AB" w14:textId="77777777" w:rsidR="00F73212" w:rsidRPr="007F2770" w:rsidRDefault="00F73212" w:rsidP="00F73212">
      <w:pPr>
        <w:pStyle w:val="B1"/>
      </w:pPr>
      <w:r w:rsidRPr="007F2770">
        <w:t>b) the Forbidden TAI(s) for the list of "5GS forbidden tracking areas for regional provision of service" IE; or</w:t>
      </w:r>
    </w:p>
    <w:p w14:paraId="723B3DB5" w14:textId="77777777" w:rsidR="00F73212" w:rsidRPr="007F2770" w:rsidRDefault="00F73212" w:rsidP="00F73212">
      <w:pPr>
        <w:pStyle w:val="B1"/>
      </w:pPr>
      <w:r w:rsidRPr="007F2770">
        <w:t>c)</w:t>
      </w:r>
      <w:r w:rsidRPr="007F2770">
        <w:tab/>
        <w:t>both;</w:t>
      </w:r>
    </w:p>
    <w:p w14:paraId="65BB377F" w14:textId="77777777" w:rsidR="00F73212" w:rsidRPr="007F2770" w:rsidRDefault="00F73212" w:rsidP="00F73212">
      <w:r w:rsidRPr="007F2770">
        <w:t>in the SERVICE ACCEPT message.</w:t>
      </w:r>
    </w:p>
    <w:p w14:paraId="162DEC11" w14:textId="55AFBEA6" w:rsidR="00C35C10" w:rsidRPr="007F2770" w:rsidRDefault="00C35C10" w:rsidP="00C35C10">
      <w:pPr>
        <w:pStyle w:val="NO"/>
      </w:pPr>
      <w:r w:rsidRPr="007F2770">
        <w:t>NOTE 9:</w:t>
      </w:r>
      <w:r w:rsidRPr="007F2770">
        <w:tab/>
      </w:r>
      <w:r w:rsidR="00F73212" w:rsidRPr="007F2770">
        <w:t>Void</w:t>
      </w:r>
      <w:r w:rsidRPr="007F2770">
        <w:t>.</w:t>
      </w:r>
    </w:p>
    <w:p w14:paraId="6A045A24" w14:textId="77777777" w:rsidR="00DB6730" w:rsidRPr="007F2770" w:rsidRDefault="00DB6730" w:rsidP="00DB6730">
      <w:pPr>
        <w:rPr>
          <w:ins w:id="5148" w:author="24.501_CR5332R1_(Rel-18)_5GProtoc18" w:date="2023-06-25T18:47:00Z"/>
        </w:rPr>
      </w:pPr>
      <w:ins w:id="5149" w:author="24.501_CR5332R1_(Rel-18)_5GProtoc18" w:date="2023-06-25T18:47:00Z">
        <w:r w:rsidRPr="007F2770">
          <w:t xml:space="preserve">If the UE receives the Forbidden TAI(s) for the list of "5GS forbidden tracking areas for roaming" IE in the SERVICE ACCEPT message and the TAI(s) included in the IE is not part of the list of "5GS forbidden tracking areas for roaming",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oaming" and remove the TAI(s) from the stored TAI list if present.</w:t>
        </w:r>
      </w:ins>
    </w:p>
    <w:p w14:paraId="44031256" w14:textId="77777777" w:rsidR="00DB6730" w:rsidRPr="007F2770" w:rsidRDefault="00DB6730" w:rsidP="00DB6730">
      <w:pPr>
        <w:rPr>
          <w:ins w:id="5150" w:author="24.501_CR5332R1_(Rel-18)_5GProtoc18" w:date="2023-06-25T18:47:00Z"/>
        </w:rPr>
      </w:pPr>
      <w:ins w:id="5151" w:author="24.501_CR5332R1_(Rel-18)_5GProtoc18" w:date="2023-06-25T18:47:00Z">
        <w:r w:rsidRPr="007F2770">
          <w:t xml:space="preserve">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nto the list of "5GS forbidden tracking areas for regional provision of service" and remove the TAI(s) from the stored TAI list if present.</w:t>
        </w:r>
      </w:ins>
    </w:p>
    <w:p w14:paraId="7AC60C35" w14:textId="613BE8EC" w:rsidR="00C35C10" w:rsidRPr="007F2770" w:rsidDel="00DB6730" w:rsidRDefault="00C35C10" w:rsidP="00C35C10">
      <w:pPr>
        <w:rPr>
          <w:del w:id="5152" w:author="24.501_CR5332R1_(Rel-18)_5GProtoc18" w:date="2023-06-25T18:47:00Z"/>
        </w:rPr>
      </w:pPr>
      <w:del w:id="5153" w:author="24.501_CR5332R1_(Rel-18)_5GProtoc18" w:date="2023-06-25T18:47:00Z">
        <w:r w:rsidRPr="007F2770" w:rsidDel="00DB6730">
          <w:delText>If the UE receives the Forbidden TAI(s) for the list of "5GS forbidden tracking areas for roaming" IE in the SERVICE ACCEPT message and the TAI(s) included in the IE is not part of the list of "5GS forbidden tracking areas for roaming", the UE shall store the TAI(s) included in the IE into the list of "5GS forbidden tracking areas for roaming" and remove the TAI(s) from the stored TAI list if present.</w:delText>
        </w:r>
      </w:del>
    </w:p>
    <w:p w14:paraId="625E2C8E" w14:textId="333A98CA" w:rsidR="00C35C10" w:rsidRPr="007F2770" w:rsidDel="00DB6730" w:rsidRDefault="00C35C10" w:rsidP="007D7F89">
      <w:pPr>
        <w:rPr>
          <w:del w:id="5154" w:author="24.501_CR5332R1_(Rel-18)_5GProtoc18" w:date="2023-06-25T18:47:00Z"/>
        </w:rPr>
      </w:pPr>
      <w:del w:id="5155" w:author="24.501_CR5332R1_(Rel-18)_5GProtoc18" w:date="2023-06-25T18:47:00Z">
        <w:r w:rsidRPr="007F2770" w:rsidDel="00DB6730">
          <w:delText>If the UE receives the Forbidden TAI(s) for the list of "5GS forbidden tracking areas for regional provision of service" IE in the SERVICE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delText>
        </w:r>
      </w:del>
    </w:p>
    <w:p w14:paraId="5BDCE8EF" w14:textId="77777777" w:rsidR="0075753B" w:rsidRPr="007F2770" w:rsidRDefault="0075753B" w:rsidP="00781477">
      <w:pPr>
        <w:pStyle w:val="Heading5"/>
      </w:pPr>
      <w:bookmarkStart w:id="5156" w:name="_Toc27746818"/>
      <w:bookmarkStart w:id="5157" w:name="_Toc36213000"/>
      <w:bookmarkStart w:id="5158" w:name="_Toc36657177"/>
      <w:bookmarkStart w:id="5159" w:name="_Toc45286841"/>
      <w:bookmarkStart w:id="5160" w:name="_Toc51948110"/>
      <w:bookmarkStart w:id="5161" w:name="_Toc51949202"/>
      <w:bookmarkStart w:id="5162" w:name="_Toc131396133"/>
      <w:r w:rsidRPr="007F2770">
        <w:t>5.6.1.4.2</w:t>
      </w:r>
      <w:r w:rsidRPr="007F2770">
        <w:tab/>
        <w:t>UE is using 5GS services with control plane CIoT 5GS optimization</w:t>
      </w:r>
      <w:bookmarkEnd w:id="5141"/>
      <w:bookmarkEnd w:id="5156"/>
      <w:bookmarkEnd w:id="5157"/>
      <w:bookmarkEnd w:id="5158"/>
      <w:bookmarkEnd w:id="5159"/>
      <w:bookmarkEnd w:id="5160"/>
      <w:bookmarkEnd w:id="5161"/>
      <w:bookmarkEnd w:id="5162"/>
    </w:p>
    <w:p w14:paraId="2BDFE7DF" w14:textId="77777777" w:rsidR="00193BB8" w:rsidRPr="007F2770" w:rsidRDefault="0075753B" w:rsidP="0075753B">
      <w:r w:rsidRPr="007F2770">
        <w:t xml:space="preserve">For case a in subclause 5.6.1.1, upon receipt of the CONTROL PLANE SERVICE REQUEST message with </w:t>
      </w:r>
      <w:r w:rsidRPr="007F2770">
        <w:rPr>
          <w:lang w:eastAsia="zh-CN"/>
        </w:rPr>
        <w:t>Control plane</w:t>
      </w:r>
      <w:r w:rsidRPr="007F2770">
        <w:t xml:space="preserve"> service type indicating "mobile terminating request",</w:t>
      </w:r>
      <w:r w:rsidRPr="007F2770">
        <w:rPr>
          <w:lang w:eastAsia="zh-CN"/>
        </w:rPr>
        <w:t xml:space="preserve"> after </w:t>
      </w:r>
      <w:r w:rsidRPr="007F2770">
        <w:t>completion of the 5GMM common procedures (if initiated) according to subclause 5.6.1.3, the AMF shall send a SERVICE ACCEPT message.</w:t>
      </w:r>
    </w:p>
    <w:p w14:paraId="04517ADE" w14:textId="434C00B0" w:rsidR="0075753B" w:rsidRPr="007F2770" w:rsidRDefault="0075753B" w:rsidP="0075753B">
      <w:r w:rsidRPr="007F2770">
        <w:t>For case</w:t>
      </w:r>
      <w:r w:rsidR="0031627A" w:rsidRPr="007F2770">
        <w:t>s</w:t>
      </w:r>
      <w:r w:rsidRPr="007F2770">
        <w:t xml:space="preserve"> c</w:t>
      </w:r>
      <w:r w:rsidR="0031627A" w:rsidRPr="007F2770">
        <w:t>,</w:t>
      </w:r>
      <w:r w:rsidRPr="007F2770">
        <w:t xml:space="preserve"> d</w:t>
      </w:r>
      <w:r w:rsidR="0031627A" w:rsidRPr="007F2770">
        <w:t xml:space="preserve"> and m</w:t>
      </w:r>
      <w:r w:rsidRPr="007F2770">
        <w:t xml:space="preserve"> in subclause 5.6.1.1, upon receipt of the CONTROL PLANE SERVICE REQUEST message with </w:t>
      </w:r>
      <w:r w:rsidRPr="007F2770">
        <w:rPr>
          <w:lang w:eastAsia="zh-CN"/>
        </w:rPr>
        <w:t>Control plane</w:t>
      </w:r>
      <w:r w:rsidRPr="007F2770">
        <w:t xml:space="preserve"> service type indicating</w:t>
      </w:r>
      <w:r w:rsidRPr="007F2770">
        <w:rPr>
          <w:lang w:eastAsia="zh-CN"/>
        </w:rPr>
        <w:t xml:space="preserve"> </w:t>
      </w:r>
      <w:r w:rsidRPr="007F2770">
        <w:t>"mobile originating request", after completion of the 5GMM common procedures (if initiated) according to subclause 5.6.1.3, the AMF shall send a SERVICE ACCEPT message</w:t>
      </w:r>
      <w:r w:rsidR="00C22454" w:rsidRPr="007F2770">
        <w:t>, except for case d when the DDX field of the Release assistance indication IE or the DDX field of the CIoT small data container IE indicates "No further uplink and no further downlink data transmission subsequent to the uplink data transmission is expected"</w:t>
      </w:r>
      <w:r w:rsidRPr="007F2770">
        <w:t>.</w:t>
      </w:r>
    </w:p>
    <w:p w14:paraId="44E336F1" w14:textId="77777777" w:rsidR="0075753B" w:rsidRPr="007F2770" w:rsidRDefault="0075753B" w:rsidP="0075753B">
      <w:pPr>
        <w:rPr>
          <w:lang w:eastAsia="ko-KR"/>
        </w:rPr>
      </w:pPr>
      <w:r w:rsidRPr="007F2770">
        <w:rPr>
          <w:lang w:eastAsia="ko-KR"/>
        </w:rPr>
        <w:t>For case a, c and d:</w:t>
      </w:r>
    </w:p>
    <w:p w14:paraId="5BBFA067" w14:textId="77777777" w:rsidR="0075753B" w:rsidRPr="007F2770" w:rsidRDefault="0075753B" w:rsidP="0075753B">
      <w:pPr>
        <w:pStyle w:val="B1"/>
      </w:pPr>
      <w:r w:rsidRPr="007F2770">
        <w:rPr>
          <w:lang w:eastAsia="ko-KR"/>
        </w:rPr>
        <w:t>a)</w:t>
      </w:r>
      <w:r w:rsidRPr="007F2770">
        <w:rPr>
          <w:lang w:eastAsia="ko-KR"/>
        </w:rPr>
        <w:tab/>
        <w:t xml:space="preserve">if the </w:t>
      </w:r>
      <w:r w:rsidRPr="007F2770">
        <w:t xml:space="preserve">CIoT small data container IE is included in the message, </w:t>
      </w:r>
      <w:r w:rsidRPr="007F2770">
        <w:rPr>
          <w:rFonts w:eastAsia="Malgun Gothic"/>
          <w:lang w:eastAsia="ko-KR"/>
        </w:rPr>
        <w:t>the AMF shall</w:t>
      </w:r>
      <w:r w:rsidR="001B662D" w:rsidRPr="007F2770">
        <w:rPr>
          <w:noProof/>
        </w:rPr>
        <w:t xml:space="preserve"> decipher the value part of the </w:t>
      </w:r>
      <w:r w:rsidR="001B662D" w:rsidRPr="007F2770">
        <w:t>CIoT small data container IE and</w:t>
      </w:r>
      <w:r w:rsidR="000C4BE9" w:rsidRPr="007F2770">
        <w:rPr>
          <w:rFonts w:eastAsia="Malgun Gothic"/>
          <w:lang w:eastAsia="ko-KR"/>
        </w:rPr>
        <w:t>:</w:t>
      </w:r>
    </w:p>
    <w:p w14:paraId="61797BFD" w14:textId="77777777" w:rsidR="0075753B" w:rsidRPr="007F2770" w:rsidRDefault="0075753B" w:rsidP="00767715">
      <w:pPr>
        <w:pStyle w:val="B2"/>
        <w:rPr>
          <w:rFonts w:eastAsia="Malgun Gothic"/>
          <w:lang w:eastAsia="ko-KR"/>
        </w:rPr>
      </w:pPr>
      <w:r w:rsidRPr="007F2770">
        <w:rPr>
          <w:rFonts w:eastAsia="Malgun Gothic"/>
          <w:lang w:eastAsia="ko-KR"/>
        </w:rPr>
        <w:t>1)</w:t>
      </w:r>
      <w:r w:rsidRPr="007F2770">
        <w:rPr>
          <w:rFonts w:eastAsia="Malgun Gothic"/>
          <w:lang w:eastAsia="ko-KR"/>
        </w:rPr>
        <w:tab/>
        <w:t xml:space="preserve">if </w:t>
      </w:r>
      <w:r w:rsidRPr="007F2770">
        <w:t xml:space="preserve">the Data type field indicates "control plane user data", </w:t>
      </w:r>
      <w:r w:rsidRPr="007F2770">
        <w:rPr>
          <w:rFonts w:eastAsia="Malgun Gothic"/>
          <w:lang w:eastAsia="ko-KR"/>
        </w:rPr>
        <w:t xml:space="preserve">extract the PDU session ID and </w:t>
      </w:r>
      <w:r w:rsidRPr="007F2770">
        <w:rPr>
          <w:lang w:eastAsia="ko-KR"/>
        </w:rPr>
        <w:t xml:space="preserve">data </w:t>
      </w:r>
      <w:r w:rsidRPr="007F2770">
        <w:t xml:space="preserve">content </w:t>
      </w:r>
      <w:r w:rsidRPr="007F2770">
        <w:rPr>
          <w:rFonts w:eastAsia="Malgun Gothic"/>
          <w:lang w:eastAsia="ko-KR"/>
        </w:rPr>
        <w:t xml:space="preserve">from the </w:t>
      </w:r>
      <w:r w:rsidRPr="007F2770">
        <w:t xml:space="preserve">CIoT small data container </w:t>
      </w:r>
      <w:r w:rsidRPr="007F2770">
        <w:rPr>
          <w:rFonts w:eastAsia="Malgun Gothic"/>
          <w:lang w:eastAsia="ko-KR"/>
        </w:rPr>
        <w:t>IE, look up a PDU session routing context for the UE</w:t>
      </w:r>
      <w:r w:rsidR="001B662D" w:rsidRPr="007F2770">
        <w:rPr>
          <w:rFonts w:eastAsia="Malgun Gothic"/>
          <w:lang w:eastAsia="ko-KR"/>
        </w:rPr>
        <w:t xml:space="preserve"> and the PDU session ID</w:t>
      </w:r>
      <w:r w:rsidRPr="007F2770">
        <w:rPr>
          <w:rFonts w:eastAsia="Malgun Gothic"/>
          <w:lang w:eastAsia="ko-KR"/>
        </w:rPr>
        <w:t xml:space="preserve">, and </w:t>
      </w:r>
      <w:r w:rsidRPr="007F2770">
        <w:rPr>
          <w:lang w:eastAsia="ko-KR"/>
        </w:rPr>
        <w:t xml:space="preserve">forward the </w:t>
      </w:r>
      <w:r w:rsidRPr="007F2770">
        <w:t>content of the CIoT small data container IE to the SMF</w:t>
      </w:r>
      <w:r w:rsidRPr="007F2770">
        <w:rPr>
          <w:rFonts w:eastAsia="Malgun Gothic"/>
          <w:lang w:eastAsia="ko-KR"/>
        </w:rPr>
        <w:t xml:space="preserve"> associated with the UE;</w:t>
      </w:r>
    </w:p>
    <w:p w14:paraId="0C967A52" w14:textId="77777777" w:rsidR="0045354F" w:rsidRPr="007F2770" w:rsidRDefault="0075753B" w:rsidP="0045354F">
      <w:pPr>
        <w:pStyle w:val="B2"/>
        <w:rPr>
          <w:rFonts w:eastAsia="Malgun Gothic"/>
          <w:lang w:eastAsia="ko-KR"/>
        </w:rPr>
      </w:pPr>
      <w:r w:rsidRPr="007F2770">
        <w:rPr>
          <w:rFonts w:eastAsia="Malgun Gothic"/>
          <w:lang w:eastAsia="ko-KR"/>
        </w:rPr>
        <w:t>2)</w:t>
      </w:r>
      <w:r w:rsidRPr="007F2770">
        <w:rPr>
          <w:rFonts w:eastAsia="Malgun Gothic"/>
          <w:lang w:eastAsia="ko-KR"/>
        </w:rPr>
        <w:tab/>
        <w:t xml:space="preserve">if </w:t>
      </w:r>
      <w:r w:rsidRPr="007F2770">
        <w:t>the Data type field indicates "SMS",</w:t>
      </w:r>
      <w:r w:rsidRPr="007F2770">
        <w:rPr>
          <w:lang w:eastAsia="ko-KR"/>
        </w:rPr>
        <w:t xml:space="preserve"> forward the </w:t>
      </w:r>
      <w:r w:rsidRPr="007F2770">
        <w:t xml:space="preserve">content of the </w:t>
      </w:r>
      <w:r w:rsidR="0045354F" w:rsidRPr="007F2770">
        <w:t>CIoT small data container</w:t>
      </w:r>
      <w:r w:rsidRPr="007F2770">
        <w:t xml:space="preserve"> IE to the SMSF</w:t>
      </w:r>
      <w:r w:rsidRPr="007F2770">
        <w:rPr>
          <w:rFonts w:eastAsia="Malgun Gothic"/>
          <w:lang w:eastAsia="ko-KR"/>
        </w:rPr>
        <w:t xml:space="preserve"> associated with the UE;</w:t>
      </w:r>
      <w:r w:rsidR="0045354F" w:rsidRPr="007F2770">
        <w:rPr>
          <w:rFonts w:eastAsia="Malgun Gothic"/>
          <w:lang w:eastAsia="ko-KR"/>
        </w:rPr>
        <w:t xml:space="preserve"> or</w:t>
      </w:r>
    </w:p>
    <w:p w14:paraId="03DF545D" w14:textId="77777777" w:rsidR="0045354F" w:rsidRPr="007F2770" w:rsidRDefault="0045354F" w:rsidP="0045354F">
      <w:pPr>
        <w:pStyle w:val="B2"/>
      </w:pPr>
      <w:r w:rsidRPr="007F2770">
        <w:rPr>
          <w:rFonts w:eastAsia="Malgun Gothic"/>
          <w:lang w:eastAsia="ko-KR"/>
        </w:rPr>
        <w:t>3)</w:t>
      </w:r>
      <w:r w:rsidRPr="007F2770">
        <w:rPr>
          <w:rFonts w:eastAsia="Malgun Gothic"/>
          <w:lang w:eastAsia="ko-KR"/>
        </w:rPr>
        <w:tab/>
        <w:t xml:space="preserve">if the Data type field indicates </w:t>
      </w:r>
      <w:r w:rsidRPr="007F2770">
        <w:t>"Location services message container", and if</w:t>
      </w:r>
    </w:p>
    <w:p w14:paraId="29B42C95" w14:textId="77777777" w:rsidR="0045354F" w:rsidRPr="007F2770" w:rsidRDefault="0045354F" w:rsidP="0045354F">
      <w:pPr>
        <w:pStyle w:val="B3"/>
      </w:pPr>
      <w:r w:rsidRPr="007F2770">
        <w:rPr>
          <w:rFonts w:eastAsia="Malgun Gothic"/>
          <w:lang w:eastAsia="ko-KR"/>
        </w:rPr>
        <w:t>i)</w:t>
      </w:r>
      <w:r w:rsidRPr="007F2770">
        <w:rPr>
          <w:rFonts w:eastAsia="Malgun Gothic"/>
          <w:lang w:eastAsia="ko-KR"/>
        </w:rPr>
        <w:tab/>
      </w:r>
      <w:r w:rsidRPr="007F2770">
        <w:t>length of additional information field in the CIoT small data container IE is zero, forward the value of Data type field and the content of the CIoT small data container IE to the to the location services application; or</w:t>
      </w:r>
    </w:p>
    <w:p w14:paraId="001F1DD5" w14:textId="77777777" w:rsidR="0075753B" w:rsidRPr="007F2770" w:rsidRDefault="0045354F" w:rsidP="0083064D">
      <w:pPr>
        <w:pStyle w:val="B3"/>
        <w:rPr>
          <w:rFonts w:eastAsia="Malgun Gothic"/>
          <w:lang w:eastAsia="ko-KR"/>
        </w:rPr>
      </w:pPr>
      <w:r w:rsidRPr="007F2770">
        <w:rPr>
          <w:rFonts w:eastAsia="Malgun Gothic"/>
          <w:lang w:eastAsia="ko-KR"/>
        </w:rPr>
        <w:t>ii)</w:t>
      </w:r>
      <w:r w:rsidRPr="007F2770">
        <w:rPr>
          <w:rFonts w:eastAsia="Malgun Gothic"/>
          <w:lang w:eastAsia="ko-KR"/>
        </w:rPr>
        <w:tab/>
        <w:t xml:space="preserve">otherwise </w:t>
      </w:r>
      <w:r w:rsidRPr="007F2770">
        <w:t>forward the value of Data type field and the content of the CIoT small data container IE to the LMF associated with the routing information that is included in the additional information field of the CIoT small data container IE; or</w:t>
      </w:r>
    </w:p>
    <w:p w14:paraId="44C835B7" w14:textId="77777777" w:rsidR="00BC580D" w:rsidRPr="007F2770" w:rsidRDefault="00BC580D" w:rsidP="000D299B">
      <w:pPr>
        <w:pStyle w:val="NO"/>
        <w:rPr>
          <w:rFonts w:eastAsia="Malgun Gothic"/>
          <w:lang w:val="en-US" w:eastAsia="ko-KR"/>
        </w:rPr>
      </w:pPr>
      <w:r w:rsidRPr="007F2770">
        <w:t>NOTE</w:t>
      </w:r>
      <w:r w:rsidRPr="007F2770">
        <w:rPr>
          <w:lang w:val="en-US"/>
        </w:rPr>
        <w:t> 1</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4FC1964E" w14:textId="77777777" w:rsidR="0075753B" w:rsidRPr="007F2770" w:rsidRDefault="0075753B" w:rsidP="0075753B">
      <w:pPr>
        <w:pStyle w:val="B1"/>
        <w:rPr>
          <w:rFonts w:eastAsia="Malgun Gothic"/>
          <w:lang w:eastAsia="ko-KR"/>
        </w:rPr>
      </w:pPr>
      <w:r w:rsidRPr="007F2770">
        <w:rPr>
          <w:lang w:eastAsia="ko-KR"/>
        </w:rPr>
        <w:t>b)</w:t>
      </w:r>
      <w:r w:rsidRPr="007F2770">
        <w:rPr>
          <w:lang w:eastAsia="ko-KR"/>
        </w:rPr>
        <w:tab/>
        <w:t>otherwise</w:t>
      </w:r>
      <w:r w:rsidRPr="007F2770">
        <w:t xml:space="preserve">, </w:t>
      </w:r>
      <w:r w:rsidRPr="007F2770">
        <w:rPr>
          <w:rFonts w:eastAsia="Malgun Gothic"/>
          <w:lang w:eastAsia="ko-KR"/>
        </w:rPr>
        <w:t>the AMF shall</w:t>
      </w:r>
      <w:r w:rsidR="001B662D" w:rsidRPr="007F2770">
        <w:rPr>
          <w:rFonts w:eastAsia="Malgun Gothic"/>
          <w:lang w:eastAsia="ko-KR"/>
        </w:rPr>
        <w:t xml:space="preserve"> decipher the value part of NAS message container IE and:</w:t>
      </w:r>
    </w:p>
    <w:p w14:paraId="50B01AFB" w14:textId="77777777" w:rsidR="0075753B" w:rsidRPr="007F2770" w:rsidRDefault="0075753B" w:rsidP="0083064D">
      <w:pPr>
        <w:pStyle w:val="B2"/>
        <w:rPr>
          <w:rFonts w:eastAsia="Malgun Gothic"/>
          <w:lang w:eastAsia="ko-KR"/>
        </w:rPr>
      </w:pPr>
      <w:r w:rsidRPr="007F2770">
        <w:rPr>
          <w:lang w:eastAsia="ko-KR"/>
        </w:rPr>
        <w:t>1)</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CIoT user data container", </w:t>
      </w:r>
      <w:r w:rsidRPr="007F2770">
        <w:rPr>
          <w:rFonts w:eastAsia="Malgun Gothic"/>
          <w:lang w:eastAsia="ko-KR"/>
        </w:rPr>
        <w:t xml:space="preserve">the AMF shall </w:t>
      </w:r>
      <w:r w:rsidR="001B662D" w:rsidRPr="007F2770">
        <w:rPr>
          <w:rFonts w:eastAsia="Malgun Gothic"/>
          <w:lang w:eastAsia="ko-KR"/>
        </w:rPr>
        <w:t xml:space="preserve">look up a PDU session routing context for the UE and the PDU session ID, and </w:t>
      </w:r>
      <w:r w:rsidRPr="007F2770">
        <w:rPr>
          <w:lang w:eastAsia="ko-KR"/>
        </w:rPr>
        <w:t xml:space="preserve">forward the </w:t>
      </w:r>
      <w:r w:rsidRPr="007F2770">
        <w:t>content of the Payload container IE to the SMF</w:t>
      </w:r>
      <w:r w:rsidRPr="007F2770">
        <w:rPr>
          <w:rFonts w:eastAsia="Malgun Gothic"/>
          <w:lang w:eastAsia="ko-KR"/>
        </w:rPr>
        <w:t xml:space="preserve"> associated with the UE;</w:t>
      </w:r>
    </w:p>
    <w:p w14:paraId="1BB5B881" w14:textId="77777777" w:rsidR="00193BB8" w:rsidRPr="007F2770" w:rsidRDefault="0075753B" w:rsidP="00767715">
      <w:pPr>
        <w:pStyle w:val="B2"/>
        <w:rPr>
          <w:rFonts w:eastAsia="Malgun Gothic"/>
          <w:lang w:eastAsia="ko-KR"/>
        </w:rPr>
      </w:pPr>
      <w:r w:rsidRPr="007F2770">
        <w:rPr>
          <w:lang w:eastAsia="ko-KR"/>
        </w:rPr>
        <w:t>2)</w:t>
      </w:r>
      <w:r w:rsidRPr="007F2770">
        <w:rPr>
          <w:lang w:eastAsia="ko-KR"/>
        </w:rPr>
        <w:tab/>
        <w:t xml:space="preserve">if the </w:t>
      </w:r>
      <w:r w:rsidRPr="007F2770">
        <w:t xml:space="preserve">Payload container IE is included in the </w:t>
      </w:r>
      <w:r w:rsidR="00490E2A" w:rsidRPr="007F2770">
        <w:t xml:space="preserve">CONTROL PLANE </w:t>
      </w:r>
      <w:r w:rsidR="00490E2A" w:rsidRPr="007F2770">
        <w:rPr>
          <w:lang w:eastAsia="ko-KR"/>
        </w:rPr>
        <w:t xml:space="preserve">SERVICE REQUEST </w:t>
      </w:r>
      <w:r w:rsidRPr="007F2770">
        <w:t xml:space="preserve">message and if the Payload container type IE is set to "SMS", </w:t>
      </w:r>
      <w:r w:rsidRPr="007F2770">
        <w:rPr>
          <w:rFonts w:eastAsia="Malgun Gothic"/>
          <w:lang w:eastAsia="ko-KR"/>
        </w:rPr>
        <w:t xml:space="preserve">the AMF shall </w:t>
      </w:r>
      <w:r w:rsidRPr="007F2770">
        <w:rPr>
          <w:lang w:eastAsia="ko-KR"/>
        </w:rPr>
        <w:t xml:space="preserve">forward the </w:t>
      </w:r>
      <w:r w:rsidRPr="007F2770">
        <w:t>content of the Payload container IE to the SMSF</w:t>
      </w:r>
      <w:r w:rsidRPr="007F2770">
        <w:rPr>
          <w:rFonts w:eastAsia="Malgun Gothic"/>
          <w:lang w:eastAsia="ko-KR"/>
        </w:rPr>
        <w:t xml:space="preserve"> associated with the UE;</w:t>
      </w:r>
    </w:p>
    <w:p w14:paraId="3FB103C3" w14:textId="2573DD32" w:rsidR="0075753B" w:rsidRPr="007F2770" w:rsidRDefault="0075753B" w:rsidP="0083064D">
      <w:pPr>
        <w:pStyle w:val="B2"/>
      </w:pPr>
      <w:r w:rsidRPr="007F2770">
        <w:rPr>
          <w:rFonts w:eastAsia="Malgun Gothic"/>
          <w:lang w:eastAsia="ko-KR"/>
        </w:rPr>
        <w:t>3)</w:t>
      </w:r>
      <w:r w:rsidRPr="007F2770">
        <w:rPr>
          <w:rFonts w:eastAsia="Malgun Gothic"/>
          <w:lang w:eastAsia="ko-KR"/>
        </w:rPr>
        <w:tab/>
        <w:t>i</w:t>
      </w:r>
      <w:r w:rsidRPr="007F2770">
        <w:rPr>
          <w:lang w:eastAsia="ko-KR"/>
        </w:rPr>
        <w:t xml:space="preserve">f </w:t>
      </w:r>
      <w:r w:rsidRPr="007F2770">
        <w:t xml:space="preserve">the PDU session status IE is included in the </w:t>
      </w:r>
      <w:r w:rsidR="00490E2A" w:rsidRPr="007F2770">
        <w:t xml:space="preserve">CONTROL PLANE </w:t>
      </w:r>
      <w:r w:rsidR="00490E2A" w:rsidRPr="007F2770">
        <w:rPr>
          <w:lang w:eastAsia="ko-KR"/>
        </w:rPr>
        <w:t xml:space="preserve">SERVICE REQUEST </w:t>
      </w:r>
      <w:r w:rsidRPr="007F2770">
        <w:t>message</w:t>
      </w:r>
      <w:r w:rsidRPr="007F2770">
        <w:rPr>
          <w:lang w:eastAsia="ko-KR"/>
        </w:rPr>
        <w:t xml:space="preserve"> or the AMF needs to perform a PDU session status synchronization</w:t>
      </w:r>
      <w:r w:rsidRPr="007F2770">
        <w:t xml:space="preserv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ACCEPT message to indicate which PDU sessions </w:t>
      </w:r>
      <w:r w:rsidRPr="007F2770">
        <w:t>associated with the access type the SERVICE ACCEPT message is sent over</w:t>
      </w:r>
      <w:r w:rsidRPr="007F2770">
        <w:rPr>
          <w:rFonts w:hint="eastAsia"/>
        </w:rPr>
        <w:t xml:space="preserve"> are active in the AMF</w:t>
      </w:r>
      <w:r w:rsidR="001B662D" w:rsidRPr="007F2770">
        <w:t>;</w:t>
      </w:r>
    </w:p>
    <w:p w14:paraId="04EA2F61" w14:textId="77777777" w:rsidR="005440F2" w:rsidRPr="007F2770" w:rsidRDefault="0075753B" w:rsidP="005440F2">
      <w:pPr>
        <w:pStyle w:val="B2"/>
      </w:pPr>
      <w:r w:rsidRPr="007F2770">
        <w:t>4)</w:t>
      </w:r>
      <w:r w:rsidRPr="007F2770">
        <w:tab/>
      </w:r>
      <w:r w:rsidR="001B662D" w:rsidRPr="007F2770">
        <w:t>i</w:t>
      </w:r>
      <w:r w:rsidRPr="007F2770">
        <w:t xml:space="preserve">f the Uplink data status IE is included in the </w:t>
      </w:r>
      <w:r w:rsidR="00490E2A" w:rsidRPr="007F2770">
        <w:t xml:space="preserve">CONTROL PLANE </w:t>
      </w:r>
      <w:r w:rsidR="00490E2A" w:rsidRPr="007F2770">
        <w:rPr>
          <w:lang w:eastAsia="ko-KR"/>
        </w:rPr>
        <w:t xml:space="preserve">SERVICE REQUEST </w:t>
      </w:r>
      <w:r w:rsidRPr="007F2770">
        <w:t>message</w:t>
      </w:r>
      <w:r w:rsidR="00490E2A" w:rsidRPr="007F2770">
        <w:t xml:space="preserve"> and</w:t>
      </w:r>
      <w:r w:rsidR="005440F2" w:rsidRPr="007F2770">
        <w:t xml:space="preserve"> the UE is:</w:t>
      </w:r>
    </w:p>
    <w:p w14:paraId="2728400E" w14:textId="77777777" w:rsidR="005440F2" w:rsidRPr="007F2770" w:rsidRDefault="005440F2" w:rsidP="00CF661E">
      <w:pPr>
        <w:pStyle w:val="B3"/>
      </w:pPr>
      <w:r w:rsidRPr="007F2770">
        <w:t>i)</w:t>
      </w:r>
      <w:r w:rsidR="008C7626" w:rsidRPr="007F2770">
        <w:tab/>
      </w:r>
      <w:r w:rsidRPr="007F2770">
        <w:t>not in NB-N1 mode; or</w:t>
      </w:r>
    </w:p>
    <w:p w14:paraId="4E2E2C2E" w14:textId="77777777" w:rsidR="005440F2" w:rsidRPr="007F2770" w:rsidRDefault="005440F2" w:rsidP="005440F2">
      <w:pPr>
        <w:pStyle w:val="B3"/>
      </w:pPr>
      <w:r w:rsidRPr="007F2770">
        <w:t>ii)</w:t>
      </w:r>
      <w:r w:rsidRPr="007F2770">
        <w:tab/>
        <w:t xml:space="preserve">in NB-N1 mode and the UE </w:t>
      </w:r>
      <w:r w:rsidR="00490E2A" w:rsidRPr="007F2770">
        <w:t xml:space="preserve">does not indicate a request to have user-plane resources established for </w:t>
      </w:r>
      <w:r w:rsidRPr="007F2770">
        <w:t>a number of</w:t>
      </w:r>
      <w:r w:rsidR="00490E2A" w:rsidRPr="007F2770">
        <w:t xml:space="preserve"> PDU sessions </w:t>
      </w:r>
      <w:r w:rsidRPr="007F2770">
        <w:t>that exceeds the UE's maximum number of supported user-plane resources;</w:t>
      </w:r>
    </w:p>
    <w:p w14:paraId="5C61CB68" w14:textId="77777777" w:rsidR="0075753B" w:rsidRPr="007F2770" w:rsidRDefault="005440F2" w:rsidP="005440F2">
      <w:pPr>
        <w:pStyle w:val="B2"/>
      </w:pPr>
      <w:r w:rsidRPr="007F2770">
        <w:tab/>
      </w:r>
      <w:r w:rsidR="0075753B" w:rsidRPr="007F2770">
        <w:t>the AMF shall:</w:t>
      </w:r>
    </w:p>
    <w:p w14:paraId="2EC547CC" w14:textId="77777777" w:rsidR="0075753B" w:rsidRPr="007F2770" w:rsidRDefault="0075753B" w:rsidP="00767715">
      <w:pPr>
        <w:pStyle w:val="B3"/>
      </w:pPr>
      <w:r w:rsidRPr="007F2770">
        <w:rPr>
          <w:lang w:eastAsia="ko-KR"/>
        </w:rPr>
        <w:t>i)</w:t>
      </w:r>
      <w:r w:rsidRPr="007F2770">
        <w:rPr>
          <w:lang w:eastAsia="ko-KR"/>
        </w:rPr>
        <w:tab/>
      </w:r>
      <w:r w:rsidRPr="007F2770">
        <w:t>indicate the SMF to re-establish the user-plane resources for the corresponding PDU sessions; and</w:t>
      </w:r>
    </w:p>
    <w:p w14:paraId="61602FFA" w14:textId="77777777" w:rsidR="0075753B" w:rsidRPr="007F2770" w:rsidRDefault="0075753B" w:rsidP="00767715">
      <w:pPr>
        <w:pStyle w:val="B3"/>
        <w:rPr>
          <w:lang w:eastAsia="ko-KR"/>
        </w:rPr>
      </w:pPr>
      <w:r w:rsidRPr="007F2770">
        <w:rPr>
          <w:lang w:eastAsia="ko-KR"/>
        </w:rPr>
        <w:t>ii)</w:t>
      </w:r>
      <w:r w:rsidRPr="007F2770">
        <w:rPr>
          <w:lang w:eastAsia="ko-KR"/>
        </w:rPr>
        <w:tab/>
        <w:t>include the PDU session reactivation result IE in the SERVICE ACCEPT message to indicate the user-plane resources re-establishment result of the PDU sessions for which the UE requested to re-establish the user-plane resources</w:t>
      </w:r>
      <w:r w:rsidR="001C64D6" w:rsidRPr="007F2770">
        <w:rPr>
          <w:lang w:eastAsia="ko-KR"/>
        </w:rPr>
        <w:t>;</w:t>
      </w:r>
    </w:p>
    <w:p w14:paraId="421D85FA" w14:textId="77777777" w:rsidR="005440F2" w:rsidRPr="007F2770" w:rsidRDefault="005440F2" w:rsidP="005440F2">
      <w:pPr>
        <w:pStyle w:val="B2"/>
        <w:rPr>
          <w:lang w:eastAsia="ko-KR"/>
        </w:rPr>
      </w:pPr>
      <w:r w:rsidRPr="007F2770">
        <w:rPr>
          <w:lang w:eastAsia="ko-KR"/>
        </w:rPr>
        <w:t>5)</w:t>
      </w:r>
      <w:r w:rsidRPr="007F2770">
        <w:rPr>
          <w:lang w:eastAsia="ko-KR"/>
        </w:rPr>
        <w:tab/>
        <w:t xml:space="preserve">if the </w:t>
      </w:r>
      <w:r w:rsidRPr="007F2770">
        <w:t xml:space="preserve">Uplink data status IE is included in the CONTROL PLANE </w:t>
      </w:r>
      <w:r w:rsidRPr="007F2770">
        <w:rPr>
          <w:lang w:eastAsia="ko-KR"/>
        </w:rPr>
        <w:t xml:space="preserve">SERVICE REQUEST, the UE is in NB-N1 mode, and the UE </w:t>
      </w:r>
      <w:r w:rsidRPr="007F2770">
        <w:t>indicates a request to have user-plane resources established for a number of PDU sessions that exceeds the UE's maximum number of supported user-plane resources, the AMF</w:t>
      </w:r>
      <w:r w:rsidRPr="007F2770">
        <w:rPr>
          <w:lang w:eastAsia="ko-KR"/>
        </w:rPr>
        <w:t xml:space="preserve"> shall not </w:t>
      </w:r>
      <w:r w:rsidRPr="007F2770">
        <w:rPr>
          <w:rFonts w:hint="eastAsia"/>
        </w:rPr>
        <w:t xml:space="preserve">indicate </w:t>
      </w:r>
      <w:r w:rsidRPr="007F2770">
        <w:t xml:space="preserve">to </w:t>
      </w:r>
      <w:r w:rsidRPr="007F2770">
        <w:rPr>
          <w:rFonts w:hint="eastAsia"/>
        </w:rPr>
        <w:t xml:space="preserve">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r w:rsidRPr="007F2770">
        <w:t xml:space="preserve">s; </w:t>
      </w:r>
      <w:r w:rsidRPr="007F2770">
        <w:rPr>
          <w:lang w:eastAsia="ko-KR"/>
        </w:rPr>
        <w:t>or</w:t>
      </w:r>
    </w:p>
    <w:p w14:paraId="01A9A0D7" w14:textId="77777777" w:rsidR="0045354F" w:rsidRPr="007F2770" w:rsidRDefault="00490E2A" w:rsidP="0083064D">
      <w:pPr>
        <w:pStyle w:val="B2"/>
      </w:pPr>
      <w:r w:rsidRPr="007F2770">
        <w:t>6</w:t>
      </w:r>
      <w:r w:rsidR="0045354F" w:rsidRPr="007F2770">
        <w:t>)</w:t>
      </w:r>
      <w:r w:rsidR="0045354F" w:rsidRPr="007F2770">
        <w:tab/>
      </w:r>
      <w:r w:rsidR="001C64D6" w:rsidRPr="007F2770">
        <w:t>o</w:t>
      </w:r>
      <w:r w:rsidRPr="007F2770">
        <w:t xml:space="preserve">therwise, </w:t>
      </w:r>
      <w:r w:rsidR="0045354F" w:rsidRPr="007F2770">
        <w:t>if the Payload container IE is included in the message and if the Payload container type IE is set to "Location services message container", the AMF shall forward the Payload container type and the content of the Payload container IE to the LMF associated with the routing information included in the Additional information IE of the CONTROL PLANE SERVICE REQUEST message.</w:t>
      </w:r>
    </w:p>
    <w:p w14:paraId="638C037D" w14:textId="77777777" w:rsidR="00BC580D" w:rsidRPr="007F2770" w:rsidRDefault="00BC580D" w:rsidP="000D299B">
      <w:pPr>
        <w:pStyle w:val="NO"/>
        <w:rPr>
          <w:lang w:val="en-US"/>
        </w:rPr>
      </w:pPr>
      <w:r w:rsidRPr="007F2770">
        <w:t>NOTE</w:t>
      </w:r>
      <w:r w:rsidRPr="007F2770">
        <w:rPr>
          <w:lang w:val="en-US"/>
        </w:rPr>
        <w:t> 2</w:t>
      </w:r>
      <w:r w:rsidRPr="007F2770">
        <w:t>:</w:t>
      </w:r>
      <w:r w:rsidRPr="007F2770">
        <w:tab/>
        <w:t>If the AMF determines there is no pending data or signalling for the UE, the AMF provides an indication of control plane CIoT 5GS Optimisation to the LMF as specified in 3GPP</w:t>
      </w:r>
      <w:r w:rsidRPr="007F2770">
        <w:rPr>
          <w:lang w:val="en-US"/>
        </w:rPr>
        <w:t> TS 29.518 [20B].</w:t>
      </w:r>
    </w:p>
    <w:p w14:paraId="0D6EB2C6" w14:textId="77777777" w:rsidR="006C0DD8" w:rsidRPr="007F2770" w:rsidRDefault="006C0DD8" w:rsidP="006C0DD8">
      <w:r w:rsidRPr="007F2770">
        <w:t>For case k</w:t>
      </w:r>
      <w:r w:rsidR="003F1D23" w:rsidRPr="007F2770">
        <w:t>)</w:t>
      </w:r>
      <w:r w:rsidRPr="007F2770">
        <w:t xml:space="preserve"> in subclause 5.6.1.1, if the Uplink data status IE is included in the CONTROL PLANE SERVICE REQUEST message and the UE is:</w:t>
      </w:r>
    </w:p>
    <w:p w14:paraId="6ACD0522" w14:textId="77777777" w:rsidR="006C0DD8" w:rsidRPr="007F2770" w:rsidRDefault="006C0DD8" w:rsidP="006C0DD8">
      <w:pPr>
        <w:pStyle w:val="B1"/>
      </w:pPr>
      <w:r w:rsidRPr="007F2770">
        <w:t>a)</w:t>
      </w:r>
      <w:r w:rsidRPr="007F2770">
        <w:tab/>
        <w:t>not in NB-N1 mode; or</w:t>
      </w:r>
    </w:p>
    <w:p w14:paraId="564AD3D3" w14:textId="77777777" w:rsidR="006C0DD8" w:rsidRPr="007F2770" w:rsidRDefault="006C0DD8" w:rsidP="006C0DD8">
      <w:pPr>
        <w:pStyle w:val="B1"/>
      </w:pPr>
      <w:r w:rsidRPr="007F2770">
        <w:t>b)</w:t>
      </w:r>
      <w:r w:rsidRPr="007F2770">
        <w:tab/>
        <w:t>in NB-N1 mode and the UE does not indicate a request to have user-plane resources established for a number of PDU sessions that exceeds the UE's maximum number of supported user-plane resources,</w:t>
      </w:r>
    </w:p>
    <w:p w14:paraId="0FAD23D7" w14:textId="77777777" w:rsidR="006C0DD8" w:rsidRPr="007F2770" w:rsidRDefault="006C0DD8" w:rsidP="006C0DD8">
      <w:r w:rsidRPr="007F2770">
        <w:t>the AMF shall:</w:t>
      </w:r>
    </w:p>
    <w:p w14:paraId="0044AEF3" w14:textId="77777777" w:rsidR="006C0DD8" w:rsidRPr="007F2770" w:rsidRDefault="006C0DD8" w:rsidP="006C0DD8">
      <w:pPr>
        <w:pStyle w:val="B1"/>
      </w:pPr>
      <w:r w:rsidRPr="007F2770">
        <w:t>a)</w:t>
      </w:r>
      <w:r w:rsidRPr="007F2770">
        <w:tab/>
        <w:t>indicate the SMF to re-establish the user-plane resources for the corresponding PDU sessions; and</w:t>
      </w:r>
    </w:p>
    <w:p w14:paraId="65F84A76" w14:textId="77777777" w:rsidR="006C0DD8" w:rsidRPr="007F2770" w:rsidRDefault="006C0DD8" w:rsidP="006C0DD8">
      <w:pPr>
        <w:pStyle w:val="B1"/>
      </w:pPr>
      <w:r w:rsidRPr="007F2770">
        <w:t>b)</w:t>
      </w:r>
      <w:r w:rsidRPr="007F2770">
        <w:tab/>
        <w:t>include the PDU session reactivation result IE in the SERVICE ACCEPT message to indicate the user-plane resources re-establishment result of the PDU sessions for which the UE requested to re-establish the user-plane resources.</w:t>
      </w:r>
    </w:p>
    <w:p w14:paraId="014D74D4" w14:textId="77777777" w:rsidR="00E404C1" w:rsidRPr="007F2770" w:rsidRDefault="00E404C1" w:rsidP="00E404C1">
      <w:r w:rsidRPr="007F2770">
        <w:t>If the Allowed PDU session status IE is included in the CONTROL PLANE SERVICE REQUEST message, the AMF shall:</w:t>
      </w:r>
    </w:p>
    <w:p w14:paraId="1387905B" w14:textId="77777777" w:rsidR="00E404C1" w:rsidRPr="007F2770" w:rsidRDefault="00E404C1" w:rsidP="00E404C1">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SERVICE ACCEPT message is sent;</w:t>
      </w:r>
    </w:p>
    <w:p w14:paraId="52B9B465" w14:textId="77777777" w:rsidR="00E404C1" w:rsidRPr="007F2770" w:rsidRDefault="00E404C1" w:rsidP="00E404C1">
      <w:pPr>
        <w:pStyle w:val="B1"/>
        <w:rPr>
          <w:lang w:eastAsia="ko-KR"/>
        </w:rPr>
      </w:pPr>
      <w:r w:rsidRPr="007F2770">
        <w:t>b)</w:t>
      </w:r>
      <w:r w:rsidRPr="007F2770">
        <w:tab/>
      </w:r>
      <w:r w:rsidRPr="007F2770">
        <w:rPr>
          <w:lang w:eastAsia="ko-KR"/>
        </w:rPr>
        <w:t>for each SMF that has indicated pending downlink data only:</w:t>
      </w:r>
    </w:p>
    <w:p w14:paraId="394A7B05" w14:textId="77777777" w:rsidR="00E404C1" w:rsidRPr="007F2770" w:rsidRDefault="00E404C1" w:rsidP="00E404C1">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14:paraId="795E3565"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2E3367F1" w14:textId="77777777" w:rsidR="00E404C1" w:rsidRPr="007F2770" w:rsidRDefault="00E404C1" w:rsidP="00D74CA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052752F5"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w:t>
      </w:r>
    </w:p>
    <w:p w14:paraId="50A642A4" w14:textId="77777777" w:rsidR="00E404C1" w:rsidRPr="007F2770" w:rsidRDefault="00E404C1" w:rsidP="00E404C1">
      <w:pPr>
        <w:pStyle w:val="B1"/>
        <w:rPr>
          <w:lang w:eastAsia="ko-KR"/>
        </w:rPr>
      </w:pPr>
      <w:r w:rsidRPr="007F2770">
        <w:rPr>
          <w:rFonts w:hint="eastAsia"/>
          <w:lang w:eastAsia="ko-KR"/>
        </w:rPr>
        <w:t>c)</w:t>
      </w:r>
      <w:r w:rsidRPr="007F2770">
        <w:rPr>
          <w:rFonts w:hint="eastAsia"/>
          <w:lang w:eastAsia="ko-KR"/>
        </w:rPr>
        <w:tab/>
      </w:r>
      <w:r w:rsidRPr="007F2770">
        <w:rPr>
          <w:lang w:eastAsia="ko-KR"/>
        </w:rPr>
        <w:t>for each SMF that have indicated pending downlink signalling and data:</w:t>
      </w:r>
    </w:p>
    <w:p w14:paraId="15576BEA" w14:textId="77777777" w:rsidR="00E404C1" w:rsidRPr="007F2770" w:rsidRDefault="00E404C1" w:rsidP="00E404C1">
      <w:pPr>
        <w:pStyle w:val="B2"/>
        <w:rPr>
          <w:lang w:eastAsia="ko-KR"/>
        </w:rPr>
      </w:pPr>
      <w:r w:rsidRPr="007F2770">
        <w:rPr>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w:t>
      </w:r>
    </w:p>
    <w:p w14:paraId="55D3BDC8" w14:textId="77777777" w:rsidR="00E404C1" w:rsidRPr="007F2770" w:rsidRDefault="00E404C1" w:rsidP="00E404C1">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w:t>
      </w:r>
    </w:p>
    <w:p w14:paraId="37249054" w14:textId="77777777" w:rsidR="00E404C1" w:rsidRPr="007F2770" w:rsidRDefault="00E404C1" w:rsidP="00E404C1">
      <w:pPr>
        <w:pStyle w:val="B3"/>
        <w:rPr>
          <w:lang w:eastAsia="ko-KR"/>
        </w:rPr>
      </w:pPr>
      <w:r w:rsidRPr="007F2770">
        <w:rPr>
          <w:lang w:eastAsia="ko-KR"/>
        </w:rPr>
        <w:t>i)</w:t>
      </w:r>
      <w:r w:rsidRPr="007F2770">
        <w:rPr>
          <w:lang w:eastAsia="ko-KR"/>
        </w:rPr>
        <w:tab/>
        <w:t>for a UE not in NB-N1 mode, the corresponding PDU session ID(s) are indicated in the Allowed PDU session status IE; or</w:t>
      </w:r>
    </w:p>
    <w:p w14:paraId="10C1A4DC" w14:textId="77777777" w:rsidR="00E404C1" w:rsidRPr="007F2770" w:rsidRDefault="00E404C1" w:rsidP="00D74CA1">
      <w:pPr>
        <w:pStyle w:val="B3"/>
      </w:pPr>
      <w:r w:rsidRPr="007F2770">
        <w:rPr>
          <w:lang w:eastAsia="ko-KR"/>
        </w:rPr>
        <w:t>ii)</w:t>
      </w:r>
      <w:r w:rsidRPr="007F2770">
        <w:rPr>
          <w:lang w:eastAsia="ko-KR"/>
        </w:rPr>
        <w:tab/>
        <w:t xml:space="preserve">for a UE in NB-N1 mode, the corresponding PDU session ID(s) are indicated in the Allowed PDU session status IE and the resulting number of PDU sessions with established user-plane resources does not exceed the </w:t>
      </w:r>
      <w:r w:rsidRPr="007F2770">
        <w:t>UE's maximum number of supported user-plane resources; and</w:t>
      </w:r>
    </w:p>
    <w:p w14:paraId="6FDE4431" w14:textId="77777777" w:rsidR="00E404C1" w:rsidRPr="007F2770" w:rsidRDefault="00E404C1" w:rsidP="00E404C1">
      <w:pPr>
        <w:pStyle w:val="B2"/>
        <w:rPr>
          <w:lang w:eastAsia="ko-KR"/>
        </w:rPr>
      </w:pPr>
      <w:r w:rsidRPr="007F2770">
        <w:rPr>
          <w:rFonts w:hint="eastAsia"/>
          <w:lang w:eastAsia="ko-KR"/>
        </w:rPr>
        <w:t>3)</w:t>
      </w:r>
      <w:r w:rsidRPr="007F2770">
        <w:rPr>
          <w:rFonts w:hint="eastAsia"/>
          <w:lang w:eastAsia="ko-KR"/>
        </w:rPr>
        <w:tab/>
      </w:r>
      <w:r w:rsidRPr="007F2770">
        <w:rPr>
          <w:lang w:eastAsia="ko-KR"/>
        </w:rPr>
        <w:t>discard the received 5GSM message for PDU session(s) associated with non-3GPP access; and</w:t>
      </w:r>
    </w:p>
    <w:p w14:paraId="3CEAF573" w14:textId="77777777" w:rsidR="00E404C1" w:rsidRPr="007F2770" w:rsidRDefault="00E404C1" w:rsidP="00D74CA1">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SERVICE ACCEPT message to indicate the successfully re-established user-plane resources for the corresponding PDU sessions, if any.</w:t>
      </w:r>
    </w:p>
    <w:p w14:paraId="1CD71B1D" w14:textId="77777777" w:rsidR="007A786D" w:rsidRPr="007F2770" w:rsidRDefault="0075753B" w:rsidP="0075753B">
      <w:r w:rsidRPr="007F2770">
        <w:t xml:space="preserve">If the DDX field in the CIoT small data container IE or </w:t>
      </w:r>
      <w:r w:rsidR="007A786D" w:rsidRPr="007F2770">
        <w:t xml:space="preserve">the DDX field of </w:t>
      </w:r>
      <w:r w:rsidRPr="007F2770">
        <w:t>the Release assistance indication IE indicates</w:t>
      </w:r>
      <w:r w:rsidR="007A786D" w:rsidRPr="007F2770">
        <w:t>:</w:t>
      </w:r>
    </w:p>
    <w:p w14:paraId="0337F551" w14:textId="77777777" w:rsidR="007A786D" w:rsidRPr="007F2770" w:rsidRDefault="007A786D" w:rsidP="007A786D">
      <w:pPr>
        <w:pStyle w:val="B1"/>
      </w:pPr>
      <w:r w:rsidRPr="007F2770">
        <w:t>1)</w:t>
      </w:r>
      <w:r w:rsidRPr="007F2770">
        <w:tab/>
      </w:r>
      <w:r w:rsidR="0075753B" w:rsidRPr="007F2770">
        <w:t>"No further uplink and no further downlink data transmission subsequent to the uplink data transmission is expected"</w:t>
      </w:r>
      <w:r w:rsidRPr="007F2770">
        <w:t xml:space="preserve"> and if there is no downlink signalling or downlink data for the UE; or</w:t>
      </w:r>
    </w:p>
    <w:p w14:paraId="14CAC65F" w14:textId="77777777" w:rsidR="007A786D" w:rsidRPr="007F2770" w:rsidRDefault="007A786D" w:rsidP="007A786D">
      <w:pPr>
        <w:pStyle w:val="B1"/>
      </w:pPr>
      <w:r w:rsidRPr="007F2770">
        <w:t>2)</w:t>
      </w:r>
      <w:r w:rsidRPr="007F2770">
        <w:tab/>
        <w:t>"Only a single downlink data transmission and no further uplink data transmission subsequent to the uplink data transmission is expected" and upon subsequent delivery of the next received downlink data transmission to the UE and if there is no additional downlink signalling or downlink data for the UE</w:t>
      </w:r>
      <w:r w:rsidR="0075753B" w:rsidRPr="007F2770">
        <w:t>,</w:t>
      </w:r>
    </w:p>
    <w:p w14:paraId="4228E8DB" w14:textId="77777777" w:rsidR="0075753B" w:rsidRPr="007F2770" w:rsidRDefault="0075753B" w:rsidP="007A786D">
      <w:r w:rsidRPr="007F2770">
        <w:t>the AMF initiates the release of the N1 NAS signalling connection (</w:t>
      </w:r>
      <w:r w:rsidR="000C4BE9" w:rsidRPr="007F2770">
        <w:t>s</w:t>
      </w:r>
      <w:r w:rsidRPr="007F2770">
        <w:t xml:space="preserve">ee </w:t>
      </w:r>
      <w:r w:rsidRPr="007F2770">
        <w:rPr>
          <w:noProof/>
          <w:lang w:val="en-US"/>
        </w:rPr>
        <w:t>3GPP TS 23.502 [9]</w:t>
      </w:r>
      <w:r w:rsidRPr="007F2770">
        <w:t>).</w:t>
      </w:r>
    </w:p>
    <w:p w14:paraId="09DE1CFA" w14:textId="21F14BC9" w:rsidR="00346107" w:rsidRPr="007F2770" w:rsidRDefault="00346107" w:rsidP="00346107">
      <w:r w:rsidRPr="007F2770">
        <w:t>If the MUSIM UE does not include the Paging restriction IE in the CONTROL PLANE SERVICE REQUEST message, the AMF shall delete any stored paging restriction for the UE and stop restricting paging.</w:t>
      </w:r>
    </w:p>
    <w:p w14:paraId="091F1D46" w14:textId="77777777" w:rsidR="005D0C2F" w:rsidRPr="007F2770" w:rsidRDefault="005D0C2F" w:rsidP="005D0C2F">
      <w:r w:rsidRPr="007F2770">
        <w:rPr>
          <w:lang w:eastAsia="ja-JP"/>
        </w:rPr>
        <w:t xml:space="preserve">For case m </w:t>
      </w:r>
      <w:r w:rsidRPr="007F2770">
        <w:t>in subclause 5.6.1.1 when the MUSIM UE sets the Request type to "NAS signalling connection release" in the CONTROL PLANE SERVICE REQUEST message, the AMF shall initiate the release of the N1 NAS signalling connection after the completion of the service request procedure.</w:t>
      </w:r>
    </w:p>
    <w:p w14:paraId="0A8D2E25" w14:textId="0FF89A4F" w:rsidR="00346107" w:rsidRPr="007F2770" w:rsidRDefault="00346107" w:rsidP="00346107">
      <w:r w:rsidRPr="007F2770">
        <w:rPr>
          <w:lang w:eastAsia="ja-JP"/>
        </w:rPr>
        <w:t xml:space="preserve">For cases o and p </w:t>
      </w:r>
      <w:r w:rsidRPr="007F2770">
        <w:t>in subclause 5.6.1.1 when the MUSIM UE sets the Request type to "NAS signalling connection release" or to "Rejection of paging" in the UE request type IE in the CONTROL PLANE SERVICE REQUEST message and if the UE requests restriction of paging by including the Paging restriction IE, the AMF:</w:t>
      </w:r>
    </w:p>
    <w:p w14:paraId="56C773CA" w14:textId="4F448EFB" w:rsidR="003F1360" w:rsidRPr="007F2770" w:rsidRDefault="003F1360" w:rsidP="00F739C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SERVICE ACCEPT message and set the Paging restriction decision to "paging restriction is accepted". The AMF shall store the paging restriction of the UE and enforce these restrictions in the paging procedure as described in clause 5.6.2; or</w:t>
      </w:r>
    </w:p>
    <w:p w14:paraId="3CB1ECBE" w14:textId="22FD3DC0" w:rsidR="003F1360" w:rsidRPr="007F2770" w:rsidRDefault="003F1360" w:rsidP="00F739C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SERVICE ACCEPT message and set the Paging restriction decision to "paging restriction is rejected", and shall discard the received paging restriction. The AMF shall delete any stored paging restriction for the UE and stop restricting paging; and</w:t>
      </w:r>
    </w:p>
    <w:p w14:paraId="2578FD16" w14:textId="15A0BE39" w:rsidR="003F1360" w:rsidRPr="007F2770" w:rsidRDefault="003F1360" w:rsidP="003F1360">
      <w:r w:rsidRPr="007F2770">
        <w:t>the AMF shall send the SERVICE ACCEPT message and initiate the release of the N1 NAS signalling connection as follows:</w:t>
      </w:r>
    </w:p>
    <w:p w14:paraId="09E46CC9" w14:textId="77777777" w:rsidR="00193BB8" w:rsidRPr="007F2770" w:rsidRDefault="00A12E6B" w:rsidP="00A12E6B">
      <w:pPr>
        <w:pStyle w:val="B1"/>
      </w:pPr>
      <w:r w:rsidRPr="007F2770">
        <w:t>-</w:t>
      </w:r>
      <w:r w:rsidRPr="007F2770">
        <w:tab/>
        <w:t>for case o in subclause 5.6.1.1, after the completion of the service request procedure;</w:t>
      </w:r>
    </w:p>
    <w:p w14:paraId="56068DD6" w14:textId="1B2E213B" w:rsidR="00A12E6B" w:rsidRPr="007F2770" w:rsidRDefault="00A12E6B" w:rsidP="00377184">
      <w:pPr>
        <w:pStyle w:val="B1"/>
      </w:pPr>
      <w:r w:rsidRPr="007F2770">
        <w:t>-</w:t>
      </w:r>
      <w:r w:rsidRPr="007F2770">
        <w:tab/>
        <w:t>for case p in subclause 5.6.1.1, after the completion of the generic UE configuration update procedure that is triggered after the completion of the service request procedure.</w:t>
      </w:r>
    </w:p>
    <w:p w14:paraId="3679E8D5" w14:textId="77777777" w:rsidR="0075753B" w:rsidRPr="007F2770" w:rsidRDefault="0075753B" w:rsidP="0075753B">
      <w:r w:rsidRPr="007F2770">
        <w:t>Upon successful completion of the procedure, the UE shall reset the service request attempt counter, stop the timer T3517 and enter the state 5GMM-REGISTERED.</w:t>
      </w:r>
    </w:p>
    <w:p w14:paraId="7DE613F5" w14:textId="77777777" w:rsidR="00D67946" w:rsidRPr="007F2770" w:rsidRDefault="00D67946" w:rsidP="00D67946">
      <w:r w:rsidRPr="007F2770">
        <w:t>If the PDU session status information element is included in the CONTROL PLANE SERVICE REQUEST message, then the AMF:</w:t>
      </w:r>
    </w:p>
    <w:p w14:paraId="7E98A35F" w14:textId="77777777" w:rsidR="00D67946" w:rsidRPr="007F2770" w:rsidRDefault="00D67946" w:rsidP="00D67946">
      <w:pPr>
        <w:pStyle w:val="B1"/>
      </w:pPr>
      <w:r w:rsidRPr="007F2770">
        <w:t>a)</w:t>
      </w:r>
      <w:r w:rsidRPr="007F2770">
        <w:tab/>
        <w:t xml:space="preserve">shall perform a local release of all those PDU sessions which are </w:t>
      </w:r>
      <w:r w:rsidR="00D855A0" w:rsidRPr="007F2770">
        <w:t>not in 5GSM state PDU SESSION INACTIVE</w:t>
      </w:r>
      <w:r w:rsidRPr="007F2770">
        <w:t xml:space="preserve"> on the AMF side associated with the access type the CONTROL PLANE SERVICE REQUEST message is sent over, but are indicated by the UE as being inactive, and</w:t>
      </w:r>
    </w:p>
    <w:p w14:paraId="40C08001" w14:textId="02D4BF69" w:rsidR="00D67946" w:rsidRPr="007F2770" w:rsidRDefault="00D67946" w:rsidP="00215B69">
      <w:pPr>
        <w:pStyle w:val="B1"/>
      </w:pPr>
      <w:r w:rsidRPr="007F2770">
        <w:t>b)</w:t>
      </w:r>
      <w:r w:rsidRPr="007F2770">
        <w:tab/>
        <w:t>request the SMF to perform a local release of all those PDU session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w:t>
      </w:r>
    </w:p>
    <w:p w14:paraId="69825DBF" w14:textId="77777777" w:rsidR="006E0DCB" w:rsidRPr="007F2770" w:rsidRDefault="006E0DCB" w:rsidP="006E0DCB">
      <w:r w:rsidRPr="007F2770">
        <w:t>If the PDU session status information element is included in the SERVICE ACCEPT message, then the UE shall perform a local release of all those PDU sessions which are not in 5GSM state PDU SESSION INACTIVE or PDU SESSION ACTIVE PENDING on the UE side associated with the 3GPP access but are indicated by the AMF as being inactive. If a locally released PDU session:</w:t>
      </w:r>
    </w:p>
    <w:p w14:paraId="49535735" w14:textId="02FD0B70" w:rsidR="006E0DCB" w:rsidRPr="007F2770" w:rsidRDefault="006E0DCB" w:rsidP="006E0DCB">
      <w:pPr>
        <w:pStyle w:val="B1"/>
      </w:pPr>
      <w:r w:rsidRPr="007F2770">
        <w:t>a)</w:t>
      </w:r>
      <w:r w:rsidRPr="007F2770">
        <w:tab/>
        <w:t xml:space="preserve">is associated with one or more </w:t>
      </w:r>
      <w:r w:rsidR="00F741D3" w:rsidRPr="007F2770">
        <w:t xml:space="preserve">multicast </w:t>
      </w:r>
      <w:r w:rsidRPr="007F2770">
        <w:t xml:space="preserve">MBS sessions, the UE shall locally leave the associated </w:t>
      </w:r>
      <w:r w:rsidR="00F741D3" w:rsidRPr="007F2770">
        <w:t xml:space="preserve">multicast </w:t>
      </w:r>
      <w:r w:rsidRPr="007F2770">
        <w:t xml:space="preserve">MBS sessions; or </w:t>
      </w:r>
    </w:p>
    <w:p w14:paraId="1D455889" w14:textId="77777777" w:rsidR="006E0DCB" w:rsidRPr="007F2770" w:rsidRDefault="006E0DCB" w:rsidP="006E0DCB">
      <w:pPr>
        <w:pStyle w:val="B1"/>
      </w:pPr>
      <w:r w:rsidRPr="007F2770">
        <w:t>b)</w:t>
      </w:r>
      <w:r w:rsidRPr="007F2770">
        <w:tab/>
        <w:t>has the same PDU session identity value as that used by the UE in the CONTROL PLANE SERVICE REQUEST message, and the message contained CIoT user data, then the UE determines that the CIoT user data was not successfully sent.</w:t>
      </w:r>
    </w:p>
    <w:p w14:paraId="5005387F" w14:textId="77777777" w:rsidR="00490E2A" w:rsidRPr="007F2770" w:rsidRDefault="00490E2A" w:rsidP="00490E2A">
      <w:r w:rsidRPr="007F2770">
        <w:t>If the user-plane resources cannot be established for a PDU session, the AMF shall include the PDU session reactivation result IE in the SERVICE ACCEPT message indicating that user-plane resources for the corresponding PDU session cannot be re-established, and:</w:t>
      </w:r>
    </w:p>
    <w:p w14:paraId="73554151" w14:textId="77777777" w:rsidR="00490E2A" w:rsidRPr="007F2770" w:rsidRDefault="00490E2A" w:rsidP="00490E2A">
      <w:pPr>
        <w:pStyle w:val="B1"/>
        <w:rPr>
          <w:lang w:eastAsia="zh-CN"/>
        </w:rPr>
      </w:pPr>
      <w:r w:rsidRPr="007F2770">
        <w:t>a)</w:t>
      </w:r>
      <w:r w:rsidRPr="007F2770">
        <w:tab/>
        <w:t>if the user-plane resources cannot be established because the SMF indicated to the AMF that the UE is located out of the LADN service area (see 3GPP TS 29.502 [20A]), the AMF shall include the PDU session reactivation result error cause IE with the 5GMM cause set to</w:t>
      </w:r>
      <w:r w:rsidRPr="007F2770">
        <w:rPr>
          <w:lang w:eastAsia="zh-CN"/>
        </w:rPr>
        <w:t xml:space="preserve"> #43 "LADN not available";</w:t>
      </w:r>
    </w:p>
    <w:p w14:paraId="28B7B0D2" w14:textId="77777777" w:rsidR="00490E2A" w:rsidRPr="007F2770" w:rsidRDefault="00490E2A" w:rsidP="00490E2A">
      <w:pPr>
        <w:pStyle w:val="B1"/>
        <w:rPr>
          <w:lang w:eastAsia="zh-CN"/>
        </w:rPr>
      </w:pPr>
      <w:r w:rsidRPr="007F2770">
        <w:rPr>
          <w:lang w:eastAsia="zh-CN"/>
        </w:rPr>
        <w:t>b)</w:t>
      </w:r>
      <w:r w:rsidRPr="007F2770">
        <w:rPr>
          <w:lang w:eastAsia="zh-CN"/>
        </w:rPr>
        <w:tab/>
      </w:r>
      <w:r w:rsidRPr="007F2770">
        <w:t xml:space="preserve">if the user-plane resources cannot be established because the SMF indicated to the AMF that only prioritized services are allowed (see 3GPP TS 29.502 [20A]), the AMF shall include the PDU session reactivation result error cause IE with the 5GMM cause set to </w:t>
      </w:r>
      <w:r w:rsidRPr="007F2770">
        <w:rPr>
          <w:lang w:eastAsia="zh-CN"/>
        </w:rPr>
        <w:t>#28 "restricted service area"; or</w:t>
      </w:r>
    </w:p>
    <w:p w14:paraId="2A072D73" w14:textId="77777777" w:rsidR="00490E2A" w:rsidRPr="007F2770" w:rsidRDefault="00490E2A" w:rsidP="00490E2A">
      <w:pPr>
        <w:pStyle w:val="B1"/>
      </w:pPr>
      <w:r w:rsidRPr="007F2770">
        <w:rPr>
          <w:lang w:eastAsia="zh-CN"/>
        </w:rPr>
        <w:t>c)</w:t>
      </w:r>
      <w:r w:rsidRPr="007F2770">
        <w:rPr>
          <w:lang w:eastAsia="zh-CN"/>
        </w:rPr>
        <w:tab/>
        <w:t xml:space="preserve">if </w:t>
      </w:r>
      <w:r w:rsidRPr="007F2770">
        <w:t>the user-plane resources cannot be established because:</w:t>
      </w:r>
    </w:p>
    <w:p w14:paraId="7067615A" w14:textId="77777777" w:rsidR="00490E2A" w:rsidRPr="007F2770" w:rsidRDefault="00490E2A" w:rsidP="00490E2A">
      <w:pPr>
        <w:pStyle w:val="B2"/>
        <w:rPr>
          <w:lang w:val="en-US" w:eastAsia="zh-CN"/>
        </w:rPr>
      </w:pPr>
      <w:r w:rsidRPr="007F2770">
        <w:t>1)</w:t>
      </w:r>
      <w:r w:rsidRPr="007F2770">
        <w:tab/>
        <w:t xml:space="preserve">the SMF indicated to the AMF that the </w:t>
      </w:r>
      <w:r w:rsidRPr="007F2770">
        <w:rPr>
          <w:lang w:val="en-US" w:eastAsia="zh-CN"/>
        </w:rPr>
        <w:t>resource is not available in the UPF (see 3GPP TS 29.502 [20A]);</w:t>
      </w:r>
      <w:r w:rsidR="001C64D6" w:rsidRPr="007F2770">
        <w:rPr>
          <w:lang w:val="en-US" w:eastAsia="zh-CN"/>
        </w:rPr>
        <w:t xml:space="preserve"> or</w:t>
      </w:r>
    </w:p>
    <w:p w14:paraId="490EABF6" w14:textId="77777777" w:rsidR="00490E2A" w:rsidRPr="007F2770" w:rsidRDefault="00490E2A" w:rsidP="00490E2A">
      <w:pPr>
        <w:pStyle w:val="B2"/>
        <w:rPr>
          <w:lang w:val="en-US" w:eastAsia="zh-CN"/>
        </w:rPr>
      </w:pPr>
      <w:r w:rsidRPr="007F2770">
        <w:rPr>
          <w:lang w:val="en-US" w:eastAsia="zh-CN"/>
        </w:rPr>
        <w:t>2)</w:t>
      </w:r>
      <w:r w:rsidRPr="007F2770">
        <w:rPr>
          <w:lang w:val="en-US" w:eastAsia="zh-CN"/>
        </w:rPr>
        <w:tab/>
      </w:r>
      <w:r w:rsidRPr="007F2770">
        <w:t xml:space="preserve">the UE is in NB-N1 mode and the result will lead to user-plane resources established for more than two PDU sessions </w:t>
      </w:r>
      <w:r w:rsidRPr="007F2770">
        <w:rPr>
          <w:lang w:val="en-US" w:eastAsia="zh-CN"/>
        </w:rPr>
        <w:t>(see 3GPP TS </w:t>
      </w:r>
      <w:r w:rsidRPr="007F2770">
        <w:t>23.</w:t>
      </w:r>
      <w:r w:rsidRPr="007F2770">
        <w:rPr>
          <w:rFonts w:hint="eastAsia"/>
        </w:rPr>
        <w:t>5</w:t>
      </w:r>
      <w:r w:rsidRPr="007F2770">
        <w:t>0</w:t>
      </w:r>
      <w:r w:rsidRPr="007F2770">
        <w:rPr>
          <w:rFonts w:hint="eastAsia"/>
        </w:rPr>
        <w:t>2</w:t>
      </w:r>
      <w:r w:rsidRPr="007F2770">
        <w:t> [9]</w:t>
      </w:r>
      <w:r w:rsidRPr="007F2770">
        <w:rPr>
          <w:lang w:val="en-US" w:eastAsia="zh-CN"/>
        </w:rPr>
        <w:t>)</w:t>
      </w:r>
    </w:p>
    <w:p w14:paraId="52E7D65B" w14:textId="5C37E172" w:rsidR="00490E2A" w:rsidRPr="007F2770" w:rsidRDefault="001C64D6" w:rsidP="00215B69">
      <w:pPr>
        <w:pStyle w:val="B1"/>
      </w:pPr>
      <w:r w:rsidRPr="007F2770">
        <w:tab/>
      </w:r>
      <w:r w:rsidR="00490E2A" w:rsidRPr="007F2770">
        <w:t>the AMF shall include the PDU session reactivation result error cause IE with the 5GMM cause set to #92</w:t>
      </w:r>
      <w:r w:rsidR="008A227D" w:rsidRPr="007F2770">
        <w:t xml:space="preserve"> </w:t>
      </w:r>
      <w:r w:rsidR="00490E2A" w:rsidRPr="007F2770">
        <w:t>"insufficient user-plane resources for the PDU session":</w:t>
      </w:r>
    </w:p>
    <w:p w14:paraId="231740AB" w14:textId="23A14C2E" w:rsidR="0075753B" w:rsidRDefault="0075753B" w:rsidP="0075753B">
      <w:pPr>
        <w:pStyle w:val="NO"/>
        <w:rPr>
          <w:ins w:id="5163" w:author="24.501_CR5171R1_(Rel-18)_5GProtoc18" w:date="2023-06-26T04:21:00Z"/>
          <w:lang w:val="en-US"/>
        </w:rPr>
      </w:pPr>
      <w:r w:rsidRPr="007F2770">
        <w:t>NOTE</w:t>
      </w:r>
      <w:r w:rsidR="00BC580D" w:rsidRPr="007F2770">
        <w:t> 3</w:t>
      </w:r>
      <w:r w:rsidRPr="007F2770">
        <w:t>:</w:t>
      </w:r>
      <w:r w:rsidRPr="007F2770">
        <w:rPr>
          <w:lang w:val="en-US"/>
        </w:rPr>
        <w:tab/>
      </w:r>
      <w:r w:rsidR="00490E2A" w:rsidRPr="007F2770">
        <w:rPr>
          <w:lang w:val="en-US"/>
        </w:rPr>
        <w:t>For a UE that is not in NB-N1 mode, i</w:t>
      </w:r>
      <w:r w:rsidRPr="007F2770">
        <w:rPr>
          <w:lang w:val="en-US"/>
        </w:rPr>
        <w:t xml:space="preserve">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7C781D45" w14:textId="77777777" w:rsidR="00FE0B7A" w:rsidRDefault="00FE0B7A" w:rsidP="00FE0B7A">
      <w:pPr>
        <w:rPr>
          <w:ins w:id="5164" w:author="24.501_CR5171R1_(Rel-18)_5GProtoc18" w:date="2023-06-26T04:21:00Z"/>
        </w:rPr>
      </w:pPr>
      <w:ins w:id="5165" w:author="24.501_CR5171R1_(Rel-18)_5GProtoc18" w:date="2023-06-26T04:21:00Z">
        <w:r>
          <w:t xml:space="preserve">For case a and b, </w:t>
        </w:r>
      </w:ins>
    </w:p>
    <w:p w14:paraId="2707D328" w14:textId="77777777" w:rsidR="00FE0B7A" w:rsidRDefault="00FE0B7A" w:rsidP="00FE0B7A">
      <w:pPr>
        <w:pStyle w:val="B1"/>
        <w:numPr>
          <w:ilvl w:val="0"/>
          <w:numId w:val="12"/>
        </w:numPr>
        <w:rPr>
          <w:ins w:id="5166" w:author="24.501_CR5171R1_(Rel-18)_5GProtoc18" w:date="2023-06-26T04:21:00Z"/>
        </w:rPr>
      </w:pPr>
      <w:ins w:id="5167" w:author="24.501_CR5171R1_(Rel-18)_5GProtoc18" w:date="2023-06-26T04:21:00Z">
        <w:r>
          <w:t xml:space="preserve">if the AMF has a service area list or LADN information which is applicable to the current TAI of the UE and was not yet provided to the UE, before sending the SERVICE ACCEPT message the AMF shall initiate the generic UE configuration update procedure and include the service area list or LADN information or both in the </w:t>
        </w:r>
        <w:r w:rsidRPr="006F1897">
          <w:t xml:space="preserve">CONFIGURATION </w:t>
        </w:r>
        <w:r>
          <w:t xml:space="preserve">UPDATE COMMAND </w:t>
        </w:r>
        <w:r w:rsidRPr="006F1897">
          <w:t>message</w:t>
        </w:r>
        <w:r>
          <w:t xml:space="preserve">; and </w:t>
        </w:r>
      </w:ins>
    </w:p>
    <w:p w14:paraId="7DF437EE" w14:textId="3E4E692A" w:rsidR="00FE0B7A" w:rsidRPr="00FE0B7A" w:rsidRDefault="00FE0B7A">
      <w:pPr>
        <w:pStyle w:val="B1"/>
        <w:numPr>
          <w:ilvl w:val="0"/>
          <w:numId w:val="12"/>
        </w:numPr>
        <w:rPr>
          <w:rPrChange w:id="5168" w:author="24.501_CR5171R1_(Rel-18)_5GProtoc18" w:date="2023-06-26T04:21:00Z">
            <w:rPr>
              <w:lang w:val="en-US"/>
            </w:rPr>
          </w:rPrChange>
        </w:rPr>
        <w:pPrChange w:id="5169" w:author="24.501_CR5171R1_(Rel-18)_5GProtoc18" w:date="2023-06-26T04:21:00Z">
          <w:pPr>
            <w:pStyle w:val="NO"/>
          </w:pPr>
        </w:pPrChange>
      </w:pPr>
      <w:ins w:id="5170" w:author="24.501_CR5171R1_(Rel-18)_5GProtoc18" w:date="2023-06-26T04:21:00Z">
        <w:r>
          <w:t xml:space="preserve">if timer T3540 is not started (see subclause 5.3.1.3, item f), and the UE did not receive a </w:t>
        </w:r>
        <w:r w:rsidRPr="006F1897">
          <w:t xml:space="preserve">CONFIGURATION </w:t>
        </w:r>
        <w:r>
          <w:t xml:space="preserve">UPDATE COMMAND </w:t>
        </w:r>
        <w:r w:rsidRPr="006F1897">
          <w:t>message</w:t>
        </w:r>
        <w:r>
          <w:t xml:space="preserve"> during the service request procedure, the UE may initiate a</w:t>
        </w:r>
        <w:r w:rsidRPr="00F50465">
          <w:rPr>
            <w:noProof/>
            <w:lang w:val="en-US"/>
          </w:rPr>
          <w:t xml:space="preserve"> registration procedure for mobility or periodic registration update</w:t>
        </w:r>
        <w:r>
          <w:rPr>
            <w:noProof/>
            <w:lang w:val="en-US"/>
          </w:rPr>
          <w:t>. If</w:t>
        </w:r>
        <w:r>
          <w:t xml:space="preserve"> timer T3540 is started and the UE does not receive a </w:t>
        </w:r>
        <w:r w:rsidRPr="006F1897">
          <w:t xml:space="preserve">CONFIGURATION </w:t>
        </w:r>
        <w:r>
          <w:t xml:space="preserve">UPDATE COMMAND </w:t>
        </w:r>
        <w:r w:rsidRPr="006F1897">
          <w:t>message</w:t>
        </w:r>
        <w:r>
          <w:t xml:space="preserve"> before </w:t>
        </w:r>
        <w:r>
          <w:rPr>
            <w:noProof/>
            <w:lang w:val="en-US"/>
          </w:rPr>
          <w:t xml:space="preserve">the </w:t>
        </w:r>
        <w:r w:rsidRPr="003168A2">
          <w:t xml:space="preserve">established </w:t>
        </w:r>
        <w:r>
          <w:t xml:space="preserve">N1 </w:t>
        </w:r>
        <w:r w:rsidRPr="003168A2">
          <w:t>NAS signalling connection</w:t>
        </w:r>
        <w:r>
          <w:t xml:space="preserve"> is released by the network or timer T3540 expires or is stopped</w:t>
        </w:r>
        <w:r w:rsidRPr="004A616C">
          <w:t xml:space="preserve"> </w:t>
        </w:r>
        <w:r>
          <w:t>as specified in subclause 5.3.1.3, the UE may initiate the</w:t>
        </w:r>
        <w:r w:rsidRPr="00F50465">
          <w:rPr>
            <w:noProof/>
            <w:lang w:val="en-US"/>
          </w:rPr>
          <w:t xml:space="preserve"> registration procedure for mobility or periodic registration update</w:t>
        </w:r>
        <w:r>
          <w:rPr>
            <w:noProof/>
            <w:lang w:val="en-US"/>
          </w:rPr>
          <w:t xml:space="preserve"> upon release of the N1 NAS signalling connection.</w:t>
        </w:r>
      </w:ins>
    </w:p>
    <w:p w14:paraId="34365C2A" w14:textId="77777777" w:rsidR="003C5CCD" w:rsidRPr="007F2770" w:rsidRDefault="003C5CCD" w:rsidP="003C5CCD">
      <w:pPr>
        <w:rPr>
          <w:lang w:eastAsia="ko-KR"/>
        </w:rPr>
      </w:pPr>
      <w:r w:rsidRPr="007F2770">
        <w:t>If the PDU session reactivation result IE is included in the SERVICE ACCEPT message indicating that the user-plane resources cannot be established for a PDU session that was requested by the UE in the Allowed PDU session status IE, the UE considers the corresponding PDU session to be associated with the non-3GPP access.</w:t>
      </w:r>
    </w:p>
    <w:p w14:paraId="4E18B145" w14:textId="77777777" w:rsidR="0075753B" w:rsidRPr="007F2770" w:rsidRDefault="0075753B" w:rsidP="0075753B">
      <w:pPr>
        <w:rPr>
          <w:lang w:eastAsia="ko-KR"/>
        </w:rPr>
      </w:pPr>
      <w:r w:rsidRPr="007F2770">
        <w:rPr>
          <w:lang w:eastAsia="ko-KR"/>
        </w:rPr>
        <w:t xml:space="preserve">For case d) in subclause 5.6.1.1, the UE shall also treat the indication from the lower layers that the RRC connection has been released as successful completion of the procedure. The UE shall reset the service request attempt counter, stop the timer T3517 and enter the state </w:t>
      </w:r>
      <w:r w:rsidRPr="007F2770">
        <w:t>5G</w:t>
      </w:r>
      <w:r w:rsidRPr="007F2770">
        <w:rPr>
          <w:lang w:eastAsia="ko-KR"/>
        </w:rPr>
        <w:t>MM-REGISTERED.</w:t>
      </w:r>
    </w:p>
    <w:p w14:paraId="2455730B" w14:textId="77777777" w:rsidR="00EC760A" w:rsidRPr="007F2770" w:rsidRDefault="002427D1" w:rsidP="0075753B">
      <w:r w:rsidRPr="007F2770">
        <w:t>U</w:t>
      </w:r>
      <w:r w:rsidR="00EC760A" w:rsidRPr="007F2770">
        <w:t>pon receipt of the CONTROL PLANE SERVICE REQUEST message with uplink data:</w:t>
      </w:r>
    </w:p>
    <w:p w14:paraId="7D2B31B4" w14:textId="77777777" w:rsidR="002427D1" w:rsidRPr="007F2770" w:rsidRDefault="002427D1" w:rsidP="002427D1">
      <w:pPr>
        <w:pStyle w:val="B1"/>
      </w:pPr>
      <w:r w:rsidRPr="007F2770">
        <w:rPr>
          <w:lang w:eastAsia="en-US"/>
        </w:rPr>
        <w:t>-</w:t>
      </w:r>
      <w:r w:rsidRPr="007F2770">
        <w:rPr>
          <w:lang w:eastAsia="en-US"/>
        </w:rPr>
        <w:tab/>
      </w:r>
      <w:r w:rsidRPr="007F2770">
        <w:t>if the DDX field of the Release assistance indication IE or the DDX field of the CIoT small data container IE is set to "No further uplink and no further downlink data transmission subsequent to the uplink data transmission is expected" in the message;</w:t>
      </w:r>
    </w:p>
    <w:p w14:paraId="7D1EB5E1" w14:textId="77777777" w:rsidR="00E60B71" w:rsidRPr="007F2770" w:rsidRDefault="002427D1" w:rsidP="00EC760A">
      <w:pPr>
        <w:pStyle w:val="B1"/>
      </w:pPr>
      <w:r w:rsidRPr="007F2770">
        <w:rPr>
          <w:lang w:eastAsia="en-US"/>
        </w:rPr>
        <w:t>-</w:t>
      </w:r>
      <w:r w:rsidRPr="007F2770">
        <w:rPr>
          <w:lang w:eastAsia="en-US"/>
        </w:rPr>
        <w:tab/>
      </w:r>
      <w:r w:rsidRPr="007F2770">
        <w:t>if the AMF decides to forward the uplink data piggybacked in the CONTROL PLANE SERVICE REQUEST message; and</w:t>
      </w:r>
    </w:p>
    <w:p w14:paraId="1E3483BC" w14:textId="77777777" w:rsidR="00EC760A" w:rsidRPr="007F2770" w:rsidRDefault="00EC760A" w:rsidP="00EC760A">
      <w:pPr>
        <w:pStyle w:val="B1"/>
      </w:pPr>
      <w:r w:rsidRPr="007F2770">
        <w:rPr>
          <w:rFonts w:hint="eastAsia"/>
          <w:noProof/>
          <w:lang w:eastAsia="ja-JP"/>
        </w:rPr>
        <w:t>-</w:t>
      </w:r>
      <w:r w:rsidRPr="007F2770">
        <w:rPr>
          <w:rFonts w:hint="eastAsia"/>
          <w:noProof/>
          <w:lang w:eastAsia="ja-JP"/>
        </w:rPr>
        <w:tab/>
      </w:r>
      <w:r w:rsidRPr="007F2770">
        <w:rPr>
          <w:noProof/>
          <w:lang w:eastAsia="ja-JP"/>
        </w:rPr>
        <w:t xml:space="preserve">if </w:t>
      </w:r>
      <w:r w:rsidRPr="007F2770">
        <w:t xml:space="preserve">the AMF decides to activate </w:t>
      </w:r>
      <w:r w:rsidRPr="007F2770">
        <w:rPr>
          <w:rFonts w:hint="eastAsia"/>
          <w:lang w:eastAsia="zh-CN"/>
        </w:rPr>
        <w:t>the congestion control</w:t>
      </w:r>
      <w:r w:rsidRPr="007F2770">
        <w:rPr>
          <w:lang w:eastAsia="zh-CN"/>
        </w:rPr>
        <w:t xml:space="preserve"> for transport of user data via the control plane,</w:t>
      </w:r>
    </w:p>
    <w:p w14:paraId="5FAE74AC" w14:textId="77777777" w:rsidR="00EC760A" w:rsidRPr="007F2770" w:rsidRDefault="00EC760A" w:rsidP="0083064D">
      <w:r w:rsidRPr="007F2770">
        <w:rPr>
          <w:lang w:eastAsia="zh-CN"/>
        </w:rPr>
        <w:t xml:space="preserve">then </w:t>
      </w:r>
      <w:r w:rsidRPr="007F2770">
        <w:t>the AMF shall</w:t>
      </w:r>
      <w:r w:rsidR="002427D1" w:rsidRPr="007F2770">
        <w:t xml:space="preserve"> send SERVICE ACCEPT message</w:t>
      </w:r>
      <w:r w:rsidR="00E60B71" w:rsidRPr="007F2770">
        <w:t xml:space="preserve"> </w:t>
      </w:r>
      <w:r w:rsidR="002427D1" w:rsidRPr="007F2770">
        <w:t>with</w:t>
      </w:r>
      <w:r w:rsidRPr="007F2770">
        <w:t xml:space="preserve"> the T3448 value IE </w:t>
      </w:r>
      <w:r w:rsidR="002427D1" w:rsidRPr="007F2770">
        <w:t>included.</w:t>
      </w:r>
    </w:p>
    <w:p w14:paraId="42BEDF39" w14:textId="77777777" w:rsidR="001B662D" w:rsidRPr="007F2770" w:rsidRDefault="001B662D" w:rsidP="001B662D">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SERVICE ACCEPT message.</w:t>
      </w:r>
    </w:p>
    <w:p w14:paraId="2F866766" w14:textId="77777777" w:rsidR="00EC760A" w:rsidRPr="007F2770" w:rsidRDefault="00EC760A" w:rsidP="00EC760A">
      <w:r w:rsidRPr="007F2770">
        <w:t>If the T3448 value IE is present in the received SERVICE ACCEPT message and the value indicates that this timer is neither zero nor deactivated, the UE shall:</w:t>
      </w:r>
    </w:p>
    <w:p w14:paraId="523977CA" w14:textId="77777777" w:rsidR="00EC760A" w:rsidRPr="007F2770" w:rsidRDefault="00EC760A" w:rsidP="00EC760A">
      <w:pPr>
        <w:pStyle w:val="B1"/>
      </w:pPr>
      <w:r w:rsidRPr="007F2770">
        <w:t>a)</w:t>
      </w:r>
      <w:r w:rsidRPr="007F2770">
        <w:tab/>
        <w:t>stop timer T3448 if it is running;</w:t>
      </w:r>
    </w:p>
    <w:p w14:paraId="01B56205" w14:textId="77777777" w:rsidR="00EC760A" w:rsidRPr="007F2770" w:rsidRDefault="00EC760A" w:rsidP="00EC760A">
      <w:pPr>
        <w:pStyle w:val="B1"/>
      </w:pPr>
      <w:r w:rsidRPr="007F2770">
        <w:t>b)</w:t>
      </w:r>
      <w:r w:rsidRPr="007F2770">
        <w:tab/>
        <w:t>consider the transport of user data via the control plane as successful; and</w:t>
      </w:r>
    </w:p>
    <w:p w14:paraId="267E00EE" w14:textId="77777777" w:rsidR="00EC760A" w:rsidRPr="007F2770" w:rsidRDefault="00EC760A" w:rsidP="00EC760A">
      <w:pPr>
        <w:pStyle w:val="B1"/>
      </w:pPr>
      <w:r w:rsidRPr="007F2770">
        <w:t>c)</w:t>
      </w:r>
      <w:r w:rsidRPr="007F2770">
        <w:tab/>
        <w:t>start timer T3448 with the value provided in the T3448 value IE.</w:t>
      </w:r>
    </w:p>
    <w:p w14:paraId="4AF67D42" w14:textId="77777777" w:rsidR="00EC760A" w:rsidRPr="007F2770" w:rsidRDefault="00EC760A" w:rsidP="00EC760A">
      <w:r w:rsidRPr="007F2770">
        <w:t>If the UE is using 5GS services with control plane CIoT 5GS optimization, the T3448 value IE is present in the SERVICE ACCEPT message and the value indicates that this timer is either zero</w:t>
      </w:r>
      <w:r w:rsidRPr="007F2770">
        <w:rPr>
          <w:rFonts w:hint="eastAsia"/>
          <w:lang w:eastAsia="zh-CN"/>
        </w:rPr>
        <w:t xml:space="preserve"> or </w:t>
      </w:r>
      <w:r w:rsidRPr="007F2770">
        <w:t xml:space="preserve">deactivated, the UE shall </w:t>
      </w:r>
      <w:r w:rsidR="009407D1" w:rsidRPr="007F2770">
        <w:t xml:space="preserve">ignore the T3448 value IE </w:t>
      </w:r>
      <w:r w:rsidRPr="007F2770">
        <w:t>and proceed as if the T3448 value IE was not present.</w:t>
      </w:r>
    </w:p>
    <w:p w14:paraId="6D3032CD" w14:textId="77777777" w:rsidR="00EC760A" w:rsidRPr="007F2770" w:rsidRDefault="00EC760A" w:rsidP="0083064D">
      <w:r w:rsidRPr="007F2770">
        <w:t>If the UE in 5GMM-IDLE mode initiated the service request procedure by sending a CONTROL PLANE SERVICE REQUEST message and the SERVICE ACCEPT message does not include the T3448 value IE and if timer T3448 is running</w:t>
      </w:r>
      <w:r w:rsidRPr="007F2770">
        <w:rPr>
          <w:rFonts w:hint="eastAsia"/>
          <w:lang w:eastAsia="zh-CN"/>
        </w:rPr>
        <w:t>,</w:t>
      </w:r>
      <w:r w:rsidRPr="007F2770">
        <w:t xml:space="preserve"> then the UE shall stop timer T3448.</w:t>
      </w:r>
    </w:p>
    <w:p w14:paraId="6D19DCE7" w14:textId="77777777" w:rsidR="00CF7EB9" w:rsidRPr="007F2770" w:rsidRDefault="00CF7EB9" w:rsidP="00CF7EB9">
      <w:bookmarkStart w:id="5171" w:name="_Toc20232717"/>
      <w:bookmarkStart w:id="5172" w:name="_Toc27746819"/>
      <w:bookmarkStart w:id="5173" w:name="_Toc36213001"/>
      <w:bookmarkStart w:id="5174" w:name="_Toc36657178"/>
      <w:bookmarkStart w:id="5175" w:name="_Toc45286842"/>
      <w:r w:rsidRPr="007F2770">
        <w:t>For case h) in subclause 5.6.1.1,</w:t>
      </w:r>
    </w:p>
    <w:p w14:paraId="143C82A1" w14:textId="77777777" w:rsidR="00CF7EB9" w:rsidRPr="007F2770" w:rsidRDefault="00CF7EB9" w:rsidP="00CF7EB9">
      <w:pPr>
        <w:pStyle w:val="B1"/>
      </w:pPr>
      <w:r w:rsidRPr="007F2770">
        <w:rPr>
          <w:lang w:eastAsia="ko-KR"/>
        </w:rPr>
        <w:t>a)</w:t>
      </w:r>
      <w:r w:rsidRPr="007F2770">
        <w:rPr>
          <w:rFonts w:hint="eastAsia"/>
          <w:lang w:eastAsia="ko-KR"/>
        </w:rPr>
        <w:tab/>
      </w:r>
      <w:r w:rsidRPr="007F2770">
        <w:t>the UE shall treat the indication from the lower layers when the UE has changed to S1 mode as successful completion of the procedure and stop timer T3517;</w:t>
      </w:r>
    </w:p>
    <w:p w14:paraId="706C25F0" w14:textId="77777777" w:rsidR="00CF7EB9" w:rsidRPr="007F2770" w:rsidRDefault="00CF7EB9" w:rsidP="00CF7EB9">
      <w:pPr>
        <w:pStyle w:val="B1"/>
      </w:pPr>
      <w:r w:rsidRPr="007F2770">
        <w:rPr>
          <w:lang w:eastAsia="ko-KR"/>
        </w:rPr>
        <w:t>b)</w:t>
      </w:r>
      <w:r w:rsidRPr="007F2770">
        <w:rPr>
          <w:lang w:eastAsia="ko-KR"/>
        </w:rPr>
        <w:tab/>
      </w:r>
      <w:r w:rsidRPr="007F2770">
        <w:t>if a UE operating in single-registration mode has changed to S1 mode, it shall disable the N1 mode capability for 3GPP access (see subclause 4.9.2); and</w:t>
      </w:r>
    </w:p>
    <w:p w14:paraId="7FF86504" w14:textId="77777777" w:rsidR="00CF7EB9" w:rsidRPr="007F2770" w:rsidRDefault="00CF7EB9" w:rsidP="00D74CA1">
      <w:pPr>
        <w:pStyle w:val="B1"/>
      </w:pPr>
      <w:r w:rsidRPr="007F2770">
        <w:t>c)</w:t>
      </w:r>
      <w:r w:rsidRPr="007F2770">
        <w:tab/>
        <w:t>the AMF shall not check for CAG restrictions.</w:t>
      </w:r>
    </w:p>
    <w:p w14:paraId="77483BF7" w14:textId="77777777" w:rsidR="003F1D23" w:rsidRPr="007F2770" w:rsidRDefault="003F1D23" w:rsidP="003F1D23">
      <w:pPr>
        <w:rPr>
          <w:noProof/>
          <w:lang w:eastAsia="zh-CN"/>
        </w:rPr>
      </w:pPr>
      <w:r w:rsidRPr="007F2770">
        <w:rPr>
          <w:rFonts w:hint="eastAsia"/>
          <w:noProof/>
          <w:lang w:eastAsia="zh-CN"/>
        </w:rPr>
        <w:t>If</w:t>
      </w:r>
      <w:r w:rsidRPr="007F2770">
        <w:rPr>
          <w:noProof/>
          <w:lang w:eastAsia="zh-CN"/>
        </w:rPr>
        <w:t xml:space="preserve"> the CONTROL PLANE SERVICE REQUEST message is for emergency services fallback, the AMF triggers the emergency services fallback procedure as specified in </w:t>
      </w:r>
      <w:r w:rsidRPr="007F2770">
        <w:t>subclause 4.13.4.2 of 3GPP TS 23.502 [9].</w:t>
      </w:r>
    </w:p>
    <w:p w14:paraId="29317A21" w14:textId="77777777" w:rsidR="003E0676" w:rsidRPr="007F2770" w:rsidRDefault="0037786B" w:rsidP="00781477">
      <w:pPr>
        <w:pStyle w:val="Heading4"/>
      </w:pPr>
      <w:bookmarkStart w:id="5176" w:name="_Toc51948111"/>
      <w:bookmarkStart w:id="5177" w:name="_Toc51949203"/>
      <w:bookmarkStart w:id="5178" w:name="_Toc131396134"/>
      <w:r w:rsidRPr="007F2770">
        <w:t>5</w:t>
      </w:r>
      <w:r w:rsidR="00173561" w:rsidRPr="007F2770">
        <w:t>.</w:t>
      </w:r>
      <w:r w:rsidRPr="007F2770">
        <w:t>6</w:t>
      </w:r>
      <w:r w:rsidR="00173561" w:rsidRPr="007F2770">
        <w:t>.1.5</w:t>
      </w:r>
      <w:r w:rsidR="00173561" w:rsidRPr="007F2770">
        <w:tab/>
        <w:t>Service request procedure not accepted by the network</w:t>
      </w:r>
      <w:bookmarkEnd w:id="5171"/>
      <w:bookmarkEnd w:id="5172"/>
      <w:bookmarkEnd w:id="5173"/>
      <w:bookmarkEnd w:id="5174"/>
      <w:bookmarkEnd w:id="5175"/>
      <w:bookmarkEnd w:id="5176"/>
      <w:bookmarkEnd w:id="5177"/>
      <w:bookmarkEnd w:id="5178"/>
    </w:p>
    <w:p w14:paraId="6A270027" w14:textId="77777777" w:rsidR="00173561" w:rsidRPr="007F2770" w:rsidRDefault="00173561" w:rsidP="00173561">
      <w:r w:rsidRPr="007F2770">
        <w:t>If the service request cannot be accepted, the network shall return a SERVICE REJECT message to the UE including an appropriate 5GMM cause value.</w:t>
      </w:r>
    </w:p>
    <w:p w14:paraId="753DD2E6" w14:textId="7D298AB4" w:rsidR="00A74EF6" w:rsidRPr="007F2770" w:rsidRDefault="00A74EF6" w:rsidP="00A74EF6">
      <w:r w:rsidRPr="007F2770">
        <w:t>If the SERVICE REJECT message with 5GMM cause</w:t>
      </w:r>
      <w:r w:rsidR="00CE30F4" w:rsidRPr="007F2770">
        <w:t xml:space="preserve"> </w:t>
      </w:r>
      <w:r w:rsidRPr="007F2770">
        <w:t>#76</w:t>
      </w:r>
      <w:r w:rsidR="0017245A" w:rsidRPr="007F2770">
        <w:t xml:space="preserve"> or #78</w:t>
      </w:r>
      <w:r w:rsidRPr="007F2770">
        <w:t xml:space="preserve"> was received without integrity protection, then the UE shall discard the message.</w:t>
      </w:r>
    </w:p>
    <w:p w14:paraId="5FD0AF9F" w14:textId="77777777" w:rsidR="00B20CDE" w:rsidRPr="007F2770" w:rsidRDefault="00173561" w:rsidP="00173561">
      <w:r w:rsidRPr="007F2770">
        <w:t>If the AMF needs to initiate PDU session status synchronisation or a</w:t>
      </w:r>
      <w:r w:rsidRPr="007F2770">
        <w:rPr>
          <w:rFonts w:hint="eastAsia"/>
        </w:rPr>
        <w:t xml:space="preserve"> PDU session status </w:t>
      </w:r>
      <w:r w:rsidRPr="007F2770">
        <w:t xml:space="preserve">IE was included in the SERVICE REQUEST message, the </w:t>
      </w:r>
      <w:r w:rsidRPr="007F2770">
        <w:rPr>
          <w:rFonts w:hint="eastAsia"/>
        </w:rPr>
        <w:t>AMF</w:t>
      </w:r>
      <w:r w:rsidRPr="007F2770">
        <w:t xml:space="preserve"> shall inclu</w:t>
      </w:r>
      <w:r w:rsidRPr="007F2770">
        <w:rPr>
          <w:rFonts w:hint="eastAsia"/>
        </w:rPr>
        <w:t xml:space="preserve">de a PDU session status IE in the </w:t>
      </w:r>
      <w:r w:rsidRPr="007F2770">
        <w:t>SERVICE</w:t>
      </w:r>
      <w:r w:rsidRPr="007F2770">
        <w:rPr>
          <w:rFonts w:hint="eastAsia"/>
        </w:rPr>
        <w:t xml:space="preserve"> </w:t>
      </w:r>
      <w:r w:rsidRPr="007F2770">
        <w:t>REJEC</w:t>
      </w:r>
      <w:r w:rsidRPr="007F2770">
        <w:rPr>
          <w:rFonts w:hint="eastAsia"/>
        </w:rPr>
        <w:t xml:space="preserve">T message to indicate which PDU sessions </w:t>
      </w:r>
      <w:r w:rsidR="002B7F0D" w:rsidRPr="007F2770">
        <w:t>associated with the access type the SERVICE REJECT message is sent over</w:t>
      </w:r>
      <w:r w:rsidR="002B7F0D" w:rsidRPr="007F2770">
        <w:rPr>
          <w:rFonts w:hint="eastAsia"/>
        </w:rPr>
        <w:t xml:space="preserve"> </w:t>
      </w:r>
      <w:r w:rsidRPr="007F2770">
        <w:rPr>
          <w:rFonts w:hint="eastAsia"/>
        </w:rPr>
        <w:t>are active in the AMF.</w:t>
      </w:r>
      <w:r w:rsidRPr="007F2770">
        <w:t xml:space="preserve"> If the PDU session status IE is included in the SERVICE REJECT message</w:t>
      </w:r>
      <w:r w:rsidR="00E14627" w:rsidRPr="007F2770">
        <w:t xml:space="preserve"> and if the message is integrity protected</w:t>
      </w:r>
      <w:r w:rsidRPr="007F2770">
        <w:t>, then</w:t>
      </w:r>
      <w:r w:rsidR="00B20CDE" w:rsidRPr="007F2770">
        <w:t>:</w:t>
      </w:r>
    </w:p>
    <w:p w14:paraId="63EE6085" w14:textId="1F015DA8" w:rsidR="00173561" w:rsidRPr="007F2770" w:rsidRDefault="00B20CDE" w:rsidP="00496914">
      <w:pPr>
        <w:pStyle w:val="B1"/>
      </w:pPr>
      <w:r w:rsidRPr="007F2770">
        <w:t>a)</w:t>
      </w:r>
      <w:r w:rsidRPr="007F2770">
        <w:tab/>
        <w:t xml:space="preserve">for single access PDU sessions, </w:t>
      </w:r>
      <w:r w:rsidR="00173561" w:rsidRPr="007F2770">
        <w:t xml:space="preserve">the UE shall </w:t>
      </w:r>
      <w:r w:rsidR="00D540CB" w:rsidRPr="007F2770">
        <w:t xml:space="preserve">perform a local </w:t>
      </w:r>
      <w:r w:rsidR="0081540D" w:rsidRPr="007F2770">
        <w:t>release</w:t>
      </w:r>
      <w:r w:rsidR="00173561" w:rsidRPr="007F2770">
        <w:t xml:space="preserve"> </w:t>
      </w:r>
      <w:r w:rsidR="00D540CB" w:rsidRPr="007F2770">
        <w:t xml:space="preserve">of </w:t>
      </w:r>
      <w:r w:rsidR="00173561" w:rsidRPr="007F2770">
        <w:t xml:space="preserve">all those PDU sessions which are </w:t>
      </w:r>
      <w:r w:rsidRPr="007F2770">
        <w:t xml:space="preserve">not in 5GSM state PDU SESSION INACTIVE or PDU SESSION ACTIVE PENDING </w:t>
      </w:r>
      <w:r w:rsidR="00173561" w:rsidRPr="007F2770">
        <w:t>on the UE side</w:t>
      </w:r>
      <w:r w:rsidR="002B7F0D" w:rsidRPr="007F2770">
        <w:t xml:space="preserve"> associated with the access type the SERVICE REJECT message is sent over</w:t>
      </w:r>
      <w:r w:rsidR="00173561" w:rsidRPr="007F2770">
        <w:t>, but are indicated by the AMF as being</w:t>
      </w:r>
      <w:r w:rsidRPr="007F2770">
        <w:t xml:space="preserve"> in 5GSM state PDU SESSION INACTIVE</w:t>
      </w:r>
      <w:r w:rsidR="00E60408" w:rsidRPr="007F2770">
        <w:t>. If a locally released PDU session is associated with one or more MBS sessions, the UE shall locally leave the associated MBS multicast sessions</w:t>
      </w:r>
      <w:r w:rsidRPr="007F2770">
        <w:t>; and</w:t>
      </w:r>
    </w:p>
    <w:p w14:paraId="4AF9AE86" w14:textId="77777777" w:rsidR="00B20CDE" w:rsidRPr="007F2770" w:rsidRDefault="00B20CDE" w:rsidP="00496914">
      <w:pPr>
        <w:pStyle w:val="B1"/>
      </w:pPr>
      <w:r w:rsidRPr="007F2770">
        <w:t>b)</w:t>
      </w:r>
      <w:r w:rsidRPr="007F2770">
        <w:tab/>
        <w:t>for MA PDU sessions, for all those PDU sessions which are not in 5GSM state PDU SESSION INACTIVE or PDU SESSION ACTIVE PENDING and have user plane resources established on the UE side associated with the access the SERVICE REJECT message is sent over, but are indicated by the AMF as no user plane resources established:</w:t>
      </w:r>
    </w:p>
    <w:p w14:paraId="67A92D35" w14:textId="38E3D285" w:rsidR="00B20CDE" w:rsidRPr="007F2770" w:rsidRDefault="00B20CDE" w:rsidP="00496914">
      <w:pPr>
        <w:pStyle w:val="B2"/>
      </w:pPr>
      <w:r w:rsidRPr="007F2770">
        <w:t>1)</w:t>
      </w:r>
      <w:r w:rsidRPr="007F2770">
        <w:tab/>
        <w:t>for MA PDU sessions having user plane resources established only on the access type the SERVICE REJECT message is sent over, the UE shall perform a local release of those MA PDU sessions</w:t>
      </w:r>
      <w:r w:rsidR="00E60408" w:rsidRPr="007F2770">
        <w:t>. If a locally released PDU session is associated with one or more MBS sessions, the UE shall locally leave the associated MBS multicast sessions</w:t>
      </w:r>
      <w:r w:rsidRPr="007F2770">
        <w:t>; and</w:t>
      </w:r>
    </w:p>
    <w:p w14:paraId="603844FC" w14:textId="4BA81B2A" w:rsidR="00B20CDE" w:rsidRPr="007F2770" w:rsidRDefault="00B20CDE" w:rsidP="00496914">
      <w:pPr>
        <w:pStyle w:val="B2"/>
      </w:pPr>
      <w:r w:rsidRPr="007F2770">
        <w:t>2)</w:t>
      </w:r>
      <w:r w:rsidRPr="007F2770">
        <w:tab/>
        <w:t>for MA PDU sessions having user plane resources established on both accesses, the UE shall perform a local release on the user plane resources on the access type the SERVICE REJECT message is sent over</w:t>
      </w:r>
      <w:r w:rsidR="00E60408" w:rsidRPr="007F2770">
        <w:t>. If a locally released PDU session is associated with one or more MBS sessions, the UE shall locally leave the associated MBS multicast sessions</w:t>
      </w:r>
      <w:r w:rsidRPr="007F2770">
        <w:t>.</w:t>
      </w:r>
    </w:p>
    <w:p w14:paraId="69BB659D" w14:textId="77777777" w:rsidR="00173561" w:rsidRPr="007F2770" w:rsidRDefault="00173561" w:rsidP="00173561">
      <w:r w:rsidRPr="007F2770">
        <w:t>If the service request for mobile originated services is rejected due to general NAS level mobility management congestion control, the network shall set the 5GMM cause value to #22 "congestion" and assign a value for back-off timer T3346.</w:t>
      </w:r>
    </w:p>
    <w:p w14:paraId="553631B8" w14:textId="77777777" w:rsidR="002C60D4" w:rsidRPr="007F2770" w:rsidRDefault="002C60D4" w:rsidP="002C60D4">
      <w:r w:rsidRPr="007F2770">
        <w:rPr>
          <w:lang w:eastAsia="zh-CN"/>
        </w:rPr>
        <w:t>In NB-N1 mode</w:t>
      </w:r>
      <w:r w:rsidRPr="007F2770">
        <w:rPr>
          <w:rFonts w:hint="eastAsia"/>
          <w:lang w:eastAsia="ko-KR"/>
        </w:rPr>
        <w:t xml:space="preserve">, </w:t>
      </w:r>
      <w:r w:rsidRPr="007F2770">
        <w:rPr>
          <w:lang w:eastAsia="ko-KR"/>
        </w:rPr>
        <w:t>i</w:t>
      </w:r>
      <w:r w:rsidRPr="007F2770">
        <w:t xml:space="preserve">f the service request for mobile originated services is rejected due to </w:t>
      </w:r>
      <w:r w:rsidRPr="007F2770">
        <w:rPr>
          <w:rFonts w:hint="eastAsia"/>
          <w:lang w:eastAsia="ja-JP"/>
        </w:rPr>
        <w:t>operator determined barring</w:t>
      </w:r>
      <w:r w:rsidRPr="007F2770">
        <w:rPr>
          <w:lang w:eastAsia="ja-JP"/>
        </w:rPr>
        <w:t xml:space="preserve"> </w:t>
      </w:r>
      <w:r w:rsidRPr="007F2770">
        <w:t>(</w:t>
      </w:r>
      <w:r w:rsidRPr="007F2770">
        <w:rPr>
          <w:lang w:eastAsia="zh-CN"/>
        </w:rPr>
        <w:t>see 3GPP TS 29.503 [</w:t>
      </w:r>
      <w:r w:rsidRPr="007F2770">
        <w:t>20AB</w:t>
      </w:r>
      <w:r w:rsidRPr="007F2770">
        <w:rPr>
          <w:lang w:eastAsia="zh-CN"/>
        </w:rPr>
        <w:t>]</w:t>
      </w:r>
      <w:r w:rsidRPr="007F2770">
        <w:t>), the network shall set the 5GMM cause value to #22 "congestion" and assign a value for back-off timer T3346.</w:t>
      </w:r>
    </w:p>
    <w:p w14:paraId="28B77278" w14:textId="77777777" w:rsidR="00F5346B" w:rsidRPr="007F2770" w:rsidRDefault="00F5346B" w:rsidP="00F5346B">
      <w:pPr>
        <w:snapToGrid w:val="0"/>
      </w:pPr>
      <w:r w:rsidRPr="007F2770">
        <w:t xml:space="preserve">If the service request from a UE supporting CAG is rejected due to CAG restrictions, the network shall set the 5GMM cause value to #76 "Not authorized for this CAG or authorized for CAG cells only" and should include the "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SERVICE REJECT message.</w:t>
      </w:r>
    </w:p>
    <w:p w14:paraId="20AF2AAE" w14:textId="77777777" w:rsidR="00F5346B" w:rsidRPr="007F2770" w:rsidRDefault="00F5346B" w:rsidP="00F5346B">
      <w:pPr>
        <w:pStyle w:val="NO"/>
        <w:snapToGrid w:val="0"/>
        <w:rPr>
          <w:lang w:eastAsia="ja-JP"/>
        </w:rPr>
      </w:pPr>
      <w:r w:rsidRPr="007F2770">
        <w:t>NOTE 1:</w:t>
      </w:r>
      <w:r w:rsidRPr="007F2770">
        <w:tab/>
        <w:t>The network cannot be certain that "CAG information list" stored in the UE is updated as result of sending of the SERVICE REJECT message with 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as the SERVICE REJECT message is not necessarily delivered to the UE (e.g., due to abnormal radio conditions)</w:t>
      </w:r>
      <w:r w:rsidRPr="007F2770">
        <w:rPr>
          <w:lang w:eastAsia="ja-JP"/>
        </w:rPr>
        <w:t>.</w:t>
      </w:r>
    </w:p>
    <w:p w14:paraId="7B051AD1" w14:textId="77777777" w:rsidR="00F5346B" w:rsidRPr="007F2770" w:rsidRDefault="00F5346B" w:rsidP="00F5346B">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0DE2BA51" w14:textId="77777777" w:rsidR="00F5346B" w:rsidRPr="007F2770" w:rsidRDefault="00F5346B" w:rsidP="00F5346B">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4E12689A" w14:textId="77777777" w:rsidR="00F5346B" w:rsidRPr="007F2770" w:rsidRDefault="00F5346B" w:rsidP="00F5346B">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7383BB26" w14:textId="77777777" w:rsidR="002A3552" w:rsidRPr="007F2770" w:rsidRDefault="002A3552" w:rsidP="002A3552">
      <w:r w:rsidRPr="007F2770">
        <w:t>If the service request from a UE not supporting CAG is rejected due to CAG restrictions, the network shall operate as described in bullet h) of subclause 5.6.1.8.</w:t>
      </w:r>
    </w:p>
    <w:p w14:paraId="1FAF9279" w14:textId="77777777" w:rsidR="00EC760A" w:rsidRPr="007F2770" w:rsidRDefault="002427D1" w:rsidP="00EC760A">
      <w:r w:rsidRPr="007F2770">
        <w:t>U</w:t>
      </w:r>
      <w:r w:rsidR="00EC760A" w:rsidRPr="007F2770">
        <w:t>pon receipt of the CONTROL PLANE SERVICE REQUEST message with uplink data:</w:t>
      </w:r>
    </w:p>
    <w:p w14:paraId="2D92F490" w14:textId="77777777" w:rsidR="002427D1" w:rsidRPr="007F2770" w:rsidRDefault="002427D1" w:rsidP="002427D1">
      <w:pPr>
        <w:pStyle w:val="B1"/>
      </w:pPr>
      <w:r w:rsidRPr="007F2770">
        <w:rPr>
          <w:rFonts w:hint="eastAsia"/>
          <w:noProof/>
          <w:lang w:eastAsia="ja-JP"/>
        </w:rPr>
        <w:t>-</w:t>
      </w:r>
      <w:r w:rsidRPr="007F2770">
        <w:rPr>
          <w:rFonts w:hint="eastAsia"/>
          <w:noProof/>
          <w:lang w:eastAsia="ja-JP"/>
        </w:rPr>
        <w:tab/>
      </w:r>
      <w:r w:rsidRPr="007F2770">
        <w:t>if the AMF decides to not forward the uplink data piggybacked in the CONTROL PLANE SERVICE REQUEST message; and</w:t>
      </w:r>
    </w:p>
    <w:p w14:paraId="789A0EC5" w14:textId="77777777" w:rsidR="00193BB8" w:rsidRPr="007F2770" w:rsidRDefault="00EC760A" w:rsidP="00EC760A">
      <w:pPr>
        <w:pStyle w:val="B1"/>
        <w:rPr>
          <w:lang w:eastAsia="zh-CN"/>
        </w:rPr>
      </w:pPr>
      <w:r w:rsidRPr="007F2770">
        <w:rPr>
          <w:rFonts w:hint="eastAsia"/>
          <w:noProof/>
          <w:lang w:eastAsia="ja-JP"/>
        </w:rPr>
        <w:t>-</w:t>
      </w:r>
      <w:r w:rsidRPr="007F2770">
        <w:rPr>
          <w:rFonts w:hint="eastAsia"/>
          <w:noProof/>
          <w:lang w:eastAsia="ja-JP"/>
        </w:rPr>
        <w:tab/>
      </w:r>
      <w:r w:rsidRPr="007F2770">
        <w:rPr>
          <w:noProof/>
          <w:lang w:eastAsia="ja-JP"/>
        </w:rPr>
        <w:t>if</w:t>
      </w:r>
      <w:r w:rsidRPr="007F2770">
        <w:t xml:space="preserve"> the AMF decides to activate </w:t>
      </w:r>
      <w:r w:rsidRPr="007F2770">
        <w:rPr>
          <w:rFonts w:hint="eastAsia"/>
          <w:lang w:eastAsia="zh-CN"/>
        </w:rPr>
        <w:t>the congestion control</w:t>
      </w:r>
      <w:r w:rsidRPr="007F2770">
        <w:rPr>
          <w:lang w:eastAsia="zh-CN"/>
        </w:rPr>
        <w:t xml:space="preserve"> for transport of user data via the control plane,</w:t>
      </w:r>
    </w:p>
    <w:p w14:paraId="657C9331" w14:textId="49358FA1" w:rsidR="00EC760A" w:rsidRPr="007F2770" w:rsidRDefault="00EC760A" w:rsidP="00EC760A">
      <w:r w:rsidRPr="007F2770">
        <w:t xml:space="preserve">then the AMF shall </w:t>
      </w:r>
      <w:r w:rsidR="002427D1" w:rsidRPr="007F2770">
        <w:t xml:space="preserve">send a SERVICE REJECT message and </w:t>
      </w:r>
      <w:r w:rsidRPr="007F2770">
        <w:t>set the 5GMM cause value to #22 "congestion" and assign a value for control plane data back-off timer T3448.</w:t>
      </w:r>
    </w:p>
    <w:p w14:paraId="7727AA05" w14:textId="77777777" w:rsidR="00203B67" w:rsidRPr="007F2770" w:rsidRDefault="00203B67" w:rsidP="00203B67">
      <w:r w:rsidRPr="007F2770">
        <w:t>If the AMF determines that the UE is in a non-allowed area or is not in an allowed area as specified in subclause 5.3.5, then:</w:t>
      </w:r>
    </w:p>
    <w:p w14:paraId="47B27F3F" w14:textId="77777777" w:rsidR="00110A2A" w:rsidRPr="007F2770" w:rsidRDefault="00203B67">
      <w:pPr>
        <w:pStyle w:val="B1"/>
      </w:pPr>
      <w:r w:rsidRPr="007F2770">
        <w:t>a)</w:t>
      </w:r>
      <w:r w:rsidRPr="007F2770">
        <w:tab/>
        <w:t xml:space="preserve">if the service type IE in the SERVICE REQUEST message is set to </w:t>
      </w:r>
      <w:r w:rsidRPr="007F2770">
        <w:rPr>
          <w:lang w:eastAsia="ja-JP"/>
        </w:rPr>
        <w:t>"s</w:t>
      </w:r>
      <w:r w:rsidRPr="007F2770">
        <w:t>ignalling</w:t>
      </w:r>
      <w:r w:rsidRPr="007F2770">
        <w:rPr>
          <w:lang w:eastAsia="ja-JP"/>
        </w:rPr>
        <w:t xml:space="preserve">" or "data", the AMF shall send a </w:t>
      </w:r>
      <w:r w:rsidRPr="007F2770">
        <w:t>SERVICE</w:t>
      </w:r>
      <w:r w:rsidRPr="007F2770">
        <w:rPr>
          <w:rFonts w:hint="eastAsia"/>
        </w:rPr>
        <w:t xml:space="preserve"> </w:t>
      </w:r>
      <w:r w:rsidRPr="007F2770">
        <w:t>REJEC</w:t>
      </w:r>
      <w:r w:rsidRPr="007F2770">
        <w:rPr>
          <w:rFonts w:hint="eastAsia"/>
        </w:rPr>
        <w:t>T message</w:t>
      </w:r>
      <w:r w:rsidRPr="007F2770">
        <w:rPr>
          <w:lang w:eastAsia="ja-JP"/>
        </w:rPr>
        <w:t xml:space="preserve"> with the</w:t>
      </w:r>
      <w:r w:rsidRPr="007F2770">
        <w:t xml:space="preserve"> 5GMM cause value set to #28 "Restricted service area";</w:t>
      </w:r>
    </w:p>
    <w:p w14:paraId="25C8706D" w14:textId="77777777" w:rsidR="00110A2A" w:rsidRPr="007F2770" w:rsidRDefault="00203B67">
      <w:pPr>
        <w:pStyle w:val="B1"/>
      </w:pPr>
      <w:r w:rsidRPr="007F2770">
        <w:t>b)</w:t>
      </w:r>
      <w:r w:rsidRPr="007F2770">
        <w:rPr>
          <w:lang w:eastAsia="ja-JP"/>
        </w:rPr>
        <w:tab/>
        <w:t xml:space="preserve">otherwise, if </w:t>
      </w:r>
      <w:r w:rsidRPr="007F2770">
        <w:t xml:space="preserve">the service type IE in the SERVICE REQUEST message is set to </w:t>
      </w:r>
      <w:r w:rsidRPr="007F2770">
        <w:rPr>
          <w:lang w:eastAsia="ja-JP"/>
        </w:rPr>
        <w:t>"</w:t>
      </w:r>
      <w:r w:rsidRPr="007F2770">
        <w:t>mobile terminated</w:t>
      </w:r>
      <w:r w:rsidRPr="007F2770">
        <w:rPr>
          <w:lang w:eastAsia="ja-JP"/>
        </w:rPr>
        <w:t xml:space="preserve"> services", "</w:t>
      </w:r>
      <w:r w:rsidRPr="007F2770">
        <w:t>emergency services</w:t>
      </w:r>
      <w:r w:rsidRPr="007F2770">
        <w:rPr>
          <w:lang w:eastAsia="ja-JP"/>
        </w:rPr>
        <w:t>", "</w:t>
      </w:r>
      <w:r w:rsidRPr="007F2770">
        <w:t>emergency services fallback</w:t>
      </w:r>
      <w:r w:rsidRPr="007F2770">
        <w:rPr>
          <w:lang w:eastAsia="ja-JP"/>
        </w:rPr>
        <w:t>"</w:t>
      </w:r>
      <w:r w:rsidR="004246E0" w:rsidRPr="007F2770">
        <w:rPr>
          <w:lang w:eastAsia="ja-JP"/>
        </w:rPr>
        <w:t>,</w:t>
      </w:r>
      <w:r w:rsidRPr="007F2770">
        <w:rPr>
          <w:lang w:eastAsia="ja-JP"/>
        </w:rPr>
        <w:t xml:space="preserve"> "</w:t>
      </w:r>
      <w:r w:rsidRPr="007F2770">
        <w:t>high priority access</w:t>
      </w:r>
      <w:r w:rsidRPr="007F2770">
        <w:rPr>
          <w:lang w:eastAsia="ja-JP"/>
        </w:rPr>
        <w:t>"</w:t>
      </w:r>
      <w:r w:rsidR="004246E0" w:rsidRPr="007F2770">
        <w:rPr>
          <w:lang w:eastAsia="ja-JP"/>
        </w:rPr>
        <w:t xml:space="preserve"> or </w:t>
      </w:r>
      <w:r w:rsidR="004246E0" w:rsidRPr="007F2770">
        <w:t>"elevated signalling"</w:t>
      </w:r>
      <w:r w:rsidRPr="007F2770">
        <w:rPr>
          <w:lang w:eastAsia="ja-JP"/>
        </w:rPr>
        <w:t xml:space="preserve">, the AMF shall continue the process as specified in </w:t>
      </w:r>
      <w:r w:rsidRPr="007F2770">
        <w:t>subclause 5.6.1.4 unless for other reasons the service request cannot be accepted.</w:t>
      </w:r>
    </w:p>
    <w:p w14:paraId="158DC597" w14:textId="77777777" w:rsidR="00F761B4" w:rsidRPr="007F2770" w:rsidRDefault="00F761B4" w:rsidP="00F761B4">
      <w:r w:rsidRPr="007F2770">
        <w:t xml:space="preserve">If the service request for mobile originated services is rejected due to service gap control as specified in subclause </w:t>
      </w:r>
      <w:r w:rsidR="00FD7122" w:rsidRPr="007F2770">
        <w:t>5.3.</w:t>
      </w:r>
      <w:r w:rsidR="00D67946" w:rsidRPr="007F2770">
        <w:t>17</w:t>
      </w:r>
      <w:r w:rsidRPr="007F2770">
        <w:t>, i.e. the T3447 timer is running in AMF, the network shall set the 5GMM cause value to #22 "Congestion" and may include T3346 value IE in the SERVICE REJECT message set to the remaining time of the running T3447 timer.</w:t>
      </w:r>
    </w:p>
    <w:p w14:paraId="7AE1E9F9" w14:textId="77777777" w:rsidR="00CE30F4" w:rsidRPr="007F2770" w:rsidRDefault="00CE30F4" w:rsidP="00CE30F4">
      <w:r w:rsidRPr="007F2770">
        <w:t xml:space="preserve">Based on operator policy, if the service request procedure is rejected due to </w:t>
      </w:r>
      <w:r w:rsidRPr="007F2770">
        <w:rPr>
          <w:rFonts w:hint="eastAsia"/>
        </w:rPr>
        <w:t xml:space="preserve">core network </w:t>
      </w:r>
      <w:r w:rsidRPr="007F2770">
        <w:t>redirection for CIoT optimizations, the network shall set the 5GMM cause value to #31 "Redirection to EPC required"</w:t>
      </w:r>
      <w:r w:rsidRPr="007F2770">
        <w:rPr>
          <w:lang w:eastAsia="ja-JP"/>
        </w:rPr>
        <w:t>.</w:t>
      </w:r>
    </w:p>
    <w:p w14:paraId="47D9F788" w14:textId="0F1AEE5F" w:rsidR="00CE30F4" w:rsidRPr="007F2770" w:rsidRDefault="00CE30F4" w:rsidP="00CF661E">
      <w:pPr>
        <w:pStyle w:val="NO"/>
      </w:pPr>
      <w:r w:rsidRPr="007F2770">
        <w:t>NOTE </w:t>
      </w:r>
      <w:r w:rsidR="001203F0" w:rsidRPr="007F2770">
        <w:t>3</w:t>
      </w:r>
      <w:r w:rsidRPr="007F2770">
        <w:t>:</w:t>
      </w:r>
      <w:r w:rsidRPr="007F2770">
        <w:tab/>
        <w:t>The network can take into account the UE's S1 mode capability, the EPS CIoT network behaviour supported by the UE or the EPS CIoT network behaviour supported by the EPC to determine the rejection with the 5GMM cause value #31 "Redirection to EPC required"</w:t>
      </w:r>
      <w:r w:rsidRPr="007F2770">
        <w:rPr>
          <w:lang w:eastAsia="ja-JP"/>
        </w:rPr>
        <w:t>.</w:t>
      </w:r>
    </w:p>
    <w:p w14:paraId="581ADE35" w14:textId="19017051" w:rsidR="00FA5B08" w:rsidRPr="007F2770" w:rsidRDefault="00FA5B08" w:rsidP="00FA5B08">
      <w:pPr>
        <w:rPr>
          <w:lang w:eastAsia="zh-CN"/>
        </w:rPr>
      </w:pPr>
      <w:r w:rsidRPr="007F2770">
        <w:rPr>
          <w:lang w:eastAsia="zh-CN"/>
        </w:rPr>
        <w:t>If the service request is via a satellite NG-RAN cell, and the network determines that the UE is in a location where the network is not allowed to operate, see 3GPP TS 23.502 [9], the network shall set the 5GMM cause value in the SERVICE REJECT message to #78 "PLMN not allowed to operate at the present UE location".</w:t>
      </w:r>
    </w:p>
    <w:p w14:paraId="3C30C924" w14:textId="22170744" w:rsidR="00240C5E" w:rsidRPr="007F2770" w:rsidRDefault="00240C5E" w:rsidP="00240C5E">
      <w:r w:rsidRPr="007F2770">
        <w:t>If the service request from a UE supporting MINT is rejected due to a disaster condition no longer being applicable</w:t>
      </w:r>
      <w:r w:rsidR="00C01D95" w:rsidRPr="007F2770">
        <w:t xml:space="preserve"> in the current location of the UE</w:t>
      </w:r>
      <w:r w:rsidRPr="007F2770">
        <w:t>, the network shall set the 5GMM cause value to #11 "PLMN not allowed" or #13 "Roaming not allowed in this tracking area" and may include a disaster return wait range in the Disaster return wait range IE in the SERVICE REJECT message.</w:t>
      </w:r>
    </w:p>
    <w:p w14:paraId="0FFA02D6" w14:textId="77777777" w:rsidR="00B92F4D" w:rsidRPr="007F2770" w:rsidRDefault="00B92F4D" w:rsidP="00B92F4D">
      <w:r w:rsidRPr="007F2770">
        <w:t>On receipt of the SERVICE REJECT message, if the UE is in state 5GMM-SERVICE-REQUEST-INITIATED, the UE shall reset the service request attempt counter and stop timer T3517 if running.</w:t>
      </w:r>
    </w:p>
    <w:p w14:paraId="02F73AAB" w14:textId="77777777" w:rsidR="002C6F7C" w:rsidRPr="007F2770" w:rsidRDefault="002C6F7C" w:rsidP="002C6F7C">
      <w:pPr>
        <w:snapToGrid w:val="0"/>
      </w:pPr>
      <w:r w:rsidRPr="007F2770">
        <w:t xml:space="preserve">If the AMF received </w:t>
      </w:r>
      <w:r w:rsidRPr="007F2770">
        <w:rPr>
          <w:rFonts w:hint="eastAsia"/>
          <w:lang w:eastAsia="zh-CN"/>
        </w:rPr>
        <w:t xml:space="preserve">multiple </w:t>
      </w:r>
      <w:r w:rsidRPr="007F2770">
        <w:t>TAIs from the satellite NG-RAN as described in 3GPP TS 23.501 [8], and determines that</w:t>
      </w:r>
      <w:r w:rsidRPr="007F2770">
        <w:rPr>
          <w:rFonts w:hint="eastAsia"/>
          <w:lang w:eastAsia="zh-CN"/>
        </w:rPr>
        <w:t xml:space="preserve">, </w:t>
      </w:r>
      <w:r w:rsidRPr="007F2770">
        <w:t xml:space="preserve">by </w:t>
      </w:r>
      <w:r w:rsidRPr="007F2770">
        <w:rPr>
          <w:rFonts w:hint="eastAsia"/>
          <w:lang w:eastAsia="zh-CN"/>
        </w:rPr>
        <w:t xml:space="preserve">UE </w:t>
      </w:r>
      <w:r w:rsidRPr="007F2770">
        <w:t>subscription</w:t>
      </w:r>
      <w:r w:rsidRPr="007F2770">
        <w:rPr>
          <w:rFonts w:hint="eastAsia"/>
          <w:lang w:eastAsia="zh-CN"/>
        </w:rPr>
        <w:t xml:space="preserve"> and </w:t>
      </w:r>
      <w:r w:rsidRPr="007F2770">
        <w:t>operator's preferences</w:t>
      </w:r>
      <w:r w:rsidRPr="007F2770">
        <w:rPr>
          <w:rFonts w:hint="eastAsia"/>
          <w:lang w:eastAsia="zh-CN"/>
        </w:rPr>
        <w:t>,</w:t>
      </w:r>
      <w:r w:rsidRPr="007F2770">
        <w:t xml:space="preserve"> all </w:t>
      </w:r>
      <w:r w:rsidRPr="007F2770">
        <w:rPr>
          <w:rFonts w:hint="eastAsia"/>
          <w:lang w:eastAsia="zh-CN"/>
        </w:rPr>
        <w:t xml:space="preserve">of </w:t>
      </w:r>
      <w:r w:rsidRPr="007F2770">
        <w:t xml:space="preserve">the received TAIs </w:t>
      </w:r>
      <w:r w:rsidRPr="007F2770">
        <w:rPr>
          <w:rFonts w:hint="eastAsia"/>
          <w:lang w:eastAsia="zh-CN"/>
        </w:rPr>
        <w:t xml:space="preserve">are </w:t>
      </w:r>
      <w:r w:rsidRPr="007F2770">
        <w:t>forbidden, for roaming or for regional provision of service</w:t>
      </w:r>
      <w:r w:rsidRPr="007F2770">
        <w:rPr>
          <w:rFonts w:hint="eastAsia"/>
          <w:lang w:eastAsia="zh-CN"/>
        </w:rPr>
        <w:t>,</w:t>
      </w:r>
      <w:r w:rsidRPr="007F2770">
        <w:t xml:space="preserve"> the AMF shall include the TAI(s) in:</w:t>
      </w:r>
    </w:p>
    <w:p w14:paraId="6192684B" w14:textId="77777777" w:rsidR="002C6F7C" w:rsidRPr="007F2770" w:rsidRDefault="002C6F7C" w:rsidP="002C6F7C">
      <w:pPr>
        <w:pStyle w:val="B1"/>
        <w:snapToGrid w:val="0"/>
        <w:rPr>
          <w:lang w:eastAsia="zh-CN"/>
        </w:rPr>
      </w:pPr>
      <w:r w:rsidRPr="007F2770">
        <w:t>a)</w:t>
      </w:r>
      <w:r w:rsidRPr="007F2770">
        <w:tab/>
        <w:t>the Forbidden TAI(s) for the list of "5GS forbidden tracking areas for roaming" IE;</w:t>
      </w:r>
      <w:r w:rsidRPr="007F2770">
        <w:rPr>
          <w:rFonts w:hint="eastAsia"/>
          <w:lang w:eastAsia="zh-CN"/>
        </w:rPr>
        <w:t xml:space="preserve"> or</w:t>
      </w:r>
    </w:p>
    <w:p w14:paraId="48B7EB9A" w14:textId="77777777" w:rsidR="002C6F7C" w:rsidRPr="007F2770" w:rsidRDefault="002C6F7C" w:rsidP="002C6F7C">
      <w:pPr>
        <w:pStyle w:val="B1"/>
        <w:snapToGrid w:val="0"/>
        <w:rPr>
          <w:lang w:eastAsia="zh-CN"/>
        </w:rPr>
      </w:pPr>
      <w:r w:rsidRPr="007F2770">
        <w:t>b)</w:t>
      </w:r>
      <w:r w:rsidRPr="007F2770">
        <w:tab/>
        <w:t>the Forbidden TAI(s) for the list of "5GS forbidden tracking areas for regional provision of service" IE;</w:t>
      </w:r>
      <w:r w:rsidRPr="007F2770">
        <w:rPr>
          <w:rFonts w:hint="eastAsia"/>
          <w:lang w:eastAsia="zh-CN"/>
        </w:rPr>
        <w:t xml:space="preserve"> or</w:t>
      </w:r>
    </w:p>
    <w:p w14:paraId="52D64212" w14:textId="77777777" w:rsidR="002C6F7C" w:rsidRPr="007F2770" w:rsidDel="003551F8" w:rsidRDefault="002C6F7C" w:rsidP="002C6F7C">
      <w:pPr>
        <w:pStyle w:val="B1"/>
        <w:snapToGrid w:val="0"/>
        <w:rPr>
          <w:lang w:eastAsia="zh-CN"/>
        </w:rPr>
      </w:pPr>
      <w:r w:rsidRPr="007F2770">
        <w:rPr>
          <w:rFonts w:hint="eastAsia"/>
          <w:lang w:eastAsia="zh-CN"/>
        </w:rPr>
        <w:t>c)</w:t>
      </w:r>
      <w:r w:rsidRPr="007F2770">
        <w:tab/>
      </w:r>
      <w:r w:rsidRPr="007F2770">
        <w:rPr>
          <w:rFonts w:hint="eastAsia"/>
          <w:lang w:eastAsia="zh-CN"/>
        </w:rPr>
        <w:t>both;</w:t>
      </w:r>
    </w:p>
    <w:p w14:paraId="00B17F30" w14:textId="5DE65BA6" w:rsidR="002C6F7C" w:rsidRPr="007F2770" w:rsidRDefault="002C6F7C" w:rsidP="002C6F7C">
      <w:pPr>
        <w:snapToGrid w:val="0"/>
        <w:rPr>
          <w:lang w:eastAsia="zh-CN"/>
        </w:rPr>
      </w:pPr>
      <w:r w:rsidRPr="007F2770">
        <w:t>in the SERVICE REJECT message.</w:t>
      </w:r>
    </w:p>
    <w:p w14:paraId="7773412F" w14:textId="6BD9F267" w:rsidR="00C43D95" w:rsidRPr="007F2770" w:rsidRDefault="00C43D95" w:rsidP="00C43D95">
      <w:r w:rsidRPr="007F2770">
        <w:t>Regardless of the 5GMM cause value received in the SERVICE REJECT message</w:t>
      </w:r>
      <w:r w:rsidR="002C6F7C" w:rsidRPr="007F2770">
        <w:rPr>
          <w:rFonts w:hint="eastAsia"/>
          <w:lang w:eastAsia="zh-CN"/>
        </w:rPr>
        <w:t xml:space="preserve"> via </w:t>
      </w:r>
      <w:r w:rsidR="002C6F7C" w:rsidRPr="007F2770">
        <w:t>satellite NG-RAN</w:t>
      </w:r>
      <w:r w:rsidRPr="007F2770">
        <w:t>,</w:t>
      </w:r>
    </w:p>
    <w:p w14:paraId="1E496AD0" w14:textId="77777777" w:rsidR="00B37F8F" w:rsidRPr="007F2770" w:rsidRDefault="00B37F8F" w:rsidP="00B37F8F">
      <w:pPr>
        <w:pStyle w:val="B1"/>
        <w:rPr>
          <w:ins w:id="5179" w:author="24.501_CR5332R1_(Rel-18)_5GProtoc18" w:date="2023-06-25T18:47:00Z"/>
        </w:rPr>
      </w:pPr>
      <w:ins w:id="5180" w:author="24.501_CR5332R1_(Rel-18)_5GProtoc18" w:date="2023-06-25T18:47:00Z">
        <w:r w:rsidRPr="007F2770">
          <w:t>-</w:t>
        </w:r>
        <w:r w:rsidRPr="007F2770">
          <w:tab/>
          <w:t xml:space="preserve">if the UE receives the Forbidden TAI(s) for the list of "5GS forbidden tracking areas for roaming"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oaming"; and</w:t>
        </w:r>
      </w:ins>
    </w:p>
    <w:p w14:paraId="019380BD" w14:textId="77777777" w:rsidR="00B37F8F" w:rsidRPr="007F2770" w:rsidRDefault="00B37F8F" w:rsidP="00B37F8F">
      <w:pPr>
        <w:pStyle w:val="B1"/>
        <w:rPr>
          <w:ins w:id="5181" w:author="24.501_CR5332R1_(Rel-18)_5GProtoc18" w:date="2023-06-25T18:47:00Z"/>
        </w:rPr>
      </w:pPr>
      <w:ins w:id="5182" w:author="24.501_CR5332R1_(Rel-18)_5GProtoc18" w:date="2023-06-25T18:47:00Z">
        <w:r w:rsidRPr="007F2770">
          <w:t>-</w:t>
        </w:r>
        <w:r w:rsidRPr="007F2770">
          <w:tab/>
          <w:t xml:space="preserve">if the UE receives the Forbidden TAI(s) for the list of "5GS forbidden tracking areas for regional provision of service" IE in the SERVICE REJECT message, the UE shall store the TAI(s) </w:t>
        </w:r>
        <w:r w:rsidRPr="007E6962">
          <w:t xml:space="preserve">belonging to </w:t>
        </w:r>
        <w:r>
          <w:t xml:space="preserve">the </w:t>
        </w:r>
        <w:r w:rsidRPr="007E6962">
          <w:t>serving PLMN or equivalent PLMN</w:t>
        </w:r>
        <w:r>
          <w:t>(s)</w:t>
        </w:r>
        <w:r w:rsidRPr="007E6962">
          <w:t xml:space="preserve"> and ignore the TAI(s) which do not belong to </w:t>
        </w:r>
        <w:r>
          <w:t xml:space="preserve">the </w:t>
        </w:r>
        <w:r w:rsidRPr="007E6962">
          <w:t>serving PLMN or equivalent PLMN(s)</w:t>
        </w:r>
        <w:r w:rsidRPr="001169EF">
          <w:t xml:space="preserve"> </w:t>
        </w:r>
        <w:r w:rsidRPr="007F2770">
          <w:t>included in the IE, if not already stored, into the list of "5GS forbidden tracking areas for regional provision of service".</w:t>
        </w:r>
      </w:ins>
    </w:p>
    <w:p w14:paraId="1B98A582" w14:textId="53610059" w:rsidR="00C43D95" w:rsidRPr="007F2770" w:rsidDel="00B37F8F" w:rsidRDefault="00C43D95" w:rsidP="00A80EA5">
      <w:pPr>
        <w:pStyle w:val="B1"/>
        <w:rPr>
          <w:del w:id="5183" w:author="24.501_CR5332R1_(Rel-18)_5GProtoc18" w:date="2023-06-25T18:47:00Z"/>
        </w:rPr>
      </w:pPr>
      <w:del w:id="5184" w:author="24.501_CR5332R1_(Rel-18)_5GProtoc18" w:date="2023-06-25T18:47:00Z">
        <w:r w:rsidRPr="007F2770" w:rsidDel="00B37F8F">
          <w:delText>-</w:delText>
        </w:r>
        <w:r w:rsidRPr="007F2770" w:rsidDel="00B37F8F">
          <w:tab/>
          <w:delText>if the UE receives the Forbidden TAI(s) for the list of "5GS forbidden tracking areas for roaming" IE in the SERVICE REJECT message, the UE shall store the TAI(s) included in the IE, if not already stored, into the list of "5GS forbidden tracking areas for roaming"; and</w:delText>
        </w:r>
      </w:del>
    </w:p>
    <w:p w14:paraId="4A122266" w14:textId="473D85F9" w:rsidR="00C43D95" w:rsidRPr="007F2770" w:rsidDel="00B37F8F" w:rsidRDefault="00C43D95" w:rsidP="00A80EA5">
      <w:pPr>
        <w:pStyle w:val="B1"/>
        <w:rPr>
          <w:del w:id="5185" w:author="24.501_CR5332R1_(Rel-18)_5GProtoc18" w:date="2023-06-25T18:47:00Z"/>
        </w:rPr>
      </w:pPr>
      <w:del w:id="5186" w:author="24.501_CR5332R1_(Rel-18)_5GProtoc18" w:date="2023-06-25T18:47:00Z">
        <w:r w:rsidRPr="007F2770" w:rsidDel="00B37F8F">
          <w:delText>-</w:delText>
        </w:r>
        <w:r w:rsidRPr="007F2770" w:rsidDel="00B37F8F">
          <w:tab/>
          <w:delText>if the UE receives the Forbidden TAI(s) for the list of "5GS forbidden tracking areas for regional provision of service" IE in the SERVICE REJECT message, the UE shall store the TAI(s) included in the IE, if not already stored, into the list of "5GS forbidden tracking areas for regional provision of service".</w:delText>
        </w:r>
      </w:del>
    </w:p>
    <w:p w14:paraId="054B8AD6" w14:textId="12F13AA6" w:rsidR="00173561" w:rsidRPr="007F2770" w:rsidRDefault="00C43D95" w:rsidP="00173561">
      <w:r w:rsidRPr="007F2770">
        <w:t xml:space="preserve">Furthermore, the </w:t>
      </w:r>
      <w:r w:rsidR="00173561" w:rsidRPr="007F2770">
        <w:t>UE shall take the following actions depending on the 5GMM cause value received in the SERVICE REJECT message.</w:t>
      </w:r>
    </w:p>
    <w:p w14:paraId="3E19E4F8" w14:textId="77777777" w:rsidR="00173561" w:rsidRPr="007F2770" w:rsidRDefault="00173561" w:rsidP="00173561">
      <w:pPr>
        <w:pStyle w:val="B1"/>
      </w:pPr>
      <w:r w:rsidRPr="007F2770">
        <w:t>#3</w:t>
      </w:r>
      <w:r w:rsidRPr="007F2770">
        <w:tab/>
        <w:t>(Illegal UE);</w:t>
      </w:r>
    </w:p>
    <w:p w14:paraId="0271E4E6" w14:textId="77777777" w:rsidR="00173561" w:rsidRPr="007F2770" w:rsidRDefault="00173561" w:rsidP="00173561">
      <w:pPr>
        <w:pStyle w:val="B1"/>
      </w:pPr>
      <w:r w:rsidRPr="007F2770">
        <w:t>#6</w:t>
      </w:r>
      <w:r w:rsidRPr="007F2770">
        <w:tab/>
        <w:t>(Illegal ME);</w:t>
      </w:r>
    </w:p>
    <w:p w14:paraId="6667071F" w14:textId="77777777" w:rsidR="00F71E49" w:rsidRPr="007F2770" w:rsidRDefault="00847F8D" w:rsidP="00847F8D">
      <w:pPr>
        <w:pStyle w:val="B1"/>
      </w:pPr>
      <w:r w:rsidRPr="007F2770">
        <w:tab/>
        <w:t>The UE shall set the 5GS update status to 5U3 ROAMING NOT ALLOWED (and shall store it according to subclause 5.1.3.2.2) and shall delete any 5G-GUTI, last visited registered TAI, TAI list and ngKSI.</w:t>
      </w:r>
    </w:p>
    <w:p w14:paraId="1989199E" w14:textId="173761CB" w:rsidR="00F71E49" w:rsidRPr="007F2770" w:rsidRDefault="00F71E49" w:rsidP="00847F8D">
      <w:pPr>
        <w:pStyle w:val="B1"/>
      </w:pPr>
      <w:r w:rsidRPr="007F2770">
        <w:tab/>
        <w:t>In case of PLMN, t</w:t>
      </w:r>
      <w:r w:rsidR="00847F8D" w:rsidRPr="007F2770">
        <w:t>he UE shall consider the USIM as invalid for 5GS services until switching off</w:t>
      </w:r>
      <w:r w:rsidR="00E34BAE" w:rsidRPr="007F2770">
        <w:t>,</w:t>
      </w:r>
      <w:r w:rsidR="00847F8D" w:rsidRPr="007F2770">
        <w:t xml:space="preserve"> the UICC containing the USIM is removed</w:t>
      </w:r>
      <w:r w:rsidR="00E34BAE" w:rsidRPr="007F2770">
        <w:t xml:space="preserve"> or the timer T3245 expires as described in clause 5.3.19a.1</w:t>
      </w:r>
      <w:r w:rsidRPr="007F2770">
        <w:t>;</w:t>
      </w:r>
    </w:p>
    <w:p w14:paraId="3BA8755A" w14:textId="202F9A72" w:rsidR="00F71E49" w:rsidRPr="007F2770" w:rsidRDefault="00F71E49" w:rsidP="00847F8D">
      <w:pPr>
        <w:pStyle w:val="B1"/>
      </w:pPr>
      <w:r w:rsidRPr="007F2770">
        <w:tab/>
      </w:r>
      <w:r w:rsidR="00AE1967" w:rsidRPr="007F2770">
        <w:t xml:space="preserve">In case of SNPN, if </w:t>
      </w:r>
      <w:r w:rsidR="00776731" w:rsidRPr="007F2770">
        <w:t xml:space="preserve">the UE is not registered for onboarding services in SNPN and </w:t>
      </w:r>
      <w:r w:rsidR="00AE1967" w:rsidRPr="007F2770">
        <w:t>the UE does not support access to an SNPN using credentials from a credentials holder</w:t>
      </w:r>
      <w:r w:rsidR="00381582" w:rsidRPr="007F2770">
        <w:t xml:space="preserve"> and does not support equivalent SNPNs</w:t>
      </w:r>
      <w:r w:rsidR="00AE1967" w:rsidRPr="007F2770">
        <w:t>, the UE shall consider the entry of the "list of subscriber data" with the SNPN identity of the current SNPN as invalid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44460E"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48AAC4F4" w14:textId="1B3B4695" w:rsidR="001E7009" w:rsidRPr="007F2770" w:rsidRDefault="00F71E49" w:rsidP="00847F8D">
      <w:pPr>
        <w:pStyle w:val="B1"/>
      </w:pPr>
      <w:r w:rsidRPr="007F2770">
        <w:tab/>
      </w:r>
      <w:r w:rsidR="008F4BFD" w:rsidRPr="007F2770">
        <w:t>If the UE is not registered for onboarding services in SNPN, t</w:t>
      </w:r>
      <w:r w:rsidR="00847F8D" w:rsidRPr="007F2770">
        <w:t>he UE shall</w:t>
      </w:r>
      <w:r w:rsidR="00165417" w:rsidRPr="007F2770">
        <w:t xml:space="preserve"> delete the list of equivalent PLMNs</w:t>
      </w:r>
      <w:r w:rsidR="001E7009" w:rsidRPr="007F2770">
        <w:t xml:space="preserve"> (if any)</w:t>
      </w:r>
      <w:r w:rsidR="00165417" w:rsidRPr="007F2770">
        <w:t xml:space="preserve"> </w:t>
      </w:r>
      <w:r w:rsidR="00531888" w:rsidRPr="007F2770">
        <w:t>or the list of equivalent SNPNs (if any),</w:t>
      </w:r>
      <w:r w:rsidR="00C26018" w:rsidRPr="007F2770">
        <w:t xml:space="preserve"> </w:t>
      </w:r>
      <w:r w:rsidR="00165417" w:rsidRPr="007F2770">
        <w:t>and shall</w:t>
      </w:r>
      <w:r w:rsidR="00847F8D" w:rsidRPr="007F2770">
        <w:t xml:space="preserve"> enter the state 5GMM-DEREGISTERED</w:t>
      </w:r>
      <w:r w:rsidR="00AF15E8" w:rsidRPr="007F2770">
        <w:t>.NO-SUPI</w:t>
      </w:r>
      <w:r w:rsidR="00847F8D"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C1E206C" w14:textId="14707360"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w:t>
      </w:r>
    </w:p>
    <w:p w14:paraId="1ACE9D63"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3EDB4A0A" w14:textId="21973BFC" w:rsidR="00F2254F" w:rsidRPr="007F2770" w:rsidRDefault="00847F8D" w:rsidP="00F2254F">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w:t>
      </w:r>
      <w:r w:rsidR="00E04A35" w:rsidRPr="007F2770">
        <w:t>5</w:t>
      </w:r>
      <w:r w:rsidRPr="007F2770">
        <w:t>] for the case when the service request procedure is rejected with the EMM cause with the same value. The USIM shall be considered as invalid also for non-EPS services until switching off</w:t>
      </w:r>
      <w:r w:rsidR="00E34BAE" w:rsidRPr="007F2770">
        <w:t>,</w:t>
      </w:r>
      <w:r w:rsidRPr="007F2770">
        <w:t xml:space="preserve"> the UICC containing the USIM is removed</w:t>
      </w:r>
      <w:r w:rsidR="00E34BAE" w:rsidRPr="007F2770">
        <w:t xml:space="preserve"> or the timer T3245 expires as described in clause 5.3.7a in 3GPP TS 24.301 [15]</w:t>
      </w:r>
      <w:r w:rsidRPr="007F2770">
        <w:t>.</w:t>
      </w:r>
      <w:r w:rsidR="00FD7122" w:rsidRPr="007F2770">
        <w:t xml:space="preserve"> If the message has been successfully integrity checked by the NAS and the UE maintains a counter for "SIM/USIM considered invalid for non-GPRS services", then the </w:t>
      </w:r>
      <w:r w:rsidR="00FD7122" w:rsidRPr="007F2770">
        <w:rPr>
          <w:lang w:eastAsia="zh-CN"/>
        </w:rPr>
        <w:t>UE</w:t>
      </w:r>
      <w:r w:rsidR="00FD7122" w:rsidRPr="007F2770">
        <w:t xml:space="preserve"> shall set this counter</w:t>
      </w:r>
      <w:r w:rsidR="00FD7122" w:rsidRPr="007F2770">
        <w:rPr>
          <w:rFonts w:hint="eastAsia"/>
          <w:lang w:eastAsia="zh-CN"/>
        </w:rPr>
        <w:t xml:space="preserve"> to </w:t>
      </w:r>
      <w:r w:rsidR="00FD7122" w:rsidRPr="007F2770">
        <w:rPr>
          <w:lang w:eastAsia="zh-CN"/>
        </w:rPr>
        <w:t>UE</w:t>
      </w:r>
      <w:r w:rsidR="00FD7122" w:rsidRPr="007F2770">
        <w:t xml:space="preserve"> implementation-specific maximum value.</w:t>
      </w:r>
    </w:p>
    <w:p w14:paraId="41E4F0AA" w14:textId="655B87A8"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7DB43E51" w14:textId="77777777" w:rsidR="00F2254F" w:rsidRPr="007F2770" w:rsidRDefault="00F2254F" w:rsidP="00F2254F">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he UE shall in addition handle 5GMM parameters and 5GMM state for this access, as described for this 5GMM cause value.</w:t>
      </w:r>
    </w:p>
    <w:p w14:paraId="06C79DB8" w14:textId="77777777" w:rsidR="00F2254F" w:rsidRPr="007F2770" w:rsidRDefault="00F2254F" w:rsidP="00F2254F">
      <w:pPr>
        <w:pStyle w:val="B1"/>
      </w:pPr>
      <w:r w:rsidRPr="007F2770">
        <w:t>#7</w:t>
      </w:r>
      <w:r w:rsidRPr="007F2770">
        <w:rPr>
          <w:rFonts w:hint="eastAsia"/>
          <w:lang w:eastAsia="ko-KR"/>
        </w:rPr>
        <w:tab/>
      </w:r>
      <w:r w:rsidRPr="007F2770">
        <w:t>(5GS services not allowed).</w:t>
      </w:r>
    </w:p>
    <w:p w14:paraId="32FA4BB9" w14:textId="77777777" w:rsidR="00F71E49" w:rsidRPr="007F2770" w:rsidRDefault="00F2254F" w:rsidP="001E7009">
      <w:pPr>
        <w:pStyle w:val="B1"/>
      </w:pPr>
      <w:r w:rsidRPr="007F2770">
        <w:tab/>
        <w:t>The UE shall set the 5GS update status to 5U3 ROAMING NOT ALLOWED (and shall store it according to subclause 5.1.3.2.2) and shall delete any 5G-GUTI, last visited registered TAI, TAI list and ngKSI.</w:t>
      </w:r>
    </w:p>
    <w:p w14:paraId="4737D4AB" w14:textId="43228977" w:rsidR="00F71E49" w:rsidRPr="007F2770" w:rsidRDefault="00F71E49" w:rsidP="001E7009">
      <w:pPr>
        <w:pStyle w:val="B1"/>
      </w:pPr>
      <w:r w:rsidRPr="007F2770">
        <w:tab/>
        <w:t>In case of PLMN, t</w:t>
      </w:r>
      <w:r w:rsidR="00F2254F" w:rsidRPr="007F2770">
        <w:t>he UE shall consider the USIM as invalid for 5GS services until switching off</w:t>
      </w:r>
      <w:r w:rsidR="00E34BAE" w:rsidRPr="007F2770">
        <w:t>,</w:t>
      </w:r>
      <w:r w:rsidR="00F2254F" w:rsidRPr="007F2770">
        <w:t xml:space="preserve"> the UICC containing the USIM is removed</w:t>
      </w:r>
      <w:r w:rsidR="00E34BAE" w:rsidRPr="007F2770">
        <w:t xml:space="preserve"> or the timer T3245 expires as described in clause 5.3.19a.1</w:t>
      </w:r>
      <w:r w:rsidRPr="007F2770">
        <w:t>;</w:t>
      </w:r>
    </w:p>
    <w:p w14:paraId="43E68381" w14:textId="4EC1F0C4" w:rsidR="00F71E49" w:rsidRPr="007F2770" w:rsidRDefault="00F71E49" w:rsidP="001E7009">
      <w:pPr>
        <w:pStyle w:val="B1"/>
      </w:pPr>
      <w:r w:rsidRPr="007F2770">
        <w:tab/>
      </w:r>
      <w:r w:rsidR="00AE1967" w:rsidRPr="007F2770">
        <w:t xml:space="preserve">In case of SNPN, if </w:t>
      </w:r>
      <w:r w:rsidR="008F4BFD" w:rsidRPr="007F2770">
        <w:t xml:space="preserve">the UE is not registered for onboarding services in SNPN and </w:t>
      </w:r>
      <w:r w:rsidR="00AE1967" w:rsidRPr="007F2770">
        <w:t>the UE does not support access to an SNPN using credentials from a credentials holder</w:t>
      </w:r>
      <w:r w:rsidR="00546C22" w:rsidRPr="007F2770">
        <w:t xml:space="preserve"> and does not support equivalent SNPNs</w:t>
      </w:r>
      <w:r w:rsidR="00AE1967" w:rsidRPr="007F2770">
        <w:t>, the UE shall consider the entry of the "list of subscriber data" with the SNPN identity of the current SNPN as invalid for 5GS service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In case of SNPN, if </w:t>
      </w:r>
      <w:r w:rsidR="008F4BFD" w:rsidRPr="007F2770">
        <w:t xml:space="preserve">the UE is not registered for onboarding services in SNPN and </w:t>
      </w:r>
      <w:r w:rsidR="00AE1967" w:rsidRPr="007F2770">
        <w:t>the UE supports access to an SNPN using credentials from a credentials holder</w:t>
      </w:r>
      <w:r w:rsidR="00C20464" w:rsidRPr="007F2770">
        <w:t>, equivalent SNPNs, or both</w:t>
      </w:r>
      <w:r w:rsidR="00AE1967" w:rsidRPr="007F2770">
        <w:t xml:space="preserve">, </w:t>
      </w:r>
      <w:r w:rsidR="00AE1967" w:rsidRPr="007F2770">
        <w:rPr>
          <w:lang w:eastAsia="ko-KR"/>
        </w:rPr>
        <w:t xml:space="preserve">the UE shall consider the selected entry of the </w:t>
      </w:r>
      <w:r w:rsidR="00AE1967" w:rsidRPr="007F2770">
        <w:t>"list of subscriber data" as invalid for 3GPP access until the UE is switched off</w:t>
      </w:r>
      <w:r w:rsidR="00E34BAE" w:rsidRPr="007F2770">
        <w:t>,</w:t>
      </w:r>
      <w:r w:rsidR="00AE1967" w:rsidRPr="007F2770">
        <w:t xml:space="preserve"> the entry is updated</w:t>
      </w:r>
      <w:r w:rsidR="00E34BAE" w:rsidRPr="007F2770">
        <w:t xml:space="preserve"> or the timer T3245 expires as described in clause 5.3.19a.2</w:t>
      </w:r>
      <w:r w:rsidR="00AE1967" w:rsidRPr="007F2770">
        <w:t xml:space="preserve">. Additionally, if EAP based primary authentication and key agreement procedure using </w:t>
      </w:r>
      <w:r w:rsidR="00AE1967" w:rsidRPr="007F2770">
        <w:rPr>
          <w:noProof/>
          <w:lang w:eastAsia="zh-CN"/>
        </w:rPr>
        <w:t xml:space="preserve">EAP-AKA' </w:t>
      </w:r>
      <w:r w:rsidR="00AE1967" w:rsidRPr="007F2770">
        <w:t>or 5G AKA based primary authentication and key agreement procedure was performed in the current SNPN, the UE shall consider the USIM as invalid for the current SNPN until switching off</w:t>
      </w:r>
      <w:r w:rsidR="00E34BAE" w:rsidRPr="007F2770">
        <w:t>,</w:t>
      </w:r>
      <w:r w:rsidR="00AE1967" w:rsidRPr="007F2770">
        <w:t xml:space="preserve"> the UICC containing the USIM is removed</w:t>
      </w:r>
      <w:r w:rsidR="00E34BAE" w:rsidRPr="007F2770">
        <w:t xml:space="preserve"> or the timer T3245 expires as described in clause 5.3.19a.2</w:t>
      </w:r>
      <w:r w:rsidR="00AE1967" w:rsidRPr="007F2770">
        <w:t>.</w:t>
      </w:r>
    </w:p>
    <w:p w14:paraId="7D4FCE77" w14:textId="129D23FC" w:rsidR="001E7009" w:rsidRPr="007F2770" w:rsidRDefault="00F71E49" w:rsidP="001E7009">
      <w:pPr>
        <w:pStyle w:val="B1"/>
      </w:pPr>
      <w:r w:rsidRPr="007F2770">
        <w:tab/>
      </w:r>
      <w:r w:rsidR="008F4BFD" w:rsidRPr="007F2770">
        <w:t>If the UE is not registered for onboarding services in SNPN, t</w:t>
      </w:r>
      <w:r w:rsidR="00F2254F" w:rsidRPr="007F2770">
        <w:t>he UE shall enter the state 5GMM-DEREGISTERED</w:t>
      </w:r>
      <w:r w:rsidR="00AF15E8" w:rsidRPr="007F2770">
        <w:t>.NO-SUPI</w:t>
      </w:r>
      <w:r w:rsidR="00F2254F" w:rsidRPr="007F2770">
        <w:t>.</w:t>
      </w:r>
      <w:r w:rsidR="00FD7122" w:rsidRPr="007F2770">
        <w:t xml:space="preserve"> If the message has been successfully integrity checked by the NAS, then the </w:t>
      </w:r>
      <w:r w:rsidR="00FD7122" w:rsidRPr="007F2770">
        <w:rPr>
          <w:lang w:eastAsia="zh-CN"/>
        </w:rPr>
        <w:t>UE</w:t>
      </w:r>
      <w:r w:rsidR="00FD7122" w:rsidRPr="007F2770">
        <w:t xml:space="preserve"> shall</w:t>
      </w:r>
      <w:r w:rsidR="001E7009" w:rsidRPr="007F2770">
        <w:t>:</w:t>
      </w:r>
    </w:p>
    <w:p w14:paraId="2A0388F6" w14:textId="77777777" w:rsidR="00B560BB" w:rsidRPr="007F2770" w:rsidRDefault="00B560BB" w:rsidP="00B560BB">
      <w:pPr>
        <w:pStyle w:val="B2"/>
      </w:pPr>
      <w:r w:rsidRPr="007F2770">
        <w:t>1)</w:t>
      </w:r>
      <w:r w:rsidRPr="007F2770">
        <w:tab/>
        <w:t>set the counter</w:t>
      </w:r>
      <w:r w:rsidRPr="007F2770">
        <w:rPr>
          <w:rFonts w:hint="eastAsia"/>
          <w:lang w:eastAsia="zh-CN"/>
        </w:rPr>
        <w:t xml:space="preserve"> </w:t>
      </w:r>
      <w:r w:rsidRPr="007F2770">
        <w:t>for "SIM/USIM considered invalid for GPRS services" events and the counter for "USIM considered invalid for 5GS services over non-3GPP access" events</w:t>
      </w:r>
      <w:r w:rsidRPr="007F2770">
        <w:rPr>
          <w:rFonts w:hint="eastAsia"/>
          <w:lang w:eastAsia="zh-CN"/>
        </w:rPr>
        <w:t xml:space="preserve"> to </w:t>
      </w:r>
      <w:r w:rsidRPr="007F2770">
        <w:rPr>
          <w:lang w:eastAsia="zh-CN"/>
        </w:rPr>
        <w:t>UE</w:t>
      </w:r>
      <w:r w:rsidRPr="007F2770">
        <w:t xml:space="preserve"> implementation-specific maximum value in case of PLMN if the UE maintains these counters; or</w:t>
      </w:r>
    </w:p>
    <w:p w14:paraId="64AA18E9" w14:textId="77777777" w:rsidR="00B560BB" w:rsidRPr="007F2770" w:rsidRDefault="00B560BB" w:rsidP="00B560BB">
      <w:pPr>
        <w:pStyle w:val="B2"/>
      </w:pPr>
      <w:r w:rsidRPr="007F2770">
        <w:t>2)</w:t>
      </w:r>
      <w:r w:rsidRPr="007F2770">
        <w:tab/>
        <w:t>set the counter for "the entry for the current SNPN considered invalid for 3GPP access" events and the counter for "the entry for the current SNPN considered invalid for non-3GPP access" events</w:t>
      </w:r>
      <w:r w:rsidRPr="007F2770">
        <w:rPr>
          <w:rFonts w:hint="eastAsia"/>
          <w:lang w:eastAsia="zh-CN"/>
        </w:rPr>
        <w:t xml:space="preserve"> to </w:t>
      </w:r>
      <w:r w:rsidRPr="007F2770">
        <w:rPr>
          <w:lang w:eastAsia="zh-CN"/>
        </w:rPr>
        <w:t>UE</w:t>
      </w:r>
      <w:r w:rsidRPr="007F2770">
        <w:t xml:space="preserve"> implementation-specific maximum value in case of SNPN if the UE maintains these counters; and</w:t>
      </w:r>
    </w:p>
    <w:p w14:paraId="120D7ACC" w14:textId="599427B0" w:rsidR="00F2254F" w:rsidRPr="007F2770" w:rsidRDefault="00F2254F" w:rsidP="00F2254F">
      <w:pPr>
        <w:pStyle w:val="B1"/>
      </w:pPr>
      <w:r w:rsidRPr="007F2770">
        <w:tab/>
        <w:t xml:space="preserve">If </w:t>
      </w:r>
      <w:r w:rsidR="00FD7122" w:rsidRPr="007F2770">
        <w:t xml:space="preserve">the message was received via 3GPP access and </w:t>
      </w:r>
      <w:r w:rsidR="00663E18" w:rsidRPr="007F2770">
        <w:t>the UE is operating in single-registration mode</w:t>
      </w:r>
      <w:r w:rsidRPr="007F2770">
        <w:t xml:space="preserve">, the UE shall handle the EMM parameters EMM state, </w:t>
      </w:r>
      <w:r w:rsidR="00663E18" w:rsidRPr="007F2770">
        <w:t>EPS update status, 4G-</w:t>
      </w:r>
      <w:r w:rsidRPr="007F2770">
        <w:t xml:space="preserve">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23C35E56" w14:textId="2D94C0BD" w:rsidR="008F4BFD" w:rsidRPr="007F2770" w:rsidRDefault="008F4BFD" w:rsidP="00F2254F">
      <w:pPr>
        <w:pStyle w:val="B1"/>
      </w:pPr>
      <w:r w:rsidRPr="007F2770">
        <w:tab/>
        <w:t xml:space="preserve">If the UE is registered for onboarding services in SNPN, </w:t>
      </w:r>
      <w:r w:rsidRPr="007F2770">
        <w:rPr>
          <w:lang w:eastAsia="ko-KR"/>
        </w:rPr>
        <w:t xml:space="preserve">the UE shall </w:t>
      </w:r>
      <w:r w:rsidRPr="007F2770">
        <w:t xml:space="preserve">store the SNPN identity in the "permanently forbidden SNPNs" list for onboarding services, enter state 5GMM-DEREGISTERED.PLMN-SEARCH, and perform </w:t>
      </w:r>
      <w:r w:rsidR="003839ED" w:rsidRPr="007F2770">
        <w:t xml:space="preserve">an SNPN selection or </w:t>
      </w:r>
      <w:r w:rsidRPr="007F2770">
        <w:t>an SNPN selection for onboarding services according to 3GPP TS 23.122 [5]. If the message has been successfully integrity checked by the NAS, the UE shall set the SNPN-specific attempt counter to the UE implementation-specific maximum value.</w:t>
      </w:r>
    </w:p>
    <w:p w14:paraId="2A2C9C15" w14:textId="77777777" w:rsidR="00847F8D" w:rsidRPr="007F2770" w:rsidRDefault="00F2254F" w:rsidP="00847F8D">
      <w:pPr>
        <w:pStyle w:val="B1"/>
      </w:pPr>
      <w:r w:rsidRPr="007F2770">
        <w:tab/>
        <w:t xml:space="preserve">If </w:t>
      </w:r>
      <w:r w:rsidR="00FD7122" w:rsidRPr="007F2770">
        <w:t xml:space="preserve">the message has been </w:t>
      </w:r>
      <w:r w:rsidR="00FD7122" w:rsidRPr="007F2770">
        <w:rPr>
          <w:lang w:val="en-US"/>
        </w:rPr>
        <w:t>successfully integrity checked by the NAS</w:t>
      </w:r>
      <w:r w:rsidR="00FD7122" w:rsidRPr="007F2770">
        <w:t xml:space="preserve"> and </w:t>
      </w:r>
      <w:r w:rsidRPr="007F2770">
        <w:t>the UE also supports the registration procedure over the other access, the UE shall in addition handle 5GMM parameters and 5GMM state for this access, as described for this 5GMM cause value.</w:t>
      </w:r>
    </w:p>
    <w:p w14:paraId="0C6C9F68" w14:textId="45439EAA" w:rsidR="00847F8D" w:rsidRPr="007F2770" w:rsidRDefault="00847F8D" w:rsidP="00847F8D">
      <w:pPr>
        <w:pStyle w:val="NO"/>
      </w:pPr>
      <w:r w:rsidRPr="007F2770">
        <w:t>NOTE </w:t>
      </w:r>
      <w:r w:rsidR="001203F0" w:rsidRPr="007F2770">
        <w:t>4</w:t>
      </w:r>
      <w:r w:rsidRPr="007F2770">
        <w:t>:</w:t>
      </w:r>
      <w:r w:rsidRPr="007F2770">
        <w:tab/>
        <w:t>The possibility to configure a UE so that the radio transceiver for a specific radio access technology is not active, although it is implemented in the UE, is out</w:t>
      </w:r>
      <w:r w:rsidR="0011526D" w:rsidRPr="007F2770">
        <w:t>side the</w:t>
      </w:r>
      <w:r w:rsidRPr="007F2770">
        <w:t xml:space="preserve"> scope of the present </w:t>
      </w:r>
      <w:r w:rsidR="0011526D" w:rsidRPr="007F2770">
        <w:t>document</w:t>
      </w:r>
      <w:r w:rsidRPr="007F2770">
        <w:t>.</w:t>
      </w:r>
    </w:p>
    <w:p w14:paraId="3E2C2116" w14:textId="77777777" w:rsidR="00DB53E7" w:rsidRPr="007F2770" w:rsidRDefault="00A460B9" w:rsidP="00DB53E7">
      <w:pPr>
        <w:pStyle w:val="B1"/>
      </w:pPr>
      <w:r w:rsidRPr="007F2770">
        <w:t>#9</w:t>
      </w:r>
      <w:r w:rsidR="00DB53E7" w:rsidRPr="007F2770">
        <w:tab/>
        <w:t>(UE identity cannot be derived by the network)</w:t>
      </w:r>
      <w:r w:rsidR="00F15C36" w:rsidRPr="007F2770">
        <w:t>.</w:t>
      </w:r>
    </w:p>
    <w:p w14:paraId="3DFE2DB2" w14:textId="77777777" w:rsidR="00DB53E7" w:rsidRPr="007F2770" w:rsidRDefault="00DB53E7" w:rsidP="00DB53E7">
      <w:pPr>
        <w:pStyle w:val="B1"/>
      </w:pPr>
      <w:r w:rsidRPr="007F2770">
        <w:tab/>
        <w:t>The UE shall set the 5GS update status to 5U2 NOT UPDATED (and shall store it according to subclause 5.1.3.2.2) and shall del</w:t>
      </w:r>
      <w:r w:rsidR="000E23EE" w:rsidRPr="007F2770">
        <w:t>e</w:t>
      </w:r>
      <w:r w:rsidRPr="007F2770">
        <w:t>te any 5G-GUTI, last visited registered TAI, TAI list and ngKSI. The UE shall enter the state 5GMM-DEREGISTERED.</w:t>
      </w:r>
    </w:p>
    <w:p w14:paraId="5B2BE44C" w14:textId="77777777" w:rsidR="00DB53E7" w:rsidRPr="007F2770" w:rsidRDefault="00DB53E7" w:rsidP="00DB53E7">
      <w:pPr>
        <w:pStyle w:val="B1"/>
      </w:pPr>
      <w:r w:rsidRPr="007F2770">
        <w:tab/>
        <w:t>If the service request was initiated for emergency services fallback, the UE shall attempt to select an E-UTRA cell connected to EPC or 5GC</w:t>
      </w:r>
      <w:r w:rsidR="00990C7C" w:rsidRPr="007F2770">
        <w:t>N</w:t>
      </w:r>
      <w:r w:rsidRPr="007F2770">
        <w:t xml:space="preserve"> according to </w:t>
      </w:r>
      <w:r w:rsidR="00A52D1F" w:rsidRPr="007F2770">
        <w:t>the domain priority and selection rules specified in 3GPP TS 23.167 [6]</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3DE22142" w14:textId="77777777" w:rsidR="00DB53E7" w:rsidRPr="007F2770" w:rsidRDefault="00DB53E7" w:rsidP="00DB53E7">
      <w:pPr>
        <w:pStyle w:val="B1"/>
      </w:pPr>
      <w:r w:rsidRPr="007F2770">
        <w:rPr>
          <w:rFonts w:hint="eastAsia"/>
          <w:lang w:eastAsia="zh-CN"/>
        </w:rPr>
        <w:tab/>
        <w:t xml:space="preserve">If the service request was initiated for any reason other than </w:t>
      </w:r>
      <w:r w:rsidRPr="007F2770">
        <w:rPr>
          <w:lang w:eastAsia="zh-CN"/>
        </w:rPr>
        <w:t xml:space="preserve">emergency services fallback or </w:t>
      </w:r>
      <w:r w:rsidRPr="007F2770">
        <w:t>initiating</w:t>
      </w:r>
      <w:r w:rsidRPr="007F2770">
        <w:rPr>
          <w:rFonts w:hint="eastAsia"/>
          <w:lang w:eastAsia="zh-CN"/>
        </w:rPr>
        <w:t xml:space="preserve"> </w:t>
      </w:r>
      <w:r w:rsidRPr="007F2770">
        <w:rPr>
          <w:lang w:eastAsia="zh-CN"/>
        </w:rPr>
        <w:t>a</w:t>
      </w:r>
      <w:r w:rsidR="00CE3D82" w:rsidRPr="007F2770">
        <w:rPr>
          <w:lang w:eastAsia="zh-CN"/>
        </w:rPr>
        <w:t>n emergency</w:t>
      </w:r>
      <w:r w:rsidRPr="007F2770">
        <w:rPr>
          <w:lang w:eastAsia="zh-CN"/>
        </w:rPr>
        <w:t xml:space="preserve"> </w:t>
      </w:r>
      <w:r w:rsidRPr="007F2770">
        <w:rPr>
          <w:rFonts w:hint="eastAsia"/>
          <w:lang w:eastAsia="zh-CN"/>
        </w:rPr>
        <w:t>PD</w:t>
      </w:r>
      <w:r w:rsidRPr="007F2770">
        <w:rPr>
          <w:lang w:eastAsia="zh-CN"/>
        </w:rPr>
        <w:t>U session</w:t>
      </w:r>
      <w:r w:rsidRPr="007F2770">
        <w:rPr>
          <w:rFonts w:hint="eastAsia"/>
          <w:lang w:eastAsia="zh-CN"/>
        </w:rPr>
        <w:t>, t</w:t>
      </w:r>
      <w:r w:rsidRPr="007F2770">
        <w:t>he UE shall perform a new initial registration procedure.</w:t>
      </w:r>
    </w:p>
    <w:p w14:paraId="2722BF2A" w14:textId="4E2AAE22" w:rsidR="00DB53E7" w:rsidRPr="007F2770" w:rsidRDefault="00DB53E7" w:rsidP="00DB53E7">
      <w:pPr>
        <w:pStyle w:val="NO"/>
        <w:rPr>
          <w:lang w:eastAsia="ja-JP"/>
        </w:rPr>
      </w:pPr>
      <w:r w:rsidRPr="007F2770">
        <w:t>NOTE </w:t>
      </w:r>
      <w:r w:rsidR="001203F0" w:rsidRPr="007F2770">
        <w:t>5</w:t>
      </w:r>
      <w:r w:rsidRPr="007F2770">
        <w:t>:</w:t>
      </w:r>
      <w:r w:rsidRPr="007F2770">
        <w:tab/>
        <w:t xml:space="preserve">User interaction is necessary in some cases when </w:t>
      </w:r>
      <w:r w:rsidRPr="007F2770">
        <w:rPr>
          <w:rFonts w:eastAsia="Batang"/>
          <w:lang w:eastAsia="ja-JP"/>
        </w:rPr>
        <w:t>the UE cannot re-</w:t>
      </w:r>
      <w:r w:rsidR="006812E4" w:rsidRPr="007F2770">
        <w:rPr>
          <w:rFonts w:eastAsia="Batang"/>
          <w:lang w:eastAsia="ja-JP"/>
        </w:rPr>
        <w:t xml:space="preserve">establish </w:t>
      </w:r>
      <w:r w:rsidRPr="007F2770">
        <w:rPr>
          <w:rFonts w:eastAsia="Batang"/>
          <w:lang w:eastAsia="ja-JP"/>
        </w:rPr>
        <w:t>the PDU session(s) automatically.</w:t>
      </w:r>
    </w:p>
    <w:p w14:paraId="7B0C6E18" w14:textId="77777777" w:rsidR="00DB53E7" w:rsidRPr="007F2770" w:rsidRDefault="00DB53E7" w:rsidP="00DB53E7">
      <w:pPr>
        <w:pStyle w:val="B1"/>
      </w:pPr>
      <w:r w:rsidRPr="007F2770">
        <w:tab/>
        <w:t xml:space="preserve">If </w:t>
      </w:r>
      <w:r w:rsidR="00FD7122" w:rsidRPr="007F2770">
        <w:t xml:space="preserve">the message was received via 3GPP access and </w:t>
      </w:r>
      <w:r w:rsidRPr="007F2770">
        <w:t xml:space="preserve">the UE is operating in the single-registration mode, the UE shall handle the EMM parameters EMM state, </w:t>
      </w:r>
      <w:r w:rsidR="00663E18" w:rsidRPr="007F2770">
        <w:t>EPS update status, 4G-</w:t>
      </w:r>
      <w:r w:rsidRPr="007F2770">
        <w:t>GUTI, last visited registered TAI, TAI list and eKSI as specified in 3GPP TS 24.301 [15] for the case when the service request procedure is rejected with the EMM cause with the same value.</w:t>
      </w:r>
    </w:p>
    <w:p w14:paraId="26E885A2" w14:textId="77777777" w:rsidR="00173561" w:rsidRPr="007F2770" w:rsidRDefault="00173561" w:rsidP="00173561">
      <w:pPr>
        <w:pStyle w:val="B1"/>
      </w:pPr>
      <w:r w:rsidRPr="007F2770">
        <w:t>#10</w:t>
      </w:r>
      <w:r w:rsidR="00913BB3" w:rsidRPr="007F2770">
        <w:rPr>
          <w:rFonts w:hint="eastAsia"/>
          <w:lang w:eastAsia="ko-KR"/>
        </w:rPr>
        <w:tab/>
      </w:r>
      <w:r w:rsidRPr="007F2770">
        <w:t>(Implicitly de-registered).</w:t>
      </w:r>
    </w:p>
    <w:p w14:paraId="415B5585" w14:textId="77777777" w:rsidR="00847F8D" w:rsidRPr="007F2770" w:rsidRDefault="00847F8D" w:rsidP="00847F8D">
      <w:pPr>
        <w:pStyle w:val="B1"/>
      </w:pPr>
      <w:r w:rsidRPr="007F2770">
        <w:tab/>
        <w:t xml:space="preserve">The UE shall enter the state 5GMM-DEREGISTERED.NORMAL-SERVICE. The UE shall delete </w:t>
      </w:r>
      <w:r w:rsidRPr="007F2770">
        <w:rPr>
          <w:rFonts w:hint="eastAsia"/>
          <w:lang w:eastAsia="zh-CN"/>
        </w:rPr>
        <w:t>any</w:t>
      </w:r>
      <w:r w:rsidRPr="007F2770">
        <w:t xml:space="preserve"> mapped 5G </w:t>
      </w:r>
      <w:r w:rsidR="00B81A54" w:rsidRPr="007F2770">
        <w:t xml:space="preserve">NAS </w:t>
      </w:r>
      <w:r w:rsidRPr="007F2770">
        <w:t xml:space="preserve">security context or partial native 5G </w:t>
      </w:r>
      <w:r w:rsidR="008779C5" w:rsidRPr="007F2770">
        <w:t xml:space="preserve">NAS </w:t>
      </w:r>
      <w:r w:rsidRPr="007F2770">
        <w:t>security context.</w:t>
      </w:r>
    </w:p>
    <w:p w14:paraId="67EC9599" w14:textId="77777777" w:rsidR="000838BB" w:rsidRPr="007F2770" w:rsidRDefault="000838BB" w:rsidP="000838BB">
      <w:pPr>
        <w:pStyle w:val="B1"/>
      </w:pPr>
      <w:r w:rsidRPr="007F2770">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7A33F6F4" w14:textId="77777777" w:rsidR="00847F8D" w:rsidRPr="007F2770" w:rsidRDefault="00847F8D" w:rsidP="00847F8D">
      <w:pPr>
        <w:pStyle w:val="B1"/>
      </w:pPr>
      <w:r w:rsidRPr="007F2770">
        <w:rPr>
          <w:rFonts w:hint="eastAsia"/>
          <w:lang w:eastAsia="zh-CN"/>
        </w:rPr>
        <w:tab/>
      </w:r>
      <w:r w:rsidRPr="007F2770">
        <w:t xml:space="preserve">If the rejected request was </w:t>
      </w:r>
      <w:r w:rsidR="000838BB" w:rsidRPr="007F2770">
        <w:t>neither</w:t>
      </w:r>
      <w:r w:rsidRPr="007F2770">
        <w:t xml:space="preserve"> for initiating a</w:t>
      </w:r>
      <w:r w:rsidR="00CE3D82" w:rsidRPr="007F2770">
        <w:t>n emergency</w:t>
      </w:r>
      <w:r w:rsidRPr="007F2770">
        <w:t xml:space="preserve"> PDU session</w:t>
      </w:r>
      <w:r w:rsidR="000838BB" w:rsidRPr="007F2770">
        <w:t xml:space="preserve"> nor for emergency services fallback</w:t>
      </w:r>
      <w:r w:rsidRPr="007F2770">
        <w:t>, the UE shall perform a new initial registration procedure.</w:t>
      </w:r>
    </w:p>
    <w:p w14:paraId="3695EFD1" w14:textId="5667280A" w:rsidR="00847F8D" w:rsidRPr="007F2770" w:rsidRDefault="00847F8D" w:rsidP="00847F8D">
      <w:pPr>
        <w:pStyle w:val="NO"/>
        <w:rPr>
          <w:lang w:eastAsia="ja-JP"/>
        </w:rPr>
      </w:pPr>
      <w:r w:rsidRPr="007F2770">
        <w:rPr>
          <w:lang w:eastAsia="ja-JP"/>
        </w:rPr>
        <w:t>NOTE </w:t>
      </w:r>
      <w:r w:rsidR="001203F0" w:rsidRPr="007F2770">
        <w:rPr>
          <w:lang w:eastAsia="ja-JP"/>
        </w:rPr>
        <w:t>6</w:t>
      </w:r>
      <w:r w:rsidRPr="007F2770">
        <w:rPr>
          <w:lang w:eastAsia="ja-JP"/>
        </w:rPr>
        <w:t>:</w:t>
      </w:r>
      <w:r w:rsidRPr="007F2770">
        <w:rPr>
          <w:lang w:eastAsia="ja-JP"/>
        </w:rPr>
        <w:tab/>
      </w:r>
      <w:r w:rsidRPr="007F2770">
        <w:t xml:space="preserve">User interaction is necessary in some cases when </w:t>
      </w:r>
      <w:r w:rsidRPr="007F2770">
        <w:rPr>
          <w:rFonts w:eastAsia="Batang"/>
          <w:lang w:eastAsia="ja-JP"/>
        </w:rPr>
        <w:t>the UE cannot re-</w:t>
      </w:r>
      <w:r w:rsidR="007C35B6" w:rsidRPr="007F2770">
        <w:rPr>
          <w:rFonts w:eastAsia="Batang"/>
          <w:lang w:eastAsia="ja-JP"/>
        </w:rPr>
        <w:t>establish</w:t>
      </w:r>
      <w:r w:rsidRPr="007F2770">
        <w:rPr>
          <w:rFonts w:eastAsia="Batang"/>
          <w:lang w:eastAsia="ja-JP"/>
        </w:rPr>
        <w:t xml:space="preserve"> the PDU session(s) automatically.</w:t>
      </w:r>
    </w:p>
    <w:p w14:paraId="311E0476" w14:textId="77777777" w:rsidR="00847F8D" w:rsidRPr="007F2770" w:rsidRDefault="00847F8D" w:rsidP="00847F8D">
      <w:pPr>
        <w:pStyle w:val="B1"/>
      </w:pPr>
      <w:r w:rsidRPr="007F2770">
        <w:tab/>
        <w:t xml:space="preserve">If </w:t>
      </w:r>
      <w:r w:rsidR="00FD7122" w:rsidRPr="007F2770">
        <w:t xml:space="preserve">the message was received via 3GPP access and </w:t>
      </w:r>
      <w:r w:rsidR="00D1144A" w:rsidRPr="007F2770">
        <w:t>the UE is operating in the single-registration mode</w:t>
      </w:r>
      <w:r w:rsidRPr="007F2770">
        <w:t>, the UE shall handle the EMM state as specified in 3GPP TS 24.301 [1</w:t>
      </w:r>
      <w:r w:rsidR="00E04A35" w:rsidRPr="007F2770">
        <w:t>5</w:t>
      </w:r>
      <w:r w:rsidRPr="007F2770">
        <w:t xml:space="preserve">] for the case when the </w:t>
      </w:r>
      <w:r w:rsidRPr="007F2770">
        <w:rPr>
          <w:rFonts w:hint="eastAsia"/>
        </w:rPr>
        <w:t>service request</w:t>
      </w:r>
      <w:r w:rsidRPr="007F2770">
        <w:t xml:space="preserve"> procedure is rejected with the EMM cause with the same value.</w:t>
      </w:r>
    </w:p>
    <w:p w14:paraId="679DED0B" w14:textId="77777777" w:rsidR="002B284A" w:rsidRPr="007F2770" w:rsidRDefault="002B284A" w:rsidP="002B284A">
      <w:pPr>
        <w:pStyle w:val="B1"/>
      </w:pPr>
      <w:r w:rsidRPr="007F2770">
        <w:t>#11</w:t>
      </w:r>
      <w:r w:rsidRPr="007F2770">
        <w:tab/>
        <w:t>(PLMN not allowed).</w:t>
      </w:r>
    </w:p>
    <w:p w14:paraId="309BB875" w14:textId="77777777" w:rsidR="008C2B60" w:rsidRPr="007F2770" w:rsidRDefault="008C2B60" w:rsidP="008C2B60">
      <w:pPr>
        <w:pStyle w:val="B1"/>
      </w:pPr>
      <w:r w:rsidRPr="007F2770">
        <w:tab/>
        <w:t>This cause value received from a cell belonging to an SNPN is considered as an abnormal case and the behaviour of the UE is specified in subclause 5.6.1.7.</w:t>
      </w:r>
    </w:p>
    <w:p w14:paraId="3C8CD209" w14:textId="2FDA380F" w:rsidR="00802A27" w:rsidRPr="007F2770" w:rsidRDefault="002B284A" w:rsidP="00802A27">
      <w:pPr>
        <w:pStyle w:val="B1"/>
      </w:pPr>
      <w:r w:rsidRPr="007F2770">
        <w:tab/>
      </w:r>
      <w:r w:rsidR="00802A27" w:rsidRPr="007F2770">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as specified in subclause 5.3.13A</w:t>
      </w:r>
      <w:r w:rsidR="00E34BAE" w:rsidRPr="007F2770">
        <w:t xml:space="preserve"> and if the UE is configured to use timer T3245 then the UE shall start timer T3245 and proceed as described in clause 5.3.19a.1</w:t>
      </w:r>
      <w:r w:rsidR="00802A27" w:rsidRPr="007F2770">
        <w:t>. For 3GPP access, the UE shall enter the state 5GMM-DEREGISTERED.PLMN-SEARCH and perform a PLMN selection according to 3GPP TS 23.122 [5], and for non-3GPP access the UE shall enter state 5GMM-DEREGISTERED.LIMITED-SERVICE and perform network selection as defined in 3GPP TS 24.502 [18]. If the message has been successfully integrity checked by the NAS</w:t>
      </w:r>
      <w:r w:rsidR="00E34BAE" w:rsidRPr="007F2770">
        <w:t xml:space="preserve"> and the UE mantains the PLMN-specific attempt counter and the PLMN-specific attempt counter for non-3GPP access for that PLMN</w:t>
      </w:r>
      <w:r w:rsidR="00802A27" w:rsidRPr="007F2770">
        <w:t>, the UE shall set the PLMN-specific attempt counter and the PLMN-specific attempt counter for non-3GPP access for that PLMN to the UE implementation-specific maximum value.</w:t>
      </w:r>
    </w:p>
    <w:p w14:paraId="5D9218C1" w14:textId="0162729F"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in addition </w:t>
      </w:r>
      <w:r w:rsidR="00663E18" w:rsidRPr="007F2770">
        <w:t>handle the EMM parameters EMM state, EPS update status,</w:t>
      </w:r>
      <w:r w:rsidRPr="007F2770">
        <w:t xml:space="preserve"> 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48CC9D59" w14:textId="77777777" w:rsidR="00F914AB" w:rsidRPr="007F2770" w:rsidRDefault="00F914AB" w:rsidP="00F914AB">
      <w:pPr>
        <w:pStyle w:val="B1"/>
      </w:pPr>
      <w:r w:rsidRPr="007F2770">
        <w:tab/>
        <w:t xml:space="preserve">If </w:t>
      </w:r>
      <w:r w:rsidR="00FD7122" w:rsidRPr="007F2770">
        <w:t xml:space="preserve">the message has been successfully integrity checked by the NAS and </w:t>
      </w:r>
      <w:r w:rsidRPr="007F2770">
        <w:t>the UE also supports the registration procedure over the other access to the same PLMN, the UE shall in addition handle 5GMM parameters and 5GMM state for this access, as described for this 5GMM cause value.</w:t>
      </w:r>
    </w:p>
    <w:p w14:paraId="73A3B3EC" w14:textId="6DC6DB9C"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6CBD351F" w14:textId="77777777" w:rsidR="002B284A" w:rsidRPr="007F2770" w:rsidRDefault="002B284A" w:rsidP="002B284A">
      <w:pPr>
        <w:pStyle w:val="B1"/>
      </w:pPr>
      <w:r w:rsidRPr="007F2770">
        <w:t>#12</w:t>
      </w:r>
      <w:r w:rsidRPr="007F2770">
        <w:tab/>
        <w:t>(Tracking area not allowed).</w:t>
      </w:r>
    </w:p>
    <w:p w14:paraId="3FE0BED8" w14:textId="77777777" w:rsidR="00797E7A" w:rsidRPr="007F2770" w:rsidRDefault="00797E7A" w:rsidP="00797E7A">
      <w:pPr>
        <w:pStyle w:val="B1"/>
        <w:rPr>
          <w:ins w:id="5187" w:author="24.501_CR5244R3_(Rel-18)_5GProtoc18" w:date="2023-06-30T02:17:00Z"/>
        </w:rPr>
      </w:pPr>
      <w:ins w:id="5188" w:author="24.501_CR5244R3_(Rel-18)_5GProtoc18" w:date="2023-06-30T02:17:00Z">
        <w:r w:rsidRPr="007F2770">
          <w:tab/>
          <w:t>The UE shall set the 5GS update status to 5U3 ROAMING NOT ALLOWED (and shall store it according to subclause 5.1.3.2.2) and shall delete</w:t>
        </w:r>
        <w:del w:id="5189" w:author="Correction" w:date="2023-07-10T20:22:00Z">
          <w:r w:rsidRPr="007F2770" w:rsidDel="00F65191">
            <w:delText xml:space="preserve"> </w:delText>
          </w:r>
        </w:del>
        <w:del w:id="5190" w:author="Vishnu Preman" w:date="2023-05-15T06:54:00Z">
          <w:r w:rsidRPr="007F2770" w:rsidDel="00AF4C09">
            <w:delText>5G-GUTI,</w:delText>
          </w:r>
        </w:del>
        <w:r w:rsidRPr="007F2770">
          <w:t xml:space="preserve"> last visited registered TAI</w:t>
        </w:r>
        <w:r>
          <w:t xml:space="preserve"> and</w:t>
        </w:r>
        <w:del w:id="5191" w:author="Vishnu Preman" w:date="2023-05-15T06:54:00Z">
          <w:r w:rsidRPr="007F2770" w:rsidDel="00AF4C09">
            <w:delText>,</w:delText>
          </w:r>
        </w:del>
        <w:r w:rsidRPr="007F2770">
          <w:t xml:space="preserve"> TAI list</w:t>
        </w:r>
        <w:del w:id="5192" w:author="Vishnu Preman" w:date="2023-05-15T06:54:00Z">
          <w:r w:rsidRPr="007F2770" w:rsidDel="00AF4C09">
            <w:delText xml:space="preserve"> and ngKSI</w:delText>
          </w:r>
        </w:del>
        <w:r w:rsidRPr="007F2770">
          <w:t>.</w:t>
        </w:r>
        <w:r>
          <w:t xml:space="preserve"> </w:t>
        </w:r>
        <w:r w:rsidRPr="00AF4C09">
          <w:t>If the UE is not registering or has not registered to the same PLMN over both 3GPP access and non-3GPP access, the UE shall additionally delete 5G-GUTI and ngKSI.</w:t>
        </w:r>
      </w:ins>
    </w:p>
    <w:p w14:paraId="31ABE5A4" w14:textId="2DAC23A8" w:rsidR="002B284A" w:rsidRPr="007F2770" w:rsidDel="00797E7A" w:rsidRDefault="002B284A" w:rsidP="002B284A">
      <w:pPr>
        <w:pStyle w:val="B1"/>
        <w:rPr>
          <w:del w:id="5193" w:author="24.501_CR5244R3_(Rel-18)_5GProtoc18" w:date="2023-06-30T02:17:00Z"/>
        </w:rPr>
      </w:pPr>
      <w:del w:id="5194" w:author="24.501_CR5244R3_(Rel-18)_5GProtoc18" w:date="2023-06-30T02:17:00Z">
        <w:r w:rsidRPr="007F2770" w:rsidDel="00797E7A">
          <w:tab/>
          <w:delText>The UE shall set the 5GS update status to 5U3 ROAMING NOT ALLOWED (and shall store it according to subclause 5.1.3.2.2) and shall delete 5G-GUTI, last visited registered TAI, TAI list and ngKSI.</w:delText>
        </w:r>
      </w:del>
    </w:p>
    <w:p w14:paraId="1D45D77E" w14:textId="77777777" w:rsidR="00193BB8" w:rsidRPr="007F2770" w:rsidRDefault="002B284A" w:rsidP="001A7168">
      <w:pPr>
        <w:pStyle w:val="B1"/>
      </w:pPr>
      <w:r w:rsidRPr="007F2770">
        <w:tab/>
      </w:r>
      <w:r w:rsidR="001A7168" w:rsidRPr="007F2770">
        <w:t>If:</w:t>
      </w:r>
    </w:p>
    <w:p w14:paraId="47B4CE83" w14:textId="1B68C3F5"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egional provision of service" and enter the state 5GMM-DEREGISTERED.LIMITED-SERVICE.</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egional provision of service" for non-integrity protected NAS reject message; or</w:t>
      </w:r>
    </w:p>
    <w:p w14:paraId="7E6341B1" w14:textId="4BAF4014" w:rsidR="00E4384C" w:rsidRPr="007F2770" w:rsidRDefault="001A7168" w:rsidP="00E4384C">
      <w:pPr>
        <w:pStyle w:val="B2"/>
      </w:pPr>
      <w:r w:rsidRPr="007F2770">
        <w:t>2)</w:t>
      </w:r>
      <w:r w:rsidRPr="007F2770">
        <w:tab/>
      </w:r>
      <w:r w:rsidR="00E4384C" w:rsidRPr="007F2770">
        <w:t>the UE is operating in SNPN access operation mode, the UE shall store the current TAI in the list of "5GS forbidden tracking areas for regional provision of service" for the current SNPN and, if the UE supports access to an SNPN using credentials from a credentials holder</w:t>
      </w:r>
      <w:r w:rsidR="00031185"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enter the state 5GMM-DEREGISTERED.LIMITED-SERVICE.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egional provision of service" for the current SNPN and, if the UE supports access to an SNPN using credentials from a credentials holder</w:t>
      </w:r>
      <w:r w:rsidR="00616E49"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40DC15CB" w14:textId="77777777" w:rsidR="002B284A" w:rsidRPr="007F2770" w:rsidRDefault="002B284A" w:rsidP="00E4384C">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 xml:space="preserve">the EMM parameters EMM state, EPS update status, </w:t>
      </w:r>
      <w:r w:rsidRPr="007F2770">
        <w:t xml:space="preserve">4G-GUTI, </w:t>
      </w:r>
      <w:r w:rsidR="00A70527" w:rsidRPr="007F2770">
        <w:t xml:space="preserve">last visited registered TAI, </w:t>
      </w:r>
      <w:r w:rsidRPr="007F2770">
        <w:t>TAI list and eKSI as specified in 3GPP TS 24.301 [15] for the case when the service request procedure is rejected with the EMM cause with the same value.</w:t>
      </w:r>
    </w:p>
    <w:p w14:paraId="12A0A836" w14:textId="77777777" w:rsidR="00802A27" w:rsidRPr="007F2770" w:rsidRDefault="00802A27" w:rsidP="00802A27">
      <w:pPr>
        <w:pStyle w:val="B1"/>
      </w:pPr>
      <w:r w:rsidRPr="007F2770">
        <w:t>#13</w:t>
      </w:r>
      <w:r w:rsidRPr="007F2770">
        <w:tab/>
        <w:t>(Roaming not allowed in this tracking area).</w:t>
      </w:r>
    </w:p>
    <w:p w14:paraId="3861EC58" w14:textId="3598541A" w:rsidR="00802A27" w:rsidRPr="007F2770" w:rsidRDefault="00802A27" w:rsidP="00802A27">
      <w:pPr>
        <w:pStyle w:val="B1"/>
      </w:pPr>
      <w:r w:rsidRPr="007F2770">
        <w:tab/>
        <w:t>The UE shall set the 5GS update status to 5U3 ROAMING NOT ALLOWED (and shall store it according to subclause 5.1.3.2.2). For 3GPP access the UE shall enter the state 5GMM-REGISTERED.PLMN-SEARCH, and for non-3GPP access the UE shall enter the state 5GMM-REGISTERED.LIMITED-SERVICE.</w:t>
      </w:r>
    </w:p>
    <w:p w14:paraId="09FC6004" w14:textId="77777777" w:rsidR="001A7168" w:rsidRPr="007F2770" w:rsidRDefault="002B284A" w:rsidP="001A7168">
      <w:pPr>
        <w:pStyle w:val="B1"/>
      </w:pPr>
      <w:r w:rsidRPr="007F2770">
        <w:tab/>
      </w:r>
      <w:r w:rsidR="001A7168" w:rsidRPr="007F2770">
        <w:t>If:</w:t>
      </w:r>
    </w:p>
    <w:p w14:paraId="31FC3D90"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2B284A" w:rsidRPr="007F2770">
        <w:t>he UE shall store the current TAI in the list of "5GS forbidden tracking areas for roaming" and</w:t>
      </w:r>
      <w:r w:rsidR="00CF1CDB" w:rsidRPr="007F2770">
        <w:t xml:space="preserve"> remove the current TAI from the stored TAI list if present</w:t>
      </w:r>
      <w:r w:rsidR="002B284A" w:rsidRPr="007F2770">
        <w: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29B6C" w14:textId="3A723429" w:rsidR="002B284A" w:rsidRPr="007F2770" w:rsidRDefault="001A7168" w:rsidP="0083064D">
      <w:pPr>
        <w:pStyle w:val="B2"/>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E1498"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FA1DB4"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2829C7E" w14:textId="09CFF9C6" w:rsidR="00802A27" w:rsidRPr="007F2770" w:rsidRDefault="00802A27" w:rsidP="00802A27">
      <w:pPr>
        <w:pStyle w:val="B1"/>
      </w:pPr>
      <w:r w:rsidRPr="007F2770">
        <w:tab/>
        <w:t>For 3GPP access the UE shall perform a PLMN selection or SNPN selection according to 3GPP TS 23.122 [5], and for non-3GPP access the UE shall perform network selection as defined in 3GPP TS 24.502 [18].</w:t>
      </w:r>
    </w:p>
    <w:p w14:paraId="5F8B9943" w14:textId="77777777" w:rsidR="002B284A" w:rsidRPr="007F2770" w:rsidRDefault="002B284A" w:rsidP="002B284A">
      <w:pPr>
        <w:pStyle w:val="B1"/>
      </w:pPr>
      <w:r w:rsidRPr="007F2770">
        <w:tab/>
        <w:t xml:space="preserve">If </w:t>
      </w:r>
      <w:r w:rsidR="00FD7122" w:rsidRPr="007F2770">
        <w:t xml:space="preserve">the message was received via 3GPP access and </w:t>
      </w:r>
      <w:r w:rsidRPr="007F2770">
        <w:t xml:space="preserve">the UE is operating in single-registration mode, the UE shall handle </w:t>
      </w:r>
      <w:r w:rsidR="00663E18" w:rsidRPr="007F2770">
        <w:t>the EMM parameters EMM state and EPS update status</w:t>
      </w:r>
      <w:r w:rsidRPr="007F2770">
        <w:t xml:space="preserve"> as specified in 3GPP TS 24.301 [15] for the case when the service request procedure is rejected with the EMM cause with the same value.</w:t>
      </w:r>
    </w:p>
    <w:p w14:paraId="0AA9C6B6" w14:textId="00E3DE7F" w:rsidR="00647BE2" w:rsidRPr="007F2770" w:rsidRDefault="00647BE2" w:rsidP="00647BE2">
      <w:pPr>
        <w:pStyle w:val="B1"/>
      </w:pPr>
      <w:r w:rsidRPr="007F2770">
        <w:tab/>
      </w:r>
      <w:r w:rsidR="00240C5E" w:rsidRPr="007F2770">
        <w:t>If the UE receives the Disaster return wait range IE in the SERVICE REJECT message and the UE supports MINT, the UE shall delete the disaster return wait range stored in the ME, if any, and store the disaster return wait range included in the Disaster return wait range IE in the ME.</w:t>
      </w:r>
    </w:p>
    <w:p w14:paraId="098382EC" w14:textId="77777777" w:rsidR="00171F7C" w:rsidRPr="007F2770" w:rsidRDefault="00171F7C" w:rsidP="00171F7C">
      <w:pPr>
        <w:pStyle w:val="B1"/>
      </w:pPr>
      <w:r w:rsidRPr="007F2770">
        <w:t>#15</w:t>
      </w:r>
      <w:r w:rsidRPr="007F2770">
        <w:tab/>
        <w:t>(No suitable cells in tracking area).</w:t>
      </w:r>
    </w:p>
    <w:p w14:paraId="15425A93" w14:textId="77777777" w:rsidR="00171F7C" w:rsidRPr="007F2770" w:rsidRDefault="00171F7C" w:rsidP="00171F7C">
      <w:pPr>
        <w:pStyle w:val="B1"/>
      </w:pPr>
      <w:r w:rsidRPr="007F2770">
        <w:tab/>
        <w:t>The UE shall enter the state 5GMM-REGISTERED.LIMITED-SERVICE.</w:t>
      </w:r>
    </w:p>
    <w:p w14:paraId="2D996DC7" w14:textId="77777777" w:rsidR="001A7168" w:rsidRPr="007F2770" w:rsidRDefault="00171F7C" w:rsidP="001A7168">
      <w:pPr>
        <w:pStyle w:val="B1"/>
      </w:pPr>
      <w:r w:rsidRPr="007F2770">
        <w:tab/>
      </w:r>
      <w:r w:rsidR="001A7168" w:rsidRPr="007F2770">
        <w:t>If:</w:t>
      </w:r>
    </w:p>
    <w:p w14:paraId="721543DB" w14:textId="77777777" w:rsidR="001A7168" w:rsidRPr="007F2770" w:rsidRDefault="001A7168" w:rsidP="001A7168">
      <w:pPr>
        <w:pStyle w:val="B2"/>
      </w:pPr>
      <w:r w:rsidRPr="007F2770">
        <w:t>1)</w:t>
      </w:r>
      <w:r w:rsidRPr="007F2770">
        <w:tab/>
        <w:t xml:space="preserve">the UE is not operating in </w:t>
      </w:r>
      <w:r w:rsidR="00D21BB1" w:rsidRPr="007F2770">
        <w:t>SNPN access operation mode</w:t>
      </w:r>
      <w:r w:rsidRPr="007F2770">
        <w:t>, t</w:t>
      </w:r>
      <w:r w:rsidR="00171F7C" w:rsidRPr="007F2770">
        <w:t>he UE shall store the current TAI in the list of "5GS forbidden tracking areas for roaming" and remove the current TAI from the stored TAI list if present.</w:t>
      </w:r>
      <w:r w:rsidRPr="007F2770">
        <w:t xml:space="preserve"> If the SERVICE REJECT message </w:t>
      </w:r>
      <w:r w:rsidRPr="007F2770">
        <w:rPr>
          <w:rFonts w:hint="eastAsia"/>
        </w:rPr>
        <w:t>is</w:t>
      </w:r>
      <w:r w:rsidRPr="007F2770">
        <w:t xml:space="preserve"> not integrity protected, the UE shall memorize the current TAI was stored in the list of "5GS forbidden tracking areas for roaming" for non-integrity protected NAS reject message; or</w:t>
      </w:r>
    </w:p>
    <w:p w14:paraId="34D91D39" w14:textId="1009908A" w:rsidR="00171F7C" w:rsidRPr="007F2770" w:rsidRDefault="001A7168" w:rsidP="0083064D">
      <w:pPr>
        <w:pStyle w:val="B2"/>
        <w:rPr>
          <w:b/>
          <w:bCs/>
        </w:rPr>
      </w:pPr>
      <w:r w:rsidRPr="007F2770">
        <w:t>2)</w:t>
      </w:r>
      <w:r w:rsidRPr="007F2770">
        <w:tab/>
      </w:r>
      <w:r w:rsidR="00E4384C" w:rsidRPr="007F2770">
        <w:t>the UE is operating in SNPN access operation mode, the UE shall store the current TAI in the list of "5GS forbidden tracking areas for roaming" for the current SNPN and, if the UE supports access to an SNPN using credentials from a credentials holder</w:t>
      </w:r>
      <w:r w:rsidR="00BC1ADE"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and remove the current TAI from the stored TAI list if present. If the SERVICE REJECT message </w:t>
      </w:r>
      <w:r w:rsidR="00E4384C" w:rsidRPr="007F2770">
        <w:rPr>
          <w:rFonts w:hint="eastAsia"/>
        </w:rPr>
        <w:t>is</w:t>
      </w:r>
      <w:r w:rsidR="00E4384C" w:rsidRPr="007F2770">
        <w:t xml:space="preserve"> not integrity protected, the UE shall memorize the current TAI was stored in the list of "5GS forbidden tracking areas for roaming" for the current SNPN and, if the UE supports access to an SNPN using credentials from a credentials holder</w:t>
      </w:r>
      <w:r w:rsidR="00047E0A" w:rsidRPr="007F2770">
        <w:t>, equivalent SNPNs or both</w:t>
      </w:r>
      <w:r w:rsidR="00E4384C" w:rsidRPr="007F2770">
        <w:t>, the selected entry of the "list of subscriber data" or the selected PLMN subscription</w:t>
      </w:r>
      <w:r w:rsidR="00E4384C" w:rsidRPr="007F2770">
        <w:rPr>
          <w:noProof/>
        </w:rPr>
        <w:t>,</w:t>
      </w:r>
      <w:r w:rsidR="00E4384C" w:rsidRPr="007F2770">
        <w:t xml:space="preserve"> for non-integrity protected NAS reject message.</w:t>
      </w:r>
    </w:p>
    <w:p w14:paraId="0842E682" w14:textId="77777777" w:rsidR="00171F7C" w:rsidRPr="007F2770" w:rsidRDefault="00171F7C" w:rsidP="00171F7C">
      <w:pPr>
        <w:pStyle w:val="B1"/>
      </w:pPr>
      <w:r w:rsidRPr="007F2770">
        <w:tab/>
        <w:t>If the UE initiated service request for emergency services fallback, the UE shall attempt to select an E-UTRA cell connected to EPC or 5GC according to the emergency services support indicator</w:t>
      </w:r>
      <w:r w:rsidR="001A18BD" w:rsidRPr="007F2770">
        <w:t xml:space="preserve"> (see 3GPP TS 36.331 [25A])</w:t>
      </w:r>
      <w:r w:rsidRPr="007F2770">
        <w:t>. If the UE finds a suitable E-UTRA cell, it then proceeds with the appropriate EMM or 5GMM procedures.</w:t>
      </w:r>
      <w:r w:rsidR="00177610" w:rsidRPr="007F2770">
        <w:t xml:space="preserve"> If the UE operating in single-registration mode has changed to S1 mode, it shall disable the N1 mode capability for 3GPP access.</w:t>
      </w:r>
    </w:p>
    <w:p w14:paraId="0991B1B1" w14:textId="77777777" w:rsidR="00171F7C" w:rsidRPr="007F2770" w:rsidRDefault="00171F7C" w:rsidP="00171F7C">
      <w:pPr>
        <w:pStyle w:val="B1"/>
      </w:pPr>
      <w:r w:rsidRPr="007F2770">
        <w:tab/>
        <w:t>If the service request was not initiated for emergency services fallback, the UE shall search for a suitable cell in another tracking area according to 3GPP TS 38.304 [28]</w:t>
      </w:r>
      <w:r w:rsidR="002A3552" w:rsidRPr="007F2770">
        <w:t xml:space="preserve"> or 3GPP TS 36.304 [25C]</w:t>
      </w:r>
      <w:r w:rsidRPr="007F2770">
        <w:t>.</w:t>
      </w:r>
    </w:p>
    <w:p w14:paraId="355A8A13" w14:textId="77777777" w:rsidR="00171F7C" w:rsidRPr="007F2770" w:rsidRDefault="00171F7C" w:rsidP="00171F7C">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w:t>
      </w:r>
      <w:r w:rsidR="00663E18" w:rsidRPr="007F2770">
        <w:t xml:space="preserve"> and EPS update status</w:t>
      </w:r>
      <w:r w:rsidRPr="007F2770">
        <w:t xml:space="preserve"> as specified in 3GPP TS 24.301 [15] for the case when the service request procedure is rejected with the EMM cause with the same value.</w:t>
      </w:r>
    </w:p>
    <w:p w14:paraId="6D6FCC46" w14:textId="77777777" w:rsidR="008D5B8F" w:rsidRPr="007F2770" w:rsidRDefault="008D5B8F" w:rsidP="008D5B8F">
      <w:pPr>
        <w:pStyle w:val="B1"/>
      </w:pPr>
      <w:r w:rsidRPr="007F2770">
        <w:tab/>
        <w:t>If received over non-3GPP access the cause shall be considered as an abnormal case and the behaviour of the UE for this case is specified in subclause 5.6.1.7.</w:t>
      </w:r>
    </w:p>
    <w:p w14:paraId="74FC7D4E" w14:textId="77777777" w:rsidR="00173561" w:rsidRPr="007F2770" w:rsidRDefault="00173561" w:rsidP="00173561">
      <w:pPr>
        <w:pStyle w:val="B1"/>
      </w:pPr>
      <w:r w:rsidRPr="007F2770">
        <w:t>#22</w:t>
      </w:r>
      <w:r w:rsidRPr="007F2770">
        <w:tab/>
        <w:t>(Congestion)</w:t>
      </w:r>
      <w:r w:rsidR="00E16232" w:rsidRPr="007F2770">
        <w:t>.</w:t>
      </w:r>
    </w:p>
    <w:p w14:paraId="15601E7D" w14:textId="77777777" w:rsidR="00173561" w:rsidRPr="007F2770" w:rsidRDefault="00173561" w:rsidP="00173561">
      <w:pPr>
        <w:pStyle w:val="B1"/>
      </w:pPr>
      <w:r w:rsidRPr="007F2770">
        <w:tab/>
        <w:t>If the T3346 value IE is present in the SERVICE REJECT message and the value indicates that this timer is neither zero</w:t>
      </w:r>
      <w:r w:rsidRPr="007F2770">
        <w:rPr>
          <w:rFonts w:hint="eastAsia"/>
        </w:rPr>
        <w:t xml:space="preserve"> </w:t>
      </w:r>
      <w:r w:rsidRPr="007F2770">
        <w:t>n</w:t>
      </w:r>
      <w:r w:rsidRPr="007F2770">
        <w:rPr>
          <w:rFonts w:hint="eastAsia"/>
        </w:rPr>
        <w:t xml:space="preserve">or </w:t>
      </w:r>
      <w:r w:rsidRPr="007F2770">
        <w:t>deactivated, the UE shall proceed as described below, otherwise it shall be considered as an abnormal case and the behaviour of the UE for this case is specified in subclause </w:t>
      </w:r>
      <w:r w:rsidR="00B93FD3" w:rsidRPr="007F2770">
        <w:t>5.6.</w:t>
      </w:r>
      <w:r w:rsidRPr="007F2770">
        <w:t>1.</w:t>
      </w:r>
      <w:r w:rsidR="00873121" w:rsidRPr="007F2770">
        <w:t>7</w:t>
      </w:r>
      <w:r w:rsidRPr="007F2770">
        <w:t>.</w:t>
      </w:r>
    </w:p>
    <w:p w14:paraId="237E4C59" w14:textId="77777777" w:rsidR="00173561" w:rsidRPr="007F2770" w:rsidRDefault="00173561" w:rsidP="00173561">
      <w:pPr>
        <w:pStyle w:val="B1"/>
      </w:pPr>
      <w:r w:rsidRPr="007F2770">
        <w:tab/>
        <w:t>If the rejected request was not for init</w:t>
      </w:r>
      <w:r w:rsidRPr="007F2770">
        <w:rPr>
          <w:rFonts w:eastAsia="MS Mincho" w:hint="eastAsia"/>
          <w:lang w:eastAsia="ja-JP"/>
        </w:rPr>
        <w:t>i</w:t>
      </w:r>
      <w:r w:rsidRPr="007F2770">
        <w:t>ating</w:t>
      </w:r>
      <w:r w:rsidRPr="007F2770">
        <w:rPr>
          <w:rFonts w:hint="eastAsia"/>
        </w:rPr>
        <w:t xml:space="preserve"> </w:t>
      </w:r>
      <w:r w:rsidRPr="007F2770">
        <w:t>a</w:t>
      </w:r>
      <w:r w:rsidR="00CE3D82" w:rsidRPr="007F2770">
        <w:t>n</w:t>
      </w:r>
      <w:r w:rsidRPr="007F2770">
        <w:t xml:space="preserve"> </w:t>
      </w:r>
      <w:r w:rsidR="00CE3D82" w:rsidRPr="007F2770">
        <w:t xml:space="preserve">emergency </w:t>
      </w:r>
      <w:r w:rsidRPr="007F2770">
        <w:t>PDU session, the UE shall abort the service request procedure and enter state 5GMM-REGISTERED and stop timer T</w:t>
      </w:r>
      <w:r w:rsidRPr="007F2770">
        <w:rPr>
          <w:rFonts w:hint="eastAsia"/>
        </w:rPr>
        <w:t>3517</w:t>
      </w:r>
      <w:r w:rsidRPr="007F2770">
        <w:t xml:space="preserve"> if still running.</w:t>
      </w:r>
    </w:p>
    <w:p w14:paraId="3F43A8E1" w14:textId="77777777" w:rsidR="00173561" w:rsidRPr="007F2770" w:rsidRDefault="00173561" w:rsidP="00173561">
      <w:pPr>
        <w:pStyle w:val="B1"/>
      </w:pPr>
      <w:r w:rsidRPr="007F2770">
        <w:tab/>
        <w:t>The UE shall stop timer T3346 if it is running.</w:t>
      </w:r>
    </w:p>
    <w:p w14:paraId="21B2A292" w14:textId="77777777" w:rsidR="00173561" w:rsidRPr="007F2770" w:rsidRDefault="00173561" w:rsidP="00173561">
      <w:pPr>
        <w:pStyle w:val="B1"/>
      </w:pPr>
      <w:r w:rsidRPr="007F2770">
        <w:tab/>
        <w:t xml:space="preserve">If the SERVICE REJECT message </w:t>
      </w:r>
      <w:r w:rsidRPr="007F2770">
        <w:rPr>
          <w:rFonts w:hint="eastAsia"/>
        </w:rPr>
        <w:t>is</w:t>
      </w:r>
      <w:r w:rsidRPr="007F2770">
        <w:t xml:space="preserve"> integrity protected, the UE shall start timer T3346 with the value provided in the T3346 value IE.</w:t>
      </w:r>
    </w:p>
    <w:p w14:paraId="5D1384EB" w14:textId="77777777" w:rsidR="00173561" w:rsidRPr="007F2770" w:rsidRDefault="00173561" w:rsidP="00173561">
      <w:pPr>
        <w:pStyle w:val="B1"/>
      </w:pPr>
      <w:r w:rsidRPr="007F2770">
        <w:rPr>
          <w:rFonts w:hint="eastAsia"/>
        </w:rPr>
        <w:tab/>
      </w:r>
      <w:r w:rsidRPr="007F2770">
        <w:t xml:space="preserve">If the SERVICE REJECT message </w:t>
      </w:r>
      <w:r w:rsidRPr="007F2770">
        <w:rPr>
          <w:rFonts w:hint="eastAsia"/>
        </w:rPr>
        <w:t>is</w:t>
      </w:r>
      <w:r w:rsidRPr="007F2770">
        <w:t xml:space="preserve"> not integrity protected, the UE shall start timer T3346</w:t>
      </w:r>
      <w:r w:rsidRPr="007F2770">
        <w:rPr>
          <w:rFonts w:hint="eastAsia"/>
        </w:rPr>
        <w:t xml:space="preserve"> with </w:t>
      </w:r>
      <w:r w:rsidRPr="007F2770">
        <w:t xml:space="preserve">a random value from the </w:t>
      </w:r>
      <w:r w:rsidRPr="007F2770">
        <w:rPr>
          <w:rFonts w:hint="eastAsia"/>
        </w:rPr>
        <w:t xml:space="preserve">default </w:t>
      </w:r>
      <w:r w:rsidRPr="007F2770">
        <w:t>range specified in 3GPP TS 24.008 [</w:t>
      </w:r>
      <w:r w:rsidR="00E04A35" w:rsidRPr="007F2770">
        <w:t>12</w:t>
      </w:r>
      <w:r w:rsidRPr="007F2770">
        <w:t>].</w:t>
      </w:r>
    </w:p>
    <w:p w14:paraId="50DF08F5" w14:textId="77777777" w:rsidR="00173561" w:rsidRPr="007F2770" w:rsidRDefault="00173561" w:rsidP="00173561">
      <w:pPr>
        <w:pStyle w:val="B1"/>
      </w:pPr>
      <w:r w:rsidRPr="007F2770">
        <w:tab/>
        <w:t xml:space="preserve">For all other cases 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176773D3" w14:textId="77777777" w:rsidR="00663E18" w:rsidRPr="007F2770" w:rsidRDefault="00663E18" w:rsidP="00663E18">
      <w:pPr>
        <w:pStyle w:val="B1"/>
      </w:pPr>
      <w:r w:rsidRPr="007F2770">
        <w:tab/>
        <w:t xml:space="preserve">If </w:t>
      </w:r>
      <w:r w:rsidR="00FD7122" w:rsidRPr="007F2770">
        <w:t xml:space="preserve">the message was received via 3GPP access and </w:t>
      </w:r>
      <w:r w:rsidRPr="007F2770">
        <w:t>the UE is operating in the single-registration mode, the UE shall handle the EMM parameters EMM state and EPS update status as specified in 3GPP TS 24.301 [15] for the case when the service request procedure is rejected with the EMM cause with the same value.</w:t>
      </w:r>
    </w:p>
    <w:p w14:paraId="76D330CD" w14:textId="77777777" w:rsidR="00245D53" w:rsidRPr="007F2770" w:rsidRDefault="00245D53" w:rsidP="00245D53">
      <w:pPr>
        <w:pStyle w:val="B1"/>
      </w:pPr>
      <w:r w:rsidRPr="007F2770">
        <w:tab/>
      </w:r>
      <w:r w:rsidRPr="007F2770">
        <w:rPr>
          <w:rFonts w:hint="eastAsia"/>
        </w:rPr>
        <w:t xml:space="preserve">If the </w:t>
      </w:r>
      <w:r w:rsidRPr="007F2770">
        <w:t>service request procedure was initiat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was not accepted due to congestion shall be provided to the upper layers.</w:t>
      </w:r>
    </w:p>
    <w:p w14:paraId="1F042FCC" w14:textId="77777777" w:rsidR="00EC760A" w:rsidRPr="007F2770" w:rsidRDefault="00EC760A" w:rsidP="00EC760A">
      <w:pPr>
        <w:pStyle w:val="B1"/>
      </w:pPr>
      <w:r w:rsidRPr="007F2770">
        <w:tab/>
        <w:t>If the UE is using 5GS services with control plane CIoT 5GS optimization and if the T3448 value IE is present in the SERVICE REJECT message and the value indicates that this timer is neither zero</w:t>
      </w:r>
      <w:r w:rsidRPr="007F2770">
        <w:rPr>
          <w:rFonts w:hint="eastAsia"/>
          <w:lang w:eastAsia="zh-CN"/>
        </w:rPr>
        <w:t xml:space="preserve"> </w:t>
      </w:r>
      <w:r w:rsidRPr="007F2770">
        <w:rPr>
          <w:lang w:eastAsia="zh-CN"/>
        </w:rPr>
        <w:t>n</w:t>
      </w:r>
      <w:r w:rsidRPr="007F2770">
        <w:rPr>
          <w:rFonts w:hint="eastAsia"/>
          <w:lang w:eastAsia="zh-CN"/>
        </w:rPr>
        <w:t xml:space="preserve">or </w:t>
      </w:r>
      <w:r w:rsidRPr="007F2770">
        <w:t>deactivated, the UE shall:</w:t>
      </w:r>
    </w:p>
    <w:p w14:paraId="7EAA5A61" w14:textId="77777777" w:rsidR="00EC760A" w:rsidRPr="007F2770" w:rsidRDefault="00EC760A" w:rsidP="00EC760A">
      <w:pPr>
        <w:pStyle w:val="B2"/>
      </w:pPr>
      <w:r w:rsidRPr="007F2770">
        <w:t>a)</w:t>
      </w:r>
      <w:r w:rsidRPr="007F2770">
        <w:tab/>
        <w:t>stop timer T3448 if it is running;</w:t>
      </w:r>
    </w:p>
    <w:p w14:paraId="685A410F" w14:textId="77777777" w:rsidR="00EC760A" w:rsidRPr="007F2770" w:rsidRDefault="00EC760A" w:rsidP="00EC760A">
      <w:pPr>
        <w:pStyle w:val="B2"/>
      </w:pPr>
      <w:r w:rsidRPr="007F2770">
        <w:t>b)</w:t>
      </w:r>
      <w:r w:rsidRPr="007F2770">
        <w:tab/>
        <w:t>consider the transport of user data via the control plane as unsuccessful; and</w:t>
      </w:r>
    </w:p>
    <w:p w14:paraId="697EC62C" w14:textId="77777777" w:rsidR="00EC760A" w:rsidRPr="007F2770" w:rsidRDefault="00EC760A" w:rsidP="00EC760A">
      <w:pPr>
        <w:pStyle w:val="B2"/>
        <w:rPr>
          <w:lang w:eastAsia="zh-CN"/>
        </w:rPr>
      </w:pPr>
      <w:r w:rsidRPr="007F2770">
        <w:t>c)</w:t>
      </w:r>
      <w:r w:rsidRPr="007F2770">
        <w:tab/>
        <w:t>start timer T3448</w:t>
      </w:r>
      <w:r w:rsidRPr="007F2770">
        <w:rPr>
          <w:lang w:eastAsia="zh-CN"/>
        </w:rPr>
        <w:t>:</w:t>
      </w:r>
    </w:p>
    <w:p w14:paraId="3F856B23" w14:textId="77777777" w:rsidR="00EC760A" w:rsidRPr="007F2770" w:rsidRDefault="00EC760A" w:rsidP="0083064D">
      <w:pPr>
        <w:pStyle w:val="B3"/>
      </w:pPr>
      <w:r w:rsidRPr="007F2770">
        <w:t>1)</w:t>
      </w:r>
      <w:r w:rsidRPr="007F2770">
        <w:tab/>
        <w:t>with the value provided in the T3448 value IE</w:t>
      </w:r>
      <w:r w:rsidRPr="007F2770">
        <w:rPr>
          <w:rFonts w:hint="eastAsia"/>
        </w:rPr>
        <w:t xml:space="preserve"> i</w:t>
      </w:r>
      <w:r w:rsidRPr="007F2770">
        <w:t xml:space="preserve">f the SERVICE REJECT message </w:t>
      </w:r>
      <w:r w:rsidRPr="007F2770">
        <w:rPr>
          <w:rFonts w:hint="eastAsia"/>
        </w:rPr>
        <w:t>is</w:t>
      </w:r>
      <w:r w:rsidRPr="007F2770">
        <w:t xml:space="preserve"> integrity protected; or</w:t>
      </w:r>
    </w:p>
    <w:p w14:paraId="7C6BFFCB" w14:textId="77777777" w:rsidR="00EC760A" w:rsidRPr="007F2770" w:rsidRDefault="00EC760A" w:rsidP="00EC760A">
      <w:pPr>
        <w:pStyle w:val="B3"/>
      </w:pPr>
      <w:r w:rsidRPr="007F2770">
        <w:t>2)</w:t>
      </w:r>
      <w:r w:rsidRPr="007F2770">
        <w:tab/>
      </w:r>
      <w:r w:rsidRPr="007F2770">
        <w:rPr>
          <w:rFonts w:hint="eastAsia"/>
          <w:lang w:eastAsia="zh-CN"/>
        </w:rPr>
        <w:t xml:space="preserve">with </w:t>
      </w:r>
      <w:r w:rsidRPr="007F2770">
        <w:rPr>
          <w:lang w:eastAsia="zh-CN"/>
        </w:rPr>
        <w:t xml:space="preserve">a random value from the </w:t>
      </w:r>
      <w:r w:rsidRPr="007F2770">
        <w:rPr>
          <w:rFonts w:hint="eastAsia"/>
          <w:lang w:eastAsia="zh-CN"/>
        </w:rPr>
        <w:t xml:space="preserve">default </w:t>
      </w:r>
      <w:r w:rsidRPr="007F2770">
        <w:rPr>
          <w:lang w:eastAsia="zh-CN"/>
        </w:rPr>
        <w:t xml:space="preserve">range specified in </w:t>
      </w:r>
      <w:r w:rsidRPr="007F2770">
        <w:t>3GPP TS 24.301 [15]</w:t>
      </w:r>
      <w:r w:rsidRPr="007F2770">
        <w:rPr>
          <w:lang w:eastAsia="zh-CN"/>
        </w:rPr>
        <w:t xml:space="preserve"> </w:t>
      </w:r>
      <w:r w:rsidRPr="007F2770">
        <w:rPr>
          <w:rFonts w:hint="eastAsia"/>
          <w:lang w:eastAsia="zh-CN"/>
        </w:rPr>
        <w:t>t</w:t>
      </w:r>
      <w:r w:rsidRPr="007F2770">
        <w:t>able 10.2.1</w:t>
      </w:r>
      <w:r w:rsidRPr="007F2770">
        <w:rPr>
          <w:rFonts w:hint="eastAsia"/>
          <w:lang w:eastAsia="zh-CN"/>
        </w:rPr>
        <w:t xml:space="preserve"> i</w:t>
      </w:r>
      <w:r w:rsidRPr="007F2770">
        <w:t xml:space="preserve">f the SERVICE REJECT message </w:t>
      </w:r>
      <w:r w:rsidRPr="007F2770">
        <w:rPr>
          <w:rFonts w:hint="eastAsia"/>
          <w:lang w:eastAsia="zh-CN"/>
        </w:rPr>
        <w:t>is</w:t>
      </w:r>
      <w:r w:rsidRPr="007F2770">
        <w:t xml:space="preserve"> </w:t>
      </w:r>
      <w:r w:rsidRPr="007F2770">
        <w:rPr>
          <w:rFonts w:hint="eastAsia"/>
          <w:lang w:eastAsia="zh-CN"/>
        </w:rPr>
        <w:t xml:space="preserve">not </w:t>
      </w:r>
      <w:r w:rsidRPr="007F2770">
        <w:t>integrity protected.</w:t>
      </w:r>
    </w:p>
    <w:p w14:paraId="56410608" w14:textId="77777777" w:rsidR="009407D1" w:rsidRPr="007F2770" w:rsidRDefault="009407D1" w:rsidP="0083064D">
      <w:pPr>
        <w:pStyle w:val="B1"/>
      </w:pPr>
      <w:r w:rsidRPr="007F2770">
        <w:tab/>
        <w:t>If the UE is using 5GS services with control plane CIoT 5GS optimization, the T3448 value IE is present in the SERVICE REJECT message and the value indicates that this timer is either zero or deactivated, the UE shall ignore the T3448 value IE and</w:t>
      </w:r>
      <w:r w:rsidR="004312C7" w:rsidRPr="007F2770">
        <w:t>:</w:t>
      </w:r>
    </w:p>
    <w:p w14:paraId="17914157" w14:textId="77777777" w:rsidR="004312C7" w:rsidRPr="007F2770" w:rsidRDefault="004312C7" w:rsidP="004312C7">
      <w:pPr>
        <w:pStyle w:val="B2"/>
      </w:pPr>
      <w:r w:rsidRPr="007F2770">
        <w:t>a)</w:t>
      </w:r>
      <w:r w:rsidRPr="007F2770">
        <w:tab/>
        <w:t>stop timer T3448 if it is running; and</w:t>
      </w:r>
    </w:p>
    <w:p w14:paraId="3A8477AE" w14:textId="77777777" w:rsidR="004312C7" w:rsidRPr="007F2770" w:rsidRDefault="004312C7" w:rsidP="004312C7">
      <w:pPr>
        <w:pStyle w:val="B2"/>
      </w:pPr>
      <w:r w:rsidRPr="007F2770">
        <w:t>b)</w:t>
      </w:r>
      <w:r w:rsidRPr="007F2770">
        <w:tab/>
        <w:t>consider the transport of user data via the control plane as unsuccessful.</w:t>
      </w:r>
    </w:p>
    <w:p w14:paraId="06F01639" w14:textId="77777777" w:rsidR="00A7725F" w:rsidRPr="007F2770" w:rsidRDefault="00A7725F" w:rsidP="00ED0036">
      <w:pPr>
        <w:pStyle w:val="B1"/>
      </w:pPr>
      <w:r w:rsidRPr="007F2770">
        <w:tab/>
        <w:t>If the UE is using 5GS services with control plane CIoT 5GS optimization and if the T3448 value IE is not present in the SERVICE REJECT message, it shall be considered as an abnormal case and the behaviour of UE for this case is specified in subclause 5.6.1.7.</w:t>
      </w:r>
    </w:p>
    <w:p w14:paraId="43912B2D" w14:textId="77777777" w:rsidR="00ED0036" w:rsidRPr="007F2770" w:rsidRDefault="00ED0036" w:rsidP="00ED0036">
      <w:pPr>
        <w:pStyle w:val="B1"/>
      </w:pPr>
      <w:r w:rsidRPr="007F2770">
        <w:t>#27</w:t>
      </w:r>
      <w:r w:rsidRPr="007F2770">
        <w:rPr>
          <w:rFonts w:hint="eastAsia"/>
          <w:lang w:eastAsia="ko-KR"/>
        </w:rPr>
        <w:tab/>
      </w:r>
      <w:r w:rsidRPr="007F2770">
        <w:t>(N1 mode not allowed)</w:t>
      </w:r>
      <w:r w:rsidR="00E16232" w:rsidRPr="007F2770">
        <w:t>.</w:t>
      </w:r>
    </w:p>
    <w:p w14:paraId="3332261B" w14:textId="77777777" w:rsidR="00F71E49" w:rsidRPr="007F2770" w:rsidRDefault="00755658" w:rsidP="00755658">
      <w:pPr>
        <w:pStyle w:val="B1"/>
      </w:pPr>
      <w:r w:rsidRPr="007F2770">
        <w:tab/>
        <w:t>The UE shall set the 5GS update status to 5U3 ROAMING NOT ALLOWED (and shall store it according to subclause 5.1.3.2.2) and shall enter the state 5GMM-</w:t>
      </w:r>
      <w:r w:rsidR="00A11C88" w:rsidRPr="007F2770">
        <w:t>REGISTERED.LIMITED-SERVICE</w:t>
      </w:r>
      <w:r w:rsidRPr="007F2770">
        <w:t>.</w:t>
      </w:r>
      <w:r w:rsidR="00FD7122" w:rsidRPr="007F2770">
        <w:t xml:space="preserve"> If the message has been successfully integrity checked by the NAS, the UE shall set</w:t>
      </w:r>
      <w:r w:rsidR="00F71E49" w:rsidRPr="007F2770">
        <w:t>:</w:t>
      </w:r>
    </w:p>
    <w:p w14:paraId="25EC9B99" w14:textId="77777777" w:rsidR="00F71E49" w:rsidRPr="007F2770" w:rsidRDefault="002155D1" w:rsidP="00F71E49">
      <w:pPr>
        <w:pStyle w:val="B2"/>
      </w:pPr>
      <w:r w:rsidRPr="007F2770">
        <w:t>1)</w:t>
      </w:r>
      <w:r w:rsidR="00F71E49" w:rsidRPr="007F2770">
        <w:tab/>
      </w:r>
      <w:r w:rsidR="00FD7122" w:rsidRPr="007F2770">
        <w:t>the PLMN-specific N1 mode attempt counter for 3GPP access and the PLMN-specific N1 mode attempt counter for non-3GPP access for that PLMN</w:t>
      </w:r>
      <w:r w:rsidR="001E7009" w:rsidRPr="007F2770">
        <w:t xml:space="preserve"> </w:t>
      </w:r>
      <w:r w:rsidR="00F71E49" w:rsidRPr="007F2770">
        <w:t xml:space="preserve">in case of PLMN; </w:t>
      </w:r>
      <w:r w:rsidR="001E7009" w:rsidRPr="007F2770">
        <w:t>or</w:t>
      </w:r>
    </w:p>
    <w:p w14:paraId="011A027F" w14:textId="77777777" w:rsidR="00F71E49" w:rsidRPr="007F2770" w:rsidRDefault="002155D1" w:rsidP="00F71E49">
      <w:pPr>
        <w:pStyle w:val="B2"/>
      </w:pPr>
      <w:r w:rsidRPr="007F2770">
        <w:t>2)</w:t>
      </w:r>
      <w:r w:rsidR="00F71E49" w:rsidRPr="007F2770">
        <w:tab/>
      </w:r>
      <w:r w:rsidR="001E7009" w:rsidRPr="007F2770">
        <w:t>the SNPN-specific attempt counter for 3GPP access for the current SNPN</w:t>
      </w:r>
      <w:r w:rsidR="00600F88" w:rsidRPr="007F2770">
        <w:t xml:space="preserve"> and the SNPN-specific attempt counter for non-3GPP access for the current SNPN</w:t>
      </w:r>
      <w:r w:rsidR="00FD7122" w:rsidRPr="007F2770">
        <w:t xml:space="preserve"> </w:t>
      </w:r>
      <w:r w:rsidR="00F71E49" w:rsidRPr="007F2770">
        <w:t>in case of SNPN</w:t>
      </w:r>
    </w:p>
    <w:p w14:paraId="5DDE614E" w14:textId="77777777" w:rsidR="00755658" w:rsidRPr="007F2770" w:rsidRDefault="00F71E49" w:rsidP="00F71E49">
      <w:pPr>
        <w:pStyle w:val="B1"/>
      </w:pPr>
      <w:r w:rsidRPr="007F2770">
        <w:tab/>
      </w:r>
      <w:r w:rsidR="00FD7122" w:rsidRPr="007F2770">
        <w:t>to the UE implementation-specific maximum value.</w:t>
      </w:r>
    </w:p>
    <w:p w14:paraId="3747DCC2" w14:textId="77777777" w:rsidR="002155D1" w:rsidRPr="007F2770" w:rsidRDefault="002155D1" w:rsidP="002155D1">
      <w:pPr>
        <w:pStyle w:val="B1"/>
      </w:pPr>
      <w:r w:rsidRPr="007F2770">
        <w:tab/>
        <w:t>The UE shall disable the N1 mode capability for the specific access type for which the message was received (see subclause 4.9).</w:t>
      </w:r>
    </w:p>
    <w:p w14:paraId="5AECC13D" w14:textId="77777777" w:rsidR="00ED0036" w:rsidRPr="007F2770" w:rsidRDefault="00ED0036" w:rsidP="00ED0036">
      <w:pPr>
        <w:pStyle w:val="B1"/>
        <w:rPr>
          <w:lang w:val="en-US" w:eastAsia="ko-KR"/>
        </w:rPr>
      </w:pPr>
      <w:r w:rsidRPr="007F2770">
        <w:tab/>
      </w:r>
      <w:r w:rsidR="00FD7122" w:rsidRPr="007F2770">
        <w:t xml:space="preserve">If the message has been successfully integrity checked by the NAS, </w:t>
      </w:r>
      <w:r w:rsidR="00FD7122" w:rsidRPr="007F2770">
        <w:rPr>
          <w:rFonts w:eastAsia="Malgun Gothic"/>
          <w:lang w:val="en-US" w:eastAsia="ko-KR"/>
        </w:rPr>
        <w:t>t</w:t>
      </w:r>
      <w:r w:rsidRPr="007F2770">
        <w:rPr>
          <w:rFonts w:eastAsia="Malgun Gothic"/>
          <w:lang w:val="en-US" w:eastAsia="ko-KR"/>
        </w:rPr>
        <w:t>he UE shall disable the N1 mode capability</w:t>
      </w:r>
      <w:r w:rsidRPr="007F2770">
        <w:t xml:space="preserve"> </w:t>
      </w:r>
      <w:r w:rsidR="002155D1" w:rsidRPr="007F2770">
        <w:t>also for the other access type</w:t>
      </w:r>
      <w:r w:rsidR="00F83197" w:rsidRPr="007F2770">
        <w:t xml:space="preserve"> </w:t>
      </w:r>
      <w:r w:rsidRPr="007F2770">
        <w:t>(see subclause 4.9).</w:t>
      </w:r>
    </w:p>
    <w:p w14:paraId="47BE14EE"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and enter the state EMM-REGISTERED.</w:t>
      </w:r>
    </w:p>
    <w:p w14:paraId="6235CB25" w14:textId="77777777" w:rsidR="00273A3F" w:rsidRPr="007F2770" w:rsidRDefault="00273A3F" w:rsidP="00273A3F">
      <w:pPr>
        <w:pStyle w:val="B1"/>
      </w:pPr>
      <w:r w:rsidRPr="007F2770">
        <w:t>#28</w:t>
      </w:r>
      <w:r w:rsidRPr="007F2770">
        <w:rPr>
          <w:rFonts w:hint="eastAsia"/>
          <w:lang w:eastAsia="ko-KR"/>
        </w:rPr>
        <w:tab/>
      </w:r>
      <w:r w:rsidRPr="007F2770">
        <w:t>(Restricted service area)</w:t>
      </w:r>
      <w:r w:rsidR="00E16232" w:rsidRPr="007F2770">
        <w:t>.</w:t>
      </w:r>
    </w:p>
    <w:p w14:paraId="44BF3EBB" w14:textId="77777777" w:rsidR="00273A3F" w:rsidRPr="007F2770" w:rsidRDefault="00273A3F" w:rsidP="00273A3F">
      <w:pPr>
        <w:pStyle w:val="B1"/>
        <w:rPr>
          <w:rFonts w:eastAsia="Malgun Gothic"/>
          <w:lang w:val="en-US" w:eastAsia="ko-KR"/>
        </w:rPr>
      </w:pPr>
      <w:r w:rsidRPr="007F2770">
        <w:tab/>
      </w:r>
      <w:r w:rsidR="009E6798" w:rsidRPr="007F2770">
        <w:t xml:space="preserve">The UE shall enter the state 5GMM-REGISTERED.NON-ALLOWED-SERVICE, </w:t>
      </w:r>
      <w:r w:rsidR="00803EAE" w:rsidRPr="007F2770">
        <w:t xml:space="preserve">wait for the release of the N1 NAS signalling connection </w:t>
      </w:r>
      <w:r w:rsidR="009E6798" w:rsidRPr="007F2770">
        <w:t>and</w:t>
      </w:r>
      <w:r w:rsidRPr="007F2770">
        <w:rPr>
          <w:rFonts w:eastAsia="Malgun Gothic"/>
          <w:lang w:val="en-US" w:eastAsia="ko-KR"/>
        </w:rPr>
        <w:t xml:space="preserve"> perform </w:t>
      </w:r>
      <w:r w:rsidRPr="007F2770">
        <w:rPr>
          <w:rFonts w:hint="eastAsia"/>
        </w:rPr>
        <w:t xml:space="preserve">the </w:t>
      </w:r>
      <w:r w:rsidR="00FB4315" w:rsidRPr="007F2770">
        <w:t xml:space="preserve">registration procedure for </w:t>
      </w:r>
      <w:r w:rsidRPr="007F2770">
        <w:t xml:space="preserve">mobility </w:t>
      </w:r>
      <w:r w:rsidR="00FB4315" w:rsidRPr="007F2770">
        <w:t xml:space="preserve">and periodic </w:t>
      </w:r>
      <w:r w:rsidRPr="007F2770">
        <w:t>registration update</w:t>
      </w:r>
      <w:r w:rsidR="004246E0" w:rsidRPr="007F2770">
        <w:t xml:space="preserve"> </w:t>
      </w:r>
      <w:r w:rsidR="000D6687" w:rsidRPr="007F2770">
        <w:t xml:space="preserve">if </w:t>
      </w:r>
      <w:r w:rsidR="004246E0" w:rsidRPr="007F2770">
        <w:rPr>
          <w:lang w:eastAsia="ja-JP"/>
        </w:rPr>
        <w:t xml:space="preserve">the service type IE in the </w:t>
      </w:r>
      <w:r w:rsidR="004246E0" w:rsidRPr="007F2770">
        <w:t xml:space="preserve">SERVICE REQUEST message was </w:t>
      </w:r>
      <w:r w:rsidR="000D6687" w:rsidRPr="007F2770">
        <w:t xml:space="preserve">not </w:t>
      </w:r>
      <w:r w:rsidR="004246E0" w:rsidRPr="007F2770">
        <w:t xml:space="preserve">set to </w:t>
      </w:r>
      <w:r w:rsidR="004246E0" w:rsidRPr="007F2770">
        <w:rPr>
          <w:lang w:eastAsia="ja-JP"/>
        </w:rPr>
        <w:t>"elevated signalling"</w:t>
      </w:r>
      <w:r w:rsidRPr="007F2770">
        <w:t xml:space="preserve"> </w:t>
      </w:r>
      <w:r w:rsidR="000D6687" w:rsidRPr="007F2770">
        <w:t xml:space="preserve">and </w:t>
      </w:r>
      <w:r w:rsidR="000D6687" w:rsidRPr="007F2770">
        <w:rPr>
          <w:lang w:eastAsia="ja-JP"/>
        </w:rPr>
        <w:t xml:space="preserve">the </w:t>
      </w:r>
      <w:r w:rsidR="000D6687" w:rsidRPr="007F2770">
        <w:t xml:space="preserve">SERVICE </w:t>
      </w:r>
      <w:r w:rsidR="00B16F16" w:rsidRPr="007F2770">
        <w:t xml:space="preserve">REJECT </w:t>
      </w:r>
      <w:r w:rsidR="000D6687" w:rsidRPr="007F2770">
        <w:t xml:space="preserve">message is received over 3GPP </w:t>
      </w:r>
      <w:r w:rsidR="000D6687" w:rsidRPr="007F2770">
        <w:rPr>
          <w:rFonts w:eastAsia="Malgun Gothic"/>
          <w:lang w:val="en-US" w:eastAsia="ko-KR"/>
        </w:rPr>
        <w:t xml:space="preserve">access </w:t>
      </w:r>
      <w:r w:rsidR="00FB4315" w:rsidRPr="007F2770">
        <w:t>(see subclause </w:t>
      </w:r>
      <w:r w:rsidR="009E6798" w:rsidRPr="007F2770">
        <w:t xml:space="preserve">5.3.5 and </w:t>
      </w:r>
      <w:r w:rsidR="00FB4315" w:rsidRPr="007F2770">
        <w:t>5.5.1.3)</w:t>
      </w:r>
      <w:r w:rsidRPr="007F2770">
        <w:rPr>
          <w:rFonts w:eastAsia="Malgun Gothic"/>
          <w:lang w:val="en-US" w:eastAsia="ko-KR"/>
        </w:rPr>
        <w:t>.</w:t>
      </w:r>
    </w:p>
    <w:p w14:paraId="77D6622C" w14:textId="77777777" w:rsidR="004246E0" w:rsidRPr="007F2770" w:rsidRDefault="004246E0" w:rsidP="004246E0">
      <w:pPr>
        <w:pStyle w:val="B1"/>
      </w:pPr>
      <w:r w:rsidRPr="007F2770">
        <w:rPr>
          <w:lang w:val="en-US" w:eastAsia="ko-KR"/>
        </w:rPr>
        <w:tab/>
        <w:t xml:space="preserve">If </w:t>
      </w:r>
      <w:r w:rsidRPr="007F2770">
        <w:rPr>
          <w:lang w:eastAsia="ja-JP"/>
        </w:rPr>
        <w:t xml:space="preserve">the service type IE in the </w:t>
      </w:r>
      <w:r w:rsidRPr="007F2770">
        <w:t xml:space="preserve">SERVICE REQUEST message was set to </w:t>
      </w:r>
      <w:r w:rsidRPr="007F2770">
        <w:rPr>
          <w:lang w:eastAsia="ja-JP"/>
        </w:rPr>
        <w:t xml:space="preserve">"elevated signalling", </w:t>
      </w:r>
      <w:r w:rsidRPr="007F2770">
        <w:t>the UE shall not re-initiate service request procedure until the UE enters an allowed area or leaves a non-allowed area, except for emergency services, high priority access or responding to paging or notification.</w:t>
      </w:r>
    </w:p>
    <w:p w14:paraId="768134CE" w14:textId="77777777" w:rsidR="00CE30F4" w:rsidRPr="007F2770" w:rsidRDefault="00CE30F4" w:rsidP="00CE30F4">
      <w:pPr>
        <w:pStyle w:val="B1"/>
      </w:pPr>
      <w:r w:rsidRPr="007F2770">
        <w:t>#31</w:t>
      </w:r>
      <w:r w:rsidRPr="007F2770">
        <w:tab/>
        <w:t>(Redirection to EPC required).</w:t>
      </w:r>
    </w:p>
    <w:p w14:paraId="55D3C8BB" w14:textId="77777777" w:rsidR="00CE30F4" w:rsidRPr="007F2770" w:rsidRDefault="00CE30F4" w:rsidP="00CE30F4">
      <w:pPr>
        <w:pStyle w:val="B1"/>
      </w:pPr>
      <w:r w:rsidRPr="007F2770">
        <w:tab/>
        <w:t>5GMM cause #31 received by a UE that has not indicated support for CIoT optimizations or received by a UE over non-3GPP access is considered an abnormal case and the behaviour of the UE is specified in subclause 5.6.1.7.</w:t>
      </w:r>
    </w:p>
    <w:p w14:paraId="38C89E8D" w14:textId="77777777" w:rsidR="00CE30F4" w:rsidRPr="007F2770" w:rsidRDefault="00CE30F4" w:rsidP="00CE30F4">
      <w:pPr>
        <w:pStyle w:val="B1"/>
      </w:pPr>
      <w:r w:rsidRPr="007F2770">
        <w:tab/>
        <w:t>This cause value received from a cell belonging to an SNPN is considered as an abnormal case and the behaviour of the UE is specified in subclause 5.6.1.7.</w:t>
      </w:r>
    </w:p>
    <w:p w14:paraId="0377614A" w14:textId="77777777" w:rsidR="00CE30F4" w:rsidRPr="007F2770" w:rsidRDefault="00CE30F4" w:rsidP="00CE30F4">
      <w:pPr>
        <w:pStyle w:val="B1"/>
      </w:pPr>
      <w:r w:rsidRPr="007F2770">
        <w:tab/>
        <w:t>The UE shall set the 5GS update status to 5U3 ROAMING NOT ALLOWED (and shall store it according to subclause 5.1.3.2.2). The UE shall reset the service request attempt counter and enter the state 5GMM-REGISTERED.LIMITED-SERVICE.</w:t>
      </w:r>
    </w:p>
    <w:p w14:paraId="15DC1419" w14:textId="77777777" w:rsidR="00CE30F4" w:rsidRPr="007F2770" w:rsidRDefault="00CE30F4" w:rsidP="00CE30F4">
      <w:pPr>
        <w:pStyle w:val="B1"/>
      </w:pPr>
      <w:r w:rsidRPr="007F2770">
        <w:tab/>
      </w:r>
      <w:r w:rsidRPr="007F2770">
        <w:rPr>
          <w:rFonts w:eastAsia="Malgun Gothic"/>
          <w:lang w:val="en-US" w:eastAsia="ko-KR"/>
        </w:rPr>
        <w:t xml:space="preserve">The UE shall </w:t>
      </w:r>
      <w:r w:rsidRPr="007F2770">
        <w:rPr>
          <w:lang w:eastAsia="ko-KR"/>
        </w:rPr>
        <w:t xml:space="preserve">enable the </w:t>
      </w:r>
      <w:r w:rsidRPr="007F2770">
        <w:rPr>
          <w:rFonts w:hint="eastAsia"/>
          <w:lang w:eastAsia="ko-KR"/>
        </w:rPr>
        <w:t>E-UTRA</w:t>
      </w:r>
      <w:r w:rsidRPr="007F2770">
        <w:rPr>
          <w:lang w:eastAsia="ko-KR"/>
        </w:rPr>
        <w:t xml:space="preserve"> </w:t>
      </w:r>
      <w:r w:rsidRPr="007F2770">
        <w:rPr>
          <w:rFonts w:hint="eastAsia"/>
          <w:lang w:eastAsia="ko-KR"/>
        </w:rPr>
        <w:t>capability</w:t>
      </w:r>
      <w:r w:rsidRPr="007F2770">
        <w:t xml:space="preserve"> if it was disabled</w:t>
      </w:r>
      <w:r w:rsidRPr="007F2770">
        <w:rPr>
          <w:rFonts w:eastAsia="Malgun Gothic"/>
          <w:lang w:val="en-US" w:eastAsia="ko-KR"/>
        </w:rPr>
        <w:t xml:space="preserve"> and disable the N1 mode capability</w:t>
      </w:r>
      <w:r w:rsidRPr="007F2770">
        <w:t xml:space="preserve"> for 3GPP access (see subclause 4.9.2).</w:t>
      </w:r>
    </w:p>
    <w:p w14:paraId="36FBD01C" w14:textId="77777777" w:rsidR="00CE30F4" w:rsidRPr="007F2770" w:rsidRDefault="00CE30F4" w:rsidP="00CE30F4">
      <w:pPr>
        <w:pStyle w:val="B1"/>
      </w:pPr>
      <w:r w:rsidRPr="007F2770">
        <w:tab/>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14:paraId="756B9185" w14:textId="77777777" w:rsidR="00663E18" w:rsidRPr="007F2770" w:rsidRDefault="00663E18" w:rsidP="00663E18">
      <w:pPr>
        <w:pStyle w:val="B1"/>
      </w:pPr>
      <w:r w:rsidRPr="007F2770">
        <w:t>#72</w:t>
      </w:r>
      <w:r w:rsidRPr="007F2770">
        <w:rPr>
          <w:lang w:eastAsia="ko-KR"/>
        </w:rPr>
        <w:tab/>
      </w:r>
      <w:r w:rsidRPr="007F2770">
        <w:t>(Non-3GPP access to 5GCN not allowed).</w:t>
      </w:r>
    </w:p>
    <w:p w14:paraId="4E3E8237" w14:textId="77777777" w:rsidR="00797E7A" w:rsidRPr="007F2770" w:rsidRDefault="00797E7A" w:rsidP="00797E7A">
      <w:pPr>
        <w:pStyle w:val="B1"/>
        <w:rPr>
          <w:ins w:id="5195" w:author="24.501_CR5244R3_(Rel-18)_5GProtoc18" w:date="2023-06-30T02:18:00Z"/>
        </w:rPr>
      </w:pPr>
      <w:ins w:id="5196" w:author="24.501_CR5244R3_(Rel-18)_5GProtoc18" w:date="2023-06-30T02:18:00Z">
        <w:r w:rsidRPr="007F2770">
          <w:tab/>
          <w:t>If the UE initiated the service request procedure over non-3GPP access, the UE shall set the 5GS update status to 5U3 ROAMING NOT ALLOWED (and shall store it according to subclause 5.1.3.2.2) and shall delete</w:t>
        </w:r>
        <w:del w:id="5197" w:author="Vishnu Preman" w:date="2023-05-15T06:55:00Z">
          <w:r w:rsidRPr="007F2770" w:rsidDel="00766036">
            <w:delText xml:space="preserve"> 5G-GUTI,</w:delText>
          </w:r>
        </w:del>
        <w:r w:rsidRPr="007F2770">
          <w:t xml:space="preserve"> last visited registered TAI</w:t>
        </w:r>
        <w:r>
          <w:t xml:space="preserve"> and</w:t>
        </w:r>
        <w:del w:id="5198" w:author="Vishnu Preman" w:date="2023-05-15T06:55:00Z">
          <w:r w:rsidRPr="007F2770" w:rsidDel="00766036">
            <w:delText>,</w:delText>
          </w:r>
        </w:del>
        <w:r w:rsidRPr="007F2770">
          <w:t xml:space="preserve"> TAI list</w:t>
        </w:r>
        <w:del w:id="5199" w:author="Vishnu Preman" w:date="2023-05-15T06:56:00Z">
          <w:r w:rsidRPr="007F2770" w:rsidDel="00766036">
            <w:delText xml:space="preserve"> and ngKSI for non-3GPP access</w:delText>
          </w:r>
        </w:del>
        <w:r w:rsidRPr="007F2770">
          <w:t>.</w:t>
        </w:r>
        <w:r>
          <w:t xml:space="preserve"> </w:t>
        </w:r>
        <w:r w:rsidRPr="00766036">
          <w:t>If the UE is not registering or has not registered to the same PLMN over both 3GPP access and non-3GPP access, the UE shall additionally delete 5G-GUTI and ngKSI.</w:t>
        </w:r>
        <w:r w:rsidRPr="007F2770">
          <w:t xml:space="preserve"> Additionally, t</w:t>
        </w:r>
        <w:r w:rsidRPr="007F2770">
          <w:rPr>
            <w:rFonts w:hint="eastAsia"/>
            <w:lang w:eastAsia="ko-KR"/>
          </w:rPr>
          <w:t xml:space="preserve">he UE shall </w:t>
        </w:r>
        <w:r w:rsidRPr="007F2770">
          <w:t>enter the state 5GMM-DEREGISTERED for non-3GPP access. If the message has been successfully integrity checked by the NAS, the UE shall set:</w:t>
        </w:r>
      </w:ins>
    </w:p>
    <w:p w14:paraId="3ABA82DE" w14:textId="2A104BF3" w:rsidR="0092602E" w:rsidRPr="007F2770" w:rsidDel="00797E7A" w:rsidRDefault="00663E18" w:rsidP="00663E18">
      <w:pPr>
        <w:pStyle w:val="B1"/>
        <w:rPr>
          <w:del w:id="5200" w:author="24.501_CR5244R3_(Rel-18)_5GProtoc18" w:date="2023-06-30T02:18:00Z"/>
        </w:rPr>
      </w:pPr>
      <w:del w:id="5201" w:author="24.501_CR5244R3_(Rel-18)_5GProtoc18" w:date="2023-06-30T02:18:00Z">
        <w:r w:rsidRPr="007F2770" w:rsidDel="00797E7A">
          <w:tab/>
        </w:r>
        <w:r w:rsidR="00245D53" w:rsidRPr="007F2770" w:rsidDel="00797E7A">
          <w:delText xml:space="preserve">If the UE initiated the service request procedure over non-3GPP access, </w:delText>
        </w:r>
        <w:r w:rsidR="004675C9" w:rsidRPr="007F2770" w:rsidDel="00797E7A">
          <w:delText xml:space="preserve">the </w:delText>
        </w:r>
        <w:r w:rsidRPr="007F2770" w:rsidDel="00797E7A">
          <w:delText>UE shall set the 5GS update status to 5U3 ROAMING NOT ALLOWED (and shall store it according to subclause 5.1.3.2.2) and shall delete 5G-GUTI, last visited registered TAI, TAI list and ngKSI</w:delText>
        </w:r>
        <w:r w:rsidR="00245D53" w:rsidRPr="007F2770" w:rsidDel="00797E7A">
          <w:delText xml:space="preserve"> for non-3GPP access</w:delText>
        </w:r>
        <w:r w:rsidRPr="007F2770" w:rsidDel="00797E7A">
          <w:delText>. Additionally, t</w:delText>
        </w:r>
        <w:r w:rsidRPr="007F2770" w:rsidDel="00797E7A">
          <w:rPr>
            <w:rFonts w:hint="eastAsia"/>
            <w:lang w:eastAsia="ko-KR"/>
          </w:rPr>
          <w:delText xml:space="preserve">he UE shall </w:delText>
        </w:r>
        <w:r w:rsidRPr="007F2770" w:rsidDel="00797E7A">
          <w:delText>enter the state 5GMM-DEREGISTERED</w:delText>
        </w:r>
        <w:r w:rsidR="00245D53" w:rsidRPr="007F2770" w:rsidDel="00797E7A">
          <w:delText xml:space="preserve"> for non-3GPP access</w:delText>
        </w:r>
        <w:r w:rsidRPr="007F2770" w:rsidDel="00797E7A">
          <w:delText>.</w:delText>
        </w:r>
        <w:r w:rsidR="00FD7122" w:rsidRPr="007F2770" w:rsidDel="00797E7A">
          <w:delText xml:space="preserve"> If the message has been successfully integrity checked by the NAS, the UE shall set</w:delText>
        </w:r>
        <w:r w:rsidR="0092602E" w:rsidRPr="007F2770" w:rsidDel="00797E7A">
          <w:delText>:</w:delText>
        </w:r>
      </w:del>
    </w:p>
    <w:p w14:paraId="203B59B0" w14:textId="77777777" w:rsidR="0092602E" w:rsidRPr="007F2770" w:rsidRDefault="0092602E" w:rsidP="00496914">
      <w:pPr>
        <w:pStyle w:val="B2"/>
      </w:pPr>
      <w:r w:rsidRPr="007F2770">
        <w:t>1)</w:t>
      </w:r>
      <w:r w:rsidRPr="007F2770">
        <w:tab/>
      </w:r>
      <w:r w:rsidR="00FD7122" w:rsidRPr="007F2770">
        <w:t>the PLMN-specific N1 mode attempt counter for non-3GPP access for that PLMN</w:t>
      </w:r>
      <w:r w:rsidRPr="007F2770">
        <w:t xml:space="preserve"> in case of PLMN; or</w:t>
      </w:r>
    </w:p>
    <w:p w14:paraId="1FEC8304" w14:textId="77777777" w:rsidR="0092602E" w:rsidRPr="007F2770" w:rsidRDefault="0092602E" w:rsidP="0092602E">
      <w:pPr>
        <w:pStyle w:val="B2"/>
      </w:pPr>
      <w:r w:rsidRPr="007F2770">
        <w:t>2)</w:t>
      </w:r>
      <w:r w:rsidRPr="007F2770">
        <w:tab/>
        <w:t>the SNPN-specific attempt counter for non-3GPP access for that SNPN in case of SNPN;</w:t>
      </w:r>
    </w:p>
    <w:p w14:paraId="4F6AEE45" w14:textId="77777777" w:rsidR="00663E18" w:rsidRPr="007F2770" w:rsidRDefault="0092602E" w:rsidP="0092602E">
      <w:pPr>
        <w:pStyle w:val="B1"/>
      </w:pPr>
      <w:r w:rsidRPr="007F2770">
        <w:tab/>
      </w:r>
      <w:r w:rsidR="00FD7122" w:rsidRPr="007F2770">
        <w:t>to the UE implementation-specific maximum value.</w:t>
      </w:r>
    </w:p>
    <w:p w14:paraId="5443A149" w14:textId="4E77F1BB" w:rsidR="00663E18" w:rsidRPr="007F2770" w:rsidRDefault="00663E18" w:rsidP="00663E18">
      <w:pPr>
        <w:pStyle w:val="NO"/>
        <w:rPr>
          <w:lang w:eastAsia="ja-JP"/>
        </w:rPr>
      </w:pPr>
      <w:r w:rsidRPr="007F2770">
        <w:t>NOTE </w:t>
      </w:r>
      <w:r w:rsidR="001203F0" w:rsidRPr="007F2770">
        <w:t>7</w:t>
      </w:r>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18F4DA7" w14:textId="77777777" w:rsidR="00663E18" w:rsidRPr="007F2770" w:rsidRDefault="00663E18" w:rsidP="00663E18">
      <w:pPr>
        <w:pStyle w:val="B1"/>
      </w:pPr>
      <w:r w:rsidRPr="007F2770">
        <w:tab/>
        <w:t>The UE shall disable the N1 mode capability for non-3GPP access (see subclause 4.9.3).</w:t>
      </w:r>
    </w:p>
    <w:p w14:paraId="31A2DB3B" w14:textId="77777777" w:rsidR="00663E18" w:rsidRPr="007F2770" w:rsidRDefault="00663E18" w:rsidP="00663E18">
      <w:pPr>
        <w:pStyle w:val="B1"/>
        <w:rPr>
          <w:noProof/>
        </w:rPr>
      </w:pPr>
      <w:r w:rsidRPr="007F2770">
        <w:rPr>
          <w:noProof/>
        </w:rPr>
        <w:tab/>
        <w:t xml:space="preserve">As an implementation option, </w:t>
      </w:r>
      <w:r w:rsidR="00245D53" w:rsidRPr="007F2770">
        <w:rPr>
          <w:noProof/>
        </w:rPr>
        <w:t xml:space="preserve">if the UE is not currently registered over 3GPP access, </w:t>
      </w:r>
      <w:r w:rsidRPr="007F2770">
        <w:rPr>
          <w:noProof/>
        </w:rPr>
        <w:t>the UE may enter the state 5GMM-DEREGISTERED.PLMN-SEARCH in order to perform a PLMN selection according to 3GPP TS 23.122 [5].</w:t>
      </w:r>
    </w:p>
    <w:p w14:paraId="4FC13EEC" w14:textId="77777777" w:rsidR="004675C9" w:rsidRPr="007F2770" w:rsidRDefault="004675C9" w:rsidP="004675C9">
      <w:pPr>
        <w:pStyle w:val="B1"/>
        <w:rPr>
          <w:noProof/>
        </w:rPr>
      </w:pPr>
      <w:r w:rsidRPr="007F2770">
        <w:tab/>
        <w:t>If received over 3GPP access the cause shall be considered as an abnormal case and the behaviour of the UE for this case is specified in subclause 5.6.1.7.</w:t>
      </w:r>
    </w:p>
    <w:p w14:paraId="4397D16E" w14:textId="77777777" w:rsidR="00DB4045" w:rsidRPr="007F2770" w:rsidRDefault="00DB4045" w:rsidP="00DB4045">
      <w:pPr>
        <w:pStyle w:val="B1"/>
      </w:pPr>
      <w:r w:rsidRPr="007F2770">
        <w:t>#73</w:t>
      </w:r>
      <w:r w:rsidRPr="007F2770">
        <w:rPr>
          <w:lang w:eastAsia="ko-KR"/>
        </w:rPr>
        <w:tab/>
      </w:r>
      <w:r w:rsidRPr="007F2770">
        <w:t>(Serving network not authorized).</w:t>
      </w:r>
    </w:p>
    <w:p w14:paraId="324A3FCE" w14:textId="77777777" w:rsidR="00AC4356" w:rsidRPr="007F2770" w:rsidRDefault="00AC4356" w:rsidP="00AC4356">
      <w:pPr>
        <w:pStyle w:val="B1"/>
      </w:pPr>
      <w:r w:rsidRPr="007F2770">
        <w:tab/>
        <w:t>This cause value received from a cell belonging to an SNPN is considered as an abnormal case and the behaviour of the UE is specified in subclause 5.6.1.7.</w:t>
      </w:r>
    </w:p>
    <w:p w14:paraId="4D59FC2F" w14:textId="3A5B1686" w:rsidR="00802A27" w:rsidRPr="007F2770" w:rsidRDefault="00802A27" w:rsidP="00802A27">
      <w:pPr>
        <w:pStyle w:val="B1"/>
        <w:rPr>
          <w:rFonts w:eastAsia="Malgun Gothic"/>
        </w:rPr>
      </w:pPr>
      <w:r w:rsidRPr="007F2770">
        <w:tab/>
        <w:t>The UE shall set the 5GS update status to 5U3 ROAMING NOT ALLOWED (and shall store it according to subclause 5.1.3.2.2) and shall delete any 5G-GUTI, last visited registered TAI, TAI list and ngKSI. The UE shall delete the list of equivalent PLMNs, store the PLMN identity in the forbidden PLMN list as specified in subclause 5.3.13A. For 3GPP access the UE shall enter state 5GMM-DEREGISTERED.PLMN-SEARCH in order to perform a PLMN selection according to 3GPP TS 23.122 [5], and for non-3GPP access the UE shall enter state 5GMM-DEREGISTERED.LIMITED-SERVICE in order to perform network selection as defined in 3GPP TS 24.502 [18]. If the message has been successfully integrity checked by the NAS, the UE shall set the PLMN-specific attempt counter and the PLMN-specific attempt counter for non-3GPP access for that PLMN to the UE implementation-specific maximum value.</w:t>
      </w:r>
    </w:p>
    <w:p w14:paraId="4266CD34" w14:textId="77777777" w:rsidR="0099301C" w:rsidRPr="007F2770" w:rsidRDefault="0099301C" w:rsidP="0099301C">
      <w:pPr>
        <w:pStyle w:val="B1"/>
      </w:pPr>
      <w:r w:rsidRPr="007F2770">
        <w:tab/>
        <w:t>If the message was received via 3GPP access and the UE is operating in single-registration mode, the UE shall in addition set the EPS update status to EU3 ROAMING NOT ALLOWED, enter the state EMM-DEREGISTERED and shall delete any 4G-GUTI, last visited registered TAI, TAI list and eKSI.</w:t>
      </w:r>
    </w:p>
    <w:p w14:paraId="7CDB297D" w14:textId="77777777" w:rsidR="003E0A8E" w:rsidRPr="007F2770" w:rsidRDefault="003E0A8E" w:rsidP="003E0A8E">
      <w:pPr>
        <w:pStyle w:val="B1"/>
      </w:pPr>
      <w:r w:rsidRPr="007F2770">
        <w:t>#74</w:t>
      </w:r>
      <w:r w:rsidRPr="007F2770">
        <w:rPr>
          <w:rFonts w:hint="eastAsia"/>
          <w:lang w:eastAsia="ko-KR"/>
        </w:rPr>
        <w:tab/>
      </w:r>
      <w:r w:rsidRPr="007F2770">
        <w:t>(Temporarily not authorized for this SNPN).</w:t>
      </w:r>
    </w:p>
    <w:p w14:paraId="7ED3AC4C" w14:textId="77777777" w:rsidR="003E0A8E" w:rsidRPr="007F2770" w:rsidRDefault="003E0A8E" w:rsidP="003E0A8E">
      <w:pPr>
        <w:pStyle w:val="B1"/>
      </w:pPr>
      <w:r w:rsidRPr="007F2770">
        <w:tab/>
        <w:t>5GMM cause #74 is only applicable when received from a cell belonging to an SNPN. 5GMM cause #74 received from a cell not belonging to an SNPN is considered as an abnormal case and the behaviour of the UE is specified in subclause 5.6.1.7</w:t>
      </w:r>
      <w:r w:rsidR="00600F88" w:rsidRPr="007F2770">
        <w:t>.</w:t>
      </w:r>
    </w:p>
    <w:p w14:paraId="1985E49C" w14:textId="519573A0"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290ACE" w:rsidRPr="007F2770">
        <w:t xml:space="preserve"> and the list of equivalent SNPNs (if available)</w:t>
      </w:r>
      <w:r w:rsidR="00337AF1" w:rsidRPr="007F2770">
        <w:t>. The UE shall store the SNPN identity in the "temporarily forbidden SNPNs" list for the specific access type for which the message was received and, if the UE supports access to an SNPN using credentials from a credentials holder</w:t>
      </w:r>
      <w:r w:rsidR="003D3517" w:rsidRPr="007F2770">
        <w:t>, equivalent SNPNs or both,</w:t>
      </w:r>
      <w:r w:rsidR="00337AF1" w:rsidRPr="007F2770">
        <w:t xml:space="preserve"> the selected entry of the "list of subscriber data" or the selected PLMN subscription. </w:t>
      </w:r>
      <w:r w:rsidR="007178DF" w:rsidRPr="007F2770">
        <w:t>If the UE 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409FF808"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53FB300F" w14:textId="6665FD5C" w:rsidR="00D01002" w:rsidRPr="007F2770" w:rsidDel="00BA3DAA" w:rsidRDefault="00D01002" w:rsidP="00D01002">
      <w:pPr>
        <w:pStyle w:val="NO"/>
        <w:rPr>
          <w:del w:id="5202" w:author="24.501_CR5299R1_(Rel-18)_eNPN_Ph2" w:date="2023-06-26T09:09:00Z"/>
        </w:rPr>
      </w:pPr>
      <w:del w:id="5203" w:author="24.501_CR5299R1_(Rel-18)_eNPN_Ph2" w:date="2023-06-26T09:09:00Z">
        <w:r w:rsidRPr="007F2770" w:rsidDel="00BA3DAA">
          <w:delText>NOTE </w:delText>
        </w:r>
        <w:r w:rsidR="001203F0" w:rsidRPr="007F2770" w:rsidDel="00BA3DAA">
          <w:delText>8</w:delText>
        </w:r>
        <w:r w:rsidRPr="007F2770" w:rsidDel="00BA3DAA">
          <w:delText>:</w:delText>
        </w:r>
        <w:r w:rsidRPr="007F2770" w:rsidDel="00BA3DAA">
          <w:tab/>
          <w:delText>When 5GMM cause #74 is received over 3GPP access, the term "other access" in "the UE also supports the registration procedure over the other access to the same SNPN" is used to express access to SNPN services via a PLMN.</w:delText>
        </w:r>
      </w:del>
    </w:p>
    <w:p w14:paraId="6748B9EC" w14:textId="28789B24" w:rsidR="008B5B2C" w:rsidRPr="007F2770" w:rsidDel="00BA3DAA" w:rsidRDefault="008B5B2C" w:rsidP="008B5B2C">
      <w:pPr>
        <w:pStyle w:val="NO"/>
        <w:rPr>
          <w:del w:id="5204" w:author="24.501_CR5299R1_(Rel-18)_eNPN_Ph2" w:date="2023-06-26T09:09:00Z"/>
        </w:rPr>
      </w:pPr>
      <w:del w:id="5205" w:author="24.501_CR5299R1_(Rel-18)_eNPN_Ph2" w:date="2023-06-26T09:09:00Z">
        <w:r w:rsidRPr="007F2770" w:rsidDel="00BA3DAA">
          <w:delText>NOTE 9:</w:delText>
        </w:r>
        <w:r w:rsidRPr="007F2770" w:rsidDel="00BA3DAA">
          <w:tab/>
          <w:delText>The term "non-3GPP access" in an SNPN refers to the case where the UE is accessing SNPN services via a PLMN.</w:delText>
        </w:r>
      </w:del>
    </w:p>
    <w:p w14:paraId="666F9187" w14:textId="77777777" w:rsidR="003E0A8E" w:rsidRPr="007F2770" w:rsidRDefault="003E0A8E" w:rsidP="003E0A8E">
      <w:pPr>
        <w:pStyle w:val="B1"/>
      </w:pPr>
      <w:r w:rsidRPr="007F2770">
        <w:t>#75</w:t>
      </w:r>
      <w:r w:rsidRPr="007F2770">
        <w:rPr>
          <w:rFonts w:hint="eastAsia"/>
          <w:lang w:eastAsia="ko-KR"/>
        </w:rPr>
        <w:tab/>
      </w:r>
      <w:r w:rsidRPr="007F2770">
        <w:t>(Permanently not authorized for this SNPN).</w:t>
      </w:r>
    </w:p>
    <w:p w14:paraId="612EDF54" w14:textId="77777777" w:rsidR="003E0A8E" w:rsidRPr="007F2770" w:rsidRDefault="003E0A8E" w:rsidP="003E0A8E">
      <w:pPr>
        <w:pStyle w:val="B1"/>
      </w:pPr>
      <w:r w:rsidRPr="007F2770">
        <w:tab/>
        <w:t>5GMM cause #75 is only applicable when received from a cell belonging to an SNPN</w:t>
      </w:r>
      <w:r w:rsidR="00DB205A" w:rsidRPr="007F2770">
        <w:t xml:space="preserve"> with a globally-unique SNPN identity</w:t>
      </w:r>
      <w:r w:rsidRPr="007F2770">
        <w:t>. 5GMM cause #75 received from a cell not belonging to an SNPN</w:t>
      </w:r>
      <w:r w:rsidR="00DB205A" w:rsidRPr="007F2770">
        <w:t xml:space="preserve"> or a cell belonging to an SNPN with a non-globally-unique SNPN identity</w:t>
      </w:r>
      <w:r w:rsidRPr="007F2770">
        <w:t xml:space="preserve"> is considered as an abnormal case and the behaviour of the UE is specified in subclause 5.6.1.7</w:t>
      </w:r>
      <w:r w:rsidR="00600F88" w:rsidRPr="007F2770">
        <w:t>.</w:t>
      </w:r>
    </w:p>
    <w:p w14:paraId="5E3A79F2" w14:textId="1E8D79A4" w:rsidR="00337AF1" w:rsidRPr="007F2770" w:rsidRDefault="003E0A8E" w:rsidP="00337AF1">
      <w:pPr>
        <w:pStyle w:val="B1"/>
      </w:pPr>
      <w:r w:rsidRPr="007F2770">
        <w:tab/>
      </w:r>
      <w:r w:rsidR="00337AF1" w:rsidRPr="007F2770">
        <w:t>The UE shall set the 5GS update status to 5U3 ROAMING NOT ALLOWED (and shall store it according to subclause 5.1.3.2.2) and shall delete any 5G-GUTI, last visited registered TAI, TAI list</w:t>
      </w:r>
      <w:r w:rsidR="00C26018" w:rsidRPr="007F2770">
        <w:t>,</w:t>
      </w:r>
      <w:r w:rsidR="00337AF1" w:rsidRPr="007F2770">
        <w:t xml:space="preserve"> ngKSI</w:t>
      </w:r>
      <w:r w:rsidR="00913AC7" w:rsidRPr="007F2770">
        <w:t xml:space="preserve"> and the list of equivalent SNPNs (if available)</w:t>
      </w:r>
      <w:r w:rsidR="00337AF1" w:rsidRPr="007F2770">
        <w:t>. The UE shall store the SNPN identity in the "permanently forbidden SNPNs" list for the specific access type for which the message was received and, if the UE supports access to an SNPN using credentials from a credentials holder</w:t>
      </w:r>
      <w:r w:rsidR="003D60B0" w:rsidRPr="007F2770">
        <w:t>, equivalent SNPNs or both</w:t>
      </w:r>
      <w:r w:rsidR="00337AF1" w:rsidRPr="007F2770">
        <w:t xml:space="preserve">, the selected entry of the "list of subscriber data" or the selected PLMN subscription. </w:t>
      </w:r>
      <w:r w:rsidR="007178DF" w:rsidRPr="007F2770">
        <w:t>If the UE</w:t>
      </w:r>
      <w:r w:rsidR="007178DF" w:rsidRPr="007F2770">
        <w:rPr>
          <w:lang w:eastAsia="zh-CN"/>
        </w:rPr>
        <w:t xml:space="preserve"> </w:t>
      </w:r>
      <w:r w:rsidR="007178DF" w:rsidRPr="007F2770">
        <w:t>is not registered for onboarding services in SNPN, t</w:t>
      </w:r>
      <w:r w:rsidR="00337AF1" w:rsidRPr="007F2770">
        <w:t xml:space="preserve">he UE shall enter state 5GMM-DEREGISTERED.PLMN-SEARCH and perform an SNPN selection according to 3GPP TS 23.122 [5]. </w:t>
      </w:r>
      <w:r w:rsidR="007178DF" w:rsidRPr="007F2770">
        <w:t>If the UE</w:t>
      </w:r>
      <w:r w:rsidR="007178DF" w:rsidRPr="007F2770">
        <w:rPr>
          <w:lang w:eastAsia="zh-CN"/>
        </w:rPr>
        <w:t xml:space="preserve"> </w:t>
      </w:r>
      <w:r w:rsidR="007178DF" w:rsidRPr="007F2770">
        <w:t xml:space="preserve">is registered for onboarding services in SNPN, the UE shall enter state 5GMM-DEREGISTERED.PLMN-SEARCH and perform </w:t>
      </w:r>
      <w:r w:rsidR="003839ED" w:rsidRPr="007F2770">
        <w:t xml:space="preserve">an SNPN selection or </w:t>
      </w:r>
      <w:r w:rsidR="007178DF" w:rsidRPr="007F2770">
        <w:t xml:space="preserve">an SNPN selection for onboarding services according to 3GPP TS 23.122 [5]. </w:t>
      </w:r>
      <w:r w:rsidR="00337AF1" w:rsidRPr="007F2770">
        <w:t>If the message has been successfully integrity checked by the NAS, the UE shall set the SNPN-specific attempt counter for 3GPP access and the SNPN-specific attempt counter for non-3GPP access for the current SNPN to the UE implementation-specific maximum value.</w:t>
      </w:r>
    </w:p>
    <w:p w14:paraId="0465305B" w14:textId="77777777" w:rsidR="003E0A8E" w:rsidRPr="007F2770" w:rsidRDefault="001E7009" w:rsidP="001E7009">
      <w:pPr>
        <w:pStyle w:val="B1"/>
      </w:pPr>
      <w:r w:rsidRPr="007F2770">
        <w:tab/>
        <w:t>If the message has been successfully integrity checked by the NAS and the UE also supports the registration procedure over the other access to the same SNPN, the UE shall in addition handle 5GMM parameters and 5GMM state for this access, as described for this 5GMM cause value.</w:t>
      </w:r>
    </w:p>
    <w:p w14:paraId="38FCB4B4" w14:textId="4014EB68" w:rsidR="00D01002" w:rsidRPr="007F2770" w:rsidDel="00BA3DAA" w:rsidRDefault="00D01002" w:rsidP="00D01002">
      <w:pPr>
        <w:pStyle w:val="NO"/>
        <w:rPr>
          <w:del w:id="5206" w:author="24.501_CR5299R1_(Rel-18)_eNPN_Ph2" w:date="2023-06-26T09:09:00Z"/>
        </w:rPr>
      </w:pPr>
      <w:del w:id="5207" w:author="24.501_CR5299R1_(Rel-18)_eNPN_Ph2" w:date="2023-06-26T09:09:00Z">
        <w:r w:rsidRPr="007F2770" w:rsidDel="00BA3DAA">
          <w:delText>NOTE </w:delText>
        </w:r>
        <w:r w:rsidR="008B5B2C" w:rsidRPr="007F2770" w:rsidDel="00BA3DAA">
          <w:delText>10</w:delText>
        </w:r>
        <w:r w:rsidRPr="007F2770" w:rsidDel="00BA3DAA">
          <w:delText>:</w:delText>
        </w:r>
        <w:r w:rsidRPr="007F2770" w:rsidDel="00BA3DAA">
          <w:tab/>
          <w:delText>When 5GMM cause #75 is received over 3GPP access, the term "other access" in "the UE also supports the registration procedure over the other access to the same SNPN" is used to express access to SNPN services via a PLMN.</w:delText>
        </w:r>
      </w:del>
    </w:p>
    <w:p w14:paraId="74A576AB" w14:textId="4149592E" w:rsidR="008B5B2C" w:rsidRPr="007F2770" w:rsidDel="00BA3DAA" w:rsidRDefault="008B5B2C" w:rsidP="008B5B2C">
      <w:pPr>
        <w:pStyle w:val="NO"/>
        <w:rPr>
          <w:del w:id="5208" w:author="24.501_CR5299R1_(Rel-18)_eNPN_Ph2" w:date="2023-06-26T09:09:00Z"/>
        </w:rPr>
      </w:pPr>
      <w:del w:id="5209" w:author="24.501_CR5299R1_(Rel-18)_eNPN_Ph2" w:date="2023-06-26T09:09:00Z">
        <w:r w:rsidRPr="007F2770" w:rsidDel="00BA3DAA">
          <w:delText>NOTE 11:</w:delText>
        </w:r>
        <w:r w:rsidRPr="007F2770" w:rsidDel="00BA3DAA">
          <w:tab/>
          <w:delText>The term "non-3GPP access" in an SNPN refers to the case where the UE is accessing SNPN services via a PLMN.</w:delText>
        </w:r>
      </w:del>
    </w:p>
    <w:p w14:paraId="51AD2638" w14:textId="77777777" w:rsidR="00A74EF6" w:rsidRPr="007F2770" w:rsidRDefault="00A74EF6" w:rsidP="00A74EF6">
      <w:pPr>
        <w:pStyle w:val="B1"/>
      </w:pPr>
      <w:r w:rsidRPr="007F2770">
        <w:t>#76</w:t>
      </w:r>
      <w:r w:rsidRPr="007F2770">
        <w:rPr>
          <w:lang w:eastAsia="ko-KR"/>
        </w:rPr>
        <w:tab/>
      </w:r>
      <w:r w:rsidRPr="007F2770">
        <w:t>(Not authorized for this CAG or authorized for CAG cells only).</w:t>
      </w:r>
    </w:p>
    <w:p w14:paraId="41843014" w14:textId="77777777" w:rsidR="003D6CB0" w:rsidRPr="007F2770" w:rsidRDefault="003D6CB0" w:rsidP="003D6CB0">
      <w:pPr>
        <w:pStyle w:val="B1"/>
      </w:pPr>
      <w:r w:rsidRPr="007F2770">
        <w:tab/>
        <w:t>This cause value received via non-3GPP access or from a cell belonging to an SNPN is considered as an abnormal case and the behaviour of the UE is specified in subclause 5.6.1.7.</w:t>
      </w:r>
    </w:p>
    <w:p w14:paraId="6C309404" w14:textId="77777777" w:rsidR="00A74EF6" w:rsidRPr="007F2770" w:rsidRDefault="00A74EF6" w:rsidP="00A74EF6">
      <w:pPr>
        <w:pStyle w:val="B1"/>
      </w:pPr>
      <w:r w:rsidRPr="007F2770">
        <w:tab/>
        <w:t xml:space="preserve">The UE shall </w:t>
      </w:r>
      <w:r w:rsidRPr="007F2770">
        <w:rPr>
          <w:lang w:eastAsia="ko-KR"/>
        </w:rPr>
        <w:t>set the 5GS update status to 5U3.ROAMING NOT ALLOWED, store the 5GS update status according to clause</w:t>
      </w:r>
      <w:r w:rsidRPr="007F2770">
        <w:t> 5.1.3.2.2.</w:t>
      </w:r>
    </w:p>
    <w:p w14:paraId="2E9143F9" w14:textId="77777777" w:rsidR="00F5346B" w:rsidRPr="007F2770" w:rsidRDefault="00A74EF6" w:rsidP="00F5346B">
      <w:pPr>
        <w:pStyle w:val="B1"/>
        <w:snapToGrid w:val="0"/>
      </w:pPr>
      <w:r w:rsidRPr="007F2770">
        <w:tab/>
      </w:r>
      <w:r w:rsidR="00F5346B" w:rsidRPr="007F2770">
        <w:t>If 5GMM cause #76 is received from:</w:t>
      </w:r>
    </w:p>
    <w:p w14:paraId="15E96A09" w14:textId="77777777" w:rsidR="00F5346B" w:rsidRPr="007F2770" w:rsidRDefault="00F5346B" w:rsidP="00F5346B">
      <w:pPr>
        <w:pStyle w:val="B2"/>
        <w:snapToGrid w:val="0"/>
      </w:pPr>
      <w:r w:rsidRPr="007F2770">
        <w:rPr>
          <w:lang w:eastAsia="ko-KR"/>
        </w:rPr>
        <w:t>1)</w:t>
      </w:r>
      <w:r w:rsidRPr="007F2770">
        <w:rPr>
          <w:lang w:eastAsia="ko-KR"/>
        </w:rPr>
        <w:tab/>
        <w:t xml:space="preserve">a 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6958A70"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21ECBE7F"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254DB2B" w14:textId="470E8ADB" w:rsidR="00F5346B" w:rsidRPr="007F2770" w:rsidRDefault="00F5346B" w:rsidP="00F5346B">
      <w:pPr>
        <w:pStyle w:val="NO"/>
        <w:snapToGrid w:val="0"/>
      </w:pPr>
      <w:r w:rsidRPr="007F2770">
        <w:t>NOTE </w:t>
      </w:r>
      <w:del w:id="5210" w:author="24.501_CR5299R1_(Rel-18)_eNPN_Ph2" w:date="2023-06-26T09:09:00Z">
        <w:r w:rsidRPr="007F2770" w:rsidDel="00BA3DAA">
          <w:delText>1</w:delText>
        </w:r>
      </w:del>
      <w:ins w:id="5211" w:author="24.501_CR5299R1_(Rel-18)_eNPN_Ph2" w:date="2023-06-26T09:09:00Z">
        <w:r w:rsidR="00BA3DAA">
          <w:t>8</w:t>
        </w:r>
      </w:ins>
      <w:del w:id="5212" w:author="24.501_CR5299R1_(Rel-18)_eNPN_Ph2" w:date="2023-06-26T09:09:00Z">
        <w:r w:rsidR="008B5B2C" w:rsidRPr="007F2770" w:rsidDel="00BA3DAA">
          <w:delText>2</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5C68A99B"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49EFC7C8" w14:textId="7F058421" w:rsidR="00A74EF6" w:rsidRPr="007F2770" w:rsidRDefault="00C10D9A" w:rsidP="000D266B">
      <w:pPr>
        <w:pStyle w:val="B1"/>
      </w:pPr>
      <w:r w:rsidRPr="007F2770">
        <w:tab/>
      </w:r>
      <w:r w:rsidR="005C18E4" w:rsidRPr="007F2770">
        <w:t>Otherwise, the UE shall delete the CAG-ID</w:t>
      </w:r>
      <w:r w:rsidR="008A49BF" w:rsidRPr="007F2770">
        <w:t>(s) of the cell</w:t>
      </w:r>
      <w:r w:rsidR="005C18E4" w:rsidRPr="007F2770">
        <w:t xml:space="preserve"> from the "allowed CAG list" for the current PLMN</w:t>
      </w:r>
      <w:r w:rsidR="00E56662" w:rsidRPr="007F2770">
        <w:t>, if the CAG-ID(s) are authorized based on the "Allowed CAG list"</w:t>
      </w:r>
      <w:r w:rsidR="005C18E4" w:rsidRPr="007F2770">
        <w:t>. In the case the "allowed CAG list" for the current PLMN only contains a range of CAG-IDs, how the UE deletes the CAG-ID(s) of the cell from the "allowed CAG list" for the current PLMN is up to UE implementation. In addition:</w:t>
      </w:r>
    </w:p>
    <w:p w14:paraId="0ED020A5" w14:textId="43C5F9C8"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r>
      <w:r w:rsidRPr="007F2770">
        <w:t>if the entry in the "CAG information list" for the current PLMN</w:t>
      </w:r>
      <w:r w:rsidRPr="007F2770">
        <w:rPr>
          <w:lang w:eastAsia="ko-KR"/>
        </w:rPr>
        <w:t xml:space="preserve"> does not include </w:t>
      </w:r>
      <w:r w:rsidRPr="007F2770">
        <w:t>an "indication that the UE is only allowed to access 5GS via CAG cells" or 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082C46" w:rsidRPr="007F2770">
        <w:t xml:space="preserve">one or more CAG-ID(s) are authorized based on </w:t>
      </w:r>
      <w:r w:rsidRPr="007F2770">
        <w:t>the updated "allowed CAG list" for the current PLMN, then the UE shall enter the state 5GMM-REGISTERED.LIMITED-SERVICE and shall search for a suitable cell according to 3GPP TS 38.304 [28]</w:t>
      </w:r>
      <w:r w:rsidR="002A3552" w:rsidRPr="007F2770">
        <w:t xml:space="preserve"> or 3GPP TS 36.304 [25C]</w:t>
      </w:r>
      <w:r w:rsidRPr="007F2770">
        <w:t xml:space="preserve"> with the updated "CAG information list";</w:t>
      </w:r>
    </w:p>
    <w:p w14:paraId="61811D60" w14:textId="1D0C3DD5" w:rsidR="00A74EF6" w:rsidRPr="007F2770" w:rsidRDefault="00A74EF6" w:rsidP="00A74EF6">
      <w:pPr>
        <w:pStyle w:val="B3"/>
        <w:rPr>
          <w:lang w:eastAsia="ko-KR"/>
        </w:rPr>
      </w:pPr>
      <w:r w:rsidRPr="007F2770">
        <w:rPr>
          <w:rFonts w:hint="eastAsia"/>
          <w:lang w:eastAsia="ko-KR"/>
        </w:rPr>
        <w:t>i</w:t>
      </w:r>
      <w:r w:rsidRPr="007F2770">
        <w:rPr>
          <w:lang w:eastAsia="ko-KR"/>
        </w:rPr>
        <w:t>i)</w:t>
      </w:r>
      <w:r w:rsidRPr="007F2770">
        <w:rPr>
          <w:lang w:eastAsia="ko-KR"/>
        </w:rPr>
        <w:tab/>
      </w:r>
      <w:r w:rsidRPr="007F2770">
        <w:t>if the entry in the "CAG information list" for the current PLMN</w:t>
      </w:r>
      <w:r w:rsidRPr="007F2770">
        <w:rPr>
          <w:lang w:eastAsia="ko-KR"/>
        </w:rPr>
        <w:t xml:space="preserve"> includes </w:t>
      </w:r>
      <w:r w:rsidRPr="007F2770">
        <w:t xml:space="preserve">an "indication that the UE is only allowed to access 5GS via CAG cells" and </w:t>
      </w:r>
      <w:r w:rsidR="00D416FF" w:rsidRPr="007F2770">
        <w:t xml:space="preserve">no CAG-ID is authorized based on </w:t>
      </w:r>
      <w:r w:rsidRPr="007F2770">
        <w:t>the updated "allowed CAG list" for the current PLMN,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r w:rsidR="002A7758" w:rsidRPr="007F2770">
        <w:t>; or</w:t>
      </w:r>
    </w:p>
    <w:p w14:paraId="3150D7FF" w14:textId="77777777" w:rsidR="002A7758" w:rsidRPr="007F2770" w:rsidRDefault="002A7758" w:rsidP="002A7758">
      <w:pPr>
        <w:pStyle w:val="B3"/>
        <w:rPr>
          <w:lang w:eastAsia="zh-CN"/>
        </w:rPr>
      </w:pPr>
      <w:r w:rsidRPr="007F2770">
        <w:rPr>
          <w:rFonts w:hint="eastAsia"/>
          <w:lang w:eastAsia="zh-CN"/>
        </w:rPr>
        <w:t>ii</w:t>
      </w:r>
      <w:r w:rsidRPr="007F2770">
        <w:rPr>
          <w:rFonts w:hint="eastAsia"/>
          <w:lang w:eastAsia="ko-KR"/>
        </w:rPr>
        <w:t>i</w:t>
      </w:r>
      <w:r w:rsidRPr="007F2770">
        <w:rPr>
          <w:lang w:eastAsia="ko-KR"/>
        </w:rPr>
        <w:t>)</w:t>
      </w:r>
      <w:r w:rsidRPr="007F2770">
        <w:rPr>
          <w:lang w:eastAsia="ko-KR"/>
        </w:rPr>
        <w:tab/>
      </w:r>
      <w:r w:rsidRPr="007F2770">
        <w:t xml:space="preserve">if the "CAG information list" </w:t>
      </w:r>
      <w:r w:rsidRPr="007F2770">
        <w:rPr>
          <w:lang w:eastAsia="zh-CN"/>
        </w:rPr>
        <w:t xml:space="preserve">does not include an entry for the </w:t>
      </w:r>
      <w:r w:rsidRPr="007F2770">
        <w:t>current PLMN</w:t>
      </w:r>
      <w:r w:rsidRPr="007F2770">
        <w:rPr>
          <w:rFonts w:hint="eastAsia"/>
          <w:lang w:eastAsia="zh-CN"/>
        </w:rPr>
        <w:t>,</w:t>
      </w:r>
      <w:r w:rsidRPr="007F2770">
        <w:rPr>
          <w:lang w:eastAsia="ko-KR"/>
        </w:rPr>
        <w:t xml:space="preserve"> </w:t>
      </w:r>
      <w:r w:rsidRPr="007F2770">
        <w:t>then the UE shall enter the state 5GMM-REGISTERED.LIMITED-SERVICE and shall search for a suitable cell according to 3GPP TS 38.304 [28] or 3GPP TS 36.304 [25C] with the updated "CAG information list"</w:t>
      </w:r>
      <w:r w:rsidRPr="007F2770">
        <w:rPr>
          <w:rFonts w:hint="eastAsia"/>
          <w:lang w:eastAsia="zh-CN"/>
        </w:rPr>
        <w:t>.</w:t>
      </w:r>
    </w:p>
    <w:p w14:paraId="5597884A" w14:textId="77777777" w:rsidR="00F5346B" w:rsidRPr="007F2770" w:rsidRDefault="00F5346B" w:rsidP="00F5346B">
      <w:pPr>
        <w:pStyle w:val="B2"/>
        <w:snapToGrid w:val="0"/>
      </w:pPr>
      <w:r w:rsidRPr="007F2770">
        <w:rPr>
          <w:rFonts w:hint="eastAsia"/>
          <w:lang w:eastAsia="ko-KR"/>
        </w:rPr>
        <w:t>2</w:t>
      </w:r>
      <w:r w:rsidRPr="007F2770">
        <w:rPr>
          <w:lang w:eastAsia="ko-KR"/>
        </w:rPr>
        <w:t>)</w:t>
      </w:r>
      <w:r w:rsidRPr="007F2770">
        <w:rPr>
          <w:lang w:eastAsia="ko-KR"/>
        </w:rPr>
        <w:tab/>
        <w:t xml:space="preserve">a non-CAG cell, and if the UE receives a </w:t>
      </w:r>
      <w:r w:rsidRPr="007F2770">
        <w:t xml:space="preserve">"CAG information list"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cluded in the SERVICE REJECT message, the UE shall:</w:t>
      </w:r>
    </w:p>
    <w:p w14:paraId="3154641D" w14:textId="77777777" w:rsidR="00F5346B" w:rsidRPr="007F2770" w:rsidRDefault="00F5346B" w:rsidP="00F5346B">
      <w:pPr>
        <w:pStyle w:val="B3"/>
        <w:snapToGrid w:val="0"/>
      </w:pPr>
      <w:r w:rsidRPr="007F2770">
        <w:t>i)</w:t>
      </w:r>
      <w:r w:rsidRPr="007F2770">
        <w:tab/>
        <w:t>replace the "CAG information list" stored in the UE with the received "CAG information list"</w:t>
      </w:r>
      <w:r w:rsidRPr="007F2770">
        <w:rPr>
          <w:lang w:eastAsia="ko-KR"/>
        </w:rPr>
        <w:t xml:space="preserve"> when received in the HPLMN or EHPLMN</w:t>
      </w:r>
      <w:r w:rsidRPr="007F2770">
        <w:t>;</w:t>
      </w:r>
    </w:p>
    <w:p w14:paraId="0D916F3A" w14:textId="77777777" w:rsidR="00F5346B" w:rsidRPr="007F2770" w:rsidRDefault="00F5346B" w:rsidP="00F5346B">
      <w:pPr>
        <w:pStyle w:val="B3"/>
        <w:snapToGrid w:val="0"/>
        <w:rPr>
          <w:lang w:eastAsia="ko-KR"/>
        </w:rPr>
      </w:pPr>
      <w:r w:rsidRPr="007F2770">
        <w:rPr>
          <w:lang w:eastAsia="ko-KR"/>
        </w:rPr>
        <w:t>ii)</w:t>
      </w:r>
      <w:r w:rsidRPr="007F2770">
        <w:rPr>
          <w:lang w:eastAsia="ko-KR"/>
        </w:rPr>
        <w:tab/>
        <w:t xml:space="preserve">replace the serving VPLMN's entry of the "CAG information list" stored in the UE with the serving VPLMN's entry of the received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 xml:space="preserve">when the UE receives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eastAsia="ko-KR"/>
        </w:rPr>
        <w:t>in a serving PLMN other than the HPLMN or EHPLMN; or</w:t>
      </w:r>
    </w:p>
    <w:p w14:paraId="1F64AA83" w14:textId="04973569" w:rsidR="00F5346B" w:rsidRPr="007F2770" w:rsidRDefault="00F5346B" w:rsidP="00F5346B">
      <w:pPr>
        <w:pStyle w:val="NO"/>
        <w:snapToGrid w:val="0"/>
      </w:pPr>
      <w:r w:rsidRPr="007F2770">
        <w:t>NOTE </w:t>
      </w:r>
      <w:ins w:id="5213" w:author="24.501_CR5299R1_(Rel-18)_eNPN_Ph2" w:date="2023-06-26T09:10:00Z">
        <w:r w:rsidR="00BA3DAA">
          <w:t>9</w:t>
        </w:r>
      </w:ins>
      <w:del w:id="5214" w:author="24.501_CR5299R1_(Rel-18)_eNPN_Ph2" w:date="2023-06-26T09:10:00Z">
        <w:r w:rsidRPr="007F2770" w:rsidDel="00BA3DAA">
          <w:delText>1</w:delText>
        </w:r>
        <w:r w:rsidR="008B5B2C" w:rsidRPr="007F2770" w:rsidDel="00BA3DAA">
          <w:delText>3</w:delText>
        </w:r>
      </w:del>
      <w:r w:rsidRPr="007F2770">
        <w:t>:</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3EE1E08" w14:textId="77777777" w:rsidR="00F5346B" w:rsidRPr="007F2770" w:rsidRDefault="00F5346B" w:rsidP="00F5346B">
      <w:pPr>
        <w:pStyle w:val="B3"/>
        <w:snapToGrid w:val="0"/>
      </w:pPr>
      <w:r w:rsidRPr="007F2770">
        <w:t>iii)</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9352CF3" w14:textId="79927F2F" w:rsidR="00355660" w:rsidRPr="007F2770" w:rsidRDefault="00C10D9A" w:rsidP="00355660">
      <w:pPr>
        <w:pStyle w:val="B2"/>
      </w:pPr>
      <w:r w:rsidRPr="007F2770">
        <w:tab/>
      </w:r>
      <w:r w:rsidR="00411BD4" w:rsidRPr="007F2770">
        <w:t>Otherwise,</w:t>
      </w:r>
      <w:r w:rsidR="00A74EF6" w:rsidRPr="007F2770">
        <w:rPr>
          <w:lang w:eastAsia="ko-KR"/>
        </w:rPr>
        <w:t xml:space="preserve"> the UE shall </w:t>
      </w:r>
      <w:r w:rsidR="00A74EF6" w:rsidRPr="007F2770">
        <w:t>store an "indication that the UE is only allowed to access 5GS via CAG cells" in the entry of the "CAG information list" for the current PLMN</w:t>
      </w:r>
      <w:r w:rsidR="00355660" w:rsidRPr="007F2770">
        <w:t>, if any</w:t>
      </w:r>
      <w:r w:rsidR="00A74EF6" w:rsidRPr="007F2770">
        <w:t>.</w:t>
      </w:r>
      <w:r w:rsidR="00355660" w:rsidRPr="007F2770">
        <w:t xml:space="preserve"> If the </w:t>
      </w:r>
      <w:r w:rsidR="00355660" w:rsidRPr="007F2770">
        <w:rPr>
          <w:lang w:eastAsia="ko-KR"/>
        </w:rPr>
        <w:t>"CAG information list" stored in the UE</w:t>
      </w:r>
      <w:r w:rsidR="00355660" w:rsidRPr="007F2770">
        <w:t xml:space="preserve"> </w:t>
      </w:r>
      <w:r w:rsidR="00355660" w:rsidRPr="007F2770">
        <w:rPr>
          <w:lang w:eastAsia="ko-KR"/>
        </w:rPr>
        <w:t xml:space="preserve">does not </w:t>
      </w:r>
      <w:r w:rsidR="00355660" w:rsidRPr="007F2770">
        <w:t>include the current PLMN</w:t>
      </w:r>
      <w:r w:rsidR="00F85871" w:rsidRPr="007F2770">
        <w:t>'</w:t>
      </w:r>
      <w:r w:rsidR="00355660" w:rsidRPr="007F2770">
        <w:t xml:space="preserve">s entry, the UE shall add an entry for the current PLMN to the </w:t>
      </w:r>
      <w:r w:rsidR="00355660" w:rsidRPr="007F2770">
        <w:rPr>
          <w:lang w:eastAsia="ko-KR"/>
        </w:rPr>
        <w:t xml:space="preserve">"CAG information list" and store an </w:t>
      </w:r>
      <w:r w:rsidR="00355660" w:rsidRPr="007F2770">
        <w:t>"indication that the UE is only allowed to access 5GS via CAG cells" in the entry of the "CAG information list" for the current PLMN.</w:t>
      </w:r>
      <w:r w:rsidR="000047F9" w:rsidRPr="007F2770">
        <w:t xml:space="preserve"> If the UE does not have a stored </w:t>
      </w:r>
      <w:r w:rsidR="000047F9" w:rsidRPr="007F2770">
        <w:rPr>
          <w:lang w:eastAsia="ko-KR"/>
        </w:rPr>
        <w:t xml:space="preserve">"CAG information list", </w:t>
      </w:r>
      <w:r w:rsidR="000047F9" w:rsidRPr="007F2770">
        <w:t xml:space="preserve">the UE shall create a new </w:t>
      </w:r>
      <w:r w:rsidR="000047F9" w:rsidRPr="007F2770">
        <w:rPr>
          <w:lang w:eastAsia="ko-KR"/>
        </w:rPr>
        <w:t xml:space="preserve">"CAG information list" and add an entry with an </w:t>
      </w:r>
      <w:r w:rsidR="000047F9" w:rsidRPr="007F2770">
        <w:t>"indication that the UE is only allowed to access 5GS via CAG cells" for the current PLMN.</w:t>
      </w:r>
    </w:p>
    <w:p w14:paraId="080A6F66" w14:textId="77777777" w:rsidR="00A74EF6" w:rsidRPr="007F2770" w:rsidRDefault="00A74EF6" w:rsidP="00C10D9A">
      <w:pPr>
        <w:pStyle w:val="B2"/>
      </w:pPr>
      <w:r w:rsidRPr="007F2770">
        <w:t>In addition:</w:t>
      </w:r>
    </w:p>
    <w:p w14:paraId="13605F1E" w14:textId="768716B1" w:rsidR="00A74EF6" w:rsidRPr="007F2770" w:rsidRDefault="00A74EF6" w:rsidP="00A74EF6">
      <w:pPr>
        <w:pStyle w:val="B3"/>
      </w:pPr>
      <w:r w:rsidRPr="007F2770">
        <w:rPr>
          <w:rFonts w:hint="eastAsia"/>
          <w:lang w:eastAsia="ko-KR"/>
        </w:rPr>
        <w:t>i</w:t>
      </w:r>
      <w:r w:rsidRPr="007F2770">
        <w:rPr>
          <w:lang w:eastAsia="ko-KR"/>
        </w:rPr>
        <w:t>)</w:t>
      </w:r>
      <w:r w:rsidRPr="007F2770">
        <w:rPr>
          <w:lang w:eastAsia="ko-KR"/>
        </w:rPr>
        <w:tab/>
        <w:t xml:space="preserve">if </w:t>
      </w:r>
      <w:r w:rsidR="00A7648F" w:rsidRPr="007F2770">
        <w:rPr>
          <w:lang w:eastAsia="ko-KR"/>
        </w:rPr>
        <w:t xml:space="preserve">one or more CAG-ID(s) are authorized based on </w:t>
      </w:r>
      <w:r w:rsidRPr="007F2770">
        <w:rPr>
          <w:lang w:eastAsia="ko-KR"/>
        </w:rPr>
        <w:t>the "allowed CAG list" for the current PLMN</w:t>
      </w:r>
      <w:r w:rsidRPr="007F2770">
        <w:t>, then the UE shall enter the state 5GMM-REGISTERED.LIMITED-SERVICE and shall search for a suitable cell according to 3GPP TS 38.304 [28] with the updated CAG information; or</w:t>
      </w:r>
    </w:p>
    <w:p w14:paraId="732DCB2D" w14:textId="3DE9C99D" w:rsidR="00A74EF6" w:rsidRPr="007F2770" w:rsidRDefault="00A74EF6" w:rsidP="00A74EF6">
      <w:pPr>
        <w:pStyle w:val="B3"/>
      </w:pPr>
      <w:r w:rsidRPr="007F2770">
        <w:rPr>
          <w:rFonts w:hint="eastAsia"/>
          <w:lang w:eastAsia="ko-KR"/>
        </w:rPr>
        <w:t>i</w:t>
      </w:r>
      <w:r w:rsidRPr="007F2770">
        <w:rPr>
          <w:lang w:eastAsia="ko-KR"/>
        </w:rPr>
        <w:t>i)</w:t>
      </w:r>
      <w:r w:rsidRPr="007F2770">
        <w:rPr>
          <w:lang w:eastAsia="ko-KR"/>
        </w:rPr>
        <w:tab/>
        <w:t xml:space="preserve">if </w:t>
      </w:r>
      <w:r w:rsidR="008259D6" w:rsidRPr="007F2770">
        <w:rPr>
          <w:lang w:eastAsia="ko-KR"/>
        </w:rPr>
        <w:t xml:space="preserve">no CAG-ID is authorized based on </w:t>
      </w:r>
      <w:r w:rsidRPr="007F2770">
        <w:rPr>
          <w:lang w:eastAsia="ko-KR"/>
        </w:rPr>
        <w:t>the "allowed CAG list" for the current PLMN</w:t>
      </w:r>
      <w:r w:rsidRPr="007F2770">
        <w:t>, then</w:t>
      </w:r>
      <w:r w:rsidRPr="007F2770">
        <w:rPr>
          <w:lang w:eastAsia="ko-KR"/>
        </w:rPr>
        <w:t xml:space="preserve"> the UE shall enter the state 5GMM-REGISTERED.PLMN-SEARCH and shall apply the PLMN selection process defined in </w:t>
      </w:r>
      <w:r w:rsidR="00EB1CC4" w:rsidRPr="007F2770">
        <w:rPr>
          <w:lang w:eastAsia="ko-KR"/>
        </w:rPr>
        <w:t>3GPP TS 23.122 [5]</w:t>
      </w:r>
      <w:r w:rsidRPr="007F2770">
        <w:rPr>
          <w:lang w:eastAsia="ko-KR"/>
        </w:rPr>
        <w:t xml:space="preserve"> with the updated </w:t>
      </w:r>
      <w:r w:rsidRPr="007F2770">
        <w:t>"CAG information list".</w:t>
      </w:r>
    </w:p>
    <w:p w14:paraId="3452766A" w14:textId="40DB5420" w:rsidR="006D14FC" w:rsidRPr="007F2770" w:rsidRDefault="006B3EA1" w:rsidP="006D14FC">
      <w:pPr>
        <w:pStyle w:val="B1"/>
      </w:pPr>
      <w:bookmarkStart w:id="5215" w:name="_Toc20232718"/>
      <w:r w:rsidRPr="007F2770">
        <w:tab/>
      </w:r>
      <w:r w:rsidR="006D14FC" w:rsidRPr="007F2770">
        <w:t>If the message was received via 3GPP access and the UE is operating in single-registration mode, the UE shall in addition set the EPS update status to EU3 ROAMING NOT ALLOWED, reset the service request attempt counter and enter the state EMM-REGISTERED.</w:t>
      </w:r>
    </w:p>
    <w:p w14:paraId="104A3383" w14:textId="5A957E66" w:rsidR="00B95C6D" w:rsidRPr="007F2770" w:rsidRDefault="00B95C6D" w:rsidP="00B95C6D">
      <w:pPr>
        <w:pStyle w:val="B1"/>
      </w:pPr>
      <w:r w:rsidRPr="007F2770">
        <w:t>#77</w:t>
      </w:r>
      <w:r w:rsidRPr="007F2770">
        <w:tab/>
        <w:t>(Wireline access area not allowed).</w:t>
      </w:r>
    </w:p>
    <w:p w14:paraId="09A6D15B" w14:textId="77777777" w:rsidR="00B95C6D" w:rsidRPr="007F2770" w:rsidRDefault="00B95C6D" w:rsidP="00B95C6D">
      <w:pPr>
        <w:pStyle w:val="B1"/>
      </w:pPr>
      <w:r w:rsidRPr="007F2770">
        <w:tab/>
        <w:t>5GMM cause #77 is only applicable when received from a wireline access network by the 5G-RG or the W-AGF acting on behalf of the FN-CRG</w:t>
      </w:r>
      <w:r w:rsidR="00CE30F4" w:rsidRPr="007F2770">
        <w:t xml:space="preserve"> (or on behalf of the N5GC device)</w:t>
      </w:r>
      <w:r w:rsidRPr="007F2770">
        <w:t>. 5GMM cause #77 received from a 5G access network other than a wireline access network and 5GMM cause #77 received by the W-AGF acting on behalf of the FN-BRG are considered as abnormal cases and the behaviour of the UE is specified in subclause 5.6.1.7.</w:t>
      </w:r>
    </w:p>
    <w:p w14:paraId="5FBA3C57" w14:textId="77777777" w:rsidR="00B95C6D" w:rsidRPr="007F2770" w:rsidRDefault="00B95C6D" w:rsidP="00B95C6D">
      <w:pPr>
        <w:pStyle w:val="B1"/>
      </w:pPr>
      <w:r w:rsidRPr="007F2770">
        <w:tab/>
        <w:t>When received over wireline access network, the 5G-RG and the W-AGF acting on behalf of the FN-CRG</w:t>
      </w:r>
      <w:r w:rsidR="00CE30F4" w:rsidRPr="007F2770">
        <w:t xml:space="preserve"> (or on behalf of the N5GC device)</w:t>
      </w:r>
      <w:r w:rsidRPr="007F2770">
        <w:t xml:space="preserve"> shall set the 5GS update status to 5U3 ROAMING NOT ALLOWED (and shall store it according to subclause 5.1.3.2.2), </w:t>
      </w:r>
      <w:r w:rsidRPr="007F2770">
        <w:rPr>
          <w:lang w:eastAsia="ko-KR"/>
        </w:rPr>
        <w:t xml:space="preserve">shall delete </w:t>
      </w:r>
      <w:r w:rsidRPr="007F2770">
        <w:t>5G-GUTI, last visited registered TAI, TAI list and ngKSI, shall enter the state 5GMM-DEREGISTERED and shall act as specified in subclause 5.3.23.</w:t>
      </w:r>
    </w:p>
    <w:p w14:paraId="06A9BCDC" w14:textId="0CB4996D" w:rsidR="00B95C6D" w:rsidRPr="007F2770" w:rsidRDefault="00B95C6D" w:rsidP="00B95C6D">
      <w:pPr>
        <w:pStyle w:val="NO"/>
        <w:rPr>
          <w:lang w:eastAsia="ja-JP"/>
        </w:rPr>
      </w:pPr>
      <w:r w:rsidRPr="007F2770">
        <w:t>NOTE </w:t>
      </w:r>
      <w:r w:rsidR="00C10D9A" w:rsidRPr="007F2770">
        <w:t>1</w:t>
      </w:r>
      <w:ins w:id="5216" w:author="24.501_CR5299R1_(Rel-18)_eNPN_Ph2" w:date="2023-06-26T09:10:00Z">
        <w:r w:rsidR="00BA3DAA">
          <w:t>0</w:t>
        </w:r>
      </w:ins>
      <w:del w:id="5217" w:author="24.501_CR5299R1_(Rel-18)_eNPN_Ph2" w:date="2023-06-26T09:10:00Z">
        <w:r w:rsidR="008B5B2C" w:rsidRPr="007F2770" w:rsidDel="00BA3DAA">
          <w:delText>4</w:delText>
        </w:r>
      </w:del>
      <w:r w:rsidRPr="007F2770">
        <w:t>:</w:t>
      </w:r>
      <w:r w:rsidRPr="007F2770">
        <w:tab/>
        <w:t>The 5GMM sublayer states, the 5GMM parameters and the registration status are managed per access type independently, i.e. 3GPP access or non-3GPP access (see subclauses 4.7.2 and 5.1.3)</w:t>
      </w:r>
      <w:r w:rsidRPr="007F2770">
        <w:rPr>
          <w:rFonts w:eastAsia="Batang"/>
          <w:lang w:eastAsia="ja-JP"/>
        </w:rPr>
        <w:t>.</w:t>
      </w:r>
    </w:p>
    <w:p w14:paraId="4852B5BB" w14:textId="77777777" w:rsidR="00FA5B08" w:rsidRPr="007F2770" w:rsidRDefault="00FA5B08" w:rsidP="00FA5B08">
      <w:pPr>
        <w:pStyle w:val="B1"/>
      </w:pPr>
      <w:bookmarkStart w:id="5218" w:name="_Toc27746820"/>
      <w:bookmarkStart w:id="5219" w:name="_Toc36213002"/>
      <w:bookmarkStart w:id="5220" w:name="_Toc36657179"/>
      <w:bookmarkStart w:id="5221" w:name="_Toc45286843"/>
      <w:bookmarkStart w:id="5222" w:name="_Toc51948112"/>
      <w:bookmarkStart w:id="5223" w:name="_Toc51949204"/>
      <w:r w:rsidRPr="007F2770">
        <w:t>#7</w:t>
      </w:r>
      <w:r w:rsidRPr="007F2770">
        <w:rPr>
          <w:lang w:eastAsia="zh-CN"/>
        </w:rPr>
        <w:t>8</w:t>
      </w:r>
      <w:r w:rsidRPr="007F2770">
        <w:rPr>
          <w:lang w:eastAsia="ko-KR"/>
        </w:rPr>
        <w:tab/>
      </w:r>
      <w:r w:rsidRPr="007F2770">
        <w:t>(PLMN not allowed to operate at the present UE location).</w:t>
      </w:r>
    </w:p>
    <w:p w14:paraId="2812A14D" w14:textId="77777777" w:rsidR="00FA5B08" w:rsidRPr="007F2770" w:rsidRDefault="00FA5B08" w:rsidP="00FA5B08">
      <w:pPr>
        <w:pStyle w:val="B1"/>
        <w:rPr>
          <w:lang w:eastAsia="zh-CN"/>
        </w:rPr>
      </w:pPr>
      <w:r w:rsidRPr="007F2770">
        <w:tab/>
        <w:t xml:space="preserve">This cause value received from </w:t>
      </w:r>
      <w:r w:rsidRPr="007F2770">
        <w:rPr>
          <w:lang w:eastAsia="zh-CN"/>
        </w:rPr>
        <w:t>a non-</w:t>
      </w:r>
      <w:r w:rsidRPr="007F2770">
        <w:t>satellite NG-RAN cell is considered as an abnormal case and the behaviour of the UE is specified in subclause 5.</w:t>
      </w:r>
      <w:r w:rsidRPr="007F2770">
        <w:rPr>
          <w:lang w:eastAsia="zh-CN"/>
        </w:rPr>
        <w:t>6</w:t>
      </w:r>
      <w:r w:rsidRPr="007F2770">
        <w:t>.1.7.</w:t>
      </w:r>
    </w:p>
    <w:p w14:paraId="5022D84D" w14:textId="77777777" w:rsidR="00797E7A" w:rsidRPr="007F2770" w:rsidRDefault="00797E7A" w:rsidP="00797E7A">
      <w:pPr>
        <w:pStyle w:val="B1"/>
        <w:rPr>
          <w:ins w:id="5224" w:author="24.501_CR5244R3_(Rel-18)_5GProtoc18" w:date="2023-06-30T02:19:00Z"/>
        </w:rPr>
      </w:pPr>
      <w:ins w:id="5225" w:author="24.501_CR5244R3_(Rel-18)_5GProtoc18" w:date="2023-06-30T02:19:00Z">
        <w:r w:rsidRPr="007F2770">
          <w:tab/>
          <w:t>The UE shall set the 5GS update status to 5U3 ROAMING NOT ALLOWED (and shall store it according to subclause 5.1.3.2.2) and shall delete</w:t>
        </w:r>
        <w:del w:id="5226" w:author="Vishnu Preman" w:date="2023-05-15T06:57:00Z">
          <w:r w:rsidRPr="007F2770" w:rsidDel="001A59A9">
            <w:delText xml:space="preserve"> 5G-GUTI,</w:delText>
          </w:r>
        </w:del>
        <w:r w:rsidRPr="007F2770">
          <w:t xml:space="preserve"> last visited registered TAI</w:t>
        </w:r>
        <w:r>
          <w:t xml:space="preserve"> and</w:t>
        </w:r>
        <w:del w:id="5227" w:author="Vishnu Preman" w:date="2023-05-15T06:57:00Z">
          <w:r w:rsidRPr="007F2770" w:rsidDel="001A59A9">
            <w:delText>,</w:delText>
          </w:r>
        </w:del>
        <w:r w:rsidRPr="007F2770">
          <w:t xml:space="preserve"> TAI list</w:t>
        </w:r>
        <w:del w:id="5228" w:author="Vishnu Preman" w:date="2023-05-15T06:57:00Z">
          <w:r w:rsidRPr="007F2770" w:rsidDel="001A59A9">
            <w:delText xml:space="preserve"> and ngKSI</w:delText>
          </w:r>
        </w:del>
        <w:r w:rsidRPr="007F2770">
          <w:t>.</w:t>
        </w:r>
        <w:r>
          <w:t xml:space="preserve"> </w:t>
        </w:r>
        <w:r w:rsidRPr="001A59A9">
          <w:t>If the UE is not registering or has not registered to the same PLMN over both 3GPP access and non-3GPP access, the UE shall additionally delete 5G-GUTI and ngKSI.</w:t>
        </w:r>
        <w:r w:rsidRPr="007F2770">
          <w:t xml:space="preserve"> Additionally, the UE shall reset the registration attempt counter. The UE shall store the PLMN identity and, if it is known, the current </w:t>
        </w:r>
        <w:r w:rsidRPr="007F2770">
          <w:rPr>
            <w:lang w:eastAsia="ko-KR"/>
          </w:rPr>
          <w:t>geographical</w:t>
        </w:r>
        <w:r w:rsidRPr="007F2770">
          <w:t xml:space="preserve"> location in the list of "</w:t>
        </w:r>
        <w:r w:rsidRPr="007F2770">
          <w:rPr>
            <w:noProof/>
            <w:lang w:eastAsia="zh-CN"/>
          </w:rPr>
          <w:t>PLMNs not allowed to operate at the present UE location</w:t>
        </w:r>
        <w:r w:rsidRPr="007F2770">
          <w:t xml:space="preserve">" and shall start a corresponding </w:t>
        </w:r>
        <w:r w:rsidRPr="007F2770">
          <w:rPr>
            <w:noProof/>
            <w:lang w:val="en-US"/>
          </w:rPr>
          <w:t xml:space="preserve">timer </w:t>
        </w:r>
        <w:r w:rsidRPr="007F2770">
          <w:t>instance (see subclause 4.23.2). The UE shall enter state 5GMM-DEREGISTERED.PLMN-SEARCH and perform a PLMN selection according to 3GPP TS 23.122 [5].</w:t>
        </w:r>
      </w:ins>
    </w:p>
    <w:p w14:paraId="6DC2BCB2" w14:textId="4E453584" w:rsidR="00FA5B08" w:rsidRPr="007F2770" w:rsidDel="00797E7A" w:rsidRDefault="00FA5B08" w:rsidP="00FA5B08">
      <w:pPr>
        <w:pStyle w:val="B1"/>
        <w:rPr>
          <w:del w:id="5229" w:author="24.501_CR5244R3_(Rel-18)_5GProtoc18" w:date="2023-06-30T02:19:00Z"/>
        </w:rPr>
      </w:pPr>
      <w:del w:id="5230" w:author="24.501_CR5244R3_(Rel-18)_5GProtoc18" w:date="2023-06-30T02:19:00Z">
        <w:r w:rsidRPr="007F2770" w:rsidDel="00797E7A">
          <w:tab/>
        </w:r>
        <w:r w:rsidR="00F4007B" w:rsidRPr="007F2770" w:rsidDel="00797E7A">
          <w:delText xml:space="preserve">The UE shall set the 5GS update status to 5U3 ROAMING NOT ALLOWED (and shall store it according to subclause 5.1.3.2.2) and shall delete 5G-GUTI, last visited registered TAI, TAI list and ngKSI. Additionally, the UE shall reset the registration attempt counter. The UE shall store the PLMN identity and, if it is known, the current </w:delText>
        </w:r>
        <w:r w:rsidR="00F4007B" w:rsidRPr="007F2770" w:rsidDel="00797E7A">
          <w:rPr>
            <w:lang w:eastAsia="ko-KR"/>
          </w:rPr>
          <w:delText>geographical</w:delText>
        </w:r>
        <w:r w:rsidR="00F4007B" w:rsidRPr="007F2770" w:rsidDel="00797E7A">
          <w:delText xml:space="preserve"> location in the list of "</w:delText>
        </w:r>
        <w:r w:rsidR="00F4007B" w:rsidRPr="007F2770" w:rsidDel="00797E7A">
          <w:rPr>
            <w:noProof/>
            <w:lang w:eastAsia="zh-CN"/>
          </w:rPr>
          <w:delText>PLMNs not allowed to operate at the present UE location</w:delText>
        </w:r>
        <w:r w:rsidR="00F4007B" w:rsidRPr="007F2770" w:rsidDel="00797E7A">
          <w:delText xml:space="preserve">" and shall start a corresponding </w:delText>
        </w:r>
        <w:r w:rsidR="00F4007B" w:rsidRPr="007F2770" w:rsidDel="00797E7A">
          <w:rPr>
            <w:noProof/>
            <w:lang w:val="en-US"/>
          </w:rPr>
          <w:delText xml:space="preserve">timer </w:delText>
        </w:r>
        <w:r w:rsidR="00F4007B" w:rsidRPr="007F2770" w:rsidDel="00797E7A">
          <w:delText>instance (see subclause 4.23.2). The UE shall enter state 5GMM-DEREGISTERED.PLMN-SEARCH and perform a PLMN selection according to 3GPP TS 23.122 [5].</w:delText>
        </w:r>
      </w:del>
    </w:p>
    <w:p w14:paraId="6997CEF7" w14:textId="6E4BD31D" w:rsidR="00C43D95" w:rsidRPr="007F2770" w:rsidRDefault="00C43D95" w:rsidP="00FA5B08">
      <w:pPr>
        <w:pStyle w:val="B1"/>
      </w:pPr>
      <w:r w:rsidRPr="007F2770">
        <w:tab/>
        <w:t>If the message was received via 3GPP access and the UE is operating in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14:paraId="38BF02F0" w14:textId="77777777" w:rsidR="0011153C" w:rsidRPr="007F2770" w:rsidRDefault="0011153C" w:rsidP="00781477">
      <w:pPr>
        <w:pStyle w:val="Heading4"/>
      </w:pPr>
      <w:bookmarkStart w:id="5231" w:name="_Toc131396135"/>
      <w:r w:rsidRPr="007F2770">
        <w:t>5.6.1.6</w:t>
      </w:r>
      <w:r w:rsidRPr="007F2770">
        <w:tab/>
        <w:t>Service request procedure for initiating a</w:t>
      </w:r>
      <w:r w:rsidR="00CE3D82" w:rsidRPr="007F2770">
        <w:t>n</w:t>
      </w:r>
      <w:r w:rsidRPr="007F2770">
        <w:t xml:space="preserve"> </w:t>
      </w:r>
      <w:r w:rsidR="00CE3D82" w:rsidRPr="007F2770">
        <w:t xml:space="preserve">emergency </w:t>
      </w:r>
      <w:r w:rsidRPr="007F2770">
        <w:t>PDU session not accepted by the network</w:t>
      </w:r>
      <w:bookmarkEnd w:id="5215"/>
      <w:bookmarkEnd w:id="5218"/>
      <w:bookmarkEnd w:id="5219"/>
      <w:bookmarkEnd w:id="5220"/>
      <w:bookmarkEnd w:id="5221"/>
      <w:bookmarkEnd w:id="5222"/>
      <w:bookmarkEnd w:id="5223"/>
      <w:bookmarkEnd w:id="5231"/>
    </w:p>
    <w:p w14:paraId="12E081D0" w14:textId="77777777" w:rsidR="0011153C" w:rsidRPr="007F2770" w:rsidRDefault="0011153C" w:rsidP="0011153C">
      <w:r w:rsidRPr="007F2770">
        <w:t>If the service request for initiating a</w:t>
      </w:r>
      <w:r w:rsidR="00CE3D82" w:rsidRPr="007F2770">
        <w:t>n emergency</w:t>
      </w:r>
      <w:r w:rsidRPr="007F2770">
        <w:t xml:space="preserve"> PDU session cannot be accepted by the network, the UE shall perform the procedures as described in subclause 5.6.1.5. Then if the UE is in the same selected PLMN where the last service request was attempted, the UE shall:</w:t>
      </w:r>
    </w:p>
    <w:p w14:paraId="49E0CD1F" w14:textId="77777777" w:rsidR="0011153C" w:rsidRPr="007F2770" w:rsidRDefault="0011153C" w:rsidP="00621D46">
      <w:pPr>
        <w:pStyle w:val="B1"/>
      </w:pPr>
      <w:r w:rsidRPr="007F2770">
        <w:t>a)</w:t>
      </w:r>
      <w:r w:rsidRPr="007F2770">
        <w:tab/>
        <w:t>inform the upper layers of the failure of the procedure; or</w:t>
      </w:r>
    </w:p>
    <w:p w14:paraId="5029FFD1" w14:textId="77777777" w:rsidR="0011153C" w:rsidRPr="007F2770" w:rsidRDefault="0011153C" w:rsidP="0011153C">
      <w:pPr>
        <w:pStyle w:val="NO"/>
      </w:pPr>
      <w:r w:rsidRPr="007F2770">
        <w:t>NOTE</w:t>
      </w:r>
      <w:r w:rsidR="007912B2" w:rsidRPr="007F2770">
        <w:t> 1</w:t>
      </w:r>
      <w:r w:rsidRPr="007F2770">
        <w:t>:</w:t>
      </w:r>
      <w:r w:rsidRPr="007F2770">
        <w:tab/>
        <w:t>This can result in the upper layers requesting another emergency call attempt using domain selection as specified in 3GPP TS 23.167 [</w:t>
      </w:r>
      <w:r w:rsidR="00485620" w:rsidRPr="007F2770">
        <w:t>6</w:t>
      </w:r>
      <w:r w:rsidRPr="007F2770">
        <w:t>].</w:t>
      </w:r>
    </w:p>
    <w:p w14:paraId="7647E1CB" w14:textId="77777777" w:rsidR="0011153C" w:rsidRPr="007F2770" w:rsidRDefault="0011153C" w:rsidP="00621D46">
      <w:pPr>
        <w:pStyle w:val="B1"/>
      </w:pPr>
      <w:r w:rsidRPr="007F2770">
        <w:t>b)</w:t>
      </w:r>
      <w:r w:rsidRPr="007F2770">
        <w:tab/>
        <w:t>de-register locally, if not de-registered already, attempt initial registration for emergency services.</w:t>
      </w:r>
    </w:p>
    <w:p w14:paraId="3EAE2607" w14:textId="4CD7F119" w:rsidR="00D7683E" w:rsidRPr="007F2770" w:rsidRDefault="00D7683E" w:rsidP="00C708E3">
      <w:r w:rsidRPr="007F2770">
        <w:t>If the service request for initiating a</w:t>
      </w:r>
      <w:r w:rsidR="00CE3D82" w:rsidRPr="007F2770">
        <w:t>n emergency</w:t>
      </w:r>
      <w:r w:rsidRPr="007F2770">
        <w:t xml:space="preserve"> PDU</w:t>
      </w:r>
      <w:r w:rsidRPr="007F2770">
        <w:rPr>
          <w:rFonts w:hint="eastAsia"/>
          <w:lang w:eastAsia="zh-CN"/>
        </w:rPr>
        <w:t xml:space="preserve"> session</w:t>
      </w:r>
      <w:r w:rsidRPr="007F2770">
        <w:t xml:space="preserve">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w:t>
      </w:r>
      <w:ins w:id="5232" w:author="24.501_CR5456R1_(Rel-18)_5GProtoc18" w:date="2023-06-30T11:51:00Z">
        <w:r w:rsidR="007C0FCD">
          <w:rPr>
            <w:lang w:eastAsia="zh-CN"/>
          </w:rPr>
          <w:t>, f) or l)</w:t>
        </w:r>
      </w:ins>
      <w:r w:rsidRPr="007F2770">
        <w:rPr>
          <w:rFonts w:hint="eastAsia"/>
          <w:lang w:eastAsia="zh-CN"/>
        </w:rPr>
        <w:t xml:space="preserve"> </w:t>
      </w:r>
      <w:r w:rsidRPr="007F2770">
        <w:t>in subclause </w:t>
      </w:r>
      <w:smartTag w:uri="urn:schemas-microsoft-com:office:smarttags" w:element="chsdate">
        <w:smartTagPr>
          <w:attr w:name="IsROCDate" w:val="False"/>
          <w:attr w:name="IsLunarDate" w:val="False"/>
          <w:attr w:name="Day" w:val="30"/>
          <w:attr w:name="Month" w:val="12"/>
          <w:attr w:name="Year" w:val="1899"/>
        </w:smartTagPr>
        <w:r w:rsidRPr="007F2770">
          <w:t>5.</w:t>
        </w:r>
        <w:r w:rsidRPr="007F2770">
          <w:rPr>
            <w:rFonts w:hint="eastAsia"/>
            <w:lang w:eastAsia="zh-CN"/>
          </w:rPr>
          <w:t>6</w:t>
        </w:r>
        <w:r w:rsidRPr="007F2770">
          <w:t>.</w:t>
        </w:r>
        <w:r w:rsidRPr="007F2770">
          <w:rPr>
            <w:rFonts w:hint="eastAsia"/>
            <w:lang w:eastAsia="zh-CN"/>
          </w:rPr>
          <w:t>1</w:t>
        </w:r>
      </w:smartTag>
      <w:r w:rsidRPr="007F2770">
        <w:t>.</w:t>
      </w:r>
      <w:r w:rsidRPr="007F2770">
        <w:rPr>
          <w:lang w:eastAsia="zh-CN"/>
        </w:rPr>
        <w:t>7</w:t>
      </w:r>
      <w:r w:rsidRPr="007F2770">
        <w:t>, the UE shall perform the procedures as described in subclause 5.</w:t>
      </w:r>
      <w:r w:rsidRPr="007F2770">
        <w:rPr>
          <w:rFonts w:hint="eastAsia"/>
          <w:lang w:eastAsia="zh-CN"/>
        </w:rPr>
        <w:t>6</w:t>
      </w:r>
      <w:r w:rsidRPr="007F2770">
        <w:t>.</w:t>
      </w:r>
      <w:r w:rsidRPr="007F2770">
        <w:rPr>
          <w:rFonts w:hint="eastAsia"/>
          <w:lang w:eastAsia="zh-CN"/>
        </w:rPr>
        <w:t>1</w:t>
      </w:r>
      <w:r w:rsidRPr="007F2770">
        <w:t>.</w:t>
      </w:r>
      <w:r w:rsidR="002A7758" w:rsidRPr="007F2770">
        <w:rPr>
          <w:lang w:eastAsia="zh-CN"/>
        </w:rPr>
        <w:t>7</w:t>
      </w:r>
      <w:r w:rsidRPr="007F2770">
        <w:t>. Then if the UE is in the same selected PLMN where the last SERVICE REQUEST message was attempted, the UE shall:</w:t>
      </w:r>
    </w:p>
    <w:p w14:paraId="39F5A8FE" w14:textId="77777777" w:rsidR="00D7683E" w:rsidRPr="007F2770" w:rsidRDefault="00D7683E" w:rsidP="00C708E3">
      <w:pPr>
        <w:pStyle w:val="B1"/>
      </w:pPr>
      <w:r w:rsidRPr="007F2770">
        <w:t>a)</w:t>
      </w:r>
      <w:r w:rsidRPr="007F2770">
        <w:tab/>
        <w:t>inform the upper layers of the failure of the procedure; or</w:t>
      </w:r>
    </w:p>
    <w:p w14:paraId="2060F8EF" w14:textId="77777777" w:rsidR="00D7683E" w:rsidRPr="007F2770" w:rsidRDefault="00D7683E" w:rsidP="00C708E3">
      <w:pPr>
        <w:pStyle w:val="NO"/>
      </w:pPr>
      <w:r w:rsidRPr="007F2770">
        <w:t>NOTE 2:</w:t>
      </w:r>
      <w:r w:rsidRPr="007F2770">
        <w:tab/>
        <w:t>This can result in the upper layers requesting another emergency call attempt using domain selection as specified in 3GPP TS 23.167 [</w:t>
      </w:r>
      <w:r w:rsidR="00485620" w:rsidRPr="007F2770">
        <w:t>6</w:t>
      </w:r>
      <w:r w:rsidRPr="007F2770">
        <w:t>] and 3GPP TS 24.229 [1</w:t>
      </w:r>
      <w:r w:rsidR="00E04A35" w:rsidRPr="007F2770">
        <w:t>4</w:t>
      </w:r>
      <w:r w:rsidRPr="007F2770">
        <w:t>].</w:t>
      </w:r>
    </w:p>
    <w:p w14:paraId="433AA870" w14:textId="69E3E278" w:rsidR="00D7683E" w:rsidRDefault="00D7683E" w:rsidP="00C708E3">
      <w:pPr>
        <w:pStyle w:val="B1"/>
        <w:rPr>
          <w:ins w:id="5233" w:author="24.501_CR5456R1_(Rel-18)_5GProtoc18" w:date="2023-06-30T11:52:00Z"/>
        </w:rPr>
      </w:pPr>
      <w:r w:rsidRPr="007F2770">
        <w:t>b)</w:t>
      </w:r>
      <w:r w:rsidRPr="007F2770">
        <w:tab/>
        <w:t>de-register locally, if not de-registered already, attempt initial registration for emergency services.</w:t>
      </w:r>
    </w:p>
    <w:p w14:paraId="657AD1CF" w14:textId="77777777" w:rsidR="007C0FCD" w:rsidRPr="006A6394" w:rsidRDefault="007C0FCD" w:rsidP="007C0FCD">
      <w:pPr>
        <w:rPr>
          <w:ins w:id="5234" w:author="24.501_CR5456R1_(Rel-18)_5GProtoc18" w:date="2023-06-30T11:52:00Z"/>
        </w:rPr>
      </w:pPr>
      <w:ins w:id="5235" w:author="24.501_CR5456R1_(Rel-18)_5GProtoc18" w:date="2023-06-30T11:52:00Z">
        <w:r w:rsidRPr="006A6394">
          <w:rPr>
            <w:lang w:eastAsia="zh-CN"/>
          </w:rPr>
          <w:t>If the service request for initiating a PD</w:t>
        </w:r>
        <w:r>
          <w:rPr>
            <w:lang w:eastAsia="zh-CN"/>
          </w:rPr>
          <w:t>U session</w:t>
        </w:r>
        <w:r w:rsidRPr="006A6394">
          <w:rPr>
            <w:lang w:eastAsia="zh-CN"/>
          </w:rPr>
          <w:t xml:space="preserve"> for emergency services fails due to abnormal case </w:t>
        </w:r>
        <w:r>
          <w:rPr>
            <w:lang w:eastAsia="zh-CN"/>
          </w:rPr>
          <w:t>b</w:t>
        </w:r>
        <w:r w:rsidRPr="006A6394">
          <w:rPr>
            <w:lang w:eastAsia="zh-CN"/>
          </w:rPr>
          <w:t xml:space="preserve">) </w:t>
        </w:r>
        <w:r w:rsidRPr="006A6394">
          <w:t>in clause 5.6.1.</w:t>
        </w:r>
        <w:r>
          <w:rPr>
            <w:lang w:eastAsia="zh-CN"/>
          </w:rPr>
          <w:t>7</w:t>
        </w:r>
        <w:r w:rsidRPr="006A6394">
          <w:t>, the UE shall perform the actions as described in clause 5.</w:t>
        </w:r>
        <w:r w:rsidRPr="006A6394">
          <w:rPr>
            <w:lang w:eastAsia="zh-CN"/>
          </w:rPr>
          <w:t>6.1.</w:t>
        </w:r>
        <w:r>
          <w:rPr>
            <w:lang w:eastAsia="zh-CN"/>
          </w:rPr>
          <w:t>7</w:t>
        </w:r>
        <w:r w:rsidRPr="006A6394">
          <w:t xml:space="preserve"> and inform the upper layers of the failure to access the network.</w:t>
        </w:r>
      </w:ins>
    </w:p>
    <w:p w14:paraId="66741319" w14:textId="1C1F5483" w:rsidR="007C0FCD" w:rsidRPr="007F2770" w:rsidRDefault="007C0FCD">
      <w:pPr>
        <w:pStyle w:val="NO"/>
        <w:pPrChange w:id="5236" w:author="24.501_CR5456R1_(Rel-18)_5GProtoc18" w:date="2023-06-30T11:52:00Z">
          <w:pPr>
            <w:pStyle w:val="B1"/>
          </w:pPr>
        </w:pPrChange>
      </w:pPr>
      <w:ins w:id="5237" w:author="24.501_CR5456R1_(Rel-18)_5GProtoc18" w:date="2023-06-30T11:52:00Z">
        <w:r w:rsidRPr="006A6394">
          <w:t>NOTE </w:t>
        </w:r>
        <w:r>
          <w:t>3</w:t>
        </w:r>
        <w:r w:rsidRPr="006A6394">
          <w:t>:</w:t>
        </w:r>
        <w:r w:rsidRPr="006A6394">
          <w:tab/>
        </w:r>
        <w:r w:rsidRPr="00E26B41">
          <w:t>This can result in the upper layers requesting another emergency call attempt using domain selection as specified in 3GPP TS 23.167 [6]</w:t>
        </w:r>
        <w:r w:rsidRPr="006A6394">
          <w:t>.</w:t>
        </w:r>
      </w:ins>
    </w:p>
    <w:p w14:paraId="3C5CB2B2" w14:textId="77777777" w:rsidR="00070CB0" w:rsidRPr="007F2770" w:rsidRDefault="00070CB0" w:rsidP="00781477">
      <w:pPr>
        <w:pStyle w:val="Heading4"/>
      </w:pPr>
      <w:bookmarkStart w:id="5238" w:name="_Toc131396136"/>
      <w:bookmarkStart w:id="5239" w:name="_Toc20232719"/>
      <w:bookmarkStart w:id="5240" w:name="_Toc27746821"/>
      <w:bookmarkStart w:id="5241" w:name="_Toc36213003"/>
      <w:bookmarkStart w:id="5242" w:name="_Toc36657180"/>
      <w:bookmarkStart w:id="5243" w:name="_Toc45286844"/>
      <w:bookmarkStart w:id="5244" w:name="_Toc51948113"/>
      <w:bookmarkStart w:id="5245" w:name="_Toc51949205"/>
      <w:r w:rsidRPr="007F2770">
        <w:t>5.6.1.6A</w:t>
      </w:r>
      <w:r w:rsidRPr="007F2770">
        <w:tab/>
        <w:t xml:space="preserve">Service request procedure for </w:t>
      </w:r>
      <w:r w:rsidRPr="007F2770">
        <w:rPr>
          <w:noProof/>
        </w:rPr>
        <w:t xml:space="preserve">an emergency services fallback </w:t>
      </w:r>
      <w:r w:rsidRPr="007F2770">
        <w:t>not accepted by the network</w:t>
      </w:r>
      <w:bookmarkEnd w:id="5238"/>
    </w:p>
    <w:p w14:paraId="4B40209E" w14:textId="77777777" w:rsidR="00070CB0" w:rsidRPr="007F2770" w:rsidRDefault="00070CB0" w:rsidP="00070CB0">
      <w:r w:rsidRPr="007F2770">
        <w:t>If the service request for initiating an emergency services fallback cannot be accepted by the network, the UE shall perform the procedures as described in subclause 5.6.1.5 and if the UE does not attempt to select an E-UTRA cell connected to EPC or 5GCN as described in subclause 5.6.1.5 and is camped on NR or E-UTRA cell connected to 5GCN in the same PLMN where the last service request was attempted, the UE shall inform the upper layers of the failure of the procedure.</w:t>
      </w:r>
    </w:p>
    <w:p w14:paraId="763031F3" w14:textId="77777777" w:rsidR="00070CB0" w:rsidRPr="007F2770" w:rsidRDefault="00070CB0" w:rsidP="00070CB0">
      <w:pPr>
        <w:pStyle w:val="NO"/>
      </w:pPr>
      <w:r w:rsidRPr="007F2770">
        <w:t>NOTE 1:</w:t>
      </w:r>
      <w:r w:rsidRPr="007F2770">
        <w:tab/>
        <w:t>This can result in the upper layers requesting another emergency call attempt using domain selection as specified in 3GPP TS 23.167 [6].</w:t>
      </w:r>
    </w:p>
    <w:p w14:paraId="31F92E57" w14:textId="2824E70A" w:rsidR="00070CB0" w:rsidRPr="007F2770" w:rsidRDefault="00070CB0" w:rsidP="00D74CA1">
      <w:r w:rsidRPr="007F2770">
        <w:t xml:space="preserve">If the service request for initiating an emergency services fallback </w:t>
      </w:r>
      <w:r w:rsidRPr="007F2770">
        <w:rPr>
          <w:rFonts w:hint="eastAsia"/>
          <w:lang w:eastAsia="zh-CN"/>
        </w:rPr>
        <w:t>fails</w:t>
      </w:r>
      <w:r w:rsidRPr="007F2770">
        <w:rPr>
          <w:rFonts w:eastAsia="MS Mincho" w:hint="eastAsia"/>
          <w:lang w:eastAsia="ja-JP"/>
        </w:rPr>
        <w:t xml:space="preserve"> due to </w:t>
      </w:r>
      <w:r w:rsidRPr="007F2770">
        <w:rPr>
          <w:rFonts w:hint="eastAsia"/>
          <w:lang w:eastAsia="zh-CN"/>
        </w:rPr>
        <w:t>abnormal</w:t>
      </w:r>
      <w:r w:rsidRPr="007F2770">
        <w:rPr>
          <w:rFonts w:eastAsia="MS Mincho" w:hint="eastAsia"/>
          <w:lang w:eastAsia="ja-JP"/>
        </w:rPr>
        <w:t xml:space="preserve"> cases</w:t>
      </w:r>
      <w:r w:rsidRPr="007F2770">
        <w:rPr>
          <w:rFonts w:hint="eastAsia"/>
          <w:lang w:eastAsia="zh-CN"/>
        </w:rPr>
        <w:t xml:space="preserve"> </w:t>
      </w:r>
      <w:r w:rsidRPr="007F2770">
        <w:rPr>
          <w:lang w:eastAsia="zh-CN"/>
        </w:rPr>
        <w:t>a</w:t>
      </w:r>
      <w:r w:rsidRPr="007F2770">
        <w:rPr>
          <w:rFonts w:hint="eastAsia"/>
          <w:lang w:eastAsia="zh-CN"/>
        </w:rPr>
        <w:t xml:space="preserve">) </w:t>
      </w:r>
      <w:r w:rsidRPr="007F2770">
        <w:t>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000047F9" w:rsidRPr="007F2770">
        <w:rPr>
          <w:lang w:eastAsia="zh-CN"/>
        </w:rPr>
        <w:t>,</w:t>
      </w:r>
      <w:r w:rsidRPr="007F2770">
        <w:rPr>
          <w:lang w:eastAsia="zh-CN"/>
        </w:rPr>
        <w:t xml:space="preserve"> </w:t>
      </w:r>
      <w:r w:rsidRPr="007F2770">
        <w:t>the UE shall inform the upper layers of the failure of the emergency services fallback.</w:t>
      </w:r>
    </w:p>
    <w:p w14:paraId="3F738B35" w14:textId="3E43B538" w:rsidR="00070CB0" w:rsidRPr="007F2770" w:rsidRDefault="00070CB0" w:rsidP="00070CB0">
      <w:pPr>
        <w:pStyle w:val="NO"/>
      </w:pPr>
      <w:r w:rsidRPr="007F2770">
        <w:t>NOTE 2:</w:t>
      </w:r>
      <w:r w:rsidRPr="007F2770">
        <w:tab/>
        <w:t>This can result in the upper layers requesting another emergency call attempt using domain selection as specified in 3GPP TS 23.167 [6].</w:t>
      </w:r>
    </w:p>
    <w:p w14:paraId="468C07E0" w14:textId="157C8109" w:rsidR="00DF6A45" w:rsidRPr="007F2770" w:rsidRDefault="00DF6A45" w:rsidP="00DF6A45">
      <w:r w:rsidRPr="007F2770">
        <w:t>If the service request procedure for initiating an emergency services fallback fails due to abnormal cases other than a) in subclause 5.</w:t>
      </w:r>
      <w:r w:rsidRPr="007F2770">
        <w:rPr>
          <w:rFonts w:hint="eastAsia"/>
          <w:lang w:eastAsia="zh-CN"/>
        </w:rPr>
        <w:t>6</w:t>
      </w:r>
      <w:r w:rsidRPr="007F2770">
        <w:t>.</w:t>
      </w:r>
      <w:r w:rsidRPr="007F2770">
        <w:rPr>
          <w:rFonts w:hint="eastAsia"/>
          <w:lang w:eastAsia="zh-CN"/>
        </w:rPr>
        <w:t>1</w:t>
      </w:r>
      <w:r w:rsidRPr="007F2770">
        <w:t>.</w:t>
      </w:r>
      <w:r w:rsidRPr="007F2770">
        <w:rPr>
          <w:lang w:eastAsia="zh-CN"/>
        </w:rPr>
        <w:t>7</w:t>
      </w:r>
      <w:r w:rsidRPr="007F2770">
        <w:t>, the UE may abort the service request procedure, if not aborted already and attempt to select an E-UTRA cell connected to EPC or 5GCN according to the domain priority and selection rules specified in 3GPP TS 23.167 [6]. If the UE finds a suitable E-UTRA cell, it then proceeds with the appropriate EMM or 5GMM procedures. If the UE operating in single-registration mode has changed to S1 mode, it shall disable the N1 mode capability for 3GPP access.</w:t>
      </w:r>
    </w:p>
    <w:p w14:paraId="4EB054A8" w14:textId="77777777" w:rsidR="003E0676" w:rsidRPr="007F2770" w:rsidRDefault="0037786B" w:rsidP="00781477">
      <w:pPr>
        <w:pStyle w:val="Heading4"/>
      </w:pPr>
      <w:bookmarkStart w:id="5246" w:name="_Toc131396137"/>
      <w:r w:rsidRPr="007F2770">
        <w:t>5</w:t>
      </w:r>
      <w:r w:rsidR="00173561" w:rsidRPr="007F2770">
        <w:t>.</w:t>
      </w:r>
      <w:r w:rsidRPr="007F2770">
        <w:t>6</w:t>
      </w:r>
      <w:r w:rsidR="00173561" w:rsidRPr="007F2770">
        <w:t>.1.</w:t>
      </w:r>
      <w:r w:rsidR="0011153C" w:rsidRPr="007F2770">
        <w:t>7</w:t>
      </w:r>
      <w:r w:rsidR="00173561" w:rsidRPr="007F2770">
        <w:tab/>
        <w:t>Abnormal cases in the UE</w:t>
      </w:r>
      <w:bookmarkEnd w:id="5239"/>
      <w:bookmarkEnd w:id="5240"/>
      <w:bookmarkEnd w:id="5241"/>
      <w:bookmarkEnd w:id="5242"/>
      <w:bookmarkEnd w:id="5243"/>
      <w:bookmarkEnd w:id="5244"/>
      <w:bookmarkEnd w:id="5245"/>
      <w:bookmarkEnd w:id="5246"/>
    </w:p>
    <w:p w14:paraId="5DAC9A27" w14:textId="77777777" w:rsidR="00173561" w:rsidRPr="007F2770" w:rsidRDefault="00173561" w:rsidP="00173561">
      <w:r w:rsidRPr="007F2770">
        <w:t>The following abnormal cases can be identified:</w:t>
      </w:r>
    </w:p>
    <w:p w14:paraId="41A2C44D" w14:textId="77777777" w:rsidR="001172EF" w:rsidRPr="007F2770" w:rsidRDefault="001172EF" w:rsidP="001172EF">
      <w:pPr>
        <w:pStyle w:val="B1"/>
      </w:pPr>
      <w:r w:rsidRPr="007F2770">
        <w:t>a)</w:t>
      </w:r>
      <w:r w:rsidRPr="007F2770">
        <w:tab/>
        <w:t>T3517 expired</w:t>
      </w:r>
      <w:r w:rsidR="00E16232" w:rsidRPr="007F2770">
        <w:t>.</w:t>
      </w:r>
    </w:p>
    <w:p w14:paraId="1C519AA9" w14:textId="77777777" w:rsidR="001172EF" w:rsidRPr="007F2770" w:rsidRDefault="001172EF" w:rsidP="001172EF">
      <w:pPr>
        <w:pStyle w:val="B1"/>
      </w:pPr>
      <w:r w:rsidRPr="007F2770">
        <w:tab/>
        <w:t>The UE shall enter the state 5GMM-REGISTERED.</w:t>
      </w:r>
    </w:p>
    <w:p w14:paraId="01A71353" w14:textId="77777777" w:rsidR="005723A3" w:rsidRPr="007F2770" w:rsidRDefault="001172EF" w:rsidP="005723A3">
      <w:pPr>
        <w:pStyle w:val="B1"/>
      </w:pPr>
      <w:r w:rsidRPr="007F2770">
        <w:tab/>
        <w:t>If the UE triggered the service request procedure in 5GMM-IDLE mode</w:t>
      </w:r>
      <w:r w:rsidR="005723A3" w:rsidRPr="007F2770">
        <w:t xml:space="preserve"> sending a:</w:t>
      </w:r>
    </w:p>
    <w:p w14:paraId="019D0709" w14:textId="77777777" w:rsidR="005723A3" w:rsidRPr="007F2770" w:rsidRDefault="005723A3" w:rsidP="005723A3">
      <w:pPr>
        <w:pStyle w:val="B2"/>
      </w:pPr>
      <w:r w:rsidRPr="007F2770">
        <w:t>1)</w:t>
      </w:r>
      <w:r w:rsidRPr="007F2770">
        <w:tab/>
        <w:t xml:space="preserve">SERVICE REQUEST message </w:t>
      </w:r>
      <w:r w:rsidR="006D712A" w:rsidRPr="007F2770">
        <w:t>and the service type of the SERVICE REQUEST message was not set to "emergency services fallback"</w:t>
      </w:r>
      <w:r w:rsidRPr="007F2770">
        <w:t>; or</w:t>
      </w:r>
    </w:p>
    <w:p w14:paraId="00239A60"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Pr="007F2770">
        <w:t>;</w:t>
      </w:r>
    </w:p>
    <w:p w14:paraId="70E5F307" w14:textId="77777777" w:rsidR="00B92F4D" w:rsidRPr="007F2770" w:rsidRDefault="005723A3" w:rsidP="005723A3">
      <w:pPr>
        <w:pStyle w:val="B1"/>
        <w:rPr>
          <w:lang w:eastAsia="zh-CN"/>
        </w:rPr>
      </w:pPr>
      <w:r w:rsidRPr="007F2770">
        <w:tab/>
      </w:r>
      <w:r w:rsidR="001172EF" w:rsidRPr="007F2770">
        <w:t>then t</w:t>
      </w:r>
      <w:r w:rsidR="001172EF" w:rsidRPr="007F2770">
        <w:rPr>
          <w:rFonts w:hint="eastAsia"/>
        </w:rPr>
        <w:t xml:space="preserve">he </w:t>
      </w:r>
      <w:r w:rsidR="001172EF" w:rsidRPr="007F2770">
        <w:t>5G</w:t>
      </w:r>
      <w:r w:rsidR="001172EF" w:rsidRPr="007F2770">
        <w:rPr>
          <w:rFonts w:hint="eastAsia"/>
          <w:lang w:eastAsia="ja-JP"/>
        </w:rPr>
        <w:t xml:space="preserve">MM </w:t>
      </w:r>
      <w:r w:rsidR="001172EF" w:rsidRPr="007F2770">
        <w:t>sublayer</w:t>
      </w:r>
      <w:r w:rsidR="001172EF" w:rsidRPr="007F2770">
        <w:rPr>
          <w:rFonts w:hint="eastAsia"/>
        </w:rPr>
        <w:t xml:space="preserve"> shall</w:t>
      </w:r>
      <w:r w:rsidR="001172EF" w:rsidRPr="007F2770">
        <w:t xml:space="preserve"> </w:t>
      </w:r>
      <w:r w:rsidR="00B92F4D" w:rsidRPr="007F2770">
        <w:t xml:space="preserve">increment the service request attempt counter, </w:t>
      </w:r>
      <w:r w:rsidR="001172EF" w:rsidRPr="007F2770">
        <w:rPr>
          <w:rFonts w:hint="eastAsia"/>
        </w:rPr>
        <w:t xml:space="preserve">abort </w:t>
      </w:r>
      <w:r w:rsidR="001172EF" w:rsidRPr="007F2770">
        <w:t>the procedure and release locally any resources allocated for the service request procedure.</w:t>
      </w:r>
      <w:r w:rsidR="00B92F4D" w:rsidRPr="007F2770">
        <w:t xml:space="preserve"> </w:t>
      </w:r>
      <w:r w:rsidR="00B92F4D" w:rsidRPr="007F2770">
        <w:rPr>
          <w:rFonts w:hint="eastAsia"/>
          <w:lang w:eastAsia="zh-CN"/>
        </w:rPr>
        <w:t>T</w:t>
      </w:r>
      <w:r w:rsidR="00B92F4D" w:rsidRPr="007F2770">
        <w:rPr>
          <w:lang w:eastAsia="ko-KR"/>
        </w:rPr>
        <w:t xml:space="preserve">he </w:t>
      </w:r>
      <w:r w:rsidR="00B92F4D" w:rsidRPr="007F2770">
        <w:t>service request attempt counter shall not be incremented</w:t>
      </w:r>
      <w:r w:rsidR="00B92F4D" w:rsidRPr="007F2770">
        <w:rPr>
          <w:rFonts w:hint="eastAsia"/>
          <w:lang w:eastAsia="zh-CN"/>
        </w:rPr>
        <w:t>,</w:t>
      </w:r>
      <w:r w:rsidR="00B92F4D" w:rsidRPr="007F2770">
        <w:t xml:space="preserve"> </w:t>
      </w:r>
      <w:r w:rsidR="00B92F4D" w:rsidRPr="007F2770">
        <w:rPr>
          <w:rFonts w:hint="eastAsia"/>
          <w:lang w:eastAsia="zh-CN"/>
        </w:rPr>
        <w:t>i</w:t>
      </w:r>
      <w:r w:rsidR="00B92F4D" w:rsidRPr="007F2770">
        <w:t>f</w:t>
      </w:r>
      <w:r w:rsidR="00B92F4D" w:rsidRPr="007F2770">
        <w:rPr>
          <w:rFonts w:hint="eastAsia"/>
          <w:lang w:eastAsia="zh-CN"/>
        </w:rPr>
        <w:t>:</w:t>
      </w:r>
    </w:p>
    <w:p w14:paraId="40A9542B" w14:textId="77777777" w:rsidR="00B92F4D" w:rsidRPr="007F2770" w:rsidRDefault="001B5A75" w:rsidP="00B92F4D">
      <w:pPr>
        <w:pStyle w:val="B2"/>
      </w:pPr>
      <w:r w:rsidRPr="007F2770">
        <w:t>1)</w:t>
      </w:r>
      <w:r w:rsidR="00B92F4D" w:rsidRPr="007F2770">
        <w:tab/>
        <w:t>the service request procedure is initiated to establish a</w:t>
      </w:r>
      <w:r w:rsidR="005744F4" w:rsidRPr="007F2770">
        <w:t>n emergency</w:t>
      </w:r>
      <w:r w:rsidR="00B92F4D" w:rsidRPr="007F2770">
        <w:t xml:space="preserve"> PDU session;</w:t>
      </w:r>
    </w:p>
    <w:p w14:paraId="3B0EBAC8" w14:textId="77777777" w:rsidR="00B92F4D" w:rsidRPr="007F2770" w:rsidRDefault="001B5A75" w:rsidP="00B92F4D">
      <w:pPr>
        <w:pStyle w:val="B2"/>
        <w:rPr>
          <w:lang w:eastAsia="zh-CN"/>
        </w:rPr>
      </w:pPr>
      <w:r w:rsidRPr="007F2770">
        <w:t>2)</w:t>
      </w:r>
      <w:r w:rsidR="00B92F4D" w:rsidRPr="007F2770">
        <w:tab/>
      </w:r>
      <w:r w:rsidR="00B92F4D" w:rsidRPr="007F2770">
        <w:rPr>
          <w:lang w:eastAsia="ko-KR"/>
        </w:rPr>
        <w:t>the UE has a</w:t>
      </w:r>
      <w:r w:rsidR="005744F4" w:rsidRPr="007F2770">
        <w:rPr>
          <w:lang w:eastAsia="ko-KR"/>
        </w:rPr>
        <w:t>n emergency</w:t>
      </w:r>
      <w:r w:rsidR="00B92F4D" w:rsidRPr="007F2770">
        <w:rPr>
          <w:lang w:eastAsia="ko-KR"/>
        </w:rPr>
        <w:t xml:space="preserve"> </w:t>
      </w:r>
      <w:r w:rsidR="00B92F4D" w:rsidRPr="007F2770">
        <w:t>PDU session</w:t>
      </w:r>
      <w:r w:rsidR="00B92F4D" w:rsidRPr="007F2770">
        <w:rPr>
          <w:lang w:eastAsia="ko-KR"/>
        </w:rPr>
        <w:t xml:space="preserve"> established;</w:t>
      </w:r>
    </w:p>
    <w:p w14:paraId="5111122D" w14:textId="00A95C10" w:rsidR="00193BB8" w:rsidRPr="007F2770" w:rsidRDefault="001B5A75" w:rsidP="00B92F4D">
      <w:pPr>
        <w:pStyle w:val="B2"/>
        <w:rPr>
          <w:lang w:eastAsia="ko-KR"/>
        </w:rPr>
      </w:pPr>
      <w:r w:rsidRPr="007F2770">
        <w:rPr>
          <w:lang w:eastAsia="zh-CN"/>
        </w:rPr>
        <w:t>3)</w:t>
      </w:r>
      <w:r w:rsidR="00B92F4D" w:rsidRPr="007F2770">
        <w:tab/>
      </w:r>
      <w:r w:rsidR="00B92F4D" w:rsidRPr="007F2770">
        <w:rPr>
          <w:rFonts w:hint="eastAsia"/>
        </w:rPr>
        <w:t xml:space="preserve">the </w:t>
      </w:r>
      <w:r w:rsidR="00B92F4D" w:rsidRPr="007F2770">
        <w:t>UE</w:t>
      </w:r>
      <w:r w:rsidR="00B92F4D" w:rsidRPr="007F2770">
        <w:rPr>
          <w:rFonts w:hint="eastAsia"/>
        </w:rPr>
        <w:t xml:space="preserve"> </w:t>
      </w:r>
      <w:r w:rsidR="00B92F4D" w:rsidRPr="007F2770">
        <w:t>is a UE configured for high priority access in selected PLMN</w:t>
      </w:r>
      <w:r w:rsidR="000E1CC9" w:rsidRPr="007F2770">
        <w:t xml:space="preserve"> </w:t>
      </w:r>
      <w:r w:rsidR="000E1CC9" w:rsidRPr="007F2770">
        <w:rPr>
          <w:noProof/>
          <w:lang w:val="en-US"/>
        </w:rPr>
        <w:t>or SNPN</w:t>
      </w:r>
      <w:r w:rsidR="00B92F4D" w:rsidRPr="007F2770">
        <w:t>;</w:t>
      </w:r>
    </w:p>
    <w:p w14:paraId="56BF64B3" w14:textId="16F334FF" w:rsidR="00B92F4D" w:rsidRPr="007F2770" w:rsidRDefault="001B5A75" w:rsidP="00B92F4D">
      <w:pPr>
        <w:pStyle w:val="B2"/>
        <w:rPr>
          <w:lang w:eastAsia="zh-CN"/>
        </w:rPr>
      </w:pPr>
      <w:r w:rsidRPr="007F2770">
        <w:rPr>
          <w:lang w:eastAsia="ko-KR"/>
        </w:rPr>
        <w:t>4)</w:t>
      </w:r>
      <w:r w:rsidR="00B92F4D" w:rsidRPr="007F2770">
        <w:rPr>
          <w:lang w:eastAsia="ko-KR"/>
        </w:rPr>
        <w:tab/>
      </w:r>
      <w:r w:rsidR="00B92F4D" w:rsidRPr="007F2770">
        <w:rPr>
          <w:rFonts w:hint="eastAsia"/>
          <w:lang w:eastAsia="zh-CN"/>
        </w:rPr>
        <w:t>the s</w:t>
      </w:r>
      <w:r w:rsidR="00B92F4D" w:rsidRPr="007F2770">
        <w:t xml:space="preserve">ervice request </w:t>
      </w:r>
      <w:r w:rsidR="00334956" w:rsidRPr="007F2770">
        <w:t xml:space="preserve">procedure </w:t>
      </w:r>
      <w:r w:rsidR="00B92F4D" w:rsidRPr="007F2770">
        <w:t>is initiated in response to paging or notification from the network</w:t>
      </w:r>
      <w:r w:rsidR="00BF6367" w:rsidRPr="007F2770">
        <w:t>;</w:t>
      </w:r>
      <w:r w:rsidR="00945650" w:rsidRPr="007F2770">
        <w:t xml:space="preserve"> </w:t>
      </w:r>
      <w:r w:rsidR="00BF6367" w:rsidRPr="007F2770">
        <w:t>or</w:t>
      </w:r>
    </w:p>
    <w:p w14:paraId="078700F2" w14:textId="77777777" w:rsidR="00BF6367" w:rsidRPr="007F2770" w:rsidRDefault="00BF6367" w:rsidP="00BF6367">
      <w:pPr>
        <w:pStyle w:val="B2"/>
        <w:rPr>
          <w:lang w:eastAsia="zh-CN"/>
        </w:rPr>
      </w:pPr>
      <w:r w:rsidRPr="007F2770">
        <w:t>5)</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Pr="007F2770">
        <w:rPr>
          <w:rFonts w:hint="eastAsia"/>
          <w:lang w:eastAsia="zh-CN"/>
        </w:rPr>
        <w:t>.</w:t>
      </w:r>
    </w:p>
    <w:p w14:paraId="6505096E" w14:textId="77777777" w:rsidR="00193BB8" w:rsidRPr="007F2770" w:rsidRDefault="00B92F4D" w:rsidP="00B92F4D">
      <w:pPr>
        <w:pStyle w:val="B1"/>
      </w:pPr>
      <w:r w:rsidRPr="007F2770">
        <w:tab/>
        <w:t>If the service request attempt counter is greater than or equal to 5, the UE shall start timer T35</w:t>
      </w:r>
      <w:r w:rsidR="001B5A75" w:rsidRPr="007F2770">
        <w:t>25</w:t>
      </w:r>
      <w:r w:rsidRPr="007F2770">
        <w:t>. Additionally</w:t>
      </w:r>
      <w:r w:rsidR="006D712A" w:rsidRPr="007F2770">
        <w:t>,</w:t>
      </w:r>
      <w:r w:rsidRPr="007F2770">
        <w:t xml:space="preserve"> </w:t>
      </w:r>
      <w:r w:rsidRPr="007F2770">
        <w:rPr>
          <w:rFonts w:hint="eastAsia"/>
        </w:rPr>
        <w:t xml:space="preserve">if the </w:t>
      </w:r>
      <w:r w:rsidRPr="007F2770">
        <w:t xml:space="preserve">service request </w:t>
      </w:r>
      <w:r w:rsidR="00334956" w:rsidRPr="007F2770">
        <w:t xml:space="preserve">procedure </w:t>
      </w:r>
      <w:r w:rsidRPr="007F2770">
        <w:t>was initiated for an MO MMTEL voice call</w:t>
      </w:r>
      <w:r w:rsidR="00B459AF" w:rsidRPr="007F2770">
        <w:t xml:space="preserve"> or for an MO MMTEL video call</w:t>
      </w:r>
      <w:r w:rsidR="00150CAA" w:rsidRPr="007F2770">
        <w:t xml:space="preserve"> or for an MO IMS registration related signalling</w:t>
      </w:r>
      <w:r w:rsidRPr="007F2770">
        <w:t xml:space="preserve">, a notification that the service request was not </w:t>
      </w:r>
      <w:r w:rsidR="00334956" w:rsidRPr="007F2770">
        <w:t xml:space="preserve">initiated </w:t>
      </w:r>
      <w:r w:rsidRPr="007F2770">
        <w:t>due to the UE having started timer T35</w:t>
      </w:r>
      <w:r w:rsidR="001B5A75" w:rsidRPr="007F2770">
        <w:t>25</w:t>
      </w:r>
      <w:r w:rsidRPr="007F2770">
        <w:t xml:space="preserve"> shall be provided to the upper layers.</w:t>
      </w:r>
    </w:p>
    <w:p w14:paraId="54608B11" w14:textId="0D47B195" w:rsidR="00B92F4D" w:rsidRPr="007F2770" w:rsidRDefault="00B92F4D" w:rsidP="00B92F4D">
      <w:pPr>
        <w:pStyle w:val="NO"/>
      </w:pPr>
      <w:r w:rsidRPr="007F2770">
        <w:t>NOTE 1:</w:t>
      </w:r>
      <w:r w:rsidRPr="007F2770">
        <w:tab/>
        <w:t>This can result in the upper layers requesting implementation specific mechanisms, e.g. the MMTEL voice call being attempted to another IP-CAN, or establishment of a CS voice call (if supported and not already attempted in the CS domain).</w:t>
      </w:r>
    </w:p>
    <w:p w14:paraId="16C40024" w14:textId="77777777" w:rsidR="00B92F4D" w:rsidRPr="007F2770" w:rsidRDefault="00B92F4D" w:rsidP="00B92F4D">
      <w:pPr>
        <w:pStyle w:val="B1"/>
      </w:pPr>
      <w:r w:rsidRPr="007F2770">
        <w:tab/>
        <w:t>The UE shall not attempt service request until expiry of timer T35</w:t>
      </w:r>
      <w:r w:rsidR="001B5A75" w:rsidRPr="007F2770">
        <w:t>25</w:t>
      </w:r>
      <w:r w:rsidRPr="007F2770">
        <w:t xml:space="preserve"> unless:</w:t>
      </w:r>
    </w:p>
    <w:p w14:paraId="78462D4E" w14:textId="77777777" w:rsidR="00B92F4D" w:rsidRPr="007F2770" w:rsidRDefault="001B5A75" w:rsidP="00B92F4D">
      <w:pPr>
        <w:pStyle w:val="B2"/>
        <w:rPr>
          <w:lang w:eastAsia="zh-CN"/>
        </w:rPr>
      </w:pPr>
      <w:r w:rsidRPr="007F2770">
        <w:t>1)</w:t>
      </w:r>
      <w:r w:rsidR="00B92F4D" w:rsidRPr="007F2770">
        <w:tab/>
        <w:t xml:space="preserve">the service request </w:t>
      </w:r>
      <w:r w:rsidR="00334956" w:rsidRPr="007F2770">
        <w:t xml:space="preserve">procedure </w:t>
      </w:r>
      <w:r w:rsidR="00B92F4D" w:rsidRPr="007F2770">
        <w:t>is initiated in response to paging or notification from the network;</w:t>
      </w:r>
    </w:p>
    <w:p w14:paraId="37450D6F" w14:textId="152FB882" w:rsidR="00B92F4D" w:rsidRPr="007F2770" w:rsidRDefault="001B5A75" w:rsidP="00B92F4D">
      <w:pPr>
        <w:pStyle w:val="B2"/>
        <w:rPr>
          <w:lang w:eastAsia="zh-CN"/>
        </w:rPr>
      </w:pPr>
      <w:r w:rsidRPr="007F2770">
        <w:t>2</w:t>
      </w:r>
      <w:r w:rsidR="00165417" w:rsidRPr="007F2770">
        <w:t>)</w:t>
      </w:r>
      <w:r w:rsidR="00B92F4D" w:rsidRPr="007F2770">
        <w:tab/>
      </w:r>
      <w:r w:rsidR="00B92F4D" w:rsidRPr="007F2770">
        <w:rPr>
          <w:rFonts w:hint="eastAsia"/>
          <w:lang w:eastAsia="zh-CN"/>
        </w:rPr>
        <w:t xml:space="preserve">the </w:t>
      </w:r>
      <w:r w:rsidR="00B92F4D" w:rsidRPr="007F2770">
        <w:t>UE</w:t>
      </w:r>
      <w:r w:rsidR="00B92F4D" w:rsidRPr="007F2770">
        <w:rPr>
          <w:rFonts w:hint="eastAsia"/>
          <w:lang w:eastAsia="zh-CN"/>
        </w:rPr>
        <w:t xml:space="preserve"> </w:t>
      </w:r>
      <w:r w:rsidR="00B92F4D" w:rsidRPr="007F2770">
        <w:rPr>
          <w:lang w:eastAsia="zh-CN"/>
        </w:rPr>
        <w:t xml:space="preserve">is a </w:t>
      </w:r>
      <w:r w:rsidR="00B92F4D" w:rsidRPr="007F2770">
        <w:t>UE configured for high priority access in selected PLMN</w:t>
      </w:r>
      <w:r w:rsidR="000E1CC9" w:rsidRPr="007F2770">
        <w:t xml:space="preserve"> </w:t>
      </w:r>
      <w:r w:rsidR="000E1CC9" w:rsidRPr="007F2770">
        <w:rPr>
          <w:noProof/>
          <w:lang w:val="en-US"/>
        </w:rPr>
        <w:t>or SNPN</w:t>
      </w:r>
      <w:r w:rsidR="00B92F4D" w:rsidRPr="007F2770">
        <w:rPr>
          <w:lang w:eastAsia="ko-KR"/>
        </w:rPr>
        <w:t>;</w:t>
      </w:r>
    </w:p>
    <w:p w14:paraId="6F213E27" w14:textId="77777777" w:rsidR="00B92F4D" w:rsidRPr="007F2770" w:rsidRDefault="001B5A75" w:rsidP="00B92F4D">
      <w:pPr>
        <w:pStyle w:val="B2"/>
      </w:pPr>
      <w:r w:rsidRPr="007F2770">
        <w:t>3)</w:t>
      </w:r>
      <w:r w:rsidR="00B92F4D" w:rsidRPr="007F2770">
        <w:tab/>
        <w:t>the service request</w:t>
      </w:r>
      <w:r w:rsidR="00334956" w:rsidRPr="007F2770">
        <w:t xml:space="preserve"> procedure</w:t>
      </w:r>
      <w:r w:rsidR="00B92F4D" w:rsidRPr="007F2770">
        <w:t xml:space="preserve"> is initiated to establish a</w:t>
      </w:r>
      <w:r w:rsidR="005744F4" w:rsidRPr="007F2770">
        <w:t>n emergency</w:t>
      </w:r>
      <w:r w:rsidR="00B92F4D" w:rsidRPr="007F2770">
        <w:t xml:space="preserve"> PDU session;</w:t>
      </w:r>
    </w:p>
    <w:p w14:paraId="695A4E69" w14:textId="77777777" w:rsidR="006D35D0" w:rsidRPr="007F2770" w:rsidRDefault="001B5A75" w:rsidP="006D35D0">
      <w:pPr>
        <w:pStyle w:val="B2"/>
        <w:rPr>
          <w:lang w:eastAsia="ko-KR"/>
        </w:rPr>
      </w:pPr>
      <w:r w:rsidRPr="007F2770">
        <w:t>4)</w:t>
      </w:r>
      <w:r w:rsidR="00B92F4D" w:rsidRPr="007F2770">
        <w:tab/>
      </w:r>
      <w:r w:rsidR="00B92F4D" w:rsidRPr="007F2770">
        <w:rPr>
          <w:lang w:eastAsia="ko-KR"/>
        </w:rPr>
        <w:t xml:space="preserve">the </w:t>
      </w:r>
      <w:r w:rsidR="00B92F4D" w:rsidRPr="007F2770">
        <w:rPr>
          <w:lang w:eastAsia="zh-CN"/>
        </w:rPr>
        <w:t>UE</w:t>
      </w:r>
      <w:r w:rsidR="00B92F4D" w:rsidRPr="007F2770">
        <w:rPr>
          <w:lang w:eastAsia="ko-KR"/>
        </w:rPr>
        <w:t xml:space="preserve"> has a</w:t>
      </w:r>
      <w:r w:rsidR="005744F4" w:rsidRPr="007F2770">
        <w:rPr>
          <w:lang w:eastAsia="ko-KR"/>
        </w:rPr>
        <w:t>n emergency</w:t>
      </w:r>
      <w:r w:rsidR="00B92F4D" w:rsidRPr="007F2770">
        <w:rPr>
          <w:lang w:eastAsia="ko-KR"/>
        </w:rPr>
        <w:t xml:space="preserve"> </w:t>
      </w:r>
      <w:r w:rsidR="00B92F4D" w:rsidRPr="007F2770">
        <w:t xml:space="preserve">PDU session </w:t>
      </w:r>
      <w:r w:rsidR="00B92F4D" w:rsidRPr="007F2770">
        <w:rPr>
          <w:lang w:eastAsia="ko-KR"/>
        </w:rPr>
        <w:t>established;</w:t>
      </w:r>
    </w:p>
    <w:p w14:paraId="487EEFE1" w14:textId="77777777" w:rsidR="00B92F4D" w:rsidRPr="007F2770" w:rsidRDefault="006D35D0" w:rsidP="006D35D0">
      <w:pPr>
        <w:pStyle w:val="B2"/>
        <w:rPr>
          <w:lang w:eastAsia="ko-KR"/>
        </w:rPr>
      </w:pPr>
      <w:r w:rsidRPr="007F2770">
        <w:t>5)</w:t>
      </w:r>
      <w:r w:rsidRPr="007F2770">
        <w:tab/>
        <w:t>the service request</w:t>
      </w:r>
      <w:r w:rsidR="00334956" w:rsidRPr="007F2770">
        <w:t xml:space="preserve"> procedure</w:t>
      </w:r>
      <w:r w:rsidRPr="007F2770">
        <w:rPr>
          <w:noProof/>
          <w:lang w:eastAsia="zh-CN"/>
        </w:rPr>
        <w:t xml:space="preserve"> is</w:t>
      </w:r>
      <w:r w:rsidRPr="007F2770">
        <w:t xml:space="preserve"> initiated</w:t>
      </w:r>
      <w:r w:rsidRPr="007F2770">
        <w:rPr>
          <w:noProof/>
          <w:lang w:eastAsia="zh-CN"/>
        </w:rPr>
        <w:t xml:space="preserve"> for emergency services fallback</w:t>
      </w:r>
      <w:r w:rsidRPr="007F2770">
        <w:rPr>
          <w:lang w:eastAsia="ko-KR"/>
        </w:rPr>
        <w:t>;</w:t>
      </w:r>
    </w:p>
    <w:p w14:paraId="48C56D7E" w14:textId="77777777" w:rsidR="00B92F4D" w:rsidRPr="007F2770" w:rsidRDefault="006D35D0" w:rsidP="00B92F4D">
      <w:pPr>
        <w:pStyle w:val="B2"/>
      </w:pPr>
      <w:r w:rsidRPr="007F2770">
        <w:rPr>
          <w:lang w:eastAsia="ko-KR"/>
        </w:rPr>
        <w:t>6</w:t>
      </w:r>
      <w:r w:rsidR="001B5A75" w:rsidRPr="007F2770">
        <w:rPr>
          <w:lang w:eastAsia="ko-KR"/>
        </w:rPr>
        <w:t>)</w:t>
      </w:r>
      <w:r w:rsidR="00B92F4D" w:rsidRPr="007F2770">
        <w:rPr>
          <w:lang w:eastAsia="ko-KR"/>
        </w:rPr>
        <w:tab/>
        <w:t xml:space="preserve">the </w:t>
      </w:r>
      <w:r w:rsidR="00B92F4D" w:rsidRPr="007F2770">
        <w:rPr>
          <w:rFonts w:hint="eastAsia"/>
          <w:lang w:eastAsia="zh-CN"/>
        </w:rPr>
        <w:t>UE</w:t>
      </w:r>
      <w:r w:rsidR="00B92F4D" w:rsidRPr="007F2770">
        <w:rPr>
          <w:lang w:eastAsia="ko-KR"/>
        </w:rPr>
        <w:t xml:space="preserve"> is registered in a new PLMN</w:t>
      </w:r>
      <w:r w:rsidR="00BF6367" w:rsidRPr="007F2770">
        <w:t>; or</w:t>
      </w:r>
    </w:p>
    <w:p w14:paraId="5906640C" w14:textId="77777777" w:rsidR="00B13BF8" w:rsidRPr="007F2770" w:rsidRDefault="00B13BF8" w:rsidP="00496914">
      <w:pPr>
        <w:pStyle w:val="NO"/>
        <w:rPr>
          <w:lang w:eastAsia="fr-FR"/>
        </w:rPr>
      </w:pPr>
      <w:r w:rsidRPr="007F2770">
        <w:rPr>
          <w:lang w:eastAsia="fr-FR"/>
        </w:rPr>
        <w:t>NOTE 2:</w:t>
      </w:r>
      <w:r w:rsidRPr="007F2770">
        <w:rPr>
          <w:lang w:eastAsia="fr-FR"/>
        </w:rPr>
        <w:tab/>
        <w:t xml:space="preserve">According to Table 10.2.1, when "UE camped on a new PLMN other than the PLMN on which timer started", timer T3525 is stopped, </w:t>
      </w:r>
      <w:r w:rsidRPr="007F2770">
        <w:rPr>
          <w:lang w:val="en-US" w:eastAsia="fr-FR"/>
        </w:rPr>
        <w:t>hence this check may be skipped</w:t>
      </w:r>
      <w:r w:rsidRPr="007F2770">
        <w:rPr>
          <w:lang w:eastAsia="fr-FR"/>
        </w:rPr>
        <w:t>.</w:t>
      </w:r>
    </w:p>
    <w:p w14:paraId="65390210" w14:textId="77777777" w:rsidR="00BF6367" w:rsidRPr="007F2770" w:rsidRDefault="00BF6367" w:rsidP="00BF6367">
      <w:pPr>
        <w:pStyle w:val="B2"/>
      </w:pPr>
      <w:r w:rsidRPr="007F2770">
        <w:t>7)</w:t>
      </w:r>
      <w:r w:rsidRPr="007F2770">
        <w:tab/>
        <w:t>the UE in NB-N1 mode is requested by the upper layer to transmit user data related to an exceptional event and</w:t>
      </w:r>
      <w:r w:rsidRPr="007F2770">
        <w:rPr>
          <w:rFonts w:hint="eastAsia"/>
        </w:rPr>
        <w:t xml:space="preserve"> the UE</w:t>
      </w:r>
      <w:r w:rsidRPr="007F2770">
        <w:t xml:space="preserve"> is </w:t>
      </w:r>
      <w:r w:rsidRPr="007F2770">
        <w:rPr>
          <w:snapToGrid w:val="0"/>
        </w:rPr>
        <w:t xml:space="preserve">allowed to use exception data reporting (see 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p>
    <w:p w14:paraId="57111A9E" w14:textId="77777777" w:rsidR="001172EF" w:rsidRPr="007F2770" w:rsidRDefault="00B92F4D" w:rsidP="00B92F4D">
      <w:pPr>
        <w:pStyle w:val="NO"/>
      </w:pPr>
      <w:r w:rsidRPr="007F2770">
        <w:rPr>
          <w:rFonts w:hint="eastAsia"/>
          <w:lang w:eastAsia="zh-CN"/>
        </w:rPr>
        <w:t>NOTE</w:t>
      </w:r>
      <w:r w:rsidRPr="007F2770">
        <w:rPr>
          <w:lang w:val="en-US" w:eastAsia="zh-CN"/>
        </w:rPr>
        <w:t> </w:t>
      </w:r>
      <w:r w:rsidR="00B13BF8" w:rsidRPr="007F2770">
        <w:rPr>
          <w:lang w:val="en-US" w:eastAsia="zh-CN"/>
        </w:rPr>
        <w:t>3</w:t>
      </w:r>
      <w:r w:rsidRPr="007F2770">
        <w:rPr>
          <w:rFonts w:hint="eastAsia"/>
          <w:lang w:eastAsia="zh-CN"/>
        </w:rPr>
        <w:t>:</w:t>
      </w:r>
      <w:r w:rsidRPr="007F2770">
        <w:rPr>
          <w:rFonts w:hint="eastAsia"/>
          <w:lang w:eastAsia="zh-CN"/>
        </w:rPr>
        <w:tab/>
        <w:t>The NAS signalling connection can also be released i</w:t>
      </w:r>
      <w:r w:rsidRPr="007F2770">
        <w:t>f the UE deems that the network has failed the authentication check</w:t>
      </w:r>
      <w:r w:rsidRPr="007F2770">
        <w:rPr>
          <w:rFonts w:hint="eastAsia"/>
          <w:lang w:eastAsia="zh-CN"/>
        </w:rPr>
        <w:t xml:space="preserve"> as specified in subclause</w:t>
      </w:r>
      <w:r w:rsidRPr="007F2770">
        <w:rPr>
          <w:lang w:val="en-US" w:eastAsia="zh-CN"/>
        </w:rPr>
        <w:t> </w:t>
      </w:r>
      <w:r w:rsidRPr="007F2770">
        <w:rPr>
          <w:rFonts w:hint="eastAsia"/>
          <w:lang w:val="en-US" w:eastAsia="zh-CN"/>
        </w:rPr>
        <w:t>5.4.</w:t>
      </w:r>
      <w:r w:rsidRPr="007F2770">
        <w:rPr>
          <w:lang w:val="en-US" w:eastAsia="zh-CN"/>
        </w:rPr>
        <w:t>1.3</w:t>
      </w:r>
      <w:r w:rsidRPr="007F2770">
        <w:rPr>
          <w:rFonts w:hint="eastAsia"/>
          <w:lang w:val="en-US" w:eastAsia="zh-CN"/>
        </w:rPr>
        <w:t>.7.</w:t>
      </w:r>
    </w:p>
    <w:p w14:paraId="46371470" w14:textId="77777777" w:rsidR="005723A3" w:rsidRPr="007F2770" w:rsidRDefault="001172EF" w:rsidP="005723A3">
      <w:pPr>
        <w:pStyle w:val="B1"/>
        <w:rPr>
          <w:lang w:eastAsia="ja-JP"/>
        </w:rPr>
      </w:pPr>
      <w:r w:rsidRPr="007F2770">
        <w:tab/>
        <w:t xml:space="preserve">If the UE triggered the service request procedure in </w:t>
      </w:r>
      <w:r w:rsidRPr="007F2770">
        <w:rPr>
          <w:lang w:eastAsia="ja-JP"/>
        </w:rPr>
        <w:t>5</w:t>
      </w:r>
      <w:r w:rsidR="00B16F16" w:rsidRPr="007F2770">
        <w:rPr>
          <w:lang w:eastAsia="ja-JP"/>
        </w:rPr>
        <w:t>G</w:t>
      </w:r>
      <w:r w:rsidRPr="007F2770">
        <w:rPr>
          <w:rFonts w:hint="eastAsia"/>
          <w:lang w:eastAsia="ja-JP"/>
        </w:rPr>
        <w:t>MM-CONNECTED mode</w:t>
      </w:r>
      <w:r w:rsidR="00F914AB" w:rsidRPr="007F2770">
        <w:rPr>
          <w:lang w:eastAsia="ja-JP"/>
        </w:rPr>
        <w:t xml:space="preserve"> </w:t>
      </w:r>
      <w:r w:rsidR="005723A3" w:rsidRPr="007F2770">
        <w:rPr>
          <w:lang w:eastAsia="ja-JP"/>
        </w:rPr>
        <w:t>sending a:</w:t>
      </w:r>
    </w:p>
    <w:p w14:paraId="4A17DBE3" w14:textId="77777777" w:rsidR="005723A3" w:rsidRPr="007F2770" w:rsidRDefault="005723A3" w:rsidP="005723A3">
      <w:pPr>
        <w:pStyle w:val="B2"/>
      </w:pPr>
      <w:r w:rsidRPr="007F2770">
        <w:t>1)</w:t>
      </w:r>
      <w:r w:rsidRPr="007F2770">
        <w:tab/>
        <w:t xml:space="preserve">SERVICE REQUEST message </w:t>
      </w:r>
      <w:r w:rsidR="00F914AB" w:rsidRPr="007F2770">
        <w:rPr>
          <w:lang w:eastAsia="ja-JP"/>
        </w:rPr>
        <w:t>and the service type of the SERVICE REQUEST message was not set to "emergency services fallback"</w:t>
      </w:r>
      <w:r w:rsidRPr="007F2770">
        <w:t>; or</w:t>
      </w:r>
    </w:p>
    <w:p w14:paraId="105B6D15" w14:textId="77777777" w:rsidR="005723A3" w:rsidRPr="007F2770" w:rsidRDefault="005723A3" w:rsidP="005723A3">
      <w:pPr>
        <w:pStyle w:val="B2"/>
      </w:pPr>
      <w:r w:rsidRPr="007F2770">
        <w:t>2)</w:t>
      </w:r>
      <w:r w:rsidRPr="007F2770">
        <w:tab/>
        <w:t>CONTROL PLANE SERVICE REQUEST message</w:t>
      </w:r>
      <w:r w:rsidR="00334956" w:rsidRPr="007F2770">
        <w:t xml:space="preserve"> and the control plane service type of the CONTROL PLANE SERVICE REQUEST message was not set to "emergency services fallback"</w:t>
      </w:r>
      <w:r w:rsidR="001172EF" w:rsidRPr="007F2770">
        <w:rPr>
          <w:lang w:eastAsia="ja-JP"/>
        </w:rPr>
        <w:t>,</w:t>
      </w:r>
    </w:p>
    <w:p w14:paraId="1E747B66" w14:textId="77777777" w:rsidR="001172EF" w:rsidRPr="007F2770" w:rsidRDefault="005723A3" w:rsidP="005723A3">
      <w:pPr>
        <w:pStyle w:val="B1"/>
      </w:pPr>
      <w:r w:rsidRPr="007F2770">
        <w:tab/>
      </w:r>
      <w:r w:rsidR="001172EF" w:rsidRPr="007F2770">
        <w:t>t</w:t>
      </w:r>
      <w:r w:rsidR="001172EF" w:rsidRPr="007F2770">
        <w:rPr>
          <w:rFonts w:hint="eastAsia"/>
          <w:lang w:eastAsia="ja-JP"/>
        </w:rPr>
        <w:t xml:space="preserve">he </w:t>
      </w:r>
      <w:r w:rsidR="001172EF" w:rsidRPr="007F2770">
        <w:rPr>
          <w:lang w:eastAsia="ja-JP"/>
        </w:rPr>
        <w:t>5G</w:t>
      </w:r>
      <w:r w:rsidR="001172EF" w:rsidRPr="007F2770">
        <w:rPr>
          <w:rFonts w:hint="eastAsia"/>
          <w:lang w:eastAsia="ja-JP"/>
        </w:rPr>
        <w:t xml:space="preserve">MM </w:t>
      </w:r>
      <w:r w:rsidR="001172EF" w:rsidRPr="007F2770">
        <w:t>sublayer</w:t>
      </w:r>
      <w:r w:rsidR="001172EF" w:rsidRPr="007F2770">
        <w:rPr>
          <w:lang w:eastAsia="ja-JP"/>
        </w:rPr>
        <w:t xml:space="preserve"> </w:t>
      </w:r>
      <w:r w:rsidR="001172EF" w:rsidRPr="007F2770">
        <w:rPr>
          <w:rFonts w:hint="eastAsia"/>
          <w:lang w:eastAsia="ja-JP"/>
        </w:rPr>
        <w:t>shall abort the procedure</w:t>
      </w:r>
      <w:r w:rsidR="001172EF" w:rsidRPr="007F2770">
        <w:rPr>
          <w:lang w:eastAsia="ja-JP"/>
        </w:rPr>
        <w:t>, and stay in 5GMM-CONNECTED mode.</w:t>
      </w:r>
    </w:p>
    <w:p w14:paraId="75AEB771" w14:textId="77777777" w:rsidR="00F914AB" w:rsidRPr="007F2770" w:rsidRDefault="00F914AB" w:rsidP="00F914AB">
      <w:pPr>
        <w:pStyle w:val="B1"/>
      </w:pPr>
      <w:r w:rsidRPr="007F2770">
        <w:tab/>
        <w:t>If the service type of the SERVICE REQUEST message was set to "emergency services fallback"</w:t>
      </w:r>
      <w:r w:rsidR="00334956" w:rsidRPr="007F2770">
        <w:t xml:space="preserve"> or the control plane service type of the CONTROL PLANE SERVICE REQUEST message was set to "emergency services fallback"</w:t>
      </w:r>
      <w:r w:rsidRPr="007F2770">
        <w:t xml:space="preserve"> and:</w:t>
      </w:r>
    </w:p>
    <w:p w14:paraId="4AC05D84" w14:textId="77777777" w:rsidR="00F914AB" w:rsidRPr="007F2770" w:rsidRDefault="00F914AB" w:rsidP="00F914AB">
      <w:pPr>
        <w:pStyle w:val="B2"/>
      </w:pPr>
      <w:r w:rsidRPr="007F2770">
        <w:t>1)</w:t>
      </w:r>
      <w:r w:rsidRPr="007F2770">
        <w:tab/>
        <w:t>the service request procedure was triggered in 5GMM-IDLE mode, the 5GMM sublayer shall abort the procedure, release locally any resources allocated for the service request procedure; or</w:t>
      </w:r>
    </w:p>
    <w:p w14:paraId="50D06758" w14:textId="77777777" w:rsidR="00F914AB" w:rsidRPr="007F2770" w:rsidRDefault="00F914AB" w:rsidP="00F914AB">
      <w:pPr>
        <w:pStyle w:val="B2"/>
      </w:pPr>
      <w:r w:rsidRPr="007F2770">
        <w:t>2)</w:t>
      </w:r>
      <w:r w:rsidRPr="007F2770">
        <w:tab/>
        <w:t>the service request procedure was triggered in 5GMM-CONNECTED mode, the 5GMM sublayer shall abort the procedure, stay in 5GMM-CONNECTED mode.</w:t>
      </w:r>
    </w:p>
    <w:p w14:paraId="6619855D" w14:textId="77777777" w:rsidR="006C303F" w:rsidRPr="007F2770" w:rsidRDefault="006C303F" w:rsidP="00F914AB">
      <w:pPr>
        <w:pStyle w:val="B1"/>
      </w:pPr>
      <w:r w:rsidRPr="007F2770">
        <w:t>b)</w:t>
      </w:r>
      <w:r w:rsidRPr="007F2770">
        <w:tab/>
        <w:t>The lower layers indicate that the access attempt is barred.</w:t>
      </w:r>
    </w:p>
    <w:p w14:paraId="7C1E3E49" w14:textId="77777777" w:rsidR="006C303F" w:rsidRPr="007F2770" w:rsidRDefault="006C303F" w:rsidP="006C303F">
      <w:pPr>
        <w:pStyle w:val="B1"/>
      </w:pPr>
      <w:r w:rsidRPr="007F2770">
        <w:tab/>
        <w:t>The UE shall not start the service request procedure. The UE stays in the current serving cell and applies the normal cell reselection process.</w:t>
      </w:r>
      <w:r w:rsidR="00E4016B" w:rsidRPr="007F2770">
        <w:t xml:space="preserve"> Receipt of the access barred indication shall not trigger the selection of a different core network type (EPC or 5GCN).</w:t>
      </w:r>
    </w:p>
    <w:p w14:paraId="2F48803D" w14:textId="77777777" w:rsidR="006C303F" w:rsidRPr="007F2770" w:rsidRDefault="00B9768B" w:rsidP="00B9768B">
      <w:pPr>
        <w:pStyle w:val="B1"/>
      </w:pPr>
      <w:r w:rsidRPr="007F2770">
        <w:tab/>
        <w:t>T</w:t>
      </w:r>
      <w:r w:rsidR="006C303F" w:rsidRPr="007F2770">
        <w:t>he service request procedure is started, if still needed, when the lower layers indicate that the barring is alleviated for the access category with which the access attempt was associated.</w:t>
      </w:r>
    </w:p>
    <w:p w14:paraId="62B0F9B9" w14:textId="77777777" w:rsidR="005865B7" w:rsidRPr="007F2770" w:rsidRDefault="005865B7" w:rsidP="005865B7">
      <w:pPr>
        <w:pStyle w:val="B1"/>
      </w:pPr>
      <w:r w:rsidRPr="007F2770">
        <w:t>ba)</w:t>
      </w:r>
      <w:r w:rsidRPr="007F2770">
        <w:tab/>
        <w:t>The lower layers indicate that:</w:t>
      </w:r>
    </w:p>
    <w:p w14:paraId="3A691B27" w14:textId="645B5332" w:rsidR="005865B7" w:rsidRPr="007F2770" w:rsidRDefault="005865B7" w:rsidP="005865B7">
      <w:pPr>
        <w:pStyle w:val="B2"/>
      </w:pPr>
      <w:r w:rsidRPr="007F2770">
        <w:t>1)</w:t>
      </w:r>
      <w:r w:rsidR="00F85871" w:rsidRPr="007F2770">
        <w:tab/>
      </w:r>
      <w:r w:rsidRPr="007F2770">
        <w:t>access barring is applicable for all access categories except categories 0 and 2 and the access category with which the access attempt was associated is other than 0 and 2; or</w:t>
      </w:r>
    </w:p>
    <w:p w14:paraId="6D43850D" w14:textId="77777777" w:rsidR="005865B7" w:rsidRPr="007F2770" w:rsidRDefault="005865B7" w:rsidP="00377184">
      <w:pPr>
        <w:pStyle w:val="B2"/>
      </w:pPr>
      <w:r w:rsidRPr="007F2770">
        <w:t>2)</w:t>
      </w:r>
      <w:r w:rsidRPr="007F2770">
        <w:tab/>
        <w:t>access barring is applicable for all access categories except category 0 and the access category with which the access attempt was associated is other than 0.</w:t>
      </w:r>
    </w:p>
    <w:p w14:paraId="5B5BA0FB"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not been sent, the UE shall proceed as specified for case b.</w:t>
      </w:r>
    </w:p>
    <w:p w14:paraId="653BB2BE" w14:textId="77777777" w:rsidR="001A18BD" w:rsidRPr="007F2770" w:rsidRDefault="001A18BD" w:rsidP="001A18BD">
      <w:pPr>
        <w:pStyle w:val="B1"/>
      </w:pPr>
      <w:r w:rsidRPr="007F2770">
        <w:tab/>
        <w:t xml:space="preserve">If the SERVICE REQUEST message </w:t>
      </w:r>
      <w:r w:rsidR="005723A3" w:rsidRPr="007F2770">
        <w:t xml:space="preserve">or CONTROL PLANE SERVICE REQUEST </w:t>
      </w:r>
      <w:r w:rsidRPr="007F2770">
        <w:t>has been sent:</w:t>
      </w:r>
    </w:p>
    <w:p w14:paraId="3E452300" w14:textId="77777777" w:rsidR="001A18BD" w:rsidRPr="007F2770" w:rsidRDefault="008D63CE" w:rsidP="004B11B4">
      <w:pPr>
        <w:pStyle w:val="B2"/>
      </w:pPr>
      <w:r w:rsidRPr="007F2770">
        <w:t>1)</w:t>
      </w:r>
      <w:r w:rsidR="001A18BD" w:rsidRPr="007F2770">
        <w:tab/>
        <w:t>the UE shall abort the service request procedure and stop timer T3517. The UE stays in the current serving cell and applies the normal cell reselection process; and</w:t>
      </w:r>
    </w:p>
    <w:p w14:paraId="7D5C9A20" w14:textId="77777777" w:rsidR="001A18BD" w:rsidRPr="007F2770" w:rsidRDefault="008D63CE" w:rsidP="001A18BD">
      <w:pPr>
        <w:pStyle w:val="B2"/>
      </w:pPr>
      <w:r w:rsidRPr="007F2770">
        <w:t>2)</w:t>
      </w:r>
      <w:r w:rsidR="001A18BD" w:rsidRPr="007F2770">
        <w:tab/>
        <w:t>the service request procedure is started, if still needed, when the lower layers indicate that the barring is alleviated for the access category with which the access attempt was associated.</w:t>
      </w:r>
    </w:p>
    <w:p w14:paraId="6491C9BD" w14:textId="77777777" w:rsidR="001A18BD" w:rsidRPr="007F2770" w:rsidRDefault="001A18BD" w:rsidP="001A18BD">
      <w:pPr>
        <w:pStyle w:val="B1"/>
      </w:pPr>
      <w:r w:rsidRPr="007F2770">
        <w:tab/>
        <w:t>For additional UE requirements for both cases see subclause 4.5.5.</w:t>
      </w:r>
    </w:p>
    <w:p w14:paraId="47F54B46" w14:textId="77777777" w:rsidR="00173561" w:rsidRPr="007F2770" w:rsidRDefault="006C303F" w:rsidP="001172EF">
      <w:pPr>
        <w:pStyle w:val="B1"/>
      </w:pPr>
      <w:r w:rsidRPr="007F2770">
        <w:t>c</w:t>
      </w:r>
      <w:r w:rsidR="00173561" w:rsidRPr="007F2770">
        <w:t>)</w:t>
      </w:r>
      <w:r w:rsidR="00173561" w:rsidRPr="007F2770">
        <w:tab/>
        <w:t>Timer T3346 is running</w:t>
      </w:r>
      <w:r w:rsidR="00E16232" w:rsidRPr="007F2770">
        <w:t>.</w:t>
      </w:r>
    </w:p>
    <w:p w14:paraId="2855A0AF" w14:textId="77777777" w:rsidR="00173561" w:rsidRPr="007F2770" w:rsidRDefault="00173561" w:rsidP="00173561">
      <w:pPr>
        <w:pStyle w:val="B1"/>
        <w:rPr>
          <w:lang w:eastAsia="zh-TW"/>
        </w:rPr>
      </w:pPr>
      <w:r w:rsidRPr="007F2770">
        <w:tab/>
        <w:t>The UE shall not start the service request procedure unless</w:t>
      </w:r>
      <w:r w:rsidRPr="007F2770">
        <w:rPr>
          <w:rFonts w:hint="eastAsia"/>
          <w:lang w:eastAsia="zh-TW"/>
        </w:rPr>
        <w:t>:</w:t>
      </w:r>
    </w:p>
    <w:p w14:paraId="780234C2" w14:textId="77777777" w:rsidR="00173561" w:rsidRPr="007F2770" w:rsidRDefault="00EB44AA" w:rsidP="00173561">
      <w:pPr>
        <w:pStyle w:val="B2"/>
      </w:pPr>
      <w:r w:rsidRPr="007F2770">
        <w:t>1)</w:t>
      </w:r>
      <w:r w:rsidR="00173561" w:rsidRPr="007F2770">
        <w:tab/>
        <w:t>the UE receive</w:t>
      </w:r>
      <w:r w:rsidR="00173561" w:rsidRPr="007F2770">
        <w:rPr>
          <w:rFonts w:hint="eastAsia"/>
        </w:rPr>
        <w:t>s</w:t>
      </w:r>
      <w:r w:rsidR="00173561" w:rsidRPr="007F2770">
        <w:t xml:space="preserve"> a paging</w:t>
      </w:r>
      <w:r w:rsidR="00173561" w:rsidRPr="007F2770">
        <w:rPr>
          <w:rFonts w:hint="eastAsia"/>
        </w:rPr>
        <w:t>;</w:t>
      </w:r>
    </w:p>
    <w:p w14:paraId="07AEF8DB" w14:textId="77777777" w:rsidR="00173561" w:rsidRPr="007F2770" w:rsidRDefault="00EB44AA" w:rsidP="00173561">
      <w:pPr>
        <w:pStyle w:val="B2"/>
      </w:pPr>
      <w:r w:rsidRPr="007F2770">
        <w:t>2)</w:t>
      </w:r>
      <w:r w:rsidR="00173561" w:rsidRPr="007F2770">
        <w:tab/>
        <w:t xml:space="preserve">the UE receives a NOTIFICATION </w:t>
      </w:r>
      <w:r w:rsidR="00173561" w:rsidRPr="007F2770">
        <w:rPr>
          <w:lang w:eastAsia="ko-KR"/>
        </w:rPr>
        <w:t>message</w:t>
      </w:r>
      <w:r w:rsidR="00173561" w:rsidRPr="007F2770">
        <w:rPr>
          <w:rFonts w:hint="eastAsia"/>
        </w:rPr>
        <w:t xml:space="preserve"> over non-3GPP access</w:t>
      </w:r>
      <w:r w:rsidR="00173561" w:rsidRPr="007F2770">
        <w:t xml:space="preserve"> </w:t>
      </w:r>
      <w:r w:rsidR="00173561" w:rsidRPr="007F2770">
        <w:rPr>
          <w:rFonts w:hint="eastAsia"/>
        </w:rPr>
        <w:t xml:space="preserve">when the UE is in </w:t>
      </w:r>
      <w:r w:rsidR="00173561" w:rsidRPr="007F2770">
        <w:t>5GMM-CONNECTED mode over non-3GPP access</w:t>
      </w:r>
      <w:r w:rsidR="00173561" w:rsidRPr="007F2770">
        <w:rPr>
          <w:rFonts w:hint="eastAsia"/>
        </w:rPr>
        <w:t xml:space="preserve"> and 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173561" w:rsidRPr="007F2770">
        <w:t>;</w:t>
      </w:r>
    </w:p>
    <w:p w14:paraId="5E8D9F21" w14:textId="77777777" w:rsidR="00062C0C" w:rsidRPr="007F2770" w:rsidRDefault="00062C0C" w:rsidP="00062C0C">
      <w:pPr>
        <w:pStyle w:val="B2"/>
      </w:pPr>
      <w:r w:rsidRPr="007F2770">
        <w:t>3)</w:t>
      </w:r>
      <w:r w:rsidRPr="007F2770">
        <w:tab/>
        <w:t xml:space="preserve">the UE receives a NOTIFICATION </w:t>
      </w:r>
      <w:r w:rsidRPr="007F2770">
        <w:rPr>
          <w:lang w:eastAsia="ko-KR"/>
        </w:rPr>
        <w:t>message</w:t>
      </w:r>
      <w:r w:rsidRPr="007F2770">
        <w:rPr>
          <w:rFonts w:hint="eastAsia"/>
        </w:rPr>
        <w:t xml:space="preserve"> over 3GPP access</w:t>
      </w:r>
      <w:r w:rsidRPr="007F2770">
        <w:t xml:space="preserve"> </w:t>
      </w:r>
      <w:r w:rsidRPr="007F2770">
        <w:rPr>
          <w:rFonts w:hint="eastAsia"/>
        </w:rPr>
        <w:t xml:space="preserve">when the UE is in </w:t>
      </w:r>
      <w:r w:rsidRPr="007F2770">
        <w:t>5GMM-CONNECTED mode over 3GPP access</w:t>
      </w:r>
      <w:r w:rsidRPr="007F2770">
        <w:rPr>
          <w:rFonts w:hint="eastAsia"/>
        </w:rPr>
        <w:t xml:space="preserve"> and in 5G</w:t>
      </w:r>
      <w:r w:rsidRPr="007F2770">
        <w:t>MM</w:t>
      </w:r>
      <w:r w:rsidRPr="007F2770">
        <w:rPr>
          <w:rFonts w:hint="eastAsia"/>
        </w:rPr>
        <w:t>-</w:t>
      </w:r>
      <w:r w:rsidRPr="007F2770">
        <w:t>IDLE mode</w:t>
      </w:r>
      <w:r w:rsidRPr="007F2770">
        <w:rPr>
          <w:rFonts w:hint="eastAsia"/>
        </w:rPr>
        <w:t xml:space="preserve"> over </w:t>
      </w:r>
      <w:r w:rsidRPr="007F2770">
        <w:t>non-</w:t>
      </w:r>
      <w:r w:rsidRPr="007F2770">
        <w:rPr>
          <w:rFonts w:hint="eastAsia"/>
        </w:rPr>
        <w:t>3GPP access</w:t>
      </w:r>
      <w:r w:rsidRPr="007F2770">
        <w:t>;</w:t>
      </w:r>
    </w:p>
    <w:p w14:paraId="7A1EB051" w14:textId="3C5063D4" w:rsidR="00173561" w:rsidRPr="007F2770" w:rsidRDefault="00062C0C" w:rsidP="00173561">
      <w:pPr>
        <w:pStyle w:val="B2"/>
        <w:rPr>
          <w:lang w:eastAsia="ko-KR"/>
        </w:rPr>
      </w:pPr>
      <w:r w:rsidRPr="007F2770">
        <w:rPr>
          <w:lang w:eastAsia="zh-TW"/>
        </w:rPr>
        <w:t>4</w:t>
      </w:r>
      <w:r w:rsidR="00EB44AA" w:rsidRPr="007F2770">
        <w:rPr>
          <w:lang w:eastAsia="zh-TW"/>
        </w:rPr>
        <w:t>)</w:t>
      </w:r>
      <w:r w:rsidR="00173561" w:rsidRPr="007F2770">
        <w:rPr>
          <w:rFonts w:hint="eastAsia"/>
        </w:rPr>
        <w:tab/>
      </w:r>
      <w:r w:rsidR="00173561" w:rsidRPr="007F2770">
        <w:t xml:space="preserve">the UE is </w:t>
      </w:r>
      <w:r w:rsidR="00173561" w:rsidRPr="007F2770">
        <w:rPr>
          <w:lang w:eastAsia="ko-KR"/>
        </w:rPr>
        <w:t xml:space="preserve">a </w:t>
      </w:r>
      <w:r w:rsidR="00173561" w:rsidRPr="007F2770">
        <w:t xml:space="preserve">UE configured </w:t>
      </w:r>
      <w:r w:rsidR="000C62D4" w:rsidRPr="007F2770">
        <w:t>for high priority access</w:t>
      </w:r>
      <w:r w:rsidR="00173561" w:rsidRPr="007F2770">
        <w:t xml:space="preserve"> in selected PLMN</w:t>
      </w:r>
      <w:r w:rsidR="000E1CC9" w:rsidRPr="007F2770">
        <w:t xml:space="preserve"> </w:t>
      </w:r>
      <w:r w:rsidR="000E1CC9" w:rsidRPr="007F2770">
        <w:rPr>
          <w:noProof/>
          <w:lang w:val="en-US"/>
        </w:rPr>
        <w:t>or SNPN</w:t>
      </w:r>
      <w:r w:rsidR="00173561" w:rsidRPr="007F2770">
        <w:rPr>
          <w:lang w:eastAsia="ko-KR"/>
        </w:rPr>
        <w:t>;</w:t>
      </w:r>
    </w:p>
    <w:p w14:paraId="2719A73F" w14:textId="77777777" w:rsidR="00193BB8" w:rsidRPr="007F2770" w:rsidRDefault="00062C0C" w:rsidP="003E0A8E">
      <w:pPr>
        <w:pStyle w:val="B2"/>
        <w:rPr>
          <w:lang w:eastAsia="ko-KR"/>
        </w:rPr>
      </w:pPr>
      <w:r w:rsidRPr="007F2770">
        <w:rPr>
          <w:lang w:eastAsia="zh-TW"/>
        </w:rPr>
        <w:t>5</w:t>
      </w:r>
      <w:r w:rsidR="00EB44AA" w:rsidRPr="007F2770">
        <w:rPr>
          <w:lang w:eastAsia="zh-TW"/>
        </w:rPr>
        <w:t>)</w:t>
      </w:r>
      <w:r w:rsidR="00173561" w:rsidRPr="007F2770">
        <w:rPr>
          <w:rFonts w:hint="eastAsia"/>
        </w:rPr>
        <w:tab/>
      </w:r>
      <w:r w:rsidR="00173561" w:rsidRPr="007F2770">
        <w:t>the UE has a</w:t>
      </w:r>
      <w:r w:rsidR="00CE3D82" w:rsidRPr="007F2770">
        <w:t>n</w:t>
      </w:r>
      <w:r w:rsidR="00173561" w:rsidRPr="007F2770">
        <w:t xml:space="preserve"> </w:t>
      </w:r>
      <w:r w:rsidR="00CE3D82" w:rsidRPr="007F2770">
        <w:t xml:space="preserve">emergency </w:t>
      </w:r>
      <w:r w:rsidR="00173561" w:rsidRPr="007F2770">
        <w:t>PDU session established</w:t>
      </w:r>
      <w:r w:rsidR="00173561" w:rsidRPr="007F2770">
        <w:rPr>
          <w:lang w:eastAsia="ko-KR"/>
        </w:rPr>
        <w:t xml:space="preserve"> or is establishing a</w:t>
      </w:r>
      <w:r w:rsidR="00CE3D82" w:rsidRPr="007F2770">
        <w:rPr>
          <w:lang w:eastAsia="ko-KR"/>
        </w:rPr>
        <w:t>n emergency</w:t>
      </w:r>
      <w:r w:rsidR="00173561" w:rsidRPr="007F2770">
        <w:rPr>
          <w:lang w:eastAsia="ko-KR"/>
        </w:rPr>
        <w:t xml:space="preserve"> </w:t>
      </w:r>
      <w:r w:rsidR="00173561" w:rsidRPr="007F2770">
        <w:t>PDU session</w:t>
      </w:r>
      <w:r w:rsidR="00173561" w:rsidRPr="007F2770">
        <w:rPr>
          <w:lang w:eastAsia="ko-KR"/>
        </w:rPr>
        <w:t>;</w:t>
      </w:r>
    </w:p>
    <w:p w14:paraId="08641A88" w14:textId="1E31EB3D" w:rsidR="00FE290B" w:rsidRPr="007F2770" w:rsidRDefault="003E0A8E" w:rsidP="00FE290B">
      <w:pPr>
        <w:pStyle w:val="B2"/>
        <w:rPr>
          <w:lang w:eastAsia="ko-KR"/>
        </w:rPr>
      </w:pPr>
      <w:r w:rsidRPr="007F2770">
        <w:rPr>
          <w:lang w:eastAsia="ko-KR"/>
        </w:rPr>
        <w:t>6)</w:t>
      </w:r>
      <w:r w:rsidRPr="007F2770">
        <w:rPr>
          <w:lang w:eastAsia="ko-KR"/>
        </w:rPr>
        <w:tab/>
        <w:t xml:space="preserve">the service request </w:t>
      </w:r>
      <w:r w:rsidR="00334956" w:rsidRPr="007F2770">
        <w:rPr>
          <w:lang w:eastAsia="ko-KR"/>
        </w:rPr>
        <w:t xml:space="preserve">procedure </w:t>
      </w:r>
      <w:r w:rsidRPr="007F2770">
        <w:rPr>
          <w:lang w:eastAsia="ko-KR"/>
        </w:rPr>
        <w:t>is initiated for emergency services fallback</w:t>
      </w:r>
      <w:r w:rsidR="00FE290B" w:rsidRPr="007F2770">
        <w:rPr>
          <w:lang w:eastAsia="ko-KR"/>
        </w:rPr>
        <w:t>;</w:t>
      </w:r>
    </w:p>
    <w:p w14:paraId="361EBC48" w14:textId="5274962D" w:rsidR="00412CE9" w:rsidRPr="007F2770" w:rsidRDefault="00412CE9" w:rsidP="00412CE9">
      <w:pPr>
        <w:pStyle w:val="B2"/>
        <w:rPr>
          <w:lang w:eastAsia="ko-KR"/>
        </w:rPr>
      </w:pPr>
      <w:r w:rsidRPr="007F2770">
        <w:rPr>
          <w:lang w:eastAsia="ko-KR"/>
        </w:rPr>
        <w:t>7)</w:t>
      </w:r>
      <w:r w:rsidRPr="007F2770">
        <w:rPr>
          <w:lang w:eastAsia="ko-KR"/>
        </w:rPr>
        <w:tab/>
        <w:t>the service request procedure is initiated for</w:t>
      </w:r>
      <w:r w:rsidRPr="007F2770">
        <w:t xml:space="preserve"> elevated signalling</w:t>
      </w:r>
      <w:r w:rsidRPr="007F2770">
        <w:rPr>
          <w:lang w:eastAsia="ko-KR"/>
        </w:rPr>
        <w:t>;</w:t>
      </w:r>
    </w:p>
    <w:p w14:paraId="5429D7CB" w14:textId="77777777" w:rsidR="00412CE9" w:rsidRPr="007F2770" w:rsidRDefault="00412CE9" w:rsidP="00412CE9">
      <w:pPr>
        <w:pStyle w:val="B2"/>
      </w:pPr>
      <w:r w:rsidRPr="007F2770">
        <w:t>8)</w:t>
      </w:r>
      <w:r w:rsidRPr="007F2770">
        <w:tab/>
        <w:t>the UE in NB-N1 mode is requested by the upper layer to transmit user data related to an exceptional event and:</w:t>
      </w:r>
    </w:p>
    <w:p w14:paraId="64486514" w14:textId="77777777" w:rsidR="00412CE9" w:rsidRPr="007F2770" w:rsidRDefault="00412CE9" w:rsidP="00412CE9">
      <w:pPr>
        <w:pStyle w:val="B3"/>
      </w:pPr>
      <w:r w:rsidRPr="007F2770">
        <w:t>-</w:t>
      </w:r>
      <w:r w:rsidRPr="007F2770">
        <w:tab/>
        <w:t>the UE is allowed to use exception data reporting (see the ExceptionDataReportingAllowed leaf of the</w:t>
      </w:r>
      <w:r w:rsidRPr="007F2770">
        <w:tab/>
        <w:t>NAS configuration MO in 3GPP TS 24.368 [17] or the USIM file EF</w:t>
      </w:r>
      <w:r w:rsidRPr="007F2770">
        <w:rPr>
          <w:vertAlign w:val="subscript"/>
        </w:rPr>
        <w:t>NASCONFIG</w:t>
      </w:r>
      <w:r w:rsidRPr="007F2770">
        <w:t xml:space="preserve"> in </w:t>
      </w:r>
      <w:r w:rsidRPr="007F2770">
        <w:rPr>
          <w:snapToGrid w:val="0"/>
        </w:rPr>
        <w:t>3GPP TS 31.102 [22]</w:t>
      </w:r>
      <w:r w:rsidRPr="007F2770">
        <w:t>); and</w:t>
      </w:r>
    </w:p>
    <w:p w14:paraId="485AA467" w14:textId="4E0F8C82" w:rsidR="00412CE9" w:rsidRPr="007F2770" w:rsidRDefault="00412CE9" w:rsidP="00412CE9">
      <w:pPr>
        <w:pStyle w:val="B3"/>
        <w:rPr>
          <w:lang w:eastAsia="ko-KR"/>
        </w:rPr>
      </w:pPr>
      <w:r w:rsidRPr="007F2770">
        <w:rPr>
          <w:lang w:eastAsia="ko-KR"/>
        </w:rPr>
        <w:t>-</w:t>
      </w:r>
      <w:r w:rsidRPr="007F2770">
        <w:rPr>
          <w:lang w:eastAsia="ko-KR"/>
        </w:rPr>
        <w:tab/>
        <w:t>timer T3346 was not started when N1 NAS signalling connection was established with RRC establishment cause set to "mo-ExceptionData"; or</w:t>
      </w:r>
    </w:p>
    <w:p w14:paraId="5861F216" w14:textId="522F8715" w:rsidR="00412CE9" w:rsidRPr="007F2770" w:rsidRDefault="00412CE9" w:rsidP="00F739C2">
      <w:pPr>
        <w:pStyle w:val="B2"/>
        <w:rPr>
          <w:lang w:eastAsia="ko-KR"/>
        </w:rPr>
      </w:pPr>
      <w:r w:rsidRPr="007F2770">
        <w:rPr>
          <w:lang w:eastAsia="ko-KR"/>
        </w:rPr>
        <w:t>9)</w:t>
      </w:r>
      <w:r w:rsidRPr="007F2770">
        <w:rPr>
          <w:lang w:eastAsia="ko-KR"/>
        </w:rPr>
        <w:tab/>
      </w:r>
      <w:r w:rsidR="00346107" w:rsidRPr="007F2770">
        <w:rPr>
          <w:lang w:eastAsia="ko-KR"/>
        </w:rPr>
        <w:t xml:space="preserve">the MUSIM UE </w:t>
      </w:r>
      <w:r w:rsidR="00346107" w:rsidRPr="007F2770">
        <w:rPr>
          <w:lang w:val="en-US" w:eastAsia="ko-KR"/>
        </w:rPr>
        <w:t>is in 5GMM-CONNECTED mode and</w:t>
      </w:r>
      <w:r w:rsidR="00346107" w:rsidRPr="007F2770">
        <w:t xml:space="preserve"> requests the network to release the NAS signalling connection (see case o in subclause 5.6.1.1).</w:t>
      </w:r>
    </w:p>
    <w:p w14:paraId="40911AB2" w14:textId="77777777" w:rsidR="00412CE9" w:rsidRPr="007F2770" w:rsidRDefault="00412CE9" w:rsidP="00412CE9">
      <w:pPr>
        <w:pStyle w:val="B1"/>
      </w:pPr>
      <w:r w:rsidRPr="007F2770">
        <w:rPr>
          <w:lang w:eastAsia="zh-TW"/>
        </w:rPr>
        <w:tab/>
        <w:t xml:space="preserve">If the UE is in 5GMM-IDLE mode, </w:t>
      </w:r>
      <w:r w:rsidRPr="007F2770">
        <w:t xml:space="preserve">the </w:t>
      </w:r>
      <w:r w:rsidRPr="007F2770">
        <w:rPr>
          <w:rFonts w:hint="eastAsia"/>
        </w:rPr>
        <w:t>UE</w:t>
      </w:r>
      <w:r w:rsidRPr="007F2770">
        <w:t xml:space="preserve"> stays in the current serving cell and applies normal cell reselection process. The service request procedure is started, if still necessary, when timer T3346 expires or is stopped.</w:t>
      </w:r>
    </w:p>
    <w:p w14:paraId="5CC37789" w14:textId="77777777" w:rsidR="00245D53" w:rsidRPr="007F2770" w:rsidRDefault="00245D53" w:rsidP="00245D53">
      <w:pPr>
        <w:pStyle w:val="B1"/>
        <w:rPr>
          <w:noProof/>
          <w:lang w:val="en-US"/>
        </w:rPr>
      </w:pPr>
      <w:r w:rsidRPr="007F2770">
        <w:tab/>
        <w:t>If the service request procedure was triggered for an MO MMTEL voice call (i.e. access category 4)</w:t>
      </w:r>
      <w:r w:rsidR="00B459AF" w:rsidRPr="007F2770">
        <w:t>, or for an MO MMTEL video call (i.e. access category 5)</w:t>
      </w:r>
      <w:r w:rsidR="00150CAA" w:rsidRPr="007F2770">
        <w:t xml:space="preserve"> or for an MO IMS registration related signalling (i.e. access category 9)</w:t>
      </w:r>
      <w:r w:rsidRPr="007F2770">
        <w:t>, a notification that the service request procedure was not initiated due to congestion shall be provided to the upper layers.</w:t>
      </w:r>
    </w:p>
    <w:p w14:paraId="51CDB31F" w14:textId="77777777" w:rsidR="00C33A51" w:rsidRPr="007F2770" w:rsidRDefault="00C33A51" w:rsidP="00C33A51">
      <w:pPr>
        <w:pStyle w:val="B1"/>
        <w:rPr>
          <w:noProof/>
          <w:lang w:val="en-US"/>
        </w:rPr>
      </w:pPr>
      <w:r w:rsidRPr="007F2770">
        <w:tab/>
        <w:t xml:space="preserve">If the UE receives a paging with access type set to "Non-3GPP access" and the non-3GPP access is available and UE is in 5GMM-REGISTERED.NORMAL SERVICE over non-3GPP access, the UE shall stop timer T3346 and send the </w:t>
      </w:r>
      <w:r w:rsidRPr="007F2770">
        <w:rPr>
          <w:rFonts w:hint="eastAsia"/>
        </w:rPr>
        <w:t>S</w:t>
      </w:r>
      <w:r w:rsidRPr="007F2770">
        <w:t xml:space="preserve">ERVICE REQUEST </w:t>
      </w:r>
      <w:r w:rsidRPr="007F2770">
        <w:rPr>
          <w:rFonts w:hint="eastAsia"/>
        </w:rPr>
        <w:t>message</w:t>
      </w:r>
      <w:r w:rsidRPr="007F2770">
        <w:t xml:space="preserve"> over non-3GPP access.</w:t>
      </w:r>
    </w:p>
    <w:p w14:paraId="5B5D9084" w14:textId="77777777" w:rsidR="001172EF" w:rsidRPr="007F2770" w:rsidRDefault="006C303F" w:rsidP="001172EF">
      <w:pPr>
        <w:pStyle w:val="B1"/>
      </w:pPr>
      <w:r w:rsidRPr="007F2770">
        <w:t>d</w:t>
      </w:r>
      <w:r w:rsidR="001172EF" w:rsidRPr="007F2770">
        <w:t>)</w:t>
      </w:r>
      <w:r w:rsidR="001172EF" w:rsidRPr="007F2770">
        <w:tab/>
        <w:t>Registration procedure for mobility and periodic registration update is triggered</w:t>
      </w:r>
      <w:r w:rsidR="00E16232" w:rsidRPr="007F2770">
        <w:t>.</w:t>
      </w:r>
    </w:p>
    <w:p w14:paraId="2F7DF324" w14:textId="268D12B0" w:rsidR="001172EF" w:rsidRPr="007F2770" w:rsidRDefault="001172EF" w:rsidP="001172EF">
      <w:pPr>
        <w:pStyle w:val="B1"/>
      </w:pPr>
      <w:r w:rsidRPr="007F2770">
        <w:tab/>
        <w:t>The UE shall abort the service request procedure, stop timer T3</w:t>
      </w:r>
      <w:r w:rsidR="00F75592" w:rsidRPr="007F2770">
        <w:t>5</w:t>
      </w:r>
      <w:r w:rsidRPr="007F2770">
        <w:t xml:space="preserve">17, if running and perform the registration procedure for mobility and periodic registration update. </w:t>
      </w:r>
      <w:r w:rsidRPr="007F2770">
        <w:rPr>
          <w:rFonts w:hint="eastAsia"/>
          <w:lang w:eastAsia="zh-CN"/>
        </w:rPr>
        <w:t>T</w:t>
      </w:r>
      <w:r w:rsidRPr="007F2770">
        <w:t xml:space="preserve">he </w:t>
      </w:r>
      <w:r w:rsidR="00EC1D37" w:rsidRPr="007F2770">
        <w:t>F</w:t>
      </w:r>
      <w:r w:rsidRPr="007F2770">
        <w:t>ollow-on request indicat</w:t>
      </w:r>
      <w:r w:rsidR="00EC1D37" w:rsidRPr="007F2770">
        <w:t>or</w:t>
      </w:r>
      <w:r w:rsidRPr="007F2770">
        <w:t xml:space="preserve"> in the REGISTRATION REQUEST message</w:t>
      </w:r>
      <w:r w:rsidR="00820709" w:rsidRPr="007F2770">
        <w:t xml:space="preserve"> shall be handled as specified in clause 5.5.1.3.2</w:t>
      </w:r>
      <w:r w:rsidRPr="007F2770">
        <w:t>.</w:t>
      </w:r>
    </w:p>
    <w:p w14:paraId="0DE58818" w14:textId="77777777" w:rsidR="001172EF" w:rsidRPr="007F2770" w:rsidRDefault="006C303F" w:rsidP="001172EF">
      <w:pPr>
        <w:pStyle w:val="B1"/>
      </w:pPr>
      <w:r w:rsidRPr="007F2770">
        <w:t>e</w:t>
      </w:r>
      <w:r w:rsidR="001172EF" w:rsidRPr="007F2770">
        <w:t>)</w:t>
      </w:r>
      <w:r w:rsidR="001172EF" w:rsidRPr="007F2770">
        <w:tab/>
        <w:t>Switch off</w:t>
      </w:r>
      <w:r w:rsidR="00E16232" w:rsidRPr="007F2770">
        <w:t>.</w:t>
      </w:r>
    </w:p>
    <w:p w14:paraId="39A2B64B" w14:textId="77777777" w:rsidR="001172EF" w:rsidRPr="007F2770" w:rsidRDefault="001172EF" w:rsidP="001172EF">
      <w:pPr>
        <w:pStyle w:val="B1"/>
      </w:pPr>
      <w:r w:rsidRPr="007F2770">
        <w:tab/>
        <w:t xml:space="preserve">If the </w:t>
      </w:r>
      <w:r w:rsidRPr="007F2770">
        <w:rPr>
          <w:rFonts w:hint="eastAsia"/>
        </w:rPr>
        <w:t>UE</w:t>
      </w:r>
      <w:r w:rsidRPr="007F2770">
        <w:t xml:space="preserve"> is in state 5GMM-SERVICE-REQUEST-INITIATED at switch off, the de-registration procedure shall be performed.</w:t>
      </w:r>
    </w:p>
    <w:p w14:paraId="32383037" w14:textId="77777777" w:rsidR="001172EF" w:rsidRPr="007F2770" w:rsidRDefault="006C303F" w:rsidP="001172EF">
      <w:pPr>
        <w:pStyle w:val="B1"/>
      </w:pPr>
      <w:r w:rsidRPr="007F2770">
        <w:t>f</w:t>
      </w:r>
      <w:r w:rsidR="001172EF" w:rsidRPr="007F2770">
        <w:t>)</w:t>
      </w:r>
      <w:r w:rsidR="001172EF" w:rsidRPr="007F2770">
        <w:tab/>
      </w:r>
      <w:r w:rsidR="001172EF" w:rsidRPr="007F2770">
        <w:rPr>
          <w:rFonts w:hint="eastAsia"/>
          <w:lang w:eastAsia="zh-CN"/>
        </w:rPr>
        <w:t>De</w:t>
      </w:r>
      <w:r w:rsidR="001172EF" w:rsidRPr="007F2770">
        <w:rPr>
          <w:lang w:eastAsia="zh-CN"/>
        </w:rPr>
        <w:t>-registration</w:t>
      </w:r>
      <w:r w:rsidR="001172EF" w:rsidRPr="007F2770">
        <w:rPr>
          <w:rFonts w:hint="eastAsia"/>
          <w:lang w:eastAsia="zh-CN"/>
        </w:rPr>
        <w:t xml:space="preserve"> p</w:t>
      </w:r>
      <w:r w:rsidR="001172EF" w:rsidRPr="007F2770">
        <w:t>rocedure collision</w:t>
      </w:r>
      <w:r w:rsidR="00E16232" w:rsidRPr="007F2770">
        <w:t>.</w:t>
      </w:r>
    </w:p>
    <w:p w14:paraId="309E8712" w14:textId="77777777" w:rsidR="00E14627" w:rsidRPr="007F2770" w:rsidRDefault="001172EF" w:rsidP="00E14627">
      <w:pPr>
        <w:pStyle w:val="B1"/>
      </w:pPr>
      <w:r w:rsidRPr="007F2770">
        <w:rPr>
          <w:rFonts w:hint="eastAsia"/>
          <w:lang w:eastAsia="zh-TW"/>
        </w:rPr>
        <w:tab/>
      </w:r>
      <w:r w:rsidRPr="007F2770">
        <w:t xml:space="preserve">If the </w:t>
      </w:r>
      <w:r w:rsidRPr="007F2770">
        <w:rPr>
          <w:rFonts w:hint="eastAsia"/>
        </w:rPr>
        <w:t>UE</w:t>
      </w:r>
      <w:r w:rsidRPr="007F2770">
        <w:t xml:space="preserve"> receives a DEREGISTRATION REQUEST message from the network in state 5GMM-SERVICE-REQUEST-INITIATED, the UE shall progress the DEREGISTRATION REQUEST message and the service request procedure shall be aborted.</w:t>
      </w:r>
    </w:p>
    <w:p w14:paraId="4CB09641" w14:textId="77777777" w:rsidR="00A162CD" w:rsidRPr="007F2770" w:rsidRDefault="00A162CD" w:rsidP="00A162CD">
      <w:pPr>
        <w:pStyle w:val="NO"/>
      </w:pPr>
      <w:r w:rsidRPr="007F2770">
        <w:t>NOTE </w:t>
      </w:r>
      <w:r w:rsidR="00B13BF8" w:rsidRPr="007F2770">
        <w:t>4</w:t>
      </w:r>
      <w:r w:rsidRPr="007F2770">
        <w:t>:</w:t>
      </w:r>
      <w:r w:rsidRPr="007F2770">
        <w:tab/>
        <w:t>The above collision case is valid if the DEREGISTRATION REQUEST message indicates the access type over which the service request procedure is attempted otherwise both the procedures are progressed.</w:t>
      </w:r>
    </w:p>
    <w:p w14:paraId="74942C4F" w14:textId="21CB538A" w:rsidR="008A7E44" w:rsidRPr="007F2770" w:rsidRDefault="008A7E44" w:rsidP="008A7E44">
      <w:pPr>
        <w:pStyle w:val="B1"/>
      </w:pPr>
      <w:r w:rsidRPr="007F2770">
        <w:t>g)</w:t>
      </w:r>
      <w:r w:rsidRPr="007F2770">
        <w:tab/>
        <w:t>Transmission failure of SERVICE REQUEST or CONTROL PLANE SERVICE REQUEST message indication with change in the current TAI.</w:t>
      </w:r>
    </w:p>
    <w:p w14:paraId="7374DB24" w14:textId="77777777" w:rsidR="008A7E44" w:rsidRPr="007F2770" w:rsidRDefault="008A7E44" w:rsidP="008A7E44">
      <w:pPr>
        <w:pStyle w:val="B1"/>
      </w:pPr>
      <w:r w:rsidRPr="007F2770">
        <w:tab/>
        <w:t>If the current TAI is not in the TAI list, UE shall abort the service request procedure to perform the registration procedure for mobility and periodic registration update as specified in subclause 5.5.1.3.2.</w:t>
      </w:r>
    </w:p>
    <w:p w14:paraId="6507EB70" w14:textId="77777777" w:rsidR="008A7E44" w:rsidRPr="007F2770" w:rsidRDefault="008A7E44" w:rsidP="008A7E44">
      <w:pPr>
        <w:pStyle w:val="B1"/>
        <w:ind w:firstLine="0"/>
      </w:pPr>
      <w:r w:rsidRPr="007F2770">
        <w:t>If the current TAI is part of the TAI list, 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7BE00F29" w14:textId="7EDFFFF5" w:rsidR="008A7E44" w:rsidRPr="007F2770" w:rsidRDefault="008A7E44" w:rsidP="008A7E44">
      <w:pPr>
        <w:pStyle w:val="B1"/>
      </w:pPr>
      <w:r w:rsidRPr="007F2770">
        <w:t>h)</w:t>
      </w:r>
      <w:r w:rsidRPr="007F2770">
        <w:tab/>
        <w:t>Transmission failure of SERVICE REQUEST or CONTROL PLANE SERVICE REQUEST message indication without change in the current TAI.</w:t>
      </w:r>
    </w:p>
    <w:p w14:paraId="6E947C33" w14:textId="77777777" w:rsidR="00E27B72" w:rsidRPr="007F2770" w:rsidRDefault="00E27B72" w:rsidP="00E27B72">
      <w:pPr>
        <w:pStyle w:val="B1"/>
      </w:pPr>
      <w:r w:rsidRPr="007F2770">
        <w:tab/>
        <w:t>The UE shall restart the service request procedure unless the service request procedure is initiated for case o) or p) in subclause 5.6.1.1. For case o) and p) in subclause 5.6.1.1 the UE shall abort the service request procedure, enters state 5GMM-REGISTERED, locally release the N1 NAS signalling connection, stop timer T3517 and locally release any resources allocated for the service request procedure.</w:t>
      </w:r>
    </w:p>
    <w:p w14:paraId="516D966E" w14:textId="77777777" w:rsidR="00E27B72" w:rsidRPr="007F2770" w:rsidRDefault="00E27B72" w:rsidP="00E27B72">
      <w:pPr>
        <w:pStyle w:val="B1"/>
      </w:pPr>
      <w:r w:rsidRPr="007F2770">
        <w:t>i)</w:t>
      </w:r>
      <w:r w:rsidRPr="007F2770">
        <w:tab/>
        <w:t xml:space="preserve">SERVICE REJECT message received with other 5GMM cause values than those treated in subclause 5.6.1.5, and cases of 5GMM cause values #11, #15, #22, #31, #72, #73, #74, #75, #76, #77 </w:t>
      </w:r>
      <w:r w:rsidRPr="007F2770">
        <w:rPr>
          <w:lang w:eastAsia="zh-CN"/>
        </w:rPr>
        <w:t>and #78</w:t>
      </w:r>
      <w:r w:rsidRPr="007F2770">
        <w:t xml:space="preserve"> that are considered as abnormal cases according to subclause 5.6.1.5.</w:t>
      </w:r>
    </w:p>
    <w:p w14:paraId="5F3E5E66" w14:textId="77777777" w:rsidR="002B284A" w:rsidRPr="007F2770" w:rsidRDefault="002B284A" w:rsidP="002B284A">
      <w:pPr>
        <w:pStyle w:val="B1"/>
        <w:rPr>
          <w:lang w:eastAsia="ko-KR"/>
        </w:rPr>
      </w:pPr>
      <w:r w:rsidRPr="007F2770">
        <w:tab/>
        <w:t>The UE shall enter state 5GMM-REGISTERED.</w:t>
      </w:r>
    </w:p>
    <w:p w14:paraId="76B86583" w14:textId="77777777" w:rsidR="002B284A" w:rsidRPr="007F2770" w:rsidRDefault="002B284A" w:rsidP="002B284A">
      <w:pPr>
        <w:pStyle w:val="B1"/>
      </w:pPr>
      <w:r w:rsidRPr="007F2770">
        <w:tab/>
        <w:t>The UE shall abort the service request procedure, stop timer T3517 and locally release any resources allocated for the service request procedure.</w:t>
      </w:r>
    </w:p>
    <w:p w14:paraId="1B1B5977" w14:textId="77777777" w:rsidR="00DD522D" w:rsidRPr="007F2770" w:rsidRDefault="004B00CB" w:rsidP="00DD522D">
      <w:pPr>
        <w:pStyle w:val="B1"/>
      </w:pPr>
      <w:r w:rsidRPr="007F2770">
        <w:t>j</w:t>
      </w:r>
      <w:r w:rsidR="00DD522D" w:rsidRPr="007F2770">
        <w:t>)</w:t>
      </w:r>
      <w:r w:rsidR="00DD522D" w:rsidRPr="007F2770">
        <w:tab/>
        <w:t>The UE in 5GMM-CONNECTED mode with RRC inactive indication over the 3GPP access, and in 5GMM-CONNECTED mode over non-3GPP access, receives a NOTIFICATION message over the non-3GPP access with access type indicating 3GPP access.</w:t>
      </w:r>
    </w:p>
    <w:p w14:paraId="0343DBE9" w14:textId="77777777" w:rsidR="00F761B4" w:rsidRPr="007F2770" w:rsidRDefault="00DD522D" w:rsidP="00F761B4">
      <w:pPr>
        <w:pStyle w:val="B1"/>
        <w:rPr>
          <w:noProof/>
          <w:lang w:val="en-US"/>
        </w:rPr>
      </w:pPr>
      <w:r w:rsidRPr="007F2770">
        <w:tab/>
        <w:t xml:space="preserve">The UE shall transition from </w:t>
      </w:r>
      <w:r w:rsidRPr="007F2770">
        <w:rPr>
          <w:noProof/>
          <w:lang w:val="en-US"/>
        </w:rPr>
        <w:t>5GMM-CONNECTED mode with RRC inactive indication</w:t>
      </w:r>
      <w:r w:rsidRPr="007F2770">
        <w:t xml:space="preserve"> to </w:t>
      </w:r>
      <w:r w:rsidRPr="007F2770">
        <w:rPr>
          <w:noProof/>
          <w:lang w:val="en-US"/>
        </w:rPr>
        <w:t>5GMM-IDLE mode over 3GPP access</w:t>
      </w:r>
      <w:r w:rsidRPr="007F2770">
        <w:t xml:space="preserve"> </w:t>
      </w:r>
      <w:r w:rsidRPr="007F2770">
        <w:rPr>
          <w:noProof/>
          <w:lang w:val="en-US"/>
        </w:rPr>
        <w:t>and initiate the service request procedure over the 3GPP access.</w:t>
      </w:r>
    </w:p>
    <w:p w14:paraId="5D583D87" w14:textId="77777777" w:rsidR="00F761B4" w:rsidRPr="007F2770" w:rsidRDefault="00F761B4" w:rsidP="00F761B4">
      <w:pPr>
        <w:pStyle w:val="B1"/>
      </w:pPr>
      <w:r w:rsidRPr="007F2770">
        <w:t>k)</w:t>
      </w:r>
      <w:r w:rsidRPr="007F2770">
        <w:tab/>
        <w:t>Timer T3447 is running</w:t>
      </w:r>
    </w:p>
    <w:p w14:paraId="1D3D539E" w14:textId="77777777" w:rsidR="00F761B4" w:rsidRPr="007F2770" w:rsidRDefault="00F761B4" w:rsidP="00F761B4">
      <w:pPr>
        <w:pStyle w:val="B1"/>
      </w:pPr>
      <w:r w:rsidRPr="007F2770">
        <w:tab/>
        <w:t>The UE shall not start any service request procedure unless:</w:t>
      </w:r>
    </w:p>
    <w:p w14:paraId="54BD8A45" w14:textId="77777777" w:rsidR="00F761B4" w:rsidRPr="007F2770" w:rsidRDefault="00566A8A" w:rsidP="00F761B4">
      <w:pPr>
        <w:pStyle w:val="B2"/>
      </w:pPr>
      <w:r w:rsidRPr="007F2770">
        <w:t>1)</w:t>
      </w:r>
      <w:r w:rsidR="00F761B4" w:rsidRPr="007F2770">
        <w:tab/>
        <w:t>the UE in 5GMM-IDLE receives a paging request;</w:t>
      </w:r>
    </w:p>
    <w:p w14:paraId="066E69EA" w14:textId="77777777" w:rsidR="00F761B4" w:rsidRPr="007F2770" w:rsidRDefault="00566A8A" w:rsidP="00F761B4">
      <w:pPr>
        <w:pStyle w:val="B2"/>
      </w:pPr>
      <w:r w:rsidRPr="007F2770">
        <w:t>2)</w:t>
      </w:r>
      <w:r w:rsidR="00F761B4" w:rsidRPr="007F2770">
        <w:tab/>
        <w:t>the UE is a UE configured for high priority access;</w:t>
      </w:r>
    </w:p>
    <w:p w14:paraId="54E1D840" w14:textId="77777777" w:rsidR="00F761B4" w:rsidRPr="007F2770" w:rsidRDefault="00566A8A" w:rsidP="00F761B4">
      <w:pPr>
        <w:pStyle w:val="B2"/>
      </w:pPr>
      <w:r w:rsidRPr="007F2770">
        <w:t>3)</w:t>
      </w:r>
      <w:r w:rsidR="00F761B4" w:rsidRPr="007F2770">
        <w:tab/>
        <w:t>the UE has a PDU session for emergency services established or is establishing a PDU session for emergency services;</w:t>
      </w:r>
    </w:p>
    <w:p w14:paraId="7731E976" w14:textId="77777777" w:rsidR="00F761B4" w:rsidRPr="007F2770" w:rsidRDefault="00566A8A" w:rsidP="00F761B4">
      <w:pPr>
        <w:pStyle w:val="B2"/>
      </w:pPr>
      <w:r w:rsidRPr="007F2770">
        <w:t>4)</w:t>
      </w:r>
      <w:r w:rsidR="00F761B4" w:rsidRPr="007F2770">
        <w:tab/>
        <w:t xml:space="preserve">the service request </w:t>
      </w:r>
      <w:r w:rsidR="00334956" w:rsidRPr="007F2770">
        <w:t xml:space="preserve">procedure </w:t>
      </w:r>
      <w:r w:rsidR="00F761B4" w:rsidRPr="007F2770">
        <w:t>is initiated for emergency services fallback</w:t>
      </w:r>
      <w:r w:rsidR="006E0FC8" w:rsidRPr="007F2770">
        <w:t>;</w:t>
      </w:r>
    </w:p>
    <w:p w14:paraId="1E115670" w14:textId="77777777" w:rsidR="00FC2284" w:rsidRPr="007F2770" w:rsidRDefault="008748BC" w:rsidP="008748BC">
      <w:pPr>
        <w:ind w:left="851" w:hanging="284"/>
        <w:rPr>
          <w:rFonts w:eastAsia="SimSun"/>
          <w:lang w:eastAsia="x-none"/>
        </w:rPr>
      </w:pPr>
      <w:r w:rsidRPr="007F2770">
        <w:rPr>
          <w:rFonts w:eastAsia="SimSun"/>
          <w:lang w:eastAsia="x-none"/>
        </w:rPr>
        <w:t>5)</w:t>
      </w:r>
      <w:r w:rsidRPr="007F2770">
        <w:rPr>
          <w:rFonts w:eastAsia="SimSun"/>
          <w:lang w:eastAsia="x-none"/>
        </w:rPr>
        <w:tab/>
        <w:t>the UE in 5GMM-CONNECTED mode receives mobile terminated signalling or downlink data over the user-plane;</w:t>
      </w:r>
    </w:p>
    <w:p w14:paraId="3F8483DA" w14:textId="1A2DD9A3" w:rsidR="008748BC" w:rsidRPr="007F2770" w:rsidRDefault="008748BC" w:rsidP="008748BC">
      <w:pPr>
        <w:pStyle w:val="B2"/>
        <w:rPr>
          <w:lang w:eastAsia="ko-KR"/>
        </w:rPr>
      </w:pPr>
      <w:r w:rsidRPr="007F2770">
        <w:rPr>
          <w:lang w:eastAsia="ko-KR"/>
        </w:rPr>
        <w:t>6)</w:t>
      </w:r>
      <w:r w:rsidRPr="007F2770">
        <w:rPr>
          <w:lang w:eastAsia="ko-KR"/>
        </w:rPr>
        <w:tab/>
        <w:t>the service request procedure is initiated for</w:t>
      </w:r>
      <w:r w:rsidRPr="007F2770">
        <w:t xml:space="preserve"> elevated signalling</w:t>
      </w:r>
      <w:r w:rsidRPr="007F2770">
        <w:rPr>
          <w:lang w:eastAsia="ko-KR"/>
        </w:rPr>
        <w:t>; or</w:t>
      </w:r>
    </w:p>
    <w:p w14:paraId="59C32865" w14:textId="4D217704" w:rsidR="008748BC" w:rsidRPr="007F2770" w:rsidRDefault="008748BC" w:rsidP="008748BC">
      <w:pPr>
        <w:pStyle w:val="B2"/>
        <w:rPr>
          <w:lang w:eastAsia="ko-KR"/>
        </w:rPr>
      </w:pPr>
      <w:r w:rsidRPr="007F2770">
        <w:rPr>
          <w:lang w:eastAsia="ko-KR"/>
        </w:rPr>
        <w:t>7)</w:t>
      </w:r>
      <w:r w:rsidRPr="007F2770">
        <w:rPr>
          <w:lang w:eastAsia="ko-KR"/>
        </w:rPr>
        <w:tab/>
      </w:r>
      <w:r w:rsidR="00346107" w:rsidRPr="007F2770">
        <w:rPr>
          <w:lang w:eastAsia="ko-KR"/>
        </w:rPr>
        <w:t>the MUSIM UE</w:t>
      </w:r>
      <w:r w:rsidR="008E7E57" w:rsidRPr="007F2770">
        <w:rPr>
          <w:lang w:eastAsia="ko-KR"/>
        </w:rPr>
        <w:t xml:space="preserve"> requests the network to release the NAS signalling connection (see case o in subclause 5.6.1.1).</w:t>
      </w:r>
    </w:p>
    <w:p w14:paraId="0C30A0EF" w14:textId="77777777" w:rsidR="008748BC" w:rsidRPr="007F2770" w:rsidRDefault="008748BC" w:rsidP="008748BC">
      <w:pPr>
        <w:ind w:left="568" w:hanging="284"/>
        <w:rPr>
          <w:rFonts w:eastAsia="SimSun"/>
          <w:lang w:eastAsia="x-none"/>
        </w:rPr>
      </w:pPr>
      <w:r w:rsidRPr="007F2770">
        <w:rPr>
          <w:rFonts w:eastAsia="SimSun"/>
          <w:lang w:eastAsia="x-none"/>
        </w:rPr>
        <w:tab/>
        <w:t>The UE stays in the current serving cell and applies the normal cell reselection process. The service request procedure is started, if still necessary, when timer T3447 expires or timer T3447 is</w:t>
      </w:r>
      <w:bookmarkStart w:id="5247" w:name="_Hlk48063270"/>
      <w:r w:rsidRPr="007F2770">
        <w:rPr>
          <w:rFonts w:eastAsia="SimSun"/>
          <w:lang w:eastAsia="x-none"/>
        </w:rPr>
        <w:t xml:space="preserve"> stopped</w:t>
      </w:r>
      <w:bookmarkEnd w:id="5247"/>
      <w:r w:rsidRPr="007F2770">
        <w:rPr>
          <w:rFonts w:eastAsia="SimSun"/>
          <w:lang w:eastAsia="x-none"/>
        </w:rPr>
        <w:t>.</w:t>
      </w:r>
    </w:p>
    <w:p w14:paraId="6AA67A35" w14:textId="77777777" w:rsidR="008C2B60" w:rsidRPr="007F2770" w:rsidRDefault="008C2B60" w:rsidP="008C2B60">
      <w:pPr>
        <w:pStyle w:val="B1"/>
      </w:pPr>
      <w:r w:rsidRPr="007F2770">
        <w:rPr>
          <w:noProof/>
          <w:lang w:val="en-US"/>
        </w:rPr>
        <w:t>l)</w:t>
      </w:r>
      <w:r w:rsidRPr="007F2770">
        <w:rPr>
          <w:noProof/>
          <w:lang w:val="en-US"/>
        </w:rPr>
        <w:tab/>
      </w:r>
      <w:r w:rsidRPr="007F2770">
        <w:t>Lower layer failure</w:t>
      </w:r>
      <w:r w:rsidR="00450AAE" w:rsidRPr="007F2770">
        <w:t>,</w:t>
      </w:r>
      <w:r w:rsidRPr="007F2770">
        <w:t xml:space="preserve"> release of the N1 signalling connection </w:t>
      </w:r>
      <w:r w:rsidRPr="007F2770">
        <w:rPr>
          <w:lang w:eastAsia="ja-JP"/>
        </w:rPr>
        <w:t>received from lower layers</w:t>
      </w:r>
      <w:r w:rsidRPr="007F2770">
        <w:t xml:space="preserve"> </w:t>
      </w:r>
      <w:r w:rsidR="00450AAE" w:rsidRPr="007F2770">
        <w:t xml:space="preserve">or the lower layers indicate that the RRC connection has been suspended </w:t>
      </w:r>
      <w:r w:rsidRPr="007F2770">
        <w:t>before the service request procedure is completed or SERVICE REJECT message is received.</w:t>
      </w:r>
    </w:p>
    <w:p w14:paraId="0FAB4209" w14:textId="619C2327" w:rsidR="008C2B60" w:rsidRPr="007F2770" w:rsidRDefault="008C2B60" w:rsidP="008C2B60">
      <w:pPr>
        <w:pStyle w:val="B1"/>
      </w:pPr>
      <w:r w:rsidRPr="007F2770">
        <w:tab/>
        <w:t>The UE shall abort the service request procedure, stop timer T3517, locally release any resources allocated for the service request procedure and enters state 5GMM-REGISTERED.</w:t>
      </w:r>
      <w:r w:rsidR="00235A0B" w:rsidRPr="007F2770">
        <w:t xml:space="preserve"> For case m) in subclause 5.6.1.1 the UE may retry the service request procedure a certain number of times (maximum re-attempts 5).</w:t>
      </w:r>
    </w:p>
    <w:p w14:paraId="381113A2" w14:textId="77777777" w:rsidR="006C24C2" w:rsidRPr="007F2770" w:rsidRDefault="006C24C2" w:rsidP="006C24C2">
      <w:pPr>
        <w:pStyle w:val="B1"/>
        <w:rPr>
          <w:lang w:eastAsia="ja-JP"/>
        </w:rPr>
      </w:pPr>
      <w:bookmarkStart w:id="5248" w:name="_Toc20232720"/>
      <w:r w:rsidRPr="007F2770">
        <w:rPr>
          <w:lang w:eastAsia="ja-JP"/>
        </w:rPr>
        <w:t>m)</w:t>
      </w:r>
      <w:r w:rsidRPr="007F2770">
        <w:rPr>
          <w:lang w:eastAsia="ja-JP"/>
        </w:rPr>
        <w:tab/>
        <w:t>Timer T3448 is running</w:t>
      </w:r>
    </w:p>
    <w:p w14:paraId="022B08D2" w14:textId="77777777" w:rsidR="006C24C2" w:rsidRPr="007F2770" w:rsidRDefault="006C24C2" w:rsidP="006C24C2">
      <w:pPr>
        <w:pStyle w:val="B1"/>
      </w:pPr>
      <w:r w:rsidRPr="007F2770">
        <w:tab/>
        <w:t xml:space="preserve">The UE </w:t>
      </w:r>
      <w:r w:rsidRPr="007F2770">
        <w:rPr>
          <w:lang w:eastAsia="ja-JP"/>
        </w:rPr>
        <w:t>in 5GMM-IDLE mode</w:t>
      </w:r>
      <w:r w:rsidRPr="007F2770">
        <w:t xml:space="preserve"> shall not initiate the service request procedure</w:t>
      </w:r>
      <w:r w:rsidRPr="007F2770">
        <w:rPr>
          <w:rFonts w:hint="eastAsia"/>
          <w:lang w:eastAsia="zh-CN"/>
        </w:rPr>
        <w:t xml:space="preserve"> for </w:t>
      </w:r>
      <w:r w:rsidRPr="007F2770">
        <w:rPr>
          <w:lang w:eastAsia="zh-CN"/>
        </w:rPr>
        <w:t xml:space="preserve">transport of </w:t>
      </w:r>
      <w:r w:rsidRPr="007F2770">
        <w:rPr>
          <w:rFonts w:hint="eastAsia"/>
          <w:lang w:eastAsia="zh-CN"/>
        </w:rPr>
        <w:t xml:space="preserve">user data </w:t>
      </w:r>
      <w:r w:rsidRPr="007F2770">
        <w:rPr>
          <w:lang w:eastAsia="zh-CN"/>
        </w:rPr>
        <w:t>via the</w:t>
      </w:r>
      <w:r w:rsidRPr="007F2770">
        <w:rPr>
          <w:rFonts w:hint="eastAsia"/>
          <w:lang w:eastAsia="zh-CN"/>
        </w:rPr>
        <w:t xml:space="preserve"> control plane </w:t>
      </w:r>
      <w:r w:rsidRPr="007F2770">
        <w:t>unless:</w:t>
      </w:r>
    </w:p>
    <w:p w14:paraId="47FE0108" w14:textId="77777777" w:rsidR="006C24C2" w:rsidRPr="007F2770" w:rsidRDefault="006C24C2" w:rsidP="006C24C2">
      <w:pPr>
        <w:pStyle w:val="B2"/>
        <w:rPr>
          <w:lang w:eastAsia="zh-CN"/>
        </w:rPr>
      </w:pPr>
      <w:r w:rsidRPr="007F2770">
        <w:t>1)</w:t>
      </w:r>
      <w:r w:rsidRPr="007F2770">
        <w:tab/>
        <w:t>the UE is a UE configured for high priority access in selected PLMN</w:t>
      </w:r>
      <w:r w:rsidRPr="007F2770">
        <w:rPr>
          <w:lang w:eastAsia="ko-KR"/>
        </w:rPr>
        <w:t>;</w:t>
      </w:r>
    </w:p>
    <w:p w14:paraId="767A7835" w14:textId="77777777" w:rsidR="006C24C2" w:rsidRPr="007F2770" w:rsidRDefault="006C24C2" w:rsidP="006C24C2">
      <w:pPr>
        <w:pStyle w:val="B2"/>
      </w:pPr>
      <w:r w:rsidRPr="007F2770">
        <w:t>2)</w:t>
      </w:r>
      <w:r w:rsidRPr="007F2770">
        <w:tab/>
        <w:t>the UE</w:t>
      </w:r>
      <w:r w:rsidRPr="007F2770">
        <w:rPr>
          <w:rFonts w:hint="eastAsia"/>
          <w:lang w:eastAsia="zh-CN"/>
        </w:rPr>
        <w:t xml:space="preserve"> which is</w:t>
      </w:r>
      <w:r w:rsidRPr="007F2770">
        <w:t xml:space="preserve"> only using 5GS services with control </w:t>
      </w:r>
      <w:r w:rsidRPr="007F2770">
        <w:rPr>
          <w:rFonts w:hint="eastAsia"/>
          <w:lang w:eastAsia="ko-KR"/>
        </w:rPr>
        <w:t>p</w:t>
      </w:r>
      <w:r w:rsidRPr="007F2770">
        <w:t>lane CIoT 5GS optimization received a paging request</w:t>
      </w:r>
      <w:r w:rsidRPr="007F2770">
        <w:rPr>
          <w:lang w:eastAsia="ko-KR"/>
        </w:rPr>
        <w:t>;</w:t>
      </w:r>
    </w:p>
    <w:p w14:paraId="5362741A" w14:textId="77777777" w:rsidR="006C24C2" w:rsidRPr="007F2770" w:rsidRDefault="006C24C2" w:rsidP="006C24C2">
      <w:pPr>
        <w:pStyle w:val="B2"/>
        <w:rPr>
          <w:lang w:eastAsia="zh-CN"/>
        </w:rPr>
      </w:pPr>
      <w:r w:rsidRPr="007F2770">
        <w:t>3)</w:t>
      </w:r>
      <w:r w:rsidRPr="007F2770">
        <w:tab/>
        <w:t>the UE in NB-N1 mode is requested by the upper layer to transmit user data related to an exceptional event and</w:t>
      </w:r>
      <w:r w:rsidRPr="007F2770">
        <w:rPr>
          <w:rFonts w:hint="eastAsia"/>
          <w:lang w:eastAsia="zh-CN"/>
        </w:rPr>
        <w:t xml:space="preserve"> the UE</w:t>
      </w:r>
      <w:r w:rsidRPr="007F2770">
        <w:rPr>
          <w:snapToGrid w:val="0"/>
        </w:rPr>
        <w:t xml:space="preserve"> </w:t>
      </w:r>
      <w:r w:rsidRPr="007F2770">
        <w:rPr>
          <w:rFonts w:hint="eastAsia"/>
          <w:snapToGrid w:val="0"/>
          <w:lang w:eastAsia="zh-CN"/>
        </w:rPr>
        <w:t xml:space="preserve">is </w:t>
      </w:r>
      <w:r w:rsidRPr="007F2770">
        <w:rPr>
          <w:snapToGrid w:val="0"/>
        </w:rPr>
        <w:t xml:space="preserve">allowed to use </w:t>
      </w:r>
      <w:r w:rsidRPr="007F2770">
        <w:t xml:space="preserve">exception data reporting (see </w:t>
      </w:r>
      <w:r w:rsidRPr="007F2770">
        <w:rPr>
          <w:snapToGrid w:val="0"/>
        </w:rPr>
        <w:t xml:space="preserve">the ExceptionDataReportingAllowed leaf of the NAS configuration MO in </w:t>
      </w:r>
      <w:r w:rsidRPr="007F2770">
        <w:t>3GPP TS 24.368 [17] or the USIM file EF</w:t>
      </w:r>
      <w:r w:rsidRPr="007F2770">
        <w:rPr>
          <w:vertAlign w:val="subscript"/>
        </w:rPr>
        <w:t>NASCONFIG</w:t>
      </w:r>
      <w:r w:rsidRPr="007F2770">
        <w:t xml:space="preserve"> in </w:t>
      </w:r>
      <w:r w:rsidRPr="007F2770">
        <w:rPr>
          <w:snapToGrid w:val="0"/>
        </w:rPr>
        <w:t>3GPP TS 31.102 [22]</w:t>
      </w:r>
      <w:r w:rsidRPr="007F2770">
        <w:t>)</w:t>
      </w:r>
      <w:r w:rsidR="003F1D23" w:rsidRPr="007F2770">
        <w:rPr>
          <w:lang w:eastAsia="zh-CN"/>
        </w:rPr>
        <w:t>; or</w:t>
      </w:r>
    </w:p>
    <w:p w14:paraId="030CE430" w14:textId="77777777" w:rsidR="003F1D23" w:rsidRPr="007F2770" w:rsidRDefault="003F1D23" w:rsidP="003F1D23">
      <w:pPr>
        <w:pStyle w:val="B2"/>
        <w:rPr>
          <w:lang w:eastAsia="zh-CN"/>
        </w:rPr>
      </w:pPr>
      <w:r w:rsidRPr="007F2770">
        <w:rPr>
          <w:lang w:eastAsia="zh-CN"/>
        </w:rPr>
        <w:t>4)</w:t>
      </w:r>
      <w:r w:rsidRPr="007F2770">
        <w:rPr>
          <w:lang w:eastAsia="zh-CN"/>
        </w:rPr>
        <w:tab/>
        <w:t xml:space="preserve">the UE is initiating the service request procedure to request emergency services or </w:t>
      </w:r>
      <w:r w:rsidRPr="007F2770">
        <w:rPr>
          <w:lang w:eastAsia="ja-JP"/>
        </w:rPr>
        <w:t>emergency services fallback.</w:t>
      </w:r>
    </w:p>
    <w:p w14:paraId="209AB7A4" w14:textId="77777777" w:rsidR="006C24C2" w:rsidRPr="007F2770" w:rsidRDefault="006C24C2" w:rsidP="006C24C2">
      <w:pPr>
        <w:pStyle w:val="B1"/>
      </w:pPr>
      <w:r w:rsidRPr="007F2770">
        <w:tab/>
        <w:t>The UE stays in the current serving cell and applies the normal cell reselection process. The service request procedure is started, if still necessary, when timer T3448 expires.</w:t>
      </w:r>
    </w:p>
    <w:p w14:paraId="6A83DCE1" w14:textId="77777777" w:rsidR="003E0676" w:rsidRPr="007F2770" w:rsidRDefault="0037786B" w:rsidP="00781477">
      <w:pPr>
        <w:pStyle w:val="Heading4"/>
      </w:pPr>
      <w:bookmarkStart w:id="5249" w:name="_Toc27746822"/>
      <w:bookmarkStart w:id="5250" w:name="_Toc36213004"/>
      <w:bookmarkStart w:id="5251" w:name="_Toc36657181"/>
      <w:bookmarkStart w:id="5252" w:name="_Toc45286845"/>
      <w:bookmarkStart w:id="5253" w:name="_Toc51948114"/>
      <w:bookmarkStart w:id="5254" w:name="_Toc51949206"/>
      <w:bookmarkStart w:id="5255" w:name="_Toc131396138"/>
      <w:r w:rsidRPr="007F2770">
        <w:t>5</w:t>
      </w:r>
      <w:r w:rsidR="00173561" w:rsidRPr="007F2770">
        <w:t>.</w:t>
      </w:r>
      <w:r w:rsidRPr="007F2770">
        <w:t>6</w:t>
      </w:r>
      <w:r w:rsidR="00173561" w:rsidRPr="007F2770">
        <w:t>.1.</w:t>
      </w:r>
      <w:r w:rsidR="0011153C" w:rsidRPr="007F2770">
        <w:t>8</w:t>
      </w:r>
      <w:r w:rsidR="00173561" w:rsidRPr="007F2770">
        <w:tab/>
        <w:t>Abnormal cases on the network side</w:t>
      </w:r>
      <w:bookmarkEnd w:id="5248"/>
      <w:bookmarkEnd w:id="5249"/>
      <w:bookmarkEnd w:id="5250"/>
      <w:bookmarkEnd w:id="5251"/>
      <w:bookmarkEnd w:id="5252"/>
      <w:bookmarkEnd w:id="5253"/>
      <w:bookmarkEnd w:id="5254"/>
      <w:bookmarkEnd w:id="5255"/>
    </w:p>
    <w:p w14:paraId="5FBD8D76" w14:textId="77777777" w:rsidR="00847F8D" w:rsidRPr="007F2770" w:rsidRDefault="00847F8D" w:rsidP="00847F8D">
      <w:r w:rsidRPr="007F2770">
        <w:t>The following abnormal cases can be identified:</w:t>
      </w:r>
    </w:p>
    <w:p w14:paraId="05E8CD06" w14:textId="77777777" w:rsidR="00847F8D" w:rsidRPr="007F2770" w:rsidRDefault="00847F8D" w:rsidP="00847F8D">
      <w:pPr>
        <w:pStyle w:val="B1"/>
      </w:pPr>
      <w:r w:rsidRPr="007F2770">
        <w:t>a)</w:t>
      </w:r>
      <w:r w:rsidRPr="007F2770">
        <w:tab/>
        <w:t>Lower layer failure</w:t>
      </w:r>
      <w:r w:rsidR="00E16232" w:rsidRPr="007F2770">
        <w:t>.</w:t>
      </w:r>
    </w:p>
    <w:p w14:paraId="4F0E1AE6" w14:textId="77777777" w:rsidR="00847F8D" w:rsidRPr="007F2770" w:rsidRDefault="00847F8D" w:rsidP="00847F8D">
      <w:pPr>
        <w:pStyle w:val="B1"/>
      </w:pPr>
      <w:r w:rsidRPr="007F2770">
        <w:tab/>
        <w:t xml:space="preserve">If a lower layer failure occurs before a SERVICE REJECT message has been sent to the </w:t>
      </w:r>
      <w:r w:rsidRPr="007F2770">
        <w:rPr>
          <w:rFonts w:hint="eastAsia"/>
        </w:rPr>
        <w:t xml:space="preserve">UE or the </w:t>
      </w:r>
      <w:r w:rsidRPr="007F2770">
        <w:t>s</w:t>
      </w:r>
      <w:r w:rsidRPr="007F2770">
        <w:rPr>
          <w:rFonts w:hint="eastAsia"/>
        </w:rPr>
        <w:t xml:space="preserve">ervice request procedure has been </w:t>
      </w:r>
      <w:r w:rsidRPr="007F2770">
        <w:t>completed</w:t>
      </w:r>
      <w:r w:rsidRPr="007F2770">
        <w:rPr>
          <w:rFonts w:hint="eastAsia"/>
        </w:rPr>
        <w:t xml:space="preserve"> by the </w:t>
      </w:r>
      <w:r w:rsidRPr="007F2770">
        <w:t>AMF, the AMF enters/stays in 5GMM-IDLE.</w:t>
      </w:r>
    </w:p>
    <w:p w14:paraId="6B2ABA7A" w14:textId="77777777" w:rsidR="00847F8D" w:rsidRPr="007F2770" w:rsidRDefault="00847F8D" w:rsidP="00847F8D">
      <w:pPr>
        <w:pStyle w:val="B1"/>
      </w:pPr>
      <w:r w:rsidRPr="007F2770">
        <w:t>b)</w:t>
      </w:r>
      <w:r w:rsidRPr="007F2770">
        <w:tab/>
        <w:t>Protocol error</w:t>
      </w:r>
      <w:r w:rsidR="00E16232" w:rsidRPr="007F2770">
        <w:t>.</w:t>
      </w:r>
    </w:p>
    <w:p w14:paraId="6140BAC0" w14:textId="77777777" w:rsidR="00847F8D" w:rsidRPr="007F2770" w:rsidRDefault="00847F8D" w:rsidP="00847F8D">
      <w:pPr>
        <w:pStyle w:val="B1"/>
      </w:pPr>
      <w:r w:rsidRPr="007F2770">
        <w:tab/>
        <w:t xml:space="preserve">If the SERVICE REQUEST </w:t>
      </w:r>
      <w:r w:rsidR="006B0C89" w:rsidRPr="007F2770">
        <w:t xml:space="preserve">message or the CONTROL PLANE SERVICE REQUEST </w:t>
      </w:r>
      <w:r w:rsidRPr="007F2770">
        <w:t>message is received with a protocol error, the AMF shall return a SERVICE REJECT message with one of the following 5GMM cause values:</w:t>
      </w:r>
    </w:p>
    <w:p w14:paraId="0B494F44" w14:textId="77777777" w:rsidR="00847F8D" w:rsidRPr="007F2770" w:rsidRDefault="00847F8D" w:rsidP="00847F8D">
      <w:pPr>
        <w:pStyle w:val="B2"/>
      </w:pPr>
      <w:r w:rsidRPr="007F2770">
        <w:t>#96</w:t>
      </w:r>
      <w:r w:rsidRPr="007F2770">
        <w:tab/>
        <w:t>invalid mandatory information;</w:t>
      </w:r>
    </w:p>
    <w:p w14:paraId="16728C51" w14:textId="77777777" w:rsidR="00847F8D" w:rsidRPr="007F2770" w:rsidRDefault="00847F8D" w:rsidP="00847F8D">
      <w:pPr>
        <w:pStyle w:val="B2"/>
      </w:pPr>
      <w:r w:rsidRPr="007F2770">
        <w:t>#99</w:t>
      </w:r>
      <w:r w:rsidRPr="007F2770">
        <w:tab/>
        <w:t>information element non-existent or not implemented;</w:t>
      </w:r>
    </w:p>
    <w:p w14:paraId="437DC423" w14:textId="77777777" w:rsidR="00847F8D" w:rsidRPr="007F2770" w:rsidRDefault="00847F8D" w:rsidP="00847F8D">
      <w:pPr>
        <w:pStyle w:val="B2"/>
        <w:rPr>
          <w:lang w:val="en-US"/>
        </w:rPr>
      </w:pPr>
      <w:r w:rsidRPr="007F2770">
        <w:rPr>
          <w:lang w:val="en-US"/>
        </w:rPr>
        <w:t>#100</w:t>
      </w:r>
      <w:r w:rsidRPr="007F2770">
        <w:rPr>
          <w:lang w:val="en-US"/>
        </w:rPr>
        <w:tab/>
        <w:t>conditional IE error; or</w:t>
      </w:r>
    </w:p>
    <w:p w14:paraId="4ADA3BD8" w14:textId="77777777" w:rsidR="00847F8D" w:rsidRPr="007F2770" w:rsidRDefault="00847F8D" w:rsidP="00847F8D">
      <w:pPr>
        <w:pStyle w:val="B2"/>
        <w:rPr>
          <w:lang w:val="en-US"/>
        </w:rPr>
      </w:pPr>
      <w:r w:rsidRPr="007F2770">
        <w:rPr>
          <w:lang w:val="en-US"/>
        </w:rPr>
        <w:t>#111</w:t>
      </w:r>
      <w:r w:rsidRPr="007F2770">
        <w:rPr>
          <w:lang w:val="en-US"/>
        </w:rPr>
        <w:tab/>
        <w:t>protocol error, unspecified.</w:t>
      </w:r>
    </w:p>
    <w:p w14:paraId="3136B219" w14:textId="77777777" w:rsidR="00847F8D" w:rsidRPr="007F2770" w:rsidRDefault="00847F8D" w:rsidP="00847F8D">
      <w:pPr>
        <w:pStyle w:val="B1"/>
      </w:pPr>
      <w:r w:rsidRPr="007F2770">
        <w:rPr>
          <w:lang w:val="en-US"/>
        </w:rPr>
        <w:tab/>
      </w:r>
      <w:r w:rsidRPr="007F2770">
        <w:t>The AMF stays in the current 5GMM mode.</w:t>
      </w:r>
    </w:p>
    <w:p w14:paraId="1A5B40C0" w14:textId="77777777" w:rsidR="00847F8D" w:rsidRPr="007F2770" w:rsidRDefault="00847F8D" w:rsidP="00847F8D">
      <w:pPr>
        <w:pStyle w:val="B1"/>
      </w:pPr>
      <w:r w:rsidRPr="007F2770">
        <w:t>c)</w:t>
      </w:r>
      <w:r w:rsidRPr="007F2770">
        <w:tab/>
        <w:t>More than one SERVICE REQUEST</w:t>
      </w:r>
      <w:r w:rsidRPr="007F2770">
        <w:rPr>
          <w:lang w:eastAsia="ko-KR"/>
        </w:rPr>
        <w:t xml:space="preserve"> </w:t>
      </w:r>
      <w:r w:rsidR="003068B6" w:rsidRPr="007F2770">
        <w:rPr>
          <w:lang w:eastAsia="ko-KR"/>
        </w:rPr>
        <w:t xml:space="preserve">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received before the procedure has been completed (i.e., before SERVICE REJECT message has been sent</w:t>
      </w:r>
      <w:r w:rsidRPr="007F2770">
        <w:rPr>
          <w:rFonts w:hint="eastAsia"/>
        </w:rPr>
        <w:t xml:space="preserve"> or </w:t>
      </w:r>
      <w:r w:rsidRPr="007F2770">
        <w:t>s</w:t>
      </w:r>
      <w:r w:rsidRPr="007F2770">
        <w:rPr>
          <w:rFonts w:hint="eastAsia"/>
        </w:rPr>
        <w:t>ervice request procedure has been completed</w:t>
      </w:r>
      <w:r w:rsidRPr="007F2770">
        <w:t>)</w:t>
      </w:r>
      <w:r w:rsidR="00E16232" w:rsidRPr="007F2770">
        <w:t>.</w:t>
      </w:r>
    </w:p>
    <w:p w14:paraId="39CFCD28" w14:textId="77777777" w:rsidR="00847F8D" w:rsidRPr="007F2770" w:rsidRDefault="00847F8D" w:rsidP="00847F8D">
      <w:pPr>
        <w:pStyle w:val="B2"/>
      </w:pPr>
      <w:r w:rsidRPr="007F2770">
        <w:t>-</w:t>
      </w:r>
      <w:r w:rsidRPr="007F2770">
        <w:tab/>
        <w:t xml:space="preserve">If one or more of the information elements in the SERVICE REQUEST message </w:t>
      </w:r>
      <w:r w:rsidR="006B0C89" w:rsidRPr="007F2770">
        <w:rPr>
          <w:lang w:eastAsia="ko-KR"/>
        </w:rPr>
        <w:t xml:space="preserve">or CONTROL PLANE </w:t>
      </w:r>
      <w:r w:rsidR="006B0C89" w:rsidRPr="007F2770">
        <w:t>SERVICE REQUEST</w:t>
      </w:r>
      <w:r w:rsidR="006B0C89" w:rsidRPr="007F2770">
        <w:rPr>
          <w:lang w:eastAsia="ko-KR"/>
        </w:rPr>
        <w:t xml:space="preserve"> message </w:t>
      </w:r>
      <w:r w:rsidRPr="007F2770">
        <w:t>differs from the ones received within the previous SERVICE REQUEST</w:t>
      </w:r>
      <w:r w:rsidR="003068B6" w:rsidRPr="007F2770">
        <w:t xml:space="preserve"> message</w:t>
      </w:r>
      <w:r w:rsidR="006B0C89" w:rsidRPr="007F2770">
        <w:t xml:space="preserve"> </w:t>
      </w:r>
      <w:r w:rsidR="006B0C89" w:rsidRPr="007F2770">
        <w:rPr>
          <w:lang w:eastAsia="ko-KR"/>
        </w:rPr>
        <w:t xml:space="preserve">or CONTROL PLANE </w:t>
      </w:r>
      <w:r w:rsidR="006B0C89" w:rsidRPr="007F2770">
        <w:t>SERVICE REQUEST</w:t>
      </w:r>
      <w:r w:rsidR="006B0C89" w:rsidRPr="007F2770">
        <w:rPr>
          <w:lang w:eastAsia="ko-KR"/>
        </w:rPr>
        <w:t xml:space="preserve"> message</w:t>
      </w:r>
      <w:r w:rsidRPr="007F2770">
        <w:t>, the previously initiated service request procedure shall be aborted</w:t>
      </w:r>
      <w:r w:rsidR="002A3552" w:rsidRPr="007F2770">
        <w:t>,</w:t>
      </w:r>
      <w:r w:rsidRPr="007F2770">
        <w:t xml:space="preserve"> and the new service request procedure shall be progressed;</w:t>
      </w:r>
    </w:p>
    <w:p w14:paraId="73FE5557" w14:textId="77777777" w:rsidR="00847F8D" w:rsidRPr="007F2770" w:rsidRDefault="00847F8D" w:rsidP="00847F8D">
      <w:pPr>
        <w:pStyle w:val="B2"/>
      </w:pPr>
      <w:r w:rsidRPr="007F2770">
        <w:t>-</w:t>
      </w:r>
      <w:r w:rsidRPr="007F2770">
        <w:tab/>
        <w:t>If the information elements do not differ, then the AMF shall continue with the previous service request procedure and shall not treat any further this SERVICE REQUEST</w:t>
      </w:r>
      <w:r w:rsidRPr="007F2770">
        <w:rPr>
          <w:lang w:eastAsia="ko-KR"/>
        </w:rPr>
        <w:t xml:space="preserve"> </w:t>
      </w:r>
      <w:r w:rsidRPr="007F2770">
        <w:t>message</w:t>
      </w:r>
      <w:r w:rsidR="006B0C89" w:rsidRPr="007F2770">
        <w:t xml:space="preserve"> </w:t>
      </w:r>
      <w:r w:rsidR="006B0C89" w:rsidRPr="007F2770">
        <w:rPr>
          <w:lang w:eastAsia="ko-KR"/>
        </w:rPr>
        <w:t xml:space="preserve">or this CONTROL PLANE </w:t>
      </w:r>
      <w:r w:rsidR="006B0C89" w:rsidRPr="007F2770">
        <w:t>SERVICE REQUEST</w:t>
      </w:r>
      <w:r w:rsidR="006B0C89" w:rsidRPr="007F2770">
        <w:rPr>
          <w:lang w:eastAsia="ko-KR"/>
        </w:rPr>
        <w:t xml:space="preserve"> message</w:t>
      </w:r>
      <w:r w:rsidRPr="007F2770">
        <w:t>.</w:t>
      </w:r>
    </w:p>
    <w:p w14:paraId="7F1CD453" w14:textId="77777777" w:rsidR="00847F8D" w:rsidRPr="007F2770" w:rsidRDefault="00847F8D" w:rsidP="00847F8D">
      <w:pPr>
        <w:pStyle w:val="B1"/>
      </w:pPr>
      <w:r w:rsidRPr="007F2770">
        <w:t>d)</w:t>
      </w:r>
      <w:r w:rsidRPr="007F2770">
        <w:tab/>
        <w:t>REGISTRATION REQUEST message received with "initial registration" or "emergency registration" in the 5GS registration type IE before a SERVICE REJECT message has been sent</w:t>
      </w:r>
      <w:r w:rsidRPr="007F2770">
        <w:rPr>
          <w:rFonts w:hint="eastAsia"/>
        </w:rPr>
        <w:t xml:space="preserve"> or the </w:t>
      </w:r>
      <w:r w:rsidRPr="007F2770">
        <w:t>s</w:t>
      </w:r>
      <w:r w:rsidRPr="007F2770">
        <w:rPr>
          <w:rFonts w:hint="eastAsia"/>
        </w:rPr>
        <w:t>ervice request procedure has been completed</w:t>
      </w:r>
      <w:r w:rsidR="00E16232" w:rsidRPr="007F2770">
        <w:t>.</w:t>
      </w:r>
    </w:p>
    <w:p w14:paraId="100A7FBF" w14:textId="77777777" w:rsidR="00847F8D" w:rsidRPr="007F2770" w:rsidRDefault="00847F8D" w:rsidP="00847F8D">
      <w:pPr>
        <w:pStyle w:val="B1"/>
      </w:pPr>
      <w:r w:rsidRPr="007F2770">
        <w:tab/>
        <w:t xml:space="preserve">If a REGISTRATION REQUEST message with "initial registration" or "emergency registration"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sidRPr="007F2770">
        <w:rPr>
          <w:rFonts w:hint="eastAsia"/>
          <w:lang w:eastAsia="ko-KR"/>
        </w:rPr>
        <w:t xml:space="preserve">delete </w:t>
      </w:r>
      <w:r w:rsidRPr="007F2770">
        <w:t xml:space="preserve">the 5GMM context, </w:t>
      </w:r>
      <w:r w:rsidRPr="007F2770">
        <w:rPr>
          <w:rFonts w:eastAsia="Malgun Gothic"/>
          <w:lang w:eastAsia="ko-KR"/>
        </w:rPr>
        <w:t xml:space="preserve">indicate </w:t>
      </w:r>
      <w:r w:rsidRPr="007F2770">
        <w:rPr>
          <w:rFonts w:eastAsia="Malgun Gothic" w:hint="eastAsia"/>
          <w:lang w:eastAsia="ko-KR"/>
        </w:rPr>
        <w:t xml:space="preserve">towards the SMF </w:t>
      </w:r>
      <w:r w:rsidRPr="007F2770">
        <w:rPr>
          <w:rFonts w:eastAsia="Malgun Gothic"/>
          <w:lang w:eastAsia="ko-KR"/>
        </w:rPr>
        <w:t>that the 5GMM context has been deleted</w:t>
      </w:r>
      <w:r w:rsidRPr="007F2770">
        <w:t xml:space="preserve"> and </w:t>
      </w:r>
      <w:r w:rsidRPr="007F2770">
        <w:rPr>
          <w:rFonts w:hint="eastAsia"/>
          <w:lang w:eastAsia="ko-KR"/>
        </w:rPr>
        <w:t xml:space="preserve">progress </w:t>
      </w:r>
      <w:r w:rsidRPr="007F2770">
        <w:t>the new REGISTRATION REQUEST message.</w:t>
      </w:r>
    </w:p>
    <w:p w14:paraId="7DD38525" w14:textId="77777777" w:rsidR="00847F8D" w:rsidRPr="007F2770" w:rsidRDefault="00847F8D" w:rsidP="00847F8D">
      <w:pPr>
        <w:pStyle w:val="B1"/>
      </w:pPr>
      <w:r w:rsidRPr="007F2770">
        <w:t>e)</w:t>
      </w:r>
      <w:r w:rsidRPr="007F2770">
        <w:tab/>
        <w:t xml:space="preserve">REGISTRATION REQUEST message received with "mobility registration updating" or "periodic registration updating" in the 5GS registration type IE received before </w:t>
      </w:r>
      <w:r w:rsidRPr="007F2770">
        <w:rPr>
          <w:rFonts w:hint="eastAsia"/>
        </w:rPr>
        <w:t xml:space="preserve">the </w:t>
      </w:r>
      <w:r w:rsidRPr="007F2770">
        <w:t>s</w:t>
      </w:r>
      <w:r w:rsidRPr="007F2770">
        <w:rPr>
          <w:rFonts w:hint="eastAsia"/>
        </w:rPr>
        <w:t>ervice request procedure has been completed</w:t>
      </w:r>
      <w:r w:rsidRPr="007F2770">
        <w:t xml:space="preserve"> or a SERVICE REJECT message has been sent</w:t>
      </w:r>
      <w:r w:rsidR="00E16232" w:rsidRPr="007F2770">
        <w:t>.</w:t>
      </w:r>
    </w:p>
    <w:p w14:paraId="36A7D693" w14:textId="77777777" w:rsidR="00847F8D" w:rsidRPr="007F2770" w:rsidRDefault="00847F8D" w:rsidP="00847F8D">
      <w:pPr>
        <w:pStyle w:val="B1"/>
      </w:pPr>
      <w:r w:rsidRPr="007F2770">
        <w:tab/>
        <w:t xml:space="preserve">If a REGISTRATION REQUEST message with "mobility registration updating" or "periodic registration updating" in the 5GS registration type IE is received and </w:t>
      </w:r>
      <w:r w:rsidRPr="007F2770">
        <w:rPr>
          <w:rFonts w:hint="eastAsia"/>
        </w:rPr>
        <w:t xml:space="preserve">the </w:t>
      </w:r>
      <w:r w:rsidRPr="007F2770">
        <w:t>s</w:t>
      </w:r>
      <w:r w:rsidRPr="007F2770">
        <w:rPr>
          <w:rFonts w:hint="eastAsia"/>
        </w:rPr>
        <w:t>ervice request procedure has not been completed</w:t>
      </w:r>
      <w:r w:rsidRPr="007F2770">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14:paraId="5FDFA23D" w14:textId="77777777" w:rsidR="00AA79C4" w:rsidRPr="007F2770" w:rsidRDefault="00AA79C4" w:rsidP="00AA79C4">
      <w:pPr>
        <w:pStyle w:val="B1"/>
      </w:pPr>
      <w:bookmarkStart w:id="5256" w:name="_Toc20232721"/>
      <w:bookmarkStart w:id="5257" w:name="_Toc27746823"/>
      <w:bookmarkStart w:id="5258" w:name="_Toc36213005"/>
      <w:bookmarkStart w:id="5259" w:name="_Toc36657182"/>
      <w:r w:rsidRPr="007F2770">
        <w:rPr>
          <w:rFonts w:hint="eastAsia"/>
        </w:rPr>
        <w:t>f)</w:t>
      </w:r>
      <w:r w:rsidRPr="007F2770">
        <w:rPr>
          <w:rFonts w:hint="eastAsia"/>
        </w:rPr>
        <w:tab/>
        <w:t xml:space="preserve">If a </w:t>
      </w:r>
      <w:r w:rsidRPr="007F2770">
        <w:t>CONTROL PLANE SERVICE REQUEST message with Control plane service type indicating "mobile originating request"</w:t>
      </w:r>
      <w:r w:rsidRPr="007F2770">
        <w:rPr>
          <w:rFonts w:hint="eastAsia"/>
        </w:rPr>
        <w:t xml:space="preserve"> is </w:t>
      </w:r>
      <w:r w:rsidRPr="007F2770">
        <w:t>received</w:t>
      </w:r>
      <w:r w:rsidRPr="007F2770">
        <w:rPr>
          <w:rFonts w:hint="eastAsia"/>
        </w:rPr>
        <w:t xml:space="preserve"> after the AMF </w:t>
      </w:r>
      <w:r w:rsidRPr="007F2770">
        <w:t>initiate</w:t>
      </w:r>
      <w:r w:rsidRPr="007F2770">
        <w:rPr>
          <w:rFonts w:hint="eastAsia"/>
        </w:rPr>
        <w:t>d</w:t>
      </w:r>
      <w:r w:rsidRPr="007F2770">
        <w:t xml:space="preserve"> </w:t>
      </w:r>
      <w:r w:rsidRPr="007F2770">
        <w:rPr>
          <w:rFonts w:hint="eastAsia"/>
        </w:rPr>
        <w:t xml:space="preserve">a </w:t>
      </w:r>
      <w:r w:rsidRPr="007F2770">
        <w:t>paging procedure</w:t>
      </w:r>
      <w:r w:rsidRPr="007F2770">
        <w:rPr>
          <w:rFonts w:hint="eastAsia"/>
        </w:rPr>
        <w:t xml:space="preserve">, the AMF shall treat this </w:t>
      </w:r>
      <w:r w:rsidRPr="007F2770">
        <w:t>CONTROL PLANE SERVICE REQUEST</w:t>
      </w:r>
      <w:r w:rsidRPr="007F2770">
        <w:rPr>
          <w:rFonts w:hint="eastAsia"/>
        </w:rPr>
        <w:t xml:space="preserve"> as a paging response and handle the message according to </w:t>
      </w:r>
      <w:r w:rsidRPr="007F2770">
        <w:t>subclauses 5.6.1.4</w:t>
      </w:r>
      <w:r w:rsidRPr="007F2770">
        <w:rPr>
          <w:rFonts w:hint="eastAsia"/>
        </w:rPr>
        <w:t xml:space="preserve"> and 5.6.1.5.</w:t>
      </w:r>
    </w:p>
    <w:p w14:paraId="215FDA06" w14:textId="77777777" w:rsidR="00D17EC7" w:rsidRPr="007F2770" w:rsidRDefault="00D17EC7" w:rsidP="00D17EC7">
      <w:pPr>
        <w:pStyle w:val="B1"/>
      </w:pPr>
      <w:r w:rsidRPr="007F2770">
        <w:t>g)</w:t>
      </w:r>
      <w:r w:rsidRPr="007F2770">
        <w:tab/>
        <w:t>CONTROL PLANE SERVICE REQUEST message received with the Data type field indicates "control plane user data" in the CIoT small data container IE or received with Payload container type IE set to "CIoT user data container" and:</w:t>
      </w:r>
    </w:p>
    <w:p w14:paraId="753BE62D" w14:textId="77777777" w:rsidR="00D17EC7" w:rsidRPr="007F2770" w:rsidRDefault="00D17EC7" w:rsidP="00D17EC7">
      <w:pPr>
        <w:pStyle w:val="B2"/>
      </w:pPr>
      <w:r w:rsidRPr="007F2770">
        <w:t>1)</w:t>
      </w:r>
      <w:r w:rsidRPr="007F2770">
        <w:tab/>
        <w:t>the AMF does not have a PDU session routing context for the PDU session ID and the UE; or</w:t>
      </w:r>
    </w:p>
    <w:p w14:paraId="15FA4FED" w14:textId="77777777" w:rsidR="00D17EC7" w:rsidRPr="007F2770" w:rsidRDefault="00D17EC7" w:rsidP="00D17EC7">
      <w:pPr>
        <w:pStyle w:val="B2"/>
      </w:pPr>
      <w:r w:rsidRPr="007F2770">
        <w:t>2)</w:t>
      </w:r>
      <w:r w:rsidRPr="007F2770">
        <w:tab/>
        <w:t>the AMF unsuccessfully attempted to forward the user data cont</w:t>
      </w:r>
      <w:r w:rsidR="002A3552" w:rsidRPr="007F2770">
        <w:t>a</w:t>
      </w:r>
      <w:r w:rsidRPr="007F2770">
        <w:t>iner and the PDU session ID,</w:t>
      </w:r>
    </w:p>
    <w:p w14:paraId="3ED8E913" w14:textId="748DF4FF" w:rsidR="00D17EC7" w:rsidRPr="007F2770" w:rsidRDefault="00D17EC7" w:rsidP="00D17EC7">
      <w:pPr>
        <w:pStyle w:val="B1"/>
        <w:rPr>
          <w:noProof/>
        </w:rPr>
      </w:pPr>
      <w:r w:rsidRPr="007F2770">
        <w:tab/>
        <w:t>then the AMF may send back to the UE the CIoT user data container or control plane user data which was not forwarded as specified in subclause 5.4.5.3.1 case l1)</w:t>
      </w:r>
      <w:r w:rsidR="00B6108C" w:rsidRPr="007F2770">
        <w:t xml:space="preserve"> or case l2)</w:t>
      </w:r>
      <w:r w:rsidRPr="007F2770">
        <w:rPr>
          <w:lang w:eastAsia="zh-CN"/>
        </w:rPr>
        <w:t>.</w:t>
      </w:r>
    </w:p>
    <w:p w14:paraId="22725DAA" w14:textId="77777777" w:rsidR="002A3552" w:rsidRPr="007F2770" w:rsidRDefault="0030332B" w:rsidP="002A3552">
      <w:pPr>
        <w:pStyle w:val="B1"/>
      </w:pPr>
      <w:bookmarkStart w:id="5260" w:name="_Toc45286846"/>
      <w:r w:rsidRPr="007F2770">
        <w:rPr>
          <w:lang w:eastAsia="zh-CN"/>
        </w:rPr>
        <w:t>h</w:t>
      </w:r>
      <w:r w:rsidR="002A3552" w:rsidRPr="007F2770">
        <w:rPr>
          <w:lang w:eastAsia="zh-CN"/>
        </w:rPr>
        <w:t>)</w:t>
      </w:r>
      <w:r w:rsidR="002A3552" w:rsidRPr="007F2770">
        <w:rPr>
          <w:lang w:eastAsia="zh-CN"/>
        </w:rPr>
        <w:tab/>
      </w:r>
      <w:r w:rsidR="002A3552" w:rsidRPr="007F277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620E0BFE" w14:textId="77777777" w:rsidR="006E0DCB" w:rsidRPr="007F2770" w:rsidRDefault="006E0DCB" w:rsidP="006E0DCB">
      <w:pPr>
        <w:pStyle w:val="B1"/>
      </w:pPr>
      <w:r w:rsidRPr="007F2770">
        <w:rPr>
          <w:lang w:eastAsia="zh-CN"/>
        </w:rPr>
        <w:t>i)</w:t>
      </w:r>
      <w:r w:rsidRPr="007F2770">
        <w:rPr>
          <w:lang w:eastAsia="zh-CN"/>
        </w:rPr>
        <w:tab/>
      </w:r>
      <w:r w:rsidRPr="007F2770">
        <w:t>CIoT user data received for a PDU session ID which is inactive in the network.</w:t>
      </w:r>
    </w:p>
    <w:p w14:paraId="4FEEF10E" w14:textId="77777777" w:rsidR="006E0DCB" w:rsidRPr="007F2770" w:rsidRDefault="006E0DCB" w:rsidP="006E0DCB">
      <w:pPr>
        <w:pStyle w:val="B1"/>
      </w:pPr>
      <w:r w:rsidRPr="007F2770">
        <w:tab/>
        <w:t>If a CONTROL PLANE SERVICE REQUEST message is received with CIoT user data for a PDU session that is inactive in the network, the AMF shall discard the CIoT user data. The AMF shall send the SERVICE ACCEPT message and indicate that this PDU session ID is inactive using the PDU session status IE.</w:t>
      </w:r>
    </w:p>
    <w:p w14:paraId="187FFB7B" w14:textId="77777777" w:rsidR="002A3552" w:rsidRPr="007F2770" w:rsidRDefault="002A3552" w:rsidP="002A3552">
      <w:pPr>
        <w:pStyle w:val="NO"/>
      </w:pPr>
      <w:r w:rsidRPr="007F2770">
        <w:t>NOTE:</w:t>
      </w:r>
      <w:r w:rsidRPr="007F2770">
        <w:tab/>
        <w:t>5GMM cause #7 (5GS services not allowed), 5GMM cause #11 (PLMN not allowed), 5GMM cause #27 (N1 mode not allowed), 5GMM cause #73 (Serving network not authorized) can be used depending on the subscription of the UE and whether the UE roams or not.</w:t>
      </w:r>
    </w:p>
    <w:p w14:paraId="00DF646C" w14:textId="77777777" w:rsidR="00FA1847" w:rsidRPr="007F2770" w:rsidRDefault="00FA1847" w:rsidP="00781477">
      <w:pPr>
        <w:pStyle w:val="Heading3"/>
      </w:pPr>
      <w:bookmarkStart w:id="5261" w:name="_Toc51948115"/>
      <w:bookmarkStart w:id="5262" w:name="_Toc51949207"/>
      <w:bookmarkStart w:id="5263" w:name="_Toc131396139"/>
      <w:r w:rsidRPr="007F2770">
        <w:t>5.6.2</w:t>
      </w:r>
      <w:r w:rsidRPr="007F2770">
        <w:tab/>
        <w:t>Paging procedure</w:t>
      </w:r>
      <w:bookmarkEnd w:id="5256"/>
      <w:bookmarkEnd w:id="5257"/>
      <w:bookmarkEnd w:id="5258"/>
      <w:bookmarkEnd w:id="5259"/>
      <w:bookmarkEnd w:id="5260"/>
      <w:bookmarkEnd w:id="5261"/>
      <w:bookmarkEnd w:id="5262"/>
      <w:bookmarkEnd w:id="5263"/>
    </w:p>
    <w:p w14:paraId="151C2255" w14:textId="77777777" w:rsidR="003E0676" w:rsidRPr="007F2770" w:rsidRDefault="0037786B" w:rsidP="00781477">
      <w:pPr>
        <w:pStyle w:val="Heading4"/>
      </w:pPr>
      <w:bookmarkStart w:id="5264" w:name="_Toc20232722"/>
      <w:bookmarkStart w:id="5265" w:name="_Toc27746824"/>
      <w:bookmarkStart w:id="5266" w:name="_Toc36213006"/>
      <w:bookmarkStart w:id="5267" w:name="_Toc36657183"/>
      <w:bookmarkStart w:id="5268" w:name="_Toc45286847"/>
      <w:bookmarkStart w:id="5269" w:name="_Toc51948116"/>
      <w:bookmarkStart w:id="5270" w:name="_Toc51949208"/>
      <w:bookmarkStart w:id="5271" w:name="_Toc131396140"/>
      <w:r w:rsidRPr="007F2770">
        <w:t>5</w:t>
      </w:r>
      <w:r w:rsidR="00173561" w:rsidRPr="007F2770">
        <w:t>.</w:t>
      </w:r>
      <w:r w:rsidRPr="007F2770">
        <w:t>6</w:t>
      </w:r>
      <w:r w:rsidR="00173561" w:rsidRPr="007F2770">
        <w:t>.2.1</w:t>
      </w:r>
      <w:r w:rsidR="00173561" w:rsidRPr="007F2770">
        <w:tab/>
        <w:t>General</w:t>
      </w:r>
      <w:bookmarkEnd w:id="5264"/>
      <w:bookmarkEnd w:id="5265"/>
      <w:bookmarkEnd w:id="5266"/>
      <w:bookmarkEnd w:id="5267"/>
      <w:bookmarkEnd w:id="5268"/>
      <w:bookmarkEnd w:id="5269"/>
      <w:bookmarkEnd w:id="5270"/>
      <w:bookmarkEnd w:id="5271"/>
    </w:p>
    <w:p w14:paraId="735DD8F7" w14:textId="77777777" w:rsidR="00173561" w:rsidRPr="007F2770" w:rsidRDefault="00173561" w:rsidP="00173561">
      <w:pPr>
        <w:rPr>
          <w:rFonts w:eastAsia="Malgun Gothic"/>
        </w:rPr>
      </w:pPr>
      <w:r w:rsidRPr="007F2770">
        <w:rPr>
          <w:lang w:eastAsia="ko-KR"/>
        </w:rPr>
        <w:t xml:space="preserve">The paging procedure is </w:t>
      </w:r>
      <w:r w:rsidR="003312CA" w:rsidRPr="007F2770">
        <w:rPr>
          <w:lang w:eastAsia="ko-KR"/>
        </w:rPr>
        <w:t xml:space="preserve">performed only in 3GPP access and </w:t>
      </w:r>
      <w:r w:rsidRPr="007F2770">
        <w:rPr>
          <w:lang w:eastAsia="ko-KR"/>
        </w:rPr>
        <w:t xml:space="preserve">used by the network to request the establishment of a </w:t>
      </w:r>
      <w:r w:rsidRPr="007F2770">
        <w:t xml:space="preserve">NAS signalling connection to the UE. The paging procedure is also used by the network to </w:t>
      </w:r>
      <w:r w:rsidRPr="007F2770">
        <w:rPr>
          <w:lang w:eastAsia="ko-KR"/>
        </w:rPr>
        <w:t>request the UE to re-</w:t>
      </w:r>
      <w:r w:rsidR="007C35B6" w:rsidRPr="007F2770">
        <w:rPr>
          <w:lang w:eastAsia="ko-KR"/>
        </w:rPr>
        <w:t>establish</w:t>
      </w:r>
      <w:r w:rsidRPr="007F2770">
        <w:rPr>
          <w:lang w:eastAsia="ko-KR"/>
        </w:rPr>
        <w:t xml:space="preserve"> the user</w:t>
      </w:r>
      <w:r w:rsidR="004A659F" w:rsidRPr="007F2770">
        <w:rPr>
          <w:lang w:eastAsia="ko-KR"/>
        </w:rPr>
        <w:t>-</w:t>
      </w:r>
      <w:r w:rsidRPr="007F2770">
        <w:rPr>
          <w:lang w:eastAsia="ko-KR"/>
        </w:rPr>
        <w:t>plane resources of PDU sessions for downlink user data transport</w:t>
      </w:r>
      <w:r w:rsidRPr="007F2770">
        <w:t xml:space="preserve">. Another purpose of the paging procedure is to </w:t>
      </w:r>
      <w:r w:rsidRPr="007F2770">
        <w:rPr>
          <w:lang w:eastAsia="ko-KR"/>
        </w:rPr>
        <w:t>request the U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PDU session(s) associated with non-3GPP access over 3GPP access</w:t>
      </w:r>
      <w:r w:rsidRPr="007F2770">
        <w:t>.</w:t>
      </w:r>
    </w:p>
    <w:p w14:paraId="72596903" w14:textId="77777777" w:rsidR="00931200" w:rsidRPr="007F2770" w:rsidRDefault="00173561" w:rsidP="00931200">
      <w:pPr>
        <w:rPr>
          <w:lang w:eastAsia="ja-JP"/>
        </w:rPr>
      </w:pPr>
      <w:r w:rsidRPr="007F2770">
        <w:rPr>
          <w:lang w:eastAsia="ja-JP"/>
        </w:rPr>
        <w:t>Additionally, the network can use the paging procedure to initiate</w:t>
      </w:r>
      <w:r w:rsidRPr="007F2770">
        <w:rPr>
          <w:rFonts w:hint="eastAsia"/>
          <w:lang w:eastAsia="ja-JP"/>
        </w:rPr>
        <w:t xml:space="preserve"> the mobile terminating </w:t>
      </w:r>
      <w:r w:rsidRPr="007F2770">
        <w:rPr>
          <w:lang w:eastAsia="ja-JP"/>
        </w:rPr>
        <w:t>SMS.</w:t>
      </w:r>
    </w:p>
    <w:p w14:paraId="07A5DCBD" w14:textId="77777777" w:rsidR="004E0724" w:rsidRPr="007F2770" w:rsidRDefault="004E0724" w:rsidP="004E0724">
      <w:bookmarkStart w:id="5272" w:name="OLE_LINK1"/>
      <w:bookmarkStart w:id="5273" w:name="OLE_LINK2"/>
      <w:bookmarkStart w:id="5274" w:name="_Toc20232723"/>
      <w:bookmarkStart w:id="5275" w:name="_Toc27746825"/>
      <w:bookmarkStart w:id="5276" w:name="_Toc36213007"/>
      <w:bookmarkStart w:id="5277" w:name="_Toc36657184"/>
      <w:bookmarkStart w:id="5278" w:name="_Toc45286848"/>
      <w:bookmarkStart w:id="5279" w:name="_Toc51948117"/>
      <w:bookmarkStart w:id="5280" w:name="_Toc51949209"/>
      <w:r w:rsidRPr="007F2770">
        <w:rPr>
          <w:lang w:eastAsia="zh-CN"/>
        </w:rPr>
        <w:t>F</w:t>
      </w:r>
      <w:r w:rsidRPr="007F2770">
        <w:rPr>
          <w:rFonts w:hint="eastAsia"/>
          <w:lang w:eastAsia="zh-CN"/>
        </w:rPr>
        <w:t xml:space="preserve">or the UE using eDRX, the network initiates the paging procedure </w:t>
      </w:r>
      <w:r w:rsidRPr="007F2770">
        <w:rPr>
          <w:rFonts w:hint="eastAsia"/>
        </w:rPr>
        <w:t xml:space="preserve">when </w:t>
      </w:r>
      <w:r w:rsidRPr="007F2770">
        <w:t>NAS signalling messages or user data is pending to be sent to the UE within</w:t>
      </w:r>
      <w:r w:rsidRPr="007F2770">
        <w:rPr>
          <w:rFonts w:hint="eastAsia"/>
        </w:rPr>
        <w:t xml:space="preserve"> the paging time window</w:t>
      </w:r>
      <w:r w:rsidRPr="007F2770">
        <w:t xml:space="preserve"> and requests the lower layers to include the eDRX cycle length and paging time window length in the paging message</w:t>
      </w:r>
      <w:r w:rsidRPr="007F2770">
        <w:rPr>
          <w:rFonts w:hint="eastAsia"/>
        </w:rPr>
        <w:t xml:space="preserve">. </w:t>
      </w:r>
      <w:r w:rsidRPr="007F2770">
        <w:t>I</w:t>
      </w:r>
      <w:r w:rsidRPr="007F2770">
        <w:rPr>
          <w:rFonts w:hint="eastAsia"/>
        </w:rPr>
        <w:t xml:space="preserve">f </w:t>
      </w:r>
      <w:r w:rsidRPr="007F2770">
        <w:t>NAS signalling messages or user data is pending to be sent to the UE</w:t>
      </w:r>
      <w:r w:rsidRPr="007F2770">
        <w:rPr>
          <w:rFonts w:hint="eastAsia"/>
        </w:rPr>
        <w:t xml:space="preserve"> outside the paging time window and the </w:t>
      </w:r>
      <w:r w:rsidRPr="007F2770">
        <w:t xml:space="preserve">eDRX </w:t>
      </w:r>
      <w:r w:rsidRPr="007F2770">
        <w:rPr>
          <w:rFonts w:hint="eastAsia"/>
        </w:rPr>
        <w:t xml:space="preserve">value that the network provides to the UE in the </w:t>
      </w:r>
      <w:r w:rsidRPr="007F2770">
        <w:t>Negotiated extended DRX parameters IE</w:t>
      </w:r>
      <w:r w:rsidRPr="007F2770">
        <w:rPr>
          <w:rFonts w:hint="eastAsia"/>
        </w:rPr>
        <w:t xml:space="preserve"> during the last </w:t>
      </w:r>
      <w:r w:rsidRPr="007F2770">
        <w:t>registration</w:t>
      </w:r>
      <w:r w:rsidRPr="007F2770">
        <w:rPr>
          <w:rFonts w:hint="eastAsia"/>
        </w:rPr>
        <w:t xml:space="preserve"> procedure </w:t>
      </w:r>
      <w:r w:rsidRPr="007F2770">
        <w:t>indicates:</w:t>
      </w:r>
    </w:p>
    <w:bookmarkEnd w:id="5272"/>
    <w:bookmarkEnd w:id="5273"/>
    <w:p w14:paraId="473E06D7" w14:textId="43780604" w:rsidR="00555DC5" w:rsidRPr="007F2770" w:rsidRDefault="00555DC5" w:rsidP="008249B2">
      <w:pPr>
        <w:pStyle w:val="B1"/>
      </w:pPr>
      <w:r w:rsidRPr="007F2770">
        <w:t>a)</w:t>
      </w:r>
      <w:r w:rsidRPr="007F2770">
        <w:tab/>
        <w:t xml:space="preserve">the eDRX cycle length duration of the </w:t>
      </w:r>
      <w:bookmarkStart w:id="5281" w:name="OLE_LINK16"/>
      <w:r w:rsidRPr="007F2770">
        <w:t>E-UTRA cell connected to 5GCN</w:t>
      </w:r>
      <w:bookmarkEnd w:id="5281"/>
      <w:r w:rsidRPr="007F2770">
        <w:t>,</w:t>
      </w:r>
      <w:r w:rsidRPr="007F2770">
        <w:rPr>
          <w:rFonts w:hint="eastAsia"/>
        </w:rPr>
        <w:t xml:space="preserve"> is higher </w:t>
      </w:r>
      <w:r w:rsidRPr="007F2770">
        <w:t>than</w:t>
      </w:r>
      <w:r w:rsidRPr="007F2770">
        <w:rPr>
          <w:rFonts w:hint="eastAsia"/>
        </w:rPr>
        <w:t xml:space="preserve"> 5.12 seconds</w:t>
      </w:r>
      <w:r w:rsidRPr="007F2770">
        <w:t>;</w:t>
      </w:r>
      <w:r w:rsidRPr="007F2770">
        <w:rPr>
          <w:rFonts w:hint="eastAsia"/>
        </w:rPr>
        <w:t xml:space="preserve"> </w:t>
      </w:r>
      <w:r w:rsidRPr="007F2770">
        <w:t>or</w:t>
      </w:r>
    </w:p>
    <w:p w14:paraId="31993FDF" w14:textId="77777777" w:rsidR="00555DC5" w:rsidRPr="007F2770" w:rsidRDefault="00555DC5" w:rsidP="00555DC5">
      <w:pPr>
        <w:pStyle w:val="B1"/>
      </w:pPr>
      <w:r w:rsidRPr="007F2770">
        <w:t>b)</w:t>
      </w:r>
      <w:r w:rsidRPr="007F2770">
        <w:tab/>
        <w:t>the eDRX cycle length duration of the NR cell connected to 5GCN,</w:t>
      </w:r>
      <w:r w:rsidRPr="007F2770">
        <w:rPr>
          <w:rFonts w:hint="eastAsia"/>
        </w:rPr>
        <w:t xml:space="preserve"> is higher </w:t>
      </w:r>
      <w:r w:rsidRPr="007F2770">
        <w:t>than</w:t>
      </w:r>
      <w:r w:rsidRPr="007F2770">
        <w:rPr>
          <w:rFonts w:hint="eastAsia"/>
        </w:rPr>
        <w:t xml:space="preserve"> </w:t>
      </w:r>
      <w:r w:rsidRPr="007F2770">
        <w:t>10.24</w:t>
      </w:r>
      <w:r w:rsidRPr="007F2770">
        <w:rPr>
          <w:rFonts w:hint="eastAsia"/>
        </w:rPr>
        <w:t xml:space="preserve"> seconds</w:t>
      </w:r>
      <w:r w:rsidRPr="007F2770">
        <w:t>,</w:t>
      </w:r>
    </w:p>
    <w:p w14:paraId="5F3418B7" w14:textId="77777777" w:rsidR="00555DC5" w:rsidRPr="007F2770" w:rsidRDefault="00555DC5" w:rsidP="00555DC5">
      <w:pPr>
        <w:rPr>
          <w:lang w:eastAsia="zh-CN"/>
        </w:rPr>
      </w:pPr>
      <w:r w:rsidRPr="007F2770">
        <w:rPr>
          <w:rFonts w:hint="eastAsia"/>
        </w:rPr>
        <w:t xml:space="preserve">the network initiates the paging procedure </w:t>
      </w:r>
      <w:r w:rsidRPr="007F2770">
        <w:t xml:space="preserve">at T </w:t>
      </w:r>
      <w:r w:rsidRPr="007F2770">
        <w:rPr>
          <w:lang w:val="en-US"/>
        </w:rPr>
        <w:t>time ahead of the beginning of</w:t>
      </w:r>
      <w:r w:rsidRPr="007F2770">
        <w:rPr>
          <w:rFonts w:hint="eastAsia"/>
        </w:rPr>
        <w:t xml:space="preserve"> the </w:t>
      </w:r>
      <w:r w:rsidRPr="007F2770">
        <w:rPr>
          <w:rFonts w:hint="eastAsia"/>
          <w:lang w:eastAsia="zh-CN"/>
        </w:rPr>
        <w:t xml:space="preserve">next </w:t>
      </w:r>
      <w:r w:rsidRPr="007F2770">
        <w:t xml:space="preserve">paging </w:t>
      </w:r>
      <w:r w:rsidRPr="007F2770">
        <w:rPr>
          <w:rFonts w:hint="eastAsia"/>
        </w:rPr>
        <w:t>time window</w:t>
      </w:r>
      <w:r w:rsidRPr="007F2770">
        <w:rPr>
          <w:rFonts w:hint="eastAsia"/>
          <w:lang w:eastAsia="zh-CN"/>
        </w:rPr>
        <w:t>.</w:t>
      </w:r>
    </w:p>
    <w:p w14:paraId="0C782D05" w14:textId="77777777" w:rsidR="008A05DF" w:rsidRPr="007F2770" w:rsidRDefault="008A05DF" w:rsidP="008A05DF">
      <w:pPr>
        <w:pStyle w:val="NO"/>
        <w:rPr>
          <w:lang w:eastAsia="en-US"/>
        </w:rPr>
      </w:pPr>
      <w:r w:rsidRPr="007F2770">
        <w:t>NOTE:</w:t>
      </w:r>
      <w:r w:rsidRPr="007F2770">
        <w:tab/>
        <w:t>T time is a short time period based on implementation. The operator can take possible imperfections in the synchronization between the 5GCN and the UE into account when choosing T time.</w:t>
      </w:r>
    </w:p>
    <w:p w14:paraId="7963C2D9" w14:textId="726B5D0D" w:rsidR="008A05DF" w:rsidRPr="007F2770" w:rsidRDefault="008A05DF" w:rsidP="00377184">
      <w:r w:rsidRPr="007F2770">
        <w:t xml:space="preserve">If the network detects that the pending user data to be sent to the UE is related to the voice service as specified in 3GPP TS 23.502 [9] and the network decides to initiate the paging procedure based on the stored paging restriction information, if any, the AMF should request the lower layer to include the Voice Service Indication in the paging message when the UE and the network support the paging </w:t>
      </w:r>
      <w:r w:rsidR="00820709" w:rsidRPr="007F2770">
        <w:rPr>
          <w:bCs/>
        </w:rPr>
        <w:t>indication for voice services</w:t>
      </w:r>
      <w:r w:rsidRPr="007F2770">
        <w:t>.</w:t>
      </w:r>
    </w:p>
    <w:p w14:paraId="0336FB38" w14:textId="77777777" w:rsidR="003E0676" w:rsidRPr="007F2770" w:rsidRDefault="0037786B" w:rsidP="00781477">
      <w:pPr>
        <w:pStyle w:val="Heading4"/>
      </w:pPr>
      <w:bookmarkStart w:id="5282" w:name="_Toc131396141"/>
      <w:r w:rsidRPr="007F2770">
        <w:t>5</w:t>
      </w:r>
      <w:r w:rsidR="00173561" w:rsidRPr="007F2770">
        <w:t>.</w:t>
      </w:r>
      <w:r w:rsidRPr="007F2770">
        <w:t>6</w:t>
      </w:r>
      <w:r w:rsidR="00173561" w:rsidRPr="007F2770">
        <w:t>.2.2</w:t>
      </w:r>
      <w:r w:rsidR="00173561" w:rsidRPr="007F2770">
        <w:tab/>
        <w:t>Paging for 5GS services</w:t>
      </w:r>
      <w:bookmarkEnd w:id="5274"/>
      <w:bookmarkEnd w:id="5275"/>
      <w:bookmarkEnd w:id="5276"/>
      <w:bookmarkEnd w:id="5277"/>
      <w:bookmarkEnd w:id="5278"/>
      <w:bookmarkEnd w:id="5279"/>
      <w:bookmarkEnd w:id="5280"/>
      <w:bookmarkEnd w:id="5282"/>
    </w:p>
    <w:p w14:paraId="6F503489" w14:textId="77777777" w:rsidR="003E0676" w:rsidRPr="007F2770" w:rsidRDefault="0037786B" w:rsidP="00781477">
      <w:pPr>
        <w:pStyle w:val="Heading5"/>
        <w:rPr>
          <w:lang w:eastAsia="zh-CN"/>
        </w:rPr>
      </w:pPr>
      <w:bookmarkStart w:id="5283" w:name="_Toc20232724"/>
      <w:bookmarkStart w:id="5284" w:name="_Toc27746826"/>
      <w:bookmarkStart w:id="5285" w:name="_Toc36213008"/>
      <w:bookmarkStart w:id="5286" w:name="_Toc36657185"/>
      <w:bookmarkStart w:id="5287" w:name="_Toc45286849"/>
      <w:bookmarkStart w:id="5288" w:name="_Toc51948118"/>
      <w:bookmarkStart w:id="5289" w:name="_Toc51949210"/>
      <w:bookmarkStart w:id="5290" w:name="_Toc131396142"/>
      <w:r w:rsidRPr="007F2770">
        <w:t>5</w:t>
      </w:r>
      <w:r w:rsidR="00173561" w:rsidRPr="007F2770">
        <w:rPr>
          <w:rFonts w:hint="eastAsia"/>
        </w:rPr>
        <w:t>.</w:t>
      </w:r>
      <w:r w:rsidRPr="007F2770">
        <w:t>6</w:t>
      </w:r>
      <w:r w:rsidR="00173561" w:rsidRPr="007F2770">
        <w:t>.2.2.1</w:t>
      </w:r>
      <w:r w:rsidR="00173561" w:rsidRPr="007F2770">
        <w:tab/>
        <w:t>General</w:t>
      </w:r>
      <w:bookmarkEnd w:id="5283"/>
      <w:bookmarkEnd w:id="5284"/>
      <w:bookmarkEnd w:id="5285"/>
      <w:bookmarkEnd w:id="5286"/>
      <w:bookmarkEnd w:id="5287"/>
      <w:bookmarkEnd w:id="5288"/>
      <w:bookmarkEnd w:id="5289"/>
      <w:bookmarkEnd w:id="5290"/>
    </w:p>
    <w:p w14:paraId="72FC5784" w14:textId="77777777" w:rsidR="00173561" w:rsidRPr="007F2770" w:rsidRDefault="00EA7B19" w:rsidP="00173561">
      <w:r w:rsidRPr="007F2770">
        <w:t>The network shall initiate the paging procedure for 5GS services</w:t>
      </w:r>
      <w:r w:rsidRPr="007F2770">
        <w:rPr>
          <w:rFonts w:hint="eastAsia"/>
          <w:lang w:eastAsia="ko-KR"/>
        </w:rPr>
        <w:t xml:space="preserve"> </w:t>
      </w:r>
      <w:r w:rsidRPr="007F2770">
        <w:t>when NAS signalling messages</w:t>
      </w:r>
      <w:r w:rsidRPr="007F2770">
        <w:rPr>
          <w:rFonts w:hint="eastAsia"/>
          <w:lang w:eastAsia="ko-KR"/>
        </w:rPr>
        <w:t xml:space="preserve"> </w:t>
      </w:r>
      <w:r w:rsidRPr="007F2770">
        <w:t>or user data is pending to be sent to the UE in 5GMM-IDLE mode over 3GPP access (see example in figure 5.6.2.2.1.1) and there is no paging restriction applied in the network for that paging.</w:t>
      </w:r>
    </w:p>
    <w:p w14:paraId="55B65B83" w14:textId="77777777" w:rsidR="00485620" w:rsidRPr="007F2770" w:rsidRDefault="00B21DAB" w:rsidP="00485620">
      <w:pPr>
        <w:pStyle w:val="TH"/>
      </w:pPr>
      <w:r w:rsidRPr="007F2770">
        <w:object w:dxaOrig="9769" w:dyaOrig="3221" w14:anchorId="61E00293">
          <v:shape id="_x0000_i1048" type="#_x0000_t75" style="width:415.25pt;height:137.3pt" o:ole="">
            <v:imagedata r:id="rId62" o:title=""/>
          </v:shape>
          <o:OLEObject Type="Embed" ProgID="Visio.Drawing.11" ShapeID="_x0000_i1048" DrawAspect="Content" ObjectID="_1750526726" r:id="rId63"/>
        </w:object>
      </w:r>
    </w:p>
    <w:p w14:paraId="4FE19478" w14:textId="77777777" w:rsidR="00173561" w:rsidRPr="007F2770" w:rsidRDefault="00173561" w:rsidP="00173561">
      <w:pPr>
        <w:pStyle w:val="TF"/>
      </w:pPr>
      <w:r w:rsidRPr="007F2770">
        <w:t>Figure </w:t>
      </w:r>
      <w:r w:rsidR="0037786B" w:rsidRPr="007F2770">
        <w:t>5</w:t>
      </w:r>
      <w:r w:rsidRPr="007F2770">
        <w:rPr>
          <w:rFonts w:hint="eastAsia"/>
        </w:rPr>
        <w:t>.</w:t>
      </w:r>
      <w:r w:rsidR="0037786B" w:rsidRPr="007F2770">
        <w:t>6</w:t>
      </w:r>
      <w:r w:rsidRPr="007F2770">
        <w:rPr>
          <w:rFonts w:hint="eastAsia"/>
        </w:rPr>
        <w:t>.</w:t>
      </w:r>
      <w:r w:rsidRPr="007F2770">
        <w:t>2</w:t>
      </w:r>
      <w:r w:rsidRPr="007F2770">
        <w:rPr>
          <w:rFonts w:hint="eastAsia"/>
        </w:rPr>
        <w:t>.</w:t>
      </w:r>
      <w:r w:rsidRPr="007F2770">
        <w:t>2.1.1: Paging procedure</w:t>
      </w:r>
    </w:p>
    <w:p w14:paraId="1C099E4E" w14:textId="77777777" w:rsidR="00173561" w:rsidRPr="007F2770" w:rsidRDefault="00173561" w:rsidP="00173561">
      <w:r w:rsidRPr="007F2770">
        <w:t>To initiate the procedure the 5GMM entity in the AMF requests the lower layer to start paging and shall start timer T3513.</w:t>
      </w:r>
    </w:p>
    <w:p w14:paraId="380AE097" w14:textId="77777777" w:rsidR="00173561" w:rsidRPr="007F2770" w:rsidRDefault="00173561" w:rsidP="00173561">
      <w:pPr>
        <w:rPr>
          <w:rFonts w:eastAsia="Malgun Gothic"/>
        </w:rPr>
      </w:pPr>
      <w:r w:rsidRPr="007F2770">
        <w:rPr>
          <w:rFonts w:eastAsia="Malgun Gothic"/>
        </w:rPr>
        <w:t xml:space="preserve">If downlink signalling or user data is pending to be sent over non-3GPP access, the 5GMM entity in the AMF shall indicate </w:t>
      </w:r>
      <w:r w:rsidR="00DE26AE" w:rsidRPr="007F2770">
        <w:rPr>
          <w:rFonts w:eastAsia="Malgun Gothic"/>
        </w:rPr>
        <w:t xml:space="preserve">to </w:t>
      </w:r>
      <w:r w:rsidRPr="007F2770">
        <w:rPr>
          <w:rFonts w:eastAsia="Malgun Gothic"/>
        </w:rPr>
        <w:t>the lower layer that the paging is associated to non-3GPP access.</w:t>
      </w:r>
    </w:p>
    <w:p w14:paraId="1456DAEC" w14:textId="16AE98C2" w:rsidR="00E70E20" w:rsidRPr="007F2770" w:rsidRDefault="00E70E20" w:rsidP="00E70E20">
      <w:pPr>
        <w:rPr>
          <w:lang w:eastAsia="zh-CN"/>
        </w:rPr>
      </w:pPr>
      <w:r w:rsidRPr="007F2770">
        <w:rPr>
          <w:lang w:eastAsia="zh-CN"/>
        </w:rPr>
        <w:t>The network shall not page the UE to re-establish user-plane resources of PDU session(s) associated with non-3GPP access over 3GPP access if all the PDU sessions of the UE that are established over the 3GPP access are associated with control plane only indication</w:t>
      </w:r>
      <w:ins w:id="5291" w:author="24.501_CR5276R3_(Rel-18)_5GProtoc18" w:date="2023-06-27T11:22:00Z">
        <w:r w:rsidR="007F77CF" w:rsidRPr="007F77CF">
          <w:rPr>
            <w:lang w:eastAsia="zh-CN"/>
          </w:rPr>
          <w:t xml:space="preserve"> </w:t>
        </w:r>
        <w:r w:rsidR="007F77CF">
          <w:rPr>
            <w:lang w:eastAsia="zh-CN"/>
          </w:rPr>
          <w:t>or S-NSSAI(s) associated with PDU session(s) are not in the UE’s allowed NSSAI for a PLMN on 3GPP access</w:t>
        </w:r>
      </w:ins>
      <w:r w:rsidRPr="007F2770">
        <w:rPr>
          <w:lang w:eastAsia="zh-CN"/>
        </w:rPr>
        <w:t>.</w:t>
      </w:r>
    </w:p>
    <w:p w14:paraId="0FC88970" w14:textId="77777777" w:rsidR="00661A20" w:rsidRPr="007F2770" w:rsidRDefault="00661A20" w:rsidP="00661A20">
      <w:r w:rsidRPr="007F2770">
        <w:t>If the network has downlink user data pending for a UE, the AMF has stored paging restriction of the UE and the Paging restriction type in the stored paging restriction is set to:</w:t>
      </w:r>
    </w:p>
    <w:p w14:paraId="1B4D3733" w14:textId="77777777" w:rsidR="00661A20" w:rsidRPr="007F2770" w:rsidRDefault="00661A20" w:rsidP="00661A20">
      <w:pPr>
        <w:pStyle w:val="B1"/>
      </w:pPr>
      <w:r w:rsidRPr="007F2770">
        <w:t>a)</w:t>
      </w:r>
      <w:r w:rsidRPr="007F2770">
        <w:tab/>
        <w:t>"All paging is restricted</w:t>
      </w:r>
      <w:r w:rsidRPr="007F2770">
        <w:rPr>
          <w:rFonts w:hint="eastAsia"/>
          <w:lang w:eastAsia="zh-TW"/>
        </w:rPr>
        <w:t>"</w:t>
      </w:r>
      <w:r w:rsidRPr="007F2770">
        <w:rPr>
          <w:lang w:eastAsia="zh-TW"/>
        </w:rPr>
        <w:t>, the network should not page the UE</w:t>
      </w:r>
      <w:r w:rsidRPr="007F2770">
        <w:t>;</w:t>
      </w:r>
    </w:p>
    <w:p w14:paraId="7C4B6B20" w14:textId="77777777" w:rsidR="00661A20" w:rsidRPr="007F2770" w:rsidRDefault="00661A20" w:rsidP="00661A20">
      <w:pPr>
        <w:pStyle w:val="B1"/>
      </w:pPr>
      <w:r w:rsidRPr="007F2770">
        <w:t>b)</w:t>
      </w:r>
      <w:r w:rsidRPr="007F2770">
        <w:tab/>
        <w:t>"All paging is restricted except for voice service</w:t>
      </w:r>
      <w:r w:rsidRPr="007F2770">
        <w:rPr>
          <w:rFonts w:hint="eastAsia"/>
          <w:lang w:eastAsia="zh-TW"/>
        </w:rPr>
        <w:t>"</w:t>
      </w:r>
      <w:r w:rsidRPr="007F2770">
        <w:rPr>
          <w:lang w:eastAsia="zh-TW"/>
        </w:rPr>
        <w:t>, the network should page the UE only when</w:t>
      </w:r>
      <w:r w:rsidRPr="007F2770">
        <w:t>:</w:t>
      </w:r>
    </w:p>
    <w:p w14:paraId="7459B564" w14:textId="77777777" w:rsidR="00661A20" w:rsidRPr="007F2770" w:rsidRDefault="00661A20" w:rsidP="00661A20">
      <w:pPr>
        <w:pStyle w:val="B2"/>
      </w:pPr>
      <w:r w:rsidRPr="007F2770">
        <w:t>1)</w:t>
      </w:r>
      <w:r w:rsidRPr="007F2770">
        <w:tab/>
      </w:r>
      <w:r w:rsidRPr="007F2770">
        <w:rPr>
          <w:lang w:eastAsia="zh-TW"/>
        </w:rPr>
        <w:t>the pending downlink user data for the UE is</w:t>
      </w:r>
      <w:r w:rsidRPr="007F2770">
        <w:t xml:space="preserve"> considered as voice service related by the network;</w:t>
      </w:r>
    </w:p>
    <w:p w14:paraId="3090A674" w14:textId="77777777" w:rsidR="00661A20" w:rsidRPr="007F2770" w:rsidRDefault="00661A20" w:rsidP="00661A20">
      <w:pPr>
        <w:pStyle w:val="B1"/>
      </w:pPr>
      <w:r w:rsidRPr="007F2770">
        <w:t>c)</w:t>
      </w:r>
      <w:r w:rsidRPr="007F2770">
        <w:tab/>
        <w:t>"All paging is restricted except for specified PDU session(s)</w:t>
      </w:r>
      <w:r w:rsidRPr="007F2770">
        <w:rPr>
          <w:rFonts w:hint="eastAsia"/>
          <w:lang w:eastAsia="zh-TW"/>
        </w:rPr>
        <w:t>"</w:t>
      </w:r>
      <w:r w:rsidRPr="007F2770">
        <w:rPr>
          <w:lang w:eastAsia="zh-TW"/>
        </w:rPr>
        <w:t>, the network should page the UE only when:</w:t>
      </w:r>
    </w:p>
    <w:p w14:paraId="384E83FC" w14:textId="77777777" w:rsidR="00661A20" w:rsidRPr="007F2770" w:rsidRDefault="00661A20" w:rsidP="00FD7D39">
      <w:pPr>
        <w:pStyle w:val="B2"/>
      </w:pPr>
      <w:r w:rsidRPr="007F2770">
        <w:t>1)</w:t>
      </w:r>
      <w:r w:rsidRPr="007F2770">
        <w:tab/>
        <w:t>for PDU session(s) that paging is not restricted based on the stored paging restriction, the network has downlink user data pending; or</w:t>
      </w:r>
    </w:p>
    <w:p w14:paraId="372A3E34" w14:textId="77777777" w:rsidR="00661A20" w:rsidRPr="007F2770" w:rsidRDefault="00661A20" w:rsidP="00661A20">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the network should page the UE only when:</w:t>
      </w:r>
    </w:p>
    <w:p w14:paraId="6AA11AB1" w14:textId="77777777" w:rsidR="00661A20" w:rsidRPr="007F2770" w:rsidRDefault="00661A20" w:rsidP="00661A20">
      <w:pPr>
        <w:pStyle w:val="B2"/>
      </w:pPr>
      <w:r w:rsidRPr="007F2770">
        <w:t>1)</w:t>
      </w:r>
      <w:r w:rsidRPr="007F2770">
        <w:tab/>
      </w:r>
      <w:r w:rsidRPr="007F2770">
        <w:rPr>
          <w:lang w:eastAsia="zh-TW"/>
        </w:rPr>
        <w:t>the pending downlink user data for the UE is considered as</w:t>
      </w:r>
      <w:r w:rsidRPr="007F2770">
        <w:t xml:space="preserve"> voice service related by the network; or</w:t>
      </w:r>
    </w:p>
    <w:p w14:paraId="4189F548" w14:textId="77777777" w:rsidR="00661A20" w:rsidRPr="007F2770" w:rsidRDefault="00661A20" w:rsidP="00FD7D39">
      <w:pPr>
        <w:pStyle w:val="B2"/>
        <w:rPr>
          <w:lang w:eastAsia="zh-CN"/>
        </w:rPr>
      </w:pPr>
      <w:r w:rsidRPr="007F2770">
        <w:t>2)</w:t>
      </w:r>
      <w:r w:rsidRPr="007F2770">
        <w:tab/>
        <w:t>for PDU session(s) that paging is not restricted based on the stored paging restriction, the network has downlink user data pending</w:t>
      </w:r>
      <w:r w:rsidRPr="007F2770">
        <w:rPr>
          <w:lang w:eastAsia="zh-TW"/>
        </w:rPr>
        <w:t>.</w:t>
      </w:r>
    </w:p>
    <w:p w14:paraId="6493A418" w14:textId="77777777" w:rsidR="00661A20" w:rsidRPr="007F2770" w:rsidRDefault="00661A20" w:rsidP="00661A20">
      <w:r w:rsidRPr="007F2770">
        <w:rPr>
          <w:lang w:eastAsia="zh-CN"/>
        </w:rPr>
        <w:t>If the network has downlink signalling pending for a UE and the AMF has stored paging restriction of the UE</w:t>
      </w:r>
      <w:r w:rsidRPr="007F2770">
        <w:t xml:space="preserve"> and the Paging restriction type in the stored paging restriction is set to:</w:t>
      </w:r>
    </w:p>
    <w:p w14:paraId="0F0B1DDD" w14:textId="77777777" w:rsidR="00661A20" w:rsidRPr="007F2770" w:rsidRDefault="00661A20" w:rsidP="00661A20">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page the UE;</w:t>
      </w:r>
    </w:p>
    <w:p w14:paraId="38856567" w14:textId="77777777" w:rsidR="00661A20" w:rsidRPr="007F2770" w:rsidRDefault="00661A20" w:rsidP="00661A20">
      <w:pPr>
        <w:pStyle w:val="B1"/>
        <w:rPr>
          <w:lang w:eastAsia="zh-TW"/>
        </w:rPr>
      </w:pPr>
      <w:r w:rsidRPr="007F2770">
        <w:rPr>
          <w:lang w:eastAsia="zh-TW"/>
        </w:rPr>
        <w:t>b)</w:t>
      </w:r>
      <w:r w:rsidRPr="007F2770">
        <w:rPr>
          <w:lang w:eastAsia="zh-TW"/>
        </w:rPr>
        <w:tab/>
        <w:t>"All paging is restricted except for voice service", the network should page the UE only when:</w:t>
      </w:r>
    </w:p>
    <w:p w14:paraId="708FEA25"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 5GSM signalling of the PDU session</w:t>
      </w:r>
      <w:r w:rsidRPr="007F2770">
        <w:t xml:space="preserve"> </w:t>
      </w:r>
      <w:r w:rsidRPr="007F2770">
        <w:rPr>
          <w:lang w:eastAsia="zh-TW"/>
        </w:rPr>
        <w:t>of voice service;</w:t>
      </w:r>
    </w:p>
    <w:p w14:paraId="5C168374" w14:textId="77777777" w:rsidR="00661A20" w:rsidRPr="007F2770" w:rsidRDefault="00661A20" w:rsidP="00661A20">
      <w:pPr>
        <w:pStyle w:val="B1"/>
        <w:rPr>
          <w:lang w:eastAsia="zh-TW"/>
        </w:rPr>
      </w:pPr>
      <w:r w:rsidRPr="007F2770">
        <w:rPr>
          <w:rFonts w:hint="eastAsia"/>
          <w:lang w:eastAsia="zh-TW"/>
        </w:rPr>
        <w:t>c</w:t>
      </w:r>
      <w:r w:rsidRPr="007F2770">
        <w:rPr>
          <w:lang w:eastAsia="zh-TW"/>
        </w:rPr>
        <w:t>)</w:t>
      </w:r>
      <w:r w:rsidRPr="007F2770">
        <w:rPr>
          <w:lang w:eastAsia="zh-TW"/>
        </w:rPr>
        <w:tab/>
        <w:t>"All paging is restricted except for specified PDU session(s)", the network should page the UE only when:</w:t>
      </w:r>
    </w:p>
    <w:p w14:paraId="66BDD646" w14:textId="77777777" w:rsidR="00661A20" w:rsidRPr="007F2770" w:rsidRDefault="00661A20" w:rsidP="00661A20">
      <w:pPr>
        <w:pStyle w:val="B2"/>
        <w:rPr>
          <w:lang w:eastAsia="zh-TW"/>
        </w:rPr>
      </w:pPr>
      <w:r w:rsidRPr="007F2770">
        <w:rPr>
          <w:lang w:eastAsia="zh-TW"/>
        </w:rPr>
        <w:t>1)</w:t>
      </w:r>
      <w:r w:rsidRPr="007F2770">
        <w:rPr>
          <w:lang w:eastAsia="zh-TW"/>
        </w:rPr>
        <w:tab/>
        <w:t>the pending downlink signalling for the UE is 5GMM signalling; or</w:t>
      </w:r>
    </w:p>
    <w:p w14:paraId="1BD2332B" w14:textId="77777777" w:rsidR="00661A20" w:rsidRPr="007F2770" w:rsidRDefault="00661A20" w:rsidP="00FD7D39">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A01B623" w14:textId="77777777" w:rsidR="00661A20" w:rsidRPr="007F2770" w:rsidRDefault="00661A20" w:rsidP="00661A20">
      <w:pPr>
        <w:pStyle w:val="B1"/>
        <w:rPr>
          <w:lang w:eastAsia="zh-CN"/>
        </w:rPr>
      </w:pPr>
      <w:r w:rsidRPr="007F2770">
        <w:rPr>
          <w:lang w:eastAsia="zh-CN"/>
        </w:rPr>
        <w:t>d)</w:t>
      </w:r>
      <w:r w:rsidRPr="007F2770">
        <w:rPr>
          <w:lang w:eastAsia="zh-CN"/>
        </w:rPr>
        <w:tab/>
        <w:t>"All paging is restricted except for voice service and specified PDU session(s)", the network should page the UE only when</w:t>
      </w:r>
      <w:r w:rsidRPr="007F2770">
        <w:rPr>
          <w:rFonts w:hint="eastAsia"/>
          <w:lang w:eastAsia="zh-TW"/>
        </w:rPr>
        <w:t>:</w:t>
      </w:r>
    </w:p>
    <w:p w14:paraId="5EB53B6C" w14:textId="77777777" w:rsidR="00661A20" w:rsidRPr="007F2770" w:rsidRDefault="00661A20" w:rsidP="00661A20">
      <w:pPr>
        <w:pStyle w:val="B2"/>
        <w:rPr>
          <w:lang w:eastAsia="zh-TW"/>
        </w:rPr>
      </w:pPr>
      <w:r w:rsidRPr="007F2770">
        <w:rPr>
          <w:lang w:eastAsia="zh-CN"/>
        </w:rPr>
        <w:t>1)</w:t>
      </w:r>
      <w:r w:rsidRPr="007F2770">
        <w:rPr>
          <w:lang w:eastAsia="zh-CN"/>
        </w:rPr>
        <w:tab/>
        <w:t>the pending downlink signalling for the UE is 5GMM signalling or 5GSM signalling</w:t>
      </w:r>
      <w:r w:rsidRPr="007F2770">
        <w:rPr>
          <w:lang w:eastAsia="zh-TW"/>
        </w:rPr>
        <w:t xml:space="preserve"> of the PDU session</w:t>
      </w:r>
      <w:r w:rsidRPr="007F2770">
        <w:t xml:space="preserve"> </w:t>
      </w:r>
      <w:r w:rsidRPr="007F2770">
        <w:rPr>
          <w:lang w:eastAsia="zh-TW"/>
        </w:rPr>
        <w:t>of voice service; or</w:t>
      </w:r>
    </w:p>
    <w:p w14:paraId="69B58ED9" w14:textId="77777777" w:rsidR="00661A20" w:rsidRPr="007F2770" w:rsidRDefault="00661A20" w:rsidP="00FD7D39">
      <w:pPr>
        <w:pStyle w:val="B2"/>
        <w:rPr>
          <w:lang w:eastAsia="zh-CN"/>
        </w:rPr>
      </w:pPr>
      <w:r w:rsidRPr="007F2770">
        <w:rPr>
          <w:lang w:eastAsia="zh-CN"/>
        </w:rPr>
        <w:t>2)</w:t>
      </w:r>
      <w:r w:rsidRPr="007F2770">
        <w:rPr>
          <w:lang w:eastAsia="zh-CN"/>
        </w:rPr>
        <w:tab/>
        <w:t>for PDU session(s) that paging is not restricted based on the stored paging restriction, the network has downlink 5GSM signalling pending.</w:t>
      </w:r>
    </w:p>
    <w:p w14:paraId="75361B42" w14:textId="703FA5A1" w:rsidR="00661A20" w:rsidRPr="007F2770" w:rsidRDefault="00661A20" w:rsidP="00661A20">
      <w:pPr>
        <w:pStyle w:val="NO"/>
      </w:pPr>
      <w:r w:rsidRPr="007F2770">
        <w:rPr>
          <w:lang w:val="en-US"/>
        </w:rPr>
        <w:t>NOTE </w:t>
      </w:r>
      <w:r w:rsidR="00346107" w:rsidRPr="007F2770">
        <w:rPr>
          <w:lang w:val="en-US"/>
        </w:rPr>
        <w:t>1</w:t>
      </w:r>
      <w:r w:rsidRPr="007F2770">
        <w:rPr>
          <w:lang w:val="en-US"/>
        </w:rPr>
        <w:t>:</w:t>
      </w:r>
      <w:r w:rsidRPr="007F2770">
        <w:rPr>
          <w:lang w:val="en-US"/>
        </w:rPr>
        <w:tab/>
        <w:t xml:space="preserve">If the </w:t>
      </w:r>
      <w:r w:rsidRPr="007F2770">
        <w:rPr>
          <w:lang w:eastAsia="zh-TW"/>
        </w:rPr>
        <w:t xml:space="preserve">network pages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after network-requested procedure is completed.</w:t>
      </w:r>
    </w:p>
    <w:p w14:paraId="63194FF2" w14:textId="77777777" w:rsidR="00490E2A" w:rsidRPr="007F2770" w:rsidRDefault="00490E2A" w:rsidP="00490E2A">
      <w:pPr>
        <w:rPr>
          <w:lang w:eastAsia="zh-CN"/>
        </w:rPr>
      </w:pPr>
      <w:r w:rsidRPr="007F2770">
        <w:rPr>
          <w:rFonts w:hint="eastAsia"/>
          <w:lang w:eastAsia="zh-CN"/>
        </w:rPr>
        <w:t xml:space="preserve">The </w:t>
      </w:r>
      <w:r w:rsidRPr="007F2770">
        <w:rPr>
          <w:lang w:eastAsia="zh-CN"/>
        </w:rPr>
        <w:t>5G</w:t>
      </w:r>
      <w:r w:rsidRPr="007F2770">
        <w:rPr>
          <w:rFonts w:hint="eastAsia"/>
          <w:lang w:eastAsia="zh-CN"/>
        </w:rPr>
        <w:t>MM entity</w:t>
      </w:r>
      <w:r w:rsidRPr="007F2770">
        <w:rPr>
          <w:lang w:eastAsia="zh-CN"/>
        </w:rPr>
        <w:t xml:space="preserve"> in the AMF</w:t>
      </w:r>
      <w:r w:rsidRPr="007F2770">
        <w:rPr>
          <w:rFonts w:hint="eastAsia"/>
          <w:lang w:eastAsia="zh-CN"/>
        </w:rPr>
        <w:t xml:space="preserve"> may provide the lower layer with </w:t>
      </w:r>
      <w:r w:rsidRPr="007F2770">
        <w:rPr>
          <w:lang w:eastAsia="ko-KR"/>
        </w:rPr>
        <w:t xml:space="preserve">the "allowed CAG list" and </w:t>
      </w:r>
      <w:r w:rsidRPr="007F2770">
        <w:t>an "indication that the UE is only allowed to access 5GS via CAG cells" for the current PLMN, if available</w:t>
      </w:r>
      <w:r w:rsidR="004949A3" w:rsidRPr="007F2770">
        <w:t xml:space="preserve">, and with </w:t>
      </w:r>
      <w:r w:rsidR="004949A3" w:rsidRPr="007F2770">
        <w:rPr>
          <w:lang w:eastAsia="ko-KR"/>
        </w:rPr>
        <w:t xml:space="preserve">the "allowed CAG list" and </w:t>
      </w:r>
      <w:r w:rsidR="004949A3" w:rsidRPr="007F2770">
        <w:t>an "indication that the UE is only allowed to access 5GS via CAG cells" per equivalent PLMN, if available</w:t>
      </w:r>
      <w:r w:rsidRPr="007F2770">
        <w:rPr>
          <w:rFonts w:hint="eastAsia"/>
          <w:lang w:eastAsia="zh-CN"/>
        </w:rPr>
        <w:t>. If there is a</w:t>
      </w:r>
      <w:r w:rsidRPr="007F2770">
        <w:rPr>
          <w:lang w:eastAsia="zh-CN"/>
        </w:rPr>
        <w:t>n active emergency PDU session</w:t>
      </w:r>
      <w:r w:rsidRPr="007F2770">
        <w:rPr>
          <w:rFonts w:hint="eastAsia"/>
          <w:lang w:eastAsia="zh-CN"/>
        </w:rPr>
        <w:t xml:space="preserve">, the </w:t>
      </w:r>
      <w:r w:rsidRPr="007F2770">
        <w:rPr>
          <w:lang w:eastAsia="zh-CN"/>
        </w:rPr>
        <w:t>5G</w:t>
      </w:r>
      <w:r w:rsidRPr="007F2770">
        <w:rPr>
          <w:rFonts w:hint="eastAsia"/>
          <w:lang w:eastAsia="zh-CN"/>
        </w:rPr>
        <w:t xml:space="preserve">MM entity in the </w:t>
      </w:r>
      <w:r w:rsidRPr="007F2770">
        <w:rPr>
          <w:lang w:eastAsia="zh-CN"/>
        </w:rPr>
        <w:t>AMF</w:t>
      </w:r>
      <w:r w:rsidRPr="007F2770">
        <w:rPr>
          <w:rFonts w:hint="eastAsia"/>
          <w:lang w:eastAsia="zh-CN"/>
        </w:rPr>
        <w:t xml:space="preserve"> shall not provide the lower layer with </w:t>
      </w:r>
      <w:r w:rsidRPr="007F2770">
        <w:rPr>
          <w:lang w:eastAsia="ko-KR"/>
        </w:rPr>
        <w:t xml:space="preserve">the "allowed CAG list" and </w:t>
      </w:r>
      <w:r w:rsidRPr="007F2770">
        <w:t>an "indication that the UE is only allowed to access 5GS via CAG cells" for the current PLMN, even if available,</w:t>
      </w:r>
      <w:r w:rsidRPr="007F2770">
        <w:rPr>
          <w:rFonts w:hint="eastAsia"/>
          <w:lang w:eastAsia="zh-CN"/>
        </w:rPr>
        <w:t xml:space="preserve"> </w:t>
      </w:r>
      <w:r w:rsidR="004949A3" w:rsidRPr="007F2770">
        <w:rPr>
          <w:lang w:eastAsia="zh-CN"/>
        </w:rPr>
        <w:t xml:space="preserve">or </w:t>
      </w:r>
      <w:r w:rsidR="004949A3" w:rsidRPr="007F2770">
        <w:t xml:space="preserve">with </w:t>
      </w:r>
      <w:r w:rsidR="004949A3" w:rsidRPr="007F2770">
        <w:rPr>
          <w:lang w:eastAsia="ko-KR"/>
        </w:rPr>
        <w:t xml:space="preserve">the "allowed CAG list" and </w:t>
      </w:r>
      <w:r w:rsidR="004949A3" w:rsidRPr="007F2770">
        <w:t>an "indication that the UE is only allowed to access 5GS via CAG cells" per equivalent PLMN, even if available</w:t>
      </w:r>
      <w:r w:rsidRPr="007F2770">
        <w:rPr>
          <w:rFonts w:hint="eastAsia"/>
          <w:lang w:eastAsia="zh-CN"/>
        </w:rPr>
        <w:t>.</w:t>
      </w:r>
    </w:p>
    <w:p w14:paraId="5D1CEA4D" w14:textId="77777777" w:rsidR="002E088F" w:rsidRPr="007F2770" w:rsidRDefault="00173561" w:rsidP="00173561">
      <w:r w:rsidRPr="007F2770">
        <w:t>Upon reception of a paging indication, the UE shall stop the timer T3346, if running, and</w:t>
      </w:r>
      <w:r w:rsidR="002E088F" w:rsidRPr="007F2770">
        <w:t>:</w:t>
      </w:r>
    </w:p>
    <w:p w14:paraId="395581B0" w14:textId="77777777" w:rsidR="00B21DAB" w:rsidRPr="007F2770" w:rsidRDefault="00B21DAB" w:rsidP="00B21DAB">
      <w:pPr>
        <w:pStyle w:val="B1"/>
      </w:pPr>
      <w:r w:rsidRPr="007F2770">
        <w:rPr>
          <w:lang w:eastAsia="ko-KR"/>
        </w:rPr>
        <w:t>a)</w:t>
      </w:r>
      <w:r w:rsidRPr="007F2770">
        <w:rPr>
          <w:lang w:eastAsia="ko-KR"/>
        </w:rPr>
        <w:tab/>
      </w:r>
      <w:r w:rsidRPr="007F2770">
        <w:t>if control plane CIoT 5GS optimization is not used by the UE</w:t>
      </w:r>
      <w:r w:rsidRPr="007F2770">
        <w:rPr>
          <w:lang w:eastAsia="ko-KR"/>
        </w:rPr>
        <w:t>, the UE</w:t>
      </w:r>
      <w:r w:rsidRPr="007F2770">
        <w:t xml:space="preserve"> shall:</w:t>
      </w:r>
    </w:p>
    <w:p w14:paraId="205CFE21" w14:textId="77777777" w:rsidR="00B21DAB" w:rsidRPr="007F2770" w:rsidRDefault="00B21DAB" w:rsidP="00B21DAB">
      <w:pPr>
        <w:pStyle w:val="B2"/>
        <w:rPr>
          <w:rFonts w:eastAsia="Malgun Gothic"/>
        </w:rPr>
      </w:pPr>
      <w:r w:rsidRPr="007F2770">
        <w:rPr>
          <w:lang w:eastAsia="ko-KR"/>
        </w:rPr>
        <w:t>1)</w:t>
      </w:r>
      <w:r w:rsidRPr="007F2770">
        <w:tab/>
      </w:r>
      <w:r w:rsidR="004312C7" w:rsidRPr="007F2770">
        <w:t xml:space="preserve">initiate </w:t>
      </w:r>
      <w:r w:rsidRPr="007F2770">
        <w:t>a service request procedure over 3GPP access to respond to the paging as specified in subclauses 5.6.1</w:t>
      </w:r>
      <w:r w:rsidR="004312C7" w:rsidRPr="007F2770">
        <w:t xml:space="preserve">.2.1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4312C7" w:rsidRPr="007F2770">
        <w:t>state and the UE is in the</w:t>
      </w:r>
      <w:r w:rsidR="004312C7" w:rsidRPr="007F2770">
        <w:rPr>
          <w:lang w:eastAsia="ja-JP"/>
        </w:rPr>
        <w:t xml:space="preserve"> 5GMM-IDLE mode without suspend indication</w:t>
      </w:r>
      <w:r w:rsidRPr="007F2770">
        <w:t>;</w:t>
      </w:r>
    </w:p>
    <w:p w14:paraId="2A8DEC84" w14:textId="77777777" w:rsidR="00E85C07" w:rsidRPr="007F2770" w:rsidRDefault="00E85C07" w:rsidP="00E85C07">
      <w:pPr>
        <w:pStyle w:val="B2"/>
        <w:rPr>
          <w:rFonts w:eastAsia="Malgun Gothic"/>
        </w:rPr>
      </w:pPr>
      <w:r w:rsidRPr="007F2770">
        <w:rPr>
          <w:lang w:eastAsia="ja-JP"/>
        </w:rPr>
        <w:t>2)</w:t>
      </w:r>
      <w:r w:rsidRPr="007F2770">
        <w:rPr>
          <w:lang w:eastAsia="ja-JP"/>
        </w:rPr>
        <w:tab/>
      </w:r>
      <w:r w:rsidRPr="007F2770">
        <w:t>initiate a service request procedure</w:t>
      </w:r>
      <w:r w:rsidRPr="007F2770">
        <w:rPr>
          <w:lang w:eastAsia="ja-JP"/>
        </w:rPr>
        <w:t xml:space="preserve"> </w:t>
      </w:r>
      <w:r w:rsidRPr="007F2770">
        <w:t>over non-3GPP access to respond to the paging as specified in subclauses 5.6.1;</w:t>
      </w:r>
    </w:p>
    <w:p w14:paraId="21B74418" w14:textId="77777777" w:rsidR="00B21DAB" w:rsidRPr="007F2770" w:rsidRDefault="00E85C07" w:rsidP="00B21DAB">
      <w:pPr>
        <w:pStyle w:val="B2"/>
      </w:pPr>
      <w:r w:rsidRPr="007F2770">
        <w:rPr>
          <w:lang w:eastAsia="ko-KR"/>
        </w:rPr>
        <w:t>3</w:t>
      </w:r>
      <w:r w:rsidR="00B21DAB" w:rsidRPr="007F2770">
        <w:rPr>
          <w:lang w:eastAsia="ko-KR"/>
        </w:rPr>
        <w:t>)</w:t>
      </w:r>
      <w:r w:rsidR="00B21DAB" w:rsidRPr="007F2770">
        <w:rPr>
          <w:lang w:eastAsia="zh-CN"/>
        </w:rPr>
        <w:tab/>
      </w:r>
      <w:r w:rsidR="004312C7" w:rsidRPr="007F2770">
        <w:rPr>
          <w:lang w:eastAsia="zh-CN"/>
        </w:rPr>
        <w:t xml:space="preserve">initiate </w:t>
      </w:r>
      <w:r w:rsidR="00B21DAB" w:rsidRPr="007F2770">
        <w:rPr>
          <w:rFonts w:hint="eastAsia"/>
          <w:lang w:eastAsia="zh-CN"/>
        </w:rPr>
        <w:t xml:space="preserve">a </w:t>
      </w:r>
      <w:r w:rsidR="00B21DAB" w:rsidRPr="007F2770">
        <w:rPr>
          <w:lang w:eastAsia="zh-CN"/>
        </w:rPr>
        <w:t xml:space="preserve">registration procedure for </w:t>
      </w:r>
      <w:r w:rsidR="00B21DAB" w:rsidRPr="007F2770">
        <w:t>mobility and periodic registration update over 3GPP access to respond to the paging as specified in subclauses</w:t>
      </w:r>
      <w:r w:rsidR="00B21DAB" w:rsidRPr="007F2770">
        <w:rPr>
          <w:lang w:val="en-US"/>
        </w:rPr>
        <w:t> </w:t>
      </w:r>
      <w:r w:rsidR="00B21DAB" w:rsidRPr="007F2770">
        <w:t>5.5.1.3.2</w:t>
      </w:r>
      <w:r w:rsidR="004312C7" w:rsidRPr="007F2770">
        <w:t>; or</w:t>
      </w:r>
    </w:p>
    <w:p w14:paraId="0EBC12C8" w14:textId="77777777" w:rsidR="004312C7" w:rsidRPr="007F2770" w:rsidRDefault="00E85C07" w:rsidP="004312C7">
      <w:pPr>
        <w:pStyle w:val="B2"/>
      </w:pPr>
      <w:r w:rsidRPr="007F2770">
        <w:t>4</w:t>
      </w:r>
      <w:r w:rsidR="004312C7" w:rsidRPr="007F2770">
        <w:t>)</w:t>
      </w:r>
      <w:r w:rsidR="004312C7" w:rsidRPr="007F2770">
        <w:tab/>
        <w:t>proceed as specified in subclause 5.3.1.5 if the UE is in the 5GMM-IDLE mode with suspend indication</w:t>
      </w:r>
      <w:r w:rsidR="004312C7" w:rsidRPr="007F2770">
        <w:rPr>
          <w:lang w:eastAsia="ja-JP"/>
        </w:rPr>
        <w:t>; or</w:t>
      </w:r>
    </w:p>
    <w:p w14:paraId="60292FC3" w14:textId="77777777" w:rsidR="00B21DAB" w:rsidRPr="007F2770" w:rsidRDefault="00B21DAB" w:rsidP="00B21DAB">
      <w:pPr>
        <w:pStyle w:val="B1"/>
      </w:pPr>
      <w:r w:rsidRPr="007F2770">
        <w:t>b)</w:t>
      </w:r>
      <w:r w:rsidRPr="007F2770">
        <w:tab/>
        <w:t>if control plane CIoT 5GS optimization is used by the UE, the UE shall:</w:t>
      </w:r>
    </w:p>
    <w:p w14:paraId="271A3305" w14:textId="77777777" w:rsidR="00B21DAB" w:rsidRPr="007F2770" w:rsidRDefault="00B21DAB" w:rsidP="00B21DAB">
      <w:pPr>
        <w:pStyle w:val="B2"/>
        <w:rPr>
          <w:lang w:eastAsia="ja-JP"/>
        </w:rPr>
      </w:pPr>
      <w:r w:rsidRPr="007F2770">
        <w:rPr>
          <w:lang w:eastAsia="ko-KR"/>
        </w:rPr>
        <w:t>1)</w:t>
      </w:r>
      <w:r w:rsidRPr="007F2770">
        <w:rPr>
          <w:lang w:eastAsia="zh-CN"/>
        </w:rPr>
        <w:tab/>
        <w:t xml:space="preserve">initiate a service request procedure as specified in subclause 5.6.1.2.2 </w:t>
      </w:r>
      <w:r w:rsidRPr="007F2770">
        <w:t>if the UE is in the</w:t>
      </w:r>
      <w:r w:rsidRPr="007F2770">
        <w:rPr>
          <w:lang w:eastAsia="ja-JP"/>
        </w:rPr>
        <w:t xml:space="preserve"> 5GMM-IDLE mode without suspend indication;</w:t>
      </w:r>
    </w:p>
    <w:p w14:paraId="3323FEDD" w14:textId="77777777" w:rsidR="00B21DAB" w:rsidRPr="007F2770" w:rsidRDefault="00B21DAB" w:rsidP="00B21DAB">
      <w:pPr>
        <w:pStyle w:val="B2"/>
        <w:rPr>
          <w:lang w:eastAsia="ja-JP"/>
        </w:rPr>
      </w:pPr>
      <w:r w:rsidRPr="007F2770">
        <w:rPr>
          <w:lang w:eastAsia="ko-KR"/>
        </w:rPr>
        <w:t>2)</w:t>
      </w:r>
      <w:r w:rsidRPr="007F2770">
        <w:rPr>
          <w:lang w:eastAsia="zh-CN"/>
        </w:rPr>
        <w:tab/>
        <w:t xml:space="preserve">initiate a </w:t>
      </w:r>
      <w:r w:rsidRPr="007F2770">
        <w:t xml:space="preserve">registration procedure </w:t>
      </w:r>
      <w:r w:rsidRPr="007F2770">
        <w:rPr>
          <w:lang w:eastAsia="zh-CN"/>
        </w:rPr>
        <w:t xml:space="preserve">for </w:t>
      </w:r>
      <w:r w:rsidRPr="007F2770">
        <w:t>mobility and periodic registration update over 3GPP access as specified in subclauses</w:t>
      </w:r>
      <w:r w:rsidRPr="007F2770">
        <w:rPr>
          <w:lang w:val="en-US"/>
        </w:rPr>
        <w:t> </w:t>
      </w:r>
      <w:r w:rsidRPr="007F2770">
        <w:t>5.5.1.3.2</w:t>
      </w:r>
      <w:r w:rsidRPr="007F2770">
        <w:rPr>
          <w:lang w:eastAsia="ja-JP"/>
        </w:rPr>
        <w:t>; or</w:t>
      </w:r>
    </w:p>
    <w:p w14:paraId="06F53908" w14:textId="77777777" w:rsidR="00B21DAB" w:rsidRPr="007F2770" w:rsidRDefault="00B21DAB" w:rsidP="00B21DAB">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w:t>
      </w:r>
    </w:p>
    <w:p w14:paraId="5DAEE7E0" w14:textId="54C2162F" w:rsidR="003E209B" w:rsidRPr="007F2770" w:rsidRDefault="00175669" w:rsidP="003E209B">
      <w:pPr>
        <w:pStyle w:val="NO"/>
      </w:pPr>
      <w:r w:rsidRPr="007F2770">
        <w:rPr>
          <w:lang w:val="en-US"/>
        </w:rPr>
        <w:t>NOTE </w:t>
      </w:r>
      <w:r w:rsidR="00346107" w:rsidRPr="007F2770">
        <w:rPr>
          <w:lang w:val="en-US"/>
        </w:rPr>
        <w:t>2</w:t>
      </w:r>
      <w:r w:rsidRPr="007F2770">
        <w:rPr>
          <w:lang w:val="en-US"/>
        </w:rPr>
        <w:t>:</w:t>
      </w:r>
      <w:r w:rsidRPr="007F2770">
        <w:rPr>
          <w:lang w:val="en-US"/>
        </w:rPr>
        <w:tab/>
        <w:t xml:space="preserve">If the UE </w:t>
      </w:r>
      <w:r w:rsidRPr="007F2770">
        <w:t>is in the</w:t>
      </w:r>
      <w:r w:rsidRPr="007F2770">
        <w:rPr>
          <w:lang w:eastAsia="ja-JP"/>
        </w:rPr>
        <w:t xml:space="preserve"> 5GMM-IDLE mode without suspend indication and</w:t>
      </w:r>
      <w:r w:rsidRPr="007F2770">
        <w:rPr>
          <w:lang w:val="en-US"/>
        </w:rPr>
        <w:t xml:space="preserve"> has an uplink user data </w:t>
      </w:r>
      <w:r w:rsidRPr="007F2770">
        <w:rPr>
          <w:rFonts w:hint="eastAsia"/>
          <w:lang w:val="en-US"/>
        </w:rPr>
        <w:t xml:space="preserve">to be </w:t>
      </w:r>
      <w:r w:rsidRPr="007F2770">
        <w:rPr>
          <w:lang w:val="en-US"/>
        </w:rPr>
        <w:t>sent to the network</w:t>
      </w:r>
      <w:r w:rsidRPr="007F2770">
        <w:rPr>
          <w:rFonts w:hint="eastAsia"/>
        </w:rPr>
        <w:t xml:space="preserve"> using </w:t>
      </w:r>
      <w:r w:rsidRPr="007F2770">
        <w:t>control plane CIoT 5GS optimization</w:t>
      </w:r>
      <w:r w:rsidRPr="007F2770">
        <w:rPr>
          <w:lang w:val="en-US"/>
        </w:rPr>
        <w:t xml:space="preserve"> when receiving the paging indication, the UE can </w:t>
      </w:r>
      <w:r w:rsidRPr="007F2770">
        <w:t>piggyback the uplink user data during the service request procedure initiated to respond to the paging</w:t>
      </w:r>
      <w:r w:rsidRPr="007F2770">
        <w:rPr>
          <w:rFonts w:hint="eastAsia"/>
        </w:rPr>
        <w:t>,</w:t>
      </w:r>
      <w:r w:rsidRPr="007F2770">
        <w:t xml:space="preserve"> as specified in subclause</w:t>
      </w:r>
      <w:r w:rsidRPr="007F2770">
        <w:rPr>
          <w:lang w:eastAsia="zh-CN"/>
        </w:rPr>
        <w:t> </w:t>
      </w:r>
      <w:r w:rsidRPr="007F2770">
        <w:t>5.6.1.2.2.</w:t>
      </w:r>
    </w:p>
    <w:p w14:paraId="71915B49" w14:textId="77777777" w:rsidR="00346107" w:rsidRPr="007F2770" w:rsidRDefault="00346107" w:rsidP="00346107">
      <w:r w:rsidRPr="007F2770">
        <w:t>The MUSIM UE based on implementation may use the paging cause indicated by lower layers (see 3GPP TS 38.331 [30]), if any, to accept the paging, reject the paging or ignore the paging indication.</w:t>
      </w:r>
    </w:p>
    <w:p w14:paraId="15411F98" w14:textId="34D9FD4A" w:rsidR="00346107" w:rsidRPr="007F2770" w:rsidRDefault="00346107" w:rsidP="00346107">
      <w:r w:rsidRPr="007F2770">
        <w:t>Upon reception of a paging indication, if the network supports the rejection of paging request and if a MUSIM UE decides not to accept the paging, the UE may initiate a service request procedure to reject the paging as specified in clause 5.6.1.1.</w:t>
      </w:r>
    </w:p>
    <w:p w14:paraId="0A6BD370" w14:textId="30D6121D" w:rsidR="00175669" w:rsidRPr="007F2770" w:rsidRDefault="00175669" w:rsidP="00175669">
      <w:pPr>
        <w:pStyle w:val="NO"/>
      </w:pPr>
      <w:r w:rsidRPr="007F2770">
        <w:t>NOTE </w:t>
      </w:r>
      <w:r w:rsidR="00346107" w:rsidRPr="007F2770">
        <w:t>3</w:t>
      </w:r>
      <w:r w:rsidRPr="007F2770">
        <w:t>: As an implementation option, MUSIM UE</w:t>
      </w:r>
      <w:r w:rsidRPr="007F2770">
        <w:rPr>
          <w:lang w:val="en-US"/>
        </w:rPr>
        <w:t xml:space="preserve"> is allowed to not respond to paging based on the information available in the paging message, e.g. voice service indication.</w:t>
      </w:r>
    </w:p>
    <w:p w14:paraId="6A5567AA" w14:textId="5C7FDDCC" w:rsidR="00E47D50" w:rsidRPr="007F2770" w:rsidRDefault="00E47D50" w:rsidP="00E47D50">
      <w:r w:rsidRPr="007F2770">
        <w:t xml:space="preserve">If TMGI is used as paging identity and the TMGI matches with </w:t>
      </w:r>
      <w:r w:rsidR="00F741D3" w:rsidRPr="007F2770">
        <w:t xml:space="preserve">multicast </w:t>
      </w:r>
      <w:r w:rsidRPr="007F2770">
        <w:t>MBS session which the has UE joined, the UE shall respond to the paging. Otherwise, the UE shall not respond to the paging.</w:t>
      </w:r>
    </w:p>
    <w:p w14:paraId="0BD1B1BC" w14:textId="77777777" w:rsidR="00173561" w:rsidRPr="007F2770" w:rsidRDefault="00173561" w:rsidP="00173561">
      <w:r w:rsidRPr="007F2770">
        <w:t>The network shall stop timer T3513 for the paging procedure when an integrity-protected response is received from the UE and successfully integrity checked by the network</w:t>
      </w:r>
      <w:r w:rsidR="00B428E2" w:rsidRPr="007F2770">
        <w:t xml:space="preserve"> </w:t>
      </w:r>
      <w:r w:rsidR="00B428E2" w:rsidRPr="007F2770">
        <w:rPr>
          <w:rFonts w:hint="eastAsia"/>
          <w:lang w:eastAsia="zh-CN"/>
        </w:rPr>
        <w:t xml:space="preserve">or when the </w:t>
      </w:r>
      <w:r w:rsidR="00B428E2" w:rsidRPr="007F2770">
        <w:t xml:space="preserve">5GMM entity in the AMF </w:t>
      </w:r>
      <w:r w:rsidR="00B428E2" w:rsidRPr="007F2770">
        <w:rPr>
          <w:lang w:eastAsia="zh-CN"/>
        </w:rPr>
        <w:t>receive</w:t>
      </w:r>
      <w:r w:rsidR="00B428E2" w:rsidRPr="007F2770">
        <w:rPr>
          <w:rFonts w:hint="eastAsia"/>
          <w:lang w:eastAsia="zh-CN"/>
        </w:rPr>
        <w:t>s an indication from the lower layer that it has received</w:t>
      </w:r>
      <w:r w:rsidR="00B428E2" w:rsidRPr="007F2770">
        <w:rPr>
          <w:lang w:eastAsia="zh-CN"/>
        </w:rPr>
        <w:t xml:space="preserve"> the NGAP </w:t>
      </w:r>
      <w:r w:rsidR="00B428E2" w:rsidRPr="007F2770">
        <w:rPr>
          <w:rFonts w:hint="eastAsia"/>
          <w:lang w:eastAsia="zh-CN"/>
        </w:rPr>
        <w:t xml:space="preserve">UE context resume request message as specified in </w:t>
      </w:r>
      <w:r w:rsidR="00B428E2" w:rsidRPr="007F2770">
        <w:t>3GPP TS 38.413 [31]</w:t>
      </w:r>
      <w:r w:rsidRPr="007F2770">
        <w:t>. If the response received is not integrity protected, or the integrity check is unsuccessful, timer T3513 for the paging procedure shall be kept running</w:t>
      </w:r>
      <w:r w:rsidR="00D8352D" w:rsidRPr="007F2770">
        <w:t xml:space="preserve"> unless:</w:t>
      </w:r>
    </w:p>
    <w:p w14:paraId="069C32FF" w14:textId="77777777" w:rsidR="00D8352D" w:rsidRPr="007F2770" w:rsidRDefault="00D8352D" w:rsidP="00CF661E">
      <w:pPr>
        <w:pStyle w:val="B1"/>
      </w:pPr>
      <w:r w:rsidRPr="007F2770">
        <w:t>a)</w:t>
      </w:r>
      <w:r w:rsidRPr="007F2770">
        <w:tab/>
        <w:t>the UE is registered for emergency services;</w:t>
      </w:r>
    </w:p>
    <w:p w14:paraId="315D0EDE" w14:textId="77777777" w:rsidR="00D8352D" w:rsidRPr="007F2770" w:rsidRDefault="00D8352D" w:rsidP="00CF661E">
      <w:pPr>
        <w:pStyle w:val="B1"/>
      </w:pPr>
      <w:r w:rsidRPr="007F2770">
        <w:t>b)</w:t>
      </w:r>
      <w:r w:rsidRPr="007F2770">
        <w:tab/>
        <w:t>the UE has an emergency PDU session; or</w:t>
      </w:r>
    </w:p>
    <w:p w14:paraId="5A103742" w14:textId="77777777" w:rsidR="00D8352D" w:rsidRPr="007F2770" w:rsidRDefault="00D8352D" w:rsidP="00CF661E">
      <w:pPr>
        <w:pStyle w:val="B1"/>
      </w:pPr>
      <w:r w:rsidRPr="007F2770">
        <w:t>c)</w:t>
      </w:r>
      <w:r w:rsidRPr="007F2770">
        <w:tab/>
        <w:t>the response received is a REGISTRATION REQUEST message for mobility and periodic registration update and the security mode control procedure or authentication procedure performed during mobility and periodic registration update has completed successfully.</w:t>
      </w:r>
    </w:p>
    <w:p w14:paraId="3B24CC4C" w14:textId="77777777" w:rsidR="00173561" w:rsidRPr="007F2770" w:rsidRDefault="00173561" w:rsidP="00173561">
      <w:r w:rsidRPr="007F2770">
        <w:t>Upon expiry of timer T3513, the network may reinitiate paging.</w:t>
      </w:r>
    </w:p>
    <w:p w14:paraId="0DBE59FA" w14:textId="77777777" w:rsidR="00173561" w:rsidRPr="007F2770" w:rsidRDefault="00173561" w:rsidP="00173561">
      <w:r w:rsidRPr="007F2770">
        <w:t xml:space="preserve">If the </w:t>
      </w:r>
      <w:r w:rsidRPr="007F2770">
        <w:rPr>
          <w:rFonts w:hint="eastAsia"/>
        </w:rPr>
        <w:t>network</w:t>
      </w:r>
      <w:r w:rsidRPr="007F2770">
        <w:t xml:space="preserve">, while waiting for a response to the </w:t>
      </w:r>
      <w:r w:rsidRPr="007F2770">
        <w:rPr>
          <w:rFonts w:hint="eastAsia"/>
        </w:rPr>
        <w:t>p</w:t>
      </w:r>
      <w:r w:rsidRPr="007F2770">
        <w:t xml:space="preserve">aging sent without </w:t>
      </w:r>
      <w:r w:rsidRPr="007F2770">
        <w:rPr>
          <w:rFonts w:hint="eastAsia"/>
        </w:rPr>
        <w:t>paging</w:t>
      </w:r>
      <w:r w:rsidRPr="007F2770">
        <w:t xml:space="preserve"> priority, </w:t>
      </w:r>
      <w:r w:rsidRPr="007F2770">
        <w:rPr>
          <w:rFonts w:hint="eastAsia"/>
        </w:rPr>
        <w:t xml:space="preserve">receives </w:t>
      </w:r>
      <w:r w:rsidRPr="007F2770">
        <w:t>downlink signalling</w:t>
      </w:r>
      <w:r w:rsidRPr="007F2770">
        <w:rPr>
          <w:rFonts w:hint="eastAsia"/>
        </w:rPr>
        <w:t xml:space="preserve"> or </w:t>
      </w:r>
      <w:r w:rsidRPr="007F2770">
        <w:t>downlink data</w:t>
      </w:r>
      <w:r w:rsidRPr="007F2770">
        <w:rPr>
          <w:rFonts w:hint="eastAsia"/>
        </w:rPr>
        <w:t xml:space="preserve"> </w:t>
      </w:r>
      <w:r w:rsidRPr="007F2770">
        <w:t xml:space="preserve">associated with </w:t>
      </w:r>
      <w:r w:rsidRPr="007F2770">
        <w:rPr>
          <w:rFonts w:hint="eastAsia"/>
        </w:rPr>
        <w:t>p</w:t>
      </w:r>
      <w:r w:rsidRPr="007F2770">
        <w:t>riority user-plane resources for PDU sessions</w:t>
      </w:r>
      <w:r w:rsidRPr="007F2770">
        <w:rPr>
          <w:rFonts w:hint="eastAsia"/>
        </w:rPr>
        <w:t xml:space="preserve">, </w:t>
      </w:r>
      <w:r w:rsidRPr="007F2770">
        <w:t xml:space="preserve">the </w:t>
      </w:r>
      <w:r w:rsidRPr="007F2770">
        <w:rPr>
          <w:rFonts w:hint="eastAsia"/>
        </w:rPr>
        <w:t>network</w:t>
      </w:r>
      <w:r w:rsidRPr="007F2770">
        <w:t xml:space="preserve"> shall stop timer </w:t>
      </w:r>
      <w:r w:rsidR="00AE7C54" w:rsidRPr="007F2770">
        <w:t>T3513</w:t>
      </w:r>
      <w:r w:rsidRPr="007F2770">
        <w:t>,</w:t>
      </w:r>
      <w:r w:rsidRPr="007F2770">
        <w:rPr>
          <w:rFonts w:hint="eastAsia"/>
        </w:rPr>
        <w:t xml:space="preserve"> and</w:t>
      </w:r>
      <w:r w:rsidRPr="007F2770">
        <w:t xml:space="preserve"> </w:t>
      </w:r>
      <w:r w:rsidRPr="007F2770">
        <w:rPr>
          <w:rFonts w:hint="eastAsia"/>
        </w:rPr>
        <w:t xml:space="preserve">then </w:t>
      </w:r>
      <w:r w:rsidRPr="007F2770">
        <w:t xml:space="preserve">initiate the paging </w:t>
      </w:r>
      <w:r w:rsidRPr="007F2770">
        <w:rPr>
          <w:rFonts w:hint="eastAsia"/>
        </w:rPr>
        <w:t xml:space="preserve">procedure </w:t>
      </w:r>
      <w:r w:rsidRPr="007F2770">
        <w:t xml:space="preserve">with </w:t>
      </w:r>
      <w:r w:rsidRPr="007F2770">
        <w:rPr>
          <w:rFonts w:hint="eastAsia"/>
        </w:rPr>
        <w:t>paging</w:t>
      </w:r>
      <w:r w:rsidRPr="007F2770">
        <w:t xml:space="preserve"> </w:t>
      </w:r>
      <w:r w:rsidRPr="007F2770">
        <w:rPr>
          <w:lang w:val="en-US"/>
        </w:rPr>
        <w:t>priority</w:t>
      </w:r>
      <w:r w:rsidRPr="007F2770">
        <w:t>.</w:t>
      </w:r>
    </w:p>
    <w:p w14:paraId="5A8E818B" w14:textId="77777777" w:rsidR="003E0676" w:rsidRPr="007F2770" w:rsidRDefault="0037786B" w:rsidP="00781477">
      <w:pPr>
        <w:pStyle w:val="Heading5"/>
        <w:rPr>
          <w:lang w:eastAsia="zh-CN"/>
        </w:rPr>
      </w:pPr>
      <w:bookmarkStart w:id="5292" w:name="_Toc20232725"/>
      <w:bookmarkStart w:id="5293" w:name="_Toc27746827"/>
      <w:bookmarkStart w:id="5294" w:name="_Toc36213009"/>
      <w:bookmarkStart w:id="5295" w:name="_Toc36657186"/>
      <w:bookmarkStart w:id="5296" w:name="_Toc45286850"/>
      <w:bookmarkStart w:id="5297" w:name="_Toc51948119"/>
      <w:bookmarkStart w:id="5298" w:name="_Toc51949211"/>
      <w:bookmarkStart w:id="5299" w:name="_Toc131396143"/>
      <w:r w:rsidRPr="007F2770">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2</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5292"/>
      <w:bookmarkEnd w:id="5293"/>
      <w:bookmarkEnd w:id="5294"/>
      <w:bookmarkEnd w:id="5295"/>
      <w:bookmarkEnd w:id="5296"/>
      <w:bookmarkEnd w:id="5297"/>
      <w:bookmarkEnd w:id="5298"/>
      <w:bookmarkEnd w:id="5299"/>
    </w:p>
    <w:p w14:paraId="280C9467" w14:textId="77777777" w:rsidR="00D77814" w:rsidRPr="007F2770" w:rsidRDefault="00D77814" w:rsidP="00D77814">
      <w:r w:rsidRPr="007F2770">
        <w:t>The following abnormal case can be identified:</w:t>
      </w:r>
    </w:p>
    <w:p w14:paraId="05A60445" w14:textId="77777777" w:rsidR="00D77814" w:rsidRPr="007F2770" w:rsidRDefault="00D77814" w:rsidP="00C0449A">
      <w:pPr>
        <w:pStyle w:val="B1"/>
      </w:pPr>
      <w:r w:rsidRPr="007F2770">
        <w:t>a)</w:t>
      </w:r>
      <w:r w:rsidRPr="007F2770">
        <w:tab/>
      </w:r>
      <w:r w:rsidR="00C0449A" w:rsidRPr="007F2770">
        <w:t>Void.</w:t>
      </w:r>
    </w:p>
    <w:p w14:paraId="4CFE7E2B" w14:textId="77777777" w:rsidR="003E0676" w:rsidRPr="007F2770" w:rsidRDefault="000706E3" w:rsidP="00781477">
      <w:pPr>
        <w:pStyle w:val="Heading5"/>
        <w:rPr>
          <w:lang w:eastAsia="zh-CN"/>
        </w:rPr>
      </w:pPr>
      <w:bookmarkStart w:id="5300" w:name="_Toc20232726"/>
      <w:bookmarkStart w:id="5301" w:name="_Toc27746828"/>
      <w:bookmarkStart w:id="5302" w:name="_Toc36213010"/>
      <w:bookmarkStart w:id="5303" w:name="_Toc36657187"/>
      <w:bookmarkStart w:id="5304" w:name="_Toc45286851"/>
      <w:bookmarkStart w:id="5305" w:name="_Toc51948120"/>
      <w:bookmarkStart w:id="5306" w:name="_Toc51949212"/>
      <w:bookmarkStart w:id="5307" w:name="_Toc131396144"/>
      <w:r w:rsidRPr="007F2770">
        <w:rPr>
          <w:lang w:eastAsia="zh-CN"/>
        </w:rPr>
        <w:t>5</w:t>
      </w:r>
      <w:r w:rsidR="00173561" w:rsidRPr="007F2770">
        <w:rPr>
          <w:rFonts w:hint="eastAsia"/>
          <w:lang w:eastAsia="zh-CN"/>
        </w:rPr>
        <w:t>.</w:t>
      </w:r>
      <w:r w:rsidRPr="007F2770">
        <w:rPr>
          <w:lang w:eastAsia="zh-CN"/>
        </w:rPr>
        <w:t>6</w:t>
      </w:r>
      <w:r w:rsidR="00173561" w:rsidRPr="007F2770">
        <w:rPr>
          <w:rFonts w:hint="eastAsia"/>
          <w:lang w:eastAsia="zh-CN"/>
        </w:rPr>
        <w:t>.</w:t>
      </w:r>
      <w:r w:rsidR="00173561" w:rsidRPr="007F2770">
        <w:rPr>
          <w:lang w:eastAsia="zh-CN"/>
        </w:rPr>
        <w:t>2</w:t>
      </w:r>
      <w:r w:rsidR="00173561" w:rsidRPr="007F2770">
        <w:rPr>
          <w:rFonts w:hint="eastAsia"/>
          <w:lang w:eastAsia="zh-CN"/>
        </w:rPr>
        <w:t>.2</w:t>
      </w:r>
      <w:r w:rsidR="00173561" w:rsidRPr="007F2770">
        <w:rPr>
          <w:lang w:eastAsia="zh-CN"/>
        </w:rPr>
        <w:t>.3</w:t>
      </w:r>
      <w:r w:rsidR="00173561" w:rsidRPr="007F2770">
        <w:rPr>
          <w:rFonts w:hint="eastAsia"/>
          <w:lang w:eastAsia="zh-CN"/>
        </w:rPr>
        <w:tab/>
      </w:r>
      <w:r w:rsidR="00173561" w:rsidRPr="007F2770">
        <w:rPr>
          <w:lang w:eastAsia="ja-JP"/>
        </w:rPr>
        <w:t xml:space="preserve">Abnormal cases </w:t>
      </w:r>
      <w:r w:rsidR="00173561" w:rsidRPr="007F2770">
        <w:t>in the UE</w:t>
      </w:r>
      <w:bookmarkEnd w:id="5300"/>
      <w:bookmarkEnd w:id="5301"/>
      <w:bookmarkEnd w:id="5302"/>
      <w:bookmarkEnd w:id="5303"/>
      <w:bookmarkEnd w:id="5304"/>
      <w:bookmarkEnd w:id="5305"/>
      <w:bookmarkEnd w:id="5306"/>
      <w:bookmarkEnd w:id="5307"/>
    </w:p>
    <w:p w14:paraId="5A3B0CD0" w14:textId="77777777" w:rsidR="00173561" w:rsidRPr="007F2770" w:rsidRDefault="00173561" w:rsidP="00173561">
      <w:r w:rsidRPr="007F2770">
        <w:t>The following abnormal cases can be identified:</w:t>
      </w:r>
    </w:p>
    <w:p w14:paraId="2667758F" w14:textId="77777777" w:rsidR="00173561" w:rsidRPr="007F2770" w:rsidRDefault="00173561" w:rsidP="00173561">
      <w:pPr>
        <w:pStyle w:val="B1"/>
      </w:pPr>
      <w:r w:rsidRPr="007F2770">
        <w:t>a)</w:t>
      </w:r>
      <w:r w:rsidRPr="007F2770">
        <w:rPr>
          <w:rFonts w:hint="eastAsia"/>
        </w:rPr>
        <w:tab/>
      </w:r>
      <w:r w:rsidRPr="007F2770">
        <w:t>Paging message received with access type set to non-3GPP access while the UE is in 5GMM-CONNECTED mode over</w:t>
      </w:r>
      <w:r w:rsidR="00ED0036" w:rsidRPr="007F2770">
        <w:t xml:space="preserve"> </w:t>
      </w:r>
      <w:r w:rsidRPr="007F2770">
        <w:t>non-3GPP access</w:t>
      </w:r>
      <w:r w:rsidR="000443F7" w:rsidRPr="007F2770">
        <w:t>.</w:t>
      </w:r>
    </w:p>
    <w:p w14:paraId="6A15BB4D" w14:textId="77777777" w:rsidR="00173561" w:rsidRPr="007F2770" w:rsidRDefault="00173561" w:rsidP="00173561">
      <w:pPr>
        <w:pStyle w:val="B1"/>
      </w:pPr>
      <w:r w:rsidRPr="007F2770">
        <w:rPr>
          <w:rFonts w:hint="eastAsia"/>
        </w:rPr>
        <w:tab/>
      </w:r>
      <w:r w:rsidRPr="007F2770">
        <w:t>The UE shall not respond to paging message.</w:t>
      </w:r>
    </w:p>
    <w:p w14:paraId="5EBF5655" w14:textId="77777777" w:rsidR="00AD7856" w:rsidRPr="007F2770" w:rsidRDefault="00AD7856" w:rsidP="00AD7856">
      <w:pPr>
        <w:pStyle w:val="B1"/>
      </w:pPr>
      <w:r w:rsidRPr="007F2770">
        <w:t>b)</w:t>
      </w:r>
      <w:r w:rsidRPr="007F2770">
        <w:rPr>
          <w:rFonts w:hint="eastAsia"/>
        </w:rPr>
        <w:tab/>
      </w:r>
      <w:r w:rsidRPr="007F2770">
        <w:t xml:space="preserve">Paging message received with access type set to 3GPP access when UE-initiated 5GMM specific procedure or service request procedure is </w:t>
      </w:r>
      <w:r w:rsidR="00D8352D" w:rsidRPr="007F2770">
        <w:t>ongoing</w:t>
      </w:r>
      <w:r w:rsidRPr="007F2770">
        <w:t>.</w:t>
      </w:r>
    </w:p>
    <w:p w14:paraId="6D5FE127" w14:textId="56E9DF44" w:rsidR="00684DAC" w:rsidRPr="007F2770" w:rsidRDefault="00684DAC" w:rsidP="00684DAC">
      <w:pPr>
        <w:pStyle w:val="B1"/>
      </w:pPr>
      <w:r w:rsidRPr="007F2770">
        <w:rPr>
          <w:rFonts w:hint="eastAsia"/>
        </w:rPr>
        <w:tab/>
      </w:r>
      <w:r w:rsidRPr="007F2770">
        <w:t xml:space="preserve">The UE shall proceed with 5GMM specific procedure or service request procedure. If for </w:t>
      </w:r>
      <w:r w:rsidR="00DB4D35" w:rsidRPr="007F2770">
        <w:t>registration procedure and service request</w:t>
      </w:r>
      <w:r w:rsidRPr="007F2770">
        <w:t>procedure lower layers indicate that the access attempt is barred, then the UE shall handle the pending paging message as specified in subclause 5</w:t>
      </w:r>
      <w:r w:rsidRPr="007F2770">
        <w:rPr>
          <w:rFonts w:hint="eastAsia"/>
        </w:rPr>
        <w:t>.</w:t>
      </w:r>
      <w:r w:rsidRPr="007F2770">
        <w:t>6.2.2.1. Otherwise, the UE shall ignore the paging once lower layers confirm the establishment of the signalling connection.</w:t>
      </w:r>
    </w:p>
    <w:p w14:paraId="124D930D" w14:textId="77777777" w:rsidR="00AE2F27" w:rsidRPr="007F2770" w:rsidRDefault="00AE2F27" w:rsidP="00781477">
      <w:pPr>
        <w:pStyle w:val="Heading3"/>
      </w:pPr>
      <w:bookmarkStart w:id="5308" w:name="_Toc20232727"/>
      <w:bookmarkStart w:id="5309" w:name="_Toc27746829"/>
      <w:bookmarkStart w:id="5310" w:name="_Toc36213011"/>
      <w:bookmarkStart w:id="5311" w:name="_Toc36657188"/>
      <w:bookmarkStart w:id="5312" w:name="_Toc45286852"/>
      <w:bookmarkStart w:id="5313" w:name="_Toc51948121"/>
      <w:bookmarkStart w:id="5314" w:name="_Toc51949213"/>
      <w:bookmarkStart w:id="5315" w:name="_Toc131396145"/>
      <w:r w:rsidRPr="007F2770">
        <w:t>5.6.3</w:t>
      </w:r>
      <w:r w:rsidRPr="007F2770">
        <w:tab/>
        <w:t>Notification procedure</w:t>
      </w:r>
      <w:bookmarkEnd w:id="5308"/>
      <w:bookmarkEnd w:id="5309"/>
      <w:bookmarkEnd w:id="5310"/>
      <w:bookmarkEnd w:id="5311"/>
      <w:bookmarkEnd w:id="5312"/>
      <w:bookmarkEnd w:id="5313"/>
      <w:bookmarkEnd w:id="5314"/>
      <w:bookmarkEnd w:id="5315"/>
    </w:p>
    <w:p w14:paraId="450F1331" w14:textId="77777777" w:rsidR="003E0676" w:rsidRPr="007F2770" w:rsidRDefault="000706E3" w:rsidP="00781477">
      <w:pPr>
        <w:pStyle w:val="Heading4"/>
      </w:pPr>
      <w:bookmarkStart w:id="5316" w:name="_Toc20232728"/>
      <w:bookmarkStart w:id="5317" w:name="_Toc27746830"/>
      <w:bookmarkStart w:id="5318" w:name="_Toc36213012"/>
      <w:bookmarkStart w:id="5319" w:name="_Toc36657189"/>
      <w:bookmarkStart w:id="5320" w:name="_Toc45286853"/>
      <w:bookmarkStart w:id="5321" w:name="_Toc51948122"/>
      <w:bookmarkStart w:id="5322" w:name="_Toc51949214"/>
      <w:bookmarkStart w:id="5323" w:name="_Toc131396146"/>
      <w:r w:rsidRPr="007F2770">
        <w:t>5</w:t>
      </w:r>
      <w:r w:rsidR="00173561" w:rsidRPr="007F2770">
        <w:t>.</w:t>
      </w:r>
      <w:r w:rsidRPr="007F2770">
        <w:t>6</w:t>
      </w:r>
      <w:r w:rsidR="00173561" w:rsidRPr="007F2770">
        <w:t>.3.1</w:t>
      </w:r>
      <w:r w:rsidR="00173561" w:rsidRPr="007F2770">
        <w:tab/>
        <w:t>General</w:t>
      </w:r>
      <w:bookmarkEnd w:id="5316"/>
      <w:bookmarkEnd w:id="5317"/>
      <w:bookmarkEnd w:id="5318"/>
      <w:bookmarkEnd w:id="5319"/>
      <w:bookmarkEnd w:id="5320"/>
      <w:bookmarkEnd w:id="5321"/>
      <w:bookmarkEnd w:id="5322"/>
      <w:bookmarkEnd w:id="5323"/>
    </w:p>
    <w:p w14:paraId="6E6024DA" w14:textId="77777777" w:rsidR="00110A2A" w:rsidRPr="007F2770" w:rsidRDefault="00173561">
      <w:r w:rsidRPr="007F2770">
        <w:rPr>
          <w:lang w:eastAsia="ko-KR"/>
        </w:rPr>
        <w:t>The notification procedure is used by the network</w:t>
      </w:r>
      <w:r w:rsidRPr="007F2770">
        <w:rPr>
          <w:rFonts w:hint="eastAsia"/>
        </w:rPr>
        <w:t>:</w:t>
      </w:r>
    </w:p>
    <w:p w14:paraId="7972A82B" w14:textId="77777777" w:rsidR="00173561" w:rsidRPr="007F2770" w:rsidRDefault="00173561" w:rsidP="00173561">
      <w:pPr>
        <w:pStyle w:val="B1"/>
      </w:pPr>
      <w:r w:rsidRPr="007F2770">
        <w:rPr>
          <w:rFonts w:hint="eastAsia"/>
        </w:rPr>
        <w:t>a)</w:t>
      </w:r>
      <w:r w:rsidRPr="007F2770">
        <w:rPr>
          <w:rFonts w:hint="eastAsia"/>
        </w:rPr>
        <w:tab/>
      </w:r>
      <w:r w:rsidRPr="007F2770">
        <w:rPr>
          <w:lang w:eastAsia="ko-KR"/>
        </w:rPr>
        <w:t>to request the UE</w:t>
      </w:r>
      <w:r w:rsidRPr="007F2770">
        <w:rPr>
          <w:rFonts w:hint="eastAsia"/>
        </w:rPr>
        <w:t>,</w:t>
      </w:r>
      <w:r w:rsidRPr="007F2770">
        <w:rPr>
          <w:lang w:eastAsia="ko-KR"/>
        </w:rPr>
        <w:t xml:space="preserve"> by sending the </w:t>
      </w:r>
      <w:r w:rsidRPr="007F2770">
        <w:t xml:space="preserve">NOTIFICATION </w:t>
      </w:r>
      <w:r w:rsidRPr="007F2770">
        <w:rPr>
          <w:lang w:eastAsia="ko-KR"/>
        </w:rPr>
        <w:t xml:space="preserve">message over </w:t>
      </w:r>
      <w:r w:rsidRPr="007F2770">
        <w:rPr>
          <w:rFonts w:hint="eastAsia"/>
        </w:rPr>
        <w:t>3GPP access,</w:t>
      </w:r>
      <w:r w:rsidRPr="007F2770">
        <w:rPr>
          <w:lang w:eastAsia="ko-KR"/>
        </w:rPr>
        <w:t xml:space="preserve"> to re-</w:t>
      </w:r>
      <w:r w:rsidR="007C35B6" w:rsidRPr="007F2770">
        <w:rPr>
          <w:lang w:eastAsia="ko-KR"/>
        </w:rPr>
        <w:t>establish</w:t>
      </w:r>
      <w:r w:rsidRPr="007F2770">
        <w:rPr>
          <w:lang w:eastAsia="ko-KR"/>
        </w:rPr>
        <w:t xml:space="preserve"> the </w:t>
      </w:r>
      <w:r w:rsidR="00DA3253" w:rsidRPr="007F2770">
        <w:rPr>
          <w:lang w:eastAsia="ko-KR"/>
        </w:rPr>
        <w:t xml:space="preserve">user-plane resources of </w:t>
      </w:r>
      <w:r w:rsidRPr="007F2770">
        <w:rPr>
          <w:lang w:eastAsia="ko-KR"/>
        </w:rPr>
        <w:t xml:space="preserve">PDU session(s) associated with non-3GPP access </w:t>
      </w:r>
      <w:r w:rsidR="00F74B50" w:rsidRPr="007F2770">
        <w:rPr>
          <w:lang w:eastAsia="ko-KR"/>
        </w:rPr>
        <w:t>over 3GPP access</w:t>
      </w:r>
      <w:r w:rsidR="00F74B50" w:rsidRPr="007F2770">
        <w:rPr>
          <w:rFonts w:hint="eastAsia"/>
          <w:lang w:eastAsia="zh-CN"/>
        </w:rPr>
        <w:t xml:space="preserve"> or t</w:t>
      </w:r>
      <w:r w:rsidR="00F74B50" w:rsidRPr="007F2770">
        <w:rPr>
          <w:lang w:eastAsia="ko-KR"/>
        </w:rPr>
        <w:t xml:space="preserve">o deliver 5GSM downlink signalling messages associated with non-3GPP access </w:t>
      </w:r>
      <w:r w:rsidRPr="007F2770">
        <w:rPr>
          <w:lang w:eastAsia="ko-KR"/>
        </w:rPr>
        <w:t xml:space="preserve">over 3GPP access when </w:t>
      </w:r>
      <w:r w:rsidRPr="007F2770">
        <w:rPr>
          <w:rFonts w:hint="eastAsia"/>
        </w:rPr>
        <w:t>the UE is in 5G</w:t>
      </w:r>
      <w:r w:rsidRPr="007F2770">
        <w:t>MM</w:t>
      </w:r>
      <w:r w:rsidRPr="007F2770">
        <w:rPr>
          <w:rFonts w:hint="eastAsia"/>
        </w:rPr>
        <w:t>-</w:t>
      </w:r>
      <w:r w:rsidRPr="007F2770">
        <w:t>IDLE mode</w:t>
      </w:r>
      <w:r w:rsidRPr="007F2770">
        <w:rPr>
          <w:rFonts w:hint="eastAsia"/>
        </w:rPr>
        <w:t xml:space="preserve"> over non-3GPP access</w:t>
      </w:r>
      <w:r w:rsidRPr="007F2770">
        <w:t xml:space="preserve"> and in 5GMM-CONNECTED mode over 3GPP access; or</w:t>
      </w:r>
    </w:p>
    <w:p w14:paraId="3EAA65E5" w14:textId="77777777" w:rsidR="004312C7" w:rsidRPr="007F2770" w:rsidRDefault="00173561" w:rsidP="00640185">
      <w:pPr>
        <w:pStyle w:val="B1"/>
      </w:pPr>
      <w:r w:rsidRPr="007F2770">
        <w:rPr>
          <w:rFonts w:hint="eastAsia"/>
        </w:rPr>
        <w:t>b)</w:t>
      </w:r>
      <w:r w:rsidRPr="007F2770">
        <w:rPr>
          <w:rFonts w:hint="eastAsia"/>
        </w:rPr>
        <w:tab/>
        <w:t xml:space="preserve">to request the UE, by sending </w:t>
      </w:r>
      <w:r w:rsidRPr="007F2770">
        <w:rPr>
          <w:lang w:eastAsia="ko-KR"/>
        </w:rPr>
        <w:t xml:space="preserve">the </w:t>
      </w:r>
      <w:r w:rsidRPr="007F2770">
        <w:t xml:space="preserve">NOTIFICATION </w:t>
      </w:r>
      <w:r w:rsidRPr="007F2770">
        <w:rPr>
          <w:lang w:eastAsia="ko-KR"/>
        </w:rPr>
        <w:t>message</w:t>
      </w:r>
      <w:r w:rsidRPr="007F2770">
        <w:rPr>
          <w:rFonts w:hint="eastAsia"/>
        </w:rPr>
        <w:t xml:space="preserve"> over non-3GPP access, to re-</w:t>
      </w:r>
      <w:r w:rsidR="007C35B6" w:rsidRPr="007F2770">
        <w:t>establish</w:t>
      </w:r>
      <w:r w:rsidRPr="007F2770">
        <w:rPr>
          <w:rFonts w:hint="eastAsia"/>
        </w:rPr>
        <w:t xml:space="preserve"> </w:t>
      </w:r>
      <w:r w:rsidR="00DA3253" w:rsidRPr="007F2770">
        <w:t xml:space="preserve">user-plane resources of </w:t>
      </w:r>
      <w:r w:rsidRPr="007F2770">
        <w:rPr>
          <w:rFonts w:hint="eastAsia"/>
        </w:rPr>
        <w:t xml:space="preserve">the PDU session(s) </w:t>
      </w:r>
      <w:r w:rsidR="00640185" w:rsidRPr="007F2770">
        <w:rPr>
          <w:lang w:eastAsia="ko-KR"/>
        </w:rPr>
        <w:t xml:space="preserve">or to deliver downlink signalling </w:t>
      </w:r>
      <w:r w:rsidRPr="007F2770">
        <w:rPr>
          <w:rFonts w:hint="eastAsia"/>
        </w:rPr>
        <w:t xml:space="preserve">associated with 3GPP access over 3GPP access when the UE is in </w:t>
      </w:r>
      <w:r w:rsidRPr="007F2770">
        <w:t>5GMM-CONNECTED mode over non-3GPP access</w:t>
      </w:r>
      <w:r w:rsidRPr="007F2770">
        <w:rPr>
          <w:rFonts w:hint="eastAsia"/>
        </w:rPr>
        <w:t xml:space="preserve"> and</w:t>
      </w:r>
      <w:r w:rsidR="004312C7" w:rsidRPr="007F2770">
        <w:t>:</w:t>
      </w:r>
    </w:p>
    <w:p w14:paraId="2A13C7CD" w14:textId="77777777" w:rsidR="00640185" w:rsidRPr="007F2770" w:rsidRDefault="004312C7" w:rsidP="00CF661E">
      <w:pPr>
        <w:pStyle w:val="B2"/>
      </w:pPr>
      <w:r w:rsidRPr="007F2770">
        <w:t>1)</w:t>
      </w:r>
      <w:r w:rsidRPr="007F2770">
        <w:tab/>
      </w:r>
      <w:r w:rsidR="00173561" w:rsidRPr="007F2770">
        <w:rPr>
          <w:rFonts w:hint="eastAsia"/>
        </w:rPr>
        <w:t>in 5G</w:t>
      </w:r>
      <w:r w:rsidR="00173561" w:rsidRPr="007F2770">
        <w:t>MM</w:t>
      </w:r>
      <w:r w:rsidR="00173561" w:rsidRPr="007F2770">
        <w:rPr>
          <w:rFonts w:hint="eastAsia"/>
        </w:rPr>
        <w:t>-</w:t>
      </w:r>
      <w:r w:rsidR="00173561" w:rsidRPr="007F2770">
        <w:t>IDLE mode</w:t>
      </w:r>
      <w:r w:rsidR="00173561" w:rsidRPr="007F2770">
        <w:rPr>
          <w:rFonts w:hint="eastAsia"/>
        </w:rPr>
        <w:t xml:space="preserve"> over 3GPP access</w:t>
      </w:r>
      <w:r w:rsidR="00CE7005" w:rsidRPr="007F2770">
        <w:t xml:space="preserve"> when the UE is not in MICO mode</w:t>
      </w:r>
      <w:r w:rsidRPr="007F2770">
        <w:rPr>
          <w:lang w:eastAsia="zh-CN"/>
        </w:rPr>
        <w:t>; or</w:t>
      </w:r>
    </w:p>
    <w:p w14:paraId="53E4D37F" w14:textId="77777777" w:rsidR="004312C7" w:rsidRPr="007F2770" w:rsidRDefault="004312C7" w:rsidP="00CF661E">
      <w:pPr>
        <w:pStyle w:val="B2"/>
      </w:pPr>
      <w:bookmarkStart w:id="5324" w:name="_Toc20232729"/>
      <w:bookmarkStart w:id="5325" w:name="_Toc27746831"/>
      <w:bookmarkStart w:id="5326" w:name="_Toc36213013"/>
      <w:bookmarkStart w:id="5327" w:name="_Toc36657190"/>
      <w:r w:rsidRPr="007F2770">
        <w:t>2)</w:t>
      </w:r>
      <w:r w:rsidRPr="007F2770">
        <w:tab/>
      </w:r>
      <w:r w:rsidRPr="007F2770">
        <w:rPr>
          <w:rFonts w:hint="eastAsia"/>
        </w:rPr>
        <w:t>in 5G</w:t>
      </w:r>
      <w:r w:rsidRPr="007F2770">
        <w:t>MM</w:t>
      </w:r>
      <w:r w:rsidRPr="007F2770">
        <w:rPr>
          <w:rFonts w:hint="eastAsia"/>
        </w:rPr>
        <w:t>-</w:t>
      </w:r>
      <w:r w:rsidRPr="007F2770">
        <w:t>IDLE mode</w:t>
      </w:r>
      <w:r w:rsidRPr="007F2770">
        <w:rPr>
          <w:rFonts w:hint="eastAsia"/>
        </w:rPr>
        <w:t xml:space="preserve"> </w:t>
      </w:r>
      <w:r w:rsidRPr="007F2770">
        <w:t>with suspend indication</w:t>
      </w:r>
      <w:r w:rsidRPr="007F2770">
        <w:rPr>
          <w:rFonts w:hint="eastAsia"/>
        </w:rPr>
        <w:t xml:space="preserve"> over 3GPP access</w:t>
      </w:r>
      <w:r w:rsidRPr="007F2770">
        <w:t xml:space="preserve"> when the UE is not in MICO mode</w:t>
      </w:r>
      <w:r w:rsidRPr="007F2770">
        <w:rPr>
          <w:rFonts w:hint="eastAsia"/>
          <w:lang w:eastAsia="zh-CN"/>
        </w:rPr>
        <w:t>.</w:t>
      </w:r>
    </w:p>
    <w:p w14:paraId="6D58E4C0" w14:textId="4EB03223" w:rsidR="007C2E00" w:rsidRPr="007F2770" w:rsidRDefault="00CE30F4" w:rsidP="007C2E00">
      <w:r w:rsidRPr="007F2770">
        <w:rPr>
          <w:noProof/>
        </w:rPr>
        <w:t xml:space="preserve">The network shall not use the NOTIFICATION message </w:t>
      </w:r>
      <w:r w:rsidRPr="007F2770">
        <w:rPr>
          <w:lang w:eastAsia="ko-KR"/>
        </w:rPr>
        <w:t>to re-establish user-plane resources of PDU session(s) associated with non-3GPP access over 3GPP access if all the</w:t>
      </w:r>
      <w:r w:rsidRPr="007F2770">
        <w:t xml:space="preserve"> PDU sessions of the UE that are established over the 3GPP access are</w:t>
      </w:r>
      <w:r w:rsidRPr="007F2770">
        <w:rPr>
          <w:lang w:val="en-US"/>
        </w:rPr>
        <w:t xml:space="preserve"> associated with control plane only indication</w:t>
      </w:r>
      <w:r w:rsidRPr="007F2770">
        <w:t>.</w:t>
      </w:r>
      <w:r w:rsidR="007C2E00" w:rsidRPr="007F2770">
        <w:t xml:space="preserve"> .</w:t>
      </w:r>
    </w:p>
    <w:p w14:paraId="064C88F3" w14:textId="77777777" w:rsidR="007C2E00" w:rsidRPr="007F2770" w:rsidRDefault="007C2E00" w:rsidP="007C2E00">
      <w:r w:rsidRPr="007F2770">
        <w:t xml:space="preserve">The network shall not use the NOTIFICATION </w:t>
      </w:r>
      <w:r w:rsidRPr="007F2770">
        <w:rPr>
          <w:lang w:eastAsia="ko-KR"/>
        </w:rPr>
        <w:t>message</w:t>
      </w:r>
      <w:r w:rsidRPr="007F2770">
        <w:rPr>
          <w:rFonts w:hint="eastAsia"/>
        </w:rPr>
        <w:t xml:space="preserve"> over non-3GPP access</w:t>
      </w:r>
      <w:r w:rsidRPr="007F2770">
        <w:t>, if:</w:t>
      </w:r>
    </w:p>
    <w:p w14:paraId="645443A8" w14:textId="4FEAD79F" w:rsidR="00FC2284" w:rsidRPr="007F2770" w:rsidRDefault="007C2E00" w:rsidP="007C2E00">
      <w:pPr>
        <w:pStyle w:val="B1"/>
      </w:pPr>
      <w:r w:rsidRPr="007F2770">
        <w:t>a)</w:t>
      </w:r>
      <w:r w:rsidRPr="007F2770">
        <w:tab/>
        <w:t xml:space="preserve">the </w:t>
      </w:r>
      <w:r w:rsidR="00346107" w:rsidRPr="007F2770">
        <w:t>MUSIM UE</w:t>
      </w:r>
      <w:r w:rsidRPr="007F2770">
        <w:t xml:space="preserve"> supports the paging indication for voice services;</w:t>
      </w:r>
    </w:p>
    <w:p w14:paraId="177BF3ED" w14:textId="77777777" w:rsidR="00FC2284" w:rsidRPr="007F2770" w:rsidRDefault="007C2E00" w:rsidP="007C2E00">
      <w:pPr>
        <w:pStyle w:val="B1"/>
        <w:rPr>
          <w:lang w:eastAsia="ko-KR"/>
        </w:rPr>
      </w:pPr>
      <w:r w:rsidRPr="007F2770">
        <w:t>b)</w:t>
      </w:r>
      <w:r w:rsidRPr="007F2770">
        <w:tab/>
        <w:t>the network has indicated "paging indication for voice services supported" to the UE</w:t>
      </w:r>
      <w:r w:rsidRPr="007F2770">
        <w:rPr>
          <w:lang w:eastAsia="ko-KR"/>
        </w:rPr>
        <w:t>; and</w:t>
      </w:r>
    </w:p>
    <w:p w14:paraId="0C9288AE" w14:textId="09498ED7" w:rsidR="00CE30F4" w:rsidRPr="007F2770" w:rsidRDefault="007C2E00" w:rsidP="008249B2">
      <w:pPr>
        <w:pStyle w:val="B1"/>
        <w:rPr>
          <w:lang w:eastAsia="ko-KR"/>
        </w:rPr>
      </w:pPr>
      <w:r w:rsidRPr="007F2770">
        <w:t>c)</w:t>
      </w:r>
      <w:r w:rsidRPr="007F2770">
        <w:tab/>
        <w:t>the AMF detects that the downlink data is related to voice service (see 3GPP TS 23.</w:t>
      </w:r>
      <w:r w:rsidRPr="007F2770">
        <w:rPr>
          <w:rFonts w:hint="eastAsia"/>
        </w:rPr>
        <w:t>5</w:t>
      </w:r>
      <w:r w:rsidRPr="007F2770">
        <w:t>01 [8]).</w:t>
      </w:r>
    </w:p>
    <w:p w14:paraId="6C923102" w14:textId="77777777" w:rsidR="003E0676" w:rsidRPr="007F2770" w:rsidRDefault="000706E3" w:rsidP="00781477">
      <w:pPr>
        <w:pStyle w:val="Heading4"/>
      </w:pPr>
      <w:bookmarkStart w:id="5328" w:name="_Toc45286854"/>
      <w:bookmarkStart w:id="5329" w:name="_Toc51948123"/>
      <w:bookmarkStart w:id="5330" w:name="_Toc51949215"/>
      <w:bookmarkStart w:id="5331" w:name="_Toc131396147"/>
      <w:r w:rsidRPr="007F2770">
        <w:t>5</w:t>
      </w:r>
      <w:r w:rsidR="00173561" w:rsidRPr="007F2770">
        <w:t>.</w:t>
      </w:r>
      <w:r w:rsidRPr="007F2770">
        <w:t>6</w:t>
      </w:r>
      <w:r w:rsidR="00173561" w:rsidRPr="007F2770">
        <w:t>.3.2</w:t>
      </w:r>
      <w:r w:rsidR="00173561" w:rsidRPr="007F2770">
        <w:tab/>
        <w:t>Notification procedure initiation</w:t>
      </w:r>
      <w:bookmarkEnd w:id="5324"/>
      <w:bookmarkEnd w:id="5325"/>
      <w:bookmarkEnd w:id="5326"/>
      <w:bookmarkEnd w:id="5327"/>
      <w:bookmarkEnd w:id="5328"/>
      <w:bookmarkEnd w:id="5329"/>
      <w:bookmarkEnd w:id="5330"/>
      <w:bookmarkEnd w:id="5331"/>
    </w:p>
    <w:p w14:paraId="3F6F039A" w14:textId="77777777" w:rsidR="00173561" w:rsidRPr="007F2770" w:rsidRDefault="00173561" w:rsidP="00173561">
      <w:r w:rsidRPr="007F2770">
        <w:t>The network shall initiate the notification procedure by sending the NOTIFICATION message to the UE and start timer T</w:t>
      </w:r>
      <w:r w:rsidR="005C5423" w:rsidRPr="007F2770">
        <w:t>3565</w:t>
      </w:r>
      <w:r w:rsidRPr="007F2770">
        <w:t xml:space="preserve"> (see example in figure </w:t>
      </w:r>
      <w:r w:rsidR="005C5423" w:rsidRPr="007F2770">
        <w:t>5.6.3.2.1</w:t>
      </w:r>
      <w:r w:rsidRPr="007F2770">
        <w:t>).</w:t>
      </w:r>
    </w:p>
    <w:p w14:paraId="20E9F7C0"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3GPP access</w:t>
      </w:r>
      <w:r w:rsidR="006F2774" w:rsidRPr="007F2770">
        <w:t xml:space="preserve"> with access type indicating non-3GPP access</w:t>
      </w:r>
      <w:r w:rsidRPr="007F2770">
        <w:rPr>
          <w:rFonts w:hint="eastAsia"/>
        </w:rPr>
        <w:t>.</w:t>
      </w:r>
    </w:p>
    <w:p w14:paraId="4AD23B32" w14:textId="77777777" w:rsidR="00173561" w:rsidRPr="007F2770" w:rsidRDefault="00173561" w:rsidP="00173561">
      <w:r w:rsidRPr="007F2770">
        <w:rPr>
          <w:rFonts w:hint="eastAsia"/>
          <w:lang w:val="en-US"/>
        </w:rPr>
        <w:t xml:space="preserve">For </w:t>
      </w:r>
      <w:r w:rsidR="000443F7" w:rsidRPr="007F2770">
        <w:rPr>
          <w:lang w:val="en-US"/>
        </w:rPr>
        <w:t xml:space="preserve">case </w:t>
      </w:r>
      <w:r w:rsidRPr="007F2770">
        <w:rPr>
          <w:rFonts w:hint="eastAsia"/>
          <w:lang w:val="en-US"/>
        </w:rPr>
        <w:t>b) in subclause </w:t>
      </w:r>
      <w:r w:rsidR="000706E3" w:rsidRPr="007F2770">
        <w:rPr>
          <w:lang w:val="en-US"/>
        </w:rPr>
        <w:t>5</w:t>
      </w:r>
      <w:r w:rsidRPr="007F2770">
        <w:t>.</w:t>
      </w:r>
      <w:r w:rsidR="000706E3" w:rsidRPr="007F2770">
        <w:t>6</w:t>
      </w:r>
      <w:r w:rsidRPr="007F2770">
        <w:t>.3.1</w:t>
      </w:r>
      <w:r w:rsidRPr="007F2770">
        <w:rPr>
          <w:rFonts w:hint="eastAsia"/>
        </w:rPr>
        <w:t xml:space="preserve">, the </w:t>
      </w:r>
      <w:r w:rsidRPr="007F2770">
        <w:t xml:space="preserve">NOTIFICATION </w:t>
      </w:r>
      <w:r w:rsidRPr="007F2770">
        <w:rPr>
          <w:rFonts w:hint="eastAsia"/>
        </w:rPr>
        <w:t>message is sent from the network to the UE via non-3GPP access</w:t>
      </w:r>
      <w:r w:rsidR="006F2774" w:rsidRPr="007F2770">
        <w:t xml:space="preserve"> with access type indicating 3GPP access</w:t>
      </w:r>
      <w:r w:rsidR="00F607C9" w:rsidRPr="007F2770">
        <w:t xml:space="preserve"> when the UE is not in MICO mode</w:t>
      </w:r>
      <w:r w:rsidRPr="007F2770">
        <w:rPr>
          <w:rFonts w:hint="eastAsia"/>
        </w:rPr>
        <w:t>.</w:t>
      </w:r>
    </w:p>
    <w:p w14:paraId="7E35BAB6" w14:textId="77777777" w:rsidR="00062C0C" w:rsidRPr="007F2770" w:rsidRDefault="000F4132" w:rsidP="00485620">
      <w:pPr>
        <w:pStyle w:val="TH"/>
      </w:pPr>
      <w:r w:rsidRPr="007F2770">
        <w:object w:dxaOrig="7550" w:dyaOrig="4310" w14:anchorId="69CFAF05">
          <v:shape id="_x0000_i1049" type="#_x0000_t75" style="width:380.95pt;height:3in" o:ole="">
            <v:imagedata r:id="rId64" o:title=""/>
          </v:shape>
          <o:OLEObject Type="Embed" ProgID="Visio.Drawing.15" ShapeID="_x0000_i1049" DrawAspect="Content" ObjectID="_1750526727" r:id="rId65"/>
        </w:object>
      </w:r>
    </w:p>
    <w:p w14:paraId="6E48D83E" w14:textId="77777777" w:rsidR="00173561" w:rsidRPr="007F2770" w:rsidRDefault="00173561" w:rsidP="003970EE">
      <w:pPr>
        <w:pStyle w:val="TF"/>
      </w:pPr>
      <w:r w:rsidRPr="007F2770">
        <w:t>Figure </w:t>
      </w:r>
      <w:r w:rsidR="000706E3" w:rsidRPr="007F2770">
        <w:t>5</w:t>
      </w:r>
      <w:r w:rsidRPr="007F2770">
        <w:rPr>
          <w:rFonts w:hint="eastAsia"/>
        </w:rPr>
        <w:t>.</w:t>
      </w:r>
      <w:r w:rsidR="000706E3" w:rsidRPr="007F2770">
        <w:t>6</w:t>
      </w:r>
      <w:r w:rsidRPr="007F2770">
        <w:rPr>
          <w:rFonts w:hint="eastAsia"/>
        </w:rPr>
        <w:t>.</w:t>
      </w:r>
      <w:r w:rsidRPr="007F2770">
        <w:t>3</w:t>
      </w:r>
      <w:r w:rsidRPr="007F2770">
        <w:rPr>
          <w:rFonts w:hint="eastAsia"/>
        </w:rPr>
        <w:t>.</w:t>
      </w:r>
      <w:r w:rsidRPr="007F2770">
        <w:t>2.1: Notification procedure</w:t>
      </w:r>
    </w:p>
    <w:p w14:paraId="2A0F064F"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f the network has downlink user data pending for a UE and the AMF has stored paging restriction of the UE and the Paging restriction type in the stored paging restriction is set to:</w:t>
      </w:r>
    </w:p>
    <w:p w14:paraId="1D71D22D" w14:textId="77777777" w:rsidR="00FD07ED" w:rsidRPr="007F2770" w:rsidRDefault="00FD07ED" w:rsidP="00FD07ED">
      <w:pPr>
        <w:pStyle w:val="B1"/>
      </w:pPr>
      <w:r w:rsidRPr="007F2770">
        <w:t>a)</w:t>
      </w:r>
      <w:r w:rsidRPr="007F2770">
        <w:tab/>
        <w:t>"All paging is restricted</w:t>
      </w:r>
      <w:r w:rsidRPr="007F2770">
        <w:rPr>
          <w:rFonts w:hint="eastAsia"/>
          <w:lang w:eastAsia="zh-TW"/>
        </w:rPr>
        <w:t>"</w:t>
      </w:r>
      <w:r w:rsidRPr="007F2770">
        <w:rPr>
          <w:lang w:eastAsia="zh-TW"/>
        </w:rPr>
        <w:t>, the network should not send the NOTIFICATION message to the UE</w:t>
      </w:r>
      <w:r w:rsidRPr="007F2770">
        <w:t>;</w:t>
      </w:r>
    </w:p>
    <w:p w14:paraId="3298DB25" w14:textId="77777777" w:rsidR="00FD07ED" w:rsidRPr="007F2770" w:rsidRDefault="00FD07ED" w:rsidP="00FD07ED">
      <w:pPr>
        <w:pStyle w:val="B1"/>
      </w:pPr>
      <w:r w:rsidRPr="007F2770">
        <w:t>b)</w:t>
      </w:r>
      <w:r w:rsidRPr="007F2770">
        <w:tab/>
        <w:t>"All paging is restricted except for voice service", the network should send the NOTIFICATION message to the UE only when the pending downlink user data for the UE is considered as voice service related by the network and the MUSIM UE does not support the paging indication for voice services or the network has not indicated "paging indication for voice services supported" to the UE;</w:t>
      </w:r>
    </w:p>
    <w:p w14:paraId="2D1BE944" w14:textId="77777777" w:rsidR="00FD07ED" w:rsidRPr="007F2770" w:rsidRDefault="00FD07ED" w:rsidP="00FD07ED">
      <w:pPr>
        <w:pStyle w:val="B1"/>
        <w:rPr>
          <w:lang w:eastAsia="zh-TW"/>
        </w:rPr>
      </w:pPr>
      <w:r w:rsidRPr="007F2770">
        <w:t>c)</w:t>
      </w:r>
      <w:r w:rsidRPr="007F2770">
        <w:tab/>
        <w:t>"All paging is restricted except for specified PDU session(s)</w:t>
      </w:r>
      <w:r w:rsidRPr="007F2770">
        <w:rPr>
          <w:rFonts w:hint="eastAsia"/>
          <w:lang w:eastAsia="zh-TW"/>
        </w:rPr>
        <w:t>"</w:t>
      </w:r>
      <w:r w:rsidRPr="007F2770">
        <w:rPr>
          <w:lang w:eastAsia="zh-TW"/>
        </w:rPr>
        <w:t>, the network should send the NOTIFICATION message to the UE only when:</w:t>
      </w:r>
    </w:p>
    <w:p w14:paraId="22D0B2D7" w14:textId="77777777" w:rsidR="00FD07ED" w:rsidRPr="007F2770" w:rsidRDefault="00FD07ED" w:rsidP="00FD07ED">
      <w:pPr>
        <w:pStyle w:val="B2"/>
      </w:pPr>
      <w:r w:rsidRPr="007F2770">
        <w:t>1)</w:t>
      </w:r>
      <w:r w:rsidRPr="007F2770">
        <w:tab/>
        <w:t>for PDU session(s) that paging is not restricted based on the stored paging restriction, the network has downlink user data pending;</w:t>
      </w:r>
    </w:p>
    <w:p w14:paraId="3B69B37A" w14:textId="77777777" w:rsidR="00FD07ED" w:rsidRPr="007F2770" w:rsidRDefault="00FD07ED" w:rsidP="00FD07ED">
      <w:pPr>
        <w:pStyle w:val="B1"/>
        <w:rPr>
          <w:lang w:eastAsia="zh-TW"/>
        </w:rPr>
      </w:pPr>
      <w:r w:rsidRPr="007F2770">
        <w:t>d)</w:t>
      </w:r>
      <w:r w:rsidRPr="007F2770">
        <w:tab/>
        <w:t>"All paging is restricted except for voice service and specified PDU session(s)</w:t>
      </w:r>
      <w:r w:rsidRPr="007F2770">
        <w:rPr>
          <w:rFonts w:hint="eastAsia"/>
          <w:lang w:eastAsia="zh-TW"/>
        </w:rPr>
        <w:t>"</w:t>
      </w:r>
      <w:r w:rsidRPr="007F2770">
        <w:rPr>
          <w:lang w:eastAsia="zh-TW"/>
        </w:rPr>
        <w:t xml:space="preserve"> the network should send the NOTIFICATION message to the UE only:</w:t>
      </w:r>
    </w:p>
    <w:p w14:paraId="61173333" w14:textId="77777777" w:rsidR="00FD07ED" w:rsidRPr="007F2770" w:rsidRDefault="00FD07ED" w:rsidP="00FD07ED">
      <w:pPr>
        <w:pStyle w:val="B2"/>
        <w:rPr>
          <w:lang w:eastAsia="zh-TW"/>
        </w:rPr>
      </w:pPr>
      <w:r w:rsidRPr="007F2770">
        <w:rPr>
          <w:lang w:eastAsia="zh-TW"/>
        </w:rPr>
        <w:t>1) when the pending downlink user data for the UE is considered as voice service related by the network and the MUSIM UE does not support the paging indication for voice services, or the network has not indicated "paging indication for voice services supported" to the UE; or</w:t>
      </w:r>
    </w:p>
    <w:p w14:paraId="52140A3C" w14:textId="77777777" w:rsidR="00FD07ED" w:rsidRPr="007F2770" w:rsidRDefault="00FD07ED" w:rsidP="00FD07ED">
      <w:pPr>
        <w:pStyle w:val="B2"/>
      </w:pPr>
      <w:r w:rsidRPr="007F2770">
        <w:rPr>
          <w:lang w:eastAsia="zh-TW"/>
        </w:rPr>
        <w:t>2) for PDU session(s) that paging is not restricted based on the stored paging restriction, the network has downlink user data pending.</w:t>
      </w:r>
    </w:p>
    <w:p w14:paraId="65D9906A" w14:textId="77777777" w:rsidR="00FD07ED" w:rsidRPr="007F2770" w:rsidRDefault="00FD07ED" w:rsidP="00FD07ED">
      <w:r w:rsidRPr="007F2770">
        <w:t xml:space="preserve">For case b) </w:t>
      </w:r>
      <w:r w:rsidRPr="007F2770">
        <w:rPr>
          <w:rFonts w:hint="eastAsia"/>
          <w:lang w:val="en-US"/>
        </w:rPr>
        <w:t>in subclause </w:t>
      </w:r>
      <w:r w:rsidRPr="007F2770">
        <w:rPr>
          <w:lang w:val="en-US"/>
        </w:rPr>
        <w:t>5</w:t>
      </w:r>
      <w:r w:rsidRPr="007F2770">
        <w:t>.6.3.1, i</w:t>
      </w:r>
      <w:r w:rsidRPr="007F2770">
        <w:rPr>
          <w:lang w:eastAsia="zh-CN"/>
        </w:rPr>
        <w:t>f the network has downlink signalling pending for a UE and the AMF has stored paging restriction of the UE</w:t>
      </w:r>
      <w:r w:rsidRPr="007F2770">
        <w:t xml:space="preserve"> and the Paging restriction type in the stored paging restriction is set to:</w:t>
      </w:r>
    </w:p>
    <w:p w14:paraId="66860C92" w14:textId="77777777" w:rsidR="00FD07ED" w:rsidRPr="007F2770" w:rsidRDefault="00FD07ED" w:rsidP="00FD07ED">
      <w:pPr>
        <w:pStyle w:val="B1"/>
        <w:rPr>
          <w:lang w:eastAsia="zh-TW"/>
        </w:rPr>
      </w:pPr>
      <w:r w:rsidRPr="007F2770">
        <w:rPr>
          <w:lang w:eastAsia="zh-CN"/>
        </w:rPr>
        <w:t>a)</w:t>
      </w:r>
      <w:r w:rsidRPr="007F2770">
        <w:rPr>
          <w:lang w:eastAsia="zh-CN"/>
        </w:rPr>
        <w:tab/>
      </w:r>
      <w:r w:rsidRPr="007F2770">
        <w:t>"All paging is restricted</w:t>
      </w:r>
      <w:r w:rsidRPr="007F2770">
        <w:rPr>
          <w:rFonts w:hint="eastAsia"/>
          <w:lang w:eastAsia="zh-TW"/>
        </w:rPr>
        <w:t>"</w:t>
      </w:r>
      <w:r w:rsidRPr="007F2770">
        <w:rPr>
          <w:lang w:eastAsia="zh-TW"/>
        </w:rPr>
        <w:t>, the network should not send the NOTIFICATION message to the UE;</w:t>
      </w:r>
    </w:p>
    <w:p w14:paraId="3F9D239E" w14:textId="77777777" w:rsidR="00FD07ED" w:rsidRPr="007F2770" w:rsidRDefault="00FD07ED" w:rsidP="00FD07ED">
      <w:pPr>
        <w:pStyle w:val="B1"/>
        <w:rPr>
          <w:lang w:eastAsia="zh-TW"/>
        </w:rPr>
      </w:pPr>
      <w:r w:rsidRPr="007F2770">
        <w:rPr>
          <w:lang w:eastAsia="zh-TW"/>
        </w:rPr>
        <w:t>b)</w:t>
      </w:r>
      <w:r w:rsidRPr="007F2770">
        <w:rPr>
          <w:lang w:eastAsia="zh-TW"/>
        </w:rPr>
        <w:tab/>
        <w:t>"All paging is restricted except for voice service", then the network should send the NOTIFICATION message to the UE only when:</w:t>
      </w:r>
    </w:p>
    <w:p w14:paraId="0A6C316E"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 5GSM signalling of the PDU session of voice service;</w:t>
      </w:r>
    </w:p>
    <w:p w14:paraId="73B0F1F2" w14:textId="77777777" w:rsidR="00FD07ED" w:rsidRPr="007F2770" w:rsidRDefault="00FD07ED" w:rsidP="00FD07ED">
      <w:pPr>
        <w:pStyle w:val="B1"/>
        <w:rPr>
          <w:lang w:eastAsia="zh-TW"/>
        </w:rPr>
      </w:pPr>
      <w:r w:rsidRPr="007F2770">
        <w:rPr>
          <w:lang w:eastAsia="zh-TW"/>
        </w:rPr>
        <w:t>c)</w:t>
      </w:r>
      <w:r w:rsidRPr="007F2770">
        <w:rPr>
          <w:lang w:eastAsia="zh-TW"/>
        </w:rPr>
        <w:tab/>
        <w:t>"All paging is restricted except for specified PDU session(s)", the network should send the NOTIFICATION message to the UE only when:</w:t>
      </w:r>
    </w:p>
    <w:p w14:paraId="663EB877" w14:textId="77777777" w:rsidR="00FD07ED" w:rsidRPr="007F2770" w:rsidRDefault="00FD07ED" w:rsidP="00FD07ED">
      <w:pPr>
        <w:pStyle w:val="B2"/>
        <w:rPr>
          <w:lang w:eastAsia="zh-TW"/>
        </w:rPr>
      </w:pPr>
      <w:r w:rsidRPr="007F2770">
        <w:rPr>
          <w:lang w:eastAsia="zh-TW"/>
        </w:rPr>
        <w:t>1)</w:t>
      </w:r>
      <w:r w:rsidRPr="007F2770">
        <w:rPr>
          <w:lang w:eastAsia="zh-TW"/>
        </w:rPr>
        <w:tab/>
        <w:t>the pending downlink signalling for the UE is 5GMM signalling; or</w:t>
      </w:r>
    </w:p>
    <w:p w14:paraId="0F378846" w14:textId="77777777" w:rsidR="00FD07ED" w:rsidRPr="007F2770" w:rsidRDefault="00FD07ED" w:rsidP="00FD07ED">
      <w:pPr>
        <w:pStyle w:val="B2"/>
        <w:rPr>
          <w:lang w:eastAsia="zh-TW"/>
        </w:rPr>
      </w:pPr>
      <w:r w:rsidRPr="007F2770">
        <w:rPr>
          <w:lang w:eastAsia="zh-TW"/>
        </w:rPr>
        <w:t>2)</w:t>
      </w:r>
      <w:r w:rsidRPr="007F2770">
        <w:rPr>
          <w:lang w:eastAsia="zh-TW"/>
        </w:rPr>
        <w:tab/>
        <w:t>for PDU session(s) that paging is not restricted based on the stored paging restriction, the network has downlink 5GSM signalling pending; or</w:t>
      </w:r>
    </w:p>
    <w:p w14:paraId="60738D24" w14:textId="77777777" w:rsidR="00FD07ED" w:rsidRPr="007F2770" w:rsidRDefault="00FD07ED" w:rsidP="00FD07ED">
      <w:pPr>
        <w:pStyle w:val="B1"/>
        <w:rPr>
          <w:lang w:eastAsia="zh-CN"/>
        </w:rPr>
      </w:pPr>
      <w:r w:rsidRPr="007F2770">
        <w:rPr>
          <w:lang w:eastAsia="zh-CN"/>
        </w:rPr>
        <w:t>d)</w:t>
      </w:r>
      <w:r w:rsidRPr="007F2770">
        <w:rPr>
          <w:lang w:eastAsia="zh-CN"/>
        </w:rPr>
        <w:tab/>
        <w:t>"All paging is restricted except for voice service and specified PDU session(s)"</w:t>
      </w:r>
      <w:r w:rsidRPr="007F2770">
        <w:rPr>
          <w:lang w:eastAsia="zh-TW"/>
        </w:rPr>
        <w:t xml:space="preserve"> then the network should send the NOTIFICATION message to the UE only when</w:t>
      </w:r>
      <w:r w:rsidRPr="007F2770">
        <w:rPr>
          <w:lang w:eastAsia="zh-CN"/>
        </w:rPr>
        <w:t>:</w:t>
      </w:r>
    </w:p>
    <w:p w14:paraId="4BFA8242" w14:textId="77777777" w:rsidR="00FD07ED" w:rsidRPr="007F2770" w:rsidRDefault="00FD07ED" w:rsidP="00FD07ED">
      <w:pPr>
        <w:pStyle w:val="B2"/>
      </w:pPr>
      <w:r w:rsidRPr="007F2770">
        <w:rPr>
          <w:lang w:eastAsia="zh-CN"/>
        </w:rPr>
        <w:t>1)</w:t>
      </w:r>
      <w:r w:rsidRPr="007F2770">
        <w:rPr>
          <w:lang w:eastAsia="zh-CN"/>
        </w:rPr>
        <w:tab/>
        <w:t>the pending downlink signalling for the UE is 5GMM signalling or 5GSM signalling pending of the PDU session of voice service</w:t>
      </w:r>
      <w:r w:rsidRPr="007F2770">
        <w:t>; or</w:t>
      </w:r>
    </w:p>
    <w:p w14:paraId="6463F232" w14:textId="77777777" w:rsidR="00FD07ED" w:rsidRPr="007F2770" w:rsidRDefault="00FD07ED" w:rsidP="00FD07ED">
      <w:pPr>
        <w:pStyle w:val="B2"/>
        <w:rPr>
          <w:lang w:eastAsia="zh-CN"/>
        </w:rPr>
      </w:pPr>
      <w:r w:rsidRPr="007F2770">
        <w:t>2)</w:t>
      </w:r>
      <w:r w:rsidRPr="007F2770">
        <w:tab/>
        <w:t>for PDU session(s) that paging is not restricted based on the stored paging restriction, the network has downlink 5GSM signalling pending</w:t>
      </w:r>
      <w:r w:rsidRPr="007F2770">
        <w:rPr>
          <w:lang w:eastAsia="zh-CN"/>
        </w:rPr>
        <w:t>.</w:t>
      </w:r>
    </w:p>
    <w:p w14:paraId="694F484B" w14:textId="77777777" w:rsidR="00FD07ED" w:rsidRPr="007F2770" w:rsidRDefault="00FD07ED" w:rsidP="00FD07ED">
      <w:pPr>
        <w:pStyle w:val="NO"/>
      </w:pPr>
      <w:r w:rsidRPr="007F2770">
        <w:rPr>
          <w:lang w:val="en-US"/>
        </w:rPr>
        <w:t>NOTE 1:</w:t>
      </w:r>
      <w:r w:rsidRPr="007F2770">
        <w:rPr>
          <w:lang w:val="en-US"/>
        </w:rPr>
        <w:tab/>
        <w:t xml:space="preserve">If the </w:t>
      </w:r>
      <w:r w:rsidRPr="007F2770">
        <w:rPr>
          <w:lang w:eastAsia="zh-TW"/>
        </w:rPr>
        <w:t xml:space="preserve">network sends NOTIFICATION message to the UE due to </w:t>
      </w:r>
      <w:r w:rsidRPr="007F2770">
        <w:rPr>
          <w:lang w:eastAsia="zh-CN"/>
        </w:rPr>
        <w:t>downlink signalling pending</w:t>
      </w:r>
      <w:r w:rsidRPr="007F2770">
        <w:rPr>
          <w:lang w:eastAsia="zh-TW"/>
        </w:rPr>
        <w:t xml:space="preserve">, the network </w:t>
      </w:r>
      <w:r w:rsidRPr="007F2770">
        <w:rPr>
          <w:lang w:eastAsia="zh-CN"/>
        </w:rPr>
        <w:t>initiates the release of the N1 NAS signalling connection over 3GPP access after network-requested procedure is completed.</w:t>
      </w:r>
    </w:p>
    <w:p w14:paraId="7B9CB3BD" w14:textId="77777777" w:rsidR="00014819" w:rsidRPr="007F2770" w:rsidRDefault="00014819" w:rsidP="00173561">
      <w:pPr>
        <w:rPr>
          <w:lang w:val="en-US"/>
        </w:rPr>
      </w:pPr>
      <w:r w:rsidRPr="007F2770">
        <w:rPr>
          <w:lang w:val="en-US"/>
        </w:rPr>
        <w:t>Upon reception of a NOTIFICATION message, the UE shall stop the timer T3346, if running.</w:t>
      </w:r>
    </w:p>
    <w:p w14:paraId="45A8452F"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rFonts w:hint="eastAsia"/>
          <w:lang w:val="en-US"/>
        </w:rPr>
        <w:t>a) in subclause </w:t>
      </w:r>
      <w:r w:rsidRPr="007F2770">
        <w:rPr>
          <w:lang w:val="en-US"/>
        </w:rPr>
        <w:t>5</w:t>
      </w:r>
      <w:r w:rsidRPr="007F2770">
        <w:t>.6.3.1</w:t>
      </w:r>
      <w:r w:rsidRPr="007F2770">
        <w:rPr>
          <w:rFonts w:hint="eastAsia"/>
        </w:rPr>
        <w:t>,</w:t>
      </w:r>
      <w:r w:rsidRPr="007F2770">
        <w:t xml:space="preserve"> u</w:t>
      </w:r>
      <w:r w:rsidR="00173561" w:rsidRPr="007F2770">
        <w:t xml:space="preserve">pon reception of NOTIFICATION message, the UE </w:t>
      </w:r>
      <w:r w:rsidRPr="007F2770">
        <w:t>shall</w:t>
      </w:r>
      <w:r w:rsidR="00173561" w:rsidRPr="007F2770">
        <w:t xml:space="preserve"> initiate a service request procedure over 3GPP access as specified in subclauses </w:t>
      </w:r>
      <w:r w:rsidR="000706E3" w:rsidRPr="007F2770">
        <w:t>5</w:t>
      </w:r>
      <w:r w:rsidR="00173561" w:rsidRPr="007F2770">
        <w:t>.</w:t>
      </w:r>
      <w:r w:rsidR="000706E3" w:rsidRPr="007F2770">
        <w:t>6</w:t>
      </w:r>
      <w:r w:rsidR="00173561" w:rsidRPr="007F2770">
        <w:t>.1.</w:t>
      </w:r>
    </w:p>
    <w:p w14:paraId="6372E8B9" w14:textId="6BAA3CE3" w:rsidR="00E42279" w:rsidRPr="007F2770" w:rsidRDefault="00E42279" w:rsidP="000D299B">
      <w:pPr>
        <w:pStyle w:val="NO"/>
      </w:pPr>
      <w:r w:rsidRPr="007F2770">
        <w:rPr>
          <w:lang w:eastAsia="zh-CN"/>
        </w:rPr>
        <w:t>NOTE</w:t>
      </w:r>
      <w:r w:rsidR="00FD07ED" w:rsidRPr="007F2770">
        <w:rPr>
          <w:lang w:eastAsia="zh-CN"/>
        </w:rPr>
        <w:t> 2</w:t>
      </w:r>
      <w:r w:rsidRPr="007F2770">
        <w:rPr>
          <w:lang w:eastAsia="zh-CN"/>
        </w:rPr>
        <w:t>:</w:t>
      </w:r>
      <w:r w:rsidRPr="007F2770">
        <w:rPr>
          <w:lang w:eastAsia="zh-CN"/>
        </w:rPr>
        <w:tab/>
        <w:t>For a UE in NB-NI mode, if there is DL user data pending for a PDU session associated with non-3GPP access then the AMF notifies the SMF that reactivation of user plane resources cannot be performed if the number of PDU sessions that currently has user-plane resources established equals to the UE's maximum number of supported user-plane resources.</w:t>
      </w:r>
    </w:p>
    <w:p w14:paraId="4A56FA71" w14:textId="77777777" w:rsidR="00173561" w:rsidRPr="007F2770" w:rsidRDefault="008E667D" w:rsidP="00173561">
      <w:r w:rsidRPr="007F2770">
        <w:rPr>
          <w:rFonts w:hint="eastAsia"/>
          <w:lang w:val="en-US"/>
        </w:rPr>
        <w:t xml:space="preserve">For </w:t>
      </w:r>
      <w:r w:rsidR="000443F7" w:rsidRPr="007F2770">
        <w:rPr>
          <w:lang w:val="en-US"/>
        </w:rPr>
        <w:t xml:space="preserve">case </w:t>
      </w:r>
      <w:r w:rsidRPr="007F2770">
        <w:rPr>
          <w:lang w:val="en-US"/>
        </w:rPr>
        <w:t>b</w:t>
      </w:r>
      <w:r w:rsidRPr="007F2770">
        <w:rPr>
          <w:rFonts w:hint="eastAsia"/>
          <w:lang w:val="en-US"/>
        </w:rPr>
        <w:t>) in subclause </w:t>
      </w:r>
      <w:r w:rsidRPr="007F2770">
        <w:rPr>
          <w:lang w:val="en-US"/>
        </w:rPr>
        <w:t>5</w:t>
      </w:r>
      <w:r w:rsidRPr="007F2770">
        <w:t>.6.3.1</w:t>
      </w:r>
      <w:r w:rsidRPr="007F2770">
        <w:rPr>
          <w:rFonts w:hint="eastAsia"/>
        </w:rPr>
        <w:t>,</w:t>
      </w:r>
      <w:r w:rsidRPr="007F2770">
        <w:t xml:space="preserve"> u</w:t>
      </w:r>
      <w:r w:rsidR="00173561" w:rsidRPr="007F2770">
        <w:t>pon reception of NOTIFICATION message:</w:t>
      </w:r>
    </w:p>
    <w:p w14:paraId="05D296D9" w14:textId="77777777" w:rsidR="004312C7" w:rsidRPr="007F2770" w:rsidRDefault="000443F7" w:rsidP="004312C7">
      <w:pPr>
        <w:pStyle w:val="B1"/>
      </w:pPr>
      <w:r w:rsidRPr="007F2770">
        <w:t>a)</w:t>
      </w:r>
      <w:r w:rsidR="00173561" w:rsidRPr="007F2770">
        <w:tab/>
      </w:r>
      <w:r w:rsidR="004312C7" w:rsidRPr="007F2770">
        <w:t>if control plane CIoT 5GS optimization is not used by the UE</w:t>
      </w:r>
      <w:r w:rsidR="004312C7" w:rsidRPr="007F2770">
        <w:rPr>
          <w:lang w:eastAsia="ko-KR"/>
        </w:rPr>
        <w:t>, the UE</w:t>
      </w:r>
      <w:r w:rsidR="004312C7" w:rsidRPr="007F2770">
        <w:t xml:space="preserve"> shall:</w:t>
      </w:r>
    </w:p>
    <w:p w14:paraId="7AF1B57B" w14:textId="77777777" w:rsidR="00173561" w:rsidRPr="007F2770" w:rsidRDefault="004312C7" w:rsidP="00CF661E">
      <w:pPr>
        <w:pStyle w:val="B2"/>
      </w:pPr>
      <w:r w:rsidRPr="007F2770">
        <w:t>1)</w:t>
      </w:r>
      <w:r w:rsidRPr="007F2770">
        <w:tab/>
        <w:t xml:space="preserve">initiate a service request procedure over 3GPP access as specified in subclause 5.6.1.2.1, </w:t>
      </w:r>
      <w:r w:rsidR="00173561" w:rsidRPr="007F2770">
        <w:t xml:space="preserve">if the UE </w:t>
      </w:r>
      <w:r w:rsidR="008E667D" w:rsidRPr="007F2770">
        <w:t xml:space="preserve">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 xml:space="preserve">5.3.5.2) </w:t>
      </w:r>
      <w:r w:rsidR="008E667D" w:rsidRPr="007F2770">
        <w:t>state</w:t>
      </w:r>
      <w:r w:rsidR="008260B4" w:rsidRPr="007F2770">
        <w:t xml:space="preserve"> over 3GPP access</w:t>
      </w:r>
      <w:r w:rsidR="004A7045" w:rsidRPr="007F2770">
        <w:t xml:space="preserve"> or 5GMM-REGISTERED.NON-ALLOWED-SERVICE state (see subclause 5.3.5.2)</w:t>
      </w:r>
      <w:r w:rsidR="008260B4" w:rsidRPr="007F2770">
        <w:t>,</w:t>
      </w:r>
      <w:r w:rsidR="00D17EC7" w:rsidRPr="007F2770">
        <w:t xml:space="preserve"> and the UE is in the</w:t>
      </w:r>
      <w:r w:rsidR="00D17EC7" w:rsidRPr="007F2770">
        <w:rPr>
          <w:lang w:eastAsia="ja-JP"/>
        </w:rPr>
        <w:t xml:space="preserve"> 5GMM-IDLE mode without suspend indication</w:t>
      </w:r>
      <w:r w:rsidR="00173561" w:rsidRPr="007F2770">
        <w:t>;</w:t>
      </w:r>
    </w:p>
    <w:p w14:paraId="25CC27CC" w14:textId="77777777" w:rsidR="002E088F" w:rsidRPr="007F2770" w:rsidRDefault="00D17EC7" w:rsidP="00CF661E">
      <w:pPr>
        <w:pStyle w:val="B2"/>
      </w:pPr>
      <w:r w:rsidRPr="007F2770">
        <w:t>2</w:t>
      </w:r>
      <w:r w:rsidR="000443F7" w:rsidRPr="007F2770">
        <w:t>)</w:t>
      </w:r>
      <w:r w:rsidR="002E088F" w:rsidRPr="007F2770">
        <w:tab/>
      </w:r>
      <w:r w:rsidRPr="007F2770">
        <w:t xml:space="preserve">initiate a registration procedure for mobility and periodic registration update over 3GPP access as specified in subclause 5.5.1.3.2, </w:t>
      </w:r>
      <w:r w:rsidR="002E088F" w:rsidRPr="007F2770">
        <w:t>if the UE is in 5GMM-REGISTERED.ATTEMPTING-</w:t>
      </w:r>
      <w:r w:rsidR="002E088F" w:rsidRPr="007F2770">
        <w:rPr>
          <w:rFonts w:hint="eastAsia"/>
        </w:rPr>
        <w:t>REGISTRATION</w:t>
      </w:r>
      <w:r w:rsidR="002E088F" w:rsidRPr="007F2770">
        <w:t>-UPDATE state</w:t>
      </w:r>
      <w:r w:rsidR="00AA79C4" w:rsidRPr="007F2770">
        <w:t xml:space="preserve"> over 3GPP access</w:t>
      </w:r>
      <w:r w:rsidR="002E088F" w:rsidRPr="007F2770">
        <w:t>; or</w:t>
      </w:r>
    </w:p>
    <w:p w14:paraId="241F772E" w14:textId="77777777" w:rsidR="00D17EC7" w:rsidRPr="007F2770" w:rsidRDefault="00D17EC7" w:rsidP="00CF661E">
      <w:pPr>
        <w:pStyle w:val="B2"/>
      </w:pPr>
      <w:r w:rsidRPr="007F2770">
        <w:t>3)</w:t>
      </w:r>
      <w:r w:rsidRPr="007F2770">
        <w:tab/>
        <w:t>proceed as specified in subclause 5.3.1.5 if the UE is in the 5GMM-IDLE mode with suspend indication</w:t>
      </w:r>
      <w:r w:rsidRPr="007F2770">
        <w:rPr>
          <w:lang w:eastAsia="ja-JP"/>
        </w:rPr>
        <w:t>;</w:t>
      </w:r>
    </w:p>
    <w:p w14:paraId="662BF0C8" w14:textId="77777777" w:rsidR="00D17EC7" w:rsidRPr="007F2770" w:rsidRDefault="00D17EC7" w:rsidP="00D17EC7">
      <w:pPr>
        <w:pStyle w:val="B1"/>
      </w:pPr>
      <w:r w:rsidRPr="007F2770">
        <w:t>b)</w:t>
      </w:r>
      <w:r w:rsidRPr="007F2770">
        <w:tab/>
        <w:t>if control plane CIoT 5GS optimization is used by the UE</w:t>
      </w:r>
      <w:r w:rsidRPr="007F2770">
        <w:rPr>
          <w:lang w:eastAsia="ko-KR"/>
        </w:rPr>
        <w:t>, the UE</w:t>
      </w:r>
      <w:r w:rsidRPr="007F2770">
        <w:t xml:space="preserve"> shall:</w:t>
      </w:r>
    </w:p>
    <w:p w14:paraId="3EC11707" w14:textId="47C523CD" w:rsidR="00D17EC7" w:rsidRPr="007F2770" w:rsidRDefault="00D17EC7" w:rsidP="00D17EC7">
      <w:pPr>
        <w:pStyle w:val="B2"/>
      </w:pPr>
      <w:r w:rsidRPr="007F2770">
        <w:t>1)</w:t>
      </w:r>
      <w:r w:rsidRPr="007F2770">
        <w:tab/>
        <w:t xml:space="preserve">initiate a service request procedure over 3GPP access as specified in subclause 5.6.1.2.2, if the UE is in 5GMM-REGISTERED.NORMAL-SERVICE </w:t>
      </w:r>
      <w:r w:rsidR="0045517D" w:rsidRPr="007F2770">
        <w:rPr>
          <w:noProof/>
          <w:lang w:val="en-US"/>
        </w:rPr>
        <w:t xml:space="preserve">or </w:t>
      </w:r>
      <w:r w:rsidR="0045517D" w:rsidRPr="007F2770">
        <w:t>5GMM-REGISTERED.NON-ALLOWED-SERVICE (as described in subclause</w:t>
      </w:r>
      <w:r w:rsidR="0045517D" w:rsidRPr="007F2770">
        <w:rPr>
          <w:rFonts w:eastAsia="Batang" w:hint="eastAsia"/>
          <w:lang w:eastAsia="ko-KR"/>
        </w:rPr>
        <w:t> </w:t>
      </w:r>
      <w:r w:rsidR="0045517D" w:rsidRPr="007F2770">
        <w:t>5.3.5.2)</w:t>
      </w:r>
      <w:r w:rsidR="00654808" w:rsidRPr="007F2770">
        <w:t xml:space="preserve"> </w:t>
      </w:r>
      <w:r w:rsidRPr="007F2770">
        <w:t>state</w:t>
      </w:r>
      <w:r w:rsidRPr="007F2770">
        <w:rPr>
          <w:lang w:eastAsia="zh-CN"/>
        </w:rPr>
        <w:t xml:space="preserve"> </w:t>
      </w:r>
      <w:r w:rsidRPr="007F2770">
        <w:t>and the UE is in the</w:t>
      </w:r>
      <w:r w:rsidRPr="007F2770">
        <w:rPr>
          <w:lang w:eastAsia="ja-JP"/>
        </w:rPr>
        <w:t xml:space="preserve"> 5GMM-IDLE mode without suspend indication</w:t>
      </w:r>
      <w:r w:rsidRPr="007F2770">
        <w:t>;</w:t>
      </w:r>
    </w:p>
    <w:p w14:paraId="109D3060" w14:textId="77777777" w:rsidR="00D17EC7" w:rsidRPr="007F2770" w:rsidRDefault="00D17EC7" w:rsidP="00CF661E">
      <w:pPr>
        <w:pStyle w:val="B2"/>
        <w:rPr>
          <w:lang w:eastAsia="ja-JP"/>
        </w:rPr>
      </w:pPr>
      <w:r w:rsidRPr="007F2770">
        <w:t>2)</w:t>
      </w:r>
      <w:r w:rsidRPr="007F2770">
        <w:tab/>
        <w:t>initiate a registration procedure for mobility and periodic registration update over 3GPP access as specified in subclause 5.5.1.3.2, if the UE is in 5GMM-REGISTERED.ATTEMPTING-REGISTRATION-UPDATE state</w:t>
      </w:r>
      <w:r w:rsidRPr="007F2770">
        <w:rPr>
          <w:lang w:eastAsia="ja-JP"/>
        </w:rPr>
        <w:t>; or</w:t>
      </w:r>
    </w:p>
    <w:p w14:paraId="79559BA1" w14:textId="77777777" w:rsidR="00D17EC7" w:rsidRPr="007F2770" w:rsidRDefault="00D17EC7" w:rsidP="00CF661E">
      <w:pPr>
        <w:pStyle w:val="B2"/>
        <w:rPr>
          <w:lang w:eastAsia="zh-CN"/>
        </w:rPr>
      </w:pPr>
      <w:r w:rsidRPr="007F2770">
        <w:rPr>
          <w:lang w:eastAsia="zh-CN"/>
        </w:rPr>
        <w:t>3)</w:t>
      </w:r>
      <w:r w:rsidRPr="007F2770">
        <w:rPr>
          <w:lang w:eastAsia="zh-CN"/>
        </w:rPr>
        <w:tab/>
      </w:r>
      <w:r w:rsidRPr="007F2770">
        <w:t>proceed as specified in subclause 5.3.1.5 if the UE is in the</w:t>
      </w:r>
      <w:r w:rsidRPr="007F2770">
        <w:rPr>
          <w:lang w:eastAsia="ja-JP"/>
        </w:rPr>
        <w:t xml:space="preserve"> 5GMM-IDLE mode with suspend indication; or</w:t>
      </w:r>
    </w:p>
    <w:p w14:paraId="21E07C1A" w14:textId="3C05C644" w:rsidR="00EB31DF" w:rsidRPr="007F2770" w:rsidRDefault="002E088F" w:rsidP="002E088F">
      <w:pPr>
        <w:pStyle w:val="B1"/>
      </w:pPr>
      <w:r w:rsidRPr="007F2770">
        <w:t>c)</w:t>
      </w:r>
      <w:r w:rsidR="00173561" w:rsidRPr="007F2770">
        <w:tab/>
      </w:r>
      <w:r w:rsidR="00EB31DF" w:rsidRPr="007F2770">
        <w:t>if:</w:t>
      </w:r>
    </w:p>
    <w:p w14:paraId="3FCBE67D" w14:textId="77D5FDB1" w:rsidR="00EB31DF" w:rsidRPr="007F2770" w:rsidRDefault="00EB31DF" w:rsidP="00EB31DF">
      <w:pPr>
        <w:pStyle w:val="B2"/>
      </w:pPr>
      <w:r w:rsidRPr="007F2770">
        <w:t>1)</w:t>
      </w:r>
      <w:r w:rsidRPr="007F2770">
        <w:tab/>
      </w:r>
      <w:r w:rsidR="00173561" w:rsidRPr="007F2770">
        <w:t>the UE is in 5GMM-REGISTERED.NO-CELL-AVAILABLE state</w:t>
      </w:r>
      <w:r w:rsidR="00AA79C4" w:rsidRPr="007F2770">
        <w:t>,</w:t>
      </w:r>
      <w:r w:rsidR="00173561" w:rsidRPr="007F2770">
        <w:t xml:space="preserve"> 5GMM-REGISTERED.PLMN-SEARCH state</w:t>
      </w:r>
      <w:r w:rsidR="00AA79C4" w:rsidRPr="007F2770">
        <w:t>, 5GMM-REGISTERED.LIMITED-SERVICE state or 5GMM-REGISTERED.UPDATE-NEEDED state over 3GPP access</w:t>
      </w:r>
      <w:r w:rsidRPr="007F2770">
        <w:t>; or</w:t>
      </w:r>
    </w:p>
    <w:p w14:paraId="537E5DA1" w14:textId="691E1B7A" w:rsidR="00EB31DF" w:rsidRPr="007F2770" w:rsidRDefault="00EB31DF" w:rsidP="0000154D">
      <w:pPr>
        <w:pStyle w:val="B2"/>
      </w:pPr>
      <w:r w:rsidRPr="007F2770">
        <w:t xml:space="preserve">2) </w:t>
      </w:r>
      <w:r w:rsidRPr="007F2770">
        <w:tab/>
        <w:t>the MUSIM UE is not able to respond the NOTIFICATION message as specified in case a) and b) above, e.g., due to UE implementation constraints;</w:t>
      </w:r>
    </w:p>
    <w:p w14:paraId="681E4998" w14:textId="35829712" w:rsidR="002931FD" w:rsidRPr="007F2770" w:rsidRDefault="002931FD" w:rsidP="002931FD">
      <w:pPr>
        <w:pStyle w:val="B1"/>
      </w:pPr>
      <w:r w:rsidRPr="007F2770">
        <w:tab/>
        <w:t>the UE shall respond with NOTIFICATION RESPONSE message over non-3GPP access indicating inability of the UE to initiate a service request procedure or a registration procedure over 3GPP access and may include the PDU session status information element to indicate:</w:t>
      </w:r>
    </w:p>
    <w:p w14:paraId="136EF4A4" w14:textId="006D29B4" w:rsidR="00110A2A" w:rsidRPr="007F2770" w:rsidRDefault="00B20CDE" w:rsidP="00496914">
      <w:pPr>
        <w:pStyle w:val="B2"/>
      </w:pPr>
      <w:r w:rsidRPr="007F2770">
        <w:t>1)</w:t>
      </w:r>
      <w:r w:rsidRPr="007F2770">
        <w:tab/>
      </w:r>
      <w:r w:rsidR="00886D93" w:rsidRPr="007F2770">
        <w:t xml:space="preserve">the </w:t>
      </w:r>
      <w:r w:rsidRPr="007F2770">
        <w:t xml:space="preserve">single access </w:t>
      </w:r>
      <w:r w:rsidR="00886D93" w:rsidRPr="007F2770">
        <w:t xml:space="preserve">PDU session(s) </w:t>
      </w:r>
      <w:r w:rsidRPr="007F2770">
        <w:t>not in 5GSM state PDU SESSION INACTIVE</w:t>
      </w:r>
      <w:r w:rsidR="00654808" w:rsidRPr="007F2770">
        <w:t xml:space="preserve"> </w:t>
      </w:r>
      <w:r w:rsidR="00886D93" w:rsidRPr="007F2770">
        <w:t>in the UE associated with the 3GPP access type</w:t>
      </w:r>
      <w:r w:rsidRPr="007F2770">
        <w:t>; and</w:t>
      </w:r>
    </w:p>
    <w:p w14:paraId="22ABE4B0" w14:textId="77777777" w:rsidR="00B20CDE" w:rsidRPr="007F2770" w:rsidRDefault="00B20CDE" w:rsidP="00496914">
      <w:pPr>
        <w:pStyle w:val="B2"/>
      </w:pPr>
      <w:r w:rsidRPr="007F2770">
        <w:t>2)</w:t>
      </w:r>
      <w:r w:rsidRPr="007F2770">
        <w:tab/>
        <w:t>the MA PDU session(s) not in 5GSM state PDU SESSION INACTIVE in the UE and having user plane resources established associated with the 3GPP access type.</w:t>
      </w:r>
    </w:p>
    <w:p w14:paraId="3770F4C0" w14:textId="77777777" w:rsidR="00736075" w:rsidRPr="007F2770" w:rsidRDefault="00736075" w:rsidP="00736075">
      <w:r w:rsidRPr="007F2770">
        <w:t>Upon reception of NOTIFICATION message:</w:t>
      </w:r>
    </w:p>
    <w:p w14:paraId="036A482A" w14:textId="77777777" w:rsidR="00736075" w:rsidRPr="007F2770" w:rsidRDefault="00736075" w:rsidP="00736075">
      <w:pPr>
        <w:pStyle w:val="B1"/>
      </w:pPr>
      <w:r w:rsidRPr="007F2770">
        <w:tab/>
        <w:t>For case b) in subclause</w:t>
      </w:r>
      <w:r w:rsidRPr="007F2770">
        <w:rPr>
          <w:rFonts w:hint="eastAsia"/>
        </w:rPr>
        <w:t> </w:t>
      </w:r>
      <w:r w:rsidRPr="007F2770">
        <w:t xml:space="preserve">5.6.3.1, if the UE is in 5GMM-REGISTERED.NO-CELL-AVAILABLE state or 5GMM-REGISTERED.PLMN-SEARCH state and </w:t>
      </w:r>
      <w:r w:rsidR="00D540CB" w:rsidRPr="007F2770">
        <w:t xml:space="preserve">a local release was performed in the UE for </w:t>
      </w:r>
      <w:r w:rsidRPr="007F2770">
        <w:t xml:space="preserve">the </w:t>
      </w:r>
      <w:r w:rsidR="00B20CDE" w:rsidRPr="007F2770">
        <w:t xml:space="preserve">single access </w:t>
      </w:r>
      <w:r w:rsidRPr="007F2770">
        <w:t>PDU sessions associated with the 3GPP access</w:t>
      </w:r>
      <w:r w:rsidR="00B20CDE" w:rsidRPr="007F2770">
        <w:t xml:space="preserve"> or for user plane resources on the 3GPP access of MA PDU sessions</w:t>
      </w:r>
      <w:r w:rsidRPr="007F2770">
        <w:t>;</w:t>
      </w:r>
    </w:p>
    <w:p w14:paraId="0930794F" w14:textId="77777777" w:rsidR="002931FD" w:rsidRPr="007F2770" w:rsidRDefault="002931FD" w:rsidP="002931FD">
      <w:r w:rsidRPr="007F2770">
        <w:t>then the UE shall respond with NOTIFICATION RESPONSE message over non-3GPP access indicating with the PDU session status information element that:</w:t>
      </w:r>
    </w:p>
    <w:p w14:paraId="1F9A54C4" w14:textId="77777777" w:rsidR="00736075" w:rsidRPr="007F2770" w:rsidRDefault="00B20CDE" w:rsidP="00496914">
      <w:pPr>
        <w:pStyle w:val="B1"/>
      </w:pPr>
      <w:r w:rsidRPr="007F2770">
        <w:t>-</w:t>
      </w:r>
      <w:r w:rsidRPr="007F2770">
        <w:tab/>
      </w:r>
      <w:r w:rsidR="00D540CB" w:rsidRPr="007F2770">
        <w:t xml:space="preserve">the local release of </w:t>
      </w:r>
      <w:r w:rsidR="00736075" w:rsidRPr="007F2770">
        <w:t xml:space="preserve">its </w:t>
      </w:r>
      <w:r w:rsidRPr="007F2770">
        <w:t xml:space="preserve">single access </w:t>
      </w:r>
      <w:r w:rsidR="00736075" w:rsidRPr="007F2770">
        <w:t xml:space="preserve">PDU sessions </w:t>
      </w:r>
      <w:r w:rsidRPr="007F2770">
        <w:t xml:space="preserve">associated with the 3GPP access </w:t>
      </w:r>
      <w:r w:rsidR="00D540CB" w:rsidRPr="007F2770">
        <w:t>was performed</w:t>
      </w:r>
      <w:r w:rsidRPr="007F2770">
        <w:t>; and</w:t>
      </w:r>
    </w:p>
    <w:p w14:paraId="7EB2A1EA" w14:textId="77777777" w:rsidR="00B20CDE" w:rsidRPr="007F2770" w:rsidRDefault="00B20CDE" w:rsidP="00496914">
      <w:pPr>
        <w:pStyle w:val="B1"/>
      </w:pPr>
      <w:bookmarkStart w:id="5332" w:name="_Toc20232730"/>
      <w:bookmarkStart w:id="5333" w:name="_Toc27746832"/>
      <w:bookmarkStart w:id="5334" w:name="_Toc36213014"/>
      <w:bookmarkStart w:id="5335" w:name="_Toc36657191"/>
      <w:bookmarkStart w:id="5336" w:name="_Toc45286855"/>
      <w:r w:rsidRPr="007F2770">
        <w:t>-</w:t>
      </w:r>
      <w:r w:rsidRPr="007F2770">
        <w:tab/>
        <w:t>the local release of its 3GPP access user plane resources of MA PDU sessions was performed.</w:t>
      </w:r>
    </w:p>
    <w:p w14:paraId="25FA8F7C" w14:textId="77777777" w:rsidR="003E0676" w:rsidRPr="007F2770" w:rsidRDefault="005C15FC" w:rsidP="00781477">
      <w:pPr>
        <w:pStyle w:val="Heading4"/>
      </w:pPr>
      <w:bookmarkStart w:id="5337" w:name="_Toc51948124"/>
      <w:bookmarkStart w:id="5338" w:name="_Toc51949216"/>
      <w:bookmarkStart w:id="5339" w:name="_Toc131396148"/>
      <w:r w:rsidRPr="007F2770">
        <w:t>5</w:t>
      </w:r>
      <w:r w:rsidR="00173561" w:rsidRPr="007F2770">
        <w:t>.</w:t>
      </w:r>
      <w:r w:rsidRPr="007F2770">
        <w:t>6</w:t>
      </w:r>
      <w:r w:rsidR="00173561" w:rsidRPr="007F2770">
        <w:t>.3.3</w:t>
      </w:r>
      <w:r w:rsidR="00173561" w:rsidRPr="007F2770">
        <w:tab/>
        <w:t>Notification procedure completion</w:t>
      </w:r>
      <w:bookmarkEnd w:id="5332"/>
      <w:bookmarkEnd w:id="5333"/>
      <w:bookmarkEnd w:id="5334"/>
      <w:bookmarkEnd w:id="5335"/>
      <w:bookmarkEnd w:id="5336"/>
      <w:bookmarkEnd w:id="5337"/>
      <w:bookmarkEnd w:id="5338"/>
      <w:bookmarkEnd w:id="5339"/>
    </w:p>
    <w:p w14:paraId="185F5D18" w14:textId="77777777" w:rsidR="00173561" w:rsidRPr="007F2770" w:rsidRDefault="00173561" w:rsidP="00173561">
      <w:r w:rsidRPr="007F2770">
        <w:t>Upon reception of SERVICE REQUEST message</w:t>
      </w:r>
      <w:r w:rsidR="000F4132" w:rsidRPr="007F2770">
        <w:t>, CONTROL PLANE SERVICE REQUEST message</w:t>
      </w:r>
      <w:r w:rsidR="002E088F" w:rsidRPr="007F2770">
        <w:t xml:space="preserve"> or REGISTRATION REQUEST message</w:t>
      </w:r>
      <w:r w:rsidRPr="007F2770">
        <w:t xml:space="preserve">, the </w:t>
      </w:r>
      <w:r w:rsidR="008E667D" w:rsidRPr="007F2770">
        <w:t>AMF</w:t>
      </w:r>
      <w:r w:rsidRPr="007F2770">
        <w:t xml:space="preserve"> shall stop </w:t>
      </w:r>
      <w:r w:rsidR="00EC4C02" w:rsidRPr="007F2770">
        <w:t xml:space="preserve">timer </w:t>
      </w:r>
      <w:r w:rsidRPr="007F2770">
        <w:t xml:space="preserve">T3565 and </w:t>
      </w:r>
      <w:r w:rsidR="008E667D" w:rsidRPr="007F2770">
        <w:t>proceed</w:t>
      </w:r>
      <w:r w:rsidRPr="007F2770">
        <w:t xml:space="preserve"> service request procedure as specified in subclauses </w:t>
      </w:r>
      <w:r w:rsidR="005C15FC" w:rsidRPr="007F2770">
        <w:t>5</w:t>
      </w:r>
      <w:r w:rsidRPr="007F2770">
        <w:t>.</w:t>
      </w:r>
      <w:r w:rsidR="005C15FC" w:rsidRPr="007F2770">
        <w:t>6</w:t>
      </w:r>
      <w:r w:rsidRPr="007F2770">
        <w:t>.3.1</w:t>
      </w:r>
      <w:r w:rsidR="002E088F" w:rsidRPr="007F2770">
        <w:t xml:space="preserve"> or </w:t>
      </w:r>
      <w:r w:rsidR="006664D5" w:rsidRPr="007F2770">
        <w:t xml:space="preserve">registration procedure for </w:t>
      </w:r>
      <w:r w:rsidR="002E088F" w:rsidRPr="007F2770">
        <w:t xml:space="preserve">mobility </w:t>
      </w:r>
      <w:r w:rsidR="006664D5" w:rsidRPr="007F2770">
        <w:t xml:space="preserve">and periodic </w:t>
      </w:r>
      <w:r w:rsidR="002E088F" w:rsidRPr="007F2770">
        <w:t>registration updat</w:t>
      </w:r>
      <w:r w:rsidR="006664D5" w:rsidRPr="007F2770">
        <w:t>e</w:t>
      </w:r>
      <w:r w:rsidR="002E088F" w:rsidRPr="007F2770">
        <w:t xml:space="preserve"> as specified in subclauses</w:t>
      </w:r>
      <w:r w:rsidR="002E088F" w:rsidRPr="007F2770">
        <w:rPr>
          <w:lang w:val="en-US"/>
        </w:rPr>
        <w:t> </w:t>
      </w:r>
      <w:r w:rsidR="002E088F" w:rsidRPr="007F2770">
        <w:t>5.5.1.3</w:t>
      </w:r>
      <w:r w:rsidRPr="007F2770">
        <w:t>.</w:t>
      </w:r>
      <w:r w:rsidR="008E667D" w:rsidRPr="007F2770">
        <w:t xml:space="preserve"> If no user-plane resources of PDU session(s) need to be re-</w:t>
      </w:r>
      <w:r w:rsidR="007C35B6" w:rsidRPr="007F2770">
        <w:t>established</w:t>
      </w:r>
      <w:r w:rsidR="008E667D" w:rsidRPr="007F2770">
        <w:t>, the AMF should notify the SMF that the UE was reachable but did not accept to re-</w:t>
      </w:r>
      <w:r w:rsidR="007C35B6" w:rsidRPr="007F2770">
        <w:t>establish</w:t>
      </w:r>
      <w:r w:rsidR="008E667D" w:rsidRPr="007F2770">
        <w:t xml:space="preserve"> the user-plane resources of PDU session(s).</w:t>
      </w:r>
    </w:p>
    <w:p w14:paraId="1D831B6A" w14:textId="77777777" w:rsidR="00535902" w:rsidRPr="007F2770" w:rsidRDefault="00535902" w:rsidP="00535902">
      <w:pPr>
        <w:rPr>
          <w:lang w:eastAsia="zh-CN"/>
        </w:rPr>
      </w:pPr>
      <w:r w:rsidRPr="007F2770">
        <w:rPr>
          <w:rFonts w:hint="eastAsia"/>
          <w:lang w:eastAsia="zh-CN"/>
        </w:rPr>
        <w:t xml:space="preserve">When the </w:t>
      </w:r>
      <w:r w:rsidRPr="007F2770">
        <w:t xml:space="preserve">5GMM entity in the AMF </w:t>
      </w:r>
      <w:r w:rsidRPr="007F2770">
        <w:rPr>
          <w:lang w:eastAsia="zh-CN"/>
        </w:rPr>
        <w:t>receive</w:t>
      </w:r>
      <w:r w:rsidRPr="007F2770">
        <w:rPr>
          <w:rFonts w:hint="eastAsia"/>
          <w:lang w:eastAsia="zh-CN"/>
        </w:rPr>
        <w:t>s an indication from the lower layer that it has received</w:t>
      </w:r>
      <w:r w:rsidRPr="007F2770">
        <w:rPr>
          <w:lang w:eastAsia="zh-CN"/>
        </w:rPr>
        <w:t xml:space="preserve"> the</w:t>
      </w:r>
      <w:r w:rsidRPr="007F2770">
        <w:rPr>
          <w:rFonts w:hint="eastAsia"/>
          <w:lang w:eastAsia="zh-CN"/>
        </w:rPr>
        <w:t xml:space="preserve"> </w:t>
      </w: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w:t>
      </w:r>
      <w:r w:rsidRPr="007F2770">
        <w:rPr>
          <w:rFonts w:hint="eastAsia"/>
          <w:lang w:eastAsia="zh-CN"/>
        </w:rPr>
        <w:t xml:space="preserve">, the AMF shall </w:t>
      </w:r>
      <w:r w:rsidRPr="007F2770">
        <w:t>stop timer T3565</w:t>
      </w:r>
      <w:r w:rsidRPr="007F2770">
        <w:rPr>
          <w:rFonts w:hint="eastAsia"/>
          <w:lang w:eastAsia="zh-CN"/>
        </w:rPr>
        <w:t>.</w:t>
      </w:r>
    </w:p>
    <w:p w14:paraId="6610A0A4" w14:textId="77777777" w:rsidR="002931FD" w:rsidRPr="007F2770" w:rsidRDefault="002931FD" w:rsidP="002931FD">
      <w:r w:rsidRPr="007F2770">
        <w:t>Upon reception of NOTIFICATION RESPONSE message over non-3GPP access, the AMF shall stop timer T3565 and should notify the SMF that the UE is unreachable.</w:t>
      </w:r>
    </w:p>
    <w:p w14:paraId="5388700E" w14:textId="77777777" w:rsidR="00B20CDE" w:rsidRPr="007F2770" w:rsidRDefault="00886D93" w:rsidP="00886D93">
      <w:r w:rsidRPr="007F2770">
        <w:t>I</w:t>
      </w:r>
      <w:r w:rsidR="001172EF" w:rsidRPr="007F2770">
        <w:t>f the NOTIFICATION RESPONSE message includes the PDU session status information element, then</w:t>
      </w:r>
      <w:r w:rsidR="00B20CDE" w:rsidRPr="007F2770">
        <w:t>:</w:t>
      </w:r>
    </w:p>
    <w:p w14:paraId="343FB668" w14:textId="77777777" w:rsidR="00B20CDE" w:rsidRPr="007F2770" w:rsidRDefault="00B20CDE" w:rsidP="00B20CDE">
      <w:pPr>
        <w:pStyle w:val="B1"/>
      </w:pPr>
      <w:r w:rsidRPr="007F2770">
        <w:t>a)</w:t>
      </w:r>
      <w:r w:rsidRPr="007F2770">
        <w:tab/>
        <w:t xml:space="preserve">for single access PDU sessions, </w:t>
      </w:r>
      <w:r w:rsidR="001172EF" w:rsidRPr="007F2770">
        <w:t>the AMF shall</w:t>
      </w:r>
      <w:r w:rsidRPr="007F2770">
        <w:t>:</w:t>
      </w:r>
    </w:p>
    <w:p w14:paraId="0B458E26" w14:textId="6C6F30C7" w:rsidR="00B20CDE" w:rsidRPr="007F2770" w:rsidRDefault="00B20CDE" w:rsidP="00B20CDE">
      <w:pPr>
        <w:pStyle w:val="B2"/>
      </w:pPr>
      <w:r w:rsidRPr="007F2770">
        <w:t>1)</w:t>
      </w:r>
      <w:r w:rsidRPr="007F2770">
        <w:tab/>
      </w:r>
      <w:r w:rsidR="00D540CB" w:rsidRPr="007F2770">
        <w:t xml:space="preserve">perform a local </w:t>
      </w:r>
      <w:r w:rsidR="001172EF" w:rsidRPr="007F2770">
        <w:t xml:space="preserve">release </w:t>
      </w:r>
      <w:r w:rsidR="00D540CB" w:rsidRPr="007F2770">
        <w:t xml:space="preserve">of </w:t>
      </w:r>
      <w:r w:rsidR="001172EF" w:rsidRPr="007F2770">
        <w:t>all those PDU session</w:t>
      </w:r>
      <w:r w:rsidR="00C13A5B" w:rsidRPr="007F2770">
        <w:t xml:space="preserve">s which are </w:t>
      </w:r>
      <w:r w:rsidRPr="007F2770">
        <w:t xml:space="preserve">not in 5GSM state PDU SESSION INACTIVE </w:t>
      </w:r>
      <w:r w:rsidR="00C13A5B" w:rsidRPr="007F2770">
        <w:t xml:space="preserve">on the AMF side associated with 3GPP access, but are indicated by the UE </w:t>
      </w:r>
      <w:r w:rsidR="00886D93" w:rsidRPr="007F2770">
        <w:t xml:space="preserve">in the PDU session status information element in the NOTIFICATION RESPONSE message </w:t>
      </w:r>
      <w:r w:rsidR="00C13A5B" w:rsidRPr="007F2770">
        <w:t>as being</w:t>
      </w:r>
      <w:r w:rsidR="00654808" w:rsidRPr="007F2770">
        <w:t xml:space="preserve"> </w:t>
      </w:r>
      <w:r w:rsidRPr="007F2770">
        <w:t>in 5GSM state PDU SESSION INACTIVE;</w:t>
      </w:r>
      <w:r w:rsidR="00C13A5B" w:rsidRPr="007F2770">
        <w:t xml:space="preserve"> and</w:t>
      </w:r>
    </w:p>
    <w:p w14:paraId="066AFD88" w14:textId="0670E312" w:rsidR="00110A2A" w:rsidRPr="007F2770" w:rsidRDefault="00B20CDE" w:rsidP="00496914">
      <w:pPr>
        <w:pStyle w:val="B2"/>
      </w:pPr>
      <w:r w:rsidRPr="007F2770">
        <w:t>2)</w:t>
      </w:r>
      <w:r w:rsidRPr="007F2770">
        <w:tab/>
      </w:r>
      <w:r w:rsidR="00C13A5B" w:rsidRPr="007F2770">
        <w:t xml:space="preserve">shall request the SMF to </w:t>
      </w:r>
      <w:r w:rsidR="00D540CB" w:rsidRPr="007F2770">
        <w:t xml:space="preserve">perform a local </w:t>
      </w:r>
      <w:r w:rsidR="00C13A5B" w:rsidRPr="007F2770">
        <w:t xml:space="preserve">release </w:t>
      </w:r>
      <w:r w:rsidR="00D540CB" w:rsidRPr="007F2770">
        <w:t xml:space="preserve">of </w:t>
      </w:r>
      <w:r w:rsidR="00C13A5B" w:rsidRPr="007F2770">
        <w:t>all those PDU sessions</w:t>
      </w:r>
      <w:r w:rsidRPr="007F2770">
        <w:t xml:space="preserve"> associated with 3GPP access</w:t>
      </w:r>
      <w:r w:rsidR="00EE49B6" w:rsidRPr="007F2770">
        <w:t xml:space="preserve">. If any of those PDU sessions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518D06F3" w14:textId="77777777" w:rsidR="00B20CDE" w:rsidRPr="007F2770" w:rsidRDefault="00B20CDE" w:rsidP="00496914">
      <w:pPr>
        <w:pStyle w:val="B1"/>
      </w:pPr>
      <w:bookmarkStart w:id="5340" w:name="_Toc20232731"/>
      <w:bookmarkStart w:id="5341" w:name="_Toc27746833"/>
      <w:bookmarkStart w:id="5342" w:name="_Toc36213015"/>
      <w:bookmarkStart w:id="5343" w:name="_Toc36657192"/>
      <w:bookmarkStart w:id="5344" w:name="_Toc45286856"/>
      <w:r w:rsidRPr="007F2770">
        <w:t>b)</w:t>
      </w:r>
      <w:r w:rsidRPr="007F2770">
        <w:tab/>
        <w:t>For MA PDU sessions, the AMF shall:</w:t>
      </w:r>
    </w:p>
    <w:p w14:paraId="2A506920" w14:textId="77777777" w:rsidR="00B20CDE" w:rsidRPr="007F2770" w:rsidRDefault="00B20CDE" w:rsidP="00B20CDE">
      <w:pPr>
        <w:pStyle w:val="B2"/>
      </w:pPr>
      <w:r w:rsidRPr="007F2770">
        <w:t>1)</w:t>
      </w:r>
      <w:r w:rsidRPr="007F2770">
        <w:tab/>
        <w:t>for MA PDU sessions having user plane resources established only on the 3GPP access in the AMF side, but are indicated by the UE in the PDU session status information element in the NOTIFICATION RESPONSE message as no user plane resources established on the 3GPP access:</w:t>
      </w:r>
    </w:p>
    <w:p w14:paraId="69DDCA16" w14:textId="77777777" w:rsidR="00B20CDE" w:rsidRPr="007F2770" w:rsidRDefault="00B20CDE" w:rsidP="00B20CDE">
      <w:pPr>
        <w:pStyle w:val="B3"/>
      </w:pPr>
      <w:r w:rsidRPr="007F2770">
        <w:t>i)</w:t>
      </w:r>
      <w:r w:rsidRPr="007F2770">
        <w:tab/>
        <w:t>perform a local release of all those MA PDU sessions; and</w:t>
      </w:r>
    </w:p>
    <w:p w14:paraId="7C9EA98C" w14:textId="775D8613" w:rsidR="00B20CDE" w:rsidRPr="007F2770" w:rsidRDefault="00B20CDE" w:rsidP="00B20CDE">
      <w:pPr>
        <w:pStyle w:val="B3"/>
      </w:pPr>
      <w:r w:rsidRPr="007F2770">
        <w:t>ii)</w:t>
      </w:r>
      <w:r w:rsidRPr="007F2770">
        <w:tab/>
        <w:t>request the SMF to perform a local release of all those MA PDU sessions</w:t>
      </w:r>
      <w:r w:rsidR="00EE49B6" w:rsidRPr="007F2770">
        <w:t xml:space="preserve">. If the MA PDU session is associated with one or more </w:t>
      </w:r>
      <w:r w:rsidR="00F741D3" w:rsidRPr="007F2770">
        <w:t xml:space="preserve">multicast </w:t>
      </w:r>
      <w:r w:rsidR="00EE49B6" w:rsidRPr="007F2770">
        <w:t xml:space="preserve">MBS sessions, the SMF shall consider the UE as removed from the associated </w:t>
      </w:r>
      <w:r w:rsidR="00F741D3" w:rsidRPr="007F2770">
        <w:t xml:space="preserve">multicast </w:t>
      </w:r>
      <w:r w:rsidR="00EE49B6" w:rsidRPr="007F2770">
        <w:t>MBS sessions</w:t>
      </w:r>
      <w:r w:rsidRPr="007F2770">
        <w:t>; and</w:t>
      </w:r>
    </w:p>
    <w:p w14:paraId="6DDB4DDA" w14:textId="77777777" w:rsidR="00B20CDE" w:rsidRPr="007F2770" w:rsidRDefault="00B20CDE" w:rsidP="00B20CDE">
      <w:pPr>
        <w:pStyle w:val="B2"/>
      </w:pPr>
      <w:r w:rsidRPr="007F2770">
        <w:t>2)</w:t>
      </w:r>
      <w:r w:rsidRPr="007F2770">
        <w:tab/>
        <w:t>for MA PDU sessions having user plane resources established on both accesses in the AMF side, but are indicated by the UE in the PDU session status information element in the NOTIFICATION RESPONSE message as no user plane resources established on the 3GPP access:</w:t>
      </w:r>
    </w:p>
    <w:p w14:paraId="114696EA" w14:textId="77777777" w:rsidR="00B20CDE" w:rsidRPr="007F2770" w:rsidRDefault="00B20CDE" w:rsidP="00B20CDE">
      <w:pPr>
        <w:pStyle w:val="B3"/>
      </w:pPr>
      <w:r w:rsidRPr="007F2770">
        <w:t>i)</w:t>
      </w:r>
      <w:r w:rsidRPr="007F2770">
        <w:tab/>
        <w:t>perform a local release of 3GPP access user plane resources of all those MA PDU sessions; and</w:t>
      </w:r>
    </w:p>
    <w:p w14:paraId="5C184614" w14:textId="11558D9F" w:rsidR="00B20CDE" w:rsidRPr="007F2770" w:rsidRDefault="00B20CDE" w:rsidP="00496914">
      <w:pPr>
        <w:pStyle w:val="B3"/>
      </w:pPr>
      <w:r w:rsidRPr="007F2770">
        <w:t>ii)</w:t>
      </w:r>
      <w:r w:rsidRPr="007F2770">
        <w:tab/>
        <w:t>request the SMF to perform a local release of 3GPP access user plane resources of all those MA PDU sessions.</w:t>
      </w:r>
      <w:r w:rsidR="00EE49B6" w:rsidRPr="007F2770">
        <w:rPr>
          <w:rFonts w:hint="eastAsia"/>
          <w:lang w:eastAsia="zh-TW"/>
        </w:rPr>
        <w:t xml:space="preserve"> </w:t>
      </w:r>
      <w:r w:rsidR="00EE49B6" w:rsidRPr="007F2770">
        <w:t>If the MA PDU session is associated with one or more MBS sessions, the SMF shall consider the UE as removed from the associated MBS sessions</w:t>
      </w:r>
      <w:r w:rsidR="00EE49B6" w:rsidRPr="007F2770">
        <w:rPr>
          <w:rFonts w:hint="eastAsia"/>
          <w:lang w:eastAsia="zh-TW"/>
        </w:rPr>
        <w:t>.</w:t>
      </w:r>
    </w:p>
    <w:p w14:paraId="2A455A83" w14:textId="77777777" w:rsidR="003E0676" w:rsidRPr="007F2770" w:rsidRDefault="005C15FC" w:rsidP="00781477">
      <w:pPr>
        <w:pStyle w:val="Heading4"/>
        <w:rPr>
          <w:lang w:eastAsia="zh-CN"/>
        </w:rPr>
      </w:pPr>
      <w:bookmarkStart w:id="5345" w:name="_Toc51948125"/>
      <w:bookmarkStart w:id="5346" w:name="_Toc51949217"/>
      <w:bookmarkStart w:id="5347" w:name="_Toc131396149"/>
      <w:r w:rsidRPr="007F2770">
        <w:t>5</w:t>
      </w:r>
      <w:r w:rsidR="00173561" w:rsidRPr="007F2770">
        <w:t>.</w:t>
      </w:r>
      <w:r w:rsidRPr="007F2770">
        <w:t>6</w:t>
      </w:r>
      <w:r w:rsidR="00173561" w:rsidRPr="007F2770">
        <w:t>.3.4</w:t>
      </w:r>
      <w:r w:rsidR="00173561" w:rsidRPr="007F2770">
        <w:rPr>
          <w:rFonts w:hint="eastAsia"/>
          <w:lang w:eastAsia="zh-CN"/>
        </w:rPr>
        <w:tab/>
      </w:r>
      <w:r w:rsidR="00173561" w:rsidRPr="007F2770">
        <w:rPr>
          <w:lang w:eastAsia="ja-JP"/>
        </w:rPr>
        <w:t xml:space="preserve">Abnormal cases </w:t>
      </w:r>
      <w:r w:rsidR="00173561" w:rsidRPr="007F2770">
        <w:t>on the network side</w:t>
      </w:r>
      <w:bookmarkEnd w:id="5340"/>
      <w:bookmarkEnd w:id="5341"/>
      <w:bookmarkEnd w:id="5342"/>
      <w:bookmarkEnd w:id="5343"/>
      <w:bookmarkEnd w:id="5344"/>
      <w:bookmarkEnd w:id="5345"/>
      <w:bookmarkEnd w:id="5346"/>
      <w:bookmarkEnd w:id="5347"/>
    </w:p>
    <w:p w14:paraId="41AE26FC" w14:textId="77777777" w:rsidR="00173561" w:rsidRPr="007F2770" w:rsidRDefault="00173561" w:rsidP="00173561">
      <w:r w:rsidRPr="007F2770">
        <w:t>The following abnormal cases can be identified:</w:t>
      </w:r>
    </w:p>
    <w:p w14:paraId="511A71C1" w14:textId="77777777" w:rsidR="00173561" w:rsidRPr="007F2770" w:rsidRDefault="00173561" w:rsidP="00173561">
      <w:pPr>
        <w:pStyle w:val="B1"/>
      </w:pPr>
      <w:r w:rsidRPr="007F2770">
        <w:t>a)</w:t>
      </w:r>
      <w:r w:rsidRPr="007F2770">
        <w:tab/>
        <w:t>Expiry of timer T3565</w:t>
      </w:r>
      <w:r w:rsidR="000443F7" w:rsidRPr="007F2770">
        <w:t>.</w:t>
      </w:r>
    </w:p>
    <w:p w14:paraId="7E8ADBA4" w14:textId="77777777" w:rsidR="00173561" w:rsidRPr="007F2770" w:rsidRDefault="00173561" w:rsidP="00173561">
      <w:pPr>
        <w:pStyle w:val="B1"/>
      </w:pPr>
      <w:r w:rsidRPr="007F2770">
        <w:tab/>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30191D50" w14:textId="77777777" w:rsidR="00173561" w:rsidRPr="007F2770" w:rsidRDefault="00173561" w:rsidP="00173561">
      <w:pPr>
        <w:pStyle w:val="B1"/>
      </w:pPr>
      <w:r w:rsidRPr="007F2770">
        <w:tab/>
        <w:t>For case a) in subclause</w:t>
      </w:r>
      <w:r w:rsidR="005C15FC" w:rsidRPr="007F2770">
        <w:rPr>
          <w:rFonts w:hint="eastAsia"/>
        </w:rPr>
        <w:t> </w:t>
      </w:r>
      <w:r w:rsidR="005C15FC" w:rsidRPr="007F2770">
        <w:t>5</w:t>
      </w:r>
      <w:r w:rsidRPr="007F2770">
        <w:t>.</w:t>
      </w:r>
      <w:r w:rsidR="005C15FC" w:rsidRPr="007F2770">
        <w:t>6</w:t>
      </w:r>
      <w:r w:rsidRPr="007F2770">
        <w:t>.3.1, the AMF should notify the SMF that the UE is unreachable. The AMF may enter 5GMM</w:t>
      </w:r>
      <w:r w:rsidR="00D70ACE" w:rsidRPr="007F2770">
        <w:t>-</w:t>
      </w:r>
      <w:r w:rsidRPr="007F2770">
        <w:t>IDLE mode over 3GPP access.</w:t>
      </w:r>
    </w:p>
    <w:p w14:paraId="4E864DEB" w14:textId="77777777" w:rsidR="00173561" w:rsidRPr="007F2770" w:rsidRDefault="00173561" w:rsidP="00173561">
      <w:pPr>
        <w:pStyle w:val="B1"/>
      </w:pPr>
      <w:r w:rsidRPr="007F2770">
        <w:tab/>
        <w:t>For case b) in subclause</w:t>
      </w:r>
      <w:r w:rsidRPr="007F2770">
        <w:rPr>
          <w:rFonts w:hint="eastAsia"/>
        </w:rPr>
        <w:t> </w:t>
      </w:r>
      <w:r w:rsidR="005C15FC" w:rsidRPr="007F2770">
        <w:t>5</w:t>
      </w:r>
      <w:r w:rsidRPr="007F2770">
        <w:t>.</w:t>
      </w:r>
      <w:r w:rsidR="005C15FC" w:rsidRPr="007F2770">
        <w:t>6</w:t>
      </w:r>
      <w:r w:rsidRPr="007F2770">
        <w:t>.3.1, the AMF may either:</w:t>
      </w:r>
    </w:p>
    <w:p w14:paraId="116811A2" w14:textId="77777777" w:rsidR="00173561" w:rsidRPr="007F2770" w:rsidRDefault="00EB44AA" w:rsidP="00173561">
      <w:pPr>
        <w:pStyle w:val="B2"/>
      </w:pPr>
      <w:r w:rsidRPr="007F2770">
        <w:t>1)</w:t>
      </w:r>
      <w:r w:rsidR="00173561" w:rsidRPr="007F2770">
        <w:tab/>
      </w:r>
      <w:r w:rsidR="00173561" w:rsidRPr="007F2770">
        <w:rPr>
          <w:rFonts w:eastAsia="Malgun Gothic"/>
        </w:rPr>
        <w:t>perform the paging procedure over the 3GPP access</w:t>
      </w:r>
      <w:r w:rsidR="00173561" w:rsidRPr="007F2770">
        <w:t>; or</w:t>
      </w:r>
    </w:p>
    <w:p w14:paraId="60791E7C" w14:textId="77777777" w:rsidR="00173561" w:rsidRPr="007F2770" w:rsidRDefault="00EB44AA" w:rsidP="00173561">
      <w:pPr>
        <w:pStyle w:val="B2"/>
      </w:pPr>
      <w:r w:rsidRPr="007F2770">
        <w:t>2)</w:t>
      </w:r>
      <w:r w:rsidR="00173561" w:rsidRPr="007F2770">
        <w:tab/>
        <w:t xml:space="preserve">notify the SMF that the </w:t>
      </w:r>
      <w:r w:rsidR="00173561" w:rsidRPr="007F2770">
        <w:rPr>
          <w:rFonts w:eastAsia="Malgun Gothic"/>
          <w:lang w:eastAsia="ko-KR"/>
        </w:rPr>
        <w:t>UE is unreachable</w:t>
      </w:r>
      <w:r w:rsidR="00173561" w:rsidRPr="007F2770">
        <w:t>.</w:t>
      </w:r>
    </w:p>
    <w:p w14:paraId="21936273" w14:textId="77777777" w:rsidR="00173561" w:rsidRPr="007F2770" w:rsidRDefault="00173561" w:rsidP="00173561">
      <w:pPr>
        <w:pStyle w:val="NO"/>
      </w:pPr>
      <w:r w:rsidRPr="007F2770">
        <w:rPr>
          <w:rFonts w:eastAsia="Malgun Gothic"/>
        </w:rPr>
        <w:t>NOTE:</w:t>
      </w:r>
      <w:r w:rsidRPr="007F2770">
        <w:rPr>
          <w:rFonts w:eastAsia="Malgun Gothic"/>
        </w:rPr>
        <w:tab/>
        <w:t xml:space="preserve">Whether the AMF performs the paging procedure or notifies the SMF </w:t>
      </w:r>
      <w:r w:rsidRPr="007F2770">
        <w:rPr>
          <w:rFonts w:eastAsia="Malgun Gothic" w:hint="eastAsia"/>
        </w:rPr>
        <w:t>is up to operator</w:t>
      </w:r>
      <w:r w:rsidR="00913BB3" w:rsidRPr="007F2770">
        <w:rPr>
          <w:rFonts w:eastAsia="Malgun Gothic"/>
        </w:rPr>
        <w:t>'</w:t>
      </w:r>
      <w:r w:rsidRPr="007F2770">
        <w:rPr>
          <w:rFonts w:eastAsia="Malgun Gothic" w:hint="eastAsia"/>
        </w:rPr>
        <w:t>s policies</w:t>
      </w:r>
      <w:r w:rsidRPr="007F2770">
        <w:rPr>
          <w:rFonts w:eastAsia="Malgun Gothic"/>
        </w:rPr>
        <w:t>.</w:t>
      </w:r>
    </w:p>
    <w:p w14:paraId="2E34A2BB" w14:textId="77777777" w:rsidR="00063FCF" w:rsidRPr="007F2770" w:rsidRDefault="00063FCF" w:rsidP="00063FCF">
      <w:pPr>
        <w:pStyle w:val="B1"/>
      </w:pPr>
      <w:bookmarkStart w:id="5348" w:name="_Toc20232732"/>
      <w:r w:rsidRPr="007F2770">
        <w:t>b)</w:t>
      </w:r>
      <w:r w:rsidRPr="007F2770">
        <w:tab/>
        <w:t>De-registration procedure collision</w:t>
      </w:r>
    </w:p>
    <w:p w14:paraId="3453A851" w14:textId="77777777" w:rsidR="00063FCF" w:rsidRPr="007F2770" w:rsidRDefault="00063FCF" w:rsidP="0083064D">
      <w:pPr>
        <w:pStyle w:val="B1"/>
      </w:pPr>
      <w:r w:rsidRPr="007F2770">
        <w:tab/>
        <w:t>If the network receives a DEREGISTRATION REQUEST message before it receives a SERVICE REQUEST message or REGISTRATION REQUEST message, the AMF shall stop timer T3565 and proceed de-registration procedure as specified in subclause 5.5.2.</w:t>
      </w:r>
    </w:p>
    <w:p w14:paraId="086CF0BD" w14:textId="77777777" w:rsidR="00AD7856" w:rsidRPr="007F2770" w:rsidRDefault="00AD7856" w:rsidP="00781477">
      <w:pPr>
        <w:pStyle w:val="Heading4"/>
        <w:rPr>
          <w:lang w:eastAsia="zh-CN"/>
        </w:rPr>
      </w:pPr>
      <w:bookmarkStart w:id="5349" w:name="_Toc27746834"/>
      <w:bookmarkStart w:id="5350" w:name="_Toc36213016"/>
      <w:bookmarkStart w:id="5351" w:name="_Toc36657193"/>
      <w:bookmarkStart w:id="5352" w:name="_Toc45286857"/>
      <w:bookmarkStart w:id="5353" w:name="_Toc51948126"/>
      <w:bookmarkStart w:id="5354" w:name="_Toc51949218"/>
      <w:bookmarkStart w:id="5355" w:name="_Toc131396150"/>
      <w:r w:rsidRPr="007F2770">
        <w:t>5.6.3.5</w:t>
      </w:r>
      <w:r w:rsidRPr="007F2770">
        <w:rPr>
          <w:rFonts w:hint="eastAsia"/>
          <w:lang w:eastAsia="zh-CN"/>
        </w:rPr>
        <w:tab/>
      </w:r>
      <w:r w:rsidRPr="007F2770">
        <w:rPr>
          <w:lang w:eastAsia="ja-JP"/>
        </w:rPr>
        <w:t xml:space="preserve">Abnormal cases </w:t>
      </w:r>
      <w:r w:rsidRPr="007F2770">
        <w:t>on the UE side</w:t>
      </w:r>
      <w:bookmarkEnd w:id="5348"/>
      <w:bookmarkEnd w:id="5349"/>
      <w:bookmarkEnd w:id="5350"/>
      <w:bookmarkEnd w:id="5351"/>
      <w:bookmarkEnd w:id="5352"/>
      <w:bookmarkEnd w:id="5353"/>
      <w:bookmarkEnd w:id="5354"/>
      <w:bookmarkEnd w:id="5355"/>
    </w:p>
    <w:p w14:paraId="565C36CF" w14:textId="77777777" w:rsidR="00AD7856" w:rsidRPr="007F2770" w:rsidRDefault="00AD7856" w:rsidP="00AD7856">
      <w:r w:rsidRPr="007F2770">
        <w:t>The following abnormal cases can be identified:</w:t>
      </w:r>
    </w:p>
    <w:p w14:paraId="2AAF8D39" w14:textId="77777777" w:rsidR="00AD7856" w:rsidRPr="007F2770" w:rsidRDefault="00AD7856" w:rsidP="00AD7856">
      <w:pPr>
        <w:pStyle w:val="B1"/>
      </w:pPr>
      <w:r w:rsidRPr="007F2770">
        <w:t>a)</w:t>
      </w:r>
      <w:r w:rsidRPr="007F2770">
        <w:tab/>
        <w:t xml:space="preserve">NOTIFICATION </w:t>
      </w:r>
      <w:r w:rsidRPr="007F2770">
        <w:rPr>
          <w:rFonts w:hint="eastAsia"/>
        </w:rPr>
        <w:t>message</w:t>
      </w:r>
      <w:r w:rsidRPr="007F2770">
        <w:t xml:space="preserve"> received </w:t>
      </w:r>
      <w:r w:rsidRPr="007F2770">
        <w:rPr>
          <w:rFonts w:hint="eastAsia"/>
        </w:rPr>
        <w:t>via non-3GPP access</w:t>
      </w:r>
      <w:r w:rsidRPr="007F2770">
        <w:t xml:space="preserve"> with access type indicating 3GPP access when UE-initiated 5GMM specific procedure or service request procedure over 3GPP access is </w:t>
      </w:r>
      <w:r w:rsidR="00945650" w:rsidRPr="007F2770">
        <w:t>ongoing</w:t>
      </w:r>
      <w:r w:rsidRPr="007F2770">
        <w:t>.</w:t>
      </w:r>
    </w:p>
    <w:p w14:paraId="2BC99E5F" w14:textId="26CF18B4" w:rsidR="00684DAC" w:rsidRPr="007F2770" w:rsidRDefault="00684DAC" w:rsidP="00D74CA1">
      <w:pPr>
        <w:pStyle w:val="B1"/>
      </w:pPr>
      <w:r w:rsidRPr="007F2770">
        <w:rPr>
          <w:rFonts w:hint="eastAsia"/>
        </w:rPr>
        <w:tab/>
      </w:r>
      <w:r w:rsidRPr="007F2770">
        <w:t xml:space="preserve">The UE shall proceed with 5GMM specific procedure or service request procedure. If for </w:t>
      </w:r>
      <w:r w:rsidR="00762252" w:rsidRPr="007F2770">
        <w:t>registration procedure and service request</w:t>
      </w:r>
      <w:r w:rsidRPr="007F2770">
        <w:t>procedure lower layers indicate that the access attempt is barred, then the UE shall handle the pending NOTIFICATION message as specified in subclause 5.6.3.2. Otherwise, the UE shall ignore the NOTIFICATION message once lower layers confirms the establishment of the signalling connection.</w:t>
      </w:r>
    </w:p>
    <w:p w14:paraId="70CD741B" w14:textId="77777777" w:rsidR="00A41C5D" w:rsidRPr="007F2770" w:rsidRDefault="00A41C5D" w:rsidP="00781477">
      <w:pPr>
        <w:pStyle w:val="Heading1"/>
      </w:pPr>
      <w:bookmarkStart w:id="5356" w:name="_Toc20232733"/>
      <w:bookmarkStart w:id="5357" w:name="_Toc27746835"/>
      <w:bookmarkStart w:id="5358" w:name="_Toc36213017"/>
      <w:bookmarkStart w:id="5359" w:name="_Toc36657194"/>
      <w:bookmarkStart w:id="5360" w:name="_Toc45286858"/>
      <w:bookmarkStart w:id="5361" w:name="_Toc51948127"/>
      <w:bookmarkStart w:id="5362" w:name="_Toc51949219"/>
      <w:bookmarkStart w:id="5363" w:name="_Toc131396151"/>
      <w:r w:rsidRPr="007F2770">
        <w:t>6</w:t>
      </w:r>
      <w:r w:rsidRPr="007F2770">
        <w:tab/>
        <w:t xml:space="preserve">Elementary procedures for </w:t>
      </w:r>
      <w:r w:rsidR="004B5A6C" w:rsidRPr="007F2770">
        <w:t>5G</w:t>
      </w:r>
      <w:r w:rsidRPr="007F2770">
        <w:t>S session management</w:t>
      </w:r>
      <w:bookmarkEnd w:id="5356"/>
      <w:bookmarkEnd w:id="5357"/>
      <w:bookmarkEnd w:id="5358"/>
      <w:bookmarkEnd w:id="5359"/>
      <w:bookmarkEnd w:id="5360"/>
      <w:bookmarkEnd w:id="5361"/>
      <w:bookmarkEnd w:id="5362"/>
      <w:bookmarkEnd w:id="5363"/>
    </w:p>
    <w:p w14:paraId="14EC2899" w14:textId="77777777" w:rsidR="00A41C5D" w:rsidRPr="007F2770" w:rsidRDefault="00A41C5D" w:rsidP="00781477">
      <w:pPr>
        <w:pStyle w:val="Heading2"/>
      </w:pPr>
      <w:bookmarkStart w:id="5364" w:name="_Toc20232734"/>
      <w:bookmarkStart w:id="5365" w:name="_Toc27746836"/>
      <w:bookmarkStart w:id="5366" w:name="_Toc36213018"/>
      <w:bookmarkStart w:id="5367" w:name="_Toc36657195"/>
      <w:bookmarkStart w:id="5368" w:name="_Toc45286859"/>
      <w:bookmarkStart w:id="5369" w:name="_Toc51948128"/>
      <w:bookmarkStart w:id="5370" w:name="_Toc51949220"/>
      <w:bookmarkStart w:id="5371" w:name="_Toc131396152"/>
      <w:r w:rsidRPr="007F2770">
        <w:t>6.1</w:t>
      </w:r>
      <w:r w:rsidRPr="007F2770">
        <w:tab/>
        <w:t>Overview</w:t>
      </w:r>
      <w:bookmarkEnd w:id="5364"/>
      <w:bookmarkEnd w:id="5365"/>
      <w:bookmarkEnd w:id="5366"/>
      <w:bookmarkEnd w:id="5367"/>
      <w:bookmarkEnd w:id="5368"/>
      <w:bookmarkEnd w:id="5369"/>
      <w:bookmarkEnd w:id="5370"/>
      <w:bookmarkEnd w:id="5371"/>
    </w:p>
    <w:p w14:paraId="42DE2191" w14:textId="77777777" w:rsidR="00A41C5D" w:rsidRPr="007F2770" w:rsidRDefault="00A41C5D" w:rsidP="00781477">
      <w:pPr>
        <w:pStyle w:val="Heading3"/>
      </w:pPr>
      <w:bookmarkStart w:id="5372" w:name="_Toc20232735"/>
      <w:bookmarkStart w:id="5373" w:name="_Toc27746837"/>
      <w:bookmarkStart w:id="5374" w:name="_Toc36213019"/>
      <w:bookmarkStart w:id="5375" w:name="_Toc36657196"/>
      <w:bookmarkStart w:id="5376" w:name="_Toc45286860"/>
      <w:bookmarkStart w:id="5377" w:name="_Toc51948129"/>
      <w:bookmarkStart w:id="5378" w:name="_Toc51949221"/>
      <w:bookmarkStart w:id="5379" w:name="_Toc131396153"/>
      <w:r w:rsidRPr="007F2770">
        <w:t>6.1.1</w:t>
      </w:r>
      <w:r w:rsidRPr="007F2770">
        <w:tab/>
        <w:t>General</w:t>
      </w:r>
      <w:bookmarkEnd w:id="5372"/>
      <w:bookmarkEnd w:id="5373"/>
      <w:bookmarkEnd w:id="5374"/>
      <w:bookmarkEnd w:id="5375"/>
      <w:bookmarkEnd w:id="5376"/>
      <w:bookmarkEnd w:id="5377"/>
      <w:bookmarkEnd w:id="5378"/>
      <w:bookmarkEnd w:id="5379"/>
    </w:p>
    <w:p w14:paraId="5EBA830D" w14:textId="77777777" w:rsidR="007C35B6" w:rsidRPr="007F2770" w:rsidRDefault="007C35B6" w:rsidP="007C35B6">
      <w:pPr>
        <w:numPr>
          <w:ilvl w:val="12"/>
          <w:numId w:val="0"/>
        </w:numPr>
      </w:pPr>
      <w:r w:rsidRPr="007F2770">
        <w:t>This clause describes the procedures used for 5GS session management (5GSM) performed over an N1 NAS signalling connection.</w:t>
      </w:r>
    </w:p>
    <w:p w14:paraId="34427F96" w14:textId="77777777" w:rsidR="007C35B6" w:rsidRPr="007F2770" w:rsidRDefault="007C35B6" w:rsidP="007C35B6">
      <w:pPr>
        <w:rPr>
          <w:lang w:eastAsia="zh-CN"/>
        </w:rPr>
      </w:pPr>
      <w:r w:rsidRPr="007F2770">
        <w:t>The main function of the 5GSM sublayer is to support the PDU session handling in the UE and in the SMF (transferred</w:t>
      </w:r>
      <w:r w:rsidRPr="007F2770">
        <w:rPr>
          <w:rFonts w:hint="eastAsia"/>
        </w:rPr>
        <w:t xml:space="preserve"> via </w:t>
      </w:r>
      <w:r w:rsidRPr="007F2770">
        <w:t xml:space="preserve">the </w:t>
      </w:r>
      <w:r w:rsidRPr="007F2770">
        <w:rPr>
          <w:rFonts w:hint="eastAsia"/>
        </w:rPr>
        <w:t>AMF</w:t>
      </w:r>
      <w:r w:rsidRPr="007F2770">
        <w:t>).</w:t>
      </w:r>
    </w:p>
    <w:p w14:paraId="76256C9D" w14:textId="77777777" w:rsidR="007C35B6" w:rsidRPr="007F2770" w:rsidRDefault="007C35B6" w:rsidP="007C35B6">
      <w:r w:rsidRPr="007F2770">
        <w:t>The 5GSM comprises procedures for:</w:t>
      </w:r>
    </w:p>
    <w:p w14:paraId="14C4BC0C" w14:textId="77777777" w:rsidR="007C35B6" w:rsidRPr="007F2770" w:rsidRDefault="007C35B6" w:rsidP="007C35B6">
      <w:pPr>
        <w:pStyle w:val="B1"/>
      </w:pPr>
      <w:r w:rsidRPr="007F2770">
        <w:t>-</w:t>
      </w:r>
      <w:r w:rsidRPr="007F2770">
        <w:tab/>
        <w:t>the authentication and authorization, establishment, modification and release of PDU sessions; and</w:t>
      </w:r>
    </w:p>
    <w:p w14:paraId="5A6ED952" w14:textId="77777777" w:rsidR="007C35B6" w:rsidRPr="007F2770" w:rsidRDefault="007C35B6" w:rsidP="007C35B6">
      <w:pPr>
        <w:pStyle w:val="B1"/>
      </w:pPr>
      <w:r w:rsidRPr="007F2770">
        <w:t>-</w:t>
      </w:r>
      <w:r w:rsidRPr="007F2770">
        <w:tab/>
        <w:t>request for performing handover of an existing PDU session between 3GPP access and non-3GPP access, or to transfer an existing PDN connection in the EPS to the 5GS.</w:t>
      </w:r>
    </w:p>
    <w:p w14:paraId="69940B22" w14:textId="77777777" w:rsidR="007C35B6" w:rsidRPr="007F2770" w:rsidRDefault="007C35B6" w:rsidP="007C35B6">
      <w:pPr>
        <w:rPr>
          <w:lang w:eastAsia="zh-CN"/>
        </w:rPr>
      </w:pPr>
      <w:r w:rsidRPr="007F2770">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6F7C0A37" w14:textId="77777777" w:rsidR="007C35B6" w:rsidRPr="007F2770" w:rsidRDefault="007C35B6" w:rsidP="007C35B6">
      <w:pPr>
        <w:rPr>
          <w:lang w:eastAsia="zh-CN"/>
        </w:rPr>
      </w:pPr>
      <w:r w:rsidRPr="007F2770">
        <w:rPr>
          <w:lang w:eastAsia="zh-CN"/>
        </w:rPr>
        <w:t xml:space="preserve">5GSM procedures can be performed only </w:t>
      </w:r>
      <w:r w:rsidRPr="007F2770">
        <w:t xml:space="preserve">if a 5GMM context has been established between the UE and the AMF, and the secure exchange of NAS messages has been initiated by the AMF by use of the 5GMM procedures described in clause 5. </w:t>
      </w:r>
      <w:r w:rsidRPr="007F2770">
        <w:rPr>
          <w:lang w:eastAsia="zh-CN"/>
        </w:rPr>
        <w:t>Once the UE is successfully registered to a PLMN, a PDU session can be established</w:t>
      </w:r>
      <w:r w:rsidRPr="007F2770">
        <w:rPr>
          <w:rFonts w:hint="eastAsia"/>
          <w:lang w:eastAsia="zh-CN"/>
        </w:rPr>
        <w:t>.</w:t>
      </w:r>
      <w:r w:rsidRPr="007F2770">
        <w:rPr>
          <w:lang w:eastAsia="zh-CN"/>
        </w:rPr>
        <w:t xml:space="preserve"> </w:t>
      </w:r>
      <w:r w:rsidRPr="007F2770">
        <w:t>If no 5GMM context has been established, the 5GMM sublayer has to initiate the establishment of a 5GMM context by use of the 5GMM procedures as described in clause 5.</w:t>
      </w:r>
    </w:p>
    <w:p w14:paraId="04A0CB48" w14:textId="77777777" w:rsidR="007C35B6" w:rsidRPr="007F2770" w:rsidRDefault="007C35B6" w:rsidP="007C35B6">
      <w:pPr>
        <w:rPr>
          <w:lang w:eastAsia="zh-CN"/>
        </w:rPr>
      </w:pPr>
      <w:r w:rsidRPr="007F2770">
        <w:rPr>
          <w:lang w:eastAsia="zh-CN"/>
        </w:rPr>
        <w:t xml:space="preserve">The </w:t>
      </w:r>
      <w:r w:rsidRPr="007F2770">
        <w:rPr>
          <w:rFonts w:hint="eastAsia"/>
          <w:lang w:eastAsia="zh-CN"/>
        </w:rPr>
        <w:t xml:space="preserve">UE </w:t>
      </w:r>
      <w:r w:rsidRPr="007F2770">
        <w:rPr>
          <w:lang w:eastAsia="zh-CN"/>
        </w:rPr>
        <w:t>can request the network to modify or release PDU sessions. The network can fulfil such a request from the UE by modifying a PDU session or re</w:t>
      </w:r>
      <w:r w:rsidR="009C48B7" w:rsidRPr="007F2770">
        <w:rPr>
          <w:lang w:eastAsia="zh-CN"/>
        </w:rPr>
        <w:t>le</w:t>
      </w:r>
      <w:r w:rsidRPr="007F2770">
        <w:rPr>
          <w:lang w:eastAsia="zh-CN"/>
        </w:rPr>
        <w:t xml:space="preserve">asing a PDU session using network-requested procedures (see </w:t>
      </w:r>
      <w:r w:rsidRPr="007F2770">
        <w:rPr>
          <w:rFonts w:hint="eastAsia"/>
        </w:rPr>
        <w:t>subclause</w:t>
      </w:r>
      <w:r w:rsidRPr="007F2770">
        <w:rPr>
          <w:lang w:val="en-US" w:eastAsia="ko-KR"/>
        </w:rPr>
        <w:t> 6.3</w:t>
      </w:r>
      <w:r w:rsidRPr="007F2770">
        <w:rPr>
          <w:lang w:eastAsia="zh-CN"/>
        </w:rPr>
        <w:t>)</w:t>
      </w:r>
      <w:r w:rsidRPr="007F2770">
        <w:t>.</w:t>
      </w:r>
    </w:p>
    <w:p w14:paraId="27A340D4" w14:textId="77777777" w:rsidR="00A41C5D" w:rsidRPr="007F2770" w:rsidRDefault="00A41C5D" w:rsidP="00781477">
      <w:pPr>
        <w:pStyle w:val="Heading3"/>
      </w:pPr>
      <w:bookmarkStart w:id="5380" w:name="_Toc20232736"/>
      <w:bookmarkStart w:id="5381" w:name="_Toc27746838"/>
      <w:bookmarkStart w:id="5382" w:name="_Toc36213020"/>
      <w:bookmarkStart w:id="5383" w:name="_Toc36657197"/>
      <w:bookmarkStart w:id="5384" w:name="_Toc45286861"/>
      <w:bookmarkStart w:id="5385" w:name="_Toc51948130"/>
      <w:bookmarkStart w:id="5386" w:name="_Toc51949222"/>
      <w:bookmarkStart w:id="5387" w:name="_Toc131396154"/>
      <w:r w:rsidRPr="007F2770">
        <w:t>6.1.2</w:t>
      </w:r>
      <w:r w:rsidR="004B5A6C" w:rsidRPr="007F2770">
        <w:tab/>
        <w:t>Types of 5G</w:t>
      </w:r>
      <w:r w:rsidRPr="007F2770">
        <w:t>SM procedures</w:t>
      </w:r>
      <w:bookmarkEnd w:id="5380"/>
      <w:bookmarkEnd w:id="5381"/>
      <w:bookmarkEnd w:id="5382"/>
      <w:bookmarkEnd w:id="5383"/>
      <w:bookmarkEnd w:id="5384"/>
      <w:bookmarkEnd w:id="5385"/>
      <w:bookmarkEnd w:id="5386"/>
      <w:bookmarkEnd w:id="5387"/>
    </w:p>
    <w:p w14:paraId="3CFADD48" w14:textId="77777777" w:rsidR="007A59B9" w:rsidRPr="007F2770" w:rsidRDefault="007A59B9" w:rsidP="007A59B9">
      <w:pPr>
        <w:numPr>
          <w:ilvl w:val="12"/>
          <w:numId w:val="0"/>
        </w:numPr>
      </w:pPr>
      <w:r w:rsidRPr="007F2770">
        <w:t>Three types of 5GSM procedures can be distinguished:</w:t>
      </w:r>
    </w:p>
    <w:p w14:paraId="7F07EBF1" w14:textId="77777777" w:rsidR="007A59B9" w:rsidRPr="007F2770" w:rsidRDefault="00F15C36" w:rsidP="007A59B9">
      <w:pPr>
        <w:pStyle w:val="B1"/>
      </w:pPr>
      <w:r w:rsidRPr="007F2770">
        <w:t>a</w:t>
      </w:r>
      <w:r w:rsidR="007A59B9" w:rsidRPr="007F2770">
        <w:t>)</w:t>
      </w:r>
      <w:r w:rsidR="007A59B9" w:rsidRPr="007F2770">
        <w:tab/>
        <w:t>Procedures related to PDU sessions:</w:t>
      </w:r>
    </w:p>
    <w:p w14:paraId="6DF3861E" w14:textId="77777777" w:rsidR="007A59B9" w:rsidRPr="007F2770" w:rsidRDefault="007A59B9" w:rsidP="007A59B9">
      <w:pPr>
        <w:pStyle w:val="B1"/>
      </w:pPr>
      <w:r w:rsidRPr="007F2770">
        <w:tab/>
        <w:t>These procedures are initiated by the network and are used for authentication and authorization or manipulation of PDU sessions:</w:t>
      </w:r>
    </w:p>
    <w:p w14:paraId="326D199F" w14:textId="77777777" w:rsidR="007A59B9" w:rsidRPr="007F2770" w:rsidRDefault="00A1246A" w:rsidP="007A59B9">
      <w:pPr>
        <w:pStyle w:val="B2"/>
      </w:pPr>
      <w:r w:rsidRPr="007F2770">
        <w:t>1</w:t>
      </w:r>
      <w:r w:rsidR="00F15C36" w:rsidRPr="007F2770">
        <w:t>)</w:t>
      </w:r>
      <w:r w:rsidR="007A59B9" w:rsidRPr="007F2770">
        <w:tab/>
        <w:t>PDU authentication and authorization;</w:t>
      </w:r>
    </w:p>
    <w:p w14:paraId="1E7CB1D2" w14:textId="02D5DB7C" w:rsidR="007A59B9" w:rsidRPr="007F2770" w:rsidRDefault="00A1246A" w:rsidP="007A59B9">
      <w:pPr>
        <w:pStyle w:val="B2"/>
      </w:pPr>
      <w:r w:rsidRPr="007F2770">
        <w:t>2</w:t>
      </w:r>
      <w:r w:rsidR="00F15C36" w:rsidRPr="007F2770">
        <w:t>)</w:t>
      </w:r>
      <w:r w:rsidR="007A59B9" w:rsidRPr="007F2770">
        <w:tab/>
        <w:t>network-</w:t>
      </w:r>
      <w:r w:rsidR="00C33A51" w:rsidRPr="007F2770">
        <w:t xml:space="preserve">requested </w:t>
      </w:r>
      <w:r w:rsidR="007A59B9" w:rsidRPr="007F2770">
        <w:t>PDU session modification;</w:t>
      </w:r>
    </w:p>
    <w:p w14:paraId="30BE7C96" w14:textId="6151E036" w:rsidR="007A59B9" w:rsidRPr="007F2770" w:rsidRDefault="00A1246A" w:rsidP="007A59B9">
      <w:pPr>
        <w:pStyle w:val="B2"/>
      </w:pPr>
      <w:r w:rsidRPr="007F2770">
        <w:t>3</w:t>
      </w:r>
      <w:r w:rsidR="00F15C36" w:rsidRPr="007F2770">
        <w:t>)</w:t>
      </w:r>
      <w:r w:rsidR="007A59B9" w:rsidRPr="007F2770">
        <w:tab/>
        <w:t>network-</w:t>
      </w:r>
      <w:r w:rsidR="00C33A51" w:rsidRPr="007F2770">
        <w:t xml:space="preserve">requested </w:t>
      </w:r>
      <w:r w:rsidR="007A59B9" w:rsidRPr="007F2770">
        <w:t>PDU session release</w:t>
      </w:r>
      <w:r w:rsidR="00AF6C23" w:rsidRPr="007F2770">
        <w:t>; and</w:t>
      </w:r>
    </w:p>
    <w:p w14:paraId="574F51AA" w14:textId="77777777" w:rsidR="00AF6C23" w:rsidRPr="007F2770" w:rsidRDefault="00AF6C23" w:rsidP="00AF6C23">
      <w:pPr>
        <w:pStyle w:val="B2"/>
      </w:pPr>
      <w:r w:rsidRPr="007F2770">
        <w:t>4)</w:t>
      </w:r>
      <w:r w:rsidRPr="007F2770">
        <w:tab/>
        <w:t>service-level authentication and authorization.</w:t>
      </w:r>
    </w:p>
    <w:p w14:paraId="16BE6248" w14:textId="77777777" w:rsidR="007A59B9" w:rsidRPr="007F2770" w:rsidRDefault="007A59B9" w:rsidP="007A59B9">
      <w:pPr>
        <w:pStyle w:val="B1"/>
      </w:pPr>
      <w:r w:rsidRPr="007F2770">
        <w:tab/>
        <w:t>This procedure is initiated by the UE and to request for establishment of PDU sessions or to perform handover of an existing PDU session between 3GPP access and non-3GPP access, or to transfer an existing PDN connection in the EPS to the 5GS:</w:t>
      </w:r>
    </w:p>
    <w:p w14:paraId="20CD2B31" w14:textId="77777777" w:rsidR="007A59B9" w:rsidRPr="007F2770" w:rsidRDefault="007A59B9" w:rsidP="007A59B9">
      <w:pPr>
        <w:pStyle w:val="B2"/>
      </w:pPr>
      <w:r w:rsidRPr="007F2770">
        <w:tab/>
        <w:t>UE-requested PDU session establishment.</w:t>
      </w:r>
    </w:p>
    <w:p w14:paraId="79FEB1C4" w14:textId="77777777" w:rsidR="007A59B9" w:rsidRPr="007F2770" w:rsidRDefault="00F15C36" w:rsidP="007A59B9">
      <w:pPr>
        <w:pStyle w:val="B1"/>
      </w:pPr>
      <w:r w:rsidRPr="007F2770">
        <w:t>b</w:t>
      </w:r>
      <w:r w:rsidR="007A59B9" w:rsidRPr="007F2770">
        <w:t>)</w:t>
      </w:r>
      <w:r w:rsidR="007A59B9" w:rsidRPr="007F2770">
        <w:tab/>
        <w:t>Transaction related procedures:</w:t>
      </w:r>
    </w:p>
    <w:p w14:paraId="3AF6AA88" w14:textId="77777777" w:rsidR="007A59B9" w:rsidRPr="007F2770" w:rsidRDefault="007A59B9" w:rsidP="007A59B9">
      <w:pPr>
        <w:pStyle w:val="B1"/>
      </w:pPr>
      <w:r w:rsidRPr="007F2770">
        <w:tab/>
        <w:t>These procedures are initiated by the UE to request for handling of PDU sessions, i.e. to modify a PDU session, or to release a PDU session:</w:t>
      </w:r>
    </w:p>
    <w:p w14:paraId="23F906D7" w14:textId="77777777" w:rsidR="007A59B9" w:rsidRPr="007F2770" w:rsidRDefault="00A1246A" w:rsidP="007A59B9">
      <w:pPr>
        <w:pStyle w:val="B2"/>
      </w:pPr>
      <w:r w:rsidRPr="007F2770">
        <w:t>1</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modification</w:t>
      </w:r>
      <w:r w:rsidR="007A59B9" w:rsidRPr="007F2770">
        <w:t>; and</w:t>
      </w:r>
    </w:p>
    <w:p w14:paraId="23881B02" w14:textId="77777777" w:rsidR="007A59B9" w:rsidRPr="007F2770" w:rsidRDefault="00A1246A" w:rsidP="007A59B9">
      <w:pPr>
        <w:pStyle w:val="B2"/>
      </w:pPr>
      <w:r w:rsidRPr="007F2770">
        <w:t>2</w:t>
      </w:r>
      <w:r w:rsidR="00F15C36" w:rsidRPr="007F2770">
        <w:t>)</w:t>
      </w:r>
      <w:r w:rsidR="007A59B9" w:rsidRPr="007F2770">
        <w:tab/>
        <w:t xml:space="preserve">UE-requested </w:t>
      </w:r>
      <w:r w:rsidR="007A59B9" w:rsidRPr="007F2770">
        <w:rPr>
          <w:rFonts w:hint="eastAsia"/>
          <w:noProof/>
          <w:lang w:val="en-US" w:eastAsia="zh-CN"/>
        </w:rPr>
        <w:t xml:space="preserve">PDU session </w:t>
      </w:r>
      <w:r w:rsidR="007A59B9" w:rsidRPr="007F2770">
        <w:rPr>
          <w:noProof/>
          <w:lang w:val="en-US" w:eastAsia="zh-CN"/>
        </w:rPr>
        <w:t>release</w:t>
      </w:r>
      <w:r w:rsidR="007A59B9" w:rsidRPr="007F2770">
        <w:t>.</w:t>
      </w:r>
    </w:p>
    <w:p w14:paraId="04B6AD28" w14:textId="003F5D9B" w:rsidR="00C40F8A" w:rsidRPr="007F2770" w:rsidRDefault="00C40F8A" w:rsidP="00C40F8A">
      <w:pPr>
        <w:pStyle w:val="B1"/>
      </w:pPr>
      <w:r w:rsidRPr="007F2770">
        <w:tab/>
        <w:t>This procedure is initiated by the 5G ProSe UE-to-network relay</w:t>
      </w:r>
      <w:r w:rsidR="00AE3559" w:rsidRPr="007F2770">
        <w:t xml:space="preserve"> UE</w:t>
      </w:r>
      <w:r w:rsidRPr="007F2770">
        <w:t xml:space="preserve"> and is used for the manipulation of PDU sessions:</w:t>
      </w:r>
    </w:p>
    <w:p w14:paraId="6F1D9365" w14:textId="77777777" w:rsidR="00C40F8A" w:rsidRPr="007F2770" w:rsidRDefault="00C40F8A" w:rsidP="00C40F8A">
      <w:pPr>
        <w:pStyle w:val="B2"/>
      </w:pPr>
      <w:r w:rsidRPr="007F2770">
        <w:t>-</w:t>
      </w:r>
      <w:r w:rsidRPr="007F2770">
        <w:tab/>
        <w:t>remote UE report.</w:t>
      </w:r>
    </w:p>
    <w:p w14:paraId="3780D858" w14:textId="77777777" w:rsidR="007A59B9" w:rsidRPr="007F2770" w:rsidRDefault="007A59B9" w:rsidP="007A59B9">
      <w:r w:rsidRPr="007F2770">
        <w:t>A successful transaction related procedure initiated by the UE triggers the network to execute one of the following procedures related to PDU session; network-</w:t>
      </w:r>
      <w:r w:rsidR="00C33A51" w:rsidRPr="007F2770">
        <w:t xml:space="preserve">requested </w:t>
      </w:r>
      <w:r w:rsidRPr="007F2770">
        <w:t>PDU session modification procedure or network-</w:t>
      </w:r>
      <w:r w:rsidR="00C33A51" w:rsidRPr="007F2770">
        <w:t xml:space="preserve">requested </w:t>
      </w:r>
      <w:r w:rsidRPr="007F2770">
        <w:t>PDU session release procedure. The UE treats the start of the procedure related to the PDU session as completion of the transaction related procedure.</w:t>
      </w:r>
    </w:p>
    <w:p w14:paraId="64F87FC8" w14:textId="77777777" w:rsidR="007A59B9" w:rsidRPr="007F2770" w:rsidRDefault="00F15C36" w:rsidP="007A59B9">
      <w:pPr>
        <w:pStyle w:val="B1"/>
      </w:pPr>
      <w:r w:rsidRPr="007F2770">
        <w:t>c</w:t>
      </w:r>
      <w:r w:rsidR="007A59B9" w:rsidRPr="007F2770">
        <w:t>)</w:t>
      </w:r>
      <w:r w:rsidR="007A59B9" w:rsidRPr="007F2770">
        <w:tab/>
        <w:t>Common procedure:</w:t>
      </w:r>
    </w:p>
    <w:p w14:paraId="2C4B175D" w14:textId="77777777" w:rsidR="007A59B9" w:rsidRPr="007F2770" w:rsidRDefault="007A59B9" w:rsidP="007A59B9">
      <w:pPr>
        <w:pStyle w:val="B1"/>
      </w:pPr>
      <w:r w:rsidRPr="007F2770">
        <w:tab/>
        <w:t>The following 5GSM procedure can be related to a PDU session or to a procedure transaction:</w:t>
      </w:r>
    </w:p>
    <w:p w14:paraId="57CC205A" w14:textId="77777777" w:rsidR="007A59B9" w:rsidRPr="007F2770" w:rsidRDefault="007A59B9" w:rsidP="007A59B9">
      <w:pPr>
        <w:pStyle w:val="B2"/>
      </w:pPr>
      <w:r w:rsidRPr="007F2770">
        <w:tab/>
        <w:t>5GSM status procedure.</w:t>
      </w:r>
    </w:p>
    <w:p w14:paraId="4D02072B" w14:textId="77777777" w:rsidR="00A41C5D" w:rsidRPr="007F2770" w:rsidRDefault="00A41C5D" w:rsidP="00781477">
      <w:pPr>
        <w:pStyle w:val="Heading3"/>
      </w:pPr>
      <w:bookmarkStart w:id="5388" w:name="_Toc20232737"/>
      <w:bookmarkStart w:id="5389" w:name="_Toc27746839"/>
      <w:bookmarkStart w:id="5390" w:name="_Toc36213021"/>
      <w:bookmarkStart w:id="5391" w:name="_Toc36657198"/>
      <w:bookmarkStart w:id="5392" w:name="_Toc45286862"/>
      <w:bookmarkStart w:id="5393" w:name="_Toc51948131"/>
      <w:bookmarkStart w:id="5394" w:name="_Toc51949223"/>
      <w:bookmarkStart w:id="5395" w:name="_Toc131396155"/>
      <w:r w:rsidRPr="007F2770">
        <w:t>6.1.3</w:t>
      </w:r>
      <w:r w:rsidR="004B5A6C" w:rsidRPr="007F2770">
        <w:tab/>
        <w:t>5G</w:t>
      </w:r>
      <w:r w:rsidRPr="007F2770">
        <w:t>SM sublayer states</w:t>
      </w:r>
      <w:bookmarkEnd w:id="5388"/>
      <w:bookmarkEnd w:id="5389"/>
      <w:bookmarkEnd w:id="5390"/>
      <w:bookmarkEnd w:id="5391"/>
      <w:bookmarkEnd w:id="5392"/>
      <w:bookmarkEnd w:id="5393"/>
      <w:bookmarkEnd w:id="5394"/>
      <w:bookmarkEnd w:id="5395"/>
    </w:p>
    <w:p w14:paraId="61D9DABB" w14:textId="77777777" w:rsidR="00A41C5D" w:rsidRPr="007F2770" w:rsidRDefault="00A41C5D" w:rsidP="00781477">
      <w:pPr>
        <w:pStyle w:val="Heading4"/>
      </w:pPr>
      <w:bookmarkStart w:id="5396" w:name="_Toc20232738"/>
      <w:bookmarkStart w:id="5397" w:name="_Toc27746840"/>
      <w:bookmarkStart w:id="5398" w:name="_Toc36213022"/>
      <w:bookmarkStart w:id="5399" w:name="_Toc36657199"/>
      <w:bookmarkStart w:id="5400" w:name="_Toc45286863"/>
      <w:bookmarkStart w:id="5401" w:name="_Toc51948132"/>
      <w:bookmarkStart w:id="5402" w:name="_Toc51949224"/>
      <w:bookmarkStart w:id="5403" w:name="_Toc131396156"/>
      <w:r w:rsidRPr="007F2770">
        <w:t>6.1.3.1</w:t>
      </w:r>
      <w:r w:rsidRPr="007F2770">
        <w:tab/>
        <w:t>General</w:t>
      </w:r>
      <w:bookmarkEnd w:id="5396"/>
      <w:bookmarkEnd w:id="5397"/>
      <w:bookmarkEnd w:id="5398"/>
      <w:bookmarkEnd w:id="5399"/>
      <w:bookmarkEnd w:id="5400"/>
      <w:bookmarkEnd w:id="5401"/>
      <w:bookmarkEnd w:id="5402"/>
      <w:bookmarkEnd w:id="5403"/>
    </w:p>
    <w:p w14:paraId="7DA9172A" w14:textId="77777777" w:rsidR="00822680" w:rsidRPr="007F2770" w:rsidRDefault="00822680" w:rsidP="00822680">
      <w:r w:rsidRPr="007F2770">
        <w:t>I</w:t>
      </w:r>
      <w:r w:rsidRPr="007F2770">
        <w:rPr>
          <w:rFonts w:hint="eastAsia"/>
        </w:rPr>
        <w:t xml:space="preserve">n </w:t>
      </w:r>
      <w:r w:rsidRPr="007F2770">
        <w:t>the following</w:t>
      </w:r>
      <w:r w:rsidRPr="007F2770">
        <w:rPr>
          <w:rFonts w:hint="eastAsia"/>
        </w:rPr>
        <w:t xml:space="preserve"> subclause</w:t>
      </w:r>
      <w:r w:rsidRPr="007F2770">
        <w:t>s,</w:t>
      </w:r>
      <w:r w:rsidRPr="007F2770">
        <w:rPr>
          <w:rFonts w:hint="eastAsia"/>
        </w:rPr>
        <w:t xml:space="preserve"> the possible states of </w:t>
      </w:r>
      <w:r w:rsidRPr="007F2770">
        <w:t>a PDU session</w:t>
      </w:r>
      <w:r w:rsidRPr="007F2770">
        <w:rPr>
          <w:rFonts w:hint="eastAsia"/>
        </w:rPr>
        <w:t xml:space="preserve"> in </w:t>
      </w:r>
      <w:r w:rsidRPr="007F2770">
        <w:t xml:space="preserve">the </w:t>
      </w:r>
      <w:r w:rsidRPr="007F2770">
        <w:rPr>
          <w:rFonts w:hint="eastAsia"/>
        </w:rPr>
        <w:t xml:space="preserve">UE and </w:t>
      </w:r>
      <w:r w:rsidRPr="007F2770">
        <w:t xml:space="preserve">the </w:t>
      </w:r>
      <w:r w:rsidRPr="007F2770">
        <w:rPr>
          <w:rFonts w:hint="eastAsia"/>
        </w:rPr>
        <w:t xml:space="preserve">network side are </w:t>
      </w:r>
      <w:r w:rsidRPr="007F2770">
        <w:t>described</w:t>
      </w:r>
      <w:r w:rsidRPr="007F2770">
        <w:rPr>
          <w:rFonts w:hint="eastAsia"/>
        </w:rPr>
        <w:t>.</w:t>
      </w:r>
    </w:p>
    <w:p w14:paraId="5AEAA14A" w14:textId="77777777" w:rsidR="00A41C5D" w:rsidRPr="007F2770" w:rsidRDefault="00A41C5D" w:rsidP="00781477">
      <w:pPr>
        <w:pStyle w:val="Heading4"/>
      </w:pPr>
      <w:bookmarkStart w:id="5404" w:name="_Toc20232739"/>
      <w:bookmarkStart w:id="5405" w:name="_Toc27746841"/>
      <w:bookmarkStart w:id="5406" w:name="_Toc36213023"/>
      <w:bookmarkStart w:id="5407" w:name="_Toc36657200"/>
      <w:bookmarkStart w:id="5408" w:name="_Toc45286864"/>
      <w:bookmarkStart w:id="5409" w:name="_Toc51948133"/>
      <w:bookmarkStart w:id="5410" w:name="_Toc51949225"/>
      <w:bookmarkStart w:id="5411" w:name="_Toc131396157"/>
      <w:r w:rsidRPr="007F2770">
        <w:t>6.1.3.2</w:t>
      </w:r>
      <w:r w:rsidR="004B5A6C" w:rsidRPr="007F2770">
        <w:tab/>
        <w:t>5G</w:t>
      </w:r>
      <w:r w:rsidRPr="007F2770">
        <w:t>SM sublayer states in the UE</w:t>
      </w:r>
      <w:bookmarkEnd w:id="5404"/>
      <w:bookmarkEnd w:id="5405"/>
      <w:bookmarkEnd w:id="5406"/>
      <w:bookmarkEnd w:id="5407"/>
      <w:bookmarkEnd w:id="5408"/>
      <w:bookmarkEnd w:id="5409"/>
      <w:bookmarkEnd w:id="5410"/>
      <w:bookmarkEnd w:id="5411"/>
    </w:p>
    <w:p w14:paraId="763A779C" w14:textId="77777777" w:rsidR="003E0676" w:rsidRPr="007F2770" w:rsidRDefault="0055229C" w:rsidP="00781477">
      <w:pPr>
        <w:pStyle w:val="Heading5"/>
      </w:pPr>
      <w:bookmarkStart w:id="5412" w:name="_Toc20232740"/>
      <w:bookmarkStart w:id="5413" w:name="_Toc27746842"/>
      <w:bookmarkStart w:id="5414" w:name="_Toc36213024"/>
      <w:bookmarkStart w:id="5415" w:name="_Toc36657201"/>
      <w:bookmarkStart w:id="5416" w:name="_Toc45286865"/>
      <w:bookmarkStart w:id="5417" w:name="_Toc51948134"/>
      <w:bookmarkStart w:id="5418" w:name="_Toc51949226"/>
      <w:bookmarkStart w:id="5419" w:name="_Toc131396158"/>
      <w:r w:rsidRPr="007F2770">
        <w:t>6</w:t>
      </w:r>
      <w:r w:rsidR="00822680" w:rsidRPr="007F2770">
        <w:rPr>
          <w:rFonts w:hint="eastAsia"/>
        </w:rPr>
        <w:t>.</w:t>
      </w:r>
      <w:r w:rsidRPr="007F2770">
        <w:t>1.</w:t>
      </w:r>
      <w:r w:rsidR="00822680" w:rsidRPr="007F2770">
        <w:rPr>
          <w:rFonts w:hint="eastAsia"/>
        </w:rPr>
        <w:t>3.</w:t>
      </w:r>
      <w:r w:rsidR="00822680" w:rsidRPr="007F2770">
        <w:t>2.1</w:t>
      </w:r>
      <w:r w:rsidR="00822680" w:rsidRPr="007F2770">
        <w:tab/>
        <w:t>Overview</w:t>
      </w:r>
      <w:bookmarkEnd w:id="5412"/>
      <w:bookmarkEnd w:id="5413"/>
      <w:bookmarkEnd w:id="5414"/>
      <w:bookmarkEnd w:id="5415"/>
      <w:bookmarkEnd w:id="5416"/>
      <w:bookmarkEnd w:id="5417"/>
      <w:bookmarkEnd w:id="5418"/>
      <w:bookmarkEnd w:id="5419"/>
    </w:p>
    <w:p w14:paraId="3C0B92CF" w14:textId="77777777" w:rsidR="00822680" w:rsidRPr="007F2770" w:rsidRDefault="00822680" w:rsidP="00822680">
      <w:r w:rsidRPr="007F2770">
        <w:t>In the following subclauses, the possible 5GSM sublayer states of the UE are described and shown in figure </w:t>
      </w:r>
      <w:r w:rsidR="0055229C" w:rsidRPr="007F2770">
        <w:t>6</w:t>
      </w:r>
      <w:r w:rsidRPr="007F2770">
        <w:rPr>
          <w:rFonts w:hint="eastAsia"/>
        </w:rPr>
        <w:t>.</w:t>
      </w:r>
      <w:r w:rsidR="0055229C" w:rsidRPr="007F2770">
        <w:t>1</w:t>
      </w:r>
      <w:r w:rsidRPr="007F2770">
        <w:rPr>
          <w:rFonts w:hint="eastAsia"/>
        </w:rPr>
        <w:t>.</w:t>
      </w:r>
      <w:r w:rsidR="0055229C" w:rsidRPr="007F2770">
        <w:t>3.</w:t>
      </w:r>
      <w:r w:rsidRPr="007F2770">
        <w:t>2.1.1.</w:t>
      </w:r>
    </w:p>
    <w:p w14:paraId="230BE1D9" w14:textId="692645DF" w:rsidR="006D2ADC" w:rsidRPr="007F2770" w:rsidRDefault="002931FD" w:rsidP="00BB130A">
      <w:pPr>
        <w:pStyle w:val="TH"/>
        <w:rPr>
          <w:lang w:eastAsia="zh-CN"/>
        </w:rPr>
      </w:pPr>
      <w:r w:rsidRPr="007F2770">
        <w:object w:dxaOrig="11325" w:dyaOrig="6390" w14:anchorId="531F0C43">
          <v:shape id="_x0000_i1050" type="#_x0000_t75" style="width:478.9pt;height:267.9pt" o:ole="">
            <v:imagedata r:id="rId66" o:title=""/>
          </v:shape>
          <o:OLEObject Type="Embed" ProgID="Visio.Drawing.11" ShapeID="_x0000_i1050" DrawAspect="Content" ObjectID="_1750526728" r:id="rId67"/>
        </w:object>
      </w:r>
    </w:p>
    <w:p w14:paraId="19E402B9" w14:textId="77777777" w:rsidR="007948AA" w:rsidRPr="007F2770" w:rsidRDefault="007948AA" w:rsidP="007948AA">
      <w:pPr>
        <w:pStyle w:val="NF"/>
      </w:pPr>
    </w:p>
    <w:p w14:paraId="5B493238" w14:textId="2BAA26C0"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99D6F9D" w14:textId="67CFA809" w:rsidR="00E81982" w:rsidRPr="007F2770" w:rsidRDefault="00E81982" w:rsidP="00822680">
      <w:pPr>
        <w:pStyle w:val="NF"/>
      </w:pPr>
      <w:r w:rsidRPr="007F2770">
        <w:t>NOTE 2:</w:t>
      </w:r>
      <w:r w:rsidRPr="007F2770">
        <w:tab/>
        <w:t>Some transitions shown in this figure are not applicable to the MA PDU session.</w:t>
      </w:r>
    </w:p>
    <w:p w14:paraId="22188555" w14:textId="77777777" w:rsidR="00822680" w:rsidRPr="007F2770" w:rsidRDefault="00822680" w:rsidP="00822680">
      <w:pPr>
        <w:pStyle w:val="TF"/>
      </w:pPr>
      <w:r w:rsidRPr="007F2770">
        <w:t>Figure </w:t>
      </w:r>
      <w:r w:rsidR="0055229C" w:rsidRPr="007F2770">
        <w:t>6</w:t>
      </w:r>
      <w:r w:rsidRPr="007F2770">
        <w:rPr>
          <w:rFonts w:hint="eastAsia"/>
        </w:rPr>
        <w:t>.</w:t>
      </w:r>
      <w:r w:rsidR="0055229C" w:rsidRPr="007F2770">
        <w:t>1.</w:t>
      </w:r>
      <w:r w:rsidRPr="007F2770">
        <w:rPr>
          <w:rFonts w:hint="eastAsia"/>
        </w:rPr>
        <w:t>3.</w:t>
      </w:r>
      <w:r w:rsidRPr="007F2770">
        <w:t>2.1.1: The 5GSM sublayer states for PDU session handling in the UE (overview)</w:t>
      </w:r>
    </w:p>
    <w:p w14:paraId="21BFD271" w14:textId="77777777" w:rsidR="003E0676" w:rsidRPr="007F2770" w:rsidRDefault="0055229C" w:rsidP="00781477">
      <w:pPr>
        <w:pStyle w:val="Heading5"/>
      </w:pPr>
      <w:bookmarkStart w:id="5420" w:name="_Toc20232741"/>
      <w:bookmarkStart w:id="5421" w:name="_Toc27746843"/>
      <w:bookmarkStart w:id="5422" w:name="_Toc36213025"/>
      <w:bookmarkStart w:id="5423" w:name="_Toc36657202"/>
      <w:bookmarkStart w:id="5424" w:name="_Toc45286866"/>
      <w:bookmarkStart w:id="5425" w:name="_Toc51948135"/>
      <w:bookmarkStart w:id="5426" w:name="_Toc51949227"/>
      <w:bookmarkStart w:id="5427" w:name="_Toc131396159"/>
      <w:r w:rsidRPr="007F2770">
        <w:t>6</w:t>
      </w:r>
      <w:r w:rsidR="00822680" w:rsidRPr="007F2770">
        <w:rPr>
          <w:rFonts w:hint="eastAsia"/>
        </w:rPr>
        <w:t>.</w:t>
      </w:r>
      <w:r w:rsidRPr="007F2770">
        <w:t>1.</w:t>
      </w:r>
      <w:r w:rsidR="00822680" w:rsidRPr="007F2770">
        <w:rPr>
          <w:rFonts w:hint="eastAsia"/>
        </w:rPr>
        <w:t>3.</w:t>
      </w:r>
      <w:r w:rsidR="00822680" w:rsidRPr="007F2770">
        <w:t>2.2</w:t>
      </w:r>
      <w:r w:rsidR="00822680" w:rsidRPr="007F2770">
        <w:tab/>
      </w:r>
      <w:r w:rsidR="00822680" w:rsidRPr="007F2770">
        <w:rPr>
          <w:rFonts w:hint="eastAsia"/>
        </w:rPr>
        <w:t>PDU SESSION INACTIVE</w:t>
      </w:r>
      <w:bookmarkEnd w:id="5420"/>
      <w:bookmarkEnd w:id="5421"/>
      <w:bookmarkEnd w:id="5422"/>
      <w:bookmarkEnd w:id="5423"/>
      <w:bookmarkEnd w:id="5424"/>
      <w:bookmarkEnd w:id="5425"/>
      <w:bookmarkEnd w:id="5426"/>
      <w:bookmarkEnd w:id="5427"/>
    </w:p>
    <w:p w14:paraId="56F8F43E" w14:textId="77777777" w:rsidR="00822680" w:rsidRPr="007F2770" w:rsidRDefault="00822680" w:rsidP="00822680">
      <w:r w:rsidRPr="007F2770">
        <w:t>No</w:t>
      </w:r>
      <w:r w:rsidRPr="007F2770">
        <w:rPr>
          <w:rFonts w:hint="eastAsia"/>
        </w:rPr>
        <w:t xml:space="preserve"> PDU session</w:t>
      </w:r>
      <w:r w:rsidRPr="007F2770">
        <w:t xml:space="preserve"> </w:t>
      </w:r>
      <w:r w:rsidRPr="007F2770">
        <w:rPr>
          <w:rFonts w:hint="eastAsia"/>
        </w:rPr>
        <w:t>exist</w:t>
      </w:r>
      <w:r w:rsidRPr="007F2770">
        <w:t>s.</w:t>
      </w:r>
    </w:p>
    <w:p w14:paraId="27BEDB65" w14:textId="77777777" w:rsidR="003E0676" w:rsidRPr="007F2770" w:rsidRDefault="0055229C" w:rsidP="00781477">
      <w:pPr>
        <w:pStyle w:val="Heading5"/>
      </w:pPr>
      <w:bookmarkStart w:id="5428" w:name="_Toc20232742"/>
      <w:bookmarkStart w:id="5429" w:name="_Toc27746844"/>
      <w:bookmarkStart w:id="5430" w:name="_Toc36213026"/>
      <w:bookmarkStart w:id="5431" w:name="_Toc36657203"/>
      <w:bookmarkStart w:id="5432" w:name="_Toc45286867"/>
      <w:bookmarkStart w:id="5433" w:name="_Toc51948136"/>
      <w:bookmarkStart w:id="5434" w:name="_Toc51949228"/>
      <w:bookmarkStart w:id="5435" w:name="_Toc131396160"/>
      <w:r w:rsidRPr="007F2770">
        <w:t>6</w:t>
      </w:r>
      <w:r w:rsidR="00822680" w:rsidRPr="007F2770">
        <w:rPr>
          <w:rFonts w:hint="eastAsia"/>
        </w:rPr>
        <w:t>.</w:t>
      </w:r>
      <w:r w:rsidRPr="007F2770">
        <w:t>1.</w:t>
      </w:r>
      <w:r w:rsidR="00822680" w:rsidRPr="007F2770">
        <w:rPr>
          <w:rFonts w:hint="eastAsia"/>
        </w:rPr>
        <w:t>3.</w:t>
      </w:r>
      <w:r w:rsidR="00822680" w:rsidRPr="007F2770">
        <w:t>2.3</w:t>
      </w:r>
      <w:r w:rsidR="00822680" w:rsidRPr="007F2770">
        <w:tab/>
      </w:r>
      <w:r w:rsidR="00822680" w:rsidRPr="007F2770">
        <w:rPr>
          <w:rFonts w:hint="eastAsia"/>
        </w:rPr>
        <w:t xml:space="preserve">PDU SESSION </w:t>
      </w:r>
      <w:r w:rsidR="00822680" w:rsidRPr="007F2770">
        <w:rPr>
          <w:rFonts w:hint="eastAsia"/>
          <w:lang w:eastAsia="zh-CN"/>
        </w:rPr>
        <w:t>ACTIVE PENDING</w:t>
      </w:r>
      <w:bookmarkEnd w:id="5428"/>
      <w:bookmarkEnd w:id="5429"/>
      <w:bookmarkEnd w:id="5430"/>
      <w:bookmarkEnd w:id="5431"/>
      <w:bookmarkEnd w:id="5432"/>
      <w:bookmarkEnd w:id="5433"/>
      <w:bookmarkEnd w:id="5434"/>
      <w:bookmarkEnd w:id="5435"/>
    </w:p>
    <w:p w14:paraId="5FF3889B"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establishment procedure</w:t>
      </w:r>
      <w:r w:rsidRPr="007F2770">
        <w:rPr>
          <w:rFonts w:hint="eastAsia"/>
        </w:rPr>
        <w:t xml:space="preserve"> </w:t>
      </w:r>
      <w:r w:rsidRPr="007F2770">
        <w:t>towards the network and is waiting for a response from the network.</w:t>
      </w:r>
    </w:p>
    <w:p w14:paraId="1CCC9720" w14:textId="77777777" w:rsidR="003E0676" w:rsidRPr="007F2770" w:rsidRDefault="0055229C" w:rsidP="00781477">
      <w:pPr>
        <w:pStyle w:val="Heading5"/>
      </w:pPr>
      <w:bookmarkStart w:id="5436" w:name="_Toc20232743"/>
      <w:bookmarkStart w:id="5437" w:name="_Toc27746845"/>
      <w:bookmarkStart w:id="5438" w:name="_Toc36213027"/>
      <w:bookmarkStart w:id="5439" w:name="_Toc36657204"/>
      <w:bookmarkStart w:id="5440" w:name="_Toc45286868"/>
      <w:bookmarkStart w:id="5441" w:name="_Toc51948137"/>
      <w:bookmarkStart w:id="5442" w:name="_Toc51949229"/>
      <w:bookmarkStart w:id="5443" w:name="_Toc131396161"/>
      <w:r w:rsidRPr="007F2770">
        <w:t>6</w:t>
      </w:r>
      <w:r w:rsidR="00822680" w:rsidRPr="007F2770">
        <w:rPr>
          <w:rFonts w:hint="eastAsia"/>
        </w:rPr>
        <w:t>.</w:t>
      </w:r>
      <w:r w:rsidRPr="007F2770">
        <w:t>1.</w:t>
      </w:r>
      <w:r w:rsidR="00822680" w:rsidRPr="007F2770">
        <w:rPr>
          <w:rFonts w:hint="eastAsia"/>
        </w:rPr>
        <w:t>3.</w:t>
      </w:r>
      <w:r w:rsidR="00822680" w:rsidRPr="007F2770">
        <w:t>2.4</w:t>
      </w:r>
      <w:r w:rsidR="00822680" w:rsidRPr="007F2770">
        <w:tab/>
      </w:r>
      <w:r w:rsidR="00822680" w:rsidRPr="007F2770">
        <w:rPr>
          <w:rFonts w:hint="eastAsia"/>
        </w:rPr>
        <w:t>PDU SESSION ACTIVE</w:t>
      </w:r>
      <w:bookmarkEnd w:id="5436"/>
      <w:bookmarkEnd w:id="5437"/>
      <w:bookmarkEnd w:id="5438"/>
      <w:bookmarkEnd w:id="5439"/>
      <w:bookmarkEnd w:id="5440"/>
      <w:bookmarkEnd w:id="5441"/>
      <w:bookmarkEnd w:id="5442"/>
      <w:bookmarkEnd w:id="5443"/>
    </w:p>
    <w:p w14:paraId="6FCE60EB"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UE.</w:t>
      </w:r>
    </w:p>
    <w:p w14:paraId="5B68FD59" w14:textId="77777777" w:rsidR="003E0676" w:rsidRPr="007F2770" w:rsidRDefault="0055229C" w:rsidP="00781477">
      <w:pPr>
        <w:pStyle w:val="Heading5"/>
      </w:pPr>
      <w:bookmarkStart w:id="5444" w:name="_Toc20232744"/>
      <w:bookmarkStart w:id="5445" w:name="_Toc27746846"/>
      <w:bookmarkStart w:id="5446" w:name="_Toc36213028"/>
      <w:bookmarkStart w:id="5447" w:name="_Toc36657205"/>
      <w:bookmarkStart w:id="5448" w:name="_Toc45286869"/>
      <w:bookmarkStart w:id="5449" w:name="_Toc51948138"/>
      <w:bookmarkStart w:id="5450" w:name="_Toc51949230"/>
      <w:bookmarkStart w:id="5451" w:name="_Toc131396162"/>
      <w:r w:rsidRPr="007F2770">
        <w:t>6</w:t>
      </w:r>
      <w:r w:rsidR="00822680" w:rsidRPr="007F2770">
        <w:rPr>
          <w:rFonts w:hint="eastAsia"/>
        </w:rPr>
        <w:t>.</w:t>
      </w:r>
      <w:r w:rsidRPr="007F2770">
        <w:t>1.</w:t>
      </w:r>
      <w:r w:rsidR="00822680" w:rsidRPr="007F2770">
        <w:rPr>
          <w:rFonts w:hint="eastAsia"/>
        </w:rPr>
        <w:t>3.</w:t>
      </w:r>
      <w:r w:rsidR="00822680" w:rsidRPr="007F2770">
        <w:t>2.5</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5444"/>
      <w:bookmarkEnd w:id="5445"/>
      <w:bookmarkEnd w:id="5446"/>
      <w:bookmarkEnd w:id="5447"/>
      <w:bookmarkEnd w:id="5448"/>
      <w:bookmarkEnd w:id="5449"/>
      <w:bookmarkEnd w:id="5450"/>
      <w:bookmarkEnd w:id="5451"/>
    </w:p>
    <w:p w14:paraId="65CC2169"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release procedure</w:t>
      </w:r>
      <w:r w:rsidRPr="007F2770">
        <w:rPr>
          <w:rFonts w:hint="eastAsia"/>
        </w:rPr>
        <w:t xml:space="preserve"> </w:t>
      </w:r>
      <w:r w:rsidRPr="007F2770">
        <w:t>towards the network and is waiting for a response from the network.</w:t>
      </w:r>
    </w:p>
    <w:p w14:paraId="632AB06E" w14:textId="77777777" w:rsidR="003E0676" w:rsidRPr="007F2770" w:rsidRDefault="0055229C" w:rsidP="00781477">
      <w:pPr>
        <w:pStyle w:val="Heading5"/>
      </w:pPr>
      <w:bookmarkStart w:id="5452" w:name="_Toc20232745"/>
      <w:bookmarkStart w:id="5453" w:name="_Toc27746847"/>
      <w:bookmarkStart w:id="5454" w:name="_Toc36213029"/>
      <w:bookmarkStart w:id="5455" w:name="_Toc36657206"/>
      <w:bookmarkStart w:id="5456" w:name="_Toc45286870"/>
      <w:bookmarkStart w:id="5457" w:name="_Toc51948139"/>
      <w:bookmarkStart w:id="5458" w:name="_Toc51949231"/>
      <w:bookmarkStart w:id="5459" w:name="_Toc131396163"/>
      <w:r w:rsidRPr="007F2770">
        <w:t>6</w:t>
      </w:r>
      <w:r w:rsidR="00822680" w:rsidRPr="007F2770">
        <w:rPr>
          <w:rFonts w:hint="eastAsia"/>
        </w:rPr>
        <w:t>.</w:t>
      </w:r>
      <w:r w:rsidRPr="007F2770">
        <w:t>1.</w:t>
      </w:r>
      <w:r w:rsidR="00822680" w:rsidRPr="007F2770">
        <w:rPr>
          <w:rFonts w:hint="eastAsia"/>
        </w:rPr>
        <w:t>3.</w:t>
      </w:r>
      <w:r w:rsidR="00822680" w:rsidRPr="007F2770">
        <w:t>2.6</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5452"/>
      <w:bookmarkEnd w:id="5453"/>
      <w:bookmarkEnd w:id="5454"/>
      <w:bookmarkEnd w:id="5455"/>
      <w:bookmarkEnd w:id="5456"/>
      <w:bookmarkEnd w:id="5457"/>
      <w:bookmarkEnd w:id="5458"/>
      <w:bookmarkEnd w:id="5459"/>
    </w:p>
    <w:p w14:paraId="77BF4C64" w14:textId="77777777" w:rsidR="00822680" w:rsidRPr="007F2770" w:rsidRDefault="00822680" w:rsidP="00822680">
      <w:r w:rsidRPr="007F2770">
        <w:t>T</w:t>
      </w:r>
      <w:r w:rsidRPr="007F2770">
        <w:rPr>
          <w:rFonts w:hint="eastAsia"/>
        </w:rPr>
        <w:t xml:space="preserve">he </w:t>
      </w:r>
      <w:r w:rsidRPr="007F2770">
        <w:t xml:space="preserve">UE has initiated a </w:t>
      </w:r>
      <w:r w:rsidRPr="007F2770">
        <w:rPr>
          <w:rFonts w:hint="eastAsia"/>
        </w:rPr>
        <w:t xml:space="preserve">PDU session </w:t>
      </w:r>
      <w:r w:rsidRPr="007F2770">
        <w:t>modification procedure towards the network and is waiting for a response from the network.</w:t>
      </w:r>
    </w:p>
    <w:p w14:paraId="00E28FC5" w14:textId="77777777" w:rsidR="003E0676" w:rsidRPr="007F2770" w:rsidRDefault="00C302B0" w:rsidP="00781477">
      <w:pPr>
        <w:pStyle w:val="Heading5"/>
      </w:pPr>
      <w:bookmarkStart w:id="5460" w:name="_Toc20232746"/>
      <w:bookmarkStart w:id="5461" w:name="_Toc27746848"/>
      <w:bookmarkStart w:id="5462" w:name="_Toc36213030"/>
      <w:bookmarkStart w:id="5463" w:name="_Toc36657207"/>
      <w:bookmarkStart w:id="5464" w:name="_Toc45286871"/>
      <w:bookmarkStart w:id="5465" w:name="_Toc51948140"/>
      <w:bookmarkStart w:id="5466" w:name="_Toc51949232"/>
      <w:bookmarkStart w:id="5467" w:name="_Toc131396164"/>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7</w:t>
      </w:r>
      <w:r w:rsidR="00822680" w:rsidRPr="007F2770">
        <w:tab/>
      </w:r>
      <w:r w:rsidR="00822680" w:rsidRPr="007F2770">
        <w:rPr>
          <w:rFonts w:hint="eastAsia"/>
        </w:rPr>
        <w:t>PROCEDURE TRANSACTION INACTIVE</w:t>
      </w:r>
      <w:bookmarkEnd w:id="5460"/>
      <w:bookmarkEnd w:id="5461"/>
      <w:bookmarkEnd w:id="5462"/>
      <w:bookmarkEnd w:id="5463"/>
      <w:bookmarkEnd w:id="5464"/>
      <w:bookmarkEnd w:id="5465"/>
      <w:bookmarkEnd w:id="5466"/>
      <w:bookmarkEnd w:id="5467"/>
    </w:p>
    <w:p w14:paraId="0EB21A5D"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61AA1230" w14:textId="77777777" w:rsidR="003E0676" w:rsidRPr="007F2770" w:rsidRDefault="00C302B0" w:rsidP="00781477">
      <w:pPr>
        <w:pStyle w:val="Heading5"/>
      </w:pPr>
      <w:bookmarkStart w:id="5468" w:name="_Toc20232747"/>
      <w:bookmarkStart w:id="5469" w:name="_Toc27746849"/>
      <w:bookmarkStart w:id="5470" w:name="_Toc36213031"/>
      <w:bookmarkStart w:id="5471" w:name="_Toc36657208"/>
      <w:bookmarkStart w:id="5472" w:name="_Toc45286872"/>
      <w:bookmarkStart w:id="5473" w:name="_Toc51948141"/>
      <w:bookmarkStart w:id="5474" w:name="_Toc51949233"/>
      <w:bookmarkStart w:id="5475" w:name="_Toc131396165"/>
      <w:r w:rsidRPr="007F2770">
        <w:t>6</w:t>
      </w:r>
      <w:r w:rsidR="00822680" w:rsidRPr="007F2770">
        <w:rPr>
          <w:rFonts w:hint="eastAsia"/>
        </w:rPr>
        <w:t>.</w:t>
      </w:r>
      <w:r w:rsidRPr="007F2770">
        <w:t>1.</w:t>
      </w:r>
      <w:r w:rsidR="00822680" w:rsidRPr="007F2770">
        <w:rPr>
          <w:rFonts w:hint="eastAsia"/>
        </w:rPr>
        <w:t>3.</w:t>
      </w:r>
      <w:r w:rsidR="00822680" w:rsidRPr="007F2770">
        <w:t>2.</w:t>
      </w:r>
      <w:r w:rsidR="00AD4B53" w:rsidRPr="007F2770">
        <w:t>8</w:t>
      </w:r>
      <w:r w:rsidR="00822680" w:rsidRPr="007F2770">
        <w:tab/>
      </w:r>
      <w:r w:rsidR="00822680" w:rsidRPr="007F2770">
        <w:rPr>
          <w:rFonts w:hint="eastAsia"/>
        </w:rPr>
        <w:t>PROCEDURE TRANSACTION PENDING</w:t>
      </w:r>
      <w:bookmarkEnd w:id="5468"/>
      <w:bookmarkEnd w:id="5469"/>
      <w:bookmarkEnd w:id="5470"/>
      <w:bookmarkEnd w:id="5471"/>
      <w:bookmarkEnd w:id="5472"/>
      <w:bookmarkEnd w:id="5473"/>
      <w:bookmarkEnd w:id="5474"/>
      <w:bookmarkEnd w:id="5475"/>
    </w:p>
    <w:p w14:paraId="5488ADD1" w14:textId="77777777" w:rsidR="00822680" w:rsidRPr="007F2770" w:rsidRDefault="00822680" w:rsidP="00822680">
      <w:r w:rsidRPr="007F2770">
        <w:t>T</w:t>
      </w:r>
      <w:r w:rsidRPr="007F2770">
        <w:rPr>
          <w:rFonts w:hint="eastAsia"/>
        </w:rPr>
        <w:t xml:space="preserve">he UE has initiated a </w:t>
      </w:r>
      <w:r w:rsidRPr="007F2770">
        <w:t>p</w:t>
      </w:r>
      <w:r w:rsidRPr="007F2770">
        <w:rPr>
          <w:rFonts w:hint="eastAsia"/>
        </w:rPr>
        <w:t>rocedu</w:t>
      </w:r>
      <w:r w:rsidRPr="007F2770">
        <w:t>r</w:t>
      </w:r>
      <w:r w:rsidRPr="007F2770">
        <w:rPr>
          <w:rFonts w:hint="eastAsia"/>
        </w:rPr>
        <w:t>e transaction towards the network</w:t>
      </w:r>
      <w:r w:rsidRPr="007F2770">
        <w:t>.</w:t>
      </w:r>
    </w:p>
    <w:p w14:paraId="1A80FC27" w14:textId="77777777" w:rsidR="00822680" w:rsidRPr="007F2770" w:rsidRDefault="00822680" w:rsidP="00BB130A">
      <w:pPr>
        <w:pStyle w:val="TH"/>
      </w:pPr>
      <w:r w:rsidRPr="007F2770">
        <w:object w:dxaOrig="7560" w:dyaOrig="2265" w14:anchorId="715169B0">
          <v:shape id="_x0000_i1051" type="#_x0000_t75" style="width:303.05pt;height:103pt" o:ole="">
            <v:imagedata r:id="rId68" o:title=""/>
          </v:shape>
          <o:OLEObject Type="Embed" ProgID="Visio.Drawing.11" ShapeID="_x0000_i1051" DrawAspect="Content" ObjectID="_1750526729" r:id="rId69"/>
        </w:object>
      </w:r>
    </w:p>
    <w:p w14:paraId="615613BF" w14:textId="77777777" w:rsidR="00822680" w:rsidRPr="007F2770" w:rsidRDefault="00822680" w:rsidP="00822680">
      <w:pPr>
        <w:pStyle w:val="TF"/>
      </w:pPr>
      <w:r w:rsidRPr="007F2770">
        <w:t>Figure </w:t>
      </w:r>
      <w:r w:rsidR="00C302B0" w:rsidRPr="007F2770">
        <w:t>6</w:t>
      </w:r>
      <w:r w:rsidRPr="007F2770">
        <w:t>.</w:t>
      </w:r>
      <w:r w:rsidR="00C302B0" w:rsidRPr="007F2770">
        <w:t>1.</w:t>
      </w:r>
      <w:r w:rsidRPr="007F2770">
        <w:t>3.2.</w:t>
      </w:r>
      <w:r w:rsidR="00AD4B53" w:rsidRPr="007F2770">
        <w:t>8</w:t>
      </w:r>
      <w:r w:rsidRPr="007F2770">
        <w:t>.1: The p</w:t>
      </w:r>
      <w:r w:rsidRPr="007F2770">
        <w:rPr>
          <w:rFonts w:hint="eastAsia"/>
        </w:rPr>
        <w:t xml:space="preserve">rocedure </w:t>
      </w:r>
      <w:r w:rsidRPr="007F2770">
        <w:t>t</w:t>
      </w:r>
      <w:r w:rsidRPr="007F2770">
        <w:rPr>
          <w:rFonts w:hint="eastAsia"/>
        </w:rPr>
        <w:t>ransaction</w:t>
      </w:r>
      <w:r w:rsidRPr="007F2770">
        <w:t xml:space="preserve"> states in the UE (overview)</w:t>
      </w:r>
    </w:p>
    <w:p w14:paraId="3E406D57" w14:textId="77777777" w:rsidR="00A41C5D" w:rsidRPr="007F2770" w:rsidRDefault="00A41C5D" w:rsidP="00781477">
      <w:pPr>
        <w:pStyle w:val="Heading4"/>
      </w:pPr>
      <w:bookmarkStart w:id="5476" w:name="_Toc20232748"/>
      <w:bookmarkStart w:id="5477" w:name="_Toc27746850"/>
      <w:bookmarkStart w:id="5478" w:name="_Toc36213032"/>
      <w:bookmarkStart w:id="5479" w:name="_Toc36657209"/>
      <w:bookmarkStart w:id="5480" w:name="_Toc45286873"/>
      <w:bookmarkStart w:id="5481" w:name="_Toc51948142"/>
      <w:bookmarkStart w:id="5482" w:name="_Toc51949234"/>
      <w:bookmarkStart w:id="5483" w:name="_Toc131396166"/>
      <w:r w:rsidRPr="007F2770">
        <w:t>6.1.3.3</w:t>
      </w:r>
      <w:r w:rsidR="004B5A6C" w:rsidRPr="007F2770">
        <w:tab/>
        <w:t>5G</w:t>
      </w:r>
      <w:r w:rsidRPr="007F2770">
        <w:t xml:space="preserve">SM sublayer states in the </w:t>
      </w:r>
      <w:r w:rsidR="00855BFC" w:rsidRPr="007F2770">
        <w:t>network side</w:t>
      </w:r>
      <w:bookmarkEnd w:id="5476"/>
      <w:bookmarkEnd w:id="5477"/>
      <w:bookmarkEnd w:id="5478"/>
      <w:bookmarkEnd w:id="5479"/>
      <w:bookmarkEnd w:id="5480"/>
      <w:bookmarkEnd w:id="5481"/>
      <w:bookmarkEnd w:id="5482"/>
      <w:bookmarkEnd w:id="5483"/>
    </w:p>
    <w:p w14:paraId="48AF6C1C" w14:textId="77777777" w:rsidR="003E0676" w:rsidRPr="007F2770" w:rsidRDefault="00C302B0" w:rsidP="00781477">
      <w:pPr>
        <w:pStyle w:val="Heading5"/>
      </w:pPr>
      <w:bookmarkStart w:id="5484" w:name="_Toc20232749"/>
      <w:bookmarkStart w:id="5485" w:name="_Toc27746851"/>
      <w:bookmarkStart w:id="5486" w:name="_Toc36213033"/>
      <w:bookmarkStart w:id="5487" w:name="_Toc36657210"/>
      <w:bookmarkStart w:id="5488" w:name="_Toc45286874"/>
      <w:bookmarkStart w:id="5489" w:name="_Toc51948143"/>
      <w:bookmarkStart w:id="5490" w:name="_Toc51949235"/>
      <w:bookmarkStart w:id="5491" w:name="_Toc131396167"/>
      <w:r w:rsidRPr="007F2770">
        <w:t>6</w:t>
      </w:r>
      <w:r w:rsidR="00822680" w:rsidRPr="007F2770">
        <w:rPr>
          <w:rFonts w:hint="eastAsia"/>
        </w:rPr>
        <w:t>.</w:t>
      </w:r>
      <w:r w:rsidRPr="007F2770">
        <w:t>1.</w:t>
      </w:r>
      <w:r w:rsidR="00822680" w:rsidRPr="007F2770">
        <w:rPr>
          <w:rFonts w:hint="eastAsia"/>
        </w:rPr>
        <w:t>3.3.</w:t>
      </w:r>
      <w:r w:rsidR="00822680" w:rsidRPr="007F2770">
        <w:t>1</w:t>
      </w:r>
      <w:r w:rsidR="00822680" w:rsidRPr="007F2770">
        <w:tab/>
        <w:t>Overview</w:t>
      </w:r>
      <w:bookmarkEnd w:id="5484"/>
      <w:bookmarkEnd w:id="5485"/>
      <w:bookmarkEnd w:id="5486"/>
      <w:bookmarkEnd w:id="5487"/>
      <w:bookmarkEnd w:id="5488"/>
      <w:bookmarkEnd w:id="5489"/>
      <w:bookmarkEnd w:id="5490"/>
      <w:bookmarkEnd w:id="5491"/>
    </w:p>
    <w:p w14:paraId="0CD34F48" w14:textId="77777777" w:rsidR="00822680" w:rsidRPr="007F2770" w:rsidRDefault="00822680" w:rsidP="00822680">
      <w:r w:rsidRPr="007F2770">
        <w:t>In the following subclauses, the possible 5GSM sublayer states of the network are described and shown in Figure </w:t>
      </w:r>
      <w:r w:rsidR="00C302B0" w:rsidRPr="007F2770">
        <w:t>6</w:t>
      </w:r>
      <w:r w:rsidRPr="007F2770">
        <w:rPr>
          <w:rFonts w:hint="eastAsia"/>
        </w:rPr>
        <w:t>.</w:t>
      </w:r>
      <w:r w:rsidR="00C302B0" w:rsidRPr="007F2770">
        <w:t>1.</w:t>
      </w:r>
      <w:r w:rsidRPr="007F2770">
        <w:rPr>
          <w:rFonts w:hint="eastAsia"/>
        </w:rPr>
        <w:t>3.3.</w:t>
      </w:r>
      <w:r w:rsidRPr="007F2770">
        <w:t>1.1.</w:t>
      </w:r>
    </w:p>
    <w:p w14:paraId="21954038" w14:textId="3E1F8BFA" w:rsidR="00485620" w:rsidRPr="007F2770" w:rsidRDefault="00664067" w:rsidP="00485620">
      <w:pPr>
        <w:pStyle w:val="TH"/>
      </w:pPr>
      <w:del w:id="5492" w:author="24.501_CR5241R1_(Rel-18)_5GProtoc18" w:date="2023-06-27T11:35:00Z">
        <w:r w:rsidRPr="007F2770" w:rsidDel="00241B6D">
          <w:object w:dxaOrig="11521" w:dyaOrig="6451" w14:anchorId="5B506957">
            <v:shape id="_x0000_i1052" type="#_x0000_t75" style="width:458.8pt;height:257pt" o:ole="">
              <v:imagedata r:id="rId70" o:title=""/>
            </v:shape>
            <o:OLEObject Type="Embed" ProgID="Visio.Drawing.11" ShapeID="_x0000_i1052" DrawAspect="Content" ObjectID="_1750526730" r:id="rId71"/>
          </w:object>
        </w:r>
      </w:del>
      <w:ins w:id="5493" w:author="24.501_CR5241R1_(Rel-18)_5GProtoc18" w:date="2023-06-27T11:35:00Z">
        <w:r w:rsidR="00241B6D">
          <w:object w:dxaOrig="11541" w:dyaOrig="6470" w14:anchorId="29A51B92">
            <v:shape id="_x0000_i1053" type="#_x0000_t75" style="width:460.45pt;height:257.85pt" o:ole="">
              <v:imagedata r:id="rId72" o:title=""/>
            </v:shape>
            <o:OLEObject Type="Embed" ProgID="Visio.Drawing.11" ShapeID="_x0000_i1053" DrawAspect="Content" ObjectID="_1750526731" r:id="rId73"/>
          </w:object>
        </w:r>
      </w:ins>
    </w:p>
    <w:p w14:paraId="75CD6D9F" w14:textId="60DDF97B" w:rsidR="00822680" w:rsidRPr="007F2770" w:rsidRDefault="00822680" w:rsidP="00822680">
      <w:pPr>
        <w:pStyle w:val="NF"/>
      </w:pPr>
      <w:r w:rsidRPr="007F2770">
        <w:t>NOTE</w:t>
      </w:r>
      <w:r w:rsidR="00E81982" w:rsidRPr="007F2770">
        <w:t> 1</w:t>
      </w:r>
      <w:r w:rsidRPr="007F2770">
        <w:t>:</w:t>
      </w:r>
      <w:r w:rsidRPr="007F2770">
        <w:tab/>
        <w:t>Not all possible transitions are shown in this figure.</w:t>
      </w:r>
    </w:p>
    <w:p w14:paraId="3EB8BD73" w14:textId="5048AF7B" w:rsidR="00E81982" w:rsidRPr="007F2770" w:rsidRDefault="00E81982" w:rsidP="00822680">
      <w:pPr>
        <w:pStyle w:val="NF"/>
      </w:pPr>
      <w:r w:rsidRPr="007F2770">
        <w:t>NOTE 2:</w:t>
      </w:r>
      <w:r w:rsidRPr="007F2770">
        <w:tab/>
        <w:t>Some transitions shown in this figure are not applicable to the MA PDU session.</w:t>
      </w:r>
    </w:p>
    <w:p w14:paraId="64F35F53" w14:textId="77777777" w:rsidR="00822680" w:rsidRPr="007F2770" w:rsidRDefault="00822680" w:rsidP="00822680">
      <w:pPr>
        <w:pStyle w:val="TF"/>
      </w:pPr>
      <w:r w:rsidRPr="007F2770">
        <w:t>Figure </w:t>
      </w:r>
      <w:r w:rsidR="00C302B0" w:rsidRPr="007F2770">
        <w:t>6</w:t>
      </w:r>
      <w:r w:rsidRPr="007F2770">
        <w:rPr>
          <w:rFonts w:hint="eastAsia"/>
        </w:rPr>
        <w:t>.</w:t>
      </w:r>
      <w:r w:rsidR="00C302B0" w:rsidRPr="007F2770">
        <w:t>1.</w:t>
      </w:r>
      <w:r w:rsidRPr="007F2770">
        <w:rPr>
          <w:rFonts w:hint="eastAsia"/>
        </w:rPr>
        <w:t>3.</w:t>
      </w:r>
      <w:r w:rsidRPr="007F2770">
        <w:t>3.1.1: The 5GSM sublayer states for PDU session handling in the network (overview)</w:t>
      </w:r>
    </w:p>
    <w:p w14:paraId="679CE903" w14:textId="77777777" w:rsidR="003E0676" w:rsidRPr="007F2770" w:rsidRDefault="00C302B0" w:rsidP="00781477">
      <w:pPr>
        <w:pStyle w:val="Heading5"/>
        <w:rPr>
          <w:lang w:val="fr-FR"/>
        </w:rPr>
      </w:pPr>
      <w:bookmarkStart w:id="5494" w:name="_Toc20232750"/>
      <w:bookmarkStart w:id="5495" w:name="_Toc27746852"/>
      <w:bookmarkStart w:id="5496" w:name="_Toc36213034"/>
      <w:bookmarkStart w:id="5497" w:name="_Toc36657211"/>
      <w:bookmarkStart w:id="5498" w:name="_Toc45286875"/>
      <w:bookmarkStart w:id="5499" w:name="_Toc51948144"/>
      <w:bookmarkStart w:id="5500" w:name="_Toc51949236"/>
      <w:bookmarkStart w:id="5501" w:name="_Toc131396168"/>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2</w:t>
      </w:r>
      <w:r w:rsidR="00822680" w:rsidRPr="007F2770">
        <w:rPr>
          <w:lang w:val="fr-FR"/>
        </w:rPr>
        <w:tab/>
      </w:r>
      <w:r w:rsidR="00822680" w:rsidRPr="007F2770">
        <w:rPr>
          <w:rFonts w:hint="eastAsia"/>
          <w:lang w:val="fr-FR"/>
        </w:rPr>
        <w:t>PDU SESSION INACTIVE</w:t>
      </w:r>
      <w:bookmarkEnd w:id="5494"/>
      <w:bookmarkEnd w:id="5495"/>
      <w:bookmarkEnd w:id="5496"/>
      <w:bookmarkEnd w:id="5497"/>
      <w:bookmarkEnd w:id="5498"/>
      <w:bookmarkEnd w:id="5499"/>
      <w:bookmarkEnd w:id="5500"/>
      <w:bookmarkEnd w:id="5501"/>
    </w:p>
    <w:p w14:paraId="09A40D95" w14:textId="77777777" w:rsidR="00822680" w:rsidRPr="007F2770" w:rsidRDefault="00822680" w:rsidP="00822680">
      <w:pPr>
        <w:rPr>
          <w:lang w:val="fr-FR"/>
        </w:rPr>
      </w:pPr>
      <w:r w:rsidRPr="007F2770">
        <w:rPr>
          <w:lang w:val="fr-FR"/>
        </w:rPr>
        <w:t>No</w:t>
      </w:r>
      <w:r w:rsidRPr="007F2770">
        <w:rPr>
          <w:rFonts w:hint="eastAsia"/>
          <w:lang w:val="fr-FR"/>
        </w:rPr>
        <w:t xml:space="preserve"> PDU session</w:t>
      </w:r>
      <w:r w:rsidRPr="007F2770">
        <w:rPr>
          <w:lang w:val="fr-FR"/>
        </w:rPr>
        <w:t xml:space="preserve"> </w:t>
      </w:r>
      <w:r w:rsidRPr="007F2770">
        <w:rPr>
          <w:rFonts w:hint="eastAsia"/>
          <w:lang w:val="fr-FR"/>
        </w:rPr>
        <w:t>exist</w:t>
      </w:r>
      <w:r w:rsidRPr="007F2770">
        <w:rPr>
          <w:lang w:val="fr-FR"/>
        </w:rPr>
        <w:t>s.</w:t>
      </w:r>
    </w:p>
    <w:p w14:paraId="75A9B969" w14:textId="77777777" w:rsidR="003E0676" w:rsidRPr="007F2770" w:rsidRDefault="00C302B0" w:rsidP="00781477">
      <w:pPr>
        <w:pStyle w:val="Heading5"/>
        <w:rPr>
          <w:lang w:val="fr-FR" w:eastAsia="zh-CN"/>
        </w:rPr>
      </w:pPr>
      <w:bookmarkStart w:id="5502" w:name="_Toc20232751"/>
      <w:bookmarkStart w:id="5503" w:name="_Toc27746853"/>
      <w:bookmarkStart w:id="5504" w:name="_Toc36213035"/>
      <w:bookmarkStart w:id="5505" w:name="_Toc36657212"/>
      <w:bookmarkStart w:id="5506" w:name="_Toc45286876"/>
      <w:bookmarkStart w:id="5507" w:name="_Toc51948145"/>
      <w:bookmarkStart w:id="5508" w:name="_Toc51949237"/>
      <w:bookmarkStart w:id="5509" w:name="_Toc131396169"/>
      <w:r w:rsidRPr="007F2770">
        <w:rPr>
          <w:lang w:val="fr-FR"/>
        </w:rPr>
        <w:t>6</w:t>
      </w:r>
      <w:r w:rsidR="00822680" w:rsidRPr="007F2770">
        <w:rPr>
          <w:rFonts w:hint="eastAsia"/>
          <w:lang w:val="fr-FR"/>
        </w:rPr>
        <w:t>.</w:t>
      </w:r>
      <w:r w:rsidRPr="007F2770">
        <w:rPr>
          <w:lang w:val="fr-FR"/>
        </w:rPr>
        <w:t>1.</w:t>
      </w:r>
      <w:r w:rsidR="00822680" w:rsidRPr="007F2770">
        <w:rPr>
          <w:rFonts w:hint="eastAsia"/>
          <w:lang w:val="fr-FR"/>
        </w:rPr>
        <w:t>3.3.</w:t>
      </w:r>
      <w:r w:rsidR="00822680" w:rsidRPr="007F2770">
        <w:rPr>
          <w:lang w:val="fr-FR"/>
        </w:rPr>
        <w:t>3</w:t>
      </w:r>
      <w:r w:rsidR="00822680" w:rsidRPr="007F2770">
        <w:rPr>
          <w:lang w:val="fr-FR"/>
        </w:rPr>
        <w:tab/>
      </w:r>
      <w:r w:rsidR="00822680" w:rsidRPr="007F2770">
        <w:rPr>
          <w:rFonts w:hint="eastAsia"/>
          <w:lang w:val="fr-FR"/>
        </w:rPr>
        <w:t xml:space="preserve">PDU SESSION </w:t>
      </w:r>
      <w:r w:rsidR="00822680" w:rsidRPr="007F2770">
        <w:rPr>
          <w:rFonts w:hint="eastAsia"/>
          <w:lang w:val="fr-FR" w:eastAsia="zh-CN"/>
        </w:rPr>
        <w:t>ACTIVE</w:t>
      </w:r>
      <w:bookmarkEnd w:id="5502"/>
      <w:bookmarkEnd w:id="5503"/>
      <w:bookmarkEnd w:id="5504"/>
      <w:bookmarkEnd w:id="5505"/>
      <w:bookmarkEnd w:id="5506"/>
      <w:bookmarkEnd w:id="5507"/>
      <w:bookmarkEnd w:id="5508"/>
      <w:bookmarkEnd w:id="5509"/>
    </w:p>
    <w:p w14:paraId="0B3AD866" w14:textId="77777777" w:rsidR="00822680" w:rsidRPr="007F2770" w:rsidRDefault="00822680" w:rsidP="00822680">
      <w:r w:rsidRPr="007F2770">
        <w:t>T</w:t>
      </w:r>
      <w:r w:rsidRPr="007F2770">
        <w:rPr>
          <w:rFonts w:hint="eastAsia"/>
        </w:rPr>
        <w:t>he PDU session</w:t>
      </w:r>
      <w:r w:rsidRPr="007F2770">
        <w:t xml:space="preserve"> </w:t>
      </w:r>
      <w:r w:rsidRPr="007F2770">
        <w:rPr>
          <w:rFonts w:hint="eastAsia"/>
        </w:rPr>
        <w:t>is active</w:t>
      </w:r>
      <w:r w:rsidRPr="007F2770">
        <w:t xml:space="preserve"> in the network.</w:t>
      </w:r>
    </w:p>
    <w:p w14:paraId="6B8C8038" w14:textId="77777777" w:rsidR="003E0676" w:rsidRPr="007F2770" w:rsidRDefault="00C302B0" w:rsidP="00781477">
      <w:pPr>
        <w:pStyle w:val="Heading5"/>
      </w:pPr>
      <w:bookmarkStart w:id="5510" w:name="_Toc20232752"/>
      <w:bookmarkStart w:id="5511" w:name="_Toc27746854"/>
      <w:bookmarkStart w:id="5512" w:name="_Toc36213036"/>
      <w:bookmarkStart w:id="5513" w:name="_Toc36657213"/>
      <w:bookmarkStart w:id="5514" w:name="_Toc45286877"/>
      <w:bookmarkStart w:id="5515" w:name="_Toc51948146"/>
      <w:bookmarkStart w:id="5516" w:name="_Toc51949238"/>
      <w:bookmarkStart w:id="5517" w:name="_Toc131396170"/>
      <w:r w:rsidRPr="007F2770">
        <w:t>6</w:t>
      </w:r>
      <w:r w:rsidR="00822680" w:rsidRPr="007F2770">
        <w:rPr>
          <w:rFonts w:hint="eastAsia"/>
        </w:rPr>
        <w:t>.</w:t>
      </w:r>
      <w:r w:rsidRPr="007F2770">
        <w:t>1.</w:t>
      </w:r>
      <w:r w:rsidR="00822680" w:rsidRPr="007F2770">
        <w:rPr>
          <w:rFonts w:hint="eastAsia"/>
        </w:rPr>
        <w:t>3.3.</w:t>
      </w:r>
      <w:r w:rsidR="00822680" w:rsidRPr="007F2770">
        <w:t>4</w:t>
      </w:r>
      <w:r w:rsidR="00822680" w:rsidRPr="007F2770">
        <w:tab/>
      </w:r>
      <w:r w:rsidR="00822680" w:rsidRPr="007F2770">
        <w:rPr>
          <w:rFonts w:hint="eastAsia"/>
        </w:rPr>
        <w:t xml:space="preserve">PDU SESSION </w:t>
      </w:r>
      <w:r w:rsidR="00822680" w:rsidRPr="007F2770">
        <w:t>IN</w:t>
      </w:r>
      <w:r w:rsidR="00822680" w:rsidRPr="007F2770">
        <w:rPr>
          <w:rFonts w:hint="eastAsia"/>
          <w:lang w:eastAsia="zh-CN"/>
        </w:rPr>
        <w:t>ACTIVE PENDING</w:t>
      </w:r>
      <w:bookmarkEnd w:id="5510"/>
      <w:bookmarkEnd w:id="5511"/>
      <w:bookmarkEnd w:id="5512"/>
      <w:bookmarkEnd w:id="5513"/>
      <w:bookmarkEnd w:id="5514"/>
      <w:bookmarkEnd w:id="5515"/>
      <w:bookmarkEnd w:id="5516"/>
      <w:bookmarkEnd w:id="5517"/>
    </w:p>
    <w:p w14:paraId="081FC2E8"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release procedure</w:t>
      </w:r>
      <w:r w:rsidRPr="007F2770">
        <w:rPr>
          <w:rFonts w:hint="eastAsia"/>
        </w:rPr>
        <w:t xml:space="preserve"> </w:t>
      </w:r>
      <w:r w:rsidRPr="007F2770">
        <w:t>towards the UE and is waiting for a response from the UE.</w:t>
      </w:r>
    </w:p>
    <w:p w14:paraId="4584FAC0" w14:textId="77777777" w:rsidR="003E0676" w:rsidRPr="007F2770" w:rsidRDefault="00C302B0" w:rsidP="00781477">
      <w:pPr>
        <w:pStyle w:val="Heading5"/>
      </w:pPr>
      <w:bookmarkStart w:id="5518" w:name="_Toc20232753"/>
      <w:bookmarkStart w:id="5519" w:name="_Toc27746855"/>
      <w:bookmarkStart w:id="5520" w:name="_Toc36213037"/>
      <w:bookmarkStart w:id="5521" w:name="_Toc36657214"/>
      <w:bookmarkStart w:id="5522" w:name="_Toc45286878"/>
      <w:bookmarkStart w:id="5523" w:name="_Toc51948147"/>
      <w:bookmarkStart w:id="5524" w:name="_Toc51949239"/>
      <w:bookmarkStart w:id="5525" w:name="_Toc131396171"/>
      <w:r w:rsidRPr="007F2770">
        <w:t>6</w:t>
      </w:r>
      <w:r w:rsidR="00822680" w:rsidRPr="007F2770">
        <w:rPr>
          <w:rFonts w:hint="eastAsia"/>
        </w:rPr>
        <w:t>.</w:t>
      </w:r>
      <w:r w:rsidRPr="007F2770">
        <w:t>1.</w:t>
      </w:r>
      <w:r w:rsidR="00822680" w:rsidRPr="007F2770">
        <w:rPr>
          <w:rFonts w:hint="eastAsia"/>
        </w:rPr>
        <w:t>3.3.</w:t>
      </w:r>
      <w:r w:rsidR="00822680" w:rsidRPr="007F2770">
        <w:t>5</w:t>
      </w:r>
      <w:r w:rsidR="00822680" w:rsidRPr="007F2770">
        <w:tab/>
      </w:r>
      <w:r w:rsidR="00822680" w:rsidRPr="007F2770">
        <w:rPr>
          <w:rFonts w:hint="eastAsia"/>
        </w:rPr>
        <w:t xml:space="preserve">PDU SESSION </w:t>
      </w:r>
      <w:r w:rsidR="00822680" w:rsidRPr="007F2770">
        <w:rPr>
          <w:rFonts w:hint="eastAsia"/>
          <w:lang w:eastAsia="zh-CN"/>
        </w:rPr>
        <w:t>MODIFICATION PENDING</w:t>
      </w:r>
      <w:bookmarkEnd w:id="5518"/>
      <w:bookmarkEnd w:id="5519"/>
      <w:bookmarkEnd w:id="5520"/>
      <w:bookmarkEnd w:id="5521"/>
      <w:bookmarkEnd w:id="5522"/>
      <w:bookmarkEnd w:id="5523"/>
      <w:bookmarkEnd w:id="5524"/>
      <w:bookmarkEnd w:id="5525"/>
    </w:p>
    <w:p w14:paraId="199461A2" w14:textId="77777777" w:rsidR="00822680" w:rsidRPr="007F2770" w:rsidRDefault="00822680" w:rsidP="00822680">
      <w:r w:rsidRPr="007F2770">
        <w:t>T</w:t>
      </w:r>
      <w:r w:rsidRPr="007F2770">
        <w:rPr>
          <w:rFonts w:hint="eastAsia"/>
        </w:rPr>
        <w:t xml:space="preserve">he </w:t>
      </w:r>
      <w:r w:rsidRPr="007F2770">
        <w:t xml:space="preserve">network has initiated a </w:t>
      </w:r>
      <w:r w:rsidRPr="007F2770">
        <w:rPr>
          <w:rFonts w:hint="eastAsia"/>
        </w:rPr>
        <w:t xml:space="preserve">PDU session </w:t>
      </w:r>
      <w:r w:rsidRPr="007F2770">
        <w:t>modification procedure towards the UE and is waiting for a response from the UE.</w:t>
      </w:r>
    </w:p>
    <w:p w14:paraId="6C723B12" w14:textId="77777777" w:rsidR="003E0676" w:rsidRPr="007F2770" w:rsidRDefault="00C302B0" w:rsidP="00781477">
      <w:pPr>
        <w:pStyle w:val="Heading5"/>
      </w:pPr>
      <w:bookmarkStart w:id="5526" w:name="_Toc20232754"/>
      <w:bookmarkStart w:id="5527" w:name="_Toc27746856"/>
      <w:bookmarkStart w:id="5528" w:name="_Toc36213038"/>
      <w:bookmarkStart w:id="5529" w:name="_Toc36657215"/>
      <w:bookmarkStart w:id="5530" w:name="_Toc45286879"/>
      <w:bookmarkStart w:id="5531" w:name="_Toc51948148"/>
      <w:bookmarkStart w:id="5532" w:name="_Toc51949240"/>
      <w:bookmarkStart w:id="5533" w:name="_Toc131396172"/>
      <w:r w:rsidRPr="007F2770">
        <w:t>6</w:t>
      </w:r>
      <w:r w:rsidR="00822680" w:rsidRPr="007F2770">
        <w:rPr>
          <w:rFonts w:hint="eastAsia"/>
        </w:rPr>
        <w:t>.</w:t>
      </w:r>
      <w:r w:rsidRPr="007F2770">
        <w:t>1.</w:t>
      </w:r>
      <w:r w:rsidR="00822680" w:rsidRPr="007F2770">
        <w:rPr>
          <w:rFonts w:hint="eastAsia"/>
        </w:rPr>
        <w:t>3.</w:t>
      </w:r>
      <w:r w:rsidR="00822680" w:rsidRPr="007F2770">
        <w:t>3.6</w:t>
      </w:r>
      <w:r w:rsidR="00822680" w:rsidRPr="007F2770">
        <w:tab/>
      </w:r>
      <w:r w:rsidR="00822680" w:rsidRPr="007F2770">
        <w:rPr>
          <w:rFonts w:hint="eastAsia"/>
        </w:rPr>
        <w:t>PROCEDURE TRANSACTION INACTIVE</w:t>
      </w:r>
      <w:bookmarkEnd w:id="5526"/>
      <w:bookmarkEnd w:id="5527"/>
      <w:bookmarkEnd w:id="5528"/>
      <w:bookmarkEnd w:id="5529"/>
      <w:bookmarkEnd w:id="5530"/>
      <w:bookmarkEnd w:id="5531"/>
      <w:bookmarkEnd w:id="5532"/>
      <w:bookmarkEnd w:id="5533"/>
    </w:p>
    <w:p w14:paraId="75511CB8" w14:textId="77777777" w:rsidR="00822680" w:rsidRPr="007F2770" w:rsidRDefault="00822680" w:rsidP="00822680">
      <w:r w:rsidRPr="007F2770">
        <w:t>No</w:t>
      </w:r>
      <w:r w:rsidRPr="007F2770">
        <w:rPr>
          <w:rFonts w:hint="eastAsia"/>
        </w:rPr>
        <w:t xml:space="preserve"> </w:t>
      </w:r>
      <w:r w:rsidRPr="007F2770">
        <w:t>p</w:t>
      </w:r>
      <w:r w:rsidRPr="007F2770">
        <w:rPr>
          <w:rFonts w:hint="eastAsia"/>
        </w:rPr>
        <w:t>rocedure transaction exist</w:t>
      </w:r>
      <w:r w:rsidRPr="007F2770">
        <w:t>s.</w:t>
      </w:r>
    </w:p>
    <w:p w14:paraId="43C7B05C" w14:textId="77777777" w:rsidR="003E0676" w:rsidRPr="007F2770" w:rsidRDefault="00C568D3" w:rsidP="00781477">
      <w:pPr>
        <w:pStyle w:val="Heading5"/>
      </w:pPr>
      <w:bookmarkStart w:id="5534" w:name="_Toc20232755"/>
      <w:bookmarkStart w:id="5535" w:name="_Toc27746857"/>
      <w:bookmarkStart w:id="5536" w:name="_Toc36213039"/>
      <w:bookmarkStart w:id="5537" w:name="_Toc36657216"/>
      <w:bookmarkStart w:id="5538" w:name="_Toc45286880"/>
      <w:bookmarkStart w:id="5539" w:name="_Toc51948149"/>
      <w:bookmarkStart w:id="5540" w:name="_Toc51949241"/>
      <w:bookmarkStart w:id="5541" w:name="_Toc131396173"/>
      <w:r w:rsidRPr="007F2770">
        <w:t>6</w:t>
      </w:r>
      <w:r w:rsidR="00822680" w:rsidRPr="007F2770">
        <w:rPr>
          <w:rFonts w:hint="eastAsia"/>
        </w:rPr>
        <w:t>.</w:t>
      </w:r>
      <w:r w:rsidRPr="007F2770">
        <w:t>1.</w:t>
      </w:r>
      <w:r w:rsidR="00822680" w:rsidRPr="007F2770">
        <w:rPr>
          <w:rFonts w:hint="eastAsia"/>
        </w:rPr>
        <w:t>3.</w:t>
      </w:r>
      <w:r w:rsidR="00822680" w:rsidRPr="007F2770">
        <w:t>3.7</w:t>
      </w:r>
      <w:r w:rsidR="00822680" w:rsidRPr="007F2770">
        <w:tab/>
      </w:r>
      <w:r w:rsidR="00822680" w:rsidRPr="007F2770">
        <w:rPr>
          <w:rFonts w:hint="eastAsia"/>
        </w:rPr>
        <w:t>PROCEDURE TRANSACTION PENDING</w:t>
      </w:r>
      <w:bookmarkEnd w:id="5534"/>
      <w:bookmarkEnd w:id="5535"/>
      <w:bookmarkEnd w:id="5536"/>
      <w:bookmarkEnd w:id="5537"/>
      <w:bookmarkEnd w:id="5538"/>
      <w:bookmarkEnd w:id="5539"/>
      <w:bookmarkEnd w:id="5540"/>
      <w:bookmarkEnd w:id="5541"/>
    </w:p>
    <w:p w14:paraId="5EC59A74" w14:textId="77777777" w:rsidR="00822680" w:rsidRPr="007F2770" w:rsidRDefault="00822680" w:rsidP="00822680">
      <w:r w:rsidRPr="007F2770">
        <w:t>T</w:t>
      </w:r>
      <w:r w:rsidRPr="007F2770">
        <w:rPr>
          <w:rFonts w:hint="eastAsia"/>
        </w:rPr>
        <w:t xml:space="preserve">he </w:t>
      </w:r>
      <w:r w:rsidRPr="007F2770">
        <w:t xml:space="preserve">network </w:t>
      </w:r>
      <w:r w:rsidRPr="007F2770">
        <w:rPr>
          <w:rFonts w:hint="eastAsia"/>
        </w:rPr>
        <w:t xml:space="preserve">has initiated a </w:t>
      </w:r>
      <w:r w:rsidRPr="007F2770">
        <w:t>p</w:t>
      </w:r>
      <w:r w:rsidRPr="007F2770">
        <w:rPr>
          <w:rFonts w:hint="eastAsia"/>
        </w:rPr>
        <w:t>rocedu</w:t>
      </w:r>
      <w:r w:rsidRPr="007F2770">
        <w:t>r</w:t>
      </w:r>
      <w:r w:rsidRPr="007F2770">
        <w:rPr>
          <w:rFonts w:hint="eastAsia"/>
        </w:rPr>
        <w:t xml:space="preserve">e transaction towards the </w:t>
      </w:r>
      <w:r w:rsidRPr="007F2770">
        <w:t>UE.</w:t>
      </w:r>
    </w:p>
    <w:p w14:paraId="5DC33698" w14:textId="77777777" w:rsidR="00822680" w:rsidRPr="007F2770" w:rsidRDefault="00822680" w:rsidP="00BB130A">
      <w:pPr>
        <w:pStyle w:val="TH"/>
      </w:pPr>
      <w:r w:rsidRPr="007F2770">
        <w:object w:dxaOrig="7560" w:dyaOrig="2265" w14:anchorId="36E617BB">
          <v:shape id="_x0000_i1054" type="#_x0000_t75" style="width:303.05pt;height:103pt" o:ole="">
            <v:imagedata r:id="rId74" o:title=""/>
          </v:shape>
          <o:OLEObject Type="Embed" ProgID="Visio.Drawing.11" ShapeID="_x0000_i1054" DrawAspect="Content" ObjectID="_1750526732" r:id="rId75"/>
        </w:object>
      </w:r>
    </w:p>
    <w:p w14:paraId="251258FC" w14:textId="77777777" w:rsidR="00822680" w:rsidRPr="007F2770" w:rsidRDefault="00822680" w:rsidP="00822680">
      <w:pPr>
        <w:pStyle w:val="TF"/>
      </w:pPr>
      <w:r w:rsidRPr="007F2770">
        <w:t>Figure</w:t>
      </w:r>
      <w:r w:rsidR="00932C02" w:rsidRPr="007F2770">
        <w:t> 6</w:t>
      </w:r>
      <w:r w:rsidRPr="007F2770">
        <w:t>.</w:t>
      </w:r>
      <w:r w:rsidR="00932C02" w:rsidRPr="007F2770">
        <w:t>1.</w:t>
      </w:r>
      <w:r w:rsidRPr="007F2770">
        <w:t>3.3.7.1: The p</w:t>
      </w:r>
      <w:r w:rsidRPr="007F2770">
        <w:rPr>
          <w:rFonts w:hint="eastAsia"/>
        </w:rPr>
        <w:t xml:space="preserve">rocedure </w:t>
      </w:r>
      <w:r w:rsidRPr="007F2770">
        <w:t>t</w:t>
      </w:r>
      <w:r w:rsidRPr="007F2770">
        <w:rPr>
          <w:rFonts w:hint="eastAsia"/>
        </w:rPr>
        <w:t>ransaction</w:t>
      </w:r>
      <w:r w:rsidRPr="007F2770">
        <w:t xml:space="preserve"> states in the network (overview)</w:t>
      </w:r>
    </w:p>
    <w:p w14:paraId="4BEC8760" w14:textId="77777777" w:rsidR="00A41C5D" w:rsidRPr="007F2770" w:rsidRDefault="00A41C5D" w:rsidP="00781477">
      <w:pPr>
        <w:pStyle w:val="Heading3"/>
      </w:pPr>
      <w:bookmarkStart w:id="5542" w:name="_Toc20232756"/>
      <w:bookmarkStart w:id="5543" w:name="_Toc27746858"/>
      <w:bookmarkStart w:id="5544" w:name="_Toc36213040"/>
      <w:bookmarkStart w:id="5545" w:name="_Toc36657217"/>
      <w:bookmarkStart w:id="5546" w:name="_Toc45286881"/>
      <w:bookmarkStart w:id="5547" w:name="_Toc51948150"/>
      <w:bookmarkStart w:id="5548" w:name="_Toc51949242"/>
      <w:bookmarkStart w:id="5549" w:name="_Toc131396174"/>
      <w:r w:rsidRPr="007F2770">
        <w:t>6.1.4</w:t>
      </w:r>
      <w:r w:rsidRPr="007F2770">
        <w:tab/>
        <w:t xml:space="preserve">Coordination between </w:t>
      </w:r>
      <w:r w:rsidR="00BE47CA" w:rsidRPr="007F2770">
        <w:t>5G</w:t>
      </w:r>
      <w:r w:rsidRPr="007F2770">
        <w:t xml:space="preserve">SM and </w:t>
      </w:r>
      <w:r w:rsidR="00BE47CA" w:rsidRPr="007F2770">
        <w:t>E</w:t>
      </w:r>
      <w:r w:rsidRPr="007F2770">
        <w:t>SM</w:t>
      </w:r>
      <w:bookmarkEnd w:id="5542"/>
      <w:bookmarkEnd w:id="5543"/>
      <w:bookmarkEnd w:id="5544"/>
      <w:bookmarkEnd w:id="5545"/>
      <w:bookmarkEnd w:id="5546"/>
      <w:bookmarkEnd w:id="5547"/>
      <w:bookmarkEnd w:id="5548"/>
      <w:bookmarkEnd w:id="5549"/>
    </w:p>
    <w:p w14:paraId="4C1240D2" w14:textId="77777777" w:rsidR="008A3E1E" w:rsidRPr="007F2770" w:rsidRDefault="008A3E1E" w:rsidP="00781477">
      <w:pPr>
        <w:pStyle w:val="Heading4"/>
      </w:pPr>
      <w:bookmarkStart w:id="5550" w:name="_Toc20232757"/>
      <w:bookmarkStart w:id="5551" w:name="_Toc27746859"/>
      <w:bookmarkStart w:id="5552" w:name="_Toc36213041"/>
      <w:bookmarkStart w:id="5553" w:name="_Toc36657218"/>
      <w:bookmarkStart w:id="5554" w:name="_Toc45286882"/>
      <w:bookmarkStart w:id="5555" w:name="_Toc51948151"/>
      <w:bookmarkStart w:id="5556" w:name="_Toc51949243"/>
      <w:bookmarkStart w:id="5557" w:name="_Toc131396175"/>
      <w:r w:rsidRPr="007F2770">
        <w:t>6.1.4.1</w:t>
      </w:r>
      <w:r w:rsidRPr="007F2770">
        <w:tab/>
        <w:t>Coordination between 5GSM and ESM with N26 interface</w:t>
      </w:r>
      <w:bookmarkEnd w:id="5550"/>
      <w:bookmarkEnd w:id="5551"/>
      <w:bookmarkEnd w:id="5552"/>
      <w:bookmarkEnd w:id="5553"/>
      <w:bookmarkEnd w:id="5554"/>
      <w:bookmarkEnd w:id="5555"/>
      <w:bookmarkEnd w:id="5556"/>
      <w:bookmarkEnd w:id="5557"/>
    </w:p>
    <w:p w14:paraId="734D950C" w14:textId="718E909E" w:rsidR="00315892" w:rsidRPr="007F2770" w:rsidRDefault="00315892" w:rsidP="00315892">
      <w:r w:rsidRPr="007F2770">
        <w:t xml:space="preserve">Interworking </w:t>
      </w:r>
      <w:r w:rsidR="00A1246A" w:rsidRPr="007F2770">
        <w:t>with</w:t>
      </w:r>
      <w:r w:rsidRPr="007F2770">
        <w:t xml:space="preserve"> EPS is supported for a PDU session, if the </w:t>
      </w:r>
      <w:r w:rsidR="00BF0815" w:rsidRPr="007F2770">
        <w:t xml:space="preserve">PDU session </w:t>
      </w:r>
      <w:r w:rsidRPr="007F2770">
        <w:t xml:space="preserve">includes </w:t>
      </w:r>
      <w:r w:rsidR="001A0B5D" w:rsidRPr="007F2770">
        <w:t>the mapped EPS bearer</w:t>
      </w:r>
      <w:r w:rsidR="0092429D" w:rsidRPr="007F2770">
        <w:t xml:space="preserve"> context</w:t>
      </w:r>
      <w:r w:rsidR="00223074" w:rsidRPr="007F2770">
        <w:t xml:space="preserve">(s) or has association(s) between QoS flow and mapped EPS bearer </w:t>
      </w:r>
      <w:r w:rsidR="00223074" w:rsidRPr="007F2770">
        <w:rPr>
          <w:noProof/>
          <w:lang w:val="en-US"/>
        </w:rPr>
        <w:t>after inter-system change from S1 mode to N1 mode</w:t>
      </w:r>
      <w:r w:rsidRPr="007F2770">
        <w:t xml:space="preserve">. </w:t>
      </w:r>
      <w:r w:rsidR="001A0B5D" w:rsidRPr="007F2770">
        <w:t>The SMF shall not include any mapped EPS bearer contexts associated with a PDU session for LADN</w:t>
      </w:r>
      <w:r w:rsidR="006B3ED4" w:rsidRPr="007F2770">
        <w:t xml:space="preserve"> and with a PDU session which is a multi-homed IPv6 PDU session</w:t>
      </w:r>
      <w:r w:rsidR="001A0B5D" w:rsidRPr="007F2770">
        <w:t>.</w:t>
      </w:r>
      <w:r w:rsidR="003F41FF" w:rsidRPr="007F2770">
        <w:t>If the UE receives any mapped EPS bearer context for a PDU session for LADN or for a multi-homed IPv6 PDU session, the UE may locally delete the mapped EPS bearer context.</w:t>
      </w:r>
      <w:r w:rsidR="001A0B5D" w:rsidRPr="007F2770">
        <w:t xml:space="preserve"> </w:t>
      </w:r>
      <w:r w:rsidRPr="007F2770">
        <w:t xml:space="preserve">See coding of the </w:t>
      </w:r>
      <w:r w:rsidR="00042AD7" w:rsidRPr="007F2770">
        <w:t>M</w:t>
      </w:r>
      <w:r w:rsidR="001A0B5D" w:rsidRPr="007F2770">
        <w:t xml:space="preserve">apped EPS bearer contexts IE </w:t>
      </w:r>
      <w:r w:rsidRPr="007F2770">
        <w:t>in subclause 9.</w:t>
      </w:r>
      <w:r w:rsidR="001E518F" w:rsidRPr="007F2770">
        <w:t>11</w:t>
      </w:r>
      <w:r w:rsidRPr="007F2770">
        <w:t>.4.</w:t>
      </w:r>
      <w:r w:rsidR="00670ACF" w:rsidRPr="007F2770">
        <w:t>8</w:t>
      </w:r>
      <w:r w:rsidRPr="007F2770">
        <w:t>.</w:t>
      </w:r>
      <w:r w:rsidR="00500C1C" w:rsidRPr="007F2770">
        <w:t xml:space="preserve"> In an MA PDU session, the UE shall have one set of the mapped EPS bearer contexts. The network can provide the set of the mapped EPS bearer contexts of the MA PDU session via either access of the MA PDU session. In an MA PDU session, the UE shall support modification or deletion via an access of a mapped EPS bearer context of the MA PDU session created via the same or the other access.</w:t>
      </w:r>
    </w:p>
    <w:p w14:paraId="4B9190B1" w14:textId="77777777" w:rsidR="00CE4DE9" w:rsidRPr="007F2770" w:rsidRDefault="00CE4DE9" w:rsidP="00CE4DE9">
      <w:r w:rsidRPr="007F2770">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of a PDU session associated with 3GPP access, or if there is no corresponding mapped EPS bearer contexts associated with the EPS bearer identity assigned to the QoS flow of the default QoS rule of a PDU session associated with 3GPP access:</w:t>
      </w:r>
    </w:p>
    <w:p w14:paraId="2A68B0D1" w14:textId="77777777" w:rsidR="00CE4DE9" w:rsidRPr="007F2770" w:rsidRDefault="00CE4DE9" w:rsidP="00CE4DE9">
      <w:pPr>
        <w:pStyle w:val="B1"/>
      </w:pPr>
      <w:r w:rsidRPr="007F2770">
        <w:t>a)</w:t>
      </w:r>
      <w:r w:rsidRPr="007F2770">
        <w:tab/>
        <w:t>the PDU session is not an MA PDU session established over both 3GPP access and non-3GPP access, the UE shall perform a local release of the PDU session; or</w:t>
      </w:r>
    </w:p>
    <w:p w14:paraId="0D540597" w14:textId="77777777" w:rsidR="00CE4DE9" w:rsidRPr="007F2770" w:rsidRDefault="00CE4DE9" w:rsidP="00CE4DE9">
      <w:pPr>
        <w:pStyle w:val="B1"/>
      </w:pPr>
      <w:r w:rsidRPr="007F2770">
        <w:t>b)</w:t>
      </w:r>
      <w:r w:rsidRPr="007F2770">
        <w:tab/>
        <w:t>the PDU session is an MA PDU session established over both 3GPP access and non-3GPP access, the UE shall perform a local release of the PDU session over 3GPP access and consider that the MA PDU session is established over non-3GPP access only.</w:t>
      </w:r>
    </w:p>
    <w:p w14:paraId="6B672627" w14:textId="77777777" w:rsidR="00CE4DE9" w:rsidRPr="007F2770" w:rsidRDefault="00CE4DE9" w:rsidP="00CE4DE9">
      <w:r w:rsidRPr="007F2770">
        <w:t xml:space="preserve">If there is no EPS bearer identity assigned to the QoS flow(s) of a PDU session associated with 3GPP access which is not associated with the default QoS rule, or if there is no corresponding mapped EPS bearer contexts associated with the EPS bearer identity assigned to the QoS flow of the non-default QoS rule of a PDU session associated with 3GPP access, unless </w:t>
      </w:r>
      <w:r w:rsidRPr="007F2770">
        <w:rPr>
          <w:noProof/>
          <w:lang w:val="en-US"/>
        </w:rPr>
        <w:t>the PDU session is an MA PDU session established over 3GPP access and over non-3GPP access</w:t>
      </w:r>
      <w:r w:rsidRPr="007F2770">
        <w:t>,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14:paraId="553D7368" w14:textId="77777777" w:rsidR="00315892" w:rsidRPr="007F2770" w:rsidRDefault="00315892" w:rsidP="00315892">
      <w:pPr>
        <w:pStyle w:val="B1"/>
      </w:pPr>
      <w:r w:rsidRPr="007F2770">
        <w:t>a)</w:t>
      </w:r>
      <w:r w:rsidRPr="007F2770">
        <w:tab/>
        <w:t>the PDU session type of the PDU session shall be mapped to the PDN type of the default EPS bearer context as follows:</w:t>
      </w:r>
    </w:p>
    <w:p w14:paraId="3181374C" w14:textId="77777777" w:rsidR="00315892" w:rsidRPr="007F2770" w:rsidRDefault="00315892" w:rsidP="00315892">
      <w:pPr>
        <w:pStyle w:val="B2"/>
      </w:pPr>
      <w:r w:rsidRPr="007F2770">
        <w:t>1)</w:t>
      </w:r>
      <w:r w:rsidRPr="007F2770">
        <w:tab/>
        <w:t>the PDN type shall be set to "non-IP" if the PDU session type is "Unstructured";</w:t>
      </w:r>
    </w:p>
    <w:p w14:paraId="45332245" w14:textId="77777777" w:rsidR="00315892" w:rsidRPr="007F2770" w:rsidRDefault="00315892" w:rsidP="00315892">
      <w:pPr>
        <w:pStyle w:val="B2"/>
      </w:pPr>
      <w:r w:rsidRPr="007F2770">
        <w:t>2)</w:t>
      </w:r>
      <w:r w:rsidRPr="007F2770">
        <w:tab/>
        <w:t>the PDN type shall be set to "IPv4" if the PDU session type is "IPv4";</w:t>
      </w:r>
    </w:p>
    <w:p w14:paraId="55B68BBB" w14:textId="77777777" w:rsidR="00315892" w:rsidRPr="007F2770" w:rsidRDefault="00315892" w:rsidP="00315892">
      <w:pPr>
        <w:pStyle w:val="B2"/>
      </w:pPr>
      <w:r w:rsidRPr="007F2770">
        <w:t>3)</w:t>
      </w:r>
      <w:r w:rsidRPr="007F2770">
        <w:tab/>
        <w:t>the PDN type shall be set to "IPv6" if the PDU session type is "IPv6";</w:t>
      </w:r>
    </w:p>
    <w:p w14:paraId="571B5688" w14:textId="77777777" w:rsidR="000C30A9" w:rsidRPr="007F2770" w:rsidRDefault="000C30A9" w:rsidP="000C30A9">
      <w:pPr>
        <w:pStyle w:val="B2"/>
      </w:pPr>
      <w:r w:rsidRPr="007F2770">
        <w:t>4)</w:t>
      </w:r>
      <w:r w:rsidRPr="007F2770">
        <w:tab/>
        <w:t>the PDN type shall be set to "IPv4v6" if the PDU session type is "IPv4v6";</w:t>
      </w:r>
    </w:p>
    <w:p w14:paraId="4ED371D4" w14:textId="77777777" w:rsidR="00CC0985" w:rsidRPr="007F2770" w:rsidRDefault="00CC0985" w:rsidP="00CC0985">
      <w:pPr>
        <w:pStyle w:val="B2"/>
      </w:pPr>
      <w:r w:rsidRPr="007F2770">
        <w:t>5)</w:t>
      </w:r>
      <w:r w:rsidRPr="007F2770">
        <w:tab/>
        <w:t xml:space="preserve">the PDN type shall be set to "non-IP" if the PDU session type is "Ethernet", and </w:t>
      </w:r>
      <w:r w:rsidRPr="007F2770">
        <w:rPr>
          <w:noProof/>
          <w:lang w:val="en-US"/>
        </w:rPr>
        <w:t xml:space="preserve">the UE, the network or both of them do not support </w:t>
      </w:r>
      <w:r w:rsidRPr="007F2770">
        <w:t>Ethernet PDN type in S1 mode; and</w:t>
      </w:r>
    </w:p>
    <w:p w14:paraId="20C2A45D" w14:textId="77777777" w:rsidR="00CC0985" w:rsidRPr="007F2770" w:rsidRDefault="00CC0985" w:rsidP="00CC0985">
      <w:pPr>
        <w:pStyle w:val="B2"/>
      </w:pPr>
      <w:r w:rsidRPr="007F2770">
        <w:t>6)</w:t>
      </w:r>
      <w:r w:rsidRPr="007F2770">
        <w:tab/>
        <w:t xml:space="preserve">the PDN type shall be set to "Ethernet" if the PDU session type is "Ethernet" and </w:t>
      </w:r>
      <w:r w:rsidRPr="007F2770">
        <w:rPr>
          <w:noProof/>
          <w:lang w:val="en-US"/>
        </w:rPr>
        <w:t>the UE and the network support Ethernet PDN type in S1 mode</w:t>
      </w:r>
      <w:r w:rsidRPr="007F2770">
        <w:t>;</w:t>
      </w:r>
    </w:p>
    <w:p w14:paraId="66284F29" w14:textId="77777777" w:rsidR="00B853E0" w:rsidRPr="007F2770" w:rsidRDefault="00315892" w:rsidP="00B853E0">
      <w:pPr>
        <w:pStyle w:val="B1"/>
      </w:pPr>
      <w:r w:rsidRPr="007F2770">
        <w:t>b)</w:t>
      </w:r>
      <w:r w:rsidRPr="007F2770">
        <w:tab/>
        <w:t>the PDU address of the PDU session shall be mapped to the PDN address of the default EPS bearer context</w:t>
      </w:r>
      <w:r w:rsidR="00B853E0" w:rsidRPr="007F2770">
        <w:t xml:space="preserve"> as follows:</w:t>
      </w:r>
    </w:p>
    <w:p w14:paraId="3371CDC2" w14:textId="77777777" w:rsidR="00B853E0" w:rsidRPr="007F2770" w:rsidRDefault="00B853E0" w:rsidP="00B853E0">
      <w:pPr>
        <w:pStyle w:val="B2"/>
      </w:pPr>
      <w:r w:rsidRPr="007F2770">
        <w:t>1)</w:t>
      </w:r>
      <w:r w:rsidRPr="007F2770">
        <w:tab/>
        <w:t>the PDN address of the default EPS bearer context is set to the PDU address of the PDU session, if the PDU session type is "IPv4", "IPv6" or "IPv4v6"; and</w:t>
      </w:r>
    </w:p>
    <w:p w14:paraId="2FEF5A9A" w14:textId="77777777" w:rsidR="00315892" w:rsidRPr="007F2770" w:rsidRDefault="00B853E0" w:rsidP="00621D46">
      <w:pPr>
        <w:pStyle w:val="B2"/>
      </w:pPr>
      <w:r w:rsidRPr="007F2770">
        <w:t>2)</w:t>
      </w:r>
      <w:r w:rsidRPr="007F2770">
        <w:tab/>
        <w:t>the PDN address of the default EPS bearer context is set to zero, if the PDU session type is "Ethernet" or "Unstructured"</w:t>
      </w:r>
      <w:r w:rsidR="00315892" w:rsidRPr="007F2770">
        <w:t>;</w:t>
      </w:r>
    </w:p>
    <w:p w14:paraId="4045B4FC" w14:textId="77777777" w:rsidR="009C5F19" w:rsidRPr="007F2770" w:rsidRDefault="009C5F19" w:rsidP="009C5F19">
      <w:pPr>
        <w:pStyle w:val="B1"/>
      </w:pPr>
      <w:r w:rsidRPr="007F2770">
        <w:t>c)</w:t>
      </w:r>
      <w:r w:rsidRPr="007F2770">
        <w:tab/>
        <w:t>the DNN of the PDU session shall be mapped to the APN of the default EPS bearer context, unless the PDU session is an emergency PDU session;</w:t>
      </w:r>
    </w:p>
    <w:p w14:paraId="49B1C01B" w14:textId="77777777" w:rsidR="001A0B5D" w:rsidRPr="007F2770" w:rsidRDefault="001A0B5D" w:rsidP="001A0B5D">
      <w:pPr>
        <w:pStyle w:val="B1"/>
      </w:pPr>
      <w:r w:rsidRPr="007F2770">
        <w:t>d)</w:t>
      </w:r>
      <w:r w:rsidRPr="007F2770">
        <w:tab/>
        <w:t xml:space="preserve">the APN-AMBR and extended APN-AMBR received in the parameters of the default </w:t>
      </w:r>
      <w:r w:rsidR="008A3E1E" w:rsidRPr="007F2770">
        <w:t>EPS bearer context of the mapped EPS bearer contexts</w:t>
      </w:r>
      <w:r w:rsidRPr="007F2770">
        <w:t xml:space="preserve"> shall be mapped to the APN-AMBR and extended APN-AMBR of the default EPS bearer context;</w:t>
      </w:r>
    </w:p>
    <w:p w14:paraId="4323B130" w14:textId="77777777" w:rsidR="00CE30F4" w:rsidRPr="007F2770" w:rsidRDefault="001A0B5D" w:rsidP="00315892">
      <w:pPr>
        <w:pStyle w:val="B1"/>
      </w:pPr>
      <w:r w:rsidRPr="007F2770">
        <w:t>e</w:t>
      </w:r>
      <w:r w:rsidR="00315892" w:rsidRPr="007F2770">
        <w:t>)</w:t>
      </w:r>
      <w:r w:rsidR="00315892" w:rsidRPr="007F2770">
        <w:tab/>
        <w:t>for each PDU session in state PDU SESSION ACTIVE</w:t>
      </w:r>
      <w:r w:rsidR="00251AEF" w:rsidRPr="007F2770">
        <w:t>,</w:t>
      </w:r>
      <w:r w:rsidR="00315892" w:rsidRPr="007F2770">
        <w:t xml:space="preserve"> PDU SESSION MODIFICATION PENDING </w:t>
      </w:r>
      <w:r w:rsidR="00251AEF" w:rsidRPr="007F2770">
        <w:t>or PDU SESSION INACTIVE PENDING</w:t>
      </w:r>
      <w:r w:rsidR="00CE30F4" w:rsidRPr="007F2770">
        <w:t>:</w:t>
      </w:r>
    </w:p>
    <w:p w14:paraId="4B514F0F" w14:textId="77777777" w:rsidR="00315892" w:rsidRPr="007F2770" w:rsidRDefault="00CE30F4" w:rsidP="00CF661E">
      <w:pPr>
        <w:pStyle w:val="B2"/>
      </w:pPr>
      <w:r w:rsidRPr="007F2770">
        <w:t>1)</w:t>
      </w:r>
      <w:r w:rsidRPr="007F2770">
        <w:tab/>
        <w:t xml:space="preserve">if the UE is performing an inter-system change from N1 mode to WB-S1 mode, </w:t>
      </w:r>
      <w:r w:rsidR="00315892" w:rsidRPr="007F2770">
        <w:t>the UE shall set the state of the mapped EPS bearer context(s) to BEARER CONTEXT ACTIVE;</w:t>
      </w:r>
      <w:r w:rsidR="00981005" w:rsidRPr="007F2770">
        <w:t xml:space="preserve"> </w:t>
      </w:r>
      <w:r w:rsidRPr="007F2770">
        <w:t>or</w:t>
      </w:r>
    </w:p>
    <w:p w14:paraId="0952DD60" w14:textId="77777777" w:rsidR="00CE30F4" w:rsidRPr="007F2770" w:rsidRDefault="00CE30F4" w:rsidP="00CE30F4">
      <w:pPr>
        <w:pStyle w:val="B2"/>
      </w:pPr>
      <w:r w:rsidRPr="007F2770">
        <w:t>2)</w:t>
      </w:r>
      <w:r w:rsidRPr="007F2770">
        <w:tab/>
        <w:t xml:space="preserve">if </w:t>
      </w:r>
      <w:r w:rsidRPr="007F2770">
        <w:rPr>
          <w:rStyle w:val="B2Char"/>
        </w:rPr>
        <w:t>the UE is performing an inter-sy</w:t>
      </w:r>
      <w:r w:rsidRPr="007F2770">
        <w:t>s</w:t>
      </w:r>
      <w:r w:rsidRPr="007F2770">
        <w:rPr>
          <w:rStyle w:val="B2Char"/>
        </w:rPr>
        <w:t>tem change from N1 mode to NB-S1 mode, for the mapped EPS bearer context corresponding to the default EPS bearer, the UE shall set the state of the mapped EPS bearer context to BEARER CONTEXT ACTIVE</w:t>
      </w:r>
      <w:r w:rsidRPr="007F2770">
        <w:t xml:space="preserve">. </w:t>
      </w:r>
      <w:r w:rsidRPr="007F2770">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7F2770">
        <w:t>;</w:t>
      </w:r>
      <w:r w:rsidR="00E60B71" w:rsidRPr="007F2770">
        <w:t xml:space="preserve"> and</w:t>
      </w:r>
    </w:p>
    <w:p w14:paraId="4B036711" w14:textId="77777777" w:rsidR="00315892" w:rsidRPr="007F2770" w:rsidRDefault="001A0B5D" w:rsidP="00315892">
      <w:pPr>
        <w:pStyle w:val="B1"/>
      </w:pPr>
      <w:r w:rsidRPr="007F2770">
        <w:t>f</w:t>
      </w:r>
      <w:r w:rsidR="00315892" w:rsidRPr="007F2770">
        <w:t>)</w:t>
      </w:r>
      <w:r w:rsidR="00315892" w:rsidRPr="007F2770">
        <w:tab/>
        <w:t>for any other PDU session the UE shall set the state of the mapped EPS bearer context(s) to BEARER CONTEXT INACTIVE.</w:t>
      </w:r>
    </w:p>
    <w:p w14:paraId="5C95E40C" w14:textId="77777777" w:rsidR="00315892" w:rsidRPr="007F2770" w:rsidRDefault="00315892" w:rsidP="00315892">
      <w:r w:rsidRPr="007F2770">
        <w:t xml:space="preserve">Additionally, for each </w:t>
      </w:r>
      <w:r w:rsidR="001A0B5D" w:rsidRPr="007F2770">
        <w:t xml:space="preserve">mapped </w:t>
      </w:r>
      <w:r w:rsidR="001A0B5D" w:rsidRPr="007F2770">
        <w:rPr>
          <w:rFonts w:hint="eastAsia"/>
          <w:lang w:eastAsia="zh-CN"/>
        </w:rPr>
        <w:t>EPS</w:t>
      </w:r>
      <w:r w:rsidR="001A0B5D" w:rsidRPr="007F2770">
        <w:rPr>
          <w:lang w:eastAsia="zh-CN"/>
        </w:rPr>
        <w:t xml:space="preserve"> bearer context</w:t>
      </w:r>
      <w:r w:rsidR="001A0B5D" w:rsidRPr="007F2770">
        <w:t xml:space="preserve"> </w:t>
      </w:r>
      <w:r w:rsidR="003E642E" w:rsidRPr="007F2770">
        <w:t xml:space="preserve">or the association between QoS flow and mapped EPS bearer </w:t>
      </w:r>
      <w:r w:rsidRPr="007F2770">
        <w:t>in the PDU session:</w:t>
      </w:r>
    </w:p>
    <w:p w14:paraId="7D5A7746" w14:textId="77777777" w:rsidR="00315892" w:rsidRPr="007F2770" w:rsidRDefault="00315892" w:rsidP="00315892">
      <w:pPr>
        <w:pStyle w:val="B1"/>
      </w:pPr>
      <w:r w:rsidRPr="007F2770">
        <w:t>a)</w:t>
      </w:r>
      <w:r w:rsidRPr="007F2770">
        <w:tab/>
        <w:t xml:space="preserve">the EPS bearer identity </w:t>
      </w:r>
      <w:r w:rsidR="001A0B5D" w:rsidRPr="007F2770">
        <w:t xml:space="preserve">shall be set </w:t>
      </w:r>
      <w:r w:rsidRPr="007F2770">
        <w:t xml:space="preserve">to the EPS bearer identity received in the </w:t>
      </w:r>
      <w:r w:rsidR="001A0B5D" w:rsidRPr="007F2770">
        <w:t>mapped EPS bearer context</w:t>
      </w:r>
      <w:r w:rsidR="00A81435" w:rsidRPr="007F2770">
        <w:t>, or the EPS bearer identity associated with the QoS flow</w:t>
      </w:r>
      <w:r w:rsidRPr="007F2770">
        <w:t>;</w:t>
      </w:r>
    </w:p>
    <w:p w14:paraId="129EAD3F" w14:textId="77777777" w:rsidR="00315892" w:rsidRPr="007F2770" w:rsidRDefault="00315892" w:rsidP="00315892">
      <w:pPr>
        <w:pStyle w:val="B1"/>
      </w:pPr>
      <w:r w:rsidRPr="007F2770">
        <w:t>b)</w:t>
      </w:r>
      <w:r w:rsidRPr="007F2770">
        <w:tab/>
        <w:t xml:space="preserve">the EPS QoS parameters </w:t>
      </w:r>
      <w:r w:rsidR="001A0B5D" w:rsidRPr="007F2770">
        <w:t xml:space="preserve">shall be set </w:t>
      </w:r>
      <w:r w:rsidRPr="007F2770">
        <w:t xml:space="preserve">to the mapp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PS QoS parameters associated with the QoS flow</w:t>
      </w:r>
      <w:r w:rsidRPr="007F2770">
        <w:t>;</w:t>
      </w:r>
    </w:p>
    <w:p w14:paraId="6C690441" w14:textId="77777777" w:rsidR="00315892" w:rsidRPr="007F2770" w:rsidRDefault="00315892" w:rsidP="00315892">
      <w:pPr>
        <w:pStyle w:val="B1"/>
      </w:pPr>
      <w:r w:rsidRPr="007F2770">
        <w:t>c)</w:t>
      </w:r>
      <w:r w:rsidRPr="007F2770">
        <w:tab/>
        <w:t xml:space="preserve">the extended EPS QoS parameters </w:t>
      </w:r>
      <w:r w:rsidR="001A0B5D" w:rsidRPr="007F2770">
        <w:t xml:space="preserve">shall be set </w:t>
      </w:r>
      <w:r w:rsidRPr="007F2770">
        <w:t xml:space="preserve">to the mapped extended EPS QoS parameters </w:t>
      </w:r>
      <w:r w:rsidR="001A0B5D" w:rsidRPr="007F2770">
        <w:t xml:space="preserve">of the EPS bearer </w:t>
      </w:r>
      <w:r w:rsidRPr="007F2770">
        <w:t xml:space="preserve">received in the </w:t>
      </w:r>
      <w:r w:rsidR="001A0B5D" w:rsidRPr="007F2770">
        <w:t>mapped EPS bearer context</w:t>
      </w:r>
      <w:r w:rsidR="00A81435" w:rsidRPr="007F2770">
        <w:t>, or the extended EPS QoS parameters associated with the QoS flow</w:t>
      </w:r>
      <w:r w:rsidRPr="007F2770">
        <w:t>; and</w:t>
      </w:r>
    </w:p>
    <w:p w14:paraId="13D51E90" w14:textId="77777777" w:rsidR="00315892" w:rsidRPr="007F2770" w:rsidRDefault="00315892" w:rsidP="00315892">
      <w:pPr>
        <w:pStyle w:val="B1"/>
      </w:pPr>
      <w:r w:rsidRPr="007F2770">
        <w:t>d)</w:t>
      </w:r>
      <w:r w:rsidRPr="007F2770">
        <w:tab/>
        <w:t xml:space="preserve">the traffic flow template </w:t>
      </w:r>
      <w:r w:rsidR="001A0B5D" w:rsidRPr="007F2770">
        <w:t xml:space="preserve">shall be set </w:t>
      </w:r>
      <w:r w:rsidRPr="007F2770">
        <w:t xml:space="preserve">to the mapped traffic flow template </w:t>
      </w:r>
      <w:r w:rsidR="001A0B5D" w:rsidRPr="007F2770">
        <w:t xml:space="preserve">of the EPS bearer </w:t>
      </w:r>
      <w:r w:rsidRPr="007F2770">
        <w:t xml:space="preserve">received in the </w:t>
      </w:r>
      <w:r w:rsidR="001A0B5D" w:rsidRPr="007F2770">
        <w:t>mapped EPS bearer context</w:t>
      </w:r>
      <w:r w:rsidRPr="007F2770">
        <w:t>,</w:t>
      </w:r>
      <w:r w:rsidR="00A81435" w:rsidRPr="007F2770">
        <w:t xml:space="preserve"> or the stored traffic flow template associated with the QoS flow,</w:t>
      </w:r>
      <w:r w:rsidRPr="007F2770">
        <w:t xml:space="preserve"> if available.</w:t>
      </w:r>
    </w:p>
    <w:p w14:paraId="720231FB" w14:textId="77777777" w:rsidR="00A81435" w:rsidRPr="007F2770" w:rsidRDefault="00A81435" w:rsidP="00A81435">
      <w:r w:rsidRPr="007F2770">
        <w:t xml:space="preserve">After inter-system change from N1 mode to S1 mode, the UE shall associate the PDU session identity, the S-NSSAI, and the session-AMBR with the default EPS bearer context, and for each EPS bearer context mapped from one or more QoS flows, associate the QoS rule(s) for the QoS flow(s) </w:t>
      </w:r>
      <w:r w:rsidR="008B1653" w:rsidRPr="007F2770">
        <w:t xml:space="preserve">and the QoS flow description(s) for the QoS flow(s) </w:t>
      </w:r>
      <w:r w:rsidRPr="007F2770">
        <w:t>with the EPS bearer context.</w:t>
      </w:r>
    </w:p>
    <w:p w14:paraId="594468D0" w14:textId="77777777" w:rsidR="00EE3F21" w:rsidRPr="007F2770" w:rsidRDefault="00EE3F21" w:rsidP="00EE3F21">
      <w:r w:rsidRPr="007F2770">
        <w:t xml:space="preserve">If the PDU session is associated with the </w:t>
      </w:r>
      <w:r w:rsidR="00E60B71" w:rsidRPr="007F2770">
        <w:t>c</w:t>
      </w:r>
      <w:r w:rsidRPr="007F2770">
        <w:t xml:space="preserve">ontrol plane only indication and supports interworking with EPS, after inter-system change from N1 mode to S1 mode, the UE shall associate the EPS bearer context(s) of the PDN connection corresponding to the PDU session with the </w:t>
      </w:r>
      <w:r w:rsidR="00E60B71" w:rsidRPr="007F2770">
        <w:t>c</w:t>
      </w:r>
      <w:r w:rsidRPr="007F2770">
        <w:t>ontrol plane only indication.</w:t>
      </w:r>
    </w:p>
    <w:p w14:paraId="3523DF01" w14:textId="77777777" w:rsidR="009860B3" w:rsidRPr="007F2770" w:rsidRDefault="009860B3" w:rsidP="009860B3">
      <w:r w:rsidRPr="007F2770">
        <w:rPr>
          <w:lang w:eastAsia="zh-TW"/>
        </w:rPr>
        <w:t xml:space="preserve">If the PDU session is associated with a PDU session pair ID, </w:t>
      </w:r>
      <w:r w:rsidRPr="007F2770">
        <w:t>after inter-system change from N1 mode to S1 mode,</w:t>
      </w:r>
      <w:r w:rsidRPr="007F2770">
        <w:rPr>
          <w:lang w:eastAsia="zh-TW"/>
        </w:rPr>
        <w:t xml:space="preserve"> the UE shall associate the </w:t>
      </w:r>
      <w:r w:rsidRPr="007F2770">
        <w:t xml:space="preserve">default EPS bearer context of the PDN connection corresponding to the PDU session with </w:t>
      </w:r>
      <w:r w:rsidRPr="007F2770">
        <w:rPr>
          <w:lang w:eastAsia="zh-TW"/>
        </w:rPr>
        <w:t>the PDU session pair ID</w:t>
      </w:r>
      <w:r w:rsidRPr="007F2770">
        <w:t xml:space="preserve">. </w:t>
      </w:r>
      <w:r w:rsidRPr="007F2770">
        <w:rPr>
          <w:lang w:eastAsia="zh-TW"/>
        </w:rPr>
        <w:t xml:space="preserve">If the PDU session is associated with an RSN, </w:t>
      </w:r>
      <w:r w:rsidRPr="007F2770">
        <w:t>after inter-system change from N1 mode to S1 mode,</w:t>
      </w:r>
      <w:r w:rsidRPr="007F2770">
        <w:rPr>
          <w:lang w:eastAsia="zh-TW"/>
        </w:rPr>
        <w:t xml:space="preserve"> the UE shall associate the </w:t>
      </w:r>
      <w:r w:rsidRPr="007F2770">
        <w:t>default EPS bearer context of the PDN connection corresponding to the PDU session with</w:t>
      </w:r>
      <w:r w:rsidRPr="007F2770">
        <w:rPr>
          <w:lang w:eastAsia="zh-TW"/>
        </w:rPr>
        <w:t xml:space="preserve"> the RSN</w:t>
      </w:r>
      <w:r w:rsidRPr="007F2770">
        <w:t>.</w:t>
      </w:r>
    </w:p>
    <w:p w14:paraId="3075CC81" w14:textId="77777777" w:rsidR="00567B5A" w:rsidRPr="007F2770" w:rsidRDefault="00567B5A" w:rsidP="00567B5A">
      <w:r w:rsidRPr="007F2770">
        <w:t xml:space="preserve">After inter-system change from N1 mode to S1 mode, the UE and the SMF shall maintain the PDU session type of the PDU session </w:t>
      </w:r>
      <w:r w:rsidR="00FF66C2" w:rsidRPr="007F2770">
        <w:t xml:space="preserve">until the PDN connection corresponding to the PDU session is released </w:t>
      </w:r>
      <w:r w:rsidRPr="007F2770">
        <w:t>if the UE supports non-IP PDN type and the PDU session type is "Ethernet" or "Unstructured".</w:t>
      </w:r>
    </w:p>
    <w:p w14:paraId="32333BA5" w14:textId="77777777" w:rsidR="00723F3F" w:rsidRPr="007F2770" w:rsidRDefault="009F7A26" w:rsidP="00723F3F">
      <w:r w:rsidRPr="007F2770">
        <w:t xml:space="preserve">After inter-system change from N1 mode to S1 mode, the UE and the SMF shall maintain </w:t>
      </w:r>
      <w:r w:rsidR="00723F3F" w:rsidRPr="007F2770">
        <w:t xml:space="preserve">the following 5GSM </w:t>
      </w:r>
      <w:r w:rsidR="00723F3F" w:rsidRPr="007F2770">
        <w:rPr>
          <w:rFonts w:hint="eastAsia"/>
          <w:lang w:eastAsia="zh-CN"/>
        </w:rPr>
        <w:t>attributions</w:t>
      </w:r>
      <w:r w:rsidR="00723F3F" w:rsidRPr="007F2770">
        <w:t xml:space="preserve"> and capabilities associated with the PDU session</w:t>
      </w:r>
      <w:r w:rsidRPr="007F2770">
        <w:t xml:space="preserve"> until the PDN connection corresponding to the PDU session is released</w:t>
      </w:r>
      <w:r w:rsidR="00723F3F" w:rsidRPr="007F2770">
        <w:t>:</w:t>
      </w:r>
    </w:p>
    <w:p w14:paraId="7283E70E" w14:textId="77777777" w:rsidR="00723F3F" w:rsidRPr="007F2770" w:rsidRDefault="003C29BB" w:rsidP="00723F3F">
      <w:pPr>
        <w:pStyle w:val="B1"/>
        <w:rPr>
          <w:lang w:eastAsia="zh-CN"/>
        </w:rPr>
      </w:pPr>
      <w:r w:rsidRPr="007F2770">
        <w:rPr>
          <w:lang w:eastAsia="zh-CN"/>
        </w:rPr>
        <w:t>a)</w:t>
      </w:r>
      <w:r w:rsidR="00723F3F" w:rsidRPr="007F2770">
        <w:rPr>
          <w:rFonts w:hint="eastAsia"/>
          <w:lang w:eastAsia="zh-CN"/>
        </w:rPr>
        <w:tab/>
      </w:r>
      <w:r w:rsidR="00723F3F" w:rsidRPr="007F2770">
        <w:t>the always-on PDU session indication</w:t>
      </w:r>
      <w:r w:rsidR="00723F3F" w:rsidRPr="007F2770">
        <w:rPr>
          <w:rFonts w:hint="eastAsia"/>
          <w:lang w:eastAsia="zh-CN"/>
        </w:rPr>
        <w:t>;</w:t>
      </w:r>
    </w:p>
    <w:p w14:paraId="4943F42E" w14:textId="77777777" w:rsidR="00723F3F" w:rsidRPr="007F2770" w:rsidRDefault="003C29BB" w:rsidP="00723F3F">
      <w:pPr>
        <w:pStyle w:val="B1"/>
        <w:rPr>
          <w:noProof/>
          <w:lang w:eastAsia="zh-CN"/>
        </w:rPr>
      </w:pPr>
      <w:r w:rsidRPr="007F2770">
        <w:rPr>
          <w:lang w:eastAsia="zh-CN"/>
        </w:rPr>
        <w:t>b)</w:t>
      </w:r>
      <w:r w:rsidR="00723F3F" w:rsidRPr="007F2770">
        <w:rPr>
          <w:rFonts w:hint="eastAsia"/>
          <w:lang w:eastAsia="zh-CN"/>
        </w:rPr>
        <w:tab/>
      </w:r>
      <w:r w:rsidR="00723F3F" w:rsidRPr="007F2770">
        <w:t>the m</w:t>
      </w:r>
      <w:r w:rsidR="00723F3F" w:rsidRPr="007F2770">
        <w:rPr>
          <w:noProof/>
        </w:rPr>
        <w:t>aximum number of supported packet filters</w:t>
      </w:r>
      <w:r w:rsidR="00723F3F" w:rsidRPr="007F2770">
        <w:rPr>
          <w:rFonts w:hint="eastAsia"/>
          <w:noProof/>
          <w:lang w:eastAsia="zh-CN"/>
        </w:rPr>
        <w:t>;</w:t>
      </w:r>
    </w:p>
    <w:p w14:paraId="4EFB585C" w14:textId="77777777" w:rsidR="00723F3F" w:rsidRPr="007F2770" w:rsidRDefault="003C29BB" w:rsidP="00723F3F">
      <w:pPr>
        <w:pStyle w:val="B1"/>
        <w:rPr>
          <w:lang w:eastAsia="zh-CN"/>
        </w:rPr>
      </w:pPr>
      <w:r w:rsidRPr="007F2770">
        <w:rPr>
          <w:noProof/>
          <w:lang w:eastAsia="zh-CN"/>
        </w:rPr>
        <w:t>c)</w:t>
      </w:r>
      <w:r w:rsidR="00723F3F" w:rsidRPr="007F2770">
        <w:rPr>
          <w:rFonts w:hint="eastAsia"/>
          <w:noProof/>
          <w:lang w:eastAsia="zh-CN"/>
        </w:rPr>
        <w:tab/>
      </w:r>
      <w:r w:rsidR="00723F3F" w:rsidRPr="007F2770">
        <w:t>the</w:t>
      </w:r>
      <w:r w:rsidR="00723F3F" w:rsidRPr="007F2770">
        <w:rPr>
          <w:rFonts w:hint="eastAsia"/>
          <w:lang w:eastAsia="zh-CN"/>
        </w:rPr>
        <w:t xml:space="preserve"> support of</w:t>
      </w:r>
      <w:r w:rsidR="00723F3F" w:rsidRPr="007F2770">
        <w:t xml:space="preserve"> reflective QoS</w:t>
      </w:r>
      <w:r w:rsidR="00723F3F" w:rsidRPr="007F2770">
        <w:rPr>
          <w:rFonts w:hint="eastAsia"/>
          <w:lang w:eastAsia="zh-CN"/>
        </w:rPr>
        <w:t>;</w:t>
      </w:r>
    </w:p>
    <w:p w14:paraId="1B799E7C" w14:textId="77777777" w:rsidR="00723F3F" w:rsidRPr="007F2770" w:rsidRDefault="003C29BB" w:rsidP="00723F3F">
      <w:pPr>
        <w:pStyle w:val="B1"/>
        <w:rPr>
          <w:lang w:eastAsia="zh-CN"/>
        </w:rPr>
      </w:pPr>
      <w:r w:rsidRPr="007F2770">
        <w:rPr>
          <w:lang w:eastAsia="zh-CN"/>
        </w:rPr>
        <w:t>d)</w:t>
      </w:r>
      <w:r w:rsidR="00723F3F" w:rsidRPr="007F2770">
        <w:rPr>
          <w:rFonts w:hint="eastAsia"/>
          <w:lang w:eastAsia="zh-CN"/>
        </w:rPr>
        <w:tab/>
      </w:r>
      <w:r w:rsidR="00723F3F" w:rsidRPr="007F2770">
        <w:t>the maximum data rate per UE for user-plane integrity protection supported by the UE for uplink and the maximum data rate per UE for user-plane integrity protection supported by the UE for downlink</w:t>
      </w:r>
      <w:r w:rsidR="00723F3F" w:rsidRPr="007F2770">
        <w:rPr>
          <w:rFonts w:hint="eastAsia"/>
          <w:lang w:eastAsia="zh-CN"/>
        </w:rPr>
        <w:t>;</w:t>
      </w:r>
    </w:p>
    <w:p w14:paraId="23C1C574" w14:textId="77777777" w:rsidR="009F7A26" w:rsidRPr="007F2770" w:rsidRDefault="003C29BB" w:rsidP="0085304B">
      <w:pPr>
        <w:pStyle w:val="B1"/>
        <w:rPr>
          <w:lang w:eastAsia="zh-CN"/>
        </w:rPr>
      </w:pPr>
      <w:r w:rsidRPr="007F2770">
        <w:rPr>
          <w:lang w:eastAsia="zh-CN"/>
        </w:rPr>
        <w:t>e)</w:t>
      </w:r>
      <w:r w:rsidR="00723F3F" w:rsidRPr="007F2770">
        <w:rPr>
          <w:rFonts w:hint="eastAsia"/>
          <w:lang w:eastAsia="zh-CN"/>
        </w:rPr>
        <w:tab/>
      </w:r>
      <w:r w:rsidR="00723F3F" w:rsidRPr="007F2770">
        <w:t>the</w:t>
      </w:r>
      <w:r w:rsidR="00723F3F" w:rsidRPr="007F2770">
        <w:rPr>
          <w:rFonts w:hint="eastAsia"/>
          <w:lang w:eastAsia="zh-CN"/>
        </w:rPr>
        <w:t xml:space="preserve"> support of m</w:t>
      </w:r>
      <w:r w:rsidR="00723F3F" w:rsidRPr="007F2770">
        <w:rPr>
          <w:lang w:eastAsia="zh-CN"/>
        </w:rPr>
        <w:t xml:space="preserve">ulti-homed </w:t>
      </w:r>
      <w:r w:rsidR="00723F3F" w:rsidRPr="007F2770">
        <w:rPr>
          <w:rFonts w:eastAsia="MS Mincho"/>
        </w:rPr>
        <w:t xml:space="preserve">IPv6 </w:t>
      </w:r>
      <w:r w:rsidR="00723F3F" w:rsidRPr="007F2770">
        <w:rPr>
          <w:lang w:eastAsia="zh-CN"/>
        </w:rPr>
        <w:t>PDU session</w:t>
      </w:r>
      <w:r w:rsidRPr="007F2770">
        <w:rPr>
          <w:lang w:eastAsia="zh-CN"/>
        </w:rPr>
        <w:t>; and</w:t>
      </w:r>
    </w:p>
    <w:p w14:paraId="5BC0B4C7" w14:textId="37E40F3E" w:rsidR="00B1664A" w:rsidRPr="007F2770" w:rsidRDefault="00B1664A" w:rsidP="00B1664A">
      <w:pPr>
        <w:pStyle w:val="B1"/>
        <w:rPr>
          <w:lang w:eastAsia="zh-CN"/>
        </w:rPr>
      </w:pPr>
      <w:r w:rsidRPr="007F2770">
        <w:rPr>
          <w:lang w:eastAsia="zh-CN"/>
        </w:rPr>
        <w:t>f)</w:t>
      </w:r>
      <w:r w:rsidRPr="007F2770">
        <w:rPr>
          <w:lang w:eastAsia="zh-CN"/>
        </w:rPr>
        <w:tab/>
      </w:r>
      <w:r w:rsidRPr="007F2770">
        <w:t xml:space="preserve">if </w:t>
      </w:r>
      <w:r w:rsidRPr="007F2770">
        <w:rPr>
          <w:noProof/>
          <w:lang w:val="en-US"/>
        </w:rPr>
        <w:t xml:space="preserve">the PDU session is an MA PDU session established over 3GPP access, the </w:t>
      </w:r>
      <w:r w:rsidRPr="007F2770">
        <w:t>PDN connection of the default EPS bearer corresponding to the MA PDU session shall be considered as a user-plane resource of the MA PDU session</w:t>
      </w:r>
      <w:r w:rsidRPr="007F2770">
        <w:rPr>
          <w:lang w:eastAsia="zh-CN"/>
        </w:rPr>
        <w:t>.</w:t>
      </w:r>
    </w:p>
    <w:p w14:paraId="0AE414A2" w14:textId="77777777" w:rsidR="00574E9C" w:rsidRPr="007F2770" w:rsidRDefault="00574E9C" w:rsidP="00574E9C">
      <w:r w:rsidRPr="007F2770">
        <w:t>After inter-system change from N1 mode to S1 mode, the UE</w:t>
      </w:r>
      <w:r w:rsidR="008E6E62" w:rsidRPr="007F2770">
        <w:t xml:space="preserve"> operating in single-registration mode in a network supporting N26 interface</w:t>
      </w:r>
      <w:r w:rsidRPr="007F2770">
        <w:t xml:space="preserve"> shall deem that the following features are supported by the network on the PDN connection corresponding to the PDU session:</w:t>
      </w:r>
    </w:p>
    <w:p w14:paraId="67B27BEB" w14:textId="77777777" w:rsidR="00193BB8" w:rsidRPr="007F2770" w:rsidRDefault="003C29BB" w:rsidP="00574E9C">
      <w:pPr>
        <w:pStyle w:val="B1"/>
      </w:pPr>
      <w:r w:rsidRPr="007F2770">
        <w:rPr>
          <w:lang w:eastAsia="zh-CN"/>
        </w:rPr>
        <w:t>a)</w:t>
      </w:r>
      <w:r w:rsidR="00574E9C" w:rsidRPr="007F2770">
        <w:rPr>
          <w:rFonts w:hint="eastAsia"/>
          <w:lang w:eastAsia="zh-CN"/>
        </w:rPr>
        <w:tab/>
      </w:r>
      <w:r w:rsidR="00574E9C" w:rsidRPr="007F2770">
        <w:t>PS data off; and</w:t>
      </w:r>
    </w:p>
    <w:p w14:paraId="4EAD2302" w14:textId="4548D9C3" w:rsidR="00574E9C" w:rsidRPr="007F2770" w:rsidRDefault="003C29BB" w:rsidP="00574E9C">
      <w:pPr>
        <w:pStyle w:val="B1"/>
      </w:pPr>
      <w:r w:rsidRPr="007F2770">
        <w:rPr>
          <w:lang w:eastAsia="zh-CN"/>
        </w:rPr>
        <w:t>b)</w:t>
      </w:r>
      <w:r w:rsidR="00574E9C" w:rsidRPr="007F2770">
        <w:rPr>
          <w:rFonts w:hint="eastAsia"/>
          <w:lang w:eastAsia="zh-CN"/>
        </w:rPr>
        <w:tab/>
      </w:r>
      <w:r w:rsidR="00574E9C" w:rsidRPr="007F2770">
        <w:t>Local address in TFT.</w:t>
      </w:r>
    </w:p>
    <w:p w14:paraId="6324E881" w14:textId="77777777" w:rsidR="00FE3C08" w:rsidRPr="007F2770" w:rsidRDefault="00FE3C08" w:rsidP="00FE3C08">
      <w:pPr>
        <w:rPr>
          <w:lang w:eastAsia="zh-CN"/>
        </w:rPr>
      </w:pPr>
      <w:r w:rsidRPr="007F2770">
        <w:t>If there is a QoS flow used for IM</w:t>
      </w:r>
      <w:r w:rsidR="008D63CE" w:rsidRPr="007F2770">
        <w:t>S</w:t>
      </w:r>
      <w:r w:rsidRPr="007F2770">
        <w:t xml:space="preserve"> signalling, after inter-system change from N1 mode to S1 mode, the EPS bearer associated with the QoS flow for IM</w:t>
      </w:r>
      <w:r w:rsidR="008D63CE" w:rsidRPr="007F2770">
        <w:t>S</w:t>
      </w:r>
      <w:r w:rsidRPr="007F2770">
        <w:t xml:space="preserve"> signalling becomes the EPS bearer for IM</w:t>
      </w:r>
      <w:r w:rsidR="008D63CE" w:rsidRPr="007F2770">
        <w:t>S</w:t>
      </w:r>
      <w:r w:rsidRPr="007F2770">
        <w:t xml:space="preserve"> signalling.</w:t>
      </w:r>
    </w:p>
    <w:p w14:paraId="19F88278" w14:textId="0E16C568" w:rsidR="00670ACF" w:rsidRPr="007F2770" w:rsidRDefault="00A81435" w:rsidP="00670ACF">
      <w:r w:rsidRPr="007F2770">
        <w:t xml:space="preserve">When the UE is provided with a new session-AMBR in the </w:t>
      </w:r>
      <w:r w:rsidR="00285072" w:rsidRPr="007F2770">
        <w:t>P</w:t>
      </w:r>
      <w:r w:rsidRPr="007F2770">
        <w:t xml:space="preserve">rotocol configuration options IE or </w:t>
      </w:r>
      <w:r w:rsidR="00285072" w:rsidRPr="007F2770">
        <w:t>E</w:t>
      </w:r>
      <w:r w:rsidRPr="007F2770">
        <w:t xml:space="preserve">xtended protocol configuration options IE in the MODIFY EPS BEARER CONTEXT REQUEST message, the UE shall discard the corresponding association and associate the new valuewith the </w:t>
      </w:r>
      <w:r w:rsidR="008D6250" w:rsidRPr="007F2770">
        <w:t xml:space="preserve">default </w:t>
      </w:r>
      <w:r w:rsidRPr="007F2770">
        <w:t>EPS bearer context.</w:t>
      </w:r>
    </w:p>
    <w:p w14:paraId="6DB1F4C1" w14:textId="77777777" w:rsidR="00F907A3"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MODIFY EPS BEARER CONTEXT REQUEST message. The network may provide the UE with one or more QoS flow descriptions</w:t>
      </w:r>
      <w:r w:rsidR="00FA5CFB" w:rsidRPr="007F2770">
        <w:t xml:space="preserve"> corresponding to the EPS bearer context being modifi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MODIFY EPS BEARER CONTEXT REQUEST message.</w:t>
      </w:r>
    </w:p>
    <w:p w14:paraId="5F079509" w14:textId="77777777" w:rsidR="00FA5CFB" w:rsidRPr="007F2770" w:rsidRDefault="004A7ABD" w:rsidP="004A7ABD">
      <w:r w:rsidRPr="007F2770">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the EPS bearer identity included in the QoS flow description</w:t>
      </w:r>
      <w:r w:rsidR="00FA5CFB" w:rsidRPr="007F2770">
        <w:t>;</w:t>
      </w:r>
      <w:r w:rsidRPr="007F2770">
        <w:t xml:space="preserve"> </w:t>
      </w:r>
      <w:r w:rsidR="00FA5CFB" w:rsidRPr="007F2770">
        <w:t>and:</w:t>
      </w:r>
    </w:p>
    <w:p w14:paraId="40ED5D1A" w14:textId="77777777" w:rsidR="00FA5CFB" w:rsidRPr="007F2770" w:rsidRDefault="00FA5CFB" w:rsidP="00FA5CFB">
      <w:pPr>
        <w:pStyle w:val="B1"/>
      </w:pPr>
      <w:r w:rsidRPr="007F2770">
        <w:t>a)</w:t>
      </w:r>
      <w:r w:rsidRPr="007F2770">
        <w:tab/>
        <w:t>if the EPS bearer identity corresponds to the EPS bearer context being modified or the EPS bearer identity is not included, the UE shall store the QoS flow description and all the associated QoS rules, if any, for the EPS bearer context being modified for use during inter-system change from S1 mode to N1 mode; and</w:t>
      </w:r>
    </w:p>
    <w:p w14:paraId="6D197852"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14:paraId="0529E5BE" w14:textId="77777777" w:rsidR="001A18BD" w:rsidRPr="007F2770" w:rsidRDefault="00670ACF" w:rsidP="001A18BD">
      <w:r w:rsidRPr="007F2770">
        <w:t>When the UE is provided with one or more QoS rules</w:t>
      </w:r>
      <w:r w:rsidR="009C281F" w:rsidRPr="007F2770">
        <w:t>,</w:t>
      </w:r>
      <w:r w:rsidRPr="007F2770">
        <w:t xml:space="preserve"> </w:t>
      </w:r>
      <w:r w:rsidR="009C281F" w:rsidRPr="007F2770">
        <w:t xml:space="preserve">or one or more QoS flow descriptions </w:t>
      </w:r>
      <w:r w:rsidRPr="007F2770">
        <w:t xml:space="preserve">in the Protocol configuration options IE or Extended protocol configuration options IE in the MODIFY EPS BEARER CONTEXT REQUEST message, the </w:t>
      </w:r>
      <w:r w:rsidR="003B5312" w:rsidRPr="007F2770">
        <w:t>UE shall process the QoS rules sequentially starting with the first QoS rule</w:t>
      </w:r>
      <w:r w:rsidR="00CE30F4" w:rsidRPr="007F2770">
        <w:t xml:space="preserve"> and shall process the QoS flow descriptions sequentially starting with the first QoS flow description</w:t>
      </w:r>
      <w:r w:rsidR="003B5312" w:rsidRPr="007F2770">
        <w:t xml:space="preserve">. The </w:t>
      </w:r>
      <w:r w:rsidRPr="007F2770">
        <w:t xml:space="preserve">UE shall check the QoS rules </w:t>
      </w:r>
      <w:r w:rsidR="009C281F" w:rsidRPr="007F2770">
        <w:t xml:space="preserve">and QoS flow descriptions </w:t>
      </w:r>
      <w:r w:rsidRPr="007F2770">
        <w:t>for different types of errors as follows:</w:t>
      </w:r>
    </w:p>
    <w:p w14:paraId="335F588E" w14:textId="77777777" w:rsidR="001A18BD" w:rsidRPr="007F2770" w:rsidRDefault="001A18BD" w:rsidP="001A18BD">
      <w:pPr>
        <w:pStyle w:val="NO"/>
        <w:rPr>
          <w:lang w:val="en-US" w:eastAsia="zh-CN"/>
        </w:rPr>
      </w:pPr>
      <w:r w:rsidRPr="007F2770">
        <w:rPr>
          <w:lang w:val="en-US" w:eastAsia="zh-CN"/>
        </w:rPr>
        <w:t>NOTE</w:t>
      </w:r>
      <w:r w:rsidRPr="007F2770">
        <w:t> 1</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BD511B4" w14:textId="77777777" w:rsidR="00670ACF" w:rsidRPr="007F2770" w:rsidRDefault="001A18BD" w:rsidP="004B11B4">
      <w:pPr>
        <w:pStyle w:val="NO"/>
      </w:pPr>
      <w:r w:rsidRPr="007F2770">
        <w:t>NOTE 2:</w:t>
      </w:r>
      <w:r w:rsidRPr="007F2770">
        <w:tab/>
        <w:t xml:space="preserve">If the EPS bearer context modification procedure is rejected, </w:t>
      </w:r>
      <w:r w:rsidRPr="007F2770">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MODIFY EPS BEARER CONTEXT REQUEST message are discarded, if any</w:t>
      </w:r>
      <w:r w:rsidRPr="007F2770">
        <w:rPr>
          <w:lang w:val="en-US" w:eastAsia="zh-CN"/>
        </w:rPr>
        <w:t>.</w:t>
      </w:r>
    </w:p>
    <w:p w14:paraId="68152997" w14:textId="77777777" w:rsidR="00670ACF" w:rsidRPr="007F2770" w:rsidRDefault="00670ACF" w:rsidP="00670ACF">
      <w:pPr>
        <w:pStyle w:val="B1"/>
      </w:pPr>
      <w:r w:rsidRPr="007F2770">
        <w:t>a)</w:t>
      </w:r>
      <w:r w:rsidRPr="007F2770">
        <w:tab/>
        <w:t>Semantic errors in QoS operations:</w:t>
      </w:r>
    </w:p>
    <w:p w14:paraId="0EE961CC" w14:textId="77777777" w:rsidR="00670ACF" w:rsidRPr="007F2770" w:rsidRDefault="00670ACF" w:rsidP="00670ACF">
      <w:pPr>
        <w:pStyle w:val="B2"/>
      </w:pPr>
      <w:r w:rsidRPr="007F2770">
        <w:t>1)</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2A597DB7" w14:textId="77777777" w:rsidR="00670ACF" w:rsidRPr="007F2770" w:rsidRDefault="00670ACF" w:rsidP="00670ACF">
      <w:pPr>
        <w:pStyle w:val="B2"/>
      </w:pPr>
      <w:r w:rsidRPr="007F2770">
        <w:t>2)</w:t>
      </w:r>
      <w:r w:rsidRPr="007F2770">
        <w:tab/>
        <w:t xml:space="preserve">When the rule operation is "Modify existing QoS rule and add packet filters", "Modify existing QoS rule and replace </w:t>
      </w:r>
      <w:r w:rsidR="009C281F"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4638AE92" w14:textId="77777777" w:rsidR="00670ACF" w:rsidRPr="007F2770" w:rsidRDefault="00670ACF" w:rsidP="00670ACF">
      <w:pPr>
        <w:pStyle w:val="B2"/>
      </w:pPr>
      <w:r w:rsidRPr="007F2770">
        <w:t>3)</w:t>
      </w:r>
      <w:r w:rsidRPr="007F2770">
        <w:tab/>
        <w:t>When the rule operation is "Create new QoS rule" and the DQR bit is set to "the QoS rule is the default QoS rule" when there's already a default QoS rule</w:t>
      </w:r>
      <w:r w:rsidR="00AC1BA8" w:rsidRPr="007F2770">
        <w:t xml:space="preserve"> with different QoS rule identifier</w:t>
      </w:r>
      <w:r w:rsidRPr="007F2770">
        <w:t>.</w:t>
      </w:r>
    </w:p>
    <w:p w14:paraId="078DEFC2" w14:textId="77777777" w:rsidR="00670ACF" w:rsidRPr="007F2770" w:rsidRDefault="00670ACF" w:rsidP="00670ACF">
      <w:pPr>
        <w:pStyle w:val="B2"/>
      </w:pPr>
      <w:r w:rsidRPr="007F2770">
        <w:t>4)</w:t>
      </w:r>
      <w:r w:rsidRPr="007F2770">
        <w:tab/>
        <w:t>When the rule operation is "Delete existing QoS rule" on the default QoS rule.</w:t>
      </w:r>
    </w:p>
    <w:p w14:paraId="6B339B59" w14:textId="77777777" w:rsidR="00670ACF" w:rsidRPr="007F2770" w:rsidRDefault="00670ACF" w:rsidP="00670ACF">
      <w:pPr>
        <w:pStyle w:val="B2"/>
      </w:pPr>
      <w:r w:rsidRPr="007F2770">
        <w:t>5)</w:t>
      </w:r>
      <w:r w:rsidRPr="007F2770">
        <w:tab/>
        <w:t>When the rule operation is "Create new QoS rule", "Modify existing QoS rule and add packet filters"</w:t>
      </w:r>
      <w:r w:rsidR="009C281F" w:rsidRPr="007F2770">
        <w:t>,</w:t>
      </w:r>
      <w:r w:rsidRPr="007F2770">
        <w:t xml:space="preserve"> "Modify existing QoS rule and replace </w:t>
      </w:r>
      <w:r w:rsidR="009C281F" w:rsidRPr="007F2770">
        <w:t xml:space="preserve">all </w:t>
      </w:r>
      <w:r w:rsidRPr="007F2770">
        <w:t>packet filters",</w:t>
      </w:r>
      <w:r w:rsidR="009C281F" w:rsidRPr="007F2770">
        <w:t xml:space="preserve"> "Modify existing QoS rule and delete packet filters", or "Modify existing QoS rule without modifying packet filters"</w:t>
      </w:r>
      <w:r w:rsidRPr="007F2770">
        <w:t xml:space="preserve"> and two or more QoS rules associated with this PDU session would have identical precedence values.</w:t>
      </w:r>
    </w:p>
    <w:p w14:paraId="35DB962D" w14:textId="77777777" w:rsidR="00670ACF" w:rsidRPr="007F2770" w:rsidRDefault="00670ACF" w:rsidP="00670ACF">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441D051A" w14:textId="77777777" w:rsidR="009C281F" w:rsidRPr="007F2770" w:rsidRDefault="009C281F" w:rsidP="009C281F">
      <w:pPr>
        <w:pStyle w:val="B2"/>
      </w:pPr>
      <w:r w:rsidRPr="007F2770">
        <w:t>7)</w:t>
      </w:r>
      <w:r w:rsidRPr="007F2770">
        <w:tab/>
        <w:t>When the rule operation is "Create new QoS rule"</w:t>
      </w:r>
      <w:r w:rsidR="00147DC9" w:rsidRPr="007F2770">
        <w:t>,</w:t>
      </w:r>
      <w:r w:rsidRPr="007F2770">
        <w:t xml:space="preserve"> and there is already an existing QoS rule with the same QoS rule identifier</w:t>
      </w:r>
      <w:r w:rsidR="00147DC9" w:rsidRPr="007F2770">
        <w:t xml:space="preserve"> and the existing QoS rule is associated with a QoS flow description stored for the EPS bearer context being modified or the existing QoS rule is not associated with any QoS flow description</w:t>
      </w:r>
      <w:r w:rsidRPr="007F2770">
        <w:t>.</w:t>
      </w:r>
    </w:p>
    <w:p w14:paraId="28599E99" w14:textId="77777777" w:rsidR="009C281F" w:rsidRPr="007F2770" w:rsidRDefault="009C281F" w:rsidP="009C281F">
      <w:pPr>
        <w:pStyle w:val="B2"/>
      </w:pPr>
      <w:r w:rsidRPr="007F2770">
        <w:t>8)</w:t>
      </w:r>
      <w:r w:rsidRPr="007F2770">
        <w:tab/>
        <w:t xml:space="preserve">When the rule operation is "Modify existing QoS rule and add packet filters", "Modify existing QoS rule and replace all packet filters", "Modify existing QoS rule and delete packet filters", </w:t>
      </w:r>
      <w:r w:rsidR="00931200" w:rsidRPr="007F2770">
        <w:t xml:space="preserve">or </w:t>
      </w:r>
      <w:r w:rsidRPr="007F2770">
        <w:t>"Modify existing QoS rule without modifying packet filters" and there is no existing QoS rule with the same QoS rule identifier</w:t>
      </w:r>
      <w:r w:rsidR="00A21368" w:rsidRPr="007F2770">
        <w:t xml:space="preserve"> associated with a QoS flow description stored for the EPS bearer context being modified</w:t>
      </w:r>
      <w:r w:rsidRPr="007F2770">
        <w:t>.</w:t>
      </w:r>
    </w:p>
    <w:p w14:paraId="1126197E" w14:textId="77777777" w:rsidR="009C281F" w:rsidRPr="007F2770" w:rsidRDefault="009C281F" w:rsidP="009C281F">
      <w:pPr>
        <w:pStyle w:val="B2"/>
      </w:pPr>
      <w:r w:rsidRPr="007F2770">
        <w:t>9)</w:t>
      </w:r>
      <w:r w:rsidRPr="007F2770">
        <w:tab/>
        <w:t>When the rule operation is "Delete existing QoS rule" and there is no existing QoS rule with the same QoS rule identifier</w:t>
      </w:r>
      <w:r w:rsidR="00A21368" w:rsidRPr="007F2770">
        <w:t xml:space="preserve"> associated with a QoS flow description stored for the EPS bearer context being modified</w:t>
      </w:r>
      <w:r w:rsidRPr="007F2770">
        <w:t>.</w:t>
      </w:r>
    </w:p>
    <w:p w14:paraId="7DACBC4E" w14:textId="77777777" w:rsidR="009C281F" w:rsidRPr="007F2770" w:rsidRDefault="009C281F" w:rsidP="009C281F">
      <w:pPr>
        <w:pStyle w:val="B2"/>
      </w:pPr>
      <w:r w:rsidRPr="007F2770">
        <w:t>10)</w:t>
      </w:r>
      <w:r w:rsidRPr="007F2770">
        <w:tab/>
        <w:t>When the flow description operation is "Create new QoS flow description" and there is already an existing QoS flow description with the same QoS flow identifier</w:t>
      </w:r>
      <w:r w:rsidR="00147DC9" w:rsidRPr="007F2770">
        <w:t xml:space="preserve"> stored for the EPS bearer context being modified</w:t>
      </w:r>
      <w:r w:rsidRPr="007F2770">
        <w:t>.</w:t>
      </w:r>
    </w:p>
    <w:p w14:paraId="66C0EBC1" w14:textId="77777777" w:rsidR="009C281F" w:rsidRPr="007F2770" w:rsidRDefault="009C281F" w:rsidP="009C281F">
      <w:pPr>
        <w:pStyle w:val="B2"/>
      </w:pPr>
      <w:r w:rsidRPr="007F2770">
        <w:t>11)</w:t>
      </w:r>
      <w:r w:rsidRPr="007F2770">
        <w:tab/>
        <w:t>When the flow description operation is "Modify existing QoS flow description" and there is no existing QoS flow description with the same QoS flow identifier</w:t>
      </w:r>
      <w:r w:rsidR="00FB0657" w:rsidRPr="007F2770">
        <w:t xml:space="preserve"> stored for the EPS bearer context being modified</w:t>
      </w:r>
      <w:r w:rsidRPr="007F2770">
        <w:t>.</w:t>
      </w:r>
    </w:p>
    <w:p w14:paraId="122128DA" w14:textId="77777777" w:rsidR="009C281F" w:rsidRPr="007F2770" w:rsidRDefault="009C281F" w:rsidP="009C281F">
      <w:pPr>
        <w:pStyle w:val="B2"/>
      </w:pPr>
      <w:r w:rsidRPr="007F2770">
        <w:t>12)</w:t>
      </w:r>
      <w:r w:rsidRPr="007F2770">
        <w:tab/>
        <w:t>When the flow description operation is "Delete existing QoS flow description" and there is no existing QoS flow description with the same QoS flow identifier</w:t>
      </w:r>
      <w:r w:rsidR="00FB0657" w:rsidRPr="007F2770">
        <w:t xml:space="preserve"> stored for the EPS bearer context being modified</w:t>
      </w:r>
      <w:r w:rsidRPr="007F2770">
        <w:t>.</w:t>
      </w:r>
    </w:p>
    <w:p w14:paraId="1D28EF97" w14:textId="77777777" w:rsidR="00DE26AE" w:rsidRPr="007F2770" w:rsidRDefault="00DE26AE" w:rsidP="00DE26AE">
      <w:pPr>
        <w:pStyle w:val="B2"/>
      </w:pPr>
      <w:r w:rsidRPr="007F2770">
        <w:t>13)</w:t>
      </w:r>
      <w:r w:rsidRPr="007F2770">
        <w:tab/>
        <w:t>When the UE determines that:</w:t>
      </w:r>
    </w:p>
    <w:p w14:paraId="467C36C4"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but</w:t>
      </w:r>
      <w:r w:rsidRPr="007F2770">
        <w:t xml:space="preserve"> </w:t>
      </w:r>
      <w:r w:rsidR="00BD77F2" w:rsidRPr="007F2770">
        <w:t xml:space="preserve">the default EPS bearer context is not associated with the </w:t>
      </w:r>
      <w:r w:rsidRPr="007F2770">
        <w:t>default QoS rule.</w:t>
      </w:r>
    </w:p>
    <w:p w14:paraId="264DDEE9"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146D6517" w14:textId="77777777" w:rsidR="00147DC9" w:rsidRPr="007F2770" w:rsidRDefault="00147DC9" w:rsidP="00147DC9">
      <w:pPr>
        <w:pStyle w:val="B2"/>
      </w:pPr>
      <w:r w:rsidRPr="007F2770">
        <w:t>14)</w:t>
      </w:r>
      <w:r w:rsidRPr="007F2770">
        <w:tab/>
        <w:t>When the rule operation is "Create new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43CBF208" w14:textId="77777777" w:rsidR="00147DC9" w:rsidRPr="007F2770" w:rsidRDefault="00147DC9" w:rsidP="00147DC9">
      <w:pPr>
        <w:pStyle w:val="B2"/>
      </w:pPr>
      <w:r w:rsidRPr="007F2770">
        <w:t>15)</w:t>
      </w:r>
      <w:r w:rsidRPr="007F2770">
        <w:tab/>
        <w:t>When the flow description operation is "Create new QoS flow description", and there is already an existing QoS flow description with the same QoS flow identifier stored for an EPS bearer context different from the EPS bearer context being modified and belonging to the same PDN connection as the EPS bearer context being modified.</w:t>
      </w:r>
    </w:p>
    <w:p w14:paraId="72F4BAD6" w14:textId="58A804ED" w:rsidR="003E0478" w:rsidRPr="007F2770" w:rsidRDefault="00981005" w:rsidP="00377184">
      <w:pPr>
        <w:pStyle w:val="B2"/>
        <w:rPr>
          <w:lang w:eastAsia="zh-TW"/>
        </w:rPr>
      </w:pPr>
      <w:r w:rsidRPr="007F2770">
        <w:t>16)</w:t>
      </w:r>
      <w:r w:rsidRPr="007F2770">
        <w:tab/>
        <w:t>When the rule operation is "Create new QoS rule", "Modify existing QoS rule and add packet filters", "Modify existing QoS rule and replace all packet filters", "Modify existing QoS rule and delete packet filters", or "Modify existing QoS rule without modifying packet filters" and the resultant QoS rule is associated with a QoS flow description stored for an EPS bearer context different from the EPS bearer context being modified.</w:t>
      </w:r>
    </w:p>
    <w:p w14:paraId="346BB3D6" w14:textId="5E6C8897" w:rsidR="00A42E80" w:rsidRPr="007F2770" w:rsidRDefault="00A42E80" w:rsidP="00A42E80">
      <w:pPr>
        <w:pStyle w:val="B2"/>
      </w:pPr>
      <w:r w:rsidRPr="007F2770">
        <w:t>17)</w:t>
      </w:r>
      <w:r w:rsidRPr="007F2770">
        <w:tab/>
        <w:t>When the rule operation is "Create new QoS rule", the DQR bit is set to "the QoS rule is not the default QoS rule", the QoS rule is provided for a PDN connection of PDN type "non-IP" and there is locally available information associated with the PDN connection that is set to "Unstructured".</w:t>
      </w:r>
    </w:p>
    <w:p w14:paraId="22DED91C" w14:textId="77777777" w:rsidR="00A42E80" w:rsidRPr="007F2770" w:rsidRDefault="00A42E80" w:rsidP="00A42E80">
      <w:pPr>
        <w:pStyle w:val="B2"/>
      </w:pPr>
      <w:r w:rsidRPr="007F2770">
        <w:t>18)</w:t>
      </w:r>
      <w:r w:rsidRPr="007F2770">
        <w:tab/>
        <w:t>When the flow description operation is "Create new QoS flow description" or "Modify existing QoS flow description", the QFI associated with the QoS flow description is not the same as the QFI of the default QoS rule, the QoS flow description is provided for a PDN connection of PDN type "non-IP" and there is locally available information associated with the PDN connection that is set to "Unstructured".</w:t>
      </w:r>
    </w:p>
    <w:p w14:paraId="7A5A1E63" w14:textId="5CD1020F" w:rsidR="003F39A4" w:rsidRPr="007F2770" w:rsidRDefault="003F39A4" w:rsidP="003F39A4">
      <w:pPr>
        <w:pStyle w:val="B2"/>
        <w:rPr>
          <w:lang w:eastAsia="zh-CN"/>
        </w:rPr>
      </w:pPr>
      <w:r w:rsidRPr="007F2770">
        <w:rPr>
          <w:rFonts w:hint="eastAsia"/>
          <w:lang w:eastAsia="zh-CN"/>
        </w:rPr>
        <w:t>1</w:t>
      </w:r>
      <w:r w:rsidRPr="007F2770">
        <w:rPr>
          <w:lang w:eastAsia="zh-CN"/>
        </w:rPr>
        <w:t>9)</w:t>
      </w:r>
      <w:r w:rsidRPr="007F2770">
        <w:rPr>
          <w:lang w:eastAsia="zh-CN"/>
        </w:rPr>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6E4CB5CC" w14:textId="77777777" w:rsidR="003F39A4" w:rsidRPr="007F2770" w:rsidRDefault="003F39A4" w:rsidP="003F39A4">
      <w:pPr>
        <w:pStyle w:val="B2"/>
        <w:rPr>
          <w:lang w:eastAsia="zh-CN"/>
        </w:rPr>
      </w:pPr>
      <w:r w:rsidRPr="007F2770">
        <w:rPr>
          <w:rFonts w:hint="eastAsia"/>
          <w:lang w:eastAsia="zh-CN"/>
        </w:rPr>
        <w:t>2</w:t>
      </w:r>
      <w:r w:rsidRPr="007F2770">
        <w:rPr>
          <w:lang w:eastAsia="zh-CN"/>
        </w:rPr>
        <w:t>0)</w:t>
      </w:r>
      <w:r w:rsidRPr="007F2770">
        <w:rPr>
          <w:lang w:eastAsia="zh-CN"/>
        </w:rPr>
        <w:tab/>
        <w:t>When the rule operation is "Create new QoS rule" and the DQR bit is set to "the QoS rule is not the default QoS rule", or the rule operation is "Modify existing QoS rule and add packet filters" on a QoS rule which is not the default QoS rule or "Modify existing QoS rule and replace all packet filters" on a QoS rule which is not the default QoS rule, and one match-all packet filter is to be associated with the resultant QoS rule.</w:t>
      </w:r>
    </w:p>
    <w:p w14:paraId="7F05CEEF" w14:textId="039798D7" w:rsidR="00B560BB" w:rsidRPr="007F2770" w:rsidRDefault="003F39A4" w:rsidP="00B560BB">
      <w:pPr>
        <w:pStyle w:val="B1"/>
      </w:pPr>
      <w:r w:rsidRPr="007F2770">
        <w:tab/>
      </w:r>
      <w:r w:rsidR="00B560BB" w:rsidRPr="007F2770">
        <w:t xml:space="preserve">In case 5, if the old QoS rule (i.e. the QoS rule that existed before </w:t>
      </w:r>
      <w:r w:rsidR="00B560BB" w:rsidRPr="007F2770">
        <w:rPr>
          <w:lang w:eastAsia="zh-CN"/>
        </w:rPr>
        <w:t xml:space="preserve">the </w:t>
      </w:r>
      <w:r w:rsidR="00B560BB" w:rsidRPr="007F2770">
        <w:t>MODIFY EPS BEARER CONTEXT REQUEST message</w:t>
      </w:r>
      <w:r w:rsidR="00B560BB" w:rsidRPr="007F2770">
        <w:rPr>
          <w:lang w:eastAsia="zh-CN"/>
        </w:rPr>
        <w:t xml:space="preserve"> was received)</w:t>
      </w:r>
      <w:r w:rsidR="00B560BB" w:rsidRPr="007F2770">
        <w:t xml:space="preserve"> is not the default QoS rule and the old QoS rule is associated with a QoS flow description stored for the EPS bearer context being modified, the UE shall not diagnose an error, shall further process the new request and, if it was processed successfully, shall delete the old QoS rule which has identical precedence value. Otherwise, the UE shall include a Protocol configuration options IE or Extended protocol configuration options IE with a 5GSM cause parameter set to 5GSM cause #83 "semantic error in the QoS operation" in the MODIFY EPS BEARER CONTEXT ACCEPT message.</w:t>
      </w:r>
    </w:p>
    <w:p w14:paraId="205FDF8B" w14:textId="1CE0B1E5" w:rsidR="00670ACF" w:rsidRPr="007F2770" w:rsidRDefault="00670ACF" w:rsidP="00670ACF">
      <w:pPr>
        <w:pStyle w:val="B1"/>
        <w:rPr>
          <w:lang w:eastAsia="ko-KR"/>
        </w:rPr>
      </w:pPr>
      <w:r w:rsidRPr="007F2770">
        <w:rPr>
          <w:lang w:eastAsia="ko-KR"/>
        </w:rPr>
        <w:tab/>
        <w:t>In case 6, if the QoS rule is not the default QoS rule, the UE shall delete the QoS rule. If</w:t>
      </w:r>
      <w:r w:rsidRPr="007F2770">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190F9B89" w14:textId="25E5CCC2" w:rsidR="009C281F" w:rsidRPr="007F2770" w:rsidRDefault="009C281F" w:rsidP="009C281F">
      <w:pPr>
        <w:pStyle w:val="B1"/>
      </w:pPr>
      <w:r w:rsidRPr="007F2770">
        <w:tab/>
      </w:r>
      <w:r w:rsidRPr="007F2770">
        <w:rPr>
          <w:lang w:eastAsia="ko-KR"/>
        </w:rPr>
        <w:t xml:space="preserve">In case 7, if the </w:t>
      </w:r>
      <w:r w:rsidR="00AC1BA8" w:rsidRPr="007F2770">
        <w:rPr>
          <w:lang w:eastAsia="ko-KR"/>
        </w:rPr>
        <w:t xml:space="preserve">existing </w:t>
      </w:r>
      <w:r w:rsidRPr="007F2770">
        <w:rPr>
          <w:lang w:eastAsia="ko-KR"/>
        </w:rPr>
        <w:t>QoS rule is not the default QoS rule</w:t>
      </w:r>
      <w:r w:rsidR="00AC1BA8" w:rsidRPr="007F2770">
        <w:rPr>
          <w:lang w:eastAsia="ko-KR"/>
        </w:rPr>
        <w:t xml:space="preserve"> and the </w:t>
      </w:r>
      <w:r w:rsidR="00AC1BA8"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w:t>
      </w:r>
      <w:r w:rsidR="006F174B" w:rsidRPr="007F2770">
        <w:t xml:space="preserve"> (i.e. the QoS rule that existed </w:t>
      </w:r>
      <w:r w:rsidR="006A33A0" w:rsidRPr="007F2770">
        <w:t>when case 7</w:t>
      </w:r>
      <w:r w:rsidR="006A33A0" w:rsidRPr="007F2770">
        <w:rPr>
          <w:lang w:eastAsia="zh-CN"/>
        </w:rPr>
        <w:t xml:space="preserve"> was detected</w:t>
      </w:r>
      <w:r w:rsidR="006F174B" w:rsidRPr="007F2770">
        <w:rPr>
          <w:lang w:eastAsia="zh-CN"/>
        </w:rPr>
        <w:t>)</w:t>
      </w:r>
      <w:r w:rsidRPr="007F2770">
        <w:t>. I</w:t>
      </w:r>
      <w:r w:rsidRPr="007F2770">
        <w:rPr>
          <w:lang w:eastAsia="ko-KR"/>
        </w:rPr>
        <w:t xml:space="preserve">f the </w:t>
      </w:r>
      <w:r w:rsidR="00AC1BA8" w:rsidRPr="007F2770">
        <w:rPr>
          <w:lang w:eastAsia="ko-KR"/>
        </w:rPr>
        <w:t xml:space="preserve">existing </w:t>
      </w:r>
      <w:r w:rsidRPr="007F2770">
        <w:rPr>
          <w:lang w:eastAsia="ko-KR"/>
        </w:rPr>
        <w:t>QoS rule is the default QoS rule</w:t>
      </w:r>
      <w:r w:rsidR="00AC1BA8" w:rsidRPr="007F2770">
        <w:rPr>
          <w:lang w:eastAsia="ko-KR"/>
        </w:rPr>
        <w:t xml:space="preserve"> </w:t>
      </w:r>
      <w:r w:rsidR="00AC1BA8"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MODIFY EPS BEARER CONTEXT ACCEPT message.</w:t>
      </w:r>
    </w:p>
    <w:p w14:paraId="06CE878D" w14:textId="77777777" w:rsidR="009C281F" w:rsidRPr="007F2770" w:rsidRDefault="009C281F" w:rsidP="009C281F">
      <w:pPr>
        <w:pStyle w:val="B1"/>
      </w:pPr>
      <w:r w:rsidRPr="007F2770">
        <w:rPr>
          <w:lang w:eastAsia="ko-KR"/>
        </w:rPr>
        <w:tab/>
        <w:t xml:space="preserve">In case 9, the </w:t>
      </w:r>
      <w:r w:rsidRPr="007F2770">
        <w:t>UE shall not diagnose an error, further process the delete request and, if it was processed successfully, consider the respective QoS rule as successfully deleted.</w:t>
      </w:r>
    </w:p>
    <w:p w14:paraId="3C32E937" w14:textId="5F625151" w:rsidR="009C281F" w:rsidRPr="007F2770" w:rsidRDefault="009C281F" w:rsidP="009C281F">
      <w:pPr>
        <w:pStyle w:val="B1"/>
      </w:pPr>
      <w:r w:rsidRPr="007F2770">
        <w:tab/>
        <w:t xml:space="preserve">In case 10, </w:t>
      </w:r>
      <w:r w:rsidRPr="007F2770">
        <w:rPr>
          <w:lang w:eastAsia="ko-KR"/>
        </w:rPr>
        <w:t xml:space="preserve">the </w:t>
      </w:r>
      <w:r w:rsidRPr="007F2770">
        <w:t>UE shall not diagnose an error, further process the create request and, if it was processed successfully, delete the old QoS flow description</w:t>
      </w:r>
      <w:r w:rsidR="006F174B" w:rsidRPr="007F2770">
        <w:t xml:space="preserve"> (i.e. the QoS flow description that existed </w:t>
      </w:r>
      <w:r w:rsidR="006A33A0" w:rsidRPr="007F2770">
        <w:t>when case 10</w:t>
      </w:r>
      <w:r w:rsidR="006A33A0" w:rsidRPr="007F2770">
        <w:rPr>
          <w:lang w:eastAsia="zh-CN"/>
        </w:rPr>
        <w:t xml:space="preserve"> was detected</w:t>
      </w:r>
      <w:r w:rsidRPr="007F2770">
        <w:t>.</w:t>
      </w:r>
    </w:p>
    <w:p w14:paraId="0829B747" w14:textId="77777777" w:rsidR="009C281F" w:rsidRPr="007F2770" w:rsidRDefault="009C281F" w:rsidP="009C281F">
      <w:pPr>
        <w:pStyle w:val="B1"/>
        <w:rPr>
          <w:lang w:eastAsia="ko-KR"/>
        </w:rPr>
      </w:pPr>
      <w:r w:rsidRPr="007F2770">
        <w:rPr>
          <w:lang w:eastAsia="ko-KR"/>
        </w:rPr>
        <w:tab/>
        <w:t xml:space="preserve">In case 12, the </w:t>
      </w:r>
      <w:r w:rsidRPr="007F2770">
        <w:t>UE shall not diagnose an error, further process the delete request and, if it was processed successfully, consider the respective QoS flow description as successfully deleted.</w:t>
      </w:r>
    </w:p>
    <w:p w14:paraId="4368DF88" w14:textId="77777777" w:rsidR="00670ACF" w:rsidRPr="007F2770" w:rsidRDefault="00670ACF" w:rsidP="00670ACF">
      <w:pPr>
        <w:pStyle w:val="B1"/>
      </w:pPr>
      <w:r w:rsidRPr="007F2770">
        <w:tab/>
        <w:t>Otherwise, the UE shall include a Protocol configuration options IE or Extended protocol configuration options IE with a 5GSM cause parameter set to 5GSM cause #83 "semantic error in the QoS operation" in the MODIFY EPS BEARER CONTEXT ACCEPT message.</w:t>
      </w:r>
    </w:p>
    <w:p w14:paraId="44216203" w14:textId="77777777" w:rsidR="009D0120" w:rsidRPr="007F2770" w:rsidRDefault="009D0120" w:rsidP="009D0120">
      <w:pPr>
        <w:pStyle w:val="B1"/>
      </w:pPr>
      <w:r w:rsidRPr="007F2770">
        <w:t>b)</w:t>
      </w:r>
      <w:r w:rsidRPr="007F2770">
        <w:tab/>
        <w:t>Syntactical errors in QoS operations:</w:t>
      </w:r>
    </w:p>
    <w:p w14:paraId="4FB9E3A2" w14:textId="1B0FA511" w:rsidR="009D0120" w:rsidRPr="007F2770" w:rsidRDefault="009D0120" w:rsidP="009D0120">
      <w:pPr>
        <w:pStyle w:val="B2"/>
      </w:pPr>
      <w:r w:rsidRPr="007F2770">
        <w:t>1)</w:t>
      </w:r>
      <w:r w:rsidRPr="007F2770">
        <w:tab/>
        <w:t>When the rule operation is "Create new QoS rule", "Modify existing QoS rule and add packet filters", "Modify existing QoS rule and replace all packet filters" or "Modify existing QoS rule and delete packet filters", the packet filter list in the QoS rule is empty</w:t>
      </w:r>
      <w:r w:rsidRPr="007F2770">
        <w:rPr>
          <w:lang w:eastAsia="zh-CN"/>
        </w:rPr>
        <w:t xml:space="preserve">, </w:t>
      </w:r>
      <w:r w:rsidRPr="007F2770">
        <w:t>and the QoS rule is provided for a PDN connection of PDN type IPv4, IPv6, IPv4v6 or Ethernet, or for a PDN connection of PDN type "non-IP" and there is locally available information associated with the PDN connection that is set to "Ethernet".</w:t>
      </w:r>
    </w:p>
    <w:p w14:paraId="5E21B2D6" w14:textId="77777777" w:rsidR="00670ACF" w:rsidRPr="007F2770" w:rsidRDefault="00670ACF" w:rsidP="00670ACF">
      <w:pPr>
        <w:pStyle w:val="B2"/>
      </w:pPr>
      <w:r w:rsidRPr="007F2770">
        <w:t>2)</w:t>
      </w:r>
      <w:r w:rsidRPr="007F2770">
        <w:tab/>
        <w:t>When the rule operation is "Delete existing QoS rule" or "Modify existing QoS rule without modifying packet filters" with a non-empty packet filter list in the QoS rule.</w:t>
      </w:r>
    </w:p>
    <w:p w14:paraId="4DD6A457" w14:textId="77777777" w:rsidR="00670ACF" w:rsidRPr="007F2770" w:rsidRDefault="009C281F" w:rsidP="00670ACF">
      <w:pPr>
        <w:pStyle w:val="B2"/>
      </w:pPr>
      <w:r w:rsidRPr="007F2770">
        <w:t>3</w:t>
      </w:r>
      <w:r w:rsidR="00670ACF" w:rsidRPr="007F2770">
        <w:t>)</w:t>
      </w:r>
      <w:r w:rsidR="00670ACF" w:rsidRPr="007F2770">
        <w:tab/>
        <w:t>When the rule operation is "Modify existing QoS rule and delete packet filters" and the packet filter to be deleted does not exist in the original QoS rule.</w:t>
      </w:r>
    </w:p>
    <w:p w14:paraId="3E6B8D53" w14:textId="77777777" w:rsidR="00670ACF" w:rsidRPr="007F2770" w:rsidRDefault="009C281F" w:rsidP="00670ACF">
      <w:pPr>
        <w:pStyle w:val="B2"/>
      </w:pPr>
      <w:r w:rsidRPr="007F2770">
        <w:t>4</w:t>
      </w:r>
      <w:r w:rsidR="00670ACF" w:rsidRPr="007F2770">
        <w:t>)</w:t>
      </w:r>
      <w:r w:rsidR="00670ACF" w:rsidRPr="007F2770">
        <w:tab/>
      </w:r>
      <w:r w:rsidR="00147DC9" w:rsidRPr="007F2770">
        <w:t>Void</w:t>
      </w:r>
      <w:r w:rsidR="00670ACF" w:rsidRPr="007F2770">
        <w:t>.</w:t>
      </w:r>
    </w:p>
    <w:p w14:paraId="1943DD6E" w14:textId="77777777" w:rsidR="005A0D06" w:rsidRPr="007F2770" w:rsidRDefault="005A0D06" w:rsidP="005A0D06">
      <w:pPr>
        <w:pStyle w:val="B2"/>
        <w:rPr>
          <w:ins w:id="5558" w:author="24.501_CR5202_(Rel-18)_5GProtoc18" w:date="2023-06-25T01:49:00Z"/>
          <w:lang w:eastAsia="zh-CN"/>
        </w:rPr>
      </w:pPr>
      <w:ins w:id="5559" w:author="24.501_CR5202_(Rel-18)_5GProtoc18" w:date="2023-06-25T01:49:00Z">
        <w:r w:rsidRPr="007F2770">
          <w:t>5)</w:t>
        </w:r>
        <w:r w:rsidRPr="007F2770">
          <w:tab/>
          <w:t>When there are other types of syntactical errors in the coding of the QoS rules parameter, the</w:t>
        </w:r>
        <w:r w:rsidRPr="007F2770">
          <w:rPr>
            <w:lang w:val="en-US" w:eastAsia="zh-CN"/>
          </w:rPr>
          <w:t xml:space="preserve"> QoS rules with the length of two octets parameter,</w:t>
        </w:r>
        <w:r w:rsidRPr="007F2770">
          <w:t xml:space="preserve"> the QoS flow descriptions parameter or </w:t>
        </w:r>
        <w:r w:rsidRPr="007F2770">
          <w:rPr>
            <w:lang w:val="en-US" w:eastAsia="zh-CN"/>
          </w:rPr>
          <w:t>the QoS flow descriptions with the length of two octets parameter</w:t>
        </w:r>
        <w:r w:rsidRPr="007F2770">
          <w:t>,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subfield included in the QoS rule IE), the QoS Rule Identifier is set to "no QoS rule identifier 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ins>
    </w:p>
    <w:p w14:paraId="3F197C53" w14:textId="4C84AF3F" w:rsidR="00670ACF" w:rsidRPr="007F2770" w:rsidDel="005A0D06" w:rsidRDefault="009C281F" w:rsidP="00670ACF">
      <w:pPr>
        <w:pStyle w:val="B2"/>
        <w:rPr>
          <w:del w:id="5560" w:author="24.501_CR5202_(Rel-18)_5GProtoc18" w:date="2023-06-25T01:49:00Z"/>
        </w:rPr>
      </w:pPr>
      <w:del w:id="5561" w:author="24.501_CR5202_(Rel-18)_5GProtoc18" w:date="2023-06-25T01:49:00Z">
        <w:r w:rsidRPr="007F2770" w:rsidDel="005A0D06">
          <w:delText>5</w:delText>
        </w:r>
        <w:r w:rsidR="00670ACF" w:rsidRPr="007F2770" w:rsidDel="005A0D06">
          <w:delText>)</w:delText>
        </w:r>
        <w:r w:rsidR="00670ACF" w:rsidRPr="007F2770" w:rsidDel="005A0D06">
          <w:tab/>
          <w:delText xml:space="preserve">When there are other types of syntactical errors in the coding of the QoS rules </w:delText>
        </w:r>
        <w:r w:rsidR="001A18BD" w:rsidRPr="007F2770" w:rsidDel="005A0D06">
          <w:delText>parameter, the</w:delText>
        </w:r>
        <w:r w:rsidR="001A18BD" w:rsidRPr="007F2770" w:rsidDel="005A0D06">
          <w:rPr>
            <w:lang w:val="en-US" w:eastAsia="zh-CN"/>
          </w:rPr>
          <w:delText xml:space="preserve"> QoS rules with the length of two octets parameter,</w:delText>
        </w:r>
        <w:r w:rsidRPr="007F2770" w:rsidDel="005A0D06">
          <w:delText xml:space="preserve"> the QoS flow descriptions </w:delText>
        </w:r>
        <w:r w:rsidR="001A18BD" w:rsidRPr="007F2770" w:rsidDel="005A0D06">
          <w:delText xml:space="preserve">parameter or </w:delText>
        </w:r>
        <w:r w:rsidR="001A18BD" w:rsidRPr="007F2770" w:rsidDel="005A0D06">
          <w:rPr>
            <w:lang w:val="en-US" w:eastAsia="zh-CN"/>
          </w:rPr>
          <w:delText>the QoS flow descriptions with the length of two octets parameter</w:delText>
        </w:r>
        <w:r w:rsidR="00670ACF" w:rsidRPr="007F2770" w:rsidDel="005A0D06">
          <w:delText>, such as a mismatch between the number of packet filters subfield, and the number of packet filters in the packet filter list</w:delText>
        </w:r>
        <w:r w:rsidR="00196D17" w:rsidRPr="007F2770" w:rsidDel="005A0D06">
          <w:delText xml:space="preserve"> when the rule operation is "delete existing QoS rule" or "create new QoS rule"</w:delText>
        </w:r>
        <w:r w:rsidR="00196D17" w:rsidRPr="007F2770" w:rsidDel="005A0D06">
          <w:rPr>
            <w:rFonts w:hint="eastAsia"/>
            <w:lang w:eastAsia="zh-CN"/>
          </w:rPr>
          <w:delText>,</w:delText>
        </w:r>
        <w:r w:rsidR="00196D17" w:rsidRPr="007F2770" w:rsidDel="005A0D06">
          <w:rPr>
            <w:lang w:eastAsia="zh-CN"/>
          </w:rPr>
          <w:delText xml:space="preserve"> or the number of packet filters subfield is larger than the maximum possible number of packet filters in the packet filter list (i.e., there is no QoS rule precedence subfield included in the QoS rule IE)</w:delText>
        </w:r>
        <w:r w:rsidR="00137121" w:rsidRPr="007F2770" w:rsidDel="005A0D06">
          <w:delText>, the QoS Rule Identifier is set to "no QoS rule identifier assigned", or the QoS flow identifier is set to "no QoS flow identifier assigned"</w:delText>
        </w:r>
        <w:r w:rsidR="00670ACF" w:rsidRPr="007F2770" w:rsidDel="005A0D06">
          <w:delText>.</w:delText>
        </w:r>
      </w:del>
    </w:p>
    <w:p w14:paraId="4FC34774" w14:textId="77777777" w:rsidR="00D17EC7" w:rsidRPr="007F2770" w:rsidRDefault="00D17EC7" w:rsidP="00D17EC7">
      <w:pPr>
        <w:pStyle w:val="B2"/>
      </w:pPr>
      <w:r w:rsidRPr="007F2770">
        <w:t>6)</w:t>
      </w:r>
      <w:r w:rsidRPr="007F2770">
        <w:tab/>
        <w:t>When, the</w:t>
      </w:r>
    </w:p>
    <w:p w14:paraId="1A4BBC75" w14:textId="77777777" w:rsidR="009D0120" w:rsidRPr="007F2770" w:rsidRDefault="009D0120" w:rsidP="009D0120">
      <w:pPr>
        <w:pStyle w:val="B3"/>
      </w:pPr>
      <w:r w:rsidRPr="007F2770">
        <w:t>A)</w:t>
      </w:r>
      <w:r w:rsidRPr="007F2770">
        <w:tab/>
        <w:t>rule operation is "Create new QoS rule", "Modify existing QoS rule and add packet filters", "Modify existing QoS rule and replace all packet filters", "Modify existing QoS rule and delete packet filters" or "Modify existing QoS rule without modifying packet filters",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6689929E" w14:textId="77777777" w:rsidR="009D0120" w:rsidRPr="007F2770" w:rsidRDefault="009D0120" w:rsidP="009D0120">
      <w:pPr>
        <w:pStyle w:val="B3"/>
      </w:pPr>
      <w:r w:rsidRPr="007F2770">
        <w:t>B)</w:t>
      </w:r>
      <w:r w:rsidRPr="007F2770">
        <w:tab/>
        <w:t>flow description operation is "Delete existing QoS flow description", and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QoS </w:t>
      </w:r>
      <w:r w:rsidRPr="007F2770">
        <w:rPr>
          <w:noProof/>
          <w:lang w:val="en-US"/>
        </w:rPr>
        <w:t xml:space="preserve">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w:t>
      </w:r>
      <w:r w:rsidRPr="007F2770">
        <w:rPr>
          <w:noProof/>
          <w:lang w:val="en-US"/>
        </w:rPr>
        <w:t xml:space="preserve"> </w:t>
      </w:r>
      <w:r w:rsidRPr="007F2770">
        <w:t>with a QFI corresponding to the QFI of the QoS flow description that is deleted (i.e. there is no associated QoS flow description with the same QFI).</w:t>
      </w:r>
    </w:p>
    <w:p w14:paraId="48B19239" w14:textId="0D79E2EF" w:rsidR="00D17EC7" w:rsidRPr="007F2770" w:rsidRDefault="00D17EC7" w:rsidP="00D17EC7">
      <w:pPr>
        <w:pStyle w:val="B2"/>
      </w:pPr>
      <w:r w:rsidRPr="007F2770">
        <w:t>7)</w:t>
      </w:r>
      <w:r w:rsidRPr="007F2770">
        <w:tab/>
        <w:t>When the flow description operation is "Create new QoS flow description" or "Modify existing QoS flow description", and the UE determines that there is a QoS flow description of a GBR QoS flow (as described in 3GPP</w:t>
      </w:r>
      <w:r w:rsidR="00E94849" w:rsidRPr="007F2770">
        <w:t> </w:t>
      </w:r>
      <w:r w:rsidRPr="007F2770">
        <w:t>TS</w:t>
      </w:r>
      <w:r w:rsidR="00E94849" w:rsidRPr="007F2770">
        <w:t> </w:t>
      </w:r>
      <w:r w:rsidRPr="007F2770">
        <w:t>23.501</w:t>
      </w:r>
      <w:r w:rsidR="00E94849" w:rsidRPr="007F2770">
        <w:t> </w:t>
      </w:r>
      <w:r w:rsidRPr="007F2770">
        <w:t>[8] table</w:t>
      </w:r>
      <w:r w:rsidR="00E94849" w:rsidRPr="007F2770">
        <w:t> </w:t>
      </w:r>
      <w:r w:rsidRPr="007F2770">
        <w:t>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18039443" w14:textId="5C5B92F9" w:rsidR="009A3D6A" w:rsidRPr="007F2770" w:rsidRDefault="009A3D6A" w:rsidP="00D17EC7">
      <w:pPr>
        <w:pStyle w:val="B2"/>
      </w:pPr>
      <w:r w:rsidRPr="007F2770">
        <w:rPr>
          <w:rFonts w:hint="eastAsia"/>
          <w:lang w:eastAsia="zh-CN"/>
        </w:rPr>
        <w:t>8</w:t>
      </w:r>
      <w:r w:rsidRPr="007F2770">
        <w:rPr>
          <w:lang w:eastAsia="zh-CN"/>
        </w:rPr>
        <w:t>)</w:t>
      </w:r>
      <w:r w:rsidRPr="007F2770">
        <w:rPr>
          <w:lang w:eastAsia="zh-CN"/>
        </w:rPr>
        <w:tab/>
      </w:r>
      <w:r w:rsidRPr="007F2770">
        <w:t>When the rule operation is "Create new QoS rule", "Modify existing QoS rule and add packet filters" or "Modify existing QoS rule and replace all packet filters" with a non-empty packet filter list in the QoS rule, and the DQR bit is set to "the QoS rule is the default QoS rule", the QoS rule is provided for a PDN connection of PDN type "non-IP" and there is locally available information associated with the PDN connection that is set to "Unstructured".</w:t>
      </w:r>
    </w:p>
    <w:p w14:paraId="5F437F7A" w14:textId="77777777" w:rsidR="00670ACF" w:rsidRPr="007F2770" w:rsidRDefault="00670ACF" w:rsidP="00670ACF">
      <w:pPr>
        <w:pStyle w:val="B1"/>
      </w:pPr>
      <w:r w:rsidRPr="007F2770">
        <w:tab/>
        <w:t xml:space="preserve">In case </w:t>
      </w:r>
      <w:r w:rsidR="009C281F" w:rsidRPr="007F2770">
        <w:t>3</w:t>
      </w:r>
      <w:r w:rsidRPr="007F2770">
        <w:t xml:space="preserve"> the UE shall not diagnose an error, further process the deletion request and, if no error according to items c and d was detected, consider the respective packet filter as successfully deleted.</w:t>
      </w:r>
    </w:p>
    <w:p w14:paraId="3B7E654E" w14:textId="77777777" w:rsidR="00670ACF" w:rsidRPr="007F2770" w:rsidRDefault="00670ACF" w:rsidP="00920167">
      <w:pPr>
        <w:pStyle w:val="B1"/>
      </w:pPr>
      <w:r w:rsidRPr="007F2770">
        <w:tab/>
        <w:t>Otherwise the UE shall include a Protocol configuration options IE or Extended protocol configuration options IE with a 5GSM cause parameter set to 5GSM cause #84 "syntactical error in the QoS operation" in the MODIFY EPS BEARER CONTEXT ACCEPT message.</w:t>
      </w:r>
    </w:p>
    <w:p w14:paraId="7B013015" w14:textId="77777777" w:rsidR="005755D1" w:rsidRPr="007F2770" w:rsidRDefault="005755D1" w:rsidP="005755D1">
      <w:pPr>
        <w:pStyle w:val="NO"/>
      </w:pPr>
      <w:r w:rsidRPr="007F2770">
        <w:t>NOTE 3:</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779E9228" w14:textId="77777777" w:rsidR="00670ACF" w:rsidRPr="007F2770" w:rsidRDefault="00670ACF" w:rsidP="00920167">
      <w:pPr>
        <w:pStyle w:val="B1"/>
      </w:pPr>
      <w:r w:rsidRPr="007F2770">
        <w:t>c)</w:t>
      </w:r>
      <w:r w:rsidRPr="007F2770">
        <w:tab/>
        <w:t>Semantic errors in packet filters:</w:t>
      </w:r>
    </w:p>
    <w:p w14:paraId="195A048A"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D6CED4A"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MODIFY EPS BEARER CONTEXT ACCEPT message.</w:t>
      </w:r>
    </w:p>
    <w:p w14:paraId="46D7EA7A" w14:textId="77777777" w:rsidR="00670ACF" w:rsidRPr="007F2770" w:rsidRDefault="00670ACF" w:rsidP="00920167">
      <w:pPr>
        <w:pStyle w:val="B1"/>
      </w:pPr>
      <w:r w:rsidRPr="007F2770">
        <w:t>d)</w:t>
      </w:r>
      <w:r w:rsidRPr="007F2770">
        <w:tab/>
        <w:t>Syntactical errors in packet filters:</w:t>
      </w:r>
    </w:p>
    <w:p w14:paraId="4E5B630C" w14:textId="423C4D6D" w:rsidR="006D14FC" w:rsidRPr="007F2770" w:rsidRDefault="006D14FC" w:rsidP="006D14FC">
      <w:pPr>
        <w:pStyle w:val="B2"/>
      </w:pPr>
      <w:r w:rsidRPr="007F2770">
        <w:t>1)</w:t>
      </w:r>
      <w:r w:rsidRPr="007F2770">
        <w:tab/>
        <w:t>When the rule operation is "Modify existing QoS rule and add packet filters" or "Modify existing QoS rule and replace all packet filters", and two or more packet filters in the resultant QoS rule would have identical packet filter identifiers.</w:t>
      </w:r>
    </w:p>
    <w:p w14:paraId="22F39662" w14:textId="77777777" w:rsidR="006D14FC" w:rsidRPr="007F2770" w:rsidRDefault="006D14FC" w:rsidP="006D14FC">
      <w:pPr>
        <w:pStyle w:val="B2"/>
      </w:pPr>
      <w:r w:rsidRPr="007F2770">
        <w:t>2)</w:t>
      </w:r>
      <w:r w:rsidRPr="007F2770">
        <w:tab/>
        <w:t>When the rule operation is "Create new QoS rule", and two or more packet filters in the resultant QoS rule would have identical packet filter identifiers.</w:t>
      </w:r>
    </w:p>
    <w:p w14:paraId="572DFDBF" w14:textId="77777777" w:rsidR="00A42E80" w:rsidRPr="007F2770" w:rsidRDefault="006D14FC" w:rsidP="00A42E80">
      <w:pPr>
        <w:pStyle w:val="B2"/>
      </w:pPr>
      <w:r w:rsidRPr="007F2770">
        <w:t>3)</w:t>
      </w:r>
      <w:r w:rsidRPr="007F2770">
        <w:tab/>
        <w:t>When there are other types of syntactical errors in the coding of packet filters, such as the use of a reserved value for a packet filter component identifier.</w:t>
      </w:r>
    </w:p>
    <w:p w14:paraId="75DCEAF7" w14:textId="3BA73D7D" w:rsidR="006D14FC" w:rsidRPr="007F2770" w:rsidRDefault="00A42E80" w:rsidP="00A42E80">
      <w:pPr>
        <w:pStyle w:val="B2"/>
      </w:pPr>
      <w:r w:rsidRPr="007F2770">
        <w:t>4)</w:t>
      </w:r>
      <w:r w:rsidRPr="007F2770">
        <w:tab/>
      </w:r>
      <w:r w:rsidR="009A3D6A" w:rsidRPr="007F2770">
        <w:t>Void</w:t>
      </w:r>
      <w:r w:rsidRPr="007F2770">
        <w:t>.</w:t>
      </w:r>
    </w:p>
    <w:p w14:paraId="502A4FA9" w14:textId="77777777" w:rsidR="00670ACF" w:rsidRPr="007F2770" w:rsidRDefault="00670ACF" w:rsidP="00670ACF">
      <w:pPr>
        <w:pStyle w:val="B1"/>
      </w:pPr>
      <w:r w:rsidRPr="007F2770">
        <w:tab/>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023EDCDE" w14:textId="77777777" w:rsidR="00A81435" w:rsidRPr="007F2770" w:rsidRDefault="00670ACF" w:rsidP="00920167">
      <w:pPr>
        <w:pStyle w:val="B1"/>
      </w:pPr>
      <w:r w:rsidRPr="007F2770">
        <w:tab/>
        <w:t>Otherwise the UE shall include a Protocol configuration options IE or Extended protocol configuration options IE with a 5GSM cause parameter set to 5GSM cause #45 "syntactical error in packet filter(s)" in the MODIFY EPS BEARER CONTEXT ACCEPT message.</w:t>
      </w:r>
    </w:p>
    <w:p w14:paraId="40ABD54A" w14:textId="77777777" w:rsidR="00BC79D2" w:rsidRPr="007F2770" w:rsidRDefault="00BC79D2" w:rsidP="00BC79D2">
      <w:r w:rsidRPr="007F2770">
        <w:t>If the UE detects different errors in the QoS rules and QoS flow descriptions as described in this subclause which requires sending a 5GSM cause parameter in the MODIFY EPS BEARER CONTEXT ACCEPT message, the UE shall include a single 5GSM cause parameter in the MODIFY EPS BEARER CONTEXT ACCEPT message.</w:t>
      </w:r>
    </w:p>
    <w:p w14:paraId="1B224AE9" w14:textId="77777777" w:rsidR="00BC79D2" w:rsidRPr="007F2770" w:rsidRDefault="00BC79D2" w:rsidP="00BC79D2">
      <w:pPr>
        <w:pStyle w:val="NO"/>
      </w:pPr>
      <w:r w:rsidRPr="007F2770">
        <w:t>NOTE </w:t>
      </w:r>
      <w:r w:rsidR="005755D1" w:rsidRPr="007F2770">
        <w:t>4</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0DA07AA7" w14:textId="18792863" w:rsidR="00B1664A" w:rsidRPr="007F2770" w:rsidRDefault="00B1664A" w:rsidP="00B1664A">
      <w:pPr>
        <w:rPr>
          <w:noProof/>
          <w:lang w:val="en-US"/>
        </w:rPr>
      </w:pPr>
      <w:r w:rsidRPr="007F2770">
        <w:t xml:space="preserve">Upon successful completion of an EPS attach procedure or tracking area updating procedure after inter-system change from N1 mode to S1 mode </w:t>
      </w:r>
      <w:r w:rsidRPr="007F2770">
        <w:rPr>
          <w:noProof/>
          <w:lang w:val="en-US"/>
        </w:rPr>
        <w:t xml:space="preserve">(see </w:t>
      </w:r>
      <w:r w:rsidRPr="007F2770">
        <w:t xml:space="preserve">3GPP TS 24.301 [15]), unless </w:t>
      </w:r>
      <w:r w:rsidRPr="007F2770">
        <w:rPr>
          <w:noProof/>
          <w:lang w:val="en-US"/>
        </w:rPr>
        <w:t>the PDU session is an MA PDU session established over 3GPP access and over non-3GPP access</w:t>
      </w:r>
      <w:r w:rsidR="0049761B" w:rsidRPr="007F2770">
        <w:rPr>
          <w:noProof/>
          <w:lang w:val="en-US"/>
        </w:rPr>
        <w:t xml:space="preserve"> </w:t>
      </w:r>
      <w:r w:rsidR="0049761B" w:rsidRPr="007F2770">
        <w:rPr>
          <w:lang w:val="en-US"/>
        </w:rPr>
        <w:t>both connected to 5GCN</w:t>
      </w:r>
      <w:r w:rsidRPr="007F2770">
        <w:rPr>
          <w:noProof/>
          <w:lang w:val="en-US"/>
        </w:rPr>
        <w:t>,</w:t>
      </w:r>
    </w:p>
    <w:p w14:paraId="608E205F" w14:textId="77777777" w:rsidR="005755D1" w:rsidRPr="007F2770" w:rsidRDefault="005755D1" w:rsidP="005755D1">
      <w:pPr>
        <w:pStyle w:val="B1"/>
      </w:pPr>
      <w:r w:rsidRPr="007F2770">
        <w:rPr>
          <w:noProof/>
          <w:lang w:val="en-US"/>
        </w:rPr>
        <w:t>a)</w:t>
      </w:r>
      <w:r w:rsidRPr="007F2770">
        <w:rPr>
          <w:noProof/>
          <w:lang w:val="en-US"/>
        </w:rPr>
        <w:tab/>
      </w:r>
      <w:r w:rsidR="003C29BB" w:rsidRPr="007F2770">
        <w:t>the UE shall delete any UE derived QoS rules of each PDU session which has been transferred to EPS</w:t>
      </w:r>
      <w:r w:rsidRPr="007F2770">
        <w:t>;</w:t>
      </w:r>
    </w:p>
    <w:p w14:paraId="477CD632" w14:textId="77777777" w:rsidR="005755D1" w:rsidRPr="007F2770" w:rsidRDefault="005755D1" w:rsidP="005755D1">
      <w:pPr>
        <w:pStyle w:val="B1"/>
      </w:pPr>
      <w:r w:rsidRPr="007F2770">
        <w:t>b)</w:t>
      </w:r>
      <w:r w:rsidRPr="007F2770">
        <w:tab/>
        <w:t>t</w:t>
      </w:r>
      <w:r w:rsidR="003C29BB" w:rsidRPr="007F2770">
        <w:t>he UE and the SMF shall perform a local release of the PDU session(s) associated with 3GPP access which have not been transferred to EPS</w:t>
      </w:r>
      <w:r w:rsidRPr="007F2770">
        <w:t>; and</w:t>
      </w:r>
    </w:p>
    <w:p w14:paraId="1B321568" w14:textId="77777777" w:rsidR="003C29BB" w:rsidRPr="007F2770" w:rsidRDefault="005755D1" w:rsidP="00D74CA1">
      <w:pPr>
        <w:pStyle w:val="B1"/>
      </w:pPr>
      <w:r w:rsidRPr="007F2770">
        <w:t>c)</w:t>
      </w:r>
      <w:r w:rsidRPr="007F2770">
        <w:tab/>
        <w:t>t</w:t>
      </w:r>
      <w:r w:rsidR="003C29BB" w:rsidRPr="007F2770">
        <w:t>he UE and the SMF shall perform a local release of QoS flow(s) which have not been transferred to EPS, of the PDU session(s) which have been transferred to EPS.</w:t>
      </w:r>
      <w:r w:rsidRPr="007F2770">
        <w:t xml:space="preserve"> The UE and the SMF shall also perform a local release of any QoS flow description not associated with any QoS rule and not associated with any mapped EPS bearer context. If there is a QoS flow description not associated with any QoS rule, but associated with a mapped EPS bearer context, and after the inter-system change from N1 mode to S1 mode the respective EPS bearer context is active, then the UE shall associate the QoS flow description with the EPS bearer context.</w:t>
      </w:r>
    </w:p>
    <w:p w14:paraId="6B6BF711"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27F24189" w14:textId="77777777" w:rsidR="00640185" w:rsidRPr="007F2770" w:rsidRDefault="00640185" w:rsidP="00640185">
      <w:pPr>
        <w:pStyle w:val="B1"/>
      </w:pPr>
      <w:r w:rsidRPr="007F2770">
        <w:t>a)</w:t>
      </w:r>
      <w:r w:rsidRPr="007F2770">
        <w:tab/>
        <w:t>keep some or all of these PDU sessions still associated with non-3GPP access in 5GS, if supported;</w:t>
      </w:r>
    </w:p>
    <w:p w14:paraId="13C8F013" w14:textId="77777777" w:rsidR="00640185" w:rsidRPr="007F2770" w:rsidRDefault="00640185" w:rsidP="00640185">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1EAED16F" w14:textId="77777777" w:rsidR="00F130F7" w:rsidRPr="007F2770" w:rsidRDefault="00640185" w:rsidP="00F130F7">
      <w:pPr>
        <w:pStyle w:val="B1"/>
        <w:rPr>
          <w:noProof/>
          <w:lang w:val="en-US"/>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w:t>
      </w:r>
      <w:r w:rsidR="00F130F7" w:rsidRPr="007F2770">
        <w:rPr>
          <w:noProof/>
          <w:lang w:val="en-US"/>
        </w:rPr>
        <w:t>follows:</w:t>
      </w:r>
    </w:p>
    <w:p w14:paraId="33A56292" w14:textId="77777777" w:rsidR="00F130F7" w:rsidRPr="007F2770" w:rsidRDefault="00F130F7" w:rsidP="0083064D">
      <w:pPr>
        <w:pStyle w:val="B2"/>
      </w:pPr>
      <w:r w:rsidRPr="007F2770">
        <w:t>1)</w:t>
      </w:r>
      <w:r w:rsidRPr="007F2770">
        <w:tab/>
        <w:t>if the PDU session is an emergency PDU session, the request type shall be set to "handover of emergency bearer services". Otherwise the request type shall be set to "handover";</w:t>
      </w:r>
    </w:p>
    <w:p w14:paraId="6AC34D4F" w14:textId="77777777" w:rsidR="00F130F7" w:rsidRPr="007F2770" w:rsidRDefault="00F130F7" w:rsidP="0083064D">
      <w:pPr>
        <w:pStyle w:val="B2"/>
      </w:pPr>
      <w:r w:rsidRPr="007F2770">
        <w:t>2)</w:t>
      </w:r>
      <w:r w:rsidRPr="007F2770">
        <w:tab/>
        <w:t>the PDU session type of the PDU session shall be mapped to the PDN type of the default EPS bearer context as follows:</w:t>
      </w:r>
    </w:p>
    <w:p w14:paraId="6179BA78" w14:textId="77777777" w:rsidR="00F130F7" w:rsidRPr="007F2770" w:rsidRDefault="00F130F7" w:rsidP="0083064D">
      <w:pPr>
        <w:pStyle w:val="B3"/>
      </w:pPr>
      <w:r w:rsidRPr="007F2770">
        <w:t>i)</w:t>
      </w:r>
      <w:r w:rsidRPr="007F2770">
        <w:tab/>
        <w:t>the PDN type shall be set to "non-IP" if the PDU session type is "Unstructured";</w:t>
      </w:r>
    </w:p>
    <w:p w14:paraId="15F38794" w14:textId="77777777" w:rsidR="00F130F7" w:rsidRPr="007F2770" w:rsidRDefault="00F130F7" w:rsidP="0083064D">
      <w:pPr>
        <w:pStyle w:val="B3"/>
      </w:pPr>
      <w:r w:rsidRPr="007F2770">
        <w:t>ii)</w:t>
      </w:r>
      <w:r w:rsidRPr="007F2770">
        <w:tab/>
        <w:t>the PDN type shall be set to "IPv4" if the PDU session type is "IPv4";</w:t>
      </w:r>
    </w:p>
    <w:p w14:paraId="3AA50784" w14:textId="77777777" w:rsidR="00F130F7" w:rsidRPr="007F2770" w:rsidRDefault="00F130F7" w:rsidP="0083064D">
      <w:pPr>
        <w:pStyle w:val="B3"/>
      </w:pPr>
      <w:r w:rsidRPr="007F2770">
        <w:t>iii)</w:t>
      </w:r>
      <w:r w:rsidRPr="007F2770">
        <w:tab/>
        <w:t>the PDN type shall be set to "IPv6" if the PDU session type is "IPv6";</w:t>
      </w:r>
    </w:p>
    <w:p w14:paraId="681E291E" w14:textId="77777777" w:rsidR="00F130F7" w:rsidRPr="007F2770" w:rsidRDefault="00F130F7" w:rsidP="0083064D">
      <w:pPr>
        <w:pStyle w:val="B3"/>
      </w:pPr>
      <w:r w:rsidRPr="007F2770">
        <w:t>iv)</w:t>
      </w:r>
      <w:r w:rsidRPr="007F2770">
        <w:tab/>
        <w:t>the PDN type shall be set to "IPv4v6" if the PDU session type is "IPv4v6";</w:t>
      </w:r>
    </w:p>
    <w:p w14:paraId="681C5FC1" w14:textId="77777777" w:rsidR="00F130F7" w:rsidRPr="007F2770" w:rsidRDefault="00F130F7" w:rsidP="0083064D">
      <w:pPr>
        <w:pStyle w:val="B3"/>
      </w:pPr>
      <w:r w:rsidRPr="007F2770">
        <w:t>v)</w:t>
      </w:r>
      <w:r w:rsidRPr="007F2770">
        <w:tab/>
        <w:t>the PDN type shall be set to "non-IP" if the PDU session type is "Ethernet" and the UE, the network or both of them do not support Ethernet PDN type in S1 mode; and</w:t>
      </w:r>
    </w:p>
    <w:p w14:paraId="2392529F" w14:textId="77777777" w:rsidR="00F130F7" w:rsidRPr="007F2770" w:rsidRDefault="00F130F7" w:rsidP="0083064D">
      <w:pPr>
        <w:pStyle w:val="B3"/>
      </w:pPr>
      <w:r w:rsidRPr="007F2770">
        <w:t>vi)</w:t>
      </w:r>
      <w:r w:rsidRPr="007F2770">
        <w:tab/>
        <w:t>the PDN type shall be set to "Ethernet" if the PDU session type is "Ethernet" and the UE and the network support Ethernet PDN type in S1 mode;</w:t>
      </w:r>
    </w:p>
    <w:p w14:paraId="55F60D50" w14:textId="77777777" w:rsidR="009C5F19" w:rsidRPr="007F2770" w:rsidRDefault="009C5F19" w:rsidP="009C5F19">
      <w:pPr>
        <w:pStyle w:val="B2"/>
      </w:pPr>
      <w:r w:rsidRPr="007F2770">
        <w:t>3)</w:t>
      </w:r>
      <w:r w:rsidRPr="007F2770">
        <w:tab/>
        <w:t>the DNN of the PDU session shall be mapped to the APN of the default EPS bearer context, unless the PDN connection is an emergency PDN connection; and</w:t>
      </w:r>
    </w:p>
    <w:p w14:paraId="32F5F6D4" w14:textId="4039E103" w:rsidR="003068D0" w:rsidRPr="007F2770" w:rsidRDefault="003068D0" w:rsidP="003068D0">
      <w:pPr>
        <w:pStyle w:val="B2"/>
      </w:pPr>
      <w:r w:rsidRPr="007F2770">
        <w:t>4)</w:t>
      </w:r>
      <w:r w:rsidRPr="007F2770">
        <w:tab/>
        <w:t>the PDU session ID parameter in the Protocol configuration options IE or the Extended protocol configuration options IE shall be set to the PDU session identity of the PDU session.</w:t>
      </w:r>
    </w:p>
    <w:p w14:paraId="0B97B287" w14:textId="77777777" w:rsidR="00640185" w:rsidRPr="007F2770" w:rsidRDefault="00F130F7" w:rsidP="00F130F7">
      <w:pPr>
        <w:pStyle w:val="B1"/>
      </w:pPr>
      <w:r w:rsidRPr="007F2770">
        <w:tab/>
        <w:t xml:space="preserve">If a </w:t>
      </w:r>
      <w:r w:rsidRPr="007F2770">
        <w:rPr>
          <w:noProof/>
          <w:lang w:val="en-US"/>
        </w:rPr>
        <w:t xml:space="preserve">PDU session </w:t>
      </w:r>
      <w:r w:rsidRPr="007F2770">
        <w:t xml:space="preserve">associated with non-3GPP access </w:t>
      </w:r>
      <w:r w:rsidRPr="007F2770">
        <w:rPr>
          <w:noProof/>
          <w:lang w:val="en-US"/>
        </w:rPr>
        <w:t>is transferred to EPS</w:t>
      </w:r>
      <w:r w:rsidRPr="007F2770">
        <w:t>, the UE shall associate the PDU session identity with the default EPS bearer context and shall delete any UE derived QoS rules of such PDU session.</w:t>
      </w:r>
    </w:p>
    <w:p w14:paraId="55A89080" w14:textId="77777777" w:rsidR="00B05A79" w:rsidRPr="007F2770" w:rsidRDefault="00B05A79" w:rsidP="00B05A79">
      <w:r w:rsidRPr="007F2770">
        <w:t xml:space="preserve">Interworking to 5GS is supported for a PDN connection, if the corresponding default EPS bearer context includes a PDU session identity, </w:t>
      </w:r>
      <w:r w:rsidR="00BC79D2" w:rsidRPr="007F2770">
        <w:t xml:space="preserve">an S-NSSAI, if the PDN connection is a non-emergency PDN connection, </w:t>
      </w:r>
      <w:r w:rsidRPr="007F2770">
        <w:t xml:space="preserve">session AMBR </w:t>
      </w:r>
      <w:r w:rsidR="00723F3F" w:rsidRPr="007F2770">
        <w:t xml:space="preserve">and one or more QoS flow descriptions </w:t>
      </w:r>
      <w:r w:rsidR="00223074" w:rsidRPr="007F2770">
        <w:t xml:space="preserve">received in the Protocol configuration options IE or Extended protocol configuration options IE </w:t>
      </w:r>
      <w:r w:rsidRPr="007F2770">
        <w:t>(see 3GPP TS 24.301 [1</w:t>
      </w:r>
      <w:r w:rsidR="00E04A35" w:rsidRPr="007F2770">
        <w:t>5</w:t>
      </w:r>
      <w:r w:rsidRPr="007F2770">
        <w:t>])</w:t>
      </w:r>
      <w:r w:rsidR="00223074" w:rsidRPr="007F2770">
        <w:t xml:space="preserve">, or the default EPS bearer context has association with the PDU session identity, the S-NSSAI, </w:t>
      </w:r>
      <w:r w:rsidR="00BC79D2" w:rsidRPr="007F2770">
        <w:t xml:space="preserve">if the PDU session is a non-emergency PDU session, </w:t>
      </w:r>
      <w:r w:rsidR="00223074" w:rsidRPr="007F2770">
        <w:t xml:space="preserve">the session-AMBR and one or more QoS </w:t>
      </w:r>
      <w:r w:rsidR="00723F3F" w:rsidRPr="007F2770">
        <w:t>flow descriptions</w:t>
      </w:r>
      <w:r w:rsidR="00223074" w:rsidRPr="007F2770">
        <w:t xml:space="preserve"> </w:t>
      </w:r>
      <w:r w:rsidR="00223074" w:rsidRPr="007F2770">
        <w:rPr>
          <w:noProof/>
          <w:lang w:val="en-US"/>
        </w:rPr>
        <w:t>after inter-system change from N1 mode to S1 mode</w:t>
      </w:r>
      <w:r w:rsidRPr="007F2770">
        <w:t>.</w:t>
      </w:r>
    </w:p>
    <w:p w14:paraId="3EBC65D4" w14:textId="77777777" w:rsidR="00152ED9" w:rsidRPr="007F2770" w:rsidRDefault="00152ED9" w:rsidP="00152ED9">
      <w:pPr>
        <w:rPr>
          <w:noProof/>
        </w:rPr>
      </w:pPr>
      <w:r w:rsidRPr="007F2770">
        <w:t xml:space="preserve">For a PDN connection established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s 3GPP access and establishes a new PDN connection in S1 mode, the N5CW device shall refrain from allocating </w:t>
      </w:r>
      <w:r w:rsidRPr="007F2770">
        <w:rPr>
          <w:noProof/>
        </w:rPr>
        <w:t>"</w:t>
      </w:r>
      <w:r w:rsidRPr="007F2770">
        <w:rPr>
          <w:rFonts w:hint="eastAsia"/>
          <w:lang w:eastAsia="ko-KR"/>
        </w:rPr>
        <w:t>PDU session identity value 15</w:t>
      </w:r>
      <w:r w:rsidRPr="007F2770">
        <w:rPr>
          <w:noProof/>
        </w:rPr>
        <w:t>".</w:t>
      </w:r>
    </w:p>
    <w:p w14:paraId="5C9B3BFF" w14:textId="77777777" w:rsidR="00F907A3" w:rsidRPr="007F2770" w:rsidRDefault="00A849C2" w:rsidP="00F907A3">
      <w:r w:rsidRPr="007F2770">
        <w:t xml:space="preserve">For a PDN connection established in S1 mode, </w:t>
      </w:r>
      <w:r w:rsidRPr="007F2770">
        <w:rPr>
          <w:rFonts w:eastAsia="MS Mincho"/>
        </w:rPr>
        <w:t>the SMF assigning the QoS rules shall consider that the UE supports 16 packet filters for the corresponding PDU session until the UE indicates a higher number (as specified in subclause 6.4.2.2)</w:t>
      </w:r>
      <w:r w:rsidRPr="007F2770">
        <w:t>.</w:t>
      </w:r>
    </w:p>
    <w:p w14:paraId="4A599880" w14:textId="77777777" w:rsidR="00A849C2" w:rsidRPr="007F2770" w:rsidRDefault="00F907A3" w:rsidP="00F907A3">
      <w:r w:rsidRPr="007F2770">
        <w:t xml:space="preserve">The network may provide the UE with one or more QoS rules by including either one QoS rules parameter, or one </w:t>
      </w:r>
      <w:r w:rsidRPr="007F2770">
        <w:rPr>
          <w:noProof/>
        </w:rPr>
        <w:t xml:space="preserve">QoS rules with the length of two octets parameter,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 The network may provide the UE with one or more QoS flow descriptions</w:t>
      </w:r>
      <w:r w:rsidR="00FA5CFB" w:rsidRPr="007F2770">
        <w:t xml:space="preserve"> corresponding to the EPS bearer context being activated,</w:t>
      </w:r>
      <w:r w:rsidRPr="007F2770">
        <w:t xml:space="preserve"> by including either one QoS flow descriptions parameter, or one </w:t>
      </w:r>
      <w:r w:rsidRPr="007F2770">
        <w:rPr>
          <w:lang w:val="en-US" w:eastAsia="zh-CN"/>
        </w:rPr>
        <w:t>QoS flow descriptions with the length of two octets parameter</w:t>
      </w:r>
      <w:r w:rsidRPr="007F2770">
        <w:rPr>
          <w:noProof/>
        </w:rPr>
        <w:t xml:space="preserve">, but not both, </w:t>
      </w:r>
      <w:r w:rsidRPr="007F2770">
        <w:rPr>
          <w:lang w:val="en-US" w:eastAsia="zh-CN"/>
        </w:rPr>
        <w:t>in the Protocol configuration options IE or Extended protocol configuration options IE</w:t>
      </w:r>
      <w:r w:rsidRPr="007F2770">
        <w:t xml:space="preserve"> in the ACTIVATE DEFAULT EPS BEARER CONTEXT REQUEST or ACTIVATE DEDICATED EPS BEARER CONTEXT REQUEST message.</w:t>
      </w:r>
    </w:p>
    <w:p w14:paraId="275C1B78" w14:textId="0779F4BA" w:rsidR="002931FD" w:rsidRPr="007F2770" w:rsidRDefault="002931FD" w:rsidP="002931FD">
      <w:r w:rsidRPr="007F2770">
        <w:t>When the UE is provided with one or more QoS flow descriptions in the Protocol configuration options IE or Extended protocol configuration options IE of the ACTIVATE DEFAULT EPS BEARER CONTEXT REQUEST or ACTIVATE DEDICATED EPS BEARER CONTEXT REQUEST message, the UE shall check the EPS bearer identity included in the QoS flow description; and:</w:t>
      </w:r>
    </w:p>
    <w:p w14:paraId="271ADD25" w14:textId="77777777" w:rsidR="00FA5CFB" w:rsidRPr="007F2770" w:rsidRDefault="00FA5CFB" w:rsidP="00FA5CFB">
      <w:pPr>
        <w:pStyle w:val="B1"/>
      </w:pPr>
      <w:r w:rsidRPr="007F2770">
        <w:t>a)</w:t>
      </w:r>
      <w:r w:rsidRPr="007F2770">
        <w:tab/>
        <w:t>if the EPS bearer identity corresponds to the EPS bearer context being activated or the EPS bearer identity is not included, the UE shall store the QoS flow description and all the associated QoS rules, if any, for the EPS bearer context being activated for use during inter-system change from S1 mode to N1 mode; and</w:t>
      </w:r>
    </w:p>
    <w:p w14:paraId="4CA2ACB5" w14:textId="77777777" w:rsidR="004A7ABD" w:rsidRPr="007F2770" w:rsidRDefault="00FA5CFB" w:rsidP="0083064D">
      <w:pPr>
        <w:pStyle w:val="B1"/>
      </w:pPr>
      <w:r w:rsidRPr="007F2770">
        <w:t>b)</w:t>
      </w:r>
      <w:r w:rsidRPr="007F2770">
        <w:tab/>
        <w:t>otherwise</w:t>
      </w:r>
      <w:r w:rsidR="004A7ABD" w:rsidRPr="007F2770">
        <w:t xml:space="preserve">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004A7ABD" w:rsidRPr="007F2770">
        <w:rPr>
          <w:rFonts w:hint="eastAsia"/>
          <w:lang w:eastAsia="zh-CN"/>
        </w:rPr>
        <w:t xml:space="preserve"> </w:t>
      </w:r>
      <w:r w:rsidR="004A7ABD" w:rsidRPr="007F2770">
        <w:t>message.</w:t>
      </w:r>
    </w:p>
    <w:p w14:paraId="17C8748C" w14:textId="77777777" w:rsidR="001A18BD" w:rsidRPr="007F2770" w:rsidRDefault="00670ACF" w:rsidP="001A18BD">
      <w:r w:rsidRPr="007F2770">
        <w:t>When the UE is provided with one or more QoS rules</w:t>
      </w:r>
      <w:r w:rsidR="009C281F" w:rsidRPr="007F2770">
        <w:t>, or one or more QoS flow descriptions</w:t>
      </w:r>
      <w:r w:rsidRPr="007F2770">
        <w:t xml:space="preserve"> in the Protocol configuration options IE or Extended protocol configuration options IE of the ACTIVATE DEFAULT EPS BEARER CONTEXT REQUEST or ACTIVATE DEDICATED EPS BEARER CONTEXT REQUEST message, </w:t>
      </w:r>
      <w:r w:rsidR="00F907A3" w:rsidRPr="007F2770">
        <w:t>the UE shall process the QoS rules sequentially starting with the first QoS rule</w:t>
      </w:r>
      <w:r w:rsidR="00CE30F4" w:rsidRPr="007F2770">
        <w:t xml:space="preserve"> and shall process the QoS flow descriptions sequentially starting with the first QoS flow description</w:t>
      </w:r>
      <w:r w:rsidR="00F907A3" w:rsidRPr="007F2770">
        <w:t>. T</w:t>
      </w:r>
      <w:r w:rsidRPr="007F2770">
        <w:t xml:space="preserve">he UE shall check QoS rules </w:t>
      </w:r>
      <w:r w:rsidR="009C281F" w:rsidRPr="007F2770">
        <w:t xml:space="preserve">and QoS flow descriptions </w:t>
      </w:r>
      <w:r w:rsidRPr="007F2770">
        <w:t>for different types of errors as follows:</w:t>
      </w:r>
    </w:p>
    <w:p w14:paraId="002BDBB5" w14:textId="77777777" w:rsidR="001A18BD" w:rsidRPr="007F2770" w:rsidRDefault="001A18BD" w:rsidP="001A18BD">
      <w:pPr>
        <w:pStyle w:val="NO"/>
        <w:rPr>
          <w:lang w:val="en-US" w:eastAsia="zh-CN"/>
        </w:rPr>
      </w:pPr>
      <w:r w:rsidRPr="007F2770">
        <w:rPr>
          <w:lang w:val="en-US" w:eastAsia="zh-CN"/>
        </w:rPr>
        <w:t>NOTE</w:t>
      </w:r>
      <w:r w:rsidRPr="007F2770">
        <w:t> </w:t>
      </w:r>
      <w:r w:rsidR="005755D1" w:rsidRPr="007F2770">
        <w:rPr>
          <w:lang w:val="en-US" w:eastAsia="zh-CN"/>
        </w:rPr>
        <w:t>5</w:t>
      </w:r>
      <w:r w:rsidRPr="007F2770">
        <w:rPr>
          <w:lang w:val="en-US" w:eastAsia="zh-CN"/>
        </w:rPr>
        <w:t>:</w:t>
      </w:r>
      <w:r w:rsidRPr="007F2770">
        <w:rPr>
          <w:noProof/>
        </w:rPr>
        <w:tab/>
        <w:t>If a</w:t>
      </w:r>
      <w:r w:rsidRPr="007F2770">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2D984EC0" w14:textId="77777777" w:rsidR="00670ACF" w:rsidRPr="007F2770" w:rsidRDefault="001A18BD" w:rsidP="004B11B4">
      <w:pPr>
        <w:pStyle w:val="NO"/>
      </w:pPr>
      <w:r w:rsidRPr="007F2770">
        <w:rPr>
          <w:lang w:val="en-US" w:eastAsia="zh-CN"/>
        </w:rPr>
        <w:t>NOTE</w:t>
      </w:r>
      <w:r w:rsidRPr="007F2770">
        <w:t> </w:t>
      </w:r>
      <w:r w:rsidR="005755D1" w:rsidRPr="007F2770">
        <w:rPr>
          <w:lang w:val="en-US" w:eastAsia="zh-CN"/>
        </w:rPr>
        <w:t>6</w:t>
      </w:r>
      <w:r w:rsidRPr="007F2770">
        <w:rPr>
          <w:lang w:val="en-US" w:eastAsia="zh-CN"/>
        </w:rPr>
        <w:t>:</w:t>
      </w:r>
      <w:r w:rsidRPr="007F2770">
        <w:rPr>
          <w:noProof/>
        </w:rPr>
        <w:tab/>
      </w:r>
      <w:r w:rsidRPr="007F2770">
        <w:t>If the default EPS bearer context activation procedure or the dedicated EPS bearer context activation procedure is rejected</w:t>
      </w:r>
      <w:r w:rsidRPr="007F2770">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rsidRPr="007F2770">
        <w:t>ACTIVATE DEFAULT EPS BEARER CONTEXT REQUEST or ACTIVATE DEDICATED EPS BEARER CONTEXT REQUEST message are discarded, if any</w:t>
      </w:r>
      <w:r w:rsidRPr="007F2770">
        <w:rPr>
          <w:lang w:val="en-US" w:eastAsia="zh-CN"/>
        </w:rPr>
        <w:t>.</w:t>
      </w:r>
    </w:p>
    <w:p w14:paraId="4711E4BB" w14:textId="77777777" w:rsidR="00670ACF" w:rsidRPr="007F2770" w:rsidRDefault="00670ACF" w:rsidP="00670ACF">
      <w:pPr>
        <w:pStyle w:val="B1"/>
      </w:pPr>
      <w:r w:rsidRPr="007F2770">
        <w:t>a)</w:t>
      </w:r>
      <w:r w:rsidRPr="007F2770">
        <w:tab/>
        <w:t>Semantic errors in QoS operations:</w:t>
      </w:r>
    </w:p>
    <w:p w14:paraId="1480BF04" w14:textId="77777777" w:rsidR="00670ACF" w:rsidRPr="007F2770" w:rsidRDefault="00670ACF" w:rsidP="00670ACF">
      <w:pPr>
        <w:pStyle w:val="B2"/>
      </w:pPr>
      <w:r w:rsidRPr="007F2770">
        <w:t>1)</w:t>
      </w:r>
      <w:r w:rsidRPr="007F2770">
        <w:tab/>
        <w:t>When the rule operation is "Create new QoS rule" and the DQR bit is set to "the QoS rule is the default QoS rule" when there's already a default QoS rule.</w:t>
      </w:r>
    </w:p>
    <w:p w14:paraId="2A2CB134" w14:textId="77777777" w:rsidR="00670ACF" w:rsidRPr="007F2770" w:rsidRDefault="00670ACF" w:rsidP="00670ACF">
      <w:pPr>
        <w:pStyle w:val="B2"/>
      </w:pPr>
      <w:r w:rsidRPr="007F2770">
        <w:t>2)</w:t>
      </w:r>
      <w:r w:rsidRPr="007F2770">
        <w:tab/>
        <w:t xml:space="preserve">When the rule operation is </w:t>
      </w:r>
      <w:r w:rsidR="007F6814" w:rsidRPr="007F2770">
        <w:t xml:space="preserve">received in an ACTIVATE DEFAULT EPS BEARER CONTEXT REQUEST message, the rule operation is </w:t>
      </w:r>
      <w:r w:rsidRPr="007F2770">
        <w:t>"Create new QoS rule", and there is no rule with the DQR bit set to "the QoS rule is the default QoS rule".</w:t>
      </w:r>
    </w:p>
    <w:p w14:paraId="0F96ECF0" w14:textId="77777777" w:rsidR="00670ACF" w:rsidRPr="007F2770" w:rsidRDefault="00670ACF" w:rsidP="00670ACF">
      <w:pPr>
        <w:pStyle w:val="B2"/>
      </w:pPr>
      <w:r w:rsidRPr="007F2770">
        <w:t>3)</w:t>
      </w:r>
      <w:r w:rsidRPr="007F2770">
        <w:tab/>
        <w:t>When the rule operation is "Create new QoS rule" and two or more QoS rules associated with this PDU session would have identical precedence values.</w:t>
      </w:r>
    </w:p>
    <w:p w14:paraId="2C0C6CE2" w14:textId="34976740" w:rsidR="00670ACF" w:rsidRPr="007F2770" w:rsidRDefault="00670ACF" w:rsidP="00670ACF">
      <w:pPr>
        <w:pStyle w:val="B2"/>
      </w:pPr>
      <w:r w:rsidRPr="007F2770">
        <w:t>4)</w:t>
      </w:r>
      <w:r w:rsidRPr="007F2770">
        <w:tab/>
        <w:t>When the rule operation is an operation other than "Create new QoS rule".</w:t>
      </w:r>
    </w:p>
    <w:p w14:paraId="73B9EEB1" w14:textId="77777777" w:rsidR="009C281F" w:rsidRPr="007F2770" w:rsidRDefault="009C281F" w:rsidP="009C281F">
      <w:pPr>
        <w:pStyle w:val="B2"/>
      </w:pPr>
      <w:r w:rsidRPr="007F2770">
        <w:t>5)</w:t>
      </w:r>
      <w:r w:rsidRPr="007F2770">
        <w:tab/>
        <w:t>When the flow description operation is an operation other than "Create new QoS flow description".</w:t>
      </w:r>
    </w:p>
    <w:p w14:paraId="3F06FF47" w14:textId="77777777" w:rsidR="00DE26AE" w:rsidRPr="007F2770" w:rsidRDefault="00DE26AE" w:rsidP="00DE26AE">
      <w:pPr>
        <w:pStyle w:val="B2"/>
      </w:pPr>
      <w:r w:rsidRPr="007F2770">
        <w:t>6)</w:t>
      </w:r>
      <w:r w:rsidRPr="007F2770">
        <w:tab/>
        <w:t>When the UE determines that:</w:t>
      </w:r>
    </w:p>
    <w:p w14:paraId="0A7C0DC1" w14:textId="77777777" w:rsidR="00DE26AE" w:rsidRPr="007F2770" w:rsidRDefault="00DE26AE" w:rsidP="00DE26AE">
      <w:pPr>
        <w:pStyle w:val="B3"/>
      </w:pPr>
      <w:r w:rsidRPr="007F2770">
        <w:t>i)</w:t>
      </w:r>
      <w:r w:rsidRPr="007F2770">
        <w:tab/>
        <w:t xml:space="preserve">the default EPS bearer context is associated with one or more QoS </w:t>
      </w:r>
      <w:r w:rsidR="00BD77F2" w:rsidRPr="007F2770">
        <w:t>flow</w:t>
      </w:r>
      <w:r w:rsidRPr="007F2770">
        <w:t xml:space="preserve">s </w:t>
      </w:r>
      <w:r w:rsidR="00DE3FB0" w:rsidRPr="007F2770">
        <w:t xml:space="preserve">but </w:t>
      </w:r>
      <w:r w:rsidR="00BD77F2" w:rsidRPr="007F2770">
        <w:t xml:space="preserve">the default EPS bearer context is not associated with the </w:t>
      </w:r>
      <w:r w:rsidRPr="007F2770">
        <w:t>default QoS rules.</w:t>
      </w:r>
    </w:p>
    <w:p w14:paraId="5428591D" w14:textId="77777777" w:rsidR="00DE26AE" w:rsidRPr="007F2770" w:rsidRDefault="00DE26AE" w:rsidP="00DE26AE">
      <w:pPr>
        <w:pStyle w:val="B3"/>
      </w:pPr>
      <w:r w:rsidRPr="007F2770">
        <w:t>ii)</w:t>
      </w:r>
      <w:r w:rsidRPr="007F2770">
        <w:tab/>
        <w:t xml:space="preserve">a dedicated EPS bearer context </w:t>
      </w:r>
      <w:r w:rsidR="00DE3FB0" w:rsidRPr="007F2770">
        <w:t xml:space="preserve">is associated with one or more QoS flows but the dedicated EPS bearer context </w:t>
      </w:r>
      <w:r w:rsidRPr="007F2770">
        <w:t>is associated with the default QoS rule.</w:t>
      </w:r>
    </w:p>
    <w:p w14:paraId="2AEF89A0" w14:textId="77777777" w:rsidR="00147DC9" w:rsidRPr="007F2770" w:rsidRDefault="00EE3F21" w:rsidP="00147DC9">
      <w:pPr>
        <w:pStyle w:val="B2"/>
      </w:pPr>
      <w:r w:rsidRPr="007F2770">
        <w:t>7</w:t>
      </w:r>
      <w:r w:rsidR="00147DC9" w:rsidRPr="007F2770">
        <w:t>)</w:t>
      </w:r>
      <w:r w:rsidR="00147DC9" w:rsidRPr="007F2770">
        <w:tab/>
        <w:t>When the flow description operation is received in an ACTIVATE DEDICATED EPS BEARER CONTEXT REQUEST message, the flow description operation is "Create new QoS flow description" and there is already an existing QoS flow description with the same QoS flow identifier stored for an EPS bearer context different from the EPS bearer context being activated and belonging to the same PDN connection as the EPS bearer context being activated.</w:t>
      </w:r>
    </w:p>
    <w:p w14:paraId="427F7BAB" w14:textId="77777777" w:rsidR="00CE30F4" w:rsidRPr="007F2770" w:rsidRDefault="00CE30F4" w:rsidP="00CE30F4">
      <w:pPr>
        <w:pStyle w:val="B2"/>
      </w:pPr>
      <w:r w:rsidRPr="007F2770">
        <w:t>8)</w:t>
      </w:r>
      <w:r w:rsidRPr="007F2770">
        <w:tab/>
        <w:t xml:space="preserve">When the rule operation </w:t>
      </w:r>
      <w:r w:rsidR="00981005" w:rsidRPr="007F2770">
        <w:t xml:space="preserve">is received in an ACTIVATE DEDICATED EPS BEARER CONTEXT REQUEST message, the rule operation </w:t>
      </w:r>
      <w:r w:rsidRPr="007F2770">
        <w:t>is "Create new QoS rule" and there is already an existing QoS rule with the same QoS rule identifier</w:t>
      </w:r>
      <w:r w:rsidR="00981005" w:rsidRPr="007F2770">
        <w:t xml:space="preserve"> stored for an EPS bearer context different from the EPS bearer context being activated and belonging to the same PDN connection as the EPS bearer context being activated</w:t>
      </w:r>
      <w:r w:rsidRPr="007F2770">
        <w:t>.</w:t>
      </w:r>
    </w:p>
    <w:p w14:paraId="2B8DD0DF" w14:textId="2AAB97AF" w:rsidR="002931FD" w:rsidRPr="007F2770" w:rsidRDefault="002931FD" w:rsidP="002931FD">
      <w:pPr>
        <w:pStyle w:val="B2"/>
      </w:pPr>
      <w:r w:rsidRPr="007F2770">
        <w:t>9)</w:t>
      </w:r>
      <w:r w:rsidRPr="007F2770">
        <w:tab/>
        <w:t>When the rule operation is received in an ACTIVATE DEDICATED EPS BEARER CONTEXT REQUEST message, the rule operation is "Create new QoS rule" and the resultant QoS rule is associated with a QoS flow description stored for an EPS bearer context different from the EPS bearer context being activated and belonging to the same PDN connection as the EPS bearer context being activated.</w:t>
      </w:r>
    </w:p>
    <w:p w14:paraId="13E6D3AB" w14:textId="70387987" w:rsidR="003F39A4" w:rsidRPr="007F2770" w:rsidRDefault="003F39A4" w:rsidP="002931FD">
      <w:pPr>
        <w:pStyle w:val="B2"/>
      </w:pPr>
      <w:r w:rsidRPr="007F2770">
        <w:rPr>
          <w:rFonts w:hint="eastAsia"/>
          <w:lang w:eastAsia="zh-CN"/>
        </w:rPr>
        <w:t>1</w:t>
      </w:r>
      <w:r w:rsidRPr="007F2770">
        <w:rPr>
          <w:lang w:eastAsia="zh-CN"/>
        </w:rPr>
        <w:t>0)</w:t>
      </w:r>
      <w:r w:rsidRPr="007F2770">
        <w:rPr>
          <w:lang w:eastAsia="zh-CN"/>
        </w:rPr>
        <w:tab/>
        <w:t>When the rule operation is "Create new QoS rule" and the DQR bit is set to "the QoS rule is not the default QoS rule" and one match-all packet filter is to be associated with the QoS rule.</w:t>
      </w:r>
    </w:p>
    <w:p w14:paraId="522455FE" w14:textId="77777777" w:rsidR="006A33A0" w:rsidRPr="007F2770" w:rsidRDefault="006A33A0" w:rsidP="006A33A0">
      <w:pPr>
        <w:pStyle w:val="B2"/>
      </w:pPr>
      <w:r w:rsidRPr="007F2770">
        <w:t>11)</w:t>
      </w:r>
      <w:r w:rsidRPr="007F2770">
        <w:tab/>
        <w:t>When the flow description operation is "Create new QoS flow description" and there is already an existing QoS flow description with the same QoS flow identifier stored for the EPS bearer context being activated.</w:t>
      </w:r>
    </w:p>
    <w:p w14:paraId="7C87EFB3" w14:textId="77777777" w:rsidR="006A33A0" w:rsidRPr="007F2770" w:rsidRDefault="006A33A0" w:rsidP="006A33A0">
      <w:pPr>
        <w:pStyle w:val="B2"/>
      </w:pPr>
      <w:r w:rsidRPr="007F2770">
        <w:t>12)</w:t>
      </w:r>
      <w:r w:rsidRPr="007F2770">
        <w:tab/>
        <w:t>When the rule operation is "Create new QoS rule", and there is already an existing QoS rule with the same QoS rule identifier and the existing QoS rule is associated with a QoS flow description stored for the EPS bearer context being activated or the existing QoS rule is not associated with any QoS flow description.</w:t>
      </w:r>
    </w:p>
    <w:p w14:paraId="45AF468F" w14:textId="77777777" w:rsidR="00670ACF" w:rsidRPr="007F2770" w:rsidRDefault="00670ACF" w:rsidP="00670ACF">
      <w:pPr>
        <w:pStyle w:val="B1"/>
      </w:pPr>
      <w:r w:rsidRPr="007F2770">
        <w:tab/>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1BF73FE5" w14:textId="77777777" w:rsidR="006A33A0" w:rsidRPr="007F2770" w:rsidRDefault="006A33A0" w:rsidP="006A33A0">
      <w:pPr>
        <w:pStyle w:val="B1"/>
      </w:pPr>
      <w:r w:rsidRPr="007F2770">
        <w:tab/>
        <w:t xml:space="preserve">In case 11, </w:t>
      </w:r>
      <w:r w:rsidRPr="007F2770">
        <w:rPr>
          <w:lang w:eastAsia="ko-KR"/>
        </w:rPr>
        <w:t xml:space="preserve">the </w:t>
      </w:r>
      <w:r w:rsidRPr="007F2770">
        <w:t>UE shall not diagnose an error, further process the create request and, if it was processed successfully, delete the old QoS flow description (i.e. the QoS flow description that existed when case 11</w:t>
      </w:r>
      <w:r w:rsidRPr="007F2770">
        <w:rPr>
          <w:lang w:eastAsia="zh-CN"/>
        </w:rPr>
        <w:t xml:space="preserve"> was detected)</w:t>
      </w:r>
      <w:r w:rsidRPr="007F2770">
        <w:t>.</w:t>
      </w:r>
    </w:p>
    <w:p w14:paraId="25267D86" w14:textId="77777777" w:rsidR="006A33A0" w:rsidRPr="007F2770" w:rsidRDefault="006A33A0" w:rsidP="006A33A0">
      <w:pPr>
        <w:pStyle w:val="B1"/>
      </w:pPr>
      <w:r w:rsidRPr="007F2770">
        <w:tab/>
      </w:r>
      <w:r w:rsidRPr="007F2770">
        <w:rPr>
          <w:lang w:eastAsia="ko-KR"/>
        </w:rPr>
        <w:t xml:space="preserve">In case 12,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12</w:t>
      </w:r>
      <w:r w:rsidRPr="007F2770">
        <w:rPr>
          <w:lang w:eastAsia="zh-CN"/>
        </w:rPr>
        <w:t xml:space="preserve"> was detected)</w:t>
      </w:r>
      <w:r w:rsidRPr="007F2770">
        <w:t>. I</w:t>
      </w:r>
      <w:r w:rsidRPr="007F2770">
        <w:rPr>
          <w:lang w:eastAsia="ko-KR"/>
        </w:rPr>
        <w:t xml:space="preserve">f the existing QoS rule is the default QoS rule </w:t>
      </w:r>
      <w:r w:rsidRPr="007F2770">
        <w:t>or the DQR bit of the new QoS rule is set to "the QoS rule is the default QoS rule"</w:t>
      </w:r>
      <w:r w:rsidRPr="007F2770">
        <w:rPr>
          <w:lang w:eastAsia="ko-KR"/>
        </w:rPr>
        <w:t xml:space="preserve">, </w:t>
      </w:r>
      <w:r w:rsidRPr="007F2770">
        <w:t>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 message.</w:t>
      </w:r>
    </w:p>
    <w:p w14:paraId="7032B124" w14:textId="77777777" w:rsidR="00670ACF" w:rsidRPr="007F2770" w:rsidRDefault="00670ACF" w:rsidP="00670ACF">
      <w:pPr>
        <w:pStyle w:val="B1"/>
        <w:rPr>
          <w:lang w:eastAsia="ko-KR"/>
        </w:rPr>
      </w:pPr>
      <w:r w:rsidRPr="007F2770">
        <w:tab/>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7F2770">
        <w:rPr>
          <w:rFonts w:hint="eastAsia"/>
          <w:lang w:eastAsia="zh-CN"/>
        </w:rPr>
        <w:t xml:space="preserve"> </w:t>
      </w:r>
      <w:r w:rsidRPr="007F2770">
        <w:t>message.</w:t>
      </w:r>
    </w:p>
    <w:p w14:paraId="63C2A012" w14:textId="77777777" w:rsidR="00670ACF" w:rsidRPr="007F2770" w:rsidRDefault="00670ACF" w:rsidP="00670ACF">
      <w:pPr>
        <w:pStyle w:val="B1"/>
      </w:pPr>
      <w:r w:rsidRPr="007F2770">
        <w:t>b)</w:t>
      </w:r>
      <w:r w:rsidRPr="007F2770">
        <w:tab/>
        <w:t>Syntactical errors in QoS operations:</w:t>
      </w:r>
    </w:p>
    <w:p w14:paraId="3C83C541" w14:textId="77777777" w:rsidR="00670ACF" w:rsidRPr="007F2770" w:rsidRDefault="00670ACF" w:rsidP="00670ACF">
      <w:pPr>
        <w:pStyle w:val="B2"/>
      </w:pPr>
      <w:r w:rsidRPr="007F2770">
        <w:t>1)</w:t>
      </w:r>
      <w:r w:rsidRPr="007F2770">
        <w:tab/>
        <w:t>When the rule operation is "Create new QoS rule"</w:t>
      </w:r>
      <w:r w:rsidR="0030782D" w:rsidRPr="007F2770">
        <w:t>,</w:t>
      </w:r>
      <w:r w:rsidRPr="007F2770">
        <w:t xml:space="preserve"> the packet filter list in the QoS rule is empty</w:t>
      </w:r>
      <w:r w:rsidR="0030782D" w:rsidRPr="007F2770">
        <w:t>,</w:t>
      </w:r>
      <w:r w:rsidR="0030782D" w:rsidRPr="007F2770">
        <w:rPr>
          <w:noProof/>
          <w:lang w:val="en-US"/>
        </w:rPr>
        <w:t xml:space="preserve"> and the QoS rule is provided for a PDN connection of PDN type IPv4, IPv6, IPv4v6 or Ethernet, or for a PDN connection of PDN type "non-IP" and there </w:t>
      </w:r>
      <w:r w:rsidR="0030782D" w:rsidRPr="007F2770">
        <w:t>is locally available information associated with the PDN connection that is set to "Ethernet"</w:t>
      </w:r>
      <w:r w:rsidRPr="007F2770">
        <w:t>.</w:t>
      </w:r>
    </w:p>
    <w:p w14:paraId="26332BFA" w14:textId="77777777" w:rsidR="00670ACF" w:rsidRPr="007F2770" w:rsidRDefault="00670ACF" w:rsidP="00670ACF">
      <w:pPr>
        <w:pStyle w:val="B2"/>
      </w:pPr>
      <w:r w:rsidRPr="007F2770">
        <w:t>2)</w:t>
      </w:r>
      <w:r w:rsidRPr="007F2770">
        <w:tab/>
      </w:r>
      <w:r w:rsidR="00E42981" w:rsidRPr="007F2770">
        <w:t>Void</w:t>
      </w:r>
      <w:r w:rsidRPr="007F2770">
        <w:t>.</w:t>
      </w:r>
    </w:p>
    <w:p w14:paraId="142AD5BD" w14:textId="0F778CD4" w:rsidR="00670ACF" w:rsidRPr="007F2770" w:rsidRDefault="00670ACF" w:rsidP="00670ACF">
      <w:pPr>
        <w:pStyle w:val="B2"/>
      </w:pPr>
      <w:r w:rsidRPr="007F2770">
        <w:t>3)</w:t>
      </w:r>
      <w:r w:rsidRPr="007F2770">
        <w:tab/>
        <w:t xml:space="preserve">When there are other types of syntactical errors in the coding of the QoS rules </w:t>
      </w:r>
      <w:r w:rsidR="001A18BD" w:rsidRPr="007F2770">
        <w:t xml:space="preserve">parameter, </w:t>
      </w:r>
      <w:r w:rsidR="001A18BD" w:rsidRPr="007F2770">
        <w:rPr>
          <w:lang w:val="en-US" w:eastAsia="zh-CN"/>
        </w:rPr>
        <w:t>the QoS rules with the length of two octets parameter</w:t>
      </w:r>
      <w:r w:rsidRPr="007F2770">
        <w:t xml:space="preserve">, </w:t>
      </w:r>
      <w:r w:rsidR="001A18BD" w:rsidRPr="007F2770">
        <w:t xml:space="preserve">the QoS flow descriptions parameter or </w:t>
      </w:r>
      <w:r w:rsidR="001A18BD" w:rsidRPr="007F2770">
        <w:rPr>
          <w:lang w:val="en-US" w:eastAsia="zh-CN"/>
        </w:rPr>
        <w:t>the QoS flow descriptions with the length of two octets parameter,</w:t>
      </w:r>
      <w:r w:rsidR="001A18BD" w:rsidRPr="007F2770">
        <w:t xml:space="preserve"> </w:t>
      </w:r>
      <w:r w:rsidRPr="007F2770">
        <w:t>such as a mismatch between the number of packet filters subfield, and the number of packet filters in the packet filter list</w:t>
      </w:r>
      <w:r w:rsidR="00196D17" w:rsidRPr="007F2770">
        <w:t xml:space="preserve"> when the rule operation is "delete existing QoS rule" or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 subfield included in the QoS rule IE)</w:t>
      </w:r>
      <w:r w:rsidR="00137121" w:rsidRPr="007F2770">
        <w:t>, the QoS Rule Identifier is set to "no QoS rule identifier assigned", or the QoS flow identifier is set to "no QoS flow identifier assigned</w:t>
      </w:r>
      <w:r w:rsidRPr="007F2770">
        <w:t>.</w:t>
      </w:r>
    </w:p>
    <w:p w14:paraId="597DF589" w14:textId="77777777" w:rsidR="009D0120" w:rsidRPr="007F2770" w:rsidRDefault="009D0120" w:rsidP="009D0120">
      <w:pPr>
        <w:pStyle w:val="B2"/>
      </w:pPr>
      <w:r w:rsidRPr="007F2770">
        <w:t>4)</w:t>
      </w:r>
      <w:r w:rsidRPr="007F2770">
        <w:tab/>
        <w:t>When, the</w:t>
      </w:r>
    </w:p>
    <w:p w14:paraId="50415D96" w14:textId="77777777" w:rsidR="009D0120" w:rsidRPr="007F2770" w:rsidRDefault="009D0120" w:rsidP="009D0120">
      <w:pPr>
        <w:pStyle w:val="B3"/>
      </w:pPr>
      <w:r w:rsidRPr="007F2770">
        <w:t>A)</w:t>
      </w:r>
      <w:r w:rsidRPr="007F2770">
        <w:tab/>
        <w:t>rule operation is "Create new QoS rule", the UE determines</w:t>
      </w:r>
      <w:r w:rsidRPr="007F2770">
        <w:rPr>
          <w:rFonts w:hint="eastAsia"/>
          <w:lang w:eastAsia="zh-CN"/>
        </w:rPr>
        <w:t>,</w:t>
      </w:r>
      <w:r w:rsidRPr="007F2770">
        <w:rPr>
          <w:lang w:eastAsia="zh-CN"/>
        </w:rPr>
        <w:t xml:space="preserve"> </w:t>
      </w:r>
      <w:r w:rsidRPr="007F2770">
        <w:t xml:space="preserve">by using the QoS rule’s QFI as the 5QI, that there is a resulting QoS rule for a GBR </w:t>
      </w:r>
      <w:r w:rsidRPr="007F2770">
        <w:rPr>
          <w:noProof/>
          <w:lang w:val="en-US"/>
        </w:rPr>
        <w:t xml:space="preserve">QoS flow </w:t>
      </w:r>
      <w:r w:rsidRPr="007F2770">
        <w:t>(as described in 3GPP</w:t>
      </w:r>
      <w:r w:rsidRPr="007F2770">
        <w:rPr>
          <w:lang w:val="en-US"/>
        </w:rPr>
        <w:t> </w:t>
      </w:r>
      <w:r w:rsidRPr="007F2770">
        <w:t>TS</w:t>
      </w:r>
      <w:r w:rsidRPr="007F2770">
        <w:rPr>
          <w:lang w:val="en-US"/>
        </w:rPr>
        <w:t> </w:t>
      </w:r>
      <w:r w:rsidRPr="007F2770">
        <w:t>23.501</w:t>
      </w:r>
      <w:r w:rsidRPr="007F2770">
        <w:rPr>
          <w:lang w:val="en-US"/>
        </w:rPr>
        <w:t> </w:t>
      </w:r>
      <w:r w:rsidRPr="007F2770">
        <w:t>[8] table</w:t>
      </w:r>
      <w:r w:rsidRPr="007F2770">
        <w:rPr>
          <w:lang w:val="en-US"/>
        </w:rPr>
        <w:t> </w:t>
      </w:r>
      <w:r w:rsidRPr="007F2770">
        <w:t>5.7.4-1), and there is no QoS flow description with a QFI corresponding to the QFI of the resulting QoS rule.</w:t>
      </w:r>
    </w:p>
    <w:p w14:paraId="45668BBE" w14:textId="27832E05" w:rsidR="00E94849" w:rsidRPr="007F2770" w:rsidRDefault="00E94849" w:rsidP="00E94849">
      <w:pPr>
        <w:pStyle w:val="B2"/>
      </w:pPr>
      <w:r w:rsidRPr="007F2770">
        <w:t>5)</w:t>
      </w:r>
      <w:r w:rsidRPr="007F2770">
        <w:tab/>
        <w:t>When the 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A0BE127" w14:textId="3E3819D6" w:rsidR="00670ACF" w:rsidRPr="007F2770" w:rsidRDefault="00670ACF" w:rsidP="00670ACF">
      <w:pPr>
        <w:pStyle w:val="B1"/>
      </w:pPr>
      <w:r w:rsidRPr="007F2770">
        <w:tab/>
      </w:r>
      <w:r w:rsidR="00AF6C23" w:rsidRPr="007F2770">
        <w:t>T</w:t>
      </w:r>
      <w:r w:rsidRPr="007F2770">
        <w: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sidRPr="007F2770">
        <w:rPr>
          <w:rFonts w:hint="eastAsia"/>
          <w:lang w:eastAsia="zh-CN"/>
        </w:rPr>
        <w:t xml:space="preserve"> </w:t>
      </w:r>
      <w:r w:rsidRPr="007F2770">
        <w:t>message.</w:t>
      </w:r>
    </w:p>
    <w:p w14:paraId="380BDE17" w14:textId="77777777" w:rsidR="005755D1" w:rsidRPr="007F2770" w:rsidRDefault="005755D1" w:rsidP="005755D1">
      <w:pPr>
        <w:pStyle w:val="NO"/>
      </w:pPr>
      <w:r w:rsidRPr="007F2770">
        <w:t>NOTE 7:</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A53E648" w14:textId="77777777" w:rsidR="00670ACF" w:rsidRPr="007F2770" w:rsidRDefault="00670ACF" w:rsidP="00920167">
      <w:pPr>
        <w:pStyle w:val="B1"/>
      </w:pPr>
      <w:r w:rsidRPr="007F2770">
        <w:t>c)</w:t>
      </w:r>
      <w:r w:rsidRPr="007F2770">
        <w:tab/>
        <w:t>Semantic errors in packet filters:</w:t>
      </w:r>
    </w:p>
    <w:p w14:paraId="3FB62E66" w14:textId="77777777" w:rsidR="00670ACF" w:rsidRPr="007F2770" w:rsidRDefault="00670ACF" w:rsidP="00670ACF">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B1EDB84" w14:textId="77777777" w:rsidR="00670ACF" w:rsidRPr="007F2770" w:rsidRDefault="00670ACF" w:rsidP="00670ACF">
      <w:pPr>
        <w:pStyle w:val="B1"/>
      </w:pPr>
      <w:r w:rsidRPr="007F2770">
        <w:tab/>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sidRPr="007F2770">
        <w:rPr>
          <w:rFonts w:hint="eastAsia"/>
          <w:lang w:eastAsia="zh-CN"/>
        </w:rPr>
        <w:t xml:space="preserve"> </w:t>
      </w:r>
      <w:r w:rsidRPr="007F2770">
        <w:t>message.</w:t>
      </w:r>
    </w:p>
    <w:p w14:paraId="79D83655" w14:textId="77777777" w:rsidR="00670ACF" w:rsidRPr="007F2770" w:rsidRDefault="00670ACF" w:rsidP="00920167">
      <w:pPr>
        <w:pStyle w:val="B1"/>
      </w:pPr>
      <w:r w:rsidRPr="007F2770">
        <w:t>d)</w:t>
      </w:r>
      <w:r w:rsidRPr="007F2770">
        <w:tab/>
        <w:t>Syntactical errors in packet filters:</w:t>
      </w:r>
    </w:p>
    <w:p w14:paraId="76A963D8" w14:textId="77777777" w:rsidR="00670ACF" w:rsidRPr="007F2770" w:rsidRDefault="00670ACF" w:rsidP="00670ACF">
      <w:pPr>
        <w:pStyle w:val="B2"/>
      </w:pPr>
      <w:r w:rsidRPr="007F2770">
        <w:t>1)</w:t>
      </w:r>
      <w:r w:rsidRPr="007F2770">
        <w:tab/>
        <w:t>When the rule operation is "Create new QoS rule" and two or more packet filters in the resultant QoS rule would have identical packet filter identifiers.</w:t>
      </w:r>
    </w:p>
    <w:p w14:paraId="5B68572B" w14:textId="77777777" w:rsidR="00670ACF" w:rsidRPr="007F2770" w:rsidRDefault="00670ACF" w:rsidP="00670ACF">
      <w:pPr>
        <w:pStyle w:val="B2"/>
      </w:pPr>
      <w:r w:rsidRPr="007F2770">
        <w:t>2)</w:t>
      </w:r>
      <w:r w:rsidRPr="007F2770">
        <w:tab/>
        <w:t>When there are other types of syntactical errors in the coding of packet filters, such as the use of a reserved value for a packet filter component identifier.</w:t>
      </w:r>
    </w:p>
    <w:p w14:paraId="4CE4F6A5" w14:textId="6CAE45BB" w:rsidR="00670ACF" w:rsidRPr="007F2770" w:rsidRDefault="00670ACF" w:rsidP="00920167">
      <w:pPr>
        <w:pStyle w:val="B1"/>
      </w:pPr>
      <w:r w:rsidRPr="007F2770">
        <w:tab/>
      </w:r>
      <w:r w:rsidR="006D14FC" w:rsidRPr="007F2770">
        <w:t>The UE shall delete the QoS rule and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sidR="006D14FC" w:rsidRPr="007F2770">
        <w:rPr>
          <w:rFonts w:hint="eastAsia"/>
          <w:lang w:eastAsia="zh-CN"/>
        </w:rPr>
        <w:t xml:space="preserve"> </w:t>
      </w:r>
      <w:r w:rsidR="006D14FC" w:rsidRPr="007F2770">
        <w:t>message.</w:t>
      </w:r>
    </w:p>
    <w:p w14:paraId="06D6F29C" w14:textId="77777777" w:rsidR="00BC79D2" w:rsidRPr="007F2770" w:rsidRDefault="00BC79D2" w:rsidP="00BC79D2">
      <w:r w:rsidRPr="007F2770">
        <w:t>If the UE detects different errors in the QoS rules and QoS flow descriptions as described in this subclause which requires sending a 5GSM cause parameter in the ACTIVATE DEFAULT EPS BEARER CONTEXT ACCEPT or ACTIVATE DEDICATED EPS BEARER CONTEXT ACCEPT</w:t>
      </w:r>
      <w:r w:rsidRPr="007F2770">
        <w:rPr>
          <w:rFonts w:hint="eastAsia"/>
          <w:lang w:eastAsia="zh-CN"/>
        </w:rPr>
        <w:t xml:space="preserve"> </w:t>
      </w:r>
      <w:r w:rsidRPr="007F2770">
        <w:t>message, the UE shall include a single 5GSM cause parameter in the ACTIVATE DEFAULT EPS BEARER CONTEXT ACCEPT or ACTIVATE DEDICATED EPS BEARER CONTEXT ACCEPT</w:t>
      </w:r>
      <w:r w:rsidRPr="007F2770">
        <w:rPr>
          <w:rFonts w:hint="eastAsia"/>
          <w:lang w:eastAsia="zh-CN"/>
        </w:rPr>
        <w:t xml:space="preserve"> </w:t>
      </w:r>
      <w:r w:rsidRPr="007F2770">
        <w:t>message.</w:t>
      </w:r>
    </w:p>
    <w:p w14:paraId="7F25F5E7" w14:textId="77777777" w:rsidR="00BC79D2" w:rsidRPr="007F2770" w:rsidRDefault="00BC79D2" w:rsidP="00BC79D2">
      <w:pPr>
        <w:pStyle w:val="NO"/>
      </w:pPr>
      <w:r w:rsidRPr="007F2770">
        <w:t>NOTE </w:t>
      </w:r>
      <w:r w:rsidR="005755D1" w:rsidRPr="007F2770">
        <w:t>8</w:t>
      </w:r>
      <w:r w:rsidRPr="007F2770">
        <w:t>:</w:t>
      </w:r>
      <w:r w:rsidRPr="007F2770">
        <w:tab/>
        <w:t>The 5GSM cause to use cannot be different from #44 "semantic error in packet filter(s)", #45 "syntactical errors in packet filter(s)", #83 "semantic error in the QoS operation" or #84 "syntactical error in the QoS operation". The selection of a 5GSM cause is up to UE implementation.</w:t>
      </w:r>
    </w:p>
    <w:p w14:paraId="6E5797B3" w14:textId="6D707275" w:rsidR="00B1664A" w:rsidRPr="007F2770" w:rsidRDefault="00B1664A" w:rsidP="00B1664A">
      <w:r w:rsidRPr="007F2770">
        <w:t>Upon inter-system change from S1 mode to N1 mode, the UE uses the parameters from the default EPS bearer context of each PDN connection for which interworking to 5GS is supported to create a corresponding PDU session associated with 3GPP access as follows, unless the PDN connection is a user-plane resource of an MA PDU session:</w:t>
      </w:r>
    </w:p>
    <w:p w14:paraId="3163A6BD" w14:textId="77777777" w:rsidR="00315892" w:rsidRPr="007F2770" w:rsidRDefault="00315892" w:rsidP="00315892">
      <w:pPr>
        <w:pStyle w:val="B1"/>
      </w:pPr>
      <w:r w:rsidRPr="007F2770">
        <w:t>a)</w:t>
      </w:r>
      <w:r w:rsidRPr="007F2770">
        <w:tab/>
        <w:t>the PDN type of the default EPS bearer context shall be mapped to the PDU session type of the PDU session as follows:</w:t>
      </w:r>
    </w:p>
    <w:p w14:paraId="57006C1D" w14:textId="77777777" w:rsidR="006B3ED4" w:rsidRPr="007F2770" w:rsidRDefault="00315892" w:rsidP="006B3ED4">
      <w:pPr>
        <w:pStyle w:val="B2"/>
      </w:pPr>
      <w:r w:rsidRPr="007F2770">
        <w:t>1)</w:t>
      </w:r>
      <w:r w:rsidRPr="007F2770">
        <w:tab/>
        <w:t>if the PDN type is "non-IP"</w:t>
      </w:r>
      <w:r w:rsidR="006B3ED4" w:rsidRPr="007F2770">
        <w:t>:</w:t>
      </w:r>
    </w:p>
    <w:p w14:paraId="46406B01" w14:textId="77777777" w:rsidR="00315892" w:rsidRPr="007F2770" w:rsidRDefault="006B3ED4" w:rsidP="006B3ED4">
      <w:pPr>
        <w:pStyle w:val="B3"/>
      </w:pPr>
      <w:r w:rsidRPr="007F2770">
        <w:t>-</w:t>
      </w:r>
      <w:r w:rsidRPr="007F2770">
        <w:tab/>
      </w:r>
      <w:r w:rsidR="00315892" w:rsidRPr="007F2770">
        <w:t>the PDU session type is set to the locally available information associated with the PDN connection (either "Ethernet" or "Unstructured"), if available;</w:t>
      </w:r>
      <w:r w:rsidRPr="007F2770">
        <w:t xml:space="preserve"> or</w:t>
      </w:r>
    </w:p>
    <w:p w14:paraId="3055D05E" w14:textId="77777777" w:rsidR="006B3ED4" w:rsidRPr="007F2770" w:rsidRDefault="006B3ED4" w:rsidP="006B3ED4">
      <w:pPr>
        <w:pStyle w:val="B3"/>
      </w:pPr>
      <w:r w:rsidRPr="007F2770">
        <w:t>-</w:t>
      </w:r>
      <w:r w:rsidRPr="007F2770">
        <w:tab/>
        <w:t>otherwise, the PDU session type is set to "Unstructured";</w:t>
      </w:r>
    </w:p>
    <w:p w14:paraId="6727792B" w14:textId="77777777" w:rsidR="00315892" w:rsidRPr="007F2770" w:rsidRDefault="00315892" w:rsidP="00315892">
      <w:pPr>
        <w:pStyle w:val="B2"/>
      </w:pPr>
      <w:r w:rsidRPr="007F2770">
        <w:t>2)</w:t>
      </w:r>
      <w:r w:rsidRPr="007F2770">
        <w:tab/>
        <w:t>if the PDN type is "IPv4" the PDU session type is set to "IPv4";</w:t>
      </w:r>
    </w:p>
    <w:p w14:paraId="70604A59" w14:textId="77777777" w:rsidR="00315892" w:rsidRPr="007F2770" w:rsidRDefault="00315892" w:rsidP="00315892">
      <w:pPr>
        <w:pStyle w:val="B2"/>
      </w:pPr>
      <w:r w:rsidRPr="007F2770">
        <w:t>3)</w:t>
      </w:r>
      <w:r w:rsidRPr="007F2770">
        <w:tab/>
        <w:t>if the PDN type is "IPv6", the PDU session type is set to "IPv6";</w:t>
      </w:r>
    </w:p>
    <w:p w14:paraId="39112F78" w14:textId="77777777" w:rsidR="000C30A9" w:rsidRPr="007F2770" w:rsidRDefault="000C30A9" w:rsidP="000C30A9">
      <w:pPr>
        <w:pStyle w:val="B2"/>
      </w:pPr>
      <w:r w:rsidRPr="007F2770">
        <w:t>4)</w:t>
      </w:r>
      <w:r w:rsidRPr="007F2770">
        <w:tab/>
      </w:r>
      <w:r w:rsidR="00E802AC" w:rsidRPr="007F2770">
        <w:t xml:space="preserve">if </w:t>
      </w:r>
      <w:r w:rsidRPr="007F2770">
        <w:t xml:space="preserve">the PDN type </w:t>
      </w:r>
      <w:r w:rsidR="00E802AC" w:rsidRPr="007F2770">
        <w:t xml:space="preserve">is </w:t>
      </w:r>
      <w:r w:rsidRPr="007F2770">
        <w:t>"IPv4v6"</w:t>
      </w:r>
      <w:r w:rsidR="00E802AC" w:rsidRPr="007F2770">
        <w:t>,</w:t>
      </w:r>
      <w:r w:rsidRPr="007F2770">
        <w:t xml:space="preserve"> the PDU session type is </w:t>
      </w:r>
      <w:r w:rsidR="00E802AC" w:rsidRPr="007F2770">
        <w:t xml:space="preserve">set to </w:t>
      </w:r>
      <w:r w:rsidRPr="007F2770">
        <w:t>"IPv4v6";</w:t>
      </w:r>
      <w:r w:rsidR="00CC0985" w:rsidRPr="007F2770">
        <w:t xml:space="preserve"> and</w:t>
      </w:r>
    </w:p>
    <w:p w14:paraId="6356E13D" w14:textId="77777777" w:rsidR="00CC0985" w:rsidRPr="007F2770" w:rsidRDefault="00CC0985" w:rsidP="00CC0985">
      <w:pPr>
        <w:pStyle w:val="B2"/>
      </w:pPr>
      <w:r w:rsidRPr="007F2770">
        <w:t>5)</w:t>
      </w:r>
      <w:r w:rsidRPr="007F2770">
        <w:tab/>
        <w:t>if the PDN type is "Ethernet", the PDU session type is "Ethernet";</w:t>
      </w:r>
    </w:p>
    <w:p w14:paraId="170BC86A" w14:textId="77777777" w:rsidR="00315892" w:rsidRPr="007F2770" w:rsidRDefault="00315892" w:rsidP="00315892">
      <w:pPr>
        <w:pStyle w:val="B1"/>
      </w:pPr>
      <w:r w:rsidRPr="007F2770">
        <w:t>b)</w:t>
      </w:r>
      <w:r w:rsidRPr="007F2770">
        <w:tab/>
        <w:t>the PDN address of the default EPS bearer context shall be mapped to PDU address of the PDU session</w:t>
      </w:r>
      <w:r w:rsidR="00655B9A" w:rsidRPr="007F2770">
        <w:t>, if the PDN type is "IPv4", "IPv6" or "IPv4v6"</w:t>
      </w:r>
      <w:r w:rsidRPr="007F2770">
        <w:t>;</w:t>
      </w:r>
    </w:p>
    <w:p w14:paraId="472D827E" w14:textId="77777777" w:rsidR="003068D0" w:rsidRPr="007F2770" w:rsidRDefault="003068D0" w:rsidP="003068D0">
      <w:pPr>
        <w:pStyle w:val="B1"/>
      </w:pPr>
      <w:r w:rsidRPr="007F2770">
        <w:t>c)</w:t>
      </w:r>
      <w:r w:rsidRPr="007F2770">
        <w:tab/>
        <w:t>the APN of the default EPS bearer context shall be mapped to the DNN of the PDU session, unless the PDN connection is an emergency PDN connection;</w:t>
      </w:r>
    </w:p>
    <w:p w14:paraId="37556A4E" w14:textId="77777777" w:rsidR="00315892" w:rsidRPr="007F2770" w:rsidRDefault="00315892" w:rsidP="00315892">
      <w:pPr>
        <w:pStyle w:val="B1"/>
      </w:pPr>
      <w:r w:rsidRPr="007F2770">
        <w:t>d)</w:t>
      </w:r>
      <w:r w:rsidRPr="007F2770">
        <w:tab/>
        <w:t>for each default EPS bearer context in state BEARER CONTEXT ACTIVE the UE shall set the state of the mapped PDU session to PDU SESSION ACTIVE; and</w:t>
      </w:r>
    </w:p>
    <w:p w14:paraId="62DBF6E5" w14:textId="77777777" w:rsidR="00315892" w:rsidRPr="007F2770" w:rsidRDefault="00315892" w:rsidP="00315892">
      <w:pPr>
        <w:pStyle w:val="B1"/>
      </w:pPr>
      <w:r w:rsidRPr="007F2770">
        <w:t>e)</w:t>
      </w:r>
      <w:r w:rsidRPr="007F2770">
        <w:tab/>
        <w:t>for any other default EPS bearer context the UE shall set the state of the mapped PDU session to PDU SESSION INACTIVE.</w:t>
      </w:r>
    </w:p>
    <w:p w14:paraId="2B9B90C0" w14:textId="77777777" w:rsidR="00315892" w:rsidRPr="007F2770" w:rsidRDefault="00315892" w:rsidP="00315892">
      <w:r w:rsidRPr="007F2770">
        <w:t>Additionally, the UE shall set:</w:t>
      </w:r>
    </w:p>
    <w:p w14:paraId="0A0CDC43" w14:textId="77777777" w:rsidR="00315892" w:rsidRPr="007F2770" w:rsidRDefault="00315892" w:rsidP="00315892">
      <w:pPr>
        <w:pStyle w:val="B1"/>
      </w:pPr>
      <w:r w:rsidRPr="007F2770">
        <w:t>a)</w:t>
      </w:r>
      <w:r w:rsidRPr="007F2770">
        <w:tab/>
        <w:t xml:space="preserve">the PDU session identity of the PDU session to the PDU session identity included by the UE in the </w:t>
      </w:r>
      <w:r w:rsidR="00285072" w:rsidRPr="007F2770">
        <w:t>P</w:t>
      </w:r>
      <w:r w:rsidRPr="007F2770">
        <w:t xml:space="preserve">rotocol configuration options IE or </w:t>
      </w:r>
      <w:r w:rsidR="00285072" w:rsidRPr="007F2770">
        <w:t>E</w:t>
      </w:r>
      <w:r w:rsidRPr="007F2770">
        <w:t>xtended protocol configuration options IE in the PDN CONNECTIVITY REQUEST message</w:t>
      </w:r>
      <w:r w:rsidR="00A81435" w:rsidRPr="007F2770">
        <w:t>, or the PDU session identity associated with the default EPS bearer context</w:t>
      </w:r>
      <w:r w:rsidRPr="007F2770">
        <w:t>;</w:t>
      </w:r>
    </w:p>
    <w:p w14:paraId="2A6AA6E5" w14:textId="77777777" w:rsidR="00315892" w:rsidRPr="007F2770" w:rsidRDefault="00315892" w:rsidP="00315892">
      <w:pPr>
        <w:pStyle w:val="B1"/>
      </w:pPr>
      <w:r w:rsidRPr="007F2770">
        <w:t>b)</w:t>
      </w:r>
      <w:r w:rsidRPr="007F2770">
        <w:tab/>
        <w:t xml:space="preserve">the S-NSSAI of the PDU session to the S-NSSAI included by the network in the </w:t>
      </w:r>
      <w:r w:rsidR="00285072" w:rsidRPr="007F2770">
        <w:t>P</w:t>
      </w:r>
      <w:r w:rsidRPr="007F2770">
        <w:t xml:space="preserve">rotocol configuration options IE or </w:t>
      </w:r>
      <w:r w:rsidR="00285072" w:rsidRPr="007F2770">
        <w:t>E</w:t>
      </w:r>
      <w:r w:rsidRPr="007F2770">
        <w:t>xtended protocol configuration options IE in the ACTIVATE DEFAULT EPS BEARER REQUEST message</w:t>
      </w:r>
      <w:r w:rsidR="00A81435" w:rsidRPr="007F2770">
        <w:t>, or the S-NSSAI associated with the default EPS bearer context</w:t>
      </w:r>
      <w:r w:rsidR="00BC79D2" w:rsidRPr="007F2770">
        <w:t>, if the PDN connection is a non-emergency PDN connection</w:t>
      </w:r>
      <w:r w:rsidRPr="007F2770">
        <w:t>;</w:t>
      </w:r>
    </w:p>
    <w:p w14:paraId="58916DA4" w14:textId="77777777" w:rsidR="00315892" w:rsidRPr="007F2770" w:rsidRDefault="00315892" w:rsidP="00315892">
      <w:pPr>
        <w:pStyle w:val="B1"/>
      </w:pPr>
      <w:r w:rsidRPr="007F2770">
        <w:t>c)</w:t>
      </w:r>
      <w:r w:rsidRPr="007F2770">
        <w:tab/>
        <w:t xml:space="preserve">the session-AMBR of the PDU session to the session-AMBR included by the network in the </w:t>
      </w:r>
      <w:r w:rsidR="00AF3135" w:rsidRPr="007F2770">
        <w:t>P</w:t>
      </w:r>
      <w:r w:rsidRPr="007F2770">
        <w:t xml:space="preserve">rotocol configuration options IE or </w:t>
      </w:r>
      <w:r w:rsidR="00AF3135" w:rsidRPr="007F2770">
        <w:t>E</w:t>
      </w:r>
      <w:r w:rsidRPr="007F2770">
        <w:t xml:space="preserve">xtended </w:t>
      </w:r>
      <w:r w:rsidR="00B00908" w:rsidRPr="007F2770">
        <w:t>protocol</w:t>
      </w:r>
      <w:r w:rsidRPr="007F2770">
        <w:t xml:space="preserve"> configuration options IE in the ACTIVATE DEFAULT EPS BEARER REQUEST message</w:t>
      </w:r>
      <w:r w:rsidR="005820BF" w:rsidRPr="007F2770">
        <w:t xml:space="preserve"> or the MODIFY EPS BEARER CONTEXT REQUEST message</w:t>
      </w:r>
      <w:r w:rsidR="00A81435" w:rsidRPr="007F2770">
        <w:t>, or the session-AMBR associated with the default EPS bearer context</w:t>
      </w:r>
      <w:r w:rsidR="00B00908" w:rsidRPr="007F2770">
        <w:t>;</w:t>
      </w:r>
    </w:p>
    <w:p w14:paraId="5E280D3C" w14:textId="77777777" w:rsidR="00B00908" w:rsidRPr="007F2770" w:rsidRDefault="00B00908" w:rsidP="00B00908">
      <w:pPr>
        <w:pStyle w:val="B1"/>
      </w:pPr>
      <w:r w:rsidRPr="007F2770">
        <w:t>d)</w:t>
      </w:r>
      <w:r w:rsidRPr="007F2770">
        <w:tab/>
        <w:t>the SSC mode of the PDU session to "SSC mode 1"</w:t>
      </w:r>
      <w:r w:rsidR="00EE4E4F" w:rsidRPr="007F2770">
        <w:t>; and</w:t>
      </w:r>
    </w:p>
    <w:p w14:paraId="41909CC6" w14:textId="77777777" w:rsidR="00EE4E4F" w:rsidRPr="007F2770" w:rsidRDefault="00EE4E4F" w:rsidP="00EE4E4F">
      <w:pPr>
        <w:pStyle w:val="B1"/>
      </w:pPr>
      <w:r w:rsidRPr="007F2770">
        <w:t>e)</w:t>
      </w:r>
      <w:r w:rsidRPr="007F2770">
        <w:tab/>
        <w:t>the always-on PDU session indication to the always-on PDU session indication maintained in the UE, if any.</w:t>
      </w:r>
    </w:p>
    <w:p w14:paraId="705DD6AA" w14:textId="77777777" w:rsidR="0086663F" w:rsidRPr="007F2770" w:rsidRDefault="0086663F" w:rsidP="0086663F">
      <w:r w:rsidRPr="007F2770">
        <w:t>Upon inter-system change from S1 mode to N1 mode, the UE shall locally release the PDN connection(s) for which interworking to 5GS is not supported.</w:t>
      </w:r>
    </w:p>
    <w:p w14:paraId="63DB39EF" w14:textId="60098C40" w:rsidR="00B1664A" w:rsidRPr="007F2770" w:rsidRDefault="00B1664A" w:rsidP="00B1664A">
      <w:r w:rsidRPr="007F2770">
        <w:t>Upon inter-system change from S1 mode to N1 mode, for each PDN connection which is a user-plane resource of MA PDU session and for which interworking to 5GS is supported, the UE shall consider that the MA PDU session is established over 3GPP access and, unless the MA PDU session is established over non-3GPP access too, the UE shall set 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 of the PDN connection.</w:t>
      </w:r>
    </w:p>
    <w:p w14:paraId="6C4A7624" w14:textId="77777777" w:rsidR="00B1664A" w:rsidRPr="007F2770" w:rsidRDefault="00B1664A" w:rsidP="00B1664A">
      <w:r w:rsidRPr="007F2770">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 unless:</w:t>
      </w:r>
    </w:p>
    <w:p w14:paraId="313442B3" w14:textId="2F60D160" w:rsidR="00B1664A" w:rsidRPr="007F2770" w:rsidRDefault="00495089" w:rsidP="00B1664A">
      <w:pPr>
        <w:pStyle w:val="B1"/>
      </w:pPr>
      <w:r w:rsidRPr="007F2770">
        <w:t>a</w:t>
      </w:r>
      <w:r w:rsidR="00B1664A" w:rsidRPr="007F2770">
        <w:t>)</w:t>
      </w:r>
      <w:r w:rsidR="00B1664A" w:rsidRPr="007F2770">
        <w:tab/>
        <w:t>the PDU session is an MA PDU session which:</w:t>
      </w:r>
    </w:p>
    <w:p w14:paraId="3CEFA691" w14:textId="5B40B2A0" w:rsidR="00B1664A" w:rsidRPr="007F2770" w:rsidRDefault="00B1664A" w:rsidP="00B1664A">
      <w:pPr>
        <w:pStyle w:val="B2"/>
      </w:pPr>
      <w:r w:rsidRPr="007F2770">
        <w:t>1)</w:t>
      </w:r>
      <w:r w:rsidRPr="007F2770">
        <w:tab/>
        <w:t>is established over non-3GPP access; and</w:t>
      </w:r>
    </w:p>
    <w:p w14:paraId="50D5E4D6" w14:textId="77777777" w:rsidR="00B1664A" w:rsidRPr="007F2770" w:rsidRDefault="00B1664A" w:rsidP="00B1664A">
      <w:pPr>
        <w:pStyle w:val="B2"/>
      </w:pPr>
      <w:r w:rsidRPr="007F2770">
        <w:t>2)</w:t>
      </w:r>
      <w:r w:rsidRPr="007F2770">
        <w:tab/>
        <w:t>has a PDN connection as a user-plane resource; and</w:t>
      </w:r>
    </w:p>
    <w:p w14:paraId="38B8CF9E" w14:textId="304D2286" w:rsidR="00B1664A" w:rsidRPr="007F2770" w:rsidRDefault="00495089" w:rsidP="00B1664A">
      <w:pPr>
        <w:pStyle w:val="B1"/>
        <w:rPr>
          <w:noProof/>
          <w:lang w:val="en-US"/>
        </w:rPr>
      </w:pPr>
      <w:r w:rsidRPr="007F2770">
        <w:t>b</w:t>
      </w:r>
      <w:r w:rsidR="00B1664A" w:rsidRPr="007F2770">
        <w:t>)</w:t>
      </w:r>
      <w:r w:rsidR="00B1664A" w:rsidRPr="007F2770">
        <w:tab/>
        <w:t>the QoS flow already exists over the non-3GPP access.</w:t>
      </w:r>
    </w:p>
    <w:p w14:paraId="2501AD21" w14:textId="77777777" w:rsidR="00B1664A" w:rsidRPr="007F2770" w:rsidRDefault="00B1664A" w:rsidP="00B1664A">
      <w:r w:rsidRPr="007F2770">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 unless:</w:t>
      </w:r>
    </w:p>
    <w:p w14:paraId="6D0F6CE6" w14:textId="1A322F92" w:rsidR="00B1664A" w:rsidRPr="007F2770" w:rsidRDefault="00495089" w:rsidP="00B1664A">
      <w:pPr>
        <w:pStyle w:val="B1"/>
      </w:pPr>
      <w:r w:rsidRPr="007F2770">
        <w:t>a</w:t>
      </w:r>
      <w:r w:rsidR="00B1664A" w:rsidRPr="007F2770">
        <w:t>)</w:t>
      </w:r>
      <w:r w:rsidR="00B1664A" w:rsidRPr="007F2770">
        <w:tab/>
        <w:t>the PDU session is an MA PDU session which:</w:t>
      </w:r>
    </w:p>
    <w:p w14:paraId="03D1B350" w14:textId="4D9BABD9" w:rsidR="00B1664A" w:rsidRPr="007F2770" w:rsidRDefault="00B1664A" w:rsidP="00B1664A">
      <w:pPr>
        <w:pStyle w:val="B2"/>
      </w:pPr>
      <w:r w:rsidRPr="007F2770">
        <w:t>1)</w:t>
      </w:r>
      <w:r w:rsidRPr="007F2770">
        <w:tab/>
        <w:t>is established over non-3GPP access; and</w:t>
      </w:r>
    </w:p>
    <w:p w14:paraId="1ED8AC00" w14:textId="77777777" w:rsidR="00B1664A" w:rsidRPr="007F2770" w:rsidRDefault="00B1664A" w:rsidP="00B1664A">
      <w:pPr>
        <w:pStyle w:val="B2"/>
      </w:pPr>
      <w:r w:rsidRPr="007F2770">
        <w:t>2)</w:t>
      </w:r>
      <w:r w:rsidRPr="007F2770">
        <w:tab/>
        <w:t>has a PDN connection as a user-plane resource; and</w:t>
      </w:r>
    </w:p>
    <w:p w14:paraId="794B4EB8" w14:textId="1257B30F" w:rsidR="00B1664A" w:rsidRPr="007F2770" w:rsidRDefault="00495089" w:rsidP="00B1664A">
      <w:pPr>
        <w:pStyle w:val="B1"/>
        <w:rPr>
          <w:noProof/>
          <w:lang w:val="en-US"/>
        </w:rPr>
      </w:pPr>
      <w:r w:rsidRPr="007F2770">
        <w:t>b</w:t>
      </w:r>
      <w:r w:rsidR="00B1664A" w:rsidRPr="007F2770">
        <w:t>)</w:t>
      </w:r>
      <w:r w:rsidR="00B1664A" w:rsidRPr="007F2770">
        <w:tab/>
        <w:t>the QoS rule already exists over the non-3GPP access.</w:t>
      </w:r>
    </w:p>
    <w:p w14:paraId="2971E24A" w14:textId="7FFCB9E9" w:rsidR="00661A20" w:rsidRPr="007F2770" w:rsidRDefault="00661A20" w:rsidP="00FD7D39">
      <w:pPr>
        <w:pStyle w:val="NO"/>
        <w:rPr>
          <w:noProof/>
          <w:lang w:val="en-US"/>
        </w:rPr>
      </w:pPr>
      <w:r w:rsidRPr="007F2770">
        <w:rPr>
          <w:noProof/>
          <w:lang w:val="en-US" w:eastAsia="zh-CN"/>
        </w:rPr>
        <w:t>NOTE 9:</w:t>
      </w:r>
      <w:r w:rsidRPr="007F2770">
        <w:rPr>
          <w:noProof/>
          <w:lang w:val="en-US" w:eastAsia="zh-CN"/>
        </w:rPr>
        <w:tab/>
        <w:t>For a QoS rule which do</w:t>
      </w:r>
      <w:r w:rsidRPr="007F2770">
        <w:rPr>
          <w:rFonts w:hint="eastAsia"/>
          <w:noProof/>
          <w:lang w:val="en-US" w:eastAsia="zh-TW"/>
        </w:rPr>
        <w:t>e</w:t>
      </w:r>
      <w:r w:rsidRPr="007F2770">
        <w:rPr>
          <w:noProof/>
          <w:lang w:val="en-US" w:eastAsia="zh-TW"/>
        </w:rPr>
        <w:t>s</w:t>
      </w:r>
      <w:r w:rsidRPr="007F2770">
        <w:rPr>
          <w:noProof/>
          <w:lang w:val="en-US" w:eastAsia="zh-CN"/>
        </w:rPr>
        <w:t xml:space="preserve"> not exist over non-3GPP access, the UE does not create the QoS rule if the QoS rule is the default QoS rule, or the precedence value of the QoS rule equals to the precedence value of a QoS rule exists over the non-3GPP access.</w:t>
      </w:r>
    </w:p>
    <w:p w14:paraId="5917D710" w14:textId="77777777" w:rsidR="00CC0985" w:rsidRPr="007F2770" w:rsidRDefault="00CC0985" w:rsidP="00CC0985">
      <w:r w:rsidRPr="007F2770">
        <w:rPr>
          <w:noProof/>
          <w:lang w:val="en-US"/>
        </w:rPr>
        <w:t xml:space="preserve">Additionally, for each </w:t>
      </w:r>
      <w:r w:rsidRPr="007F2770">
        <w:t xml:space="preserve">PDU session which was created at inter-system change from S1 mode to N1 mode </w:t>
      </w:r>
      <w:r w:rsidRPr="007F2770">
        <w:rPr>
          <w:noProof/>
          <w:lang w:val="en-US"/>
        </w:rPr>
        <w:t xml:space="preserve">from a corresponding </w:t>
      </w:r>
      <w:r w:rsidRPr="007F2770">
        <w:t xml:space="preserve">PDN connection of </w:t>
      </w:r>
      <w:r w:rsidRPr="007F2770">
        <w:rPr>
          <w:noProof/>
          <w:lang w:val="en-US"/>
        </w:rPr>
        <w:t xml:space="preserve">the "Ethernet" PDN type, the UE shall consider that </w:t>
      </w:r>
      <w:r w:rsidRPr="007F2770">
        <w:t xml:space="preserve">Ethernet PDN type in S1 mode is supported by the network and the SMF </w:t>
      </w:r>
      <w:r w:rsidRPr="007F2770">
        <w:rPr>
          <w:noProof/>
          <w:lang w:val="en-US"/>
        </w:rPr>
        <w:t xml:space="preserve">shall consider that </w:t>
      </w:r>
      <w:r w:rsidRPr="007F2770">
        <w:t>Ethernet PDN type in S1 mode is supported by the UE.</w:t>
      </w:r>
    </w:p>
    <w:p w14:paraId="02A26226" w14:textId="77777777" w:rsidR="00446969" w:rsidRPr="007F2770" w:rsidRDefault="00446969" w:rsidP="00446969">
      <w:pPr>
        <w:rPr>
          <w:noProof/>
          <w:lang w:val="en-US"/>
        </w:rPr>
      </w:pPr>
      <w:r w:rsidRPr="007F2770">
        <w:t>The UE and the network shall locally release the PDN connection(s) and EPS bearer</w:t>
      </w:r>
      <w:r w:rsidR="005755D1" w:rsidRPr="007F2770">
        <w:t xml:space="preserve"> context</w:t>
      </w:r>
      <w:r w:rsidRPr="007F2770">
        <w:t>(s) associated with the 3GPP access which have not been transferred to 5GS.</w:t>
      </w:r>
    </w:p>
    <w:p w14:paraId="2A9BFD69" w14:textId="228194DD" w:rsidR="00A81435" w:rsidRPr="007F2770" w:rsidRDefault="00A81435" w:rsidP="00A81435">
      <w:pPr>
        <w:rPr>
          <w:noProof/>
          <w:lang w:val="en-US"/>
        </w:rPr>
      </w:pPr>
      <w:r w:rsidRPr="007F2770">
        <w:rPr>
          <w:noProof/>
          <w:lang w:val="en-US"/>
        </w:rPr>
        <w:t>After inter-system change from S1 mode to N1 mode, for each QoS flow mapped from a</w:t>
      </w:r>
      <w:r w:rsidR="00495089" w:rsidRPr="007F2770">
        <w:rPr>
          <w:noProof/>
          <w:lang w:val="en-US"/>
        </w:rPr>
        <w:t>n</w:t>
      </w:r>
      <w:r w:rsidRPr="007F2770">
        <w:rPr>
          <w:noProof/>
          <w:lang w:val="en-US"/>
        </w:rPr>
        <w:t xml:space="preserve"> EPS bearer context the UE shall associate the EPS bearer </w:t>
      </w:r>
      <w:r w:rsidR="004C1F94" w:rsidRPr="007F2770">
        <w:rPr>
          <w:noProof/>
          <w:lang w:val="en-US"/>
        </w:rPr>
        <w:t>identity</w:t>
      </w:r>
      <w:r w:rsidRPr="007F2770">
        <w:rPr>
          <w:noProof/>
          <w:lang w:val="en-US"/>
        </w:rPr>
        <w:t xml:space="preserve">, </w:t>
      </w:r>
      <w:r w:rsidRPr="007F2770">
        <w:t>the EPS QoS parameters, the extended EPS QoS parameters, and the traffic flow template, if available,</w:t>
      </w:r>
      <w:r w:rsidRPr="007F2770">
        <w:rPr>
          <w:noProof/>
          <w:lang w:val="en-US"/>
        </w:rPr>
        <w:t xml:space="preserve"> of the EPS bearer context with the QoS flow.</w:t>
      </w:r>
    </w:p>
    <w:p w14:paraId="3D556210" w14:textId="77777777" w:rsidR="00B1664A" w:rsidRPr="007F2770" w:rsidRDefault="00B1664A" w:rsidP="00B1664A">
      <w:r w:rsidRPr="007F2770">
        <w:rPr>
          <w:noProof/>
          <w:lang w:val="en-US"/>
        </w:rPr>
        <w:t xml:space="preserve">After inter-system change from S1 mode to N1 mode, for each QoS flow of an </w:t>
      </w:r>
      <w:r w:rsidRPr="007F2770">
        <w:t>MA PDU session which:</w:t>
      </w:r>
    </w:p>
    <w:p w14:paraId="0F9FE425" w14:textId="2AD3D907" w:rsidR="00B1664A" w:rsidRPr="007F2770" w:rsidRDefault="00B1664A" w:rsidP="00B1664A">
      <w:pPr>
        <w:pStyle w:val="B1"/>
      </w:pPr>
      <w:r w:rsidRPr="007F2770">
        <w:t>a)</w:t>
      </w:r>
      <w:r w:rsidRPr="007F2770">
        <w:tab/>
        <w:t>is established over non-3GPP access; and</w:t>
      </w:r>
    </w:p>
    <w:p w14:paraId="04001B3D" w14:textId="77777777" w:rsidR="00B1664A" w:rsidRPr="007F2770" w:rsidRDefault="00B1664A" w:rsidP="00B1664A">
      <w:pPr>
        <w:pStyle w:val="B1"/>
      </w:pPr>
      <w:r w:rsidRPr="007F2770">
        <w:t>b)</w:t>
      </w:r>
      <w:r w:rsidRPr="007F2770">
        <w:tab/>
        <w:t>has a PDN connection as a user-plane resource;</w:t>
      </w:r>
    </w:p>
    <w:p w14:paraId="1321A4B1" w14:textId="592B3AAD" w:rsidR="00B1664A" w:rsidRPr="007F2770" w:rsidRDefault="00B1664A" w:rsidP="00B1664A">
      <w:pPr>
        <w:rPr>
          <w:noProof/>
          <w:lang w:val="en-US"/>
        </w:rPr>
      </w:pPr>
      <w:r w:rsidRPr="007F2770">
        <w:t>such that the QoS flow was received in the Protocol configuration options IE or Extended protocol configuration options IE in the ACTIVATE DEFAULT EPS BEARER REQUEST message, ACTIVATE DEDICATED EPS BEARER REQUEST message, MODIFY EPS BEARER CONTEXT REQUEST message, (see 3GPP TS 24.301 [15]), or associated with EPS bearer context</w:t>
      </w:r>
      <w:r w:rsidRPr="007F2770">
        <w:rPr>
          <w:noProof/>
          <w:lang w:val="en-US"/>
        </w:rPr>
        <w:t xml:space="preserve">, the UE shall associate the EPS bearer identity, </w:t>
      </w:r>
      <w:r w:rsidRPr="007F2770">
        <w:t>the EPS QoS parameters, the extended EPS QoS parameters, and the traffic flow template, if available,</w:t>
      </w:r>
      <w:r w:rsidRPr="007F2770">
        <w:rPr>
          <w:noProof/>
          <w:lang w:val="en-US"/>
        </w:rPr>
        <w:t xml:space="preserve"> of the EPS bearer context with the QoS flow.</w:t>
      </w:r>
    </w:p>
    <w:p w14:paraId="0CB7D041" w14:textId="77777777" w:rsidR="00EE3F21" w:rsidRPr="007F2770" w:rsidRDefault="00EE3F21" w:rsidP="00EE3F21">
      <w:r w:rsidRPr="007F2770">
        <w:t xml:space="preserve">If the EPS bearer context(s) of the PDN connection are associated with the </w:t>
      </w:r>
      <w:r w:rsidR="00E60B71" w:rsidRPr="007F2770">
        <w:t>c</w:t>
      </w:r>
      <w:r w:rsidRPr="007F2770">
        <w:t xml:space="preserve">ontrol plane only indication, and the PDN connection supports interworking to 5GS, after inter-system change from S1 mode to N1 mode, the UE shall associate the PDU session corresponding to the PDN connection with the </w:t>
      </w:r>
      <w:r w:rsidR="00E60B71" w:rsidRPr="007F2770">
        <w:t>c</w:t>
      </w:r>
      <w:r w:rsidRPr="007F2770">
        <w:t>ontrol plane only indication.</w:t>
      </w:r>
    </w:p>
    <w:p w14:paraId="08861B6F" w14:textId="77777777" w:rsidR="009860B3" w:rsidRPr="007F2770" w:rsidRDefault="009860B3" w:rsidP="009860B3">
      <w:r w:rsidRPr="007F2770">
        <w:t>If the default EPS bearer context of the PDN connection is associated with the PDU session pair ID, and the PDN connection supports interworking to 5GS, after inter-system change from S1 mode to N1 mode, the UE shall associate the PDU session corresponding to the PDN connection with the PDU session pair ID. If the default EPS bearer context of the PDN connection is associated with the RSN, and the PDN connection supports interworking to 5GS, after inter-system change from S1 mode to N1 mode, the UE shall associate the PDU session corresponding to the PDN connection with the RSN.</w:t>
      </w:r>
    </w:p>
    <w:p w14:paraId="02BCF8B3" w14:textId="77777777" w:rsidR="00FE3C08" w:rsidRPr="007F2770" w:rsidRDefault="00FE3C08" w:rsidP="00FE3C08">
      <w:pPr>
        <w:rPr>
          <w:noProof/>
          <w:lang w:val="en-US"/>
        </w:rPr>
      </w:pPr>
      <w:r w:rsidRPr="007F2770">
        <w:t>If there is an EPS bearer used for IM</w:t>
      </w:r>
      <w:r w:rsidR="008D63CE" w:rsidRPr="007F2770">
        <w:t>S</w:t>
      </w:r>
      <w:r w:rsidRPr="007F2770">
        <w:t xml:space="preserve"> signalling, after inter-system change from S1 mode to N1 mode, the QoS flow of the default QoS rule in the corresponding PDU session is used for IM</w:t>
      </w:r>
      <w:r w:rsidR="008D63CE" w:rsidRPr="007F2770">
        <w:t>S</w:t>
      </w:r>
      <w:r w:rsidRPr="007F2770">
        <w:t xml:space="preserve"> signalling.</w:t>
      </w:r>
    </w:p>
    <w:p w14:paraId="269DAF84" w14:textId="3480414D" w:rsidR="00EE4E4F" w:rsidRPr="007F2770" w:rsidRDefault="00EE4E4F" w:rsidP="00EE4E4F">
      <w:r w:rsidRPr="007F2770">
        <w:t xml:space="preserve">For a PDN connection established when in S1 mode, upon </w:t>
      </w:r>
      <w:r w:rsidR="0077381C" w:rsidRPr="007F2770">
        <w:t>an</w:t>
      </w:r>
      <w:r w:rsidRPr="007F2770">
        <w:t xml:space="preserve"> inter-system change from S1 mode to N1 mode,</w:t>
      </w:r>
      <w:r w:rsidR="003A2242" w:rsidRPr="007F2770">
        <w:t xml:space="preserve"> if a UE-requested PDU session modification procedure has not been successfully performed yet,</w:t>
      </w:r>
      <w:r w:rsidRPr="007F2770">
        <w:t xml:space="preserve">the SMF shall determine the </w:t>
      </w:r>
      <w:r w:rsidR="00BE749C" w:rsidRPr="007F2770">
        <w:t xml:space="preserve">always-on </w:t>
      </w:r>
      <w:r w:rsidRPr="007F2770">
        <w:t>PDU session indication as specified in subclause 6.3.2.2.</w:t>
      </w:r>
    </w:p>
    <w:p w14:paraId="0A630F2F" w14:textId="77777777" w:rsidR="00621F9D" w:rsidRPr="007F2770" w:rsidRDefault="00621F9D" w:rsidP="00621F9D">
      <w:r w:rsidRPr="007F2770">
        <w:rPr>
          <w:noProof/>
          <w:lang w:val="en-US"/>
        </w:rPr>
        <w:t>When the UE is provided</w:t>
      </w:r>
      <w:r w:rsidRPr="007F2770">
        <w:t xml:space="preserve"> with one or more mapped EPS bearer contexts in the Mapped EPS bearer contexts IE of the PDU SESSION MODIFICATION COMMAND message, the UE shall process the mapped EPS bearer contexts sequentially starting with the first mapped EPS bearer context.</w:t>
      </w:r>
    </w:p>
    <w:p w14:paraId="154A3958" w14:textId="77777777" w:rsidR="00670ACF" w:rsidRPr="007F2770" w:rsidRDefault="00A81435" w:rsidP="00670ACF">
      <w:pPr>
        <w:rPr>
          <w:noProof/>
          <w:lang w:val="en-US"/>
        </w:rPr>
      </w:pPr>
      <w:r w:rsidRPr="007F2770">
        <w:rPr>
          <w:noProof/>
          <w:lang w:val="en-US"/>
        </w:rPr>
        <w:t xml:space="preserve">When the UE is provided with a new EPS bearer </w:t>
      </w:r>
      <w:r w:rsidR="004C1F94" w:rsidRPr="007F2770">
        <w:rPr>
          <w:noProof/>
          <w:lang w:val="en-US"/>
        </w:rPr>
        <w:t>identity</w:t>
      </w:r>
      <w:r w:rsidRPr="007F2770">
        <w:rPr>
          <w:noProof/>
          <w:lang w:val="en-US"/>
        </w:rPr>
        <w:t xml:space="preserve">, a </w:t>
      </w:r>
      <w:r w:rsidRPr="007F2770">
        <w:t>new EPS QoS parameters,</w:t>
      </w:r>
      <w:r w:rsidR="00670ACF" w:rsidRPr="007F2770">
        <w:t xml:space="preserve"> </w:t>
      </w:r>
      <w:r w:rsidRPr="007F2770">
        <w:t>a new extended EPS QoS parameters</w:t>
      </w:r>
      <w:r w:rsidR="00FA5CFB" w:rsidRPr="007F2770">
        <w:t>, a new APN-AMBR or a new extended APN-AMBR</w:t>
      </w:r>
      <w:r w:rsidRPr="007F2770">
        <w:t xml:space="preserve"> in the </w:t>
      </w:r>
      <w:r w:rsidR="00181E31" w:rsidRPr="007F2770">
        <w:t>Mapped EPS bearer context</w:t>
      </w:r>
      <w:r w:rsidRPr="007F2770">
        <w:t xml:space="preserve"> IE of the PDU SESSION MODIFICATION COMMAND </w:t>
      </w:r>
      <w:r w:rsidR="00AF3135" w:rsidRPr="007F2770">
        <w:t xml:space="preserve">message </w:t>
      </w:r>
      <w:r w:rsidRPr="007F2770">
        <w:t>for a QoS flow</w:t>
      </w:r>
      <w:r w:rsidRPr="007F2770">
        <w:rPr>
          <w:noProof/>
          <w:lang w:val="en-US"/>
        </w:rPr>
        <w:t>, the UE shall discard the corresponding association(s) and associate the new value(s) with the QoS flow.</w:t>
      </w:r>
    </w:p>
    <w:p w14:paraId="5B86B271" w14:textId="77777777" w:rsidR="00A81435" w:rsidRPr="007F2770" w:rsidRDefault="00670ACF" w:rsidP="00670ACF">
      <w:pPr>
        <w:rPr>
          <w:noProof/>
          <w:lang w:val="en-US"/>
        </w:rPr>
      </w:pPr>
      <w:r w:rsidRPr="007F2770">
        <w:rPr>
          <w:noProof/>
          <w:lang w:val="en-US"/>
        </w:rPr>
        <w:t xml:space="preserve">When the UE is provided with a new </w:t>
      </w:r>
      <w:r w:rsidRPr="007F2770">
        <w:t>traffic flow template in the Mapped EPS bearer contexts IE of the PDU SESSION MODIFICATION COMMAND message for a QoS flow, the UE shall check the traffic flow template for different types of TFT IE errors as specified in subclause 6.3.2.3.</w:t>
      </w:r>
    </w:p>
    <w:p w14:paraId="59789235" w14:textId="77777777" w:rsidR="002C0B4A" w:rsidRPr="007F2770" w:rsidRDefault="002C0B4A" w:rsidP="002C0B4A">
      <w:pPr>
        <w:rPr>
          <w:lang w:val="en-US"/>
        </w:rPr>
      </w:pPr>
      <w:r w:rsidRPr="007F2770">
        <w:rPr>
          <w:lang w:val="en-US"/>
        </w:rPr>
        <w:t>When a QoS flow is deleted, the associated EPS bearer context information that are mapped from the deleted QoS flow shall be deleted from the UE and the network</w:t>
      </w:r>
      <w:r w:rsidR="003E642E" w:rsidRPr="007F2770">
        <w:rPr>
          <w:lang w:val="en-US"/>
        </w:rPr>
        <w:t xml:space="preserve"> if there is no other existing QoS flow associated with this EPS bearer context</w:t>
      </w:r>
      <w:r w:rsidRPr="007F2770">
        <w:rPr>
          <w:lang w:val="en-US"/>
        </w:rPr>
        <w:t xml:space="preserve">. </w:t>
      </w:r>
      <w:r w:rsidR="004A7ABD" w:rsidRPr="007F2770">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sidRPr="007F2770">
        <w:rPr>
          <w:lang w:val="en-US"/>
        </w:rPr>
        <w:t xml:space="preserve">When an EPS bearer is released, all the associated QoS flow </w:t>
      </w:r>
      <w:r w:rsidR="004A7ABD" w:rsidRPr="007F2770">
        <w:rPr>
          <w:lang w:val="en-US"/>
        </w:rPr>
        <w:t>descriptions and QoS rules</w:t>
      </w:r>
      <w:r w:rsidRPr="007F2770">
        <w:rPr>
          <w:lang w:val="en-US"/>
        </w:rPr>
        <w:t xml:space="preserve"> that are mapped from the released EPS bearer shall be deleted from the UE and the network.</w:t>
      </w:r>
    </w:p>
    <w:p w14:paraId="018DF072" w14:textId="74B5FFAE" w:rsidR="00561C63" w:rsidRPr="007F2770" w:rsidRDefault="00561C63" w:rsidP="00561C63">
      <w:pPr>
        <w:pStyle w:val="NO"/>
        <w:rPr>
          <w:noProof/>
        </w:rPr>
      </w:pPr>
      <w:r w:rsidRPr="007F2770">
        <w:rPr>
          <w:noProof/>
        </w:rPr>
        <w:t>NOTE</w:t>
      </w:r>
      <w:r w:rsidR="001A18BD" w:rsidRPr="007F2770">
        <w:t> </w:t>
      </w:r>
      <w:r w:rsidR="00661A20" w:rsidRPr="007F2770">
        <w:t>10</w:t>
      </w:r>
      <w:r w:rsidRPr="007F2770">
        <w:rPr>
          <w:noProof/>
        </w:rPr>
        <w:t>:</w:t>
      </w:r>
      <w:r w:rsidRPr="007F2770">
        <w:rPr>
          <w:noProof/>
        </w:rPr>
        <w:tab/>
        <w:t xml:space="preserve">If </w:t>
      </w:r>
      <w:r w:rsidR="00A56343" w:rsidRPr="007F2770">
        <w:rPr>
          <w:noProof/>
        </w:rPr>
        <w:t>T3584</w:t>
      </w:r>
      <w:r w:rsidRPr="007F2770">
        <w:rPr>
          <w:noProof/>
        </w:rPr>
        <w:t xml:space="preserve"> is running or deactivated for </w:t>
      </w:r>
      <w:r w:rsidR="009821D9" w:rsidRPr="007F2770">
        <w:rPr>
          <w:lang w:val="en-US"/>
        </w:rPr>
        <w:t xml:space="preserve">the </w:t>
      </w:r>
      <w:r w:rsidR="009821D9" w:rsidRPr="007F2770">
        <w:t>S-NSSAI and optionally the DNN combination</w:t>
      </w:r>
      <w:r w:rsidRPr="007F2770">
        <w:rPr>
          <w:noProof/>
        </w:rPr>
        <w:t xml:space="preserve">, the UE is allowed to initate ESM procedures in EPS </w:t>
      </w:r>
      <w:r w:rsidR="00DE26AE" w:rsidRPr="007F2770">
        <w:rPr>
          <w:noProof/>
        </w:rPr>
        <w:t xml:space="preserve">with or without </w:t>
      </w:r>
      <w:r w:rsidRPr="007F2770">
        <w:rPr>
          <w:noProof/>
        </w:rPr>
        <w:t>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3DFDC3EB" w14:textId="0AE9C8A7" w:rsidR="008C41A4" w:rsidRPr="007F2770" w:rsidRDefault="008C41A4" w:rsidP="008C41A4">
      <w:pPr>
        <w:rPr>
          <w:lang w:val="en-US" w:eastAsia="zh-CN"/>
        </w:rPr>
      </w:pPr>
      <w:r w:rsidRPr="007F2770">
        <w:rPr>
          <w:lang w:val="en-US" w:eastAsia="zh-CN"/>
        </w:rPr>
        <w:t xml:space="preserve">Upon inter-system change from N1 mode to S1 mode, if the UE has any PDU sessions associated with one or more </w:t>
      </w:r>
      <w:r w:rsidR="00EB0D44" w:rsidRPr="007F2770">
        <w:t xml:space="preserve">multicast </w:t>
      </w:r>
      <w:r w:rsidRPr="007F2770">
        <w:rPr>
          <w:lang w:val="en-US" w:eastAsia="zh-CN"/>
        </w:rPr>
        <w:t xml:space="preserve">MBS sessions, the UE shall locally leave the associated </w:t>
      </w:r>
      <w:r w:rsidR="00EB0D44" w:rsidRPr="007F2770">
        <w:t xml:space="preserve">multicast </w:t>
      </w:r>
      <w:r w:rsidRPr="007F2770">
        <w:rPr>
          <w:lang w:val="en-US" w:eastAsia="zh-CN"/>
        </w:rPr>
        <w:t xml:space="preserve">MBS sessions and </w:t>
      </w:r>
      <w:r w:rsidRPr="007F2770">
        <w:rPr>
          <w:lang w:eastAsia="zh-CN"/>
        </w:rPr>
        <w:t>the network shall consider the UE as removed from the associated MBS sessions</w:t>
      </w:r>
      <w:r w:rsidRPr="007F2770">
        <w:rPr>
          <w:lang w:val="en-US" w:eastAsia="zh-CN"/>
        </w:rPr>
        <w:t>.</w:t>
      </w:r>
    </w:p>
    <w:p w14:paraId="3D4DFC30" w14:textId="77777777" w:rsidR="0071219C" w:rsidRPr="007F2770" w:rsidRDefault="0071219C" w:rsidP="00B47D64">
      <w:pPr>
        <w:rPr>
          <w:lang w:eastAsia="zh-CN"/>
        </w:rPr>
      </w:pPr>
      <w:r w:rsidRPr="007F2770">
        <w:rPr>
          <w:lang w:eastAsia="zh-CN"/>
        </w:rPr>
        <w:t xml:space="preserve">For the case of </w:t>
      </w:r>
      <w:r w:rsidR="00B47D64" w:rsidRPr="007F2770">
        <w:rPr>
          <w:lang w:eastAsia="zh-CN"/>
        </w:rPr>
        <w:t>handover of an existing PDU session from 3GPP access to non-3GPP access,</w:t>
      </w:r>
    </w:p>
    <w:p w14:paraId="5FEC01CC" w14:textId="77777777" w:rsidR="00193BB8" w:rsidRPr="007F2770" w:rsidRDefault="0071219C" w:rsidP="0071219C">
      <w:pPr>
        <w:pStyle w:val="B1"/>
      </w:pPr>
      <w:r w:rsidRPr="007F2770">
        <w:t>-</w:t>
      </w:r>
      <w:r w:rsidRPr="007F2770">
        <w:tab/>
        <w:t>upon receipt of the PDU SESSION ESTABLISHMENT ACCEPT message, the UE locally deletes the EPS bearer identities for the PDU session, if any (see subclause 6.4.1.3); and</w:t>
      </w:r>
    </w:p>
    <w:p w14:paraId="23038A8B" w14:textId="7C0DD59C" w:rsidR="00B47D64" w:rsidRPr="007F2770" w:rsidRDefault="0071219C" w:rsidP="00D74CA1">
      <w:pPr>
        <w:pStyle w:val="B1"/>
      </w:pPr>
      <w:r w:rsidRPr="007F2770">
        <w:t>-</w:t>
      </w:r>
      <w:r w:rsidRPr="007F2770">
        <w:tab/>
        <w:t xml:space="preserve">after successful handover, </w:t>
      </w:r>
      <w:r w:rsidR="00B47D64" w:rsidRPr="007F2770">
        <w:t xml:space="preserve">the network shall locally delete </w:t>
      </w:r>
      <w:r w:rsidRPr="007F2770">
        <w:t xml:space="preserve">the </w:t>
      </w:r>
      <w:r w:rsidR="00B47D64" w:rsidRPr="007F2770">
        <w:t>EPS bearer identities for the PDU session, if any.</w:t>
      </w:r>
    </w:p>
    <w:p w14:paraId="59E6CD56" w14:textId="77777777" w:rsidR="008A3E1E" w:rsidRPr="007F2770" w:rsidRDefault="008A3E1E" w:rsidP="00781477">
      <w:pPr>
        <w:pStyle w:val="Heading4"/>
      </w:pPr>
      <w:bookmarkStart w:id="5562" w:name="_Toc20232758"/>
      <w:bookmarkStart w:id="5563" w:name="_Toc27746860"/>
      <w:bookmarkStart w:id="5564" w:name="_Toc36213042"/>
      <w:bookmarkStart w:id="5565" w:name="_Toc36657219"/>
      <w:bookmarkStart w:id="5566" w:name="_Toc45286883"/>
      <w:bookmarkStart w:id="5567" w:name="_Toc51948152"/>
      <w:bookmarkStart w:id="5568" w:name="_Toc51949244"/>
      <w:bookmarkStart w:id="5569" w:name="_Toc131396176"/>
      <w:r w:rsidRPr="007F2770">
        <w:t>6.1.4.</w:t>
      </w:r>
      <w:r w:rsidR="00E466A0" w:rsidRPr="007F2770">
        <w:t>2</w:t>
      </w:r>
      <w:r w:rsidRPr="007F2770">
        <w:tab/>
        <w:t>Coordination between 5GSM and ESM without N26 interface</w:t>
      </w:r>
      <w:bookmarkEnd w:id="5562"/>
      <w:bookmarkEnd w:id="5563"/>
      <w:bookmarkEnd w:id="5564"/>
      <w:bookmarkEnd w:id="5565"/>
      <w:bookmarkEnd w:id="5566"/>
      <w:bookmarkEnd w:id="5567"/>
      <w:bookmarkEnd w:id="5568"/>
      <w:bookmarkEnd w:id="5569"/>
    </w:p>
    <w:p w14:paraId="06604A17" w14:textId="77777777" w:rsidR="008A3E1E" w:rsidRPr="007F2770" w:rsidRDefault="008A3E1E" w:rsidP="008A3E1E">
      <w:r w:rsidRPr="007F2770">
        <w:t xml:space="preserve">When </w:t>
      </w:r>
      <w:r w:rsidR="00D82ACA" w:rsidRPr="007F2770">
        <w:t>the network does not support N26 interface</w:t>
      </w:r>
      <w:r w:rsidRPr="007F2770">
        <w:t>, the SMF does not provide the UE with the mapped EPS bearer context for a PDU session.</w:t>
      </w:r>
    </w:p>
    <w:p w14:paraId="370712C6" w14:textId="77777777" w:rsidR="00EB0AF1" w:rsidRPr="007F2770" w:rsidRDefault="008A3E1E" w:rsidP="00EB0AF1">
      <w:pPr>
        <w:pStyle w:val="NO"/>
        <w:rPr>
          <w:lang w:eastAsia="ja-JP"/>
        </w:rPr>
      </w:pPr>
      <w:r w:rsidRPr="007F2770">
        <w:rPr>
          <w:lang w:val="en-US"/>
        </w:rPr>
        <w:t>NOTE</w:t>
      </w:r>
      <w:r w:rsidRPr="007F2770">
        <w:t> 1</w:t>
      </w:r>
      <w:r w:rsidRPr="007F2770">
        <w:rPr>
          <w:lang w:val="en-US"/>
        </w:rPr>
        <w:t>:</w:t>
      </w:r>
      <w:r w:rsidRPr="007F2770">
        <w:rPr>
          <w:lang w:val="en-US"/>
        </w:rPr>
        <w:tab/>
        <w:t xml:space="preserve">Since the SMF does not provide the UE with the mapped EPS bearer context for a PDU session, the UE does not know whether interworking </w:t>
      </w:r>
      <w:r w:rsidR="00A1246A" w:rsidRPr="007F2770">
        <w:rPr>
          <w:lang w:val="en-US"/>
        </w:rPr>
        <w:t>with</w:t>
      </w:r>
      <w:r w:rsidRPr="007F2770">
        <w:rPr>
          <w:lang w:val="en-US"/>
        </w:rPr>
        <w:t xml:space="preserve"> EPS is supported for a PDU session before attempting to transfer the PDU session from N1 mode to S1 mode</w:t>
      </w:r>
      <w:r w:rsidRPr="007F2770">
        <w:rPr>
          <w:lang w:eastAsia="ja-JP"/>
        </w:rPr>
        <w:t>.</w:t>
      </w:r>
    </w:p>
    <w:p w14:paraId="2567F52C" w14:textId="77777777" w:rsidR="008A3E1E" w:rsidRPr="007F2770" w:rsidRDefault="00EB0AF1" w:rsidP="00EB0AF1">
      <w:pPr>
        <w:pStyle w:val="NO"/>
      </w:pPr>
      <w:r w:rsidRPr="007F2770">
        <w:rPr>
          <w:lang w:val="en-US"/>
        </w:rPr>
        <w:t>NOTE</w:t>
      </w:r>
      <w:r w:rsidRPr="007F2770">
        <w:t> 2</w:t>
      </w:r>
      <w:r w:rsidRPr="007F2770">
        <w:rPr>
          <w:lang w:val="en-US"/>
        </w:rPr>
        <w:t>:</w:t>
      </w:r>
      <w:r w:rsidRPr="007F2770">
        <w:rPr>
          <w:lang w:val="en-US"/>
        </w:rPr>
        <w:tab/>
        <w:t xml:space="preserve">It is up to UE implementation to decide which PDU session(s) to be attempted to transfer from N1 mode to S1 mode, e.g. based on UE policy or </w:t>
      </w:r>
      <w:r w:rsidR="001A18BD" w:rsidRPr="007F2770">
        <w:rPr>
          <w:lang w:val="en-US"/>
        </w:rPr>
        <w:t>UE local configuration</w:t>
      </w:r>
      <w:r w:rsidRPr="007F2770">
        <w:rPr>
          <w:lang w:val="en-US"/>
        </w:rPr>
        <w:t>.</w:t>
      </w:r>
    </w:p>
    <w:p w14:paraId="20355827" w14:textId="77777777" w:rsidR="00165417" w:rsidRPr="007F2770" w:rsidRDefault="00165417" w:rsidP="00165417">
      <w:r w:rsidRPr="007F2770">
        <w:t>Upon inter-system change from N1 mode to S1 mode in EMM-IDLE mode, the UE shall not transfer a PDU session for LADN to EPS.</w:t>
      </w:r>
    </w:p>
    <w:p w14:paraId="3983885D" w14:textId="77777777" w:rsidR="00065D1B" w:rsidRPr="007F2770" w:rsidRDefault="001A18BD" w:rsidP="00065D1B">
      <w:r w:rsidRPr="007F2770">
        <w:t xml:space="preserve">Upon inter-system change from N1 mode to S1 mode in EMM-IDLE mode, </w:t>
      </w:r>
      <w:r w:rsidRPr="007F2770">
        <w:rPr>
          <w:rFonts w:hint="eastAsia"/>
        </w:rPr>
        <w:t>the UE shall</w:t>
      </w:r>
      <w:r w:rsidRPr="007F2770">
        <w:t xml:space="preserve"> not transfer </w:t>
      </w:r>
      <w:r w:rsidRPr="007F2770">
        <w:rPr>
          <w:rFonts w:hint="eastAsia"/>
        </w:rPr>
        <w:t xml:space="preserve">a </w:t>
      </w:r>
      <w:r w:rsidRPr="007F2770">
        <w:t>multi-homed IPv6 PDU session to EPS</w:t>
      </w:r>
      <w:r w:rsidRPr="007F2770">
        <w:rPr>
          <w:rFonts w:hint="eastAsia"/>
        </w:rPr>
        <w:t>.</w:t>
      </w:r>
    </w:p>
    <w:p w14:paraId="06133A78" w14:textId="77777777" w:rsidR="008A3E1E" w:rsidRPr="007F2770" w:rsidRDefault="008A3E1E" w:rsidP="008A3E1E">
      <w:r w:rsidRPr="007F2770">
        <w:t>Upon inter-system change from N1 mode to S1 mode in EMM-IDLE mode, the UE shall use the parameters from each PDU session which the UE intends to transfer to EPS to create the contents of a PDN CONNECTIVITY REQUEST message as follows:</w:t>
      </w:r>
    </w:p>
    <w:p w14:paraId="2AB6C98A" w14:textId="77777777" w:rsidR="008A3E1E" w:rsidRPr="007F2770" w:rsidRDefault="008A3E1E" w:rsidP="008A3E1E">
      <w:pPr>
        <w:pStyle w:val="B1"/>
      </w:pPr>
      <w:r w:rsidRPr="007F2770">
        <w:t>a)</w:t>
      </w:r>
      <w:r w:rsidRPr="007F2770">
        <w:tab/>
        <w:t>if the PDU session is a</w:t>
      </w:r>
      <w:r w:rsidR="00CE3D82" w:rsidRPr="007F2770">
        <w:t>n emergency</w:t>
      </w:r>
      <w:r w:rsidRPr="007F2770">
        <w:t xml:space="preserve"> PDU session, the request type shall be set to "handover of emergency bearer services". Otherwise the request type shall be set to "handover";</w:t>
      </w:r>
    </w:p>
    <w:p w14:paraId="415E7299" w14:textId="77777777" w:rsidR="008A3E1E" w:rsidRPr="007F2770" w:rsidRDefault="008A3E1E" w:rsidP="008A3E1E">
      <w:pPr>
        <w:pStyle w:val="B1"/>
      </w:pPr>
      <w:r w:rsidRPr="007F2770">
        <w:t>b)</w:t>
      </w:r>
      <w:r w:rsidRPr="007F2770">
        <w:tab/>
        <w:t>the PDU session type of the PDU session shall be mapped to the PDN type of the default EPS bearer context as follows:</w:t>
      </w:r>
    </w:p>
    <w:p w14:paraId="5F5F2BA6" w14:textId="77777777" w:rsidR="008A3E1E" w:rsidRPr="007F2770" w:rsidRDefault="008A3E1E" w:rsidP="008A3E1E">
      <w:pPr>
        <w:pStyle w:val="B2"/>
      </w:pPr>
      <w:r w:rsidRPr="007F2770">
        <w:t>1)</w:t>
      </w:r>
      <w:r w:rsidRPr="007F2770">
        <w:tab/>
        <w:t>the PDN type shall be set to "non-IP" if the PDU session type is "Unstructured";</w:t>
      </w:r>
    </w:p>
    <w:p w14:paraId="611A77DD" w14:textId="77777777" w:rsidR="008A3E1E" w:rsidRPr="007F2770" w:rsidRDefault="008A3E1E" w:rsidP="008A3E1E">
      <w:pPr>
        <w:pStyle w:val="B2"/>
      </w:pPr>
      <w:r w:rsidRPr="007F2770">
        <w:t>2)</w:t>
      </w:r>
      <w:r w:rsidRPr="007F2770">
        <w:tab/>
        <w:t>the PDN type shall be set to "IPv4" if the PDU session type is "IPv4";</w:t>
      </w:r>
    </w:p>
    <w:p w14:paraId="4F753D17" w14:textId="77777777" w:rsidR="008A3E1E" w:rsidRPr="007F2770" w:rsidRDefault="008A3E1E" w:rsidP="008A3E1E">
      <w:pPr>
        <w:pStyle w:val="B2"/>
      </w:pPr>
      <w:r w:rsidRPr="007F2770">
        <w:t>3)</w:t>
      </w:r>
      <w:r w:rsidRPr="007F2770">
        <w:tab/>
        <w:t>the PDN type shall be set to "IPv6" if the PDU session type is "IPv6";</w:t>
      </w:r>
    </w:p>
    <w:p w14:paraId="5FB57318" w14:textId="77777777" w:rsidR="008A3E1E" w:rsidRPr="007F2770" w:rsidRDefault="008A3E1E" w:rsidP="008A3E1E">
      <w:pPr>
        <w:pStyle w:val="B2"/>
      </w:pPr>
      <w:r w:rsidRPr="007F2770">
        <w:t>4)</w:t>
      </w:r>
      <w:r w:rsidRPr="007F2770">
        <w:tab/>
        <w:t>the PDN type shall be set to "IPv4v6" if the PDU session type is "IPv4v6";</w:t>
      </w:r>
    </w:p>
    <w:p w14:paraId="4F0D5475" w14:textId="77777777" w:rsidR="00CC0985" w:rsidRPr="007F2770" w:rsidRDefault="00CC0985" w:rsidP="00CC0985">
      <w:pPr>
        <w:pStyle w:val="B2"/>
      </w:pPr>
      <w:r w:rsidRPr="007F2770">
        <w:t>5)</w:t>
      </w:r>
      <w:r w:rsidRPr="007F2770">
        <w:tab/>
        <w:t>the PDN type shall be set to "non-IP" if the PDU session type is "Ethernet" and the UE, the network or both of them do not support Ethernet PDN type in S1 mode; and</w:t>
      </w:r>
    </w:p>
    <w:p w14:paraId="4D6DE631" w14:textId="77777777" w:rsidR="00CC0985" w:rsidRPr="007F2770" w:rsidRDefault="00CC0985" w:rsidP="00CC0985">
      <w:pPr>
        <w:pStyle w:val="B2"/>
      </w:pPr>
      <w:r w:rsidRPr="007F2770">
        <w:t>6)</w:t>
      </w:r>
      <w:r w:rsidRPr="007F2770">
        <w:tab/>
        <w:t>the PDN type shall be set to "Ethernet" if the PDU session type is "Ethernet" and the UE and the network support Ethernet PDN type in S1 mode;</w:t>
      </w:r>
    </w:p>
    <w:p w14:paraId="5F2E3933" w14:textId="77777777" w:rsidR="006F63A7" w:rsidRPr="007F2770" w:rsidRDefault="006F63A7" w:rsidP="006F63A7">
      <w:pPr>
        <w:pStyle w:val="B1"/>
      </w:pPr>
      <w:r w:rsidRPr="007F2770">
        <w:t>c)</w:t>
      </w:r>
      <w:r w:rsidRPr="007F2770">
        <w:tab/>
        <w:t>the DNN of the PDU session shall be mapped to the APN of the default EPS bearer context, unless the PDU session is an emergency PDU session;</w:t>
      </w:r>
    </w:p>
    <w:p w14:paraId="7B488C2F" w14:textId="5746F435" w:rsidR="008A3E1E" w:rsidRPr="007F2770" w:rsidRDefault="008A3E1E" w:rsidP="008A3E1E">
      <w:pPr>
        <w:pStyle w:val="B1"/>
      </w:pPr>
      <w:r w:rsidRPr="007F2770">
        <w:t>d)</w:t>
      </w:r>
      <w:r w:rsidRPr="007F2770">
        <w:tab/>
        <w:t xml:space="preserve">the PDU session ID parameter in the </w:t>
      </w:r>
      <w:r w:rsidR="0021192A" w:rsidRPr="007F2770">
        <w:t>Protocol configuration options</w:t>
      </w:r>
      <w:r w:rsidR="0021192A" w:rsidRPr="007F2770" w:rsidDel="00820DE4">
        <w:t xml:space="preserve"> </w:t>
      </w:r>
      <w:r w:rsidRPr="007F2770">
        <w:t xml:space="preserve">IE </w:t>
      </w:r>
      <w:r w:rsidR="0021192A" w:rsidRPr="007F2770">
        <w:t xml:space="preserve">or Extended protocol configuration options IE </w:t>
      </w:r>
      <w:r w:rsidRPr="007F2770">
        <w:t>shall be set to the PDU session identity of the PDU session</w:t>
      </w:r>
      <w:r w:rsidR="00957C68" w:rsidRPr="007F2770">
        <w:t>; and</w:t>
      </w:r>
    </w:p>
    <w:p w14:paraId="2936DAEA" w14:textId="7E124C72" w:rsidR="007B6089" w:rsidRPr="007F2770" w:rsidRDefault="007B6089" w:rsidP="007B6089">
      <w:pPr>
        <w:pStyle w:val="B1"/>
      </w:pPr>
      <w:r w:rsidRPr="007F2770">
        <w:rPr>
          <w:noProof/>
          <w:lang w:val="en-US"/>
        </w:rPr>
        <w:t>e)</w:t>
      </w:r>
      <w:r w:rsidRPr="007F2770">
        <w:rPr>
          <w:noProof/>
          <w:lang w:val="en-US"/>
        </w:rPr>
        <w:tab/>
        <w:t xml:space="preserve">if the PDU session is an MA PDU session established over 3GPP access, </w:t>
      </w:r>
      <w:r w:rsidRPr="007F2770">
        <w:t xml:space="preserve">the ATSSS request parameter shall be included in the </w:t>
      </w:r>
      <w:r w:rsidR="0021192A" w:rsidRPr="007F2770">
        <w:t>Protocol configuration options IE or Extended protocol configuration options</w:t>
      </w:r>
      <w:r w:rsidRPr="007F2770">
        <w:t xml:space="preserve"> IE.</w:t>
      </w:r>
    </w:p>
    <w:p w14:paraId="096692C3" w14:textId="77777777" w:rsidR="00945B4F" w:rsidRPr="007F2770" w:rsidRDefault="00945B4F" w:rsidP="00945B4F">
      <w:r w:rsidRPr="007F2770">
        <w:t>After inter-system change from N1 mode to S1 mode, the UE shall associate the PDU session identity with the default EPS bearer context. If the PDU session being transferred is a non-emergency PDU session, the UE shall in addition associate the S-NSSAI and the PLMN ID of the current PLMN with the default EPS bearer context.</w:t>
      </w:r>
    </w:p>
    <w:p w14:paraId="184C0E68" w14:textId="32DE7C4F" w:rsidR="007B6089" w:rsidRPr="007F2770" w:rsidRDefault="007B6089" w:rsidP="007B6089">
      <w:r w:rsidRPr="007F2770">
        <w:t xml:space="preserve">Upon successful completion of an EPS attach procedure after inter-system change from N1 mode to S1 mode </w:t>
      </w:r>
      <w:r w:rsidRPr="007F2770">
        <w:rPr>
          <w:noProof/>
          <w:lang w:val="en-US"/>
        </w:rPr>
        <w:t xml:space="preserve">(see </w:t>
      </w:r>
      <w:r w:rsidRPr="007F2770">
        <w:t xml:space="preserve">3GPP TS 24.301 [15]), the UE shall delete any UE derived QoS rules except when </w:t>
      </w:r>
      <w:r w:rsidRPr="007F2770">
        <w:rPr>
          <w:noProof/>
          <w:lang w:val="en-US"/>
        </w:rPr>
        <w:t>the PDU session is an MA PDU session established over 3GPP access and non-3GPP access</w:t>
      </w:r>
      <w:r w:rsidR="002624B1" w:rsidRPr="007F2770">
        <w:rPr>
          <w:lang w:val="en-US"/>
        </w:rPr>
        <w:t xml:space="preserve"> both connected to the 5GCN</w:t>
      </w:r>
      <w:r w:rsidRPr="007F2770">
        <w:t>.</w:t>
      </w:r>
    </w:p>
    <w:p w14:paraId="38D15A50" w14:textId="77777777" w:rsidR="00446969" w:rsidRPr="007F2770" w:rsidRDefault="00446969" w:rsidP="00446969">
      <w:r w:rsidRPr="007F2770">
        <w:t xml:space="preserve">The UE shall </w:t>
      </w:r>
      <w:r w:rsidR="00D540CB" w:rsidRPr="007F2770">
        <w:t xml:space="preserve">perform a </w:t>
      </w:r>
      <w:r w:rsidRPr="007F2770">
        <w:t xml:space="preserve">local release </w:t>
      </w:r>
      <w:r w:rsidR="00D540CB" w:rsidRPr="007F2770">
        <w:t xml:space="preserve">of </w:t>
      </w:r>
      <w:r w:rsidRPr="007F2770">
        <w:t>the PDU session(s) and QoS flow(s) associated with the 3GPP access which have not been transferred to EPS.</w:t>
      </w:r>
      <w:r w:rsidR="005755D1" w:rsidRPr="007F2770">
        <w:t xml:space="preserve"> </w:t>
      </w:r>
      <w:r w:rsidR="005755D1" w:rsidRPr="007F2770">
        <w:rPr>
          <w:noProof/>
          <w:lang w:val="en-US"/>
        </w:rPr>
        <w:t>T</w:t>
      </w:r>
      <w:r w:rsidR="005755D1" w:rsidRPr="007F2770">
        <w:t>he UE shall also perform a local release of any QoS flow description not associated with any QoS rule.</w:t>
      </w:r>
    </w:p>
    <w:p w14:paraId="5282812F" w14:textId="77777777" w:rsidR="00640185" w:rsidRPr="007F2770" w:rsidRDefault="00640185" w:rsidP="00640185">
      <w:pPr>
        <w:rPr>
          <w:lang w:eastAsia="zh-CN"/>
        </w:rPr>
      </w:pPr>
      <w:r w:rsidRPr="007F2770">
        <w:rPr>
          <w:rFonts w:hint="eastAsia"/>
          <w:lang w:eastAsia="zh-CN"/>
        </w:rPr>
        <w:t>For PDU session(</w:t>
      </w:r>
      <w:r w:rsidRPr="007F2770">
        <w:rPr>
          <w:lang w:eastAsia="zh-CN"/>
        </w:rPr>
        <w:t>s</w:t>
      </w:r>
      <w:r w:rsidRPr="007F2770">
        <w:rPr>
          <w:rFonts w:hint="eastAsia"/>
          <w:lang w:eastAsia="zh-CN"/>
        </w:rPr>
        <w:t>)</w:t>
      </w:r>
      <w:r w:rsidRPr="007F2770">
        <w:rPr>
          <w:lang w:eastAsia="zh-CN"/>
        </w:rPr>
        <w:t xml:space="preserve"> associated with non-3GPP access in 5GS, if present, the UE may:</w:t>
      </w:r>
    </w:p>
    <w:p w14:paraId="73A2C4E8"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keep some or all of these PDU sessions still associated with non-3GPP access in 5GS, if supported;</w:t>
      </w:r>
    </w:p>
    <w:p w14:paraId="4668FA82" w14:textId="77777777" w:rsidR="00640185" w:rsidRPr="007F2770" w:rsidRDefault="00640185" w:rsidP="00920167">
      <w:pPr>
        <w:pStyle w:val="B1"/>
      </w:pPr>
      <w:r w:rsidRPr="007F2770">
        <w:t>b)</w:t>
      </w:r>
      <w:r w:rsidRPr="007F2770">
        <w:tab/>
        <w:t xml:space="preserve">release some or all of these PDU sessions explicitly by initiating the UE requested </w:t>
      </w:r>
      <w:r w:rsidRPr="007F2770">
        <w:rPr>
          <w:lang w:val="en-US" w:eastAsia="zh-CN"/>
        </w:rPr>
        <w:t>PDU session release</w:t>
      </w:r>
      <w:r w:rsidRPr="007F2770">
        <w:t xml:space="preserve"> procedure(s); or</w:t>
      </w:r>
    </w:p>
    <w:p w14:paraId="445F1B60" w14:textId="77777777" w:rsidR="00640185" w:rsidRPr="007F2770" w:rsidRDefault="00640185" w:rsidP="00920167">
      <w:pPr>
        <w:pStyle w:val="B1"/>
        <w:rPr>
          <w:lang w:eastAsia="zh-CN"/>
        </w:rPr>
      </w:pPr>
      <w:r w:rsidRPr="007F2770">
        <w:t>c)</w:t>
      </w:r>
      <w:r w:rsidRPr="007F2770">
        <w:tab/>
        <w:t xml:space="preserve">attempt to transfer some or all of these PDU sessions </w:t>
      </w:r>
      <w:r w:rsidRPr="007F2770">
        <w:rPr>
          <w:lang w:val="en-US"/>
        </w:rPr>
        <w:t>from N1 mode to S1 mode</w:t>
      </w:r>
      <w:r w:rsidRPr="007F2770">
        <w:t xml:space="preserve"> </w:t>
      </w:r>
      <w:r w:rsidRPr="007F2770">
        <w:rPr>
          <w:noProof/>
          <w:lang w:val="en-US"/>
        </w:rPr>
        <w:t xml:space="preserve">by initiating the </w:t>
      </w:r>
      <w:r w:rsidRPr="007F2770">
        <w:rPr>
          <w:rFonts w:hint="eastAsia"/>
          <w:noProof/>
          <w:lang w:val="en-US" w:eastAsia="zh-CN"/>
        </w:rPr>
        <w:t>UE</w:t>
      </w:r>
      <w:r w:rsidRPr="007F2770">
        <w:rPr>
          <w:noProof/>
          <w:lang w:val="en-US"/>
        </w:rPr>
        <w:t xml:space="preserve"> requested PDN connectivity procedure(s) with the PDN CONNECTIVITY REQUEST message created as above.</w:t>
      </w:r>
    </w:p>
    <w:p w14:paraId="2DDFCB5A" w14:textId="77777777" w:rsidR="00945B4F" w:rsidRPr="007F2770" w:rsidRDefault="00945B4F" w:rsidP="00945B4F">
      <w:r w:rsidRPr="007F2770">
        <w:t xml:space="preserve">When the network does not support N26 interface, the MME does not provide the UE with the mapped PDU session for a PDN connection but provides the UE with an S-NSSAI if the PDN connection is not for emergency bearer services.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If an N5CW device supports 3GPP access and establishes a new PDN connection in S1 mode, the N5CW device shall refrain from allocating </w:t>
      </w:r>
      <w:r w:rsidRPr="007F2770">
        <w:rPr>
          <w:noProof/>
        </w:rPr>
        <w:t>"</w:t>
      </w:r>
      <w:r w:rsidRPr="007F2770">
        <w:rPr>
          <w:rFonts w:hint="eastAsia"/>
          <w:lang w:eastAsia="ko-KR"/>
        </w:rPr>
        <w:t>PDU session identity value 15</w:t>
      </w:r>
      <w:r w:rsidRPr="007F2770">
        <w:rPr>
          <w:noProof/>
        </w:rPr>
        <w:t xml:space="preserve">". </w:t>
      </w:r>
      <w:r w:rsidRPr="007F2770">
        <w:t xml:space="preserve">The network provides the UE with an S-NSSAI and the related PLMN ID in the Protocol configuration options IE or Extended protocol configuration options IE of the ACTIVATE DEFAULT EPS BEARER REQUEST message, the UE shall delete the stored S-NSSAI and the related PLMN ID, if any, and shall store the S-NSSAI and the related PLMN ID provided in the ACTIVATE DEFAULT EPS BEARER CONTEXT REQUEST </w:t>
      </w:r>
      <w:r w:rsidRPr="007F2770">
        <w:rPr>
          <w:lang w:val="en-US"/>
        </w:rPr>
        <w:t>message</w:t>
      </w:r>
      <w:r w:rsidRPr="007F2770">
        <w:t>.</w:t>
      </w:r>
    </w:p>
    <w:p w14:paraId="0C283F48" w14:textId="77777777" w:rsidR="008A3E1E" w:rsidRPr="007F2770" w:rsidRDefault="008A3E1E" w:rsidP="008A3E1E">
      <w:pPr>
        <w:pStyle w:val="NO"/>
      </w:pPr>
      <w:r w:rsidRPr="007F2770">
        <w:rPr>
          <w:lang w:val="en-US"/>
        </w:rPr>
        <w:t>NOTE</w:t>
      </w:r>
      <w:r w:rsidRPr="007F2770">
        <w:t> </w:t>
      </w:r>
      <w:r w:rsidR="00EB0AF1" w:rsidRPr="007F2770">
        <w:t>3</w:t>
      </w:r>
      <w:r w:rsidRPr="007F2770">
        <w:rPr>
          <w:lang w:val="en-US"/>
        </w:rPr>
        <w:t>:</w:t>
      </w:r>
      <w:r w:rsidRPr="007F2770">
        <w:rPr>
          <w:lang w:val="en-US"/>
        </w:rPr>
        <w:tab/>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7F2770">
        <w:rPr>
          <w:lang w:eastAsia="ja-JP"/>
        </w:rPr>
        <w:t>.</w:t>
      </w:r>
    </w:p>
    <w:p w14:paraId="7F10674C" w14:textId="77777777" w:rsidR="00EB0AF1" w:rsidRPr="007F2770" w:rsidRDefault="00EB0AF1" w:rsidP="00EB0AF1">
      <w:pPr>
        <w:pStyle w:val="NO"/>
      </w:pPr>
      <w:r w:rsidRPr="007F2770">
        <w:rPr>
          <w:lang w:val="en-US"/>
        </w:rPr>
        <w:t>NOTE</w:t>
      </w:r>
      <w:r w:rsidRPr="007F2770">
        <w:t> 4</w:t>
      </w:r>
      <w:r w:rsidRPr="007F2770">
        <w:rPr>
          <w:lang w:val="en-US"/>
        </w:rPr>
        <w:t>:</w:t>
      </w:r>
      <w:r w:rsidRPr="007F2770">
        <w:rPr>
          <w:lang w:val="en-US"/>
        </w:rPr>
        <w:tab/>
        <w:t xml:space="preserve">It is up to UE implementation to decide which PDN connection(s) to be attempted to transfer from S1 mode to N1 mode, e.g. based on UE policy or </w:t>
      </w:r>
      <w:r w:rsidR="001A18BD" w:rsidRPr="007F2770">
        <w:rPr>
          <w:lang w:val="en-US"/>
        </w:rPr>
        <w:t>UE local configuration</w:t>
      </w:r>
      <w:r w:rsidRPr="007F2770">
        <w:rPr>
          <w:lang w:val="en-US"/>
        </w:rPr>
        <w:t>.</w:t>
      </w:r>
    </w:p>
    <w:p w14:paraId="3357CD04" w14:textId="77777777" w:rsidR="00D72B4E" w:rsidRPr="007F2770" w:rsidRDefault="00D72B4E" w:rsidP="00D72B4E">
      <w:pPr>
        <w:pStyle w:val="NO"/>
        <w:rPr>
          <w:noProof/>
        </w:rPr>
      </w:pPr>
      <w:r w:rsidRPr="007F2770">
        <w:rPr>
          <w:noProof/>
        </w:rPr>
        <w:t>NOTE</w:t>
      </w:r>
      <w:r w:rsidRPr="007F2770">
        <w:t> 5</w:t>
      </w:r>
      <w:r w:rsidRPr="007F2770">
        <w:rPr>
          <w:noProof/>
        </w:rPr>
        <w:t>:</w:t>
      </w:r>
      <w:r w:rsidRPr="007F2770">
        <w:rPr>
          <w:noProof/>
        </w:rPr>
        <w:tab/>
        <w:t>If the PDN connection has been transferred from a PDN connection established via non-3GPP access to EPC, it is possible that the network provided the S-NSSAI already during the establishment via non-3GPP access (see 3GPP</w:t>
      </w:r>
      <w:r w:rsidRPr="007F2770">
        <w:t> </w:t>
      </w:r>
      <w:r w:rsidRPr="007F2770">
        <w:rPr>
          <w:noProof/>
        </w:rPr>
        <w:t>TS</w:t>
      </w:r>
      <w:r w:rsidRPr="007F2770">
        <w:t> </w:t>
      </w:r>
      <w:r w:rsidRPr="007F2770">
        <w:rPr>
          <w:noProof/>
        </w:rPr>
        <w:t>24.302</w:t>
      </w:r>
      <w:r w:rsidRPr="007F2770">
        <w:t> </w:t>
      </w:r>
      <w:r w:rsidRPr="007F2770">
        <w:rPr>
          <w:noProof/>
        </w:rPr>
        <w:t>[16]).</w:t>
      </w:r>
    </w:p>
    <w:p w14:paraId="4A60D66A" w14:textId="77777777" w:rsidR="008A3E1E" w:rsidRPr="007F2770" w:rsidRDefault="008A3E1E" w:rsidP="008A3E1E">
      <w:r w:rsidRPr="007F2770">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14:paraId="000E70AF" w14:textId="77777777" w:rsidR="00957C68" w:rsidRPr="007F2770" w:rsidRDefault="008A3E1E" w:rsidP="008A3E1E">
      <w:pPr>
        <w:pStyle w:val="B1"/>
      </w:pPr>
      <w:r w:rsidRPr="007F2770">
        <w:t>a)</w:t>
      </w:r>
      <w:r w:rsidRPr="007F2770">
        <w:tab/>
        <w:t>if the PDN connection is for emergency bearer services, the request type shall be set to "existing emergency PDU session". Otherwise the request type shall be set to</w:t>
      </w:r>
      <w:r w:rsidR="00957C68" w:rsidRPr="007F2770">
        <w:t>:</w:t>
      </w:r>
    </w:p>
    <w:p w14:paraId="4505AAB0" w14:textId="33833230" w:rsidR="007B6089" w:rsidRPr="007F2770" w:rsidRDefault="007B6089" w:rsidP="007B6089">
      <w:pPr>
        <w:pStyle w:val="B2"/>
        <w:rPr>
          <w:lang w:val="en-US"/>
        </w:rPr>
      </w:pPr>
      <w:r w:rsidRPr="007F2770">
        <w:rPr>
          <w:noProof/>
          <w:lang w:val="en-US"/>
        </w:rPr>
        <w:t>1)</w:t>
      </w:r>
      <w:r w:rsidRPr="007F2770">
        <w:rPr>
          <w:noProof/>
          <w:lang w:val="en-US"/>
        </w:rPr>
        <w:tab/>
        <w:t>"</w:t>
      </w:r>
      <w:r w:rsidRPr="007F2770">
        <w:t>MA PDU request</w:t>
      </w:r>
      <w:r w:rsidRPr="007F2770">
        <w:rPr>
          <w:noProof/>
          <w:lang w:val="en-US"/>
        </w:rPr>
        <w:t xml:space="preserve">", if the PDN connection to be transferred is </w:t>
      </w:r>
      <w:r w:rsidRPr="007F2770">
        <w:t>a user-plane resource of an MA PDU session</w:t>
      </w:r>
      <w:r w:rsidRPr="007F2770">
        <w:rPr>
          <w:lang w:val="en-US"/>
        </w:rPr>
        <w:t>; or</w:t>
      </w:r>
    </w:p>
    <w:p w14:paraId="0571F5DD" w14:textId="77777777" w:rsidR="008A3E1E" w:rsidRPr="007F2770" w:rsidRDefault="00957C68" w:rsidP="00CF661E">
      <w:pPr>
        <w:pStyle w:val="B2"/>
        <w:rPr>
          <w:lang w:val="en-US"/>
        </w:rPr>
      </w:pPr>
      <w:r w:rsidRPr="007F2770">
        <w:rPr>
          <w:lang w:val="en-US"/>
        </w:rPr>
        <w:t>2)</w:t>
      </w:r>
      <w:r w:rsidRPr="007F2770">
        <w:rPr>
          <w:lang w:val="en-US"/>
        </w:rPr>
        <w:tab/>
      </w:r>
      <w:r w:rsidR="008A3E1E" w:rsidRPr="007F2770">
        <w:t>"existing PDU session";</w:t>
      </w:r>
    </w:p>
    <w:p w14:paraId="7FF1CAD1" w14:textId="77777777" w:rsidR="008A3E1E" w:rsidRPr="007F2770" w:rsidRDefault="008A3E1E" w:rsidP="008A3E1E">
      <w:pPr>
        <w:pStyle w:val="B1"/>
      </w:pPr>
      <w:r w:rsidRPr="007F2770">
        <w:t>b)</w:t>
      </w:r>
      <w:r w:rsidRPr="007F2770">
        <w:tab/>
        <w:t>the PDN type of the default EPS bearer context shall be mapped to the PDU session type of the PDU session as follows:</w:t>
      </w:r>
    </w:p>
    <w:p w14:paraId="79FEA238" w14:textId="77777777" w:rsidR="00A52D1F" w:rsidRPr="007F2770" w:rsidRDefault="008A3E1E" w:rsidP="00A52D1F">
      <w:pPr>
        <w:pStyle w:val="B2"/>
      </w:pPr>
      <w:r w:rsidRPr="007F2770">
        <w:t>1)</w:t>
      </w:r>
      <w:r w:rsidRPr="007F2770">
        <w:tab/>
        <w:t>if the PDN type is "non-IP"</w:t>
      </w:r>
      <w:r w:rsidR="00A52D1F" w:rsidRPr="007F2770">
        <w:t>:</w:t>
      </w:r>
    </w:p>
    <w:p w14:paraId="38A22692" w14:textId="77777777" w:rsidR="008A3E1E" w:rsidRPr="007F2770" w:rsidRDefault="00A52D1F" w:rsidP="00A52D1F">
      <w:pPr>
        <w:pStyle w:val="B3"/>
      </w:pPr>
      <w:r w:rsidRPr="007F2770">
        <w:t>-</w:t>
      </w:r>
      <w:r w:rsidRPr="007F2770">
        <w:tab/>
      </w:r>
      <w:r w:rsidR="008A3E1E" w:rsidRPr="007F2770">
        <w:t>the PDU session type is set to the locally available information associated with the PDN connection (either "Ethernet" or "Unstructured"), if available;</w:t>
      </w:r>
      <w:r w:rsidRPr="007F2770">
        <w:t xml:space="preserve"> or</w:t>
      </w:r>
    </w:p>
    <w:p w14:paraId="3FAE7BFE" w14:textId="77777777" w:rsidR="00A52D1F" w:rsidRPr="007F2770" w:rsidRDefault="00A52D1F" w:rsidP="00A52D1F">
      <w:pPr>
        <w:pStyle w:val="B3"/>
      </w:pPr>
      <w:r w:rsidRPr="007F2770">
        <w:t>-</w:t>
      </w:r>
      <w:r w:rsidRPr="007F2770">
        <w:tab/>
        <w:t>otherwise, the PDU session type is set to "Unstructured";</w:t>
      </w:r>
    </w:p>
    <w:p w14:paraId="23D787A8" w14:textId="77777777" w:rsidR="008A3E1E" w:rsidRPr="007F2770" w:rsidRDefault="008A3E1E" w:rsidP="008A3E1E">
      <w:pPr>
        <w:pStyle w:val="B2"/>
      </w:pPr>
      <w:r w:rsidRPr="007F2770">
        <w:t>2)</w:t>
      </w:r>
      <w:r w:rsidRPr="007F2770">
        <w:tab/>
        <w:t>if the PDN type is "IPv4" the PDU session type is set to "IPv4";</w:t>
      </w:r>
    </w:p>
    <w:p w14:paraId="1E7BFD58" w14:textId="77777777" w:rsidR="008A3E1E" w:rsidRPr="007F2770" w:rsidRDefault="008A3E1E" w:rsidP="008A3E1E">
      <w:pPr>
        <w:pStyle w:val="B2"/>
      </w:pPr>
      <w:r w:rsidRPr="007F2770">
        <w:t>3)</w:t>
      </w:r>
      <w:r w:rsidRPr="007F2770">
        <w:tab/>
        <w:t>if the PDN type is "IPv6", the PDU session type is set to "IPv6";</w:t>
      </w:r>
    </w:p>
    <w:p w14:paraId="15B2CD1F" w14:textId="77777777" w:rsidR="008A3E1E" w:rsidRPr="007F2770" w:rsidRDefault="008A3E1E" w:rsidP="008A3E1E">
      <w:pPr>
        <w:pStyle w:val="B2"/>
      </w:pPr>
      <w:r w:rsidRPr="007F2770">
        <w:t>4)</w:t>
      </w:r>
      <w:r w:rsidRPr="007F2770">
        <w:tab/>
      </w:r>
      <w:r w:rsidR="00DC770A" w:rsidRPr="007F2770">
        <w:t xml:space="preserve">if </w:t>
      </w:r>
      <w:r w:rsidRPr="007F2770">
        <w:t xml:space="preserve">the PDN type </w:t>
      </w:r>
      <w:r w:rsidR="00DC770A" w:rsidRPr="007F2770">
        <w:t xml:space="preserve">is </w:t>
      </w:r>
      <w:r w:rsidRPr="007F2770">
        <w:t>"IPv4v6"</w:t>
      </w:r>
      <w:r w:rsidR="00DC770A" w:rsidRPr="007F2770">
        <w:t>,</w:t>
      </w:r>
      <w:r w:rsidRPr="007F2770">
        <w:t xml:space="preserve"> the PDU session type is </w:t>
      </w:r>
      <w:r w:rsidR="00DC770A" w:rsidRPr="007F2770">
        <w:t xml:space="preserve">set to </w:t>
      </w:r>
      <w:r w:rsidRPr="007F2770">
        <w:t>"IPv4v6";</w:t>
      </w:r>
      <w:r w:rsidR="00CC0985" w:rsidRPr="007F2770">
        <w:t xml:space="preserve"> and</w:t>
      </w:r>
    </w:p>
    <w:p w14:paraId="0773E1ED" w14:textId="77777777" w:rsidR="00CC0985" w:rsidRPr="007F2770" w:rsidRDefault="00CC0985" w:rsidP="00CC0985">
      <w:pPr>
        <w:pStyle w:val="B2"/>
      </w:pPr>
      <w:r w:rsidRPr="007F2770">
        <w:t>5)</w:t>
      </w:r>
      <w:r w:rsidRPr="007F2770">
        <w:tab/>
        <w:t>if the PDN type is "Ethernet", the PDU session type is set to "Ethernet"; and</w:t>
      </w:r>
    </w:p>
    <w:p w14:paraId="309022D6" w14:textId="77777777" w:rsidR="006F63A7" w:rsidRPr="007F2770" w:rsidRDefault="006F63A7" w:rsidP="006F63A7">
      <w:pPr>
        <w:pStyle w:val="B1"/>
      </w:pPr>
      <w:r w:rsidRPr="007F2770">
        <w:t>c)</w:t>
      </w:r>
      <w:r w:rsidRPr="007F2770">
        <w:tab/>
        <w:t>the APN of the default EPS bearer context shall be mapped to the DNN of the PDU session, unless the PDN connection is an emergency PDN connection;</w:t>
      </w:r>
    </w:p>
    <w:p w14:paraId="6A091BA6" w14:textId="77777777" w:rsidR="00E14627" w:rsidRPr="007F2770" w:rsidRDefault="008A3E1E" w:rsidP="00E14627">
      <w:pPr>
        <w:pStyle w:val="B1"/>
      </w:pPr>
      <w:r w:rsidRPr="007F2770">
        <w:t>d)</w:t>
      </w:r>
      <w:r w:rsidRPr="007F2770">
        <w:tab/>
        <w:t xml:space="preserve">the PDU session ID shall be set to </w:t>
      </w:r>
      <w:r w:rsidR="00E14627" w:rsidRPr="007F2770">
        <w:t xml:space="preserve">the PDU session identity included by the UE in the Protocol configuration options IE or Extended protocol configuration options IE in the PDN CONNECTIVITY REQUEST message, or to </w:t>
      </w:r>
      <w:r w:rsidRPr="007F2770">
        <w:t>the PDU session ID associated with the default EPS bearer context</w:t>
      </w:r>
      <w:r w:rsidR="00E14627" w:rsidRPr="007F2770">
        <w:t>; and</w:t>
      </w:r>
    </w:p>
    <w:p w14:paraId="7A76A816" w14:textId="77777777" w:rsidR="008A3E1E" w:rsidRPr="007F2770" w:rsidRDefault="00E14627" w:rsidP="00E14627">
      <w:pPr>
        <w:pStyle w:val="B1"/>
      </w:pPr>
      <w:r w:rsidRPr="007F2770">
        <w:t>e)</w:t>
      </w:r>
      <w:r w:rsidRPr="007F2770">
        <w:tab/>
      </w:r>
      <w:r w:rsidR="00E76B10" w:rsidRPr="007F2770">
        <w:t xml:space="preserve">if the PDU session is not an emergency PDU session, </w:t>
      </w:r>
      <w:r w:rsidRPr="007F2770">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rsidRPr="007F2770">
        <w:t>.</w:t>
      </w:r>
    </w:p>
    <w:p w14:paraId="351B4CB4" w14:textId="77777777" w:rsidR="009821D9" w:rsidRPr="007F2770" w:rsidRDefault="009821D9" w:rsidP="009821D9">
      <w:pPr>
        <w:pStyle w:val="NO"/>
        <w:rPr>
          <w:noProof/>
        </w:rPr>
      </w:pPr>
      <w:r w:rsidRPr="007F2770">
        <w:rPr>
          <w:noProof/>
        </w:rPr>
        <w:t>NOTE</w:t>
      </w:r>
      <w:r w:rsidRPr="007F2770">
        <w:rPr>
          <w:noProof/>
          <w:lang w:val="en-US"/>
        </w:rPr>
        <w:t> </w:t>
      </w:r>
      <w:r w:rsidR="00D72B4E" w:rsidRPr="007F2770">
        <w:rPr>
          <w:noProof/>
          <w:lang w:val="en-US"/>
        </w:rPr>
        <w:t>6</w:t>
      </w:r>
      <w:r w:rsidRPr="007F2770">
        <w:rPr>
          <w:noProof/>
        </w:rPr>
        <w:t>:</w:t>
      </w:r>
      <w:r w:rsidRPr="007F2770">
        <w:rPr>
          <w:noProof/>
        </w:rPr>
        <w:tab/>
        <w:t xml:space="preserve">If T3584 is running or deactivated for </w:t>
      </w:r>
      <w:r w:rsidRPr="007F2770">
        <w:rPr>
          <w:lang w:val="en-US"/>
        </w:rPr>
        <w:t xml:space="preserve">the </w:t>
      </w:r>
      <w:r w:rsidRPr="007F2770">
        <w:t>S-NSSAI and optionally the DNN combination</w:t>
      </w:r>
      <w:r w:rsidRPr="007F2770">
        <w:rPr>
          <w:noProof/>
        </w:rPr>
        <w:t>, the UE is allowed to initiate ESM procedures in EPS with or without APN corresponding to that DNN, and if the APN is congested in EPS, the MME can send a back-off timer for the APN to the UE as specified in 3GPP</w:t>
      </w:r>
      <w:r w:rsidRPr="007F2770">
        <w:t> </w:t>
      </w:r>
      <w:r w:rsidRPr="007F2770">
        <w:rPr>
          <w:noProof/>
        </w:rPr>
        <w:t>TS</w:t>
      </w:r>
      <w:r w:rsidRPr="007F2770">
        <w:t> </w:t>
      </w:r>
      <w:r w:rsidRPr="007F2770">
        <w:rPr>
          <w:noProof/>
        </w:rPr>
        <w:t>24.301</w:t>
      </w:r>
      <w:r w:rsidRPr="007F2770">
        <w:t> </w:t>
      </w:r>
      <w:r w:rsidRPr="007F2770">
        <w:rPr>
          <w:noProof/>
        </w:rPr>
        <w:t>[15].</w:t>
      </w:r>
    </w:p>
    <w:p w14:paraId="735A60D7" w14:textId="41CC74B1" w:rsidR="00446969" w:rsidRPr="007F2770" w:rsidRDefault="00446969" w:rsidP="00446969">
      <w:r w:rsidRPr="007F2770">
        <w:t>The UE shall locally release the PDN connection(s) and EPS bearer(s) associated with the 3GPP access which have not been transferred to 5GS.</w:t>
      </w:r>
    </w:p>
    <w:p w14:paraId="5BA58915" w14:textId="45C37387" w:rsidR="008C41A4" w:rsidRPr="007F2770" w:rsidRDefault="008C41A4" w:rsidP="00446969">
      <w:pPr>
        <w:rPr>
          <w:noProof/>
        </w:rPr>
      </w:pPr>
      <w:r w:rsidRPr="007F2770">
        <w:rPr>
          <w:noProof/>
          <w:lang w:val="en-US"/>
        </w:rPr>
        <w:t xml:space="preserve">Upon inter-system change from N1 mode to S1 mode, if the UE has any PDU sessions associated with one or more MBS multicast sessions, the UE shall locally leave the associated </w:t>
      </w:r>
      <w:r w:rsidR="00EB0D44" w:rsidRPr="007F2770">
        <w:t xml:space="preserve">multicast </w:t>
      </w:r>
      <w:r w:rsidRPr="007F2770">
        <w:rPr>
          <w:noProof/>
          <w:lang w:val="en-US"/>
        </w:rPr>
        <w:t xml:space="preserve">MBS sessions and </w:t>
      </w:r>
      <w:r w:rsidRPr="007F2770">
        <w:rPr>
          <w:noProof/>
        </w:rPr>
        <w:t xml:space="preserve">the network shall consider the UE as removed from the associated </w:t>
      </w:r>
      <w:r w:rsidR="00EB0D44" w:rsidRPr="007F2770">
        <w:t xml:space="preserve">multicast </w:t>
      </w:r>
      <w:r w:rsidRPr="007F2770">
        <w:rPr>
          <w:noProof/>
        </w:rPr>
        <w:t>MBS sessions</w:t>
      </w:r>
      <w:r w:rsidRPr="007F2770">
        <w:rPr>
          <w:noProof/>
          <w:lang w:val="en-US"/>
        </w:rPr>
        <w:t>.</w:t>
      </w:r>
    </w:p>
    <w:p w14:paraId="6D4214EF" w14:textId="77777777" w:rsidR="00674554" w:rsidRPr="007F2770" w:rsidRDefault="00674554" w:rsidP="00781477">
      <w:pPr>
        <w:pStyle w:val="Heading3"/>
      </w:pPr>
      <w:bookmarkStart w:id="5570" w:name="_Toc36213043"/>
      <w:bookmarkStart w:id="5571" w:name="_Toc36657220"/>
      <w:bookmarkStart w:id="5572" w:name="_Toc45286884"/>
      <w:bookmarkStart w:id="5573" w:name="_Toc51948153"/>
      <w:bookmarkStart w:id="5574" w:name="_Toc51949245"/>
      <w:bookmarkStart w:id="5575" w:name="_Toc131396177"/>
      <w:bookmarkStart w:id="5576" w:name="_Toc27746861"/>
      <w:r w:rsidRPr="007F2770">
        <w:t>6.1.4a</w:t>
      </w:r>
      <w:r w:rsidRPr="007F2770">
        <w:tab/>
        <w:t>Coordination between 5GSM and SM</w:t>
      </w:r>
      <w:bookmarkEnd w:id="5570"/>
      <w:bookmarkEnd w:id="5571"/>
      <w:bookmarkEnd w:id="5572"/>
      <w:bookmarkEnd w:id="5573"/>
      <w:bookmarkEnd w:id="5574"/>
      <w:bookmarkEnd w:id="5575"/>
    </w:p>
    <w:p w14:paraId="1B2A0658" w14:textId="77777777" w:rsidR="00674554" w:rsidRPr="007F2770" w:rsidRDefault="00674554" w:rsidP="00674554">
      <w:r w:rsidRPr="007F2770">
        <w:t>Coordination between 5GSM and SM states is not required.</w:t>
      </w:r>
    </w:p>
    <w:p w14:paraId="364218A3" w14:textId="73C0DF87" w:rsidR="00674554" w:rsidRPr="007F2770" w:rsidRDefault="00674554" w:rsidP="00674554">
      <w:r w:rsidRPr="007F2770">
        <w:t>After the 5G-SRVCC handover from NG-RAN to UTRAN</w:t>
      </w:r>
      <w:r w:rsidRPr="007F2770">
        <w:rPr>
          <w:noProof/>
        </w:rPr>
        <w:t xml:space="preserve"> (see 3GPP TS 23.216 [6A]),</w:t>
      </w:r>
      <w:r w:rsidRPr="007F2770">
        <w:t xml:space="preserve"> all the PDU sessions of the UE are locally released at the UE and the ne</w:t>
      </w:r>
      <w:r w:rsidR="00D8352D" w:rsidRPr="007F2770">
        <w:t>t</w:t>
      </w:r>
      <w:r w:rsidRPr="007F2770">
        <w:t>work.</w:t>
      </w:r>
      <w:r w:rsidR="00326AFB" w:rsidRPr="007F2770">
        <w:rPr>
          <w:rFonts w:hint="eastAsia"/>
          <w:lang w:eastAsia="zh-TW"/>
        </w:rPr>
        <w:t xml:space="preserve"> </w:t>
      </w:r>
      <w:r w:rsidR="00326AFB" w:rsidRPr="007F2770">
        <w:rPr>
          <w:lang w:val="en-US" w:eastAsia="zh-CN"/>
        </w:rPr>
        <w:t xml:space="preserve">If the UE has any PDU sessions associated with one or more MBS multicast sessions, the UE shall locally leave the associated MBS multicast sessions and </w:t>
      </w:r>
      <w:r w:rsidR="00326AFB" w:rsidRPr="007F2770">
        <w:rPr>
          <w:lang w:eastAsia="zh-CN"/>
        </w:rPr>
        <w:t>the network shall consider the UE as removed from the associated MBS sessions.</w:t>
      </w:r>
    </w:p>
    <w:p w14:paraId="20B807AC" w14:textId="77777777" w:rsidR="00D72B4E" w:rsidRPr="007F2770" w:rsidRDefault="00D72B4E" w:rsidP="00781477">
      <w:pPr>
        <w:pStyle w:val="Heading3"/>
      </w:pPr>
      <w:bookmarkStart w:id="5577" w:name="_Toc36213044"/>
      <w:bookmarkStart w:id="5578" w:name="_Toc36657221"/>
      <w:bookmarkStart w:id="5579" w:name="_Toc45286885"/>
      <w:bookmarkStart w:id="5580" w:name="_Toc51948154"/>
      <w:bookmarkStart w:id="5581" w:name="_Toc51949246"/>
      <w:bookmarkStart w:id="5582" w:name="_Toc131396178"/>
      <w:r w:rsidRPr="007F2770">
        <w:t>6.1.5</w:t>
      </w:r>
      <w:r w:rsidRPr="007F2770">
        <w:tab/>
        <w:t>Coordination for interworking with ePDG connected to EPC</w:t>
      </w:r>
      <w:bookmarkEnd w:id="5576"/>
      <w:bookmarkEnd w:id="5577"/>
      <w:bookmarkEnd w:id="5578"/>
      <w:bookmarkEnd w:id="5579"/>
      <w:bookmarkEnd w:id="5580"/>
      <w:bookmarkEnd w:id="5581"/>
      <w:bookmarkEnd w:id="5582"/>
    </w:p>
    <w:p w14:paraId="4F0B1EE2" w14:textId="3755EDB5" w:rsidR="00D72B4E" w:rsidRPr="007F2770" w:rsidRDefault="00D72B4E" w:rsidP="00D72B4E">
      <w:r w:rsidRPr="007F2770">
        <w:t xml:space="preserve">When the UE establishes a new PDN connection via an ePDG connected to EPC, to enable the transfer of the PDN connection to N1 mode </w:t>
      </w:r>
      <w:sdt>
        <w:sdtPr>
          <w:tag w:val="goog_rdk_4"/>
          <w:id w:val="1488359019"/>
        </w:sdtPr>
        <w:sdtContent>
          <w:r w:rsidR="00E33D26" w:rsidRPr="007F2770">
            <w:t>over 3GPP access</w:t>
          </w:r>
        </w:sdtContent>
      </w:sdt>
      <w:r w:rsidR="00E33D26" w:rsidRPr="007F2770">
        <w:t xml:space="preserve"> </w:t>
      </w:r>
      <w:r w:rsidRPr="007F2770">
        <w:t>in case of inter-system change, the UE allocates a PDU session identity and indicates its value in the PDU session ID field in the N1_MODE_CAPABILITY Notify payload of the IKE_AUTH request message (see 3GPP TS 24.302 [16]). The network provides the UE with an S-NSSAI in the N1_MODE_INFORMATION Notify payload of the IKE_AUTH response message (see 3GPP TS 24.302 [16]).</w:t>
      </w:r>
    </w:p>
    <w:p w14:paraId="106CB4BC" w14:textId="77777777" w:rsidR="00E33D26" w:rsidRPr="007F2770" w:rsidRDefault="00000000" w:rsidP="00E33D26">
      <w:pPr>
        <w:keepLines/>
        <w:pBdr>
          <w:top w:val="nil"/>
          <w:left w:val="nil"/>
          <w:bottom w:val="nil"/>
          <w:right w:val="nil"/>
          <w:between w:val="nil"/>
        </w:pBdr>
        <w:ind w:left="1135" w:hanging="851"/>
        <w:rPr>
          <w:color w:val="000000"/>
        </w:rPr>
      </w:pPr>
      <w:sdt>
        <w:sdtPr>
          <w:tag w:val="goog_rdk_6"/>
          <w:id w:val="-161932962"/>
        </w:sdtPr>
        <w:sdtContent>
          <w:r w:rsidR="00E33D26" w:rsidRPr="007F2770">
            <w:rPr>
              <w:color w:val="000000"/>
            </w:rPr>
            <w:t>NOTE:</w:t>
          </w:r>
          <w:r w:rsidR="00E33D26" w:rsidRPr="007F2770">
            <w:rPr>
              <w:color w:val="000000"/>
            </w:rPr>
            <w:tab/>
            <w:t>Interworking between N1 mode over non-3GPP access and ePDG connected to EPC is not specified in this release of the specification.</w:t>
          </w:r>
        </w:sdtContent>
      </w:sdt>
    </w:p>
    <w:p w14:paraId="78ACB64A" w14:textId="3D1F0510" w:rsidR="00640185" w:rsidRPr="007F2770" w:rsidRDefault="00D72B4E" w:rsidP="00D72B4E">
      <w:pPr>
        <w:rPr>
          <w:lang w:eastAsia="zh-CN"/>
        </w:rPr>
      </w:pPr>
      <w:r w:rsidRPr="007F2770">
        <w:rPr>
          <w:lang w:eastAsia="zh-CN"/>
        </w:rPr>
        <w:t>Upon inter-system change to N1 mode</w:t>
      </w:r>
      <w:r w:rsidR="00E33D26" w:rsidRPr="007F2770">
        <w:t xml:space="preserve"> </w:t>
      </w:r>
      <w:sdt>
        <w:sdtPr>
          <w:tag w:val="goog_rdk_8"/>
          <w:id w:val="1916823129"/>
        </w:sdtPr>
        <w:sdtContent>
          <w:r w:rsidR="00E33D26" w:rsidRPr="007F2770">
            <w:rPr>
              <w:color w:val="000000"/>
            </w:rPr>
            <w:t>over 3GPP access</w:t>
          </w:r>
        </w:sdtContent>
      </w:sdt>
      <w:r w:rsidRPr="007F2770">
        <w:rPr>
          <w:lang w:eastAsia="zh-CN"/>
        </w:rPr>
        <w:t>, f</w:t>
      </w:r>
      <w:r w:rsidR="00640185" w:rsidRPr="007F2770">
        <w:rPr>
          <w:rFonts w:hint="eastAsia"/>
          <w:lang w:eastAsia="zh-CN"/>
        </w:rPr>
        <w:t>or PD</w:t>
      </w:r>
      <w:r w:rsidR="00640185" w:rsidRPr="007F2770">
        <w:rPr>
          <w:lang w:eastAsia="zh-CN"/>
        </w:rPr>
        <w:t>N connection</w:t>
      </w:r>
      <w:r w:rsidR="00640185" w:rsidRPr="007F2770">
        <w:rPr>
          <w:rFonts w:hint="eastAsia"/>
          <w:lang w:eastAsia="zh-CN"/>
        </w:rPr>
        <w:t>(</w:t>
      </w:r>
      <w:r w:rsidR="00640185" w:rsidRPr="007F2770">
        <w:rPr>
          <w:lang w:eastAsia="zh-CN"/>
        </w:rPr>
        <w:t>s</w:t>
      </w:r>
      <w:r w:rsidR="00640185" w:rsidRPr="007F2770">
        <w:rPr>
          <w:rFonts w:hint="eastAsia"/>
          <w:lang w:eastAsia="zh-CN"/>
        </w:rPr>
        <w:t>)</w:t>
      </w:r>
      <w:r w:rsidR="00640185" w:rsidRPr="007F2770">
        <w:rPr>
          <w:lang w:eastAsia="zh-CN"/>
        </w:rPr>
        <w:t xml:space="preserve"> </w:t>
      </w:r>
      <w:r w:rsidRPr="007F2770">
        <w:rPr>
          <w:lang w:eastAsia="zh-CN"/>
        </w:rPr>
        <w:t>established via an ePDG connected to EPC</w:t>
      </w:r>
      <w:r w:rsidR="00640185" w:rsidRPr="007F2770">
        <w:rPr>
          <w:lang w:eastAsia="zh-CN"/>
        </w:rPr>
        <w:t>, if present, the UE may:</w:t>
      </w:r>
    </w:p>
    <w:p w14:paraId="14DA2E32" w14:textId="77777777" w:rsidR="00640185" w:rsidRPr="007F2770" w:rsidRDefault="00640185" w:rsidP="00920167">
      <w:pPr>
        <w:pStyle w:val="B1"/>
      </w:pPr>
      <w:r w:rsidRPr="007F2770">
        <w:rPr>
          <w:rFonts w:hint="eastAsia"/>
          <w:lang w:eastAsia="zh-CN"/>
        </w:rPr>
        <w:t>a)</w:t>
      </w:r>
      <w:r w:rsidRPr="007F2770">
        <w:rPr>
          <w:rFonts w:hint="eastAsia"/>
          <w:lang w:eastAsia="zh-CN"/>
        </w:rPr>
        <w:tab/>
      </w:r>
      <w:r w:rsidRPr="007F2770">
        <w:t xml:space="preserve">keep some or all of these </w:t>
      </w:r>
      <w:r w:rsidRPr="007F2770">
        <w:rPr>
          <w:rFonts w:hint="eastAsia"/>
          <w:lang w:eastAsia="zh-CN"/>
        </w:rPr>
        <w:t>PD</w:t>
      </w:r>
      <w:r w:rsidRPr="007F2770">
        <w:rPr>
          <w:lang w:eastAsia="zh-CN"/>
        </w:rPr>
        <w:t>N connection</w:t>
      </w:r>
      <w:r w:rsidRPr="007F2770">
        <w:t xml:space="preserve">s still </w:t>
      </w:r>
      <w:r w:rsidR="00D72B4E" w:rsidRPr="007F2770">
        <w:t>via ePDG connected to EPC</w:t>
      </w:r>
      <w:r w:rsidRPr="007F2770">
        <w:t>, if supported;</w:t>
      </w:r>
    </w:p>
    <w:p w14:paraId="112AEAA4" w14:textId="77777777" w:rsidR="00640185" w:rsidRPr="007F2770" w:rsidRDefault="00640185" w:rsidP="00920167">
      <w:pPr>
        <w:pStyle w:val="B1"/>
      </w:pPr>
      <w:r w:rsidRPr="007F2770">
        <w:t>b)</w:t>
      </w:r>
      <w:r w:rsidRPr="007F2770">
        <w:tab/>
        <w:t>release some or all of these PD</w:t>
      </w:r>
      <w:r w:rsidRPr="007F2770">
        <w:rPr>
          <w:lang w:eastAsia="zh-CN"/>
        </w:rPr>
        <w:t>N connection</w:t>
      </w:r>
      <w:r w:rsidRPr="007F2770">
        <w:t xml:space="preserve">s explicitly by initiating the UE </w:t>
      </w:r>
      <w:r w:rsidR="00D72B4E" w:rsidRPr="007F2770">
        <w:t xml:space="preserve">initiated tunnel </w:t>
      </w:r>
      <w:r w:rsidRPr="007F2770">
        <w:rPr>
          <w:lang w:eastAsia="zh-CN"/>
        </w:rPr>
        <w:t>disconnect</w:t>
      </w:r>
      <w:r w:rsidR="00D72B4E" w:rsidRPr="007F2770">
        <w:rPr>
          <w:lang w:eastAsia="zh-CN"/>
        </w:rPr>
        <w:t>ion</w:t>
      </w:r>
      <w:r w:rsidRPr="007F2770">
        <w:t xml:space="preserve"> procedure(s) as specified in 3GPP TS 24.30</w:t>
      </w:r>
      <w:r w:rsidR="00D72B4E" w:rsidRPr="007F2770">
        <w:t>2 [16]</w:t>
      </w:r>
      <w:r w:rsidRPr="007F2770">
        <w:t>; or</w:t>
      </w:r>
    </w:p>
    <w:p w14:paraId="36784B14" w14:textId="77BC2126" w:rsidR="00656D68" w:rsidRPr="007F2770" w:rsidRDefault="00656D68" w:rsidP="00656D68">
      <w:pPr>
        <w:pStyle w:val="B1"/>
      </w:pPr>
      <w:bookmarkStart w:id="5583" w:name="_Toc20232759"/>
      <w:bookmarkStart w:id="5584" w:name="_Toc27746862"/>
      <w:bookmarkStart w:id="5585" w:name="_Toc36213045"/>
      <w:bookmarkStart w:id="5586" w:name="_Toc36657222"/>
      <w:bookmarkStart w:id="5587" w:name="_Toc45286886"/>
      <w:r w:rsidRPr="007F2770">
        <w:t>c)</w:t>
      </w:r>
      <w:r w:rsidRPr="007F2770">
        <w:tab/>
        <w:t>attempt to transfer some or all of these PD</w:t>
      </w:r>
      <w:r w:rsidRPr="007F2770">
        <w:rPr>
          <w:lang w:eastAsia="zh-CN"/>
        </w:rPr>
        <w:t>N connection</w:t>
      </w:r>
      <w:r w:rsidRPr="007F2770">
        <w:t xml:space="preserve">s to N1 mode </w:t>
      </w:r>
      <w:sdt>
        <w:sdtPr>
          <w:tag w:val="goog_rdk_8"/>
          <w:id w:val="953982106"/>
        </w:sdtPr>
        <w:sdtContent>
          <w:r w:rsidR="00E33D26" w:rsidRPr="007F2770">
            <w:rPr>
              <w:color w:val="000000"/>
            </w:rPr>
            <w:t xml:space="preserve">over 3GPP access </w:t>
          </w:r>
        </w:sdtContent>
      </w:sdt>
      <w:r w:rsidRPr="007F2770">
        <w:t>using the parameters of the PDN connection for which the UE has allocated a PDU session identity by initiating the PDU session establishment procedure(s) with the PDU SESSION ESTABLISHMENT REQUEST message created. In that case, for each and every PDN connection to be transferred:</w:t>
      </w:r>
    </w:p>
    <w:p w14:paraId="3FE50C44" w14:textId="77777777" w:rsidR="00656D68" w:rsidRPr="007F2770" w:rsidRDefault="00656D68" w:rsidP="00656D68">
      <w:pPr>
        <w:pStyle w:val="B2"/>
      </w:pPr>
      <w:r w:rsidRPr="007F2770">
        <w:t>1)</w:t>
      </w:r>
      <w:r w:rsidRPr="007F2770">
        <w:tab/>
        <w:t>if the PDN connection is for emergency bearer services, the request type shall be set to "existing emergency PDU session". Otherwise the request type shall be set to "existing PDU session";</w:t>
      </w:r>
    </w:p>
    <w:p w14:paraId="511469EA" w14:textId="77777777" w:rsidR="00656D68" w:rsidRPr="007F2770" w:rsidRDefault="00656D68" w:rsidP="00656D68">
      <w:pPr>
        <w:pStyle w:val="B2"/>
      </w:pPr>
      <w:r w:rsidRPr="007F2770">
        <w:t>2)</w:t>
      </w:r>
      <w:r w:rsidRPr="007F2770">
        <w:tab/>
        <w:t xml:space="preserve">if the previously allocated home address information for a PDN connection consists of an IPv4 address only for an ePDG connected to EPC </w:t>
      </w:r>
      <w:r w:rsidRPr="007F2770">
        <w:rPr>
          <w:lang w:eastAsia="zh-CN"/>
        </w:rPr>
        <w:t xml:space="preserve">according to 3GPP TS 24.302 [16], </w:t>
      </w:r>
      <w:r w:rsidRPr="007F2770">
        <w:t>the PDU session type shall be set to "IPv4";</w:t>
      </w:r>
    </w:p>
    <w:p w14:paraId="17300E5A" w14:textId="77777777" w:rsidR="00656D68" w:rsidRPr="007F2770" w:rsidRDefault="00656D68" w:rsidP="00656D68">
      <w:pPr>
        <w:pStyle w:val="B2"/>
      </w:pPr>
      <w:r w:rsidRPr="007F2770">
        <w:t>3)</w:t>
      </w:r>
      <w:r w:rsidRPr="007F2770">
        <w:tab/>
        <w:t xml:space="preserve">if the previously allocated home address information for a PDN connection consists of an IPv6 prefix only for an ePDG connected to EPC </w:t>
      </w:r>
      <w:r w:rsidRPr="007F2770">
        <w:rPr>
          <w:lang w:eastAsia="zh-CN"/>
        </w:rPr>
        <w:t xml:space="preserve">according to 3GPP TS 24.302 [16], </w:t>
      </w:r>
      <w:r w:rsidRPr="007F2770">
        <w:t>the PDU session type shall be set to "IPv6";</w:t>
      </w:r>
    </w:p>
    <w:p w14:paraId="29A34C18" w14:textId="77777777" w:rsidR="00656D68" w:rsidRPr="007F2770" w:rsidRDefault="00656D68" w:rsidP="00656D68">
      <w:pPr>
        <w:pStyle w:val="B2"/>
      </w:pPr>
      <w:r w:rsidRPr="007F2770">
        <w:t>4)</w:t>
      </w:r>
      <w:r w:rsidRPr="007F2770">
        <w:tab/>
        <w:t xml:space="preserve">if the previously allocated home address information for a PDN connection consists of both an IPv4 address and an IPv6 prefix for an ePDG connected to EPC </w:t>
      </w:r>
      <w:r w:rsidRPr="007F2770">
        <w:rPr>
          <w:lang w:eastAsia="zh-CN"/>
        </w:rPr>
        <w:t xml:space="preserve">according to 3GPP TS 24.302 [16], </w:t>
      </w:r>
      <w:r w:rsidRPr="007F2770">
        <w:t>the PDU session type shall be set to "IPv4v6";</w:t>
      </w:r>
    </w:p>
    <w:p w14:paraId="78AAED70" w14:textId="77777777" w:rsidR="00656D68" w:rsidRPr="007F2770" w:rsidRDefault="00656D68" w:rsidP="00656D68">
      <w:pPr>
        <w:pStyle w:val="B2"/>
      </w:pPr>
      <w:r w:rsidRPr="007F2770">
        <w:t>5)</w:t>
      </w:r>
      <w:r w:rsidRPr="007F2770">
        <w:tab/>
        <w:t>the APN of the PDN connection shall be mapped to the DNN of the PDU session;</w:t>
      </w:r>
    </w:p>
    <w:p w14:paraId="5063CEC8" w14:textId="77777777" w:rsidR="00656D68" w:rsidRPr="007F2770" w:rsidRDefault="00656D68" w:rsidP="00656D68">
      <w:pPr>
        <w:pStyle w:val="B2"/>
      </w:pPr>
      <w:r w:rsidRPr="007F2770">
        <w:t>6)</w:t>
      </w:r>
      <w:r w:rsidRPr="007F2770">
        <w:tab/>
        <w:t>the PDU session ID shall be set to the PDU session identity in the N1_MODE_CAPABILITY Notify payload of the IKE_AUTH request message establishing IPsec tunnel of the PDN connection; and</w:t>
      </w:r>
    </w:p>
    <w:p w14:paraId="2976D674" w14:textId="0D400F0C" w:rsidR="007C65BE" w:rsidRPr="007F2770" w:rsidRDefault="00945B4F" w:rsidP="00307A1B">
      <w:pPr>
        <w:pStyle w:val="B2"/>
        <w:rPr>
          <w:noProof/>
        </w:rPr>
      </w:pPr>
      <w:bookmarkStart w:id="5588" w:name="_Toc51948155"/>
      <w:bookmarkStart w:id="5589" w:name="_Toc51949247"/>
      <w:r w:rsidRPr="007F2770">
        <w:t>7)</w:t>
      </w:r>
      <w:r w:rsidRPr="007F2770">
        <w:tab/>
        <w:t xml:space="preserve">if the PDN connection is not for emergency bearer services, the S-NSSAI of the PDU session shall be set to the S-NSSAI associated with the PDN connection as specified in 3GPP TS 24.302 [16]. </w:t>
      </w:r>
      <w:r w:rsidRPr="007F2770">
        <w:rPr>
          <w:noProof/>
        </w:rPr>
        <w:t xml:space="preserve">The UE shall not request to perform handover of an existing PDN connection to N1 mode </w:t>
      </w:r>
      <w:sdt>
        <w:sdtPr>
          <w:tag w:val="goog_rdk_8"/>
          <w:id w:val="94453084"/>
        </w:sdtPr>
        <w:sdtContent>
          <w:r w:rsidR="00E33D26" w:rsidRPr="007F2770">
            <w:rPr>
              <w:color w:val="000000"/>
            </w:rPr>
            <w:t xml:space="preserve">over 3GPP access </w:t>
          </w:r>
        </w:sdtContent>
      </w:sdt>
      <w:r w:rsidRPr="007F2770">
        <w:rPr>
          <w:noProof/>
        </w:rPr>
        <w:t xml:space="preserve">if the associated S-NSSAI is not included in the allowed NSSAI for </w:t>
      </w:r>
      <w:r w:rsidR="00E33D26" w:rsidRPr="007F2770">
        <w:rPr>
          <w:noProof/>
        </w:rPr>
        <w:t>3GPP</w:t>
      </w:r>
      <w:r w:rsidRPr="007F2770">
        <w:rPr>
          <w:noProof/>
        </w:rPr>
        <w:t xml:space="preserve"> access.</w:t>
      </w:r>
    </w:p>
    <w:p w14:paraId="46305B2B" w14:textId="4617DD24" w:rsidR="00326AFB" w:rsidRPr="007F2770" w:rsidRDefault="00326AFB" w:rsidP="003758EC">
      <w:r w:rsidRPr="007F2770">
        <w:t xml:space="preserve">If an existing PDU session is transferred from 3GPP access to an ePDG connected to EPC connection and that existing PDU session is associated with one or more 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6FEC2C5" w14:textId="33283B47" w:rsidR="00A41C5D" w:rsidRPr="007F2770" w:rsidRDefault="00A41C5D" w:rsidP="00781477">
      <w:pPr>
        <w:pStyle w:val="Heading2"/>
      </w:pPr>
      <w:bookmarkStart w:id="5590" w:name="_Toc131396179"/>
      <w:r w:rsidRPr="007F2770">
        <w:t>6.</w:t>
      </w:r>
      <w:r w:rsidR="00CB6016" w:rsidRPr="007F2770">
        <w:t>2</w:t>
      </w:r>
      <w:r w:rsidRPr="007F2770">
        <w:tab/>
        <w:t xml:space="preserve">General </w:t>
      </w:r>
      <w:r w:rsidR="004B5A6C" w:rsidRPr="007F2770">
        <w:t>on elementary 5G</w:t>
      </w:r>
      <w:r w:rsidRPr="007F2770">
        <w:t>SM procedures</w:t>
      </w:r>
      <w:bookmarkEnd w:id="5583"/>
      <w:bookmarkEnd w:id="5584"/>
      <w:bookmarkEnd w:id="5585"/>
      <w:bookmarkEnd w:id="5586"/>
      <w:bookmarkEnd w:id="5587"/>
      <w:bookmarkEnd w:id="5588"/>
      <w:bookmarkEnd w:id="5589"/>
      <w:bookmarkEnd w:id="5590"/>
    </w:p>
    <w:p w14:paraId="0682E15A" w14:textId="77777777" w:rsidR="00362D2E" w:rsidRPr="007F2770" w:rsidRDefault="00362D2E" w:rsidP="00781477">
      <w:pPr>
        <w:pStyle w:val="Heading3"/>
      </w:pPr>
      <w:bookmarkStart w:id="5591" w:name="_Toc20232760"/>
      <w:bookmarkStart w:id="5592" w:name="_Toc27746863"/>
      <w:bookmarkStart w:id="5593" w:name="_Toc36213046"/>
      <w:bookmarkStart w:id="5594" w:name="_Toc36657223"/>
      <w:bookmarkStart w:id="5595" w:name="_Toc45286887"/>
      <w:bookmarkStart w:id="5596" w:name="_Toc51948156"/>
      <w:bookmarkStart w:id="5597" w:name="_Toc51949248"/>
      <w:bookmarkStart w:id="5598" w:name="_Toc131396180"/>
      <w:r w:rsidRPr="007F2770">
        <w:t>6.</w:t>
      </w:r>
      <w:r w:rsidR="00CB6016" w:rsidRPr="007F2770">
        <w:t>2</w:t>
      </w:r>
      <w:r w:rsidRPr="007F2770">
        <w:t>.1</w:t>
      </w:r>
      <w:r w:rsidRPr="007F2770">
        <w:tab/>
        <w:t>Principles of PTI handling for 5GSM procedures</w:t>
      </w:r>
      <w:bookmarkEnd w:id="5591"/>
      <w:bookmarkEnd w:id="5592"/>
      <w:bookmarkEnd w:id="5593"/>
      <w:bookmarkEnd w:id="5594"/>
      <w:bookmarkEnd w:id="5595"/>
      <w:bookmarkEnd w:id="5596"/>
      <w:bookmarkEnd w:id="5597"/>
      <w:bookmarkEnd w:id="5598"/>
    </w:p>
    <w:p w14:paraId="660BEEBE" w14:textId="77777777" w:rsidR="00ED337E" w:rsidRPr="007F2770" w:rsidRDefault="00ED337E" w:rsidP="00ED337E">
      <w:r w:rsidRPr="007F2770">
        <w:t>When the UE or the network initiates a transaction related procedure (i.e. a procedure consisting of more than one message and the messages are related), it shall include a valid PTI value in the message header of the request message or of the command message.</w:t>
      </w:r>
    </w:p>
    <w:p w14:paraId="72D2DFF0" w14:textId="77777777" w:rsidR="00ED337E" w:rsidRPr="007F2770" w:rsidRDefault="00ED337E" w:rsidP="00ED337E">
      <w:r w:rsidRPr="007F2770">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rsidRPr="007F2770">
        <w:t>6</w:t>
      </w:r>
      <w:r w:rsidRPr="007F2770">
        <w:t>.</w:t>
      </w:r>
      <w:r w:rsidR="00564140" w:rsidRPr="007F2770">
        <w:t>2</w:t>
      </w:r>
      <w:r w:rsidRPr="007F2770">
        <w:t>.1.1, figure </w:t>
      </w:r>
      <w:r w:rsidR="00A96786" w:rsidRPr="007F2770">
        <w:t>6</w:t>
      </w:r>
      <w:r w:rsidRPr="007F2770">
        <w:t>.</w:t>
      </w:r>
      <w:r w:rsidR="00564140" w:rsidRPr="007F2770">
        <w:t>2</w:t>
      </w:r>
      <w:r w:rsidRPr="007F2770">
        <w:t xml:space="preserve">.1.2, </w:t>
      </w:r>
      <w:r w:rsidR="004E6391" w:rsidRPr="007F2770">
        <w:rPr>
          <w:rFonts w:hint="eastAsia"/>
          <w:lang w:eastAsia="zh-CN"/>
        </w:rPr>
        <w:t xml:space="preserve">and </w:t>
      </w:r>
      <w:r w:rsidRPr="007F2770">
        <w:t>figure </w:t>
      </w:r>
      <w:r w:rsidR="00A96786" w:rsidRPr="007F2770">
        <w:t>6</w:t>
      </w:r>
      <w:r w:rsidRPr="007F2770">
        <w:t>.</w:t>
      </w:r>
      <w:r w:rsidR="00564140" w:rsidRPr="007F2770">
        <w:t>2</w:t>
      </w:r>
      <w:r w:rsidRPr="007F2770">
        <w:t>.1.3).</w:t>
      </w:r>
    </w:p>
    <w:p w14:paraId="1EE5F021" w14:textId="77777777" w:rsidR="00ED337E" w:rsidRPr="007F2770" w:rsidRDefault="00ED337E" w:rsidP="00ED337E">
      <w:r w:rsidRPr="007F2770">
        <w:t>If a command message is sent as result of a received request message, the sending entity shall include in the command message the PTI value received with the request message (see examples in figure </w:t>
      </w:r>
      <w:r w:rsidR="00A96786" w:rsidRPr="007F2770">
        <w:t>6</w:t>
      </w:r>
      <w:r w:rsidRPr="007F2770">
        <w:t>.</w:t>
      </w:r>
      <w:r w:rsidR="00564140" w:rsidRPr="007F2770">
        <w:t>2</w:t>
      </w:r>
      <w:r w:rsidRPr="007F2770">
        <w:t>.1.3).</w:t>
      </w:r>
    </w:p>
    <w:p w14:paraId="7639D1DD" w14:textId="77777777" w:rsidR="00ED337E" w:rsidRPr="007F2770" w:rsidRDefault="00ED337E" w:rsidP="00ED337E">
      <w:r w:rsidRPr="007F2770">
        <w:t>If a command message is not sent as result of a received request message, the sending entity shall include in the command message the PTI value set to "no procedure transaction identity assigned" (see examples in figure </w:t>
      </w:r>
      <w:r w:rsidR="00A96786" w:rsidRPr="007F2770">
        <w:t>6</w:t>
      </w:r>
      <w:r w:rsidRPr="007F2770">
        <w:t>.</w:t>
      </w:r>
      <w:r w:rsidR="00564140" w:rsidRPr="007F2770">
        <w:t>2</w:t>
      </w:r>
      <w:r w:rsidRPr="007F2770">
        <w:t>.1.</w:t>
      </w:r>
      <w:r w:rsidR="004E6391" w:rsidRPr="007F2770">
        <w:t>4</w:t>
      </w:r>
      <w:r w:rsidRPr="007F2770">
        <w:t>).</w:t>
      </w:r>
    </w:p>
    <w:p w14:paraId="23350E1D" w14:textId="77777777" w:rsidR="00ED337E" w:rsidRPr="007F2770" w:rsidRDefault="00ED337E" w:rsidP="00BB130A">
      <w:pPr>
        <w:pStyle w:val="TH"/>
      </w:pPr>
      <w:r w:rsidRPr="007F2770">
        <w:object w:dxaOrig="9030" w:dyaOrig="3450" w14:anchorId="342934B4">
          <v:shape id="_x0000_i1055" type="#_x0000_t75" style="width:405.2pt;height:154.9pt" o:ole="">
            <v:imagedata r:id="rId76" o:title=""/>
          </v:shape>
          <o:OLEObject Type="Embed" ProgID="Visio.Drawing.15" ShapeID="_x0000_i1055" DrawAspect="Content" ObjectID="_1750526733" r:id="rId77"/>
        </w:object>
      </w:r>
    </w:p>
    <w:p w14:paraId="456B27B5"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1: UE-requested transaction related procedure accepted by the network</w:t>
      </w:r>
    </w:p>
    <w:p w14:paraId="3ADF14EF" w14:textId="77777777" w:rsidR="00ED337E" w:rsidRPr="007F2770" w:rsidRDefault="00ED337E" w:rsidP="00BB130A">
      <w:pPr>
        <w:pStyle w:val="TH"/>
      </w:pPr>
      <w:r w:rsidRPr="007F2770">
        <w:object w:dxaOrig="9030" w:dyaOrig="3450" w14:anchorId="2BD7BA14">
          <v:shape id="_x0000_i1056" type="#_x0000_t75" style="width:405.2pt;height:154.9pt" o:ole="">
            <v:imagedata r:id="rId78" o:title=""/>
          </v:shape>
          <o:OLEObject Type="Embed" ProgID="Visio.Drawing.15" ShapeID="_x0000_i1056" DrawAspect="Content" ObjectID="_1750526734" r:id="rId79"/>
        </w:object>
      </w:r>
    </w:p>
    <w:p w14:paraId="1B32E7EC"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2: UE-requested transaction related procedure rejected by the network</w:t>
      </w:r>
    </w:p>
    <w:p w14:paraId="0AF80D13" w14:textId="77777777" w:rsidR="00ED337E" w:rsidRPr="007F2770" w:rsidRDefault="00ED337E" w:rsidP="00BB130A">
      <w:pPr>
        <w:pStyle w:val="TH"/>
      </w:pPr>
      <w:r w:rsidRPr="007F2770">
        <w:object w:dxaOrig="9030" w:dyaOrig="4260" w14:anchorId="0E0A5F32">
          <v:shape id="_x0000_i1057" type="#_x0000_t75" style="width:405.2pt;height:189.2pt" o:ole="">
            <v:imagedata r:id="rId80" o:title=""/>
          </v:shape>
          <o:OLEObject Type="Embed" ProgID="Visio.Drawing.15" ShapeID="_x0000_i1057" DrawAspect="Content" ObjectID="_1750526735" r:id="rId81"/>
        </w:object>
      </w:r>
    </w:p>
    <w:p w14:paraId="691A3830" w14:textId="77777777" w:rsidR="00ED337E" w:rsidRPr="007F2770" w:rsidRDefault="00ED337E" w:rsidP="00ED337E">
      <w:pPr>
        <w:pStyle w:val="TF"/>
      </w:pPr>
      <w:r w:rsidRPr="007F2770">
        <w:t>Figure </w:t>
      </w:r>
      <w:r w:rsidR="00A96786" w:rsidRPr="007F2770">
        <w:t>6</w:t>
      </w:r>
      <w:r w:rsidRPr="007F2770">
        <w:t>.</w:t>
      </w:r>
      <w:r w:rsidR="00564140" w:rsidRPr="007F2770">
        <w:t>2</w:t>
      </w:r>
      <w:r w:rsidRPr="007F2770">
        <w:t>.1.3: UE-requested transaction related procedure triggering a network-requested transaction related procedure</w:t>
      </w:r>
    </w:p>
    <w:p w14:paraId="2DEA82AC" w14:textId="77777777" w:rsidR="00ED337E" w:rsidRPr="007F2770" w:rsidRDefault="00ED337E" w:rsidP="00BB130A">
      <w:pPr>
        <w:pStyle w:val="TH"/>
      </w:pPr>
      <w:r w:rsidRPr="007F2770">
        <w:object w:dxaOrig="9030" w:dyaOrig="3450" w14:anchorId="3EF2B10B">
          <v:shape id="_x0000_i1058" type="#_x0000_t75" style="width:405.2pt;height:154.9pt" o:ole="">
            <v:imagedata r:id="rId82" o:title=""/>
          </v:shape>
          <o:OLEObject Type="Embed" ProgID="Visio.Drawing.15" ShapeID="_x0000_i1058" DrawAspect="Content" ObjectID="_1750526736" r:id="rId83"/>
        </w:object>
      </w:r>
    </w:p>
    <w:p w14:paraId="18A3D648" w14:textId="77777777" w:rsidR="00ED337E" w:rsidRPr="007F2770" w:rsidRDefault="00ED337E" w:rsidP="00A96786">
      <w:pPr>
        <w:pStyle w:val="TF"/>
      </w:pPr>
      <w:r w:rsidRPr="007F2770">
        <w:t>Figure </w:t>
      </w:r>
      <w:r w:rsidR="00A96786" w:rsidRPr="007F2770">
        <w:t>6</w:t>
      </w:r>
      <w:r w:rsidRPr="007F2770">
        <w:t>.</w:t>
      </w:r>
      <w:r w:rsidR="00564140" w:rsidRPr="007F2770">
        <w:t>2</w:t>
      </w:r>
      <w:r w:rsidRPr="007F2770">
        <w:t>.1.4: network-requested transaction related procedure not triggered by a UE-requested transaction related procedure</w:t>
      </w:r>
    </w:p>
    <w:p w14:paraId="60603ACE" w14:textId="77777777" w:rsidR="00CB6016" w:rsidRPr="007F2770" w:rsidRDefault="00CB6016" w:rsidP="00781477">
      <w:pPr>
        <w:pStyle w:val="Heading3"/>
      </w:pPr>
      <w:bookmarkStart w:id="5599" w:name="_Toc20232761"/>
      <w:bookmarkStart w:id="5600" w:name="_Toc27746864"/>
      <w:bookmarkStart w:id="5601" w:name="_Toc36213047"/>
      <w:bookmarkStart w:id="5602" w:name="_Toc36657224"/>
      <w:bookmarkStart w:id="5603" w:name="_Toc45286888"/>
      <w:bookmarkStart w:id="5604" w:name="_Toc51948157"/>
      <w:bookmarkStart w:id="5605" w:name="_Toc51949249"/>
      <w:bookmarkStart w:id="5606" w:name="_Toc131396181"/>
      <w:r w:rsidRPr="007F2770">
        <w:t>6.2.2</w:t>
      </w:r>
      <w:r w:rsidRPr="007F2770">
        <w:tab/>
        <w:t>PDU session types</w:t>
      </w:r>
      <w:bookmarkEnd w:id="5599"/>
      <w:bookmarkEnd w:id="5600"/>
      <w:bookmarkEnd w:id="5601"/>
      <w:bookmarkEnd w:id="5602"/>
      <w:bookmarkEnd w:id="5603"/>
      <w:bookmarkEnd w:id="5604"/>
      <w:bookmarkEnd w:id="5605"/>
      <w:bookmarkEnd w:id="5606"/>
    </w:p>
    <w:p w14:paraId="66BCE8F2" w14:textId="77777777" w:rsidR="00D21623" w:rsidRPr="007F2770" w:rsidRDefault="00D21623" w:rsidP="00D21623">
      <w:r w:rsidRPr="007F2770">
        <w:t>The following PDU Session types are supported:</w:t>
      </w:r>
    </w:p>
    <w:p w14:paraId="78416C45" w14:textId="77777777" w:rsidR="00D21623" w:rsidRPr="007F2770" w:rsidRDefault="00EB44AA" w:rsidP="00D21623">
      <w:pPr>
        <w:pStyle w:val="B1"/>
      </w:pPr>
      <w:r w:rsidRPr="007F2770">
        <w:t>a)</w:t>
      </w:r>
      <w:r w:rsidR="00D21623" w:rsidRPr="007F2770">
        <w:tab/>
        <w:t>IPv4;</w:t>
      </w:r>
    </w:p>
    <w:p w14:paraId="00E3838A" w14:textId="77777777" w:rsidR="00D21623" w:rsidRPr="007F2770" w:rsidRDefault="00EB44AA" w:rsidP="00D21623">
      <w:pPr>
        <w:pStyle w:val="B1"/>
      </w:pPr>
      <w:r w:rsidRPr="007F2770">
        <w:t>b)</w:t>
      </w:r>
      <w:r w:rsidR="00D21623" w:rsidRPr="007F2770">
        <w:tab/>
        <w:t>IPv6;</w:t>
      </w:r>
    </w:p>
    <w:p w14:paraId="3339EAF9" w14:textId="77777777" w:rsidR="000C30A9" w:rsidRPr="007F2770" w:rsidRDefault="000C30A9" w:rsidP="000C30A9">
      <w:pPr>
        <w:pStyle w:val="B1"/>
      </w:pPr>
      <w:r w:rsidRPr="007F2770">
        <w:t>c)</w:t>
      </w:r>
      <w:r w:rsidRPr="007F2770">
        <w:tab/>
        <w:t>IPv4v6;</w:t>
      </w:r>
    </w:p>
    <w:p w14:paraId="4FF821E2" w14:textId="77777777" w:rsidR="00D21623" w:rsidRPr="007F2770" w:rsidRDefault="000C30A9" w:rsidP="00D21623">
      <w:pPr>
        <w:pStyle w:val="B1"/>
      </w:pPr>
      <w:r w:rsidRPr="007F2770">
        <w:t>d</w:t>
      </w:r>
      <w:r w:rsidR="00EB44AA" w:rsidRPr="007F2770">
        <w:t>)</w:t>
      </w:r>
      <w:r w:rsidR="00D21623" w:rsidRPr="007F2770">
        <w:tab/>
        <w:t>Ethernet (EtherType as defined in IEEE</w:t>
      </w:r>
      <w:r w:rsidR="00F47028" w:rsidRPr="007F2770">
        <w:t> Std </w:t>
      </w:r>
      <w:r w:rsidR="00D21623" w:rsidRPr="007F2770">
        <w:t>802.3</w:t>
      </w:r>
      <w:r w:rsidR="00F47028" w:rsidRPr="007F2770">
        <w:t> [31A]</w:t>
      </w:r>
      <w:r w:rsidR="00D21623" w:rsidRPr="007F2770">
        <w:t>); and</w:t>
      </w:r>
    </w:p>
    <w:p w14:paraId="7D38AEC1" w14:textId="77777777" w:rsidR="00D21623" w:rsidRPr="007F2770" w:rsidRDefault="000C30A9" w:rsidP="00D21623">
      <w:pPr>
        <w:pStyle w:val="B1"/>
      </w:pPr>
      <w:r w:rsidRPr="007F2770">
        <w:t>e</w:t>
      </w:r>
      <w:r w:rsidR="00EB44AA" w:rsidRPr="007F2770">
        <w:t>)</w:t>
      </w:r>
      <w:r w:rsidR="00D21623" w:rsidRPr="007F2770">
        <w:tab/>
        <w:t>Unstructured.</w:t>
      </w:r>
    </w:p>
    <w:p w14:paraId="02952DEF" w14:textId="77777777" w:rsidR="00D21623" w:rsidRPr="007F2770" w:rsidRDefault="00D21623" w:rsidP="00D21623">
      <w:r w:rsidRPr="007F2770">
        <w:t xml:space="preserve">IP </w:t>
      </w:r>
      <w:r w:rsidR="00F77CA0" w:rsidRPr="007F2770">
        <w:t>a</w:t>
      </w:r>
      <w:r w:rsidRPr="007F2770">
        <w:t xml:space="preserve">ddress </w:t>
      </w:r>
      <w:r w:rsidR="00F77CA0" w:rsidRPr="007F2770">
        <w:t>a</w:t>
      </w:r>
      <w:r w:rsidRPr="007F2770">
        <w:t>llocation for IPv4</w:t>
      </w:r>
      <w:r w:rsidR="00E62466" w:rsidRPr="007F2770">
        <w:t>,</w:t>
      </w:r>
      <w:r w:rsidRPr="007F2770">
        <w:t xml:space="preserve"> IPv6 </w:t>
      </w:r>
      <w:r w:rsidR="00E62466" w:rsidRPr="007F2770">
        <w:t xml:space="preserve">and IPv4v6 </w:t>
      </w:r>
      <w:r w:rsidRPr="007F2770">
        <w:t>PDU session type</w:t>
      </w:r>
      <w:r w:rsidRPr="007F2770">
        <w:rPr>
          <w:lang w:val="en-US"/>
        </w:rPr>
        <w:t>s</w:t>
      </w:r>
      <w:r w:rsidRPr="007F2770">
        <w:t xml:space="preserve"> is described in subclause </w:t>
      </w:r>
      <w:r w:rsidR="00F77CA0" w:rsidRPr="007F2770">
        <w:t>6.2.4</w:t>
      </w:r>
      <w:r w:rsidRPr="007F2770">
        <w:t>.</w:t>
      </w:r>
    </w:p>
    <w:p w14:paraId="300FDB34" w14:textId="77777777" w:rsidR="00D21623" w:rsidRPr="007F2770" w:rsidRDefault="00D21623" w:rsidP="00D21623">
      <w:r w:rsidRPr="007F2770">
        <w:t>Neither a MAC nor an IP address is allocated by the 5GCN to the UE for Ethernet PDU session type.</w:t>
      </w:r>
    </w:p>
    <w:p w14:paraId="6B592844" w14:textId="77777777" w:rsidR="00CB6016" w:rsidRPr="007F2770" w:rsidRDefault="00CB6016" w:rsidP="00781477">
      <w:pPr>
        <w:pStyle w:val="Heading3"/>
      </w:pPr>
      <w:bookmarkStart w:id="5607" w:name="_Toc20232762"/>
      <w:bookmarkStart w:id="5608" w:name="_Toc27746865"/>
      <w:bookmarkStart w:id="5609" w:name="_Toc36213048"/>
      <w:bookmarkStart w:id="5610" w:name="_Toc36657225"/>
      <w:bookmarkStart w:id="5611" w:name="_Toc45286889"/>
      <w:bookmarkStart w:id="5612" w:name="_Toc51948158"/>
      <w:bookmarkStart w:id="5613" w:name="_Toc51949250"/>
      <w:bookmarkStart w:id="5614" w:name="_Toc131396182"/>
      <w:r w:rsidRPr="007F2770">
        <w:t>6.2.3</w:t>
      </w:r>
      <w:r w:rsidRPr="007F2770">
        <w:tab/>
        <w:t>PDU session management</w:t>
      </w:r>
      <w:bookmarkEnd w:id="5607"/>
      <w:bookmarkEnd w:id="5608"/>
      <w:bookmarkEnd w:id="5609"/>
      <w:bookmarkEnd w:id="5610"/>
      <w:bookmarkEnd w:id="5611"/>
      <w:bookmarkEnd w:id="5612"/>
      <w:bookmarkEnd w:id="5613"/>
      <w:bookmarkEnd w:id="5614"/>
    </w:p>
    <w:p w14:paraId="67AE02DA" w14:textId="77777777" w:rsidR="002931FD" w:rsidRPr="007F2770" w:rsidRDefault="002931FD" w:rsidP="002931FD">
      <w:pPr>
        <w:rPr>
          <w:noProof/>
          <w:lang w:val="en-US"/>
        </w:rPr>
      </w:pPr>
      <w:r w:rsidRPr="007F2770">
        <w:rPr>
          <w:rFonts w:hint="eastAsia"/>
          <w:noProof/>
          <w:lang w:val="en-US"/>
        </w:rPr>
        <w:t>The SMF is responsible for the session management</w:t>
      </w:r>
      <w:r w:rsidRPr="007F2770">
        <w:rPr>
          <w:noProof/>
          <w:lang w:val="en-US"/>
        </w:rPr>
        <w:t xml:space="preserve"> functions</w:t>
      </w:r>
      <w:r w:rsidRPr="007F2770">
        <w:rPr>
          <w:rFonts w:hint="eastAsia"/>
          <w:noProof/>
          <w:lang w:val="en-US"/>
        </w:rPr>
        <w:t xml:space="preserve"> to provide the PDU connectivity service to the UE via the </w:t>
      </w:r>
      <w:r w:rsidRPr="007F2770">
        <w:rPr>
          <w:noProof/>
          <w:lang w:val="en-US"/>
        </w:rPr>
        <w:t>5G</w:t>
      </w:r>
      <w:r w:rsidRPr="007F2770">
        <w:rPr>
          <w:rFonts w:hint="eastAsia"/>
          <w:noProof/>
          <w:lang w:val="en-US"/>
        </w:rPr>
        <w:t>SM signalling between UE and SM</w:t>
      </w:r>
      <w:r w:rsidRPr="007F2770">
        <w:rPr>
          <w:noProof/>
          <w:lang w:val="en-US"/>
        </w:rPr>
        <w:t>F</w:t>
      </w:r>
      <w:r w:rsidRPr="007F2770">
        <w:rPr>
          <w:rFonts w:hint="eastAsia"/>
          <w:noProof/>
          <w:lang w:val="en-US"/>
        </w:rPr>
        <w:t>. The session management procedures includes</w:t>
      </w:r>
      <w:r w:rsidRPr="007F2770">
        <w:rPr>
          <w:noProof/>
          <w:lang w:val="en-US"/>
        </w:rPr>
        <w:t>:</w:t>
      </w:r>
    </w:p>
    <w:p w14:paraId="54F168B9" w14:textId="77777777" w:rsidR="00D21623" w:rsidRPr="007F2770" w:rsidRDefault="00D21623" w:rsidP="00D21623">
      <w:pPr>
        <w:pStyle w:val="B1"/>
        <w:rPr>
          <w:noProof/>
          <w:lang w:val="en-US"/>
        </w:rPr>
      </w:pPr>
      <w:r w:rsidRPr="007F2770">
        <w:rPr>
          <w:noProof/>
          <w:lang w:val="en-US"/>
        </w:rPr>
        <w:t>a)</w:t>
      </w:r>
      <w:r w:rsidRPr="007F2770">
        <w:rPr>
          <w:noProof/>
          <w:lang w:val="en-US"/>
        </w:rPr>
        <w:tab/>
        <w:t>the</w:t>
      </w:r>
      <w:r w:rsidRPr="007F2770">
        <w:rPr>
          <w:rFonts w:hint="eastAsia"/>
          <w:noProof/>
          <w:lang w:val="en-US"/>
        </w:rPr>
        <w:t xml:space="preserve"> </w:t>
      </w:r>
      <w:r w:rsidRPr="007F2770">
        <w:rPr>
          <w:noProof/>
          <w:lang w:val="en-US"/>
        </w:rPr>
        <w:t xml:space="preserve">UE-requested </w:t>
      </w:r>
      <w:r w:rsidRPr="007F2770">
        <w:rPr>
          <w:rFonts w:hint="eastAsia"/>
          <w:noProof/>
          <w:lang w:val="en-US"/>
        </w:rPr>
        <w:t>PDU session establishment procedure</w:t>
      </w:r>
      <w:r w:rsidRPr="007F2770">
        <w:rPr>
          <w:noProof/>
          <w:lang w:val="en-US"/>
        </w:rPr>
        <w:t>;</w:t>
      </w:r>
    </w:p>
    <w:p w14:paraId="4C4B63AA" w14:textId="77777777" w:rsidR="00D21623" w:rsidRPr="007F2770" w:rsidRDefault="00D21623" w:rsidP="00D21623">
      <w:pPr>
        <w:pStyle w:val="B1"/>
        <w:rPr>
          <w:noProof/>
          <w:lang w:val="en-US"/>
        </w:rPr>
      </w:pPr>
      <w:r w:rsidRPr="007F2770">
        <w:rPr>
          <w:noProof/>
          <w:lang w:val="en-US"/>
        </w:rPr>
        <w:t>b)</w:t>
      </w:r>
      <w:r w:rsidRPr="007F2770">
        <w:rPr>
          <w:noProof/>
          <w:lang w:val="en-US"/>
        </w:rPr>
        <w:tab/>
        <w:t>the</w:t>
      </w:r>
      <w:r w:rsidRPr="007F2770">
        <w:rPr>
          <w:rFonts w:hint="eastAsia"/>
          <w:noProof/>
          <w:lang w:val="en-US"/>
        </w:rPr>
        <w:t xml:space="preserve"> PDU session authentication and authorization procedure</w:t>
      </w:r>
      <w:r w:rsidRPr="007F2770">
        <w:rPr>
          <w:noProof/>
          <w:lang w:val="en-US"/>
        </w:rPr>
        <w:t>;</w:t>
      </w:r>
    </w:p>
    <w:p w14:paraId="033B3E2A" w14:textId="77777777" w:rsidR="00D21623" w:rsidRPr="007F2770" w:rsidRDefault="00D21623" w:rsidP="00D21623">
      <w:pPr>
        <w:pStyle w:val="B1"/>
        <w:rPr>
          <w:noProof/>
          <w:lang w:val="en-US"/>
        </w:rPr>
      </w:pPr>
      <w:r w:rsidRPr="007F2770">
        <w:rPr>
          <w:noProof/>
          <w:lang w:val="en-US"/>
        </w:rPr>
        <w:t>c)</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12CC76BA" w14:textId="77777777" w:rsidR="00D21623" w:rsidRPr="007F2770" w:rsidRDefault="00D21623" w:rsidP="00D21623">
      <w:pPr>
        <w:pStyle w:val="B1"/>
        <w:rPr>
          <w:noProof/>
          <w:lang w:val="en-US"/>
        </w:rPr>
      </w:pPr>
      <w:r w:rsidRPr="007F2770">
        <w:rPr>
          <w:noProof/>
          <w:lang w:val="en-US"/>
        </w:rPr>
        <w:t>d)</w:t>
      </w:r>
      <w:r w:rsidRPr="007F2770">
        <w:rPr>
          <w:noProof/>
          <w:lang w:val="en-US"/>
        </w:rPr>
        <w:tab/>
      </w:r>
      <w:r w:rsidRPr="007F2770">
        <w:rPr>
          <w:rFonts w:hint="eastAsia"/>
          <w:noProof/>
          <w:lang w:val="en-US"/>
        </w:rPr>
        <w:t xml:space="preserve">the </w:t>
      </w:r>
      <w:r w:rsidRPr="007F2770">
        <w:rPr>
          <w:noProof/>
          <w:lang w:val="en-US"/>
        </w:rPr>
        <w:t xml:space="preserve">network-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p>
    <w:p w14:paraId="48F36A28" w14:textId="77777777" w:rsidR="00D21623" w:rsidRPr="007F2770" w:rsidRDefault="00D21623" w:rsidP="00D21623">
      <w:pPr>
        <w:pStyle w:val="B1"/>
        <w:rPr>
          <w:noProof/>
          <w:lang w:val="en-US"/>
        </w:rPr>
      </w:pPr>
      <w:r w:rsidRPr="007F2770">
        <w:rPr>
          <w:noProof/>
          <w:lang w:val="en-US"/>
        </w:rPr>
        <w:t>e)</w:t>
      </w:r>
      <w:r w:rsidRPr="007F2770">
        <w:rPr>
          <w:noProof/>
          <w:lang w:val="en-US"/>
        </w:rPr>
        <w:tab/>
      </w:r>
      <w:r w:rsidRPr="007F2770">
        <w:rPr>
          <w:rFonts w:hint="eastAsia"/>
          <w:noProof/>
          <w:lang w:val="en-US"/>
        </w:rPr>
        <w:t xml:space="preserve">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noProof/>
          <w:lang w:val="en-US"/>
        </w:rPr>
        <w:t>; and</w:t>
      </w:r>
    </w:p>
    <w:p w14:paraId="3D3C4DEF" w14:textId="77777777" w:rsidR="00D21623" w:rsidRPr="007F2770" w:rsidRDefault="00D21623" w:rsidP="00D21623">
      <w:pPr>
        <w:pStyle w:val="B1"/>
        <w:rPr>
          <w:noProof/>
          <w:lang w:val="en-US"/>
        </w:rPr>
      </w:pPr>
      <w:r w:rsidRPr="007F2770">
        <w:rPr>
          <w:noProof/>
          <w:lang w:val="en-US"/>
        </w:rPr>
        <w:t>f)</w:t>
      </w:r>
      <w:r w:rsidRPr="007F2770">
        <w:rPr>
          <w:noProof/>
          <w:lang w:val="en-US"/>
        </w:rPr>
        <w:tab/>
      </w:r>
      <w:r w:rsidRPr="007F2770">
        <w:rPr>
          <w:rFonts w:hint="eastAsia"/>
          <w:noProof/>
          <w:lang w:val="en-US"/>
        </w:rPr>
        <w:t xml:space="preserve">the </w:t>
      </w:r>
      <w:r w:rsidRPr="007F2770">
        <w:rPr>
          <w:noProof/>
          <w:lang w:val="en-US"/>
        </w:rPr>
        <w:t>network-requested PDU session release procedure.</w:t>
      </w:r>
    </w:p>
    <w:p w14:paraId="521087B5" w14:textId="3244F23D" w:rsidR="00F2738B" w:rsidRPr="007F2770" w:rsidRDefault="00D21623" w:rsidP="00F2738B">
      <w:r w:rsidRPr="007F2770">
        <w:t>A UE may establish multiple PDU sessions, to the same data network or to different data networks, via 3GPP</w:t>
      </w:r>
      <w:r w:rsidR="00DA02D2" w:rsidRPr="007F2770">
        <w:t xml:space="preserve"> access</w:t>
      </w:r>
      <w:r w:rsidRPr="007F2770">
        <w:t xml:space="preserve"> and via </w:t>
      </w:r>
      <w:r w:rsidR="00DA02D2" w:rsidRPr="007F2770">
        <w:t>n</w:t>
      </w:r>
      <w:r w:rsidRPr="007F2770">
        <w:t>on-3GPP access at the same time.</w:t>
      </w:r>
      <w:r w:rsidR="007F37F1" w:rsidRPr="007F2770">
        <w:t xml:space="preserve"> It is not required for a UE to initiate the PDU session release procedure to release a PDU session associated with another access, if any, due to the reason that the UE initiates the registration procedure or PDU session establishment procedure over the current access.</w:t>
      </w:r>
    </w:p>
    <w:p w14:paraId="3AA32D48" w14:textId="3C603651" w:rsidR="00F2738B" w:rsidRPr="007F2770" w:rsidRDefault="00F2738B" w:rsidP="00F2738B">
      <w:r w:rsidRPr="007F2770">
        <w:t>NOTE:</w:t>
      </w:r>
      <w:r w:rsidRPr="007F2770">
        <w:tab/>
        <w:t>PDU session is managed independently between 3GPP access and non-3GPP access.</w:t>
      </w:r>
    </w:p>
    <w:p w14:paraId="3F27FA9D" w14:textId="77777777" w:rsidR="00D21623" w:rsidRPr="007F2770" w:rsidRDefault="00D21623" w:rsidP="00D21623">
      <w:r w:rsidRPr="007F2770">
        <w:t>T</w:t>
      </w:r>
      <w:r w:rsidRPr="007F2770">
        <w:rPr>
          <w:rFonts w:hint="eastAsia"/>
        </w:rPr>
        <w:t xml:space="preserve">he session management messages between UE and SMF are </w:t>
      </w:r>
      <w:r w:rsidRPr="007F2770">
        <w:t>transferred</w:t>
      </w:r>
      <w:r w:rsidRPr="007F2770">
        <w:rPr>
          <w:rFonts w:hint="eastAsia"/>
        </w:rPr>
        <w:t xml:space="preserve"> via AMF as specified in subclause</w:t>
      </w:r>
      <w:r w:rsidRPr="007F2770">
        <w:rPr>
          <w:lang w:val="en-US" w:eastAsia="ko-KR"/>
        </w:rPr>
        <w:t> </w:t>
      </w:r>
      <w:r w:rsidR="00F31C37" w:rsidRPr="007F2770">
        <w:rPr>
          <w:lang w:val="en-US" w:eastAsia="ko-KR"/>
        </w:rPr>
        <w:t>8.3</w:t>
      </w:r>
      <w:r w:rsidRPr="007F2770">
        <w:rPr>
          <w:rFonts w:hint="eastAsia"/>
        </w:rPr>
        <w:t>.</w:t>
      </w:r>
    </w:p>
    <w:p w14:paraId="7BC635CB" w14:textId="77777777" w:rsidR="00CB6016" w:rsidRPr="007F2770" w:rsidRDefault="00CB6016" w:rsidP="00781477">
      <w:pPr>
        <w:pStyle w:val="Heading3"/>
      </w:pPr>
      <w:bookmarkStart w:id="5615" w:name="_Toc20232763"/>
      <w:bookmarkStart w:id="5616" w:name="_Toc27746866"/>
      <w:bookmarkStart w:id="5617" w:name="_Toc36213049"/>
      <w:bookmarkStart w:id="5618" w:name="_Toc36657226"/>
      <w:bookmarkStart w:id="5619" w:name="_Toc45286890"/>
      <w:bookmarkStart w:id="5620" w:name="_Toc51948159"/>
      <w:bookmarkStart w:id="5621" w:name="_Toc51949251"/>
      <w:bookmarkStart w:id="5622" w:name="_Toc131396183"/>
      <w:r w:rsidRPr="007F2770">
        <w:t>6.2.4</w:t>
      </w:r>
      <w:r w:rsidRPr="007F2770">
        <w:tab/>
        <w:t>IP address allocation</w:t>
      </w:r>
      <w:bookmarkEnd w:id="5615"/>
      <w:bookmarkEnd w:id="5616"/>
      <w:bookmarkEnd w:id="5617"/>
      <w:bookmarkEnd w:id="5618"/>
      <w:bookmarkEnd w:id="5619"/>
      <w:bookmarkEnd w:id="5620"/>
      <w:bookmarkEnd w:id="5621"/>
      <w:bookmarkEnd w:id="5622"/>
    </w:p>
    <w:p w14:paraId="7E0AA800" w14:textId="77777777" w:rsidR="003E0676" w:rsidRPr="007F2770" w:rsidRDefault="00A96786" w:rsidP="00781477">
      <w:pPr>
        <w:pStyle w:val="Heading4"/>
        <w:rPr>
          <w:noProof/>
          <w:lang w:val="en-US" w:eastAsia="zh-CN"/>
        </w:rPr>
      </w:pPr>
      <w:bookmarkStart w:id="5623" w:name="_Toc20232764"/>
      <w:bookmarkStart w:id="5624" w:name="_Toc27746867"/>
      <w:bookmarkStart w:id="5625" w:name="_Toc36213050"/>
      <w:bookmarkStart w:id="5626" w:name="_Toc36657227"/>
      <w:bookmarkStart w:id="5627" w:name="_Toc45286891"/>
      <w:bookmarkStart w:id="5628" w:name="_Toc51948160"/>
      <w:bookmarkStart w:id="5629" w:name="_Toc51949252"/>
      <w:bookmarkStart w:id="5630" w:name="_Toc131396184"/>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1</w:t>
      </w:r>
      <w:r w:rsidR="00D21623" w:rsidRPr="007F2770">
        <w:rPr>
          <w:rFonts w:hint="eastAsia"/>
          <w:noProof/>
          <w:lang w:val="en-US" w:eastAsia="zh-CN"/>
        </w:rPr>
        <w:tab/>
        <w:t>General</w:t>
      </w:r>
      <w:bookmarkEnd w:id="5623"/>
      <w:bookmarkEnd w:id="5624"/>
      <w:bookmarkEnd w:id="5625"/>
      <w:bookmarkEnd w:id="5626"/>
      <w:bookmarkEnd w:id="5627"/>
      <w:bookmarkEnd w:id="5628"/>
      <w:bookmarkEnd w:id="5629"/>
      <w:bookmarkEnd w:id="5630"/>
    </w:p>
    <w:p w14:paraId="79DC008E" w14:textId="77777777" w:rsidR="00D21623" w:rsidRPr="007F2770" w:rsidRDefault="00D21623" w:rsidP="00D21623">
      <w:r w:rsidRPr="007F2770">
        <w:rPr>
          <w:rFonts w:hint="eastAsia"/>
        </w:rPr>
        <w:t>This clause specifies IP address allocation for the PDU session.</w:t>
      </w:r>
    </w:p>
    <w:p w14:paraId="080E51D5" w14:textId="77777777" w:rsidR="00D21623" w:rsidRPr="007F2770" w:rsidRDefault="00D21623" w:rsidP="00D21623">
      <w:r w:rsidRPr="007F2770">
        <w:rPr>
          <w:rFonts w:hint="eastAsia"/>
        </w:rPr>
        <w:t xml:space="preserve">In </w:t>
      </w:r>
      <w:r w:rsidRPr="007F2770">
        <w:t>this</w:t>
      </w:r>
      <w:r w:rsidRPr="007F2770">
        <w:rPr>
          <w:rFonts w:hint="eastAsia"/>
        </w:rPr>
        <w:t xml:space="preserve"> release of specification, PDU session </w:t>
      </w:r>
      <w:r w:rsidR="00E62466" w:rsidRPr="007F2770">
        <w:t xml:space="preserve">can be </w:t>
      </w:r>
      <w:r w:rsidRPr="007F2770">
        <w:t xml:space="preserve">initiated with </w:t>
      </w:r>
      <w:r w:rsidRPr="007F2770">
        <w:rPr>
          <w:rFonts w:hint="eastAsia"/>
        </w:rPr>
        <w:t xml:space="preserve">one IP version, </w:t>
      </w:r>
      <w:r w:rsidRPr="007F2770">
        <w:t xml:space="preserve">i.e. </w:t>
      </w:r>
      <w:r w:rsidRPr="007F2770">
        <w:rPr>
          <w:rFonts w:hint="eastAsia"/>
        </w:rPr>
        <w:t xml:space="preserve">IPv4 PDU </w:t>
      </w:r>
      <w:r w:rsidRPr="007F2770">
        <w:t xml:space="preserve">session </w:t>
      </w:r>
      <w:r w:rsidRPr="007F2770">
        <w:rPr>
          <w:rFonts w:hint="eastAsia"/>
        </w:rPr>
        <w:t xml:space="preserve">type or IPv6 PDU </w:t>
      </w:r>
      <w:r w:rsidRPr="007F2770">
        <w:t xml:space="preserve">session </w:t>
      </w:r>
      <w:r w:rsidRPr="007F2770">
        <w:rPr>
          <w:rFonts w:hint="eastAsia"/>
        </w:rPr>
        <w:t>type</w:t>
      </w:r>
      <w:r w:rsidR="00E62466" w:rsidRPr="007F2770">
        <w:t>, or with both IP versions, i.e. IPv4v6 PDU session type</w:t>
      </w:r>
      <w:r w:rsidRPr="007F2770">
        <w:rPr>
          <w:rFonts w:hint="eastAsia"/>
        </w:rPr>
        <w:t>.</w:t>
      </w:r>
    </w:p>
    <w:p w14:paraId="286610CD" w14:textId="43C7C123" w:rsidR="00D21623" w:rsidRPr="007F2770" w:rsidRDefault="00D21623" w:rsidP="00D21623">
      <w:r w:rsidRPr="007F2770">
        <w:rPr>
          <w:lang w:eastAsia="ko-KR"/>
        </w:rPr>
        <w:t xml:space="preserve">IP address allocation to the UE </w:t>
      </w:r>
      <w:r w:rsidRPr="007F2770">
        <w:rPr>
          <w:rFonts w:hint="eastAsia"/>
        </w:rPr>
        <w:t xml:space="preserve">shall be performed by </w:t>
      </w:r>
      <w:r w:rsidRPr="007F2770">
        <w:rPr>
          <w:rFonts w:hint="eastAsia"/>
          <w:lang w:eastAsia="ko-KR"/>
        </w:rPr>
        <w:t xml:space="preserve">SMF </w:t>
      </w:r>
      <w:r w:rsidRPr="007F2770">
        <w:rPr>
          <w:lang w:eastAsia="ko-KR"/>
        </w:rPr>
        <w:t xml:space="preserve">based on </w:t>
      </w:r>
      <w:r w:rsidR="00E62466" w:rsidRPr="007F2770">
        <w:rPr>
          <w:lang w:eastAsia="ko-KR"/>
        </w:rPr>
        <w:t xml:space="preserve">one or both </w:t>
      </w:r>
      <w:r w:rsidRPr="007F2770">
        <w:rPr>
          <w:lang w:eastAsia="ko-KR"/>
        </w:rPr>
        <w:t>the selected IP version</w:t>
      </w:r>
      <w:r w:rsidR="00E62466" w:rsidRPr="007F2770">
        <w:rPr>
          <w:lang w:eastAsia="ko-KR"/>
        </w:rPr>
        <w:t>s</w:t>
      </w:r>
      <w:r w:rsidRPr="007F2770">
        <w:rPr>
          <w:lang w:eastAsia="ko-KR"/>
        </w:rPr>
        <w:t xml:space="preserve"> </w:t>
      </w:r>
      <w:r w:rsidRPr="007F2770">
        <w:t>and operator policies</w:t>
      </w:r>
      <w:r w:rsidRPr="007F2770">
        <w:rPr>
          <w:lang w:eastAsia="ko-KR"/>
        </w:rPr>
        <w:t xml:space="preserve">. </w:t>
      </w:r>
      <w:r w:rsidRPr="007F2770">
        <w:rPr>
          <w:rFonts w:hint="eastAsia"/>
        </w:rPr>
        <w:t>I</w:t>
      </w:r>
      <w:r w:rsidRPr="007F2770">
        <w:rPr>
          <w:lang w:eastAsia="ko-KR"/>
        </w:rPr>
        <w:t xml:space="preserve">f IPv4 PDU session type is selected, an IPv4 address is allocated to the UE. If IPv6 PDU session type is selected, an IPv6 prefix </w:t>
      </w:r>
      <w:r w:rsidR="00465741" w:rsidRPr="007F2770">
        <w:rPr>
          <w:lang w:eastAsia="ko-KR"/>
        </w:rPr>
        <w:t>except when the SMF acts according to subclause </w:t>
      </w:r>
      <w:r w:rsidR="00465741" w:rsidRPr="007F2770">
        <w:rPr>
          <w:noProof/>
          <w:lang w:val="en-US" w:eastAsia="zh-CN"/>
        </w:rPr>
        <w:t xml:space="preserve">6.2.4.3, </w:t>
      </w:r>
      <w:r w:rsidRPr="007F2770">
        <w:rPr>
          <w:lang w:eastAsia="ko-KR"/>
        </w:rPr>
        <w:t xml:space="preserve">and an </w:t>
      </w:r>
      <w:r w:rsidRPr="007F2770">
        <w:rPr>
          <w:rFonts w:eastAsia="MS Mincho"/>
        </w:rPr>
        <w:t xml:space="preserve">interface identifier for the IPv6 link local address </w:t>
      </w:r>
      <w:r w:rsidRPr="007F2770">
        <w:rPr>
          <w:lang w:eastAsia="ko-KR"/>
        </w:rPr>
        <w:t>are allocated to the UE.</w:t>
      </w:r>
      <w:r w:rsidR="00E62466" w:rsidRPr="007F2770">
        <w:rPr>
          <w:rFonts w:hint="eastAsia"/>
        </w:rPr>
        <w:t xml:space="preserve"> I</w:t>
      </w:r>
      <w:r w:rsidR="00E62466" w:rsidRPr="007F2770">
        <w:rPr>
          <w:lang w:eastAsia="ko-KR"/>
        </w:rPr>
        <w:t xml:space="preserve">f IPv4v6 PDU session type is selected, an IPv4 address, an IPv6 prefix </w:t>
      </w:r>
      <w:r w:rsidR="00465741" w:rsidRPr="007F2770">
        <w:rPr>
          <w:lang w:eastAsia="ko-KR"/>
        </w:rPr>
        <w:t>except when the SMF acts according to subclause </w:t>
      </w:r>
      <w:r w:rsidR="00465741" w:rsidRPr="007F2770">
        <w:rPr>
          <w:noProof/>
          <w:lang w:val="en-US" w:eastAsia="zh-CN"/>
        </w:rPr>
        <w:t>6.2.4.3</w:t>
      </w:r>
      <w:r w:rsidR="000A2173" w:rsidRPr="007F2770">
        <w:rPr>
          <w:rFonts w:hint="eastAsia"/>
          <w:lang w:val="en-US" w:eastAsia="zh-CN"/>
        </w:rPr>
        <w:t xml:space="preserve"> or 6.2.4.</w:t>
      </w:r>
      <w:r w:rsidR="000A2173" w:rsidRPr="007F2770">
        <w:rPr>
          <w:lang w:val="en-US" w:eastAsia="zh-CN"/>
        </w:rPr>
        <w:t>4</w:t>
      </w:r>
      <w:r w:rsidR="00465741" w:rsidRPr="007F2770">
        <w:rPr>
          <w:noProof/>
          <w:lang w:val="en-US" w:eastAsia="zh-CN"/>
        </w:rPr>
        <w:t xml:space="preserve">, </w:t>
      </w:r>
      <w:r w:rsidR="00E62466" w:rsidRPr="007F2770">
        <w:rPr>
          <w:lang w:eastAsia="ko-KR"/>
        </w:rPr>
        <w:t xml:space="preserve">and an </w:t>
      </w:r>
      <w:r w:rsidR="00E62466" w:rsidRPr="007F2770">
        <w:rPr>
          <w:rFonts w:eastAsia="MS Mincho"/>
        </w:rPr>
        <w:t xml:space="preserve">interface identifier for the IPv6 link local address </w:t>
      </w:r>
      <w:r w:rsidR="00E62466" w:rsidRPr="007F2770">
        <w:rPr>
          <w:lang w:eastAsia="ko-KR"/>
        </w:rPr>
        <w:t>are allocated to the UE.</w:t>
      </w:r>
      <w:r w:rsidR="00E70E20" w:rsidRPr="007F2770">
        <w:rPr>
          <w:lang w:eastAsia="ko-KR"/>
        </w:rPr>
        <w:t xml:space="preserve"> </w:t>
      </w:r>
      <w:r w:rsidR="00E70E20" w:rsidRPr="007F2770">
        <w:t xml:space="preserve">If </w:t>
      </w:r>
      <w:r w:rsidR="00E70E20" w:rsidRPr="007F2770">
        <w:rPr>
          <w:lang w:eastAsia="ko-KR"/>
        </w:rPr>
        <w:t xml:space="preserve">IPv6 or IPv4v6 PDU session type is selected </w:t>
      </w:r>
      <w:r w:rsidR="00E70E20" w:rsidRPr="007F2770">
        <w:t xml:space="preserve">in a </w:t>
      </w:r>
      <w:r w:rsidR="00E70E20" w:rsidRPr="007F2770">
        <w:rPr>
          <w:lang w:eastAsia="ko-KR"/>
        </w:rPr>
        <w:t xml:space="preserve">PDU session established by the W-AGF acting on behalf of the FN-RG and the PDU SESSION ESTABLISHMENT REQUEST message contains the </w:t>
      </w:r>
      <w:r w:rsidR="00E70E20" w:rsidRPr="007F2770">
        <w:t>Suggested</w:t>
      </w:r>
      <w:r w:rsidR="00E70E20" w:rsidRPr="007F2770">
        <w:rPr>
          <w:lang w:eastAsia="ko-KR"/>
        </w:rPr>
        <w:t xml:space="preserve"> interface identifier IE, the SMF shall allocate to the UE the </w:t>
      </w:r>
      <w:r w:rsidR="00E70E20" w:rsidRPr="007F2770">
        <w:rPr>
          <w:rFonts w:eastAsia="MS Mincho"/>
        </w:rPr>
        <w:t xml:space="preserve">interface identifier for the IPv6 link local address </w:t>
      </w:r>
      <w:r w:rsidR="00E70E20" w:rsidRPr="007F2770">
        <w:rPr>
          <w:lang w:eastAsia="ko-KR"/>
        </w:rPr>
        <w:t xml:space="preserve">indicated in the </w:t>
      </w:r>
      <w:r w:rsidR="00E70E20" w:rsidRPr="007F2770">
        <w:t>Suggested</w:t>
      </w:r>
      <w:r w:rsidR="00E70E20" w:rsidRPr="007F2770">
        <w:rPr>
          <w:lang w:eastAsia="ko-KR"/>
        </w:rPr>
        <w:t xml:space="preserve"> interface identifier IE.</w:t>
      </w:r>
    </w:p>
    <w:p w14:paraId="6E9F59B1" w14:textId="77777777" w:rsidR="00D21623" w:rsidRPr="007F2770" w:rsidRDefault="00D21623" w:rsidP="00D21623">
      <w:r w:rsidRPr="007F2770">
        <w:rPr>
          <w:rFonts w:hint="eastAsia"/>
        </w:rPr>
        <w:t xml:space="preserve">For IPv4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7240D79B" w14:textId="77777777" w:rsidR="00D21623" w:rsidRPr="007F2770" w:rsidRDefault="00EB44AA" w:rsidP="00D21623">
      <w:pPr>
        <w:pStyle w:val="B1"/>
      </w:pPr>
      <w:r w:rsidRPr="007F2770">
        <w:t>a</w:t>
      </w:r>
      <w:r w:rsidR="00D21623" w:rsidRPr="007F2770">
        <w:t>)</w:t>
      </w:r>
      <w:r w:rsidR="00D21623" w:rsidRPr="007F2770">
        <w:rPr>
          <w:rFonts w:hint="eastAsia"/>
          <w:noProof/>
          <w:lang w:val="en-US"/>
        </w:rPr>
        <w:tab/>
      </w:r>
      <w:r w:rsidR="00D21623" w:rsidRPr="007F2770">
        <w:rPr>
          <w:noProof/>
          <w:lang w:val="en-US"/>
        </w:rPr>
        <w:t>shall</w:t>
      </w:r>
      <w:r w:rsidR="00D21623" w:rsidRPr="007F2770">
        <w:rPr>
          <w:rFonts w:hint="eastAsia"/>
        </w:rPr>
        <w:t xml:space="preserve"> </w:t>
      </w:r>
      <w:r w:rsidR="00D21623" w:rsidRPr="007F2770">
        <w:t>obtain</w:t>
      </w:r>
      <w:r w:rsidR="00D21623" w:rsidRPr="007F2770">
        <w:rPr>
          <w:rFonts w:hint="eastAsia"/>
        </w:rPr>
        <w:t xml:space="preserve"> an</w:t>
      </w:r>
      <w:r w:rsidR="00D21623" w:rsidRPr="007F2770">
        <w:rPr>
          <w:lang w:eastAsia="ko-KR"/>
        </w:rPr>
        <w:t xml:space="preserve"> IP</w:t>
      </w:r>
      <w:r w:rsidR="00D21623" w:rsidRPr="007F2770">
        <w:rPr>
          <w:rFonts w:hint="eastAsia"/>
        </w:rPr>
        <w:t>v4</w:t>
      </w:r>
      <w:r w:rsidR="00D21623" w:rsidRPr="007F2770">
        <w:rPr>
          <w:lang w:eastAsia="ko-KR"/>
        </w:rPr>
        <w:t xml:space="preserve"> address via:</w:t>
      </w:r>
    </w:p>
    <w:p w14:paraId="3C9C3C56" w14:textId="77777777" w:rsidR="00D21623" w:rsidRPr="007F2770" w:rsidRDefault="00EB44AA" w:rsidP="00D21623">
      <w:pPr>
        <w:pStyle w:val="B2"/>
        <w:rPr>
          <w:lang w:val="en-US"/>
        </w:rPr>
      </w:pPr>
      <w:r w:rsidRPr="007F2770">
        <w:t>1</w:t>
      </w:r>
      <w:r w:rsidR="00D21623" w:rsidRPr="007F2770">
        <w:t>)</w:t>
      </w:r>
      <w:r w:rsidR="00D21623" w:rsidRPr="007F2770">
        <w:rPr>
          <w:rFonts w:hint="eastAsia"/>
        </w:rPr>
        <w:tab/>
      </w:r>
      <w:r w:rsidR="00D21623" w:rsidRPr="007F2770">
        <w:rPr>
          <w:lang w:eastAsia="ko-KR"/>
        </w:rPr>
        <w:t>NAS signalling</w:t>
      </w:r>
      <w:r w:rsidR="00D21623" w:rsidRPr="007F2770">
        <w:rPr>
          <w:rFonts w:hint="eastAsia"/>
        </w:rPr>
        <w:t xml:space="preserve"> as </w:t>
      </w:r>
      <w:r w:rsidR="00D21623" w:rsidRPr="007F2770">
        <w:t>specified</w:t>
      </w:r>
      <w:r w:rsidR="00D21623" w:rsidRPr="007F2770">
        <w:rPr>
          <w:rFonts w:hint="eastAsia"/>
        </w:rPr>
        <w:t xml:space="preserve"> in subclause </w:t>
      </w:r>
      <w:r w:rsidR="00A96786" w:rsidRPr="007F2770">
        <w:t>6</w:t>
      </w:r>
      <w:r w:rsidR="00D21623" w:rsidRPr="007F2770">
        <w:rPr>
          <w:rFonts w:hint="eastAsia"/>
        </w:rPr>
        <w:t>.</w:t>
      </w:r>
      <w:r w:rsidR="00A96786" w:rsidRPr="007F2770">
        <w:t>2.</w:t>
      </w:r>
      <w:r w:rsidR="00D21623" w:rsidRPr="007F2770">
        <w:t>4</w:t>
      </w:r>
      <w:r w:rsidR="00D21623" w:rsidRPr="007F2770">
        <w:rPr>
          <w:rFonts w:hint="eastAsia"/>
        </w:rPr>
        <w:t>.2;</w:t>
      </w:r>
      <w:r w:rsidR="00D21623" w:rsidRPr="007F2770">
        <w:rPr>
          <w:lang w:val="en-US"/>
        </w:rPr>
        <w:t xml:space="preserve"> </w:t>
      </w:r>
      <w:r w:rsidR="00D21623" w:rsidRPr="007F2770">
        <w:rPr>
          <w:rFonts w:hint="eastAsia"/>
          <w:lang w:val="en-US"/>
        </w:rPr>
        <w:t>or</w:t>
      </w:r>
    </w:p>
    <w:p w14:paraId="50C37FCA" w14:textId="260A4651" w:rsidR="00D21623" w:rsidRPr="007F2770" w:rsidRDefault="00EB44AA" w:rsidP="00D21623">
      <w:pPr>
        <w:pStyle w:val="B2"/>
        <w:rPr>
          <w:lang w:val="en-US"/>
        </w:rPr>
      </w:pPr>
      <w:r w:rsidRPr="007F2770">
        <w:rPr>
          <w:lang w:val="en-US"/>
        </w:rPr>
        <w:t>2</w:t>
      </w:r>
      <w:r w:rsidR="00D21623" w:rsidRPr="007F2770">
        <w:rPr>
          <w:lang w:val="en-US"/>
        </w:rPr>
        <w:t>)</w:t>
      </w:r>
      <w:r w:rsidR="00D21623" w:rsidRPr="007F2770">
        <w:rPr>
          <w:rFonts w:hint="eastAsia"/>
          <w:lang w:val="en-US"/>
        </w:rPr>
        <w:tab/>
        <w:t>DHCPv4</w:t>
      </w:r>
      <w:r w:rsidR="009E5FBC" w:rsidRPr="007F2770">
        <w:rPr>
          <w:lang w:val="en-US"/>
        </w:rPr>
        <w:t xml:space="preserve"> as specified in 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1</w:t>
      </w:r>
      <w:r w:rsidR="009E5FBC" w:rsidRPr="007F2770">
        <w:rPr>
          <w:rFonts w:hint="eastAsia"/>
        </w:rPr>
        <w:t> </w:t>
      </w:r>
      <w:r w:rsidR="009E5FBC" w:rsidRPr="007F2770">
        <w:rPr>
          <w:lang w:val="en-US"/>
        </w:rPr>
        <w:t>[33E]</w:t>
      </w:r>
      <w:r w:rsidR="00D21623" w:rsidRPr="007F2770">
        <w:rPr>
          <w:lang w:val="en-US"/>
        </w:rPr>
        <w:t>; and</w:t>
      </w:r>
    </w:p>
    <w:p w14:paraId="770A4C56" w14:textId="2019C1AC" w:rsidR="00D21623" w:rsidRPr="007F2770" w:rsidRDefault="00EB44AA" w:rsidP="00D21623">
      <w:pPr>
        <w:pStyle w:val="B1"/>
        <w:rPr>
          <w:lang w:val="en-US"/>
        </w:rPr>
      </w:pPr>
      <w:r w:rsidRPr="007F2770">
        <w:rPr>
          <w:lang w:val="en-US"/>
        </w:rPr>
        <w:t>b</w:t>
      </w:r>
      <w:r w:rsidR="00D21623" w:rsidRPr="007F2770">
        <w:rPr>
          <w:lang w:val="en-US"/>
        </w:rPr>
        <w:t>)</w:t>
      </w:r>
      <w:r w:rsidR="00D21623" w:rsidRPr="007F2770">
        <w:rPr>
          <w:rFonts w:hint="eastAsia"/>
          <w:noProof/>
          <w:lang w:val="en-US"/>
        </w:rPr>
        <w:tab/>
      </w:r>
      <w:r w:rsidR="00D21623" w:rsidRPr="007F2770">
        <w:rPr>
          <w:noProof/>
          <w:lang w:val="en-US"/>
        </w:rPr>
        <w:t xml:space="preserve">may obtain </w:t>
      </w:r>
      <w:r w:rsidR="00D21623" w:rsidRPr="007F2770">
        <w:t>IPv4 configuration parameters (e.g. DNS server address) via DHCPv4</w:t>
      </w:r>
      <w:r w:rsidR="009E5FBC" w:rsidRPr="007F2770">
        <w:t xml:space="preserve"> as specified in </w:t>
      </w:r>
      <w:r w:rsidR="009E5FBC" w:rsidRPr="007F2770">
        <w:rPr>
          <w:lang w:val="en-US"/>
        </w:rPr>
        <w:t>IETF</w:t>
      </w:r>
      <w:r w:rsidR="009E5FBC" w:rsidRPr="007F2770">
        <w:rPr>
          <w:rFonts w:hint="eastAsia"/>
        </w:rPr>
        <w:t> </w:t>
      </w:r>
      <w:r w:rsidR="009E5FBC" w:rsidRPr="007F2770">
        <w:rPr>
          <w:lang w:val="en-US"/>
        </w:rPr>
        <w:t>RFC</w:t>
      </w:r>
      <w:r w:rsidR="009E5FBC" w:rsidRPr="007F2770">
        <w:rPr>
          <w:rFonts w:hint="eastAsia"/>
        </w:rPr>
        <w:t> </w:t>
      </w:r>
      <w:r w:rsidR="009E5FBC" w:rsidRPr="007F2770">
        <w:rPr>
          <w:lang w:val="en-US"/>
        </w:rPr>
        <w:t>2132</w:t>
      </w:r>
      <w:r w:rsidR="009E5FBC" w:rsidRPr="007F2770">
        <w:rPr>
          <w:rFonts w:hint="eastAsia"/>
        </w:rPr>
        <w:t> </w:t>
      </w:r>
      <w:r w:rsidR="009E5FBC" w:rsidRPr="007F2770">
        <w:rPr>
          <w:lang w:val="en-US"/>
        </w:rPr>
        <w:t>[33F]</w:t>
      </w:r>
      <w:r w:rsidR="0059337B" w:rsidRPr="007F2770">
        <w:t xml:space="preserve"> or may receive IPv4 configuration parameters (e.g. DNS server address) as specified in subclause 6.4.1 and subclause 6.3.2</w:t>
      </w:r>
      <w:r w:rsidR="00D21623" w:rsidRPr="007F2770">
        <w:rPr>
          <w:rFonts w:hint="eastAsia"/>
          <w:lang w:val="en-US"/>
        </w:rPr>
        <w:t>.</w:t>
      </w:r>
    </w:p>
    <w:p w14:paraId="611F64EB" w14:textId="77777777" w:rsidR="00D21623" w:rsidRPr="007F2770" w:rsidRDefault="00D21623" w:rsidP="00D21623">
      <w:r w:rsidRPr="007F2770">
        <w:rPr>
          <w:rFonts w:hint="eastAsia"/>
        </w:rPr>
        <w:t xml:space="preserve">For IPv6 PDU </w:t>
      </w:r>
      <w:r w:rsidRPr="007F2770">
        <w:t xml:space="preserve">session </w:t>
      </w:r>
      <w:r w:rsidRPr="007F2770">
        <w:rPr>
          <w:rFonts w:hint="eastAsia"/>
        </w:rPr>
        <w:t>type</w:t>
      </w:r>
      <w:r w:rsidR="00E62466" w:rsidRPr="007F2770">
        <w:t xml:space="preserve"> and for IPv4v6 </w:t>
      </w:r>
      <w:r w:rsidR="00E62466" w:rsidRPr="007F2770">
        <w:rPr>
          <w:rFonts w:hint="eastAsia"/>
        </w:rPr>
        <w:t xml:space="preserve">PDU </w:t>
      </w:r>
      <w:r w:rsidR="00E62466" w:rsidRPr="007F2770">
        <w:t xml:space="preserve">session </w:t>
      </w:r>
      <w:r w:rsidR="00E62466" w:rsidRPr="007F2770">
        <w:rPr>
          <w:rFonts w:hint="eastAsia"/>
        </w:rPr>
        <w:t>type</w:t>
      </w:r>
      <w:r w:rsidRPr="007F2770">
        <w:rPr>
          <w:rFonts w:hint="eastAsia"/>
        </w:rPr>
        <w:t>, the UE</w:t>
      </w:r>
      <w:r w:rsidRPr="007F2770">
        <w:t>:</w:t>
      </w:r>
    </w:p>
    <w:p w14:paraId="0C6F77F2" w14:textId="77777777" w:rsidR="00D50E6A" w:rsidRPr="007F2770" w:rsidRDefault="00D50E6A" w:rsidP="00D50E6A">
      <w:pPr>
        <w:pStyle w:val="B1"/>
      </w:pPr>
      <w:r w:rsidRPr="007F2770">
        <w:t>a)</w:t>
      </w:r>
      <w:r w:rsidRPr="007F2770">
        <w:tab/>
        <w:t xml:space="preserve">shall build an IPv6 link local address based on the allocated </w:t>
      </w:r>
      <w:r w:rsidRPr="007F2770">
        <w:rPr>
          <w:rFonts w:eastAsia="MS Mincho"/>
        </w:rPr>
        <w:t>interface identifier for the IPv6 link local address</w:t>
      </w:r>
      <w:r w:rsidRPr="007F2770">
        <w:t>;</w:t>
      </w:r>
    </w:p>
    <w:p w14:paraId="2B5939F6" w14:textId="1A0DE8AD" w:rsidR="00D21623" w:rsidRPr="007F2770" w:rsidRDefault="00D50E6A" w:rsidP="00D21623">
      <w:pPr>
        <w:pStyle w:val="B1"/>
      </w:pPr>
      <w:r w:rsidRPr="007F2770">
        <w:rPr>
          <w:noProof/>
          <w:lang w:val="en-US"/>
        </w:rPr>
        <w:t>b</w:t>
      </w:r>
      <w:r w:rsidR="00163AEA" w:rsidRPr="007F2770">
        <w:rPr>
          <w:noProof/>
          <w:lang w:val="en-US"/>
        </w:rPr>
        <w:t>)</w:t>
      </w:r>
      <w:r w:rsidR="00D21623" w:rsidRPr="007F2770">
        <w:rPr>
          <w:rFonts w:hint="eastAsia"/>
          <w:noProof/>
          <w:lang w:val="en-US"/>
        </w:rPr>
        <w:tab/>
      </w:r>
      <w:r w:rsidR="00D21623" w:rsidRPr="007F2770">
        <w:rPr>
          <w:noProof/>
          <w:lang w:val="en-US"/>
        </w:rPr>
        <w:t xml:space="preserve">shall </w:t>
      </w:r>
      <w:r w:rsidR="00D21623" w:rsidRPr="007F2770">
        <w:rPr>
          <w:rFonts w:hint="eastAsia"/>
        </w:rPr>
        <w:t xml:space="preserve">obtain /64 IPv6 prefix </w:t>
      </w:r>
      <w:r w:rsidR="00D21623" w:rsidRPr="007F2770">
        <w:t>via IPv6 stateless address autoconfiguration</w:t>
      </w:r>
      <w:r w:rsidR="00D21623" w:rsidRPr="007F2770">
        <w:rPr>
          <w:rFonts w:hint="eastAsia"/>
        </w:rPr>
        <w:t xml:space="preserve"> as specified in</w:t>
      </w:r>
      <w:r w:rsidR="00D21623" w:rsidRPr="007F2770">
        <w:t xml:space="preserve"> 3GPP TS 23.501 [</w:t>
      </w:r>
      <w:r w:rsidR="00B5047D" w:rsidRPr="007F2770">
        <w:t>8</w:t>
      </w:r>
      <w:r w:rsidR="00D21623" w:rsidRPr="007F2770">
        <w:t>] and</w:t>
      </w:r>
      <w:r w:rsidR="00D21623" w:rsidRPr="007F2770">
        <w:rPr>
          <w:rFonts w:hint="eastAsia"/>
        </w:rPr>
        <w:t xml:space="preserve"> </w:t>
      </w:r>
      <w:r w:rsidR="00D21623" w:rsidRPr="007F2770">
        <w:t>IETF RFC 4862 [</w:t>
      </w:r>
      <w:r w:rsidR="0024533B" w:rsidRPr="007F2770">
        <w:t>3</w:t>
      </w:r>
      <w:r w:rsidR="00552CBE" w:rsidRPr="007F2770">
        <w:t>9</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D21623" w:rsidRPr="007F2770">
        <w:t>;</w:t>
      </w:r>
      <w:r w:rsidR="00D21623" w:rsidRPr="007F2770">
        <w:rPr>
          <w:rFonts w:hint="eastAsia"/>
        </w:rPr>
        <w:t xml:space="preserve"> </w:t>
      </w:r>
    </w:p>
    <w:p w14:paraId="0A3BE0E3" w14:textId="77777777" w:rsidR="006352FC" w:rsidRPr="007F2770" w:rsidRDefault="00D50E6A" w:rsidP="00D21623">
      <w:pPr>
        <w:pStyle w:val="B1"/>
      </w:pPr>
      <w:r w:rsidRPr="007F2770">
        <w:t>c</w:t>
      </w:r>
      <w:r w:rsidR="00163AEA" w:rsidRPr="007F2770">
        <w:t>)</w:t>
      </w:r>
      <w:r w:rsidR="00D21623" w:rsidRPr="007F2770">
        <w:rPr>
          <w:rFonts w:hint="eastAsia"/>
          <w:noProof/>
          <w:lang w:val="en-US"/>
        </w:rPr>
        <w:tab/>
      </w:r>
      <w:r w:rsidR="00D21623" w:rsidRPr="007F2770">
        <w:rPr>
          <w:noProof/>
          <w:lang w:val="en-US"/>
        </w:rPr>
        <w:t>may obtain</w:t>
      </w:r>
      <w:r w:rsidR="00D21623" w:rsidRPr="007F2770">
        <w:rPr>
          <w:rFonts w:hint="eastAsia"/>
        </w:rPr>
        <w:t xml:space="preserve"> IPv6 configuration parameters via stateless DHCPv6 as specified in </w:t>
      </w:r>
      <w:r w:rsidR="00D21623" w:rsidRPr="007F2770">
        <w:t>IETF RFC </w:t>
      </w:r>
      <w:r w:rsidR="00D931DB" w:rsidRPr="007F2770">
        <w:t>8415 </w:t>
      </w:r>
      <w:r w:rsidR="00D21623" w:rsidRPr="007F2770">
        <w:t>[</w:t>
      </w:r>
      <w:r w:rsidR="00077083" w:rsidRPr="007F2770">
        <w:t>3</w:t>
      </w:r>
      <w:r w:rsidR="00D931DB" w:rsidRPr="007F2770">
        <w:t>3D</w:t>
      </w:r>
      <w:r w:rsidR="00D21623" w:rsidRPr="007F2770">
        <w:t>]</w:t>
      </w:r>
      <w:r w:rsidR="00465741" w:rsidRPr="007F2770">
        <w:rPr>
          <w:lang w:eastAsia="ko-KR"/>
        </w:rPr>
        <w:t>, except when the 5G-RG or the W-AGF act according to subclause </w:t>
      </w:r>
      <w:r w:rsidR="00465741" w:rsidRPr="007F2770">
        <w:rPr>
          <w:noProof/>
          <w:lang w:val="en-US" w:eastAsia="zh-CN"/>
        </w:rPr>
        <w:t>6.2.4.3</w:t>
      </w:r>
      <w:r w:rsidR="0059337B" w:rsidRPr="007F2770">
        <w:rPr>
          <w:noProof/>
          <w:lang w:val="en-US" w:eastAsia="zh-CN"/>
        </w:rPr>
        <w:t xml:space="preserve">, </w:t>
      </w:r>
      <w:r w:rsidR="0059337B" w:rsidRPr="007F2770">
        <w:t>may receive IPv6 configuration parameters (e.g. DNS server address) as specified in subclause 6.4.1 and subclause 6.3.2, or may receive DNS server IPv6 addresses in a Router Advertisement Message as specified in IETF RFC 4861 [38B] with recursive DNS server option as specified in IETF RFC 8106 </w:t>
      </w:r>
      <w:r w:rsidR="000F3EDE" w:rsidRPr="007F2770">
        <w:t>[52]</w:t>
      </w:r>
      <w:r w:rsidR="00B86085" w:rsidRPr="007F2770">
        <w:t>;and</w:t>
      </w:r>
    </w:p>
    <w:p w14:paraId="19114AF1" w14:textId="22A3F883" w:rsidR="00D21623" w:rsidRPr="007F2770" w:rsidRDefault="006352FC" w:rsidP="00D21623">
      <w:pPr>
        <w:pStyle w:val="B1"/>
      </w:pPr>
      <w:r w:rsidRPr="007F2770">
        <w:t>d)</w:t>
      </w:r>
      <w:r w:rsidRPr="007F2770">
        <w:rPr>
          <w:rFonts w:hint="eastAsia"/>
          <w:noProof/>
          <w:lang w:val="en-US"/>
        </w:rPr>
        <w:tab/>
      </w:r>
      <w:r w:rsidRPr="007F2770">
        <w:rPr>
          <w:noProof/>
          <w:lang w:val="en-US"/>
        </w:rPr>
        <w:t>may</w:t>
      </w:r>
      <w:r w:rsidRPr="007F2770">
        <w:rPr>
          <w:lang w:eastAsia="ko-KR"/>
        </w:rPr>
        <w:t xml:space="preserve"> </w:t>
      </w:r>
      <w:r w:rsidRPr="007F2770">
        <w:rPr>
          <w:noProof/>
          <w:lang w:val="en-US"/>
        </w:rPr>
        <w:t>obtain</w:t>
      </w:r>
      <w:r w:rsidRPr="007F2770">
        <w:rPr>
          <w:rFonts w:hint="eastAsia"/>
        </w:rPr>
        <w:t xml:space="preserve"> </w:t>
      </w:r>
      <w:r w:rsidRPr="007F2770">
        <w:t xml:space="preserve">an </w:t>
      </w:r>
      <w:r w:rsidRPr="007F2770">
        <w:rPr>
          <w:lang w:eastAsia="ko-KR"/>
        </w:rPr>
        <w:t>additional IPv6 prefix for a PDU session</w:t>
      </w:r>
      <w:r w:rsidRPr="007F2770">
        <w:t xml:space="preserve"> by </w:t>
      </w:r>
      <w:r w:rsidRPr="007F2770">
        <w:rPr>
          <w:lang w:eastAsia="ko-KR"/>
        </w:rPr>
        <w:t xml:space="preserve">IPv6 prefix delegation via DHCPv6 </w:t>
      </w:r>
      <w:r w:rsidRPr="007F2770">
        <w:t xml:space="preserve">as specified in </w:t>
      </w:r>
      <w:r w:rsidRPr="007F2770">
        <w:rPr>
          <w:lang w:eastAsia="ko-KR"/>
        </w:rPr>
        <w:t>subclause </w:t>
      </w:r>
      <w:r w:rsidRPr="007F2770">
        <w:rPr>
          <w:noProof/>
          <w:lang w:val="en-US" w:eastAsia="zh-CN"/>
        </w:rPr>
        <w:t>6.2.4.2a</w:t>
      </w:r>
      <w:r w:rsidRPr="007F2770">
        <w:t>.</w:t>
      </w:r>
    </w:p>
    <w:p w14:paraId="4774B859" w14:textId="77777777" w:rsidR="003E0676" w:rsidRPr="007F2770" w:rsidRDefault="00A96786" w:rsidP="00781477">
      <w:pPr>
        <w:pStyle w:val="Heading4"/>
        <w:rPr>
          <w:noProof/>
          <w:lang w:val="en-US" w:eastAsia="zh-CN"/>
        </w:rPr>
      </w:pPr>
      <w:bookmarkStart w:id="5631" w:name="_Toc20232765"/>
      <w:bookmarkStart w:id="5632" w:name="_Toc27746868"/>
      <w:bookmarkStart w:id="5633" w:name="_Toc36213051"/>
      <w:bookmarkStart w:id="5634" w:name="_Toc36657228"/>
      <w:bookmarkStart w:id="5635" w:name="_Toc45286892"/>
      <w:bookmarkStart w:id="5636" w:name="_Toc51948161"/>
      <w:bookmarkStart w:id="5637" w:name="_Toc51949253"/>
      <w:bookmarkStart w:id="5638" w:name="_Toc131396185"/>
      <w:r w:rsidRPr="007F2770">
        <w:rPr>
          <w:noProof/>
          <w:lang w:val="en-US" w:eastAsia="zh-CN"/>
        </w:rPr>
        <w:t>6</w:t>
      </w:r>
      <w:r w:rsidR="00D21623" w:rsidRPr="007F2770">
        <w:rPr>
          <w:rFonts w:hint="eastAsia"/>
          <w:noProof/>
          <w:lang w:val="en-US" w:eastAsia="zh-CN"/>
        </w:rPr>
        <w:t>.</w:t>
      </w:r>
      <w:r w:rsidRPr="007F2770">
        <w:rPr>
          <w:noProof/>
          <w:lang w:val="en-US" w:eastAsia="zh-CN"/>
        </w:rPr>
        <w:t>2.</w:t>
      </w:r>
      <w:r w:rsidR="00D21623" w:rsidRPr="007F2770">
        <w:rPr>
          <w:noProof/>
          <w:lang w:val="en-US" w:eastAsia="zh-CN"/>
        </w:rPr>
        <w:t>4</w:t>
      </w:r>
      <w:r w:rsidR="00D21623" w:rsidRPr="007F2770">
        <w:rPr>
          <w:rFonts w:hint="eastAsia"/>
          <w:noProof/>
          <w:lang w:val="en-US" w:eastAsia="zh-CN"/>
        </w:rPr>
        <w:t>.2</w:t>
      </w:r>
      <w:r w:rsidR="00D21623" w:rsidRPr="007F2770">
        <w:rPr>
          <w:rFonts w:hint="eastAsia"/>
          <w:noProof/>
          <w:lang w:val="en-US" w:eastAsia="zh-CN"/>
        </w:rPr>
        <w:tab/>
        <w:t>IP address allocation via NAS signalling</w:t>
      </w:r>
      <w:bookmarkEnd w:id="5631"/>
      <w:bookmarkEnd w:id="5632"/>
      <w:bookmarkEnd w:id="5633"/>
      <w:bookmarkEnd w:id="5634"/>
      <w:bookmarkEnd w:id="5635"/>
      <w:bookmarkEnd w:id="5636"/>
      <w:bookmarkEnd w:id="5637"/>
      <w:bookmarkEnd w:id="5638"/>
    </w:p>
    <w:p w14:paraId="63D0FC08" w14:textId="77777777" w:rsidR="00D21623" w:rsidRPr="007F2770" w:rsidRDefault="00D21623" w:rsidP="00D21623">
      <w:r w:rsidRPr="007F2770">
        <w:rPr>
          <w:rFonts w:eastAsia="MS Mincho"/>
        </w:rPr>
        <w:t xml:space="preserve">The UE </w:t>
      </w:r>
      <w:r w:rsidRPr="007F2770">
        <w:rPr>
          <w:rFonts w:hint="eastAsia"/>
        </w:rPr>
        <w:t>shall</w:t>
      </w:r>
      <w:r w:rsidRPr="007F2770">
        <w:rPr>
          <w:rFonts w:eastAsia="MS Mincho"/>
        </w:rPr>
        <w:t xml:space="preserve"> set</w:t>
      </w:r>
      <w:r w:rsidRPr="007F2770">
        <w:rPr>
          <w:rFonts w:hint="eastAsia"/>
        </w:rPr>
        <w:t xml:space="preserve"> </w:t>
      </w:r>
      <w:r w:rsidRPr="007F2770">
        <w:t>the</w:t>
      </w:r>
      <w:r w:rsidRPr="007F2770">
        <w:rPr>
          <w:rFonts w:hint="eastAsia"/>
        </w:rPr>
        <w:t xml:space="preserve"> PDU session </w:t>
      </w:r>
      <w:r w:rsidRPr="007F2770">
        <w:t>type</w:t>
      </w:r>
      <w:r w:rsidRPr="007F2770">
        <w:rPr>
          <w:rFonts w:hint="eastAsia"/>
        </w:rPr>
        <w:t xml:space="preserve"> IE</w:t>
      </w:r>
      <w:r w:rsidRPr="007F2770">
        <w:rPr>
          <w:rFonts w:eastAsia="MS Mincho"/>
        </w:rPr>
        <w:t xml:space="preserve"> in the </w:t>
      </w:r>
      <w:r w:rsidRPr="007F2770">
        <w:rPr>
          <w:rFonts w:hint="eastAsia"/>
        </w:rPr>
        <w:t>PDU SESSION ESTABLISHMENT REQUEST</w:t>
      </w:r>
      <w:r w:rsidRPr="007F2770">
        <w:rPr>
          <w:rFonts w:eastAsia="MS Mincho"/>
        </w:rPr>
        <w:t xml:space="preserve"> message, based on</w:t>
      </w:r>
      <w:r w:rsidRPr="007F2770">
        <w:t xml:space="preserve"> its IP stack capabilities if the UE requests IP connectivity as follow</w:t>
      </w:r>
      <w:r w:rsidRPr="007F2770">
        <w:rPr>
          <w:rFonts w:hint="eastAsia"/>
        </w:rPr>
        <w:t>s</w:t>
      </w:r>
      <w:r w:rsidRPr="007F2770">
        <w:t>:</w:t>
      </w:r>
    </w:p>
    <w:p w14:paraId="6361A69B" w14:textId="77777777" w:rsidR="00D21623" w:rsidRPr="007F2770" w:rsidRDefault="00D21623" w:rsidP="00D21623">
      <w:pPr>
        <w:pStyle w:val="B1"/>
      </w:pPr>
      <w:r w:rsidRPr="007F2770">
        <w:t>a)</w:t>
      </w:r>
      <w:r w:rsidRPr="007F2770">
        <w:tab/>
        <w:t>A UE:</w:t>
      </w:r>
    </w:p>
    <w:p w14:paraId="34417122" w14:textId="77777777" w:rsidR="00D21623" w:rsidRPr="007F2770" w:rsidRDefault="00EB44AA" w:rsidP="00D21623">
      <w:pPr>
        <w:pStyle w:val="B2"/>
      </w:pPr>
      <w:r w:rsidRPr="007F2770">
        <w:t>1)</w:t>
      </w:r>
      <w:r w:rsidR="00D21623" w:rsidRPr="007F2770">
        <w:tab/>
        <w:t>which is IPv6 and IPv4 capable, shall set the PD</w:t>
      </w:r>
      <w:r w:rsidR="00D21623" w:rsidRPr="007F2770">
        <w:rPr>
          <w:rFonts w:hint="eastAsia"/>
        </w:rPr>
        <w:t>U session</w:t>
      </w:r>
      <w:r w:rsidR="00D21623" w:rsidRPr="007F2770">
        <w:t xml:space="preserve"> type IE to </w:t>
      </w:r>
      <w:r w:rsidR="00E62466" w:rsidRPr="007F2770">
        <w:t xml:space="preserve">IPv4, IPv6 or </w:t>
      </w:r>
      <w:r w:rsidR="00D21623" w:rsidRPr="007F2770">
        <w:t>IP</w:t>
      </w:r>
      <w:r w:rsidR="00E62466" w:rsidRPr="007F2770">
        <w:t xml:space="preserve">v4v6 </w:t>
      </w:r>
      <w:r w:rsidR="00E62466" w:rsidRPr="007F2770">
        <w:rPr>
          <w:rFonts w:hint="eastAsia"/>
          <w:lang w:eastAsia="ja-JP"/>
        </w:rPr>
        <w:t>according to UE configuration or received policy</w:t>
      </w:r>
      <w:r w:rsidR="00D21623" w:rsidRPr="007F2770">
        <w:t>.</w:t>
      </w:r>
    </w:p>
    <w:p w14:paraId="4D9E039C" w14:textId="77777777" w:rsidR="00D21623" w:rsidRPr="007F2770" w:rsidRDefault="00EB44AA" w:rsidP="00D21623">
      <w:pPr>
        <w:pStyle w:val="B2"/>
      </w:pPr>
      <w:r w:rsidRPr="007F2770">
        <w:t>2)</w:t>
      </w:r>
      <w:r w:rsidR="00D21623" w:rsidRPr="007F2770">
        <w:tab/>
        <w:t>which is only IPv6 capable, shall set the PD</w:t>
      </w:r>
      <w:r w:rsidR="00D21623" w:rsidRPr="007F2770">
        <w:rPr>
          <w:rFonts w:hint="eastAsia"/>
        </w:rPr>
        <w:t>U session</w:t>
      </w:r>
      <w:r w:rsidR="00D21623" w:rsidRPr="007F2770">
        <w:t xml:space="preserve"> type IE to IPv6.</w:t>
      </w:r>
    </w:p>
    <w:p w14:paraId="41FD64D8" w14:textId="6A76E067" w:rsidR="00D21623" w:rsidRPr="007F2770" w:rsidRDefault="00EB44AA" w:rsidP="00D21623">
      <w:pPr>
        <w:pStyle w:val="B2"/>
      </w:pPr>
      <w:r w:rsidRPr="007F2770">
        <w:t>3)</w:t>
      </w:r>
      <w:r w:rsidR="00D21623" w:rsidRPr="007F2770">
        <w:tab/>
        <w:t xml:space="preserve">which is only IPv4 capable, shall set the </w:t>
      </w:r>
      <w:r w:rsidR="002478BC" w:rsidRPr="007F2770">
        <w:t>PDU session</w:t>
      </w:r>
      <w:r w:rsidR="00D21623" w:rsidRPr="007F2770">
        <w:t xml:space="preserve"> type IE to IPv4.</w:t>
      </w:r>
    </w:p>
    <w:p w14:paraId="31127EE6" w14:textId="77777777" w:rsidR="00D21623" w:rsidRPr="007F2770" w:rsidRDefault="00D21623" w:rsidP="00D21623">
      <w:pPr>
        <w:pStyle w:val="B1"/>
      </w:pPr>
      <w:r w:rsidRPr="007F2770">
        <w:t>b)</w:t>
      </w:r>
      <w:r w:rsidRPr="007F2770">
        <w:tab/>
        <w:t>When the IP version capability of the UE is unknown in the UE (as in the case when the MT and TE are separated and the capability of the TE is not known in the MT), the UE shall set the PD</w:t>
      </w:r>
      <w:r w:rsidRPr="007F2770">
        <w:rPr>
          <w:rFonts w:hint="eastAsia"/>
        </w:rPr>
        <w:t>U session</w:t>
      </w:r>
      <w:r w:rsidRPr="007F2770">
        <w:t xml:space="preserve"> type IE to IP</w:t>
      </w:r>
      <w:r w:rsidR="00E62466" w:rsidRPr="007F2770">
        <w:t>v4v6</w:t>
      </w:r>
      <w:r w:rsidRPr="007F2770">
        <w:t>.</w:t>
      </w:r>
    </w:p>
    <w:p w14:paraId="2D9AFB86" w14:textId="77777777" w:rsidR="00D21623" w:rsidRPr="007F2770" w:rsidRDefault="00D21623" w:rsidP="00D21623">
      <w:r w:rsidRPr="007F2770">
        <w:t>If the UE wants to use DHCPv4 for IPv4 address assignment, it shall indicate that to the network within the E</w:t>
      </w:r>
      <w:r w:rsidRPr="007F2770">
        <w:rPr>
          <w:rFonts w:hint="eastAsia"/>
        </w:rPr>
        <w:t xml:space="preserve">xtended </w:t>
      </w:r>
      <w:r w:rsidRPr="007F2770">
        <w:t xml:space="preserve">protocol configuration options IE in the </w:t>
      </w:r>
      <w:r w:rsidRPr="007F2770">
        <w:rPr>
          <w:rFonts w:hint="eastAsia"/>
        </w:rPr>
        <w:t>PDU SESSION ESTABLISHMENT REQUEST</w:t>
      </w:r>
      <w:r w:rsidRPr="007F2770">
        <w:t>.</w:t>
      </w:r>
    </w:p>
    <w:p w14:paraId="2DAFFF79" w14:textId="77777777" w:rsidR="00D21623" w:rsidRPr="007F2770" w:rsidRDefault="00D21623" w:rsidP="00D21623">
      <w:pPr>
        <w:rPr>
          <w:rFonts w:eastAsia="MS Mincho"/>
        </w:rPr>
      </w:pPr>
      <w:r w:rsidRPr="007F2770">
        <w:rPr>
          <w:rFonts w:eastAsia="MS Mincho" w:hint="eastAsia"/>
        </w:rPr>
        <w:t xml:space="preserve">On receipt of the </w:t>
      </w:r>
      <w:r w:rsidRPr="007F2770">
        <w:rPr>
          <w:rFonts w:hint="eastAsia"/>
        </w:rPr>
        <w:t>PDU SESSION ESTABLISHMENT REQUEST</w:t>
      </w:r>
      <w:r w:rsidRPr="007F2770">
        <w:rPr>
          <w:rFonts w:eastAsia="MS Mincho"/>
        </w:rPr>
        <w:t xml:space="preserve"> message</w:t>
      </w:r>
      <w:r w:rsidRPr="007F2770">
        <w:rPr>
          <w:rFonts w:eastAsia="MS Mincho" w:hint="eastAsia"/>
        </w:rPr>
        <w:t xml:space="preserve"> sent by the UE, the network </w:t>
      </w:r>
      <w:r w:rsidRPr="007F2770">
        <w:rPr>
          <w:rFonts w:eastAsia="MS Mincho"/>
        </w:rPr>
        <w:t xml:space="preserve">when </w:t>
      </w:r>
      <w:r w:rsidRPr="007F2770">
        <w:rPr>
          <w:rFonts w:eastAsia="MS Mincho" w:hint="eastAsia"/>
        </w:rPr>
        <w:t>allocat</w:t>
      </w:r>
      <w:r w:rsidRPr="007F2770">
        <w:rPr>
          <w:rFonts w:eastAsia="MS Mincho"/>
        </w:rPr>
        <w:t>ing</w:t>
      </w:r>
      <w:r w:rsidRPr="007F2770">
        <w:rPr>
          <w:rFonts w:eastAsia="MS Mincho" w:hint="eastAsia"/>
        </w:rPr>
        <w:t xml:space="preserve"> an IP address </w:t>
      </w:r>
      <w:r w:rsidRPr="007F2770">
        <w:rPr>
          <w:rFonts w:eastAsia="MS Mincho"/>
        </w:rPr>
        <w:t>shall take into account the PDU session type IE, the operator's policies of the network,</w:t>
      </w:r>
      <w:r w:rsidRPr="007F2770">
        <w:rPr>
          <w:rFonts w:hint="eastAsia"/>
        </w:rPr>
        <w:t xml:space="preserve"> and the user's subscription data</w:t>
      </w:r>
      <w:r w:rsidRPr="007F2770">
        <w:rPr>
          <w:rFonts w:eastAsia="MS Mincho"/>
        </w:rPr>
        <w:t xml:space="preserve"> and:</w:t>
      </w:r>
    </w:p>
    <w:p w14:paraId="53E89CD9" w14:textId="77777777" w:rsidR="00D21623" w:rsidRPr="007F2770" w:rsidRDefault="00BD4D8D" w:rsidP="00D21623">
      <w:pPr>
        <w:pStyle w:val="B1"/>
        <w:rPr>
          <w:rFonts w:eastAsia="MS Mincho"/>
        </w:rPr>
      </w:pPr>
      <w:r w:rsidRPr="007F2770">
        <w:rPr>
          <w:rFonts w:eastAsia="MS Mincho"/>
        </w:rPr>
        <w:t>a</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 xml:space="preserve">PDU session type IE to IPv4, the network </w:t>
      </w:r>
      <w:r w:rsidR="00D21623" w:rsidRPr="007F2770">
        <w:rPr>
          <w:rFonts w:eastAsia="MS Mincho"/>
        </w:rPr>
        <w:t>shall include an IPv4 address in the PDU address IE;</w:t>
      </w:r>
    </w:p>
    <w:p w14:paraId="1DD60D25" w14:textId="77777777" w:rsidR="00D21623" w:rsidRPr="007F2770" w:rsidRDefault="00BD4D8D" w:rsidP="00D21623">
      <w:pPr>
        <w:pStyle w:val="B1"/>
        <w:rPr>
          <w:rFonts w:eastAsia="MS Mincho"/>
        </w:rPr>
      </w:pPr>
      <w:r w:rsidRPr="007F2770">
        <w:rPr>
          <w:rFonts w:eastAsia="MS Mincho"/>
        </w:rPr>
        <w:t>b</w:t>
      </w:r>
      <w:r w:rsidR="00163AEA" w:rsidRPr="007F2770">
        <w:rPr>
          <w:rFonts w:eastAsia="MS Mincho"/>
        </w:rPr>
        <w:t>)</w:t>
      </w:r>
      <w:r w:rsidR="00D21623" w:rsidRPr="007F2770">
        <w:rPr>
          <w:rFonts w:eastAsia="MS Mincho"/>
        </w:rPr>
        <w:tab/>
        <w:t xml:space="preserve">if the </w:t>
      </w:r>
      <w:r w:rsidR="00D21623" w:rsidRPr="007F2770">
        <w:t xml:space="preserve">network sets the </w:t>
      </w:r>
      <w:r w:rsidR="001E2D9E" w:rsidRPr="007F2770">
        <w:t>S</w:t>
      </w:r>
      <w:r w:rsidR="000E27AC" w:rsidRPr="007F2770">
        <w:t xml:space="preserve">elected </w:t>
      </w:r>
      <w:r w:rsidR="00D21623" w:rsidRPr="007F2770">
        <w:t>PDU session type IE to IPv6</w:t>
      </w:r>
      <w:r w:rsidR="00D21623" w:rsidRPr="007F2770">
        <w:rPr>
          <w:rFonts w:eastAsia="MS Mincho"/>
        </w:rPr>
        <w:t xml:space="preserve">, the </w:t>
      </w:r>
      <w:r w:rsidR="00D21623" w:rsidRPr="007F2770">
        <w:t>network</w:t>
      </w:r>
      <w:r w:rsidR="00D21623" w:rsidRPr="007F2770">
        <w:rPr>
          <w:rFonts w:eastAsia="MS Mincho"/>
        </w:rPr>
        <w:t xml:space="preserve"> shall include an interface identifier for the IPv6 link local address in the PDU address IE</w:t>
      </w:r>
      <w:r w:rsidR="00E62466" w:rsidRPr="007F2770">
        <w:rPr>
          <w:rFonts w:eastAsia="MS Mincho"/>
        </w:rPr>
        <w:t>; and</w:t>
      </w:r>
    </w:p>
    <w:p w14:paraId="37C315E4" w14:textId="77777777" w:rsidR="00E62466" w:rsidRPr="007F2770" w:rsidRDefault="00BD4D8D" w:rsidP="00E62466">
      <w:pPr>
        <w:pStyle w:val="B1"/>
        <w:rPr>
          <w:rFonts w:eastAsia="MS Mincho"/>
        </w:rPr>
      </w:pPr>
      <w:r w:rsidRPr="007F2770">
        <w:rPr>
          <w:rFonts w:eastAsia="MS Mincho"/>
        </w:rPr>
        <w:t>c</w:t>
      </w:r>
      <w:r w:rsidR="00E62466" w:rsidRPr="007F2770">
        <w:rPr>
          <w:rFonts w:eastAsia="MS Mincho"/>
        </w:rPr>
        <w:t>)</w:t>
      </w:r>
      <w:r w:rsidR="00E62466" w:rsidRPr="007F2770">
        <w:rPr>
          <w:rFonts w:eastAsia="MS Mincho"/>
        </w:rPr>
        <w:tab/>
        <w:t xml:space="preserve">if the </w:t>
      </w:r>
      <w:r w:rsidR="00E62466" w:rsidRPr="007F2770">
        <w:t xml:space="preserve">network sets the </w:t>
      </w:r>
      <w:r w:rsidR="001E2D9E" w:rsidRPr="007F2770">
        <w:t>S</w:t>
      </w:r>
      <w:r w:rsidR="000E27AC" w:rsidRPr="007F2770">
        <w:t xml:space="preserve">elected </w:t>
      </w:r>
      <w:r w:rsidR="00E62466" w:rsidRPr="007F2770">
        <w:t xml:space="preserve">PDU session type IE to IPv4v6, the network </w:t>
      </w:r>
      <w:r w:rsidR="00E62466" w:rsidRPr="007F2770">
        <w:rPr>
          <w:rFonts w:eastAsia="MS Mincho"/>
        </w:rPr>
        <w:t>shall include an IPv4 address and an interface identifier for the IPv6 link local address in the PDU address IE.</w:t>
      </w:r>
    </w:p>
    <w:p w14:paraId="272324E0" w14:textId="77777777" w:rsidR="00797A75" w:rsidRPr="007F2770" w:rsidRDefault="00797A75" w:rsidP="00797A75">
      <w:pPr>
        <w:pStyle w:val="Heading4"/>
        <w:rPr>
          <w:noProof/>
          <w:lang w:val="en-US" w:eastAsia="zh-CN"/>
        </w:rPr>
      </w:pPr>
      <w:bookmarkStart w:id="5639" w:name="_Toc131396186"/>
      <w:r w:rsidRPr="007F2770">
        <w:rPr>
          <w:noProof/>
          <w:lang w:val="en-US" w:eastAsia="zh-CN"/>
        </w:rPr>
        <w:t>6.2.4.2a</w:t>
      </w:r>
      <w:r w:rsidRPr="007F2770">
        <w:rPr>
          <w:noProof/>
          <w:lang w:val="en-US" w:eastAsia="zh-CN"/>
        </w:rPr>
        <w:tab/>
      </w:r>
      <w:r w:rsidRPr="007F2770">
        <w:rPr>
          <w:lang w:val="en-US"/>
        </w:rPr>
        <w:t>IPv6 prefix delegation via DHCPv6</w:t>
      </w:r>
      <w:bookmarkEnd w:id="5639"/>
    </w:p>
    <w:p w14:paraId="0A4A675F" w14:textId="77777777" w:rsidR="00797A75" w:rsidRPr="007F2770" w:rsidRDefault="00797A75" w:rsidP="00797A75">
      <w:pPr>
        <w:rPr>
          <w:rFonts w:cs="Arial"/>
        </w:rPr>
      </w:pPr>
      <w:r w:rsidRPr="007F2770">
        <w:rPr>
          <w:rFonts w:cs="Arial"/>
        </w:rPr>
        <w:t xml:space="preserve">In order to perform the </w:t>
      </w:r>
      <w:r w:rsidRPr="007F2770">
        <w:rPr>
          <w:lang w:val="en-US"/>
        </w:rPr>
        <w:t xml:space="preserve">IPv6 prefix delegation via DHCPv6, </w:t>
      </w:r>
      <w:r w:rsidRPr="007F2770">
        <w:rPr>
          <w:rFonts w:cs="Arial"/>
        </w:rPr>
        <w:t xml:space="preserve">the UE shall use DHCPv6 to request additional IPv6 prefixes (i.e. prefixes shorter than the default /64 prefix) from the </w:t>
      </w:r>
      <w:r w:rsidRPr="007F2770">
        <w:rPr>
          <w:rFonts w:cs="Arial" w:hint="eastAsia"/>
          <w:lang w:eastAsia="ko-KR"/>
        </w:rPr>
        <w:t>SMF</w:t>
      </w:r>
      <w:r w:rsidRPr="007F2770">
        <w:rPr>
          <w:rFonts w:cs="Arial"/>
        </w:rPr>
        <w:t xml:space="preserve">. The UE shall act as a "Requesting Router" as described in </w:t>
      </w:r>
      <w:r w:rsidRPr="007F2770">
        <w:rPr>
          <w:rFonts w:hint="eastAsia"/>
          <w:lang w:eastAsia="ko-KR"/>
        </w:rPr>
        <w:t>IETF </w:t>
      </w:r>
      <w:r w:rsidRPr="007F2770">
        <w:rPr>
          <w:rFonts w:cs="Arial"/>
        </w:rPr>
        <w:t>RFC 8415 [</w:t>
      </w:r>
      <w:r w:rsidRPr="007F2770">
        <w:rPr>
          <w:rFonts w:hint="eastAsia"/>
          <w:lang w:val="en-US" w:eastAsia="zh-CN"/>
        </w:rPr>
        <w:t>33D</w:t>
      </w:r>
      <w:r w:rsidRPr="007F2770">
        <w:rPr>
          <w:rFonts w:cs="Arial"/>
        </w:rPr>
        <w:t>] and shall insert one or more identity association for prefix delegation options into a DHCPv6 Solicit message.</w:t>
      </w:r>
    </w:p>
    <w:p w14:paraId="636C63D4" w14:textId="77777777" w:rsidR="00797A75" w:rsidRPr="007F2770" w:rsidRDefault="00797A75" w:rsidP="00797A75">
      <w:pPr>
        <w:rPr>
          <w:rFonts w:cs="Arial"/>
        </w:rPr>
      </w:pPr>
      <w:r w:rsidRPr="007F2770">
        <w:rPr>
          <w:rFonts w:cs="Arial"/>
        </w:rPr>
        <w:t xml:space="preserve">If the IPv6 address allocation using </w:t>
      </w:r>
      <w:r w:rsidRPr="007F2770">
        <w:t>IPv6 stateless address autoconfiguration</w:t>
      </w:r>
      <w:r w:rsidRPr="007F2770">
        <w:rPr>
          <w:rFonts w:hint="eastAsia"/>
        </w:rPr>
        <w:t xml:space="preserve"> </w:t>
      </w:r>
      <w:r w:rsidRPr="007F2770">
        <w:t xml:space="preserve">is used, the UE sends the </w:t>
      </w:r>
      <w:r w:rsidRPr="007F2770">
        <w:rPr>
          <w:rFonts w:cs="Arial"/>
        </w:rPr>
        <w:t>DHCPv6 message to request additional IPv6 prefixes to the SMF after the PDU session establishment and IPv6 prefix allocation.</w:t>
      </w:r>
    </w:p>
    <w:p w14:paraId="503E9E52" w14:textId="77777777" w:rsidR="00797A75" w:rsidRPr="007F2770" w:rsidRDefault="00797A75" w:rsidP="00797A75">
      <w:pPr>
        <w:rPr>
          <w:rFonts w:cs="Arial"/>
        </w:rPr>
      </w:pPr>
      <w:r w:rsidRPr="007F2770">
        <w:rPr>
          <w:rFonts w:cs="Arial"/>
        </w:rPr>
        <w:t xml:space="preserve">When the </w:t>
      </w:r>
      <w:r w:rsidRPr="007F2770">
        <w:rPr>
          <w:lang w:eastAsia="ko-KR"/>
        </w:rPr>
        <w:t>UE</w:t>
      </w:r>
      <w:r w:rsidRPr="007F2770">
        <w:rPr>
          <w:rFonts w:hint="eastAsia"/>
          <w:lang w:eastAsia="ko-KR"/>
        </w:rPr>
        <w:t xml:space="preserve"> </w:t>
      </w:r>
      <w:r w:rsidRPr="007F2770">
        <w:rPr>
          <w:rFonts w:hint="eastAsia"/>
          <w:lang w:val="en-US" w:eastAsia="zh-CN"/>
        </w:rPr>
        <w:t>requests additional prefixes using DHCPv6</w:t>
      </w:r>
      <w:r w:rsidRPr="007F2770">
        <w:rPr>
          <w:lang w:val="en-US" w:eastAsia="zh-CN"/>
        </w:rPr>
        <w:t xml:space="preserve">, </w:t>
      </w:r>
      <w:r w:rsidRPr="007F2770">
        <w:rPr>
          <w:rFonts w:cs="Arial"/>
        </w:rPr>
        <w:t>the UE</w:t>
      </w:r>
      <w:r w:rsidRPr="007F2770">
        <w:t xml:space="preserve"> may include DHCPv6 Rapid Commit option as specified in IETF RFC 8415 [33D] in a DHCPv6 </w:t>
      </w:r>
      <w:r w:rsidRPr="007F2770">
        <w:rPr>
          <w:rFonts w:cs="Arial"/>
        </w:rPr>
        <w:t>Solicit</w:t>
      </w:r>
      <w:r w:rsidRPr="007F2770">
        <w:t xml:space="preserve"> message, and the UE other than the ones specified in </w:t>
      </w:r>
      <w:r w:rsidRPr="007F2770">
        <w:rPr>
          <w:lang w:eastAsia="ko-KR"/>
        </w:rPr>
        <w:t>subclause </w:t>
      </w:r>
      <w:r w:rsidRPr="007F2770">
        <w:rPr>
          <w:noProof/>
          <w:lang w:val="en-US" w:eastAsia="zh-CN"/>
        </w:rPr>
        <w:t>6.2.4.3</w:t>
      </w:r>
      <w:r w:rsidRPr="007F2770">
        <w:t xml:space="preserve"> shall include DHCPv6 OPTION_ORO option with the OPTION_PD_EXCLUDE option code as specified in IETF RFC 6603 [40A] in the DHCPv6 message</w:t>
      </w:r>
      <w:r w:rsidRPr="007F2770">
        <w:rPr>
          <w:rFonts w:cs="Arial"/>
        </w:rPr>
        <w:t>.</w:t>
      </w:r>
    </w:p>
    <w:p w14:paraId="3B55EB9C" w14:textId="3C03597F" w:rsidR="00797A75" w:rsidRPr="007F2770" w:rsidRDefault="00797A75" w:rsidP="00797A75">
      <w:pPr>
        <w:rPr>
          <w:lang w:eastAsia="zh-CN"/>
        </w:rPr>
      </w:pPr>
      <w:r w:rsidRPr="007F2770">
        <w:t xml:space="preserve">Upon receiving one or more identity association for prefix delegation prefixes in a DHCPv6 Reply message, the UE is allowed to use the allocated </w:t>
      </w:r>
      <w:r w:rsidRPr="007F2770">
        <w:rPr>
          <w:rFonts w:hint="eastAsia"/>
          <w:lang w:val="en-US" w:eastAsia="zh-CN"/>
        </w:rPr>
        <w:t>additional prefixes</w:t>
      </w:r>
      <w:r w:rsidRPr="007F2770">
        <w:rPr>
          <w:lang w:val="en-US" w:eastAsia="zh-CN"/>
        </w:rPr>
        <w:t xml:space="preserve"> </w:t>
      </w:r>
      <w:r w:rsidRPr="007F2770">
        <w:t>after inter-system change from N1 mode to S1 mode or from S1 mode to N1 mode</w:t>
      </w:r>
      <w:r w:rsidRPr="007F2770">
        <w:rPr>
          <w:lang w:val="en-US" w:eastAsia="zh-CN"/>
        </w:rPr>
        <w:t>.</w:t>
      </w:r>
    </w:p>
    <w:p w14:paraId="522B9050" w14:textId="77777777" w:rsidR="000D6687" w:rsidRPr="007F2770" w:rsidRDefault="000D6687" w:rsidP="00781477">
      <w:pPr>
        <w:pStyle w:val="Heading4"/>
        <w:rPr>
          <w:noProof/>
          <w:lang w:val="en-US" w:eastAsia="zh-CN"/>
        </w:rPr>
      </w:pPr>
      <w:bookmarkStart w:id="5640" w:name="_Toc20232766"/>
      <w:bookmarkStart w:id="5641" w:name="_Toc27746869"/>
      <w:bookmarkStart w:id="5642" w:name="_Toc36213052"/>
      <w:bookmarkStart w:id="5643" w:name="_Toc36657229"/>
      <w:bookmarkStart w:id="5644" w:name="_Toc45286893"/>
      <w:bookmarkStart w:id="5645" w:name="_Toc51948162"/>
      <w:bookmarkStart w:id="5646" w:name="_Toc51949254"/>
      <w:bookmarkStart w:id="5647" w:name="_Toc131396187"/>
      <w:r w:rsidRPr="007F2770">
        <w:rPr>
          <w:noProof/>
          <w:lang w:val="en-US" w:eastAsia="zh-CN"/>
        </w:rPr>
        <w:t>6.2.4.3</w:t>
      </w:r>
      <w:r w:rsidRPr="007F2770">
        <w:rPr>
          <w:rFonts w:hint="eastAsia"/>
          <w:noProof/>
          <w:lang w:val="en-US" w:eastAsia="zh-CN"/>
        </w:rPr>
        <w:tab/>
      </w:r>
      <w:r w:rsidRPr="007F2770">
        <w:rPr>
          <w:noProof/>
          <w:lang w:val="en-US" w:eastAsia="zh-CN"/>
        </w:rPr>
        <w:t>Additional RG</w:t>
      </w:r>
      <w:r w:rsidR="00465741" w:rsidRPr="007F2770">
        <w:rPr>
          <w:noProof/>
          <w:lang w:val="en-US" w:eastAsia="zh-CN"/>
        </w:rPr>
        <w:t xml:space="preserve"> related</w:t>
      </w:r>
      <w:r w:rsidRPr="007F2770">
        <w:rPr>
          <w:noProof/>
          <w:lang w:val="en-US" w:eastAsia="zh-CN"/>
        </w:rPr>
        <w:t xml:space="preserve"> requirements for </w:t>
      </w:r>
      <w:r w:rsidRPr="007F2770">
        <w:rPr>
          <w:rFonts w:hint="eastAsia"/>
          <w:noProof/>
          <w:lang w:val="en-US" w:eastAsia="zh-CN"/>
        </w:rPr>
        <w:t>IP address allocation</w:t>
      </w:r>
      <w:bookmarkEnd w:id="5640"/>
      <w:bookmarkEnd w:id="5641"/>
      <w:bookmarkEnd w:id="5642"/>
      <w:bookmarkEnd w:id="5643"/>
      <w:bookmarkEnd w:id="5644"/>
      <w:bookmarkEnd w:id="5645"/>
      <w:bookmarkEnd w:id="5646"/>
      <w:bookmarkEnd w:id="5647"/>
    </w:p>
    <w:p w14:paraId="6C4C27A6" w14:textId="77777777" w:rsidR="00465741" w:rsidRPr="007F2770" w:rsidRDefault="00465741" w:rsidP="00465741">
      <w:r w:rsidRPr="007F2770">
        <w:rPr>
          <w:lang w:eastAsia="ko-KR"/>
        </w:rPr>
        <w:t>If IPv6 PDU session type or IPv4v6 PDU session type is selected, an IPv6 address, one or more IPv6 prefixes or both</w:t>
      </w:r>
      <w:r w:rsidRPr="007F2770">
        <w:rPr>
          <w:rFonts w:eastAsia="MS Mincho"/>
        </w:rPr>
        <w:t xml:space="preserve"> </w:t>
      </w:r>
      <w:r w:rsidRPr="007F2770">
        <w:rPr>
          <w:lang w:eastAsia="ko-KR"/>
        </w:rPr>
        <w:t xml:space="preserve">are allocated to the </w:t>
      </w:r>
      <w:r w:rsidRPr="007F2770">
        <w:t xml:space="preserve">5G-RG or </w:t>
      </w:r>
      <w:r w:rsidRPr="007F2770">
        <w:rPr>
          <w:lang w:eastAsia="ko-KR"/>
        </w:rPr>
        <w:t xml:space="preserve">the </w:t>
      </w:r>
      <w:r w:rsidRPr="007F2770">
        <w:t xml:space="preserve">W-AGF acting on behalf of </w:t>
      </w:r>
      <w:r w:rsidRPr="007F2770">
        <w:rPr>
          <w:lang w:eastAsia="ko-KR"/>
        </w:rPr>
        <w:t xml:space="preserve">the </w:t>
      </w:r>
      <w:r w:rsidRPr="007F2770">
        <w:t>FN-RG (or on behalf of the N5GC device)</w:t>
      </w:r>
      <w:r w:rsidRPr="007F2770">
        <w:rPr>
          <w:lang w:eastAsia="ko-KR"/>
        </w:rPr>
        <w:t>.</w:t>
      </w:r>
    </w:p>
    <w:p w14:paraId="4099FC4C" w14:textId="77777777" w:rsidR="000D6687" w:rsidRPr="007F2770" w:rsidRDefault="000D6687" w:rsidP="00767715">
      <w:r w:rsidRPr="007F2770">
        <w:t xml:space="preserve">If </w:t>
      </w:r>
      <w:r w:rsidR="00465741" w:rsidRPr="007F2770">
        <w:t xml:space="preserve">the </w:t>
      </w:r>
      <w:r w:rsidRPr="007F2770">
        <w:t xml:space="preserve">5G-RG or </w:t>
      </w:r>
      <w:r w:rsidR="00465741" w:rsidRPr="007F2770">
        <w:t xml:space="preserve">the </w:t>
      </w:r>
      <w:r w:rsidRPr="007F2770">
        <w:t xml:space="preserve">W-AGF acting on behalf of </w:t>
      </w:r>
      <w:r w:rsidR="00465741" w:rsidRPr="007F2770">
        <w:t xml:space="preserve">the </w:t>
      </w:r>
      <w:r w:rsidRPr="007F2770">
        <w:t>FN-RG</w:t>
      </w:r>
      <w:r w:rsidR="0091239E" w:rsidRPr="007F2770">
        <w:t xml:space="preserve"> (or on behalf of the N5GC device)</w:t>
      </w:r>
      <w:r w:rsidRPr="007F2770">
        <w:t xml:space="preserve"> receives a Router Advertisement Message as specified in IETF RFC 4861 </w:t>
      </w:r>
      <w:r w:rsidR="00995D38" w:rsidRPr="007F2770">
        <w:t>[38B]</w:t>
      </w:r>
      <w:r w:rsidRPr="007F2770">
        <w:t xml:space="preserve"> with the "Managed address configuration" flag set to zero, the 5G-RG and the W-AGF acting on behalf of the FN-RG</w:t>
      </w:r>
      <w:r w:rsidR="0091239E" w:rsidRPr="007F2770">
        <w:t xml:space="preserve"> (or on behalf of the N5GC device)</w:t>
      </w:r>
      <w:r w:rsidRPr="007F2770">
        <w:t>:</w:t>
      </w:r>
    </w:p>
    <w:p w14:paraId="6E70C626" w14:textId="77777777" w:rsidR="000D6687" w:rsidRPr="007F2770" w:rsidRDefault="000D6687" w:rsidP="00767715">
      <w:pPr>
        <w:pStyle w:val="B1"/>
      </w:pPr>
      <w:r w:rsidRPr="007F2770">
        <w:rPr>
          <w:noProof/>
          <w:lang w:val="en-US"/>
        </w:rPr>
        <w:t>a)</w:t>
      </w:r>
      <w:r w:rsidRPr="007F2770">
        <w:rPr>
          <w:rFonts w:hint="eastAsia"/>
          <w:noProof/>
          <w:lang w:val="en-US"/>
        </w:rPr>
        <w:tab/>
      </w:r>
      <w:r w:rsidRPr="007F2770">
        <w:rPr>
          <w:noProof/>
          <w:lang w:val="en-US"/>
        </w:rPr>
        <w:t xml:space="preserve">shall </w:t>
      </w:r>
      <w:r w:rsidRPr="007F2770">
        <w:rPr>
          <w:rFonts w:hint="eastAsia"/>
        </w:rPr>
        <w:t xml:space="preserve">obtain /64 IPv6 prefix </w:t>
      </w:r>
      <w:r w:rsidRPr="007F2770">
        <w:t>via IPv6 stateless address autoconfiguration</w:t>
      </w:r>
      <w:r w:rsidRPr="007F2770">
        <w:rPr>
          <w:rFonts w:hint="eastAsia"/>
        </w:rPr>
        <w:t xml:space="preserve"> as specified in</w:t>
      </w:r>
      <w:r w:rsidRPr="007F2770">
        <w:t xml:space="preserve"> 3GPP TS 23.501 [8] and</w:t>
      </w:r>
      <w:r w:rsidRPr="007F2770">
        <w:rPr>
          <w:rFonts w:hint="eastAsia"/>
        </w:rPr>
        <w:t xml:space="preserve"> </w:t>
      </w:r>
      <w:r w:rsidRPr="007F2770">
        <w:t>IETF RFC 4862 [39];</w:t>
      </w:r>
    </w:p>
    <w:p w14:paraId="776E9823" w14:textId="77777777" w:rsidR="000D6687" w:rsidRPr="007F2770" w:rsidRDefault="000D6687" w:rsidP="00767715">
      <w:pPr>
        <w:pStyle w:val="B1"/>
      </w:pPr>
      <w:r w:rsidRPr="007F2770">
        <w:t>b)</w:t>
      </w:r>
      <w:r w:rsidRPr="007F2770">
        <w:rPr>
          <w:rFonts w:hint="eastAsia"/>
          <w:noProof/>
          <w:lang w:val="en-US"/>
        </w:rPr>
        <w:tab/>
      </w:r>
      <w:r w:rsidRPr="007F2770">
        <w:rPr>
          <w:noProof/>
          <w:lang w:val="en-US"/>
        </w:rPr>
        <w:t>may obtain</w:t>
      </w:r>
      <w:r w:rsidRPr="007F2770">
        <w:rPr>
          <w:rFonts w:hint="eastAsia"/>
        </w:rPr>
        <w:t xml:space="preserve"> IPv6 configuration parameters via stateless DHCPv6 as specified in </w:t>
      </w:r>
      <w:r w:rsidRPr="007F2770">
        <w:t>IETF RFC </w:t>
      </w:r>
      <w:r w:rsidR="00D931DB" w:rsidRPr="007F2770">
        <w:t>8415 [33D]</w:t>
      </w:r>
      <w:r w:rsidRPr="007F2770">
        <w:t>; and</w:t>
      </w:r>
    </w:p>
    <w:p w14:paraId="68CF6C20" w14:textId="789C1D5C" w:rsidR="000D6687" w:rsidRPr="007F2770" w:rsidRDefault="000D6687" w:rsidP="000D6687">
      <w:pPr>
        <w:pStyle w:val="B1"/>
      </w:pPr>
      <w:r w:rsidRPr="007F2770">
        <w:t>c)</w:t>
      </w:r>
      <w:r w:rsidRPr="007F2770">
        <w:tab/>
      </w:r>
      <w:r w:rsidRPr="007F2770">
        <w:rPr>
          <w:noProof/>
          <w:lang w:val="en-US"/>
        </w:rPr>
        <w:t xml:space="preserve">may request additional </w:t>
      </w:r>
      <w:r w:rsidRPr="007F2770">
        <w:rPr>
          <w:rFonts w:hint="eastAsia"/>
        </w:rPr>
        <w:t xml:space="preserve">IPv6 </w:t>
      </w:r>
      <w:r w:rsidRPr="007F2770">
        <w:t>prefixes using DHCPv6. If the 5G-RG and the W-AGF acting on behalf of the FN-RG</w:t>
      </w:r>
      <w:r w:rsidR="0091239E" w:rsidRPr="007F2770">
        <w:t xml:space="preserve"> (or on behalf of the N5GC device)</w:t>
      </w:r>
      <w:r w:rsidRPr="007F2770">
        <w:t xml:space="preserve"> request </w:t>
      </w:r>
      <w:r w:rsidRPr="007F2770">
        <w:rPr>
          <w:rFonts w:hint="eastAsia"/>
        </w:rPr>
        <w:t xml:space="preserve">IPv6 </w:t>
      </w:r>
      <w:r w:rsidRPr="007F2770">
        <w:t>prefixes using DHCPv6, the 5G-RG and the W-AGF acting on behalf of the FN-RG</w:t>
      </w:r>
      <w:r w:rsidR="0091239E" w:rsidRPr="007F2770">
        <w:t xml:space="preserve"> (or on behalf of the N5GC device)</w:t>
      </w:r>
      <w:r w:rsidRPr="007F2770">
        <w:t xml:space="preserve"> shall </w:t>
      </w:r>
      <w:r w:rsidRPr="007F2770">
        <w:rPr>
          <w:noProof/>
          <w:lang w:val="en-US"/>
        </w:rPr>
        <w:t xml:space="preserve">act as a "Requesting Router" as described in </w:t>
      </w:r>
      <w:r w:rsidRPr="007F2770">
        <w:t>IETF RFC </w:t>
      </w:r>
      <w:r w:rsidR="009E5FBC" w:rsidRPr="007F2770">
        <w:t>8415 </w:t>
      </w:r>
      <w:r w:rsidR="000B60CE" w:rsidRPr="007F2770">
        <w:t>[</w:t>
      </w:r>
      <w:r w:rsidR="009E5FBC" w:rsidRPr="007F2770">
        <w:t>33D</w:t>
      </w:r>
      <w:r w:rsidR="000B60CE" w:rsidRPr="007F2770">
        <w:t>]</w:t>
      </w:r>
      <w:r w:rsidRPr="007F2770">
        <w:t>,</w:t>
      </w:r>
      <w:r w:rsidRPr="007F2770">
        <w:rPr>
          <w:noProof/>
          <w:lang w:val="en-US"/>
        </w:rPr>
        <w:t xml:space="preserve"> shall </w:t>
      </w:r>
      <w:r w:rsidR="00324DFA" w:rsidRPr="007F2770">
        <w:rPr>
          <w:rFonts w:cs="Arial"/>
        </w:rPr>
        <w:t>perform procedures</w:t>
      </w:r>
      <w:r w:rsidR="00324DFA" w:rsidRPr="007F2770">
        <w:t xml:space="preserve"> described in </w:t>
      </w:r>
      <w:r w:rsidR="00324DFA" w:rsidRPr="007F2770">
        <w:rPr>
          <w:lang w:eastAsia="ko-KR"/>
        </w:rPr>
        <w:t>subclause </w:t>
      </w:r>
      <w:r w:rsidR="00324DFA" w:rsidRPr="007F2770">
        <w:rPr>
          <w:noProof/>
          <w:lang w:val="en-US" w:eastAsia="zh-CN"/>
        </w:rPr>
        <w:t>6.2.4.2a.</w:t>
      </w:r>
      <w:r w:rsidR="00A73F68" w:rsidRPr="007F2770">
        <w:rPr>
          <w:noProof/>
          <w:lang w:val="en-US" w:eastAsia="zh-CN"/>
        </w:rPr>
        <w:t xml:space="preserve"> Additionally,</w:t>
      </w:r>
      <w:r w:rsidR="00A73F68" w:rsidRPr="007F2770">
        <w:t xml:space="preserve"> the 5G-RG or the W-AGF acting on behalf of the FN-RG (or on behalf of the N5GC device) may include DHCPv6 OPTION_ORO option with the OPTION_PD_EXCLUDE option code as specified in IETF RFC 6603 [40A] in the DHCP.</w:t>
      </w:r>
    </w:p>
    <w:p w14:paraId="1440BA01" w14:textId="63EED9AE" w:rsidR="000D6687" w:rsidRPr="007F2770" w:rsidRDefault="000D6687" w:rsidP="00767715">
      <w:r w:rsidRPr="007F2770">
        <w:t xml:space="preserve">If the 5G-RG or the W-AGF acting on behalf of the FN-RG </w:t>
      </w:r>
      <w:r w:rsidR="009E5FBC" w:rsidRPr="007F2770">
        <w:t xml:space="preserve">(or on behalf of the N5GC device) </w:t>
      </w:r>
      <w:r w:rsidRPr="007F2770">
        <w:t>receives a Router Advertisement Message as specified in IETF RFC 4861 </w:t>
      </w:r>
      <w:r w:rsidR="00995D38" w:rsidRPr="007F2770">
        <w:t>[38B]</w:t>
      </w:r>
      <w:r w:rsidRPr="007F2770">
        <w:t xml:space="preserve"> with the "Managed address configuration" flag set to one, the 5G-RG and the W-AGF acting on behalf of the FN-RG</w:t>
      </w:r>
      <w:r w:rsidR="009E5FBC" w:rsidRPr="007F2770">
        <w:t xml:space="preserve"> (or on behalf of the N5GC device)</w:t>
      </w:r>
      <w:r w:rsidRPr="007F2770">
        <w:t>:</w:t>
      </w:r>
    </w:p>
    <w:p w14:paraId="122C7309" w14:textId="77777777" w:rsidR="000D6687" w:rsidRPr="007F2770" w:rsidRDefault="000D6687" w:rsidP="00767715">
      <w:pPr>
        <w:pStyle w:val="B1"/>
      </w:pPr>
      <w:r w:rsidRPr="007F2770">
        <w:t>a)</w:t>
      </w:r>
      <w:r w:rsidRPr="007F2770">
        <w:tab/>
      </w:r>
      <w:r w:rsidRPr="007F2770">
        <w:rPr>
          <w:noProof/>
          <w:lang w:val="en-US"/>
        </w:rPr>
        <w:t xml:space="preserve">shall </w:t>
      </w:r>
      <w:r w:rsidRPr="007F2770">
        <w:rPr>
          <w:rFonts w:hint="eastAsia"/>
        </w:rPr>
        <w:t xml:space="preserve">obtain </w:t>
      </w:r>
      <w:r w:rsidRPr="007F2770">
        <w:t xml:space="preserve">an </w:t>
      </w:r>
      <w:r w:rsidRPr="007F2770">
        <w:rPr>
          <w:rFonts w:hint="eastAsia"/>
        </w:rPr>
        <w:t xml:space="preserve">IPv6 </w:t>
      </w:r>
      <w:r w:rsidRPr="007F2770">
        <w:t>address via DHCPv6 and the DHCPv6 Identity association for non-temporary addresses option as specified in IETF RFC </w:t>
      </w:r>
      <w:r w:rsidR="00D931DB" w:rsidRPr="007F2770">
        <w:t>8415 [33D]</w:t>
      </w:r>
      <w:r w:rsidRPr="007F2770">
        <w:t>;</w:t>
      </w:r>
    </w:p>
    <w:p w14:paraId="4E45DC5D" w14:textId="77777777" w:rsidR="000D6687" w:rsidRPr="007F2770" w:rsidRDefault="000D6687" w:rsidP="00767715">
      <w:pPr>
        <w:pStyle w:val="B1"/>
      </w:pPr>
      <w:r w:rsidRPr="007F2770">
        <w:t>b)</w:t>
      </w:r>
      <w:r w:rsidRPr="007F2770">
        <w:tab/>
      </w:r>
      <w:r w:rsidRPr="007F2770">
        <w:rPr>
          <w:noProof/>
          <w:lang w:val="en-US"/>
        </w:rPr>
        <w:t>may obtain</w:t>
      </w:r>
      <w:r w:rsidRPr="007F2770">
        <w:rPr>
          <w:rFonts w:hint="eastAsia"/>
        </w:rPr>
        <w:t xml:space="preserve"> IPv6 configuration parameters via DHCPv6 as specified in </w:t>
      </w:r>
      <w:r w:rsidRPr="007F2770">
        <w:t>IETF RFC </w:t>
      </w:r>
      <w:r w:rsidR="00D931DB" w:rsidRPr="007F2770">
        <w:t>8415 [33D]</w:t>
      </w:r>
      <w:r w:rsidRPr="007F2770">
        <w:t>; and</w:t>
      </w:r>
    </w:p>
    <w:p w14:paraId="6923A92F" w14:textId="7FDD4D7D" w:rsidR="000D6687" w:rsidRPr="007F2770" w:rsidRDefault="000D6687" w:rsidP="000D6687">
      <w:pPr>
        <w:pStyle w:val="B1"/>
      </w:pPr>
      <w:r w:rsidRPr="007F2770">
        <w:t>c)</w:t>
      </w:r>
      <w:r w:rsidRPr="007F2770">
        <w:tab/>
      </w:r>
      <w:r w:rsidRPr="007F2770">
        <w:rPr>
          <w:noProof/>
          <w:lang w:val="en-US"/>
        </w:rPr>
        <w:t xml:space="preserve">may request </w:t>
      </w:r>
      <w:r w:rsidRPr="007F2770">
        <w:rPr>
          <w:rFonts w:hint="eastAsia"/>
        </w:rPr>
        <w:t xml:space="preserve">IPv6 </w:t>
      </w:r>
      <w:r w:rsidRPr="007F2770">
        <w:t xml:space="preserve">prefixes using DHCPv6. If the 5G-RG and the W-AGF acting on behalf of the FN-RG </w:t>
      </w:r>
      <w:r w:rsidR="009E5FBC" w:rsidRPr="007F2770">
        <w:t xml:space="preserve">(or on behalf of the N5GC device) </w:t>
      </w:r>
      <w:r w:rsidRPr="007F2770">
        <w:t xml:space="preserve">requests </w:t>
      </w:r>
      <w:r w:rsidRPr="007F2770">
        <w:rPr>
          <w:rFonts w:hint="eastAsia"/>
        </w:rPr>
        <w:t xml:space="preserve">IPv6 </w:t>
      </w:r>
      <w:r w:rsidRPr="007F2770">
        <w:t xml:space="preserve">prefixes using DHCPv6, the 5G-RG and the W-AGF acting on behalf of the FN-RG </w:t>
      </w:r>
      <w:r w:rsidR="009E5FBC" w:rsidRPr="007F2770">
        <w:t xml:space="preserve">(or on behalf of the N5GC device) </w:t>
      </w:r>
      <w:r w:rsidRPr="007F2770">
        <w:t xml:space="preserve">shall </w:t>
      </w:r>
      <w:r w:rsidRPr="007F2770">
        <w:rPr>
          <w:noProof/>
          <w:lang w:val="en-US"/>
        </w:rPr>
        <w:t xml:space="preserve">act as a "Requesting Router" as described in </w:t>
      </w:r>
      <w:r w:rsidRPr="007F2770">
        <w:t>IETF RFC </w:t>
      </w:r>
      <w:r w:rsidR="00D931DB" w:rsidRPr="007F2770">
        <w:t>8415 [33D]</w:t>
      </w:r>
      <w:r w:rsidRPr="007F2770">
        <w:t>,</w:t>
      </w:r>
      <w:r w:rsidRPr="007F2770">
        <w:rPr>
          <w:noProof/>
          <w:lang w:val="en-US"/>
        </w:rPr>
        <w:t xml:space="preserve"> shall</w:t>
      </w:r>
      <w:r w:rsidR="007B272C" w:rsidRPr="007F2770">
        <w:rPr>
          <w:noProof/>
          <w:lang w:val="en-US"/>
        </w:rPr>
        <w:t xml:space="preserve"> </w:t>
      </w:r>
      <w:r w:rsidR="007B272C" w:rsidRPr="007F2770">
        <w:rPr>
          <w:rFonts w:cs="Arial"/>
        </w:rPr>
        <w:t>perform procedures</w:t>
      </w:r>
      <w:r w:rsidR="007B272C" w:rsidRPr="007F2770">
        <w:t xml:space="preserve"> described</w:t>
      </w:r>
      <w:r w:rsidRPr="007F2770">
        <w:rPr>
          <w:noProof/>
          <w:lang w:val="en-US"/>
        </w:rPr>
        <w:t xml:space="preserve"> </w:t>
      </w:r>
      <w:r w:rsidR="00FD6BE3" w:rsidRPr="007F2770">
        <w:t xml:space="preserve">in </w:t>
      </w:r>
      <w:r w:rsidR="00FD6BE3" w:rsidRPr="007F2770">
        <w:rPr>
          <w:lang w:eastAsia="ko-KR"/>
        </w:rPr>
        <w:t>subclause </w:t>
      </w:r>
      <w:r w:rsidR="00FD6BE3" w:rsidRPr="007F2770">
        <w:rPr>
          <w:noProof/>
          <w:lang w:val="en-US" w:eastAsia="zh-CN"/>
        </w:rPr>
        <w:t>6.2.4.2a.</w:t>
      </w:r>
      <w:r w:rsidR="003D7EB3" w:rsidRPr="007F2770">
        <w:rPr>
          <w:noProof/>
          <w:lang w:val="en-US" w:eastAsia="zh-CN"/>
        </w:rPr>
        <w:t xml:space="preserve"> Additionally, </w:t>
      </w:r>
      <w:r w:rsidR="003D7EB3" w:rsidRPr="007F2770">
        <w:t xml:space="preserve">the 5G-RG or the W-AGF acting on behalf of the FN-RG (or on behalf of the N5GC device) may include DHCPv6 OPTION_ORO option with the OPTION_PD_EXCLUDE option code as specified in IETF RFC 6603 [40A] in the DHCP message. </w:t>
      </w:r>
      <w:r w:rsidR="003D7EB3" w:rsidRPr="007F2770">
        <w:rPr>
          <w:rFonts w:cs="Arial"/>
        </w:rPr>
        <w:t xml:space="preserve">The </w:t>
      </w:r>
      <w:r w:rsidR="003D7EB3" w:rsidRPr="007F2770">
        <w:t xml:space="preserve">5G-RG or </w:t>
      </w:r>
      <w:r w:rsidR="003D7EB3" w:rsidRPr="007F2770">
        <w:rPr>
          <w:lang w:eastAsia="ko-KR"/>
        </w:rPr>
        <w:t xml:space="preserve">the </w:t>
      </w:r>
      <w:r w:rsidR="003D7EB3" w:rsidRPr="007F2770">
        <w:t xml:space="preserve">W-AGF acting on behalf of </w:t>
      </w:r>
      <w:r w:rsidR="003D7EB3" w:rsidRPr="007F2770">
        <w:rPr>
          <w:lang w:eastAsia="ko-KR"/>
        </w:rPr>
        <w:t xml:space="preserve">the </w:t>
      </w:r>
      <w:r w:rsidR="003D7EB3" w:rsidRPr="007F2770">
        <w:t>FN-RG (or on behalf of the N5GC device)</w:t>
      </w:r>
      <w:r w:rsidR="003D7EB3" w:rsidRPr="007F2770">
        <w:rPr>
          <w:rFonts w:cs="Arial"/>
        </w:rPr>
        <w:t xml:space="preserve"> may include </w:t>
      </w:r>
      <w:r w:rsidR="003D7EB3" w:rsidRPr="007F2770">
        <w:rPr>
          <w:rFonts w:cs="Arial" w:hint="eastAsia"/>
          <w:lang w:eastAsia="zh-CN"/>
        </w:rPr>
        <w:t>both</w:t>
      </w:r>
      <w:r w:rsidR="003D7EB3" w:rsidRPr="007F2770">
        <w:rPr>
          <w:rFonts w:cs="Arial"/>
        </w:rPr>
        <w:t xml:space="preserve"> IA_PD option and IA_NA option to request the delegated prefix together with the IPv6 address in the same DHCPv6 message.</w:t>
      </w:r>
    </w:p>
    <w:p w14:paraId="181E6245" w14:textId="4DD8C641" w:rsidR="000D6687" w:rsidRPr="007F2770" w:rsidRDefault="000D6687" w:rsidP="000D6687">
      <w:pPr>
        <w:pStyle w:val="NO"/>
      </w:pPr>
      <w:r w:rsidRPr="007F2770">
        <w:t>NOTE:</w:t>
      </w:r>
      <w:r w:rsidRPr="007F2770">
        <w:tab/>
        <w:t>The 5G-RG and the W-AGF acting on behalf of the FN-RG</w:t>
      </w:r>
      <w:r w:rsidR="0091239E" w:rsidRPr="007F2770">
        <w:t xml:space="preserve"> (or on behalf of the N5GC device)</w:t>
      </w:r>
      <w:r w:rsidRPr="007F2770">
        <w:t xml:space="preserve"> can </w:t>
      </w:r>
      <w:r w:rsidR="009E5FBC" w:rsidRPr="007F2770">
        <w:t>send multiple DHCPv6 requests with different DHCPv6 Identity association for non-temporary addresses options when the 5G-RG or the FN-RG acts as a DHCP relay for devices behind the 5G-RG or the FN-RG</w:t>
      </w:r>
      <w:r w:rsidRPr="007F2770">
        <w:t>.</w:t>
      </w:r>
    </w:p>
    <w:p w14:paraId="60AC9DA6" w14:textId="77777777" w:rsidR="00674554" w:rsidRPr="007F2770" w:rsidRDefault="00674554" w:rsidP="00674554">
      <w:pPr>
        <w:rPr>
          <w:lang w:eastAsia="zh-CN"/>
        </w:rPr>
      </w:pPr>
      <w:bookmarkStart w:id="5648" w:name="_Toc20232767"/>
      <w:bookmarkStart w:id="5649" w:name="_Toc27746870"/>
      <w:r w:rsidRPr="007F2770">
        <w:rPr>
          <w:rFonts w:hint="eastAsia"/>
          <w:noProof/>
          <w:lang w:eastAsia="zh-CN"/>
        </w:rPr>
        <w:t xml:space="preserve">The 5G-RG may </w:t>
      </w:r>
      <w:r w:rsidRPr="007F2770">
        <w:rPr>
          <w:noProof/>
          <w:lang w:eastAsia="zh-CN"/>
        </w:rPr>
        <w:t xml:space="preserve">obtain ACS information via DHCP as specified </w:t>
      </w:r>
      <w:r w:rsidRPr="007F2770">
        <w:rPr>
          <w:lang w:eastAsia="zh-CN"/>
        </w:rPr>
        <w:t>in clause 3.1 of BBF TR-069 [49] or in BBF TR-369 [50] R-DIS.1 and R-DIS.2.</w:t>
      </w:r>
    </w:p>
    <w:p w14:paraId="7114A198" w14:textId="2CCE9CA4" w:rsidR="000A2173" w:rsidRPr="007F2770" w:rsidRDefault="000A2173" w:rsidP="00781477">
      <w:pPr>
        <w:pStyle w:val="Heading4"/>
        <w:rPr>
          <w:lang w:val="en-US" w:eastAsia="zh-CN"/>
        </w:rPr>
      </w:pPr>
      <w:bookmarkStart w:id="5650" w:name="_Toc131396188"/>
      <w:bookmarkStart w:id="5651" w:name="_Toc36213053"/>
      <w:bookmarkStart w:id="5652" w:name="_Toc36657230"/>
      <w:bookmarkStart w:id="5653" w:name="_Toc45286894"/>
      <w:bookmarkStart w:id="5654" w:name="_Toc51948163"/>
      <w:bookmarkStart w:id="5655" w:name="_Toc51949255"/>
      <w:r w:rsidRPr="007F2770">
        <w:rPr>
          <w:lang w:val="en-US" w:eastAsia="zh-CN"/>
        </w:rPr>
        <w:t>6.2.4.4</w:t>
      </w:r>
      <w:r w:rsidRPr="007F2770">
        <w:rPr>
          <w:rFonts w:hint="eastAsia"/>
          <w:lang w:val="en-US" w:eastAsia="zh-CN"/>
        </w:rPr>
        <w:tab/>
      </w:r>
      <w:r w:rsidRPr="007F2770">
        <w:rPr>
          <w:lang w:val="en-US" w:eastAsia="zh-CN"/>
        </w:rPr>
        <w:t>Additional requirements</w:t>
      </w:r>
      <w:r w:rsidRPr="007F2770">
        <w:rPr>
          <w:rFonts w:hint="eastAsia"/>
          <w:lang w:val="en-US" w:eastAsia="zh-CN"/>
        </w:rPr>
        <w:t xml:space="preserve"> of the UE acting as 5G ProSe layer-3 UE-to-network relay</w:t>
      </w:r>
      <w:r w:rsidRPr="007F2770">
        <w:rPr>
          <w:lang w:val="en-US" w:eastAsia="zh-CN"/>
        </w:rPr>
        <w:t xml:space="preserve"> </w:t>
      </w:r>
      <w:r w:rsidR="006E3269" w:rsidRPr="007F2770">
        <w:rPr>
          <w:lang w:val="en-US" w:eastAsia="zh-CN"/>
        </w:rPr>
        <w:t xml:space="preserve">UE </w:t>
      </w:r>
      <w:r w:rsidRPr="007F2770">
        <w:rPr>
          <w:lang w:val="en-US" w:eastAsia="zh-CN"/>
        </w:rPr>
        <w:t xml:space="preserve">for </w:t>
      </w:r>
      <w:r w:rsidRPr="007F2770">
        <w:rPr>
          <w:rFonts w:hint="eastAsia"/>
          <w:lang w:val="en-US" w:eastAsia="zh-CN"/>
        </w:rPr>
        <w:t>IP address allocation</w:t>
      </w:r>
      <w:bookmarkEnd w:id="5650"/>
    </w:p>
    <w:p w14:paraId="3F882F24" w14:textId="77777777" w:rsidR="000A2173" w:rsidRPr="007F2770" w:rsidRDefault="000A2173" w:rsidP="000A2173">
      <w:pPr>
        <w:rPr>
          <w:lang w:eastAsia="ko-KR"/>
        </w:rPr>
      </w:pPr>
      <w:r w:rsidRPr="007F2770">
        <w:rPr>
          <w:rFonts w:hint="eastAsia"/>
          <w:lang w:eastAsia="ko-KR"/>
        </w:rPr>
        <w:t xml:space="preserve">If </w:t>
      </w:r>
      <w:r w:rsidRPr="007F2770">
        <w:rPr>
          <w:rFonts w:eastAsia="SimSun" w:hint="eastAsia"/>
          <w:lang w:val="en-US" w:eastAsia="zh-CN"/>
        </w:rPr>
        <w:t xml:space="preserve">a UE acting as </w:t>
      </w:r>
      <w:r w:rsidRPr="007F2770">
        <w:rPr>
          <w:rFonts w:hint="eastAsia"/>
          <w:lang w:eastAsia="ko-KR"/>
        </w:rPr>
        <w:t xml:space="preserve">5G ProSe layer-3 UE-to-network relay </w:t>
      </w:r>
      <w:r w:rsidRPr="007F2770">
        <w:rPr>
          <w:lang w:eastAsia="ko-KR"/>
        </w:rPr>
        <w:t>needs to</w:t>
      </w:r>
      <w:r w:rsidRPr="007F2770">
        <w:rPr>
          <w:rFonts w:eastAsia="SimSun" w:hint="eastAsia"/>
          <w:lang w:val="en-US" w:eastAsia="zh-CN"/>
        </w:rPr>
        <w:t xml:space="preserve"> indicate </w:t>
      </w:r>
      <w:r w:rsidRPr="007F2770">
        <w:rPr>
          <w:rFonts w:hint="eastAsia"/>
          <w:lang w:eastAsia="ko-KR"/>
        </w:rPr>
        <w:t>"IPv6 Router" or "DHCPv4 Server &amp; IPv6 Router" in the IP address configuration IE</w:t>
      </w:r>
      <w:r w:rsidRPr="007F2770">
        <w:rPr>
          <w:rFonts w:eastAsia="SimSun" w:hint="eastAsia"/>
          <w:lang w:val="en-US" w:eastAsia="zh-CN"/>
        </w:rPr>
        <w:t xml:space="preserve"> as specified in 3GPP 24.554</w:t>
      </w:r>
      <w:r w:rsidRPr="007F2770">
        <w:rPr>
          <w:rFonts w:hint="eastAsia"/>
          <w:lang w:eastAsia="ko-KR"/>
        </w:rPr>
        <w:t> </w:t>
      </w:r>
      <w:r w:rsidRPr="007F2770">
        <w:rPr>
          <w:rFonts w:eastAsia="SimSun" w:hint="eastAsia"/>
          <w:lang w:val="en-US" w:eastAsia="zh-CN"/>
        </w:rPr>
        <w:t>[19E]</w:t>
      </w:r>
      <w:r w:rsidRPr="007F2770">
        <w:rPr>
          <w:rFonts w:hint="eastAsia"/>
          <w:lang w:eastAsia="ko-KR"/>
        </w:rPr>
        <w:t>, the UE shall support act</w:t>
      </w:r>
      <w:r w:rsidRPr="007F2770">
        <w:rPr>
          <w:lang w:eastAsia="ko-KR"/>
        </w:rPr>
        <w:t>ing</w:t>
      </w:r>
      <w:r w:rsidRPr="007F2770">
        <w:rPr>
          <w:rFonts w:hint="eastAsia"/>
          <w:lang w:eastAsia="ko-KR"/>
        </w:rPr>
        <w:t xml:space="preserve"> as a "Requesting Router" as described in IETF RFC 8415 [</w:t>
      </w:r>
      <w:r w:rsidRPr="007F2770">
        <w:rPr>
          <w:rFonts w:eastAsia="SimSun" w:hint="eastAsia"/>
          <w:lang w:val="en-US" w:eastAsia="zh-CN"/>
        </w:rPr>
        <w:t>33D</w:t>
      </w:r>
      <w:r w:rsidRPr="007F2770">
        <w:rPr>
          <w:rFonts w:hint="eastAsia"/>
          <w:lang w:eastAsia="ko-KR"/>
        </w:rPr>
        <w:t>] to request additional IPv6 prefixes (i.e. prefixes in addition to the /64 default prefix which was allocated via stateless IPv6 address autoconfiguration</w:t>
      </w:r>
      <w:r w:rsidRPr="007F2770">
        <w:rPr>
          <w:rFonts w:eastAsia="SimSun" w:hint="eastAsia"/>
          <w:lang w:val="en-US" w:eastAsia="zh-CN"/>
        </w:rPr>
        <w:t xml:space="preserve"> as specified in subclause</w:t>
      </w:r>
      <w:r w:rsidRPr="007F2770">
        <w:rPr>
          <w:rFonts w:hint="eastAsia"/>
          <w:lang w:eastAsia="ko-KR"/>
        </w:rPr>
        <w:t> </w:t>
      </w:r>
      <w:r w:rsidRPr="007F2770">
        <w:rPr>
          <w:rFonts w:eastAsia="SimSun" w:hint="eastAsia"/>
          <w:lang w:val="en-US" w:eastAsia="zh-CN"/>
        </w:rPr>
        <w:t>6.2.4.1</w:t>
      </w:r>
      <w:r w:rsidRPr="007F2770">
        <w:rPr>
          <w:rFonts w:hint="eastAsia"/>
          <w:lang w:eastAsia="ko-KR"/>
        </w:rPr>
        <w:t xml:space="preserve">) from the SMF as specified in </w:t>
      </w:r>
      <w:r w:rsidRPr="007F2770">
        <w:rPr>
          <w:lang w:eastAsia="ko-KR"/>
        </w:rPr>
        <w:t>sub</w:t>
      </w:r>
      <w:r w:rsidRPr="007F2770">
        <w:rPr>
          <w:rFonts w:hint="eastAsia"/>
          <w:lang w:eastAsia="ko-KR"/>
        </w:rPr>
        <w:t>clause 5.5.2 of 3GPP TS 23.304 [</w:t>
      </w:r>
      <w:r w:rsidRPr="007F2770">
        <w:rPr>
          <w:rFonts w:eastAsia="SimSun" w:hint="eastAsia"/>
          <w:lang w:val="en-US" w:eastAsia="zh-CN"/>
        </w:rPr>
        <w:t>6E</w:t>
      </w:r>
      <w:r w:rsidRPr="007F2770">
        <w:rPr>
          <w:rFonts w:hint="eastAsia"/>
          <w:lang w:eastAsia="ko-KR"/>
        </w:rPr>
        <w:t>].</w:t>
      </w:r>
    </w:p>
    <w:p w14:paraId="668559B5" w14:textId="67F2BB6E" w:rsidR="000A2173" w:rsidRPr="007F2770" w:rsidRDefault="000A2173" w:rsidP="000A2173">
      <w:pPr>
        <w:rPr>
          <w:lang w:val="en-US" w:eastAsia="zh-CN"/>
        </w:rPr>
      </w:pPr>
      <w:r w:rsidRPr="007F2770">
        <w:rPr>
          <w:rFonts w:eastAsia="SimSun" w:hint="eastAsia"/>
          <w:lang w:val="en-US" w:eastAsia="zh-CN"/>
        </w:rPr>
        <w:t>When t</w:t>
      </w:r>
      <w:r w:rsidRPr="007F2770">
        <w:rPr>
          <w:rFonts w:hint="eastAsia"/>
          <w:lang w:eastAsia="ko-KR"/>
        </w:rPr>
        <w:t xml:space="preserve">he </w:t>
      </w:r>
      <w:r w:rsidRPr="007F2770">
        <w:rPr>
          <w:rFonts w:eastAsia="SimSun" w:hint="eastAsia"/>
          <w:lang w:val="en-US" w:eastAsia="zh-CN"/>
        </w:rPr>
        <w:t xml:space="preserve">UE acting as </w:t>
      </w:r>
      <w:r w:rsidRPr="007F2770">
        <w:rPr>
          <w:rFonts w:hint="eastAsia"/>
          <w:lang w:eastAsia="ko-KR"/>
        </w:rPr>
        <w:t>5G ProSe layer-3 UE-to-network relay</w:t>
      </w:r>
      <w:r w:rsidR="006E3269" w:rsidRPr="007F2770">
        <w:rPr>
          <w:lang w:eastAsia="ko-KR"/>
        </w:rPr>
        <w:t xml:space="preserve"> UE</w:t>
      </w:r>
      <w:r w:rsidRPr="007F2770">
        <w:rPr>
          <w:rFonts w:hint="eastAsia"/>
          <w:lang w:eastAsia="ko-KR"/>
        </w:rPr>
        <w:t xml:space="preserve"> </w:t>
      </w:r>
      <w:r w:rsidRPr="007F2770">
        <w:rPr>
          <w:rFonts w:eastAsia="SimSun" w:hint="eastAsia"/>
          <w:lang w:val="en-US" w:eastAsia="zh-CN"/>
        </w:rPr>
        <w:t>requests additional prefixes using DHCPv6, the UE</w:t>
      </w:r>
      <w:r w:rsidR="005E7E9E" w:rsidRPr="007F2770">
        <w:rPr>
          <w:rFonts w:eastAsia="SimSun"/>
          <w:lang w:val="en-US" w:eastAsia="zh-CN"/>
        </w:rPr>
        <w:t xml:space="preserve"> </w:t>
      </w:r>
      <w:r w:rsidR="005E7E9E" w:rsidRPr="007F2770">
        <w:rPr>
          <w:lang w:val="en-US" w:eastAsia="zh-CN"/>
        </w:rPr>
        <w:t xml:space="preserve">shall </w:t>
      </w:r>
      <w:r w:rsidR="005E7E9E" w:rsidRPr="007F2770">
        <w:rPr>
          <w:rFonts w:cs="Arial"/>
        </w:rPr>
        <w:t>perform procedures</w:t>
      </w:r>
      <w:r w:rsidR="005E7E9E" w:rsidRPr="007F2770">
        <w:t xml:space="preserve"> described in </w:t>
      </w:r>
      <w:r w:rsidR="005E7E9E" w:rsidRPr="007F2770">
        <w:rPr>
          <w:lang w:eastAsia="ko-KR"/>
        </w:rPr>
        <w:t>subclause </w:t>
      </w:r>
      <w:r w:rsidR="005E7E9E" w:rsidRPr="007F2770">
        <w:rPr>
          <w:noProof/>
          <w:lang w:val="en-US" w:eastAsia="zh-CN"/>
        </w:rPr>
        <w:t>6.2.4.2a.</w:t>
      </w:r>
    </w:p>
    <w:p w14:paraId="5928C611" w14:textId="77777777" w:rsidR="00CB6016" w:rsidRPr="007F2770" w:rsidRDefault="00CB6016" w:rsidP="00781477">
      <w:pPr>
        <w:pStyle w:val="Heading3"/>
      </w:pPr>
      <w:bookmarkStart w:id="5656" w:name="_Toc131396189"/>
      <w:r w:rsidRPr="007F2770">
        <w:t>6.2.5</w:t>
      </w:r>
      <w:r w:rsidRPr="007F2770">
        <w:tab/>
        <w:t>Quality of service</w:t>
      </w:r>
      <w:bookmarkEnd w:id="5648"/>
      <w:bookmarkEnd w:id="5649"/>
      <w:bookmarkEnd w:id="5651"/>
      <w:bookmarkEnd w:id="5652"/>
      <w:bookmarkEnd w:id="5653"/>
      <w:bookmarkEnd w:id="5654"/>
      <w:bookmarkEnd w:id="5655"/>
      <w:bookmarkEnd w:id="5656"/>
    </w:p>
    <w:p w14:paraId="0C434F13" w14:textId="77777777" w:rsidR="003E0676" w:rsidRPr="007F2770" w:rsidRDefault="00A96786" w:rsidP="00781477">
      <w:pPr>
        <w:pStyle w:val="Heading4"/>
      </w:pPr>
      <w:bookmarkStart w:id="5657" w:name="_Toc20232768"/>
      <w:bookmarkStart w:id="5658" w:name="_Toc27746871"/>
      <w:bookmarkStart w:id="5659" w:name="_Toc36213054"/>
      <w:bookmarkStart w:id="5660" w:name="_Toc36657231"/>
      <w:bookmarkStart w:id="5661" w:name="_Toc45286895"/>
      <w:bookmarkStart w:id="5662" w:name="_Toc51948164"/>
      <w:bookmarkStart w:id="5663" w:name="_Toc51949256"/>
      <w:bookmarkStart w:id="5664" w:name="_Toc131396190"/>
      <w:r w:rsidRPr="007F2770">
        <w:t>6</w:t>
      </w:r>
      <w:r w:rsidR="00ED337E" w:rsidRPr="007F2770">
        <w:t>.</w:t>
      </w:r>
      <w:r w:rsidRPr="007F2770">
        <w:t>2.5</w:t>
      </w:r>
      <w:r w:rsidR="00ED337E" w:rsidRPr="007F2770">
        <w:t>.1</w:t>
      </w:r>
      <w:r w:rsidR="00ED337E" w:rsidRPr="007F2770">
        <w:tab/>
        <w:t>General</w:t>
      </w:r>
      <w:bookmarkEnd w:id="5657"/>
      <w:bookmarkEnd w:id="5658"/>
      <w:bookmarkEnd w:id="5659"/>
      <w:bookmarkEnd w:id="5660"/>
      <w:bookmarkEnd w:id="5661"/>
      <w:bookmarkEnd w:id="5662"/>
      <w:bookmarkEnd w:id="5663"/>
      <w:bookmarkEnd w:id="5664"/>
    </w:p>
    <w:p w14:paraId="0D3D37AA" w14:textId="77777777" w:rsidR="003E0676" w:rsidRPr="007F2770" w:rsidRDefault="00A96786" w:rsidP="00781477">
      <w:pPr>
        <w:pStyle w:val="Heading5"/>
      </w:pPr>
      <w:bookmarkStart w:id="5665" w:name="_Toc20232769"/>
      <w:bookmarkStart w:id="5666" w:name="_Toc27746872"/>
      <w:bookmarkStart w:id="5667" w:name="_Toc36213055"/>
      <w:bookmarkStart w:id="5668" w:name="_Toc36657232"/>
      <w:bookmarkStart w:id="5669" w:name="_Toc45286896"/>
      <w:bookmarkStart w:id="5670" w:name="_Toc51948165"/>
      <w:bookmarkStart w:id="5671" w:name="_Toc51949257"/>
      <w:bookmarkStart w:id="5672" w:name="_Toc131396191"/>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w:t>
      </w:r>
      <w:r w:rsidR="00ED337E" w:rsidRPr="007F2770">
        <w:tab/>
        <w:t>QoS rules</w:t>
      </w:r>
      <w:bookmarkEnd w:id="5665"/>
      <w:bookmarkEnd w:id="5666"/>
      <w:bookmarkEnd w:id="5667"/>
      <w:bookmarkEnd w:id="5668"/>
      <w:bookmarkEnd w:id="5669"/>
      <w:bookmarkEnd w:id="5670"/>
      <w:bookmarkEnd w:id="5671"/>
      <w:bookmarkEnd w:id="5672"/>
    </w:p>
    <w:p w14:paraId="008D2B3C" w14:textId="77777777" w:rsidR="003E0676" w:rsidRPr="007F2770" w:rsidRDefault="00A96786" w:rsidP="007740BE">
      <w:pPr>
        <w:pStyle w:val="Heading6"/>
        <w:numPr>
          <w:ilvl w:val="5"/>
          <w:numId w:val="0"/>
        </w:numPr>
        <w:ind w:left="1152" w:hanging="432"/>
      </w:pPr>
      <w:bookmarkStart w:id="5673" w:name="_Toc20232770"/>
      <w:bookmarkStart w:id="5674" w:name="_Toc27746873"/>
      <w:bookmarkStart w:id="5675" w:name="_Toc36213056"/>
      <w:bookmarkStart w:id="5676" w:name="_Toc36657233"/>
      <w:bookmarkStart w:id="5677" w:name="_Toc45286897"/>
      <w:bookmarkStart w:id="5678" w:name="_Toc51948166"/>
      <w:bookmarkStart w:id="5679" w:name="_Toc51949258"/>
      <w:bookmarkStart w:id="5680" w:name="_Toc131396192"/>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1</w:t>
      </w:r>
      <w:r w:rsidR="00ED337E" w:rsidRPr="007F2770">
        <w:tab/>
        <w:t>General</w:t>
      </w:r>
      <w:bookmarkEnd w:id="5673"/>
      <w:bookmarkEnd w:id="5674"/>
      <w:bookmarkEnd w:id="5675"/>
      <w:bookmarkEnd w:id="5676"/>
      <w:bookmarkEnd w:id="5677"/>
      <w:bookmarkEnd w:id="5678"/>
      <w:bookmarkEnd w:id="5679"/>
      <w:bookmarkEnd w:id="5680"/>
    </w:p>
    <w:p w14:paraId="42C0524C" w14:textId="77777777" w:rsidR="00ED337E" w:rsidRPr="007F2770" w:rsidRDefault="00ED337E" w:rsidP="00ED337E">
      <w:pPr>
        <w:rPr>
          <w:noProof/>
          <w:lang w:val="en-US"/>
        </w:rPr>
      </w:pPr>
      <w:r w:rsidRPr="007F2770">
        <w:t xml:space="preserve">In a PDU session of IPv4, IPv6, </w:t>
      </w:r>
      <w:r w:rsidR="00E62466" w:rsidRPr="007F2770">
        <w:t xml:space="preserve">IPv4v6 </w:t>
      </w:r>
      <w:r w:rsidRPr="007F2770">
        <w:t xml:space="preserve">and Ethernet PDU session type, </w:t>
      </w:r>
      <w:r w:rsidRPr="007F2770">
        <w:rPr>
          <w:noProof/>
          <w:lang w:val="en-US"/>
        </w:rPr>
        <w:t xml:space="preserve">the NAS protocol enables different forwarding treatments of UL </w:t>
      </w:r>
      <w:r w:rsidRPr="007F2770">
        <w:t xml:space="preserve">user data packets in one or more QoS flows </w:t>
      </w:r>
      <w:r w:rsidRPr="007F2770">
        <w:rPr>
          <w:noProof/>
          <w:lang w:val="en-US"/>
        </w:rPr>
        <w:t>based on signalled QoS rules, derived QoS rules or any combination of them.</w:t>
      </w:r>
    </w:p>
    <w:p w14:paraId="6721FB9C" w14:textId="77777777" w:rsidR="00ED337E" w:rsidRPr="007F2770" w:rsidRDefault="00ED337E" w:rsidP="00ED337E">
      <w:pPr>
        <w:rPr>
          <w:noProof/>
          <w:lang w:val="en-US"/>
        </w:rPr>
      </w:pPr>
      <w:r w:rsidRPr="007F2770">
        <w:rPr>
          <w:noProof/>
          <w:lang w:val="en-US"/>
        </w:rPr>
        <w:t>In a PDU session of Unstructured PDU session type, all UL user data packets are associated with the same QoS flow.</w:t>
      </w:r>
    </w:p>
    <w:p w14:paraId="1DBE7859" w14:textId="77777777" w:rsidR="003E0676" w:rsidRPr="007F2770" w:rsidRDefault="00A96786" w:rsidP="007740BE">
      <w:pPr>
        <w:pStyle w:val="Heading6"/>
        <w:numPr>
          <w:ilvl w:val="5"/>
          <w:numId w:val="0"/>
        </w:numPr>
        <w:ind w:left="1152" w:hanging="432"/>
      </w:pPr>
      <w:bookmarkStart w:id="5681" w:name="_Toc20232771"/>
      <w:bookmarkStart w:id="5682" w:name="_Toc27746874"/>
      <w:bookmarkStart w:id="5683" w:name="_Toc36213057"/>
      <w:bookmarkStart w:id="5684" w:name="_Toc36657234"/>
      <w:bookmarkStart w:id="5685" w:name="_Toc45286898"/>
      <w:bookmarkStart w:id="5686" w:name="_Toc51948167"/>
      <w:bookmarkStart w:id="5687" w:name="_Toc51949259"/>
      <w:bookmarkStart w:id="5688" w:name="_Toc131396193"/>
      <w:r w:rsidRPr="007F2770">
        <w:t>6</w:t>
      </w:r>
      <w:r w:rsidR="00ED337E" w:rsidRPr="007F2770">
        <w:t>.</w:t>
      </w:r>
      <w:r w:rsidRPr="007F2770">
        <w:t>2</w:t>
      </w:r>
      <w:r w:rsidR="00ED337E" w:rsidRPr="007F2770">
        <w:t>.</w:t>
      </w:r>
      <w:r w:rsidRPr="007F2770">
        <w:t>5</w:t>
      </w:r>
      <w:r w:rsidR="00ED337E" w:rsidRPr="007F2770">
        <w:t>.</w:t>
      </w:r>
      <w:r w:rsidRPr="007F2770">
        <w:t>1.</w:t>
      </w:r>
      <w:r w:rsidR="00ED337E" w:rsidRPr="007F2770">
        <w:t>1.2</w:t>
      </w:r>
      <w:r w:rsidR="00ED337E" w:rsidRPr="007F2770">
        <w:tab/>
        <w:t>Signalled QoS rules</w:t>
      </w:r>
      <w:bookmarkEnd w:id="5681"/>
      <w:bookmarkEnd w:id="5682"/>
      <w:bookmarkEnd w:id="5683"/>
      <w:bookmarkEnd w:id="5684"/>
      <w:bookmarkEnd w:id="5685"/>
      <w:bookmarkEnd w:id="5686"/>
      <w:bookmarkEnd w:id="5687"/>
      <w:bookmarkEnd w:id="5688"/>
    </w:p>
    <w:p w14:paraId="2F1BBEA8" w14:textId="77777777" w:rsidR="00ED337E" w:rsidRPr="007F2770" w:rsidRDefault="00ED337E" w:rsidP="00ED337E">
      <w:pPr>
        <w:rPr>
          <w:noProof/>
          <w:lang w:val="en-US"/>
        </w:rPr>
      </w:pPr>
      <w:r w:rsidRPr="007F2770">
        <w:rPr>
          <w:noProof/>
          <w:lang w:val="en-US"/>
        </w:rPr>
        <w:t>The NAS protocol enables the network to provide the UE with signalled QoS rules associated with a PDU session.</w:t>
      </w:r>
    </w:p>
    <w:p w14:paraId="566E0214" w14:textId="77777777" w:rsidR="00ED337E" w:rsidRPr="007F2770" w:rsidRDefault="00ED337E" w:rsidP="00ED337E">
      <w:pPr>
        <w:rPr>
          <w:noProof/>
          <w:lang w:val="en-US"/>
        </w:rPr>
      </w:pPr>
      <w:r w:rsidRPr="007F2770">
        <w:rPr>
          <w:noProof/>
          <w:lang w:val="en-US"/>
        </w:rPr>
        <w:t xml:space="preserve">The network can provide the UE with one or more signalled QoS rules associated with a PDU session at the PDU session establishment or </w:t>
      </w:r>
      <w:r w:rsidR="008B1653" w:rsidRPr="007F2770">
        <w:rPr>
          <w:noProof/>
          <w:lang w:val="en-US"/>
        </w:rPr>
        <w:t>at the PDU session modification</w:t>
      </w:r>
      <w:r w:rsidRPr="007F2770">
        <w:rPr>
          <w:noProof/>
          <w:lang w:val="en-US"/>
        </w:rPr>
        <w:t>.</w:t>
      </w:r>
    </w:p>
    <w:p w14:paraId="5552AB4E" w14:textId="77777777" w:rsidR="00ED337E" w:rsidRPr="007F2770" w:rsidRDefault="00ED337E" w:rsidP="00ED337E">
      <w:pPr>
        <w:rPr>
          <w:noProof/>
          <w:lang w:val="en-US"/>
        </w:rPr>
      </w:pPr>
      <w:r w:rsidRPr="007F2770">
        <w:rPr>
          <w:noProof/>
          <w:lang w:val="en-US"/>
        </w:rPr>
        <w:t>Each signalled QoS rule contains:</w:t>
      </w:r>
    </w:p>
    <w:p w14:paraId="5F82BAB5" w14:textId="77777777" w:rsidR="00ED337E" w:rsidRPr="007F2770" w:rsidRDefault="00ED337E" w:rsidP="00ED337E">
      <w:pPr>
        <w:pStyle w:val="B1"/>
        <w:rPr>
          <w:noProof/>
          <w:lang w:val="en-US"/>
        </w:rPr>
      </w:pPr>
      <w:r w:rsidRPr="007F2770">
        <w:rPr>
          <w:noProof/>
          <w:lang w:val="en-US"/>
        </w:rPr>
        <w:t>a)</w:t>
      </w:r>
      <w:r w:rsidRPr="007F2770">
        <w:rPr>
          <w:noProof/>
          <w:lang w:val="en-US"/>
        </w:rPr>
        <w:tab/>
        <w:t>an indication of whether the QoS rule is the default QoS rule;</w:t>
      </w:r>
    </w:p>
    <w:p w14:paraId="354196C2" w14:textId="77777777" w:rsidR="00ED337E" w:rsidRPr="007F2770" w:rsidRDefault="00ED337E" w:rsidP="00ED337E">
      <w:pPr>
        <w:pStyle w:val="B1"/>
        <w:rPr>
          <w:noProof/>
          <w:lang w:val="en-US"/>
        </w:rPr>
      </w:pPr>
      <w:r w:rsidRPr="007F2770">
        <w:rPr>
          <w:noProof/>
          <w:lang w:val="en-US"/>
        </w:rPr>
        <w:t>b)</w:t>
      </w:r>
      <w:r w:rsidRPr="007F2770">
        <w:rPr>
          <w:noProof/>
          <w:lang w:val="en-US"/>
        </w:rPr>
        <w:tab/>
        <w:t>a QoS rule identifier (QRI);</w:t>
      </w:r>
    </w:p>
    <w:p w14:paraId="3041649F" w14:textId="77777777" w:rsidR="00ED337E" w:rsidRPr="007F2770" w:rsidRDefault="00ED337E" w:rsidP="00ED337E">
      <w:pPr>
        <w:pStyle w:val="B1"/>
        <w:rPr>
          <w:noProof/>
          <w:lang w:val="en-US"/>
        </w:rPr>
      </w:pPr>
      <w:r w:rsidRPr="007F2770">
        <w:rPr>
          <w:noProof/>
          <w:lang w:val="en-US"/>
        </w:rPr>
        <w:t>c)</w:t>
      </w:r>
      <w:r w:rsidRPr="007F2770">
        <w:rPr>
          <w:noProof/>
          <w:lang w:val="en-US"/>
        </w:rPr>
        <w:tab/>
        <w:t>a QoS flow identifier (QFI);</w:t>
      </w:r>
    </w:p>
    <w:p w14:paraId="57BE00ED" w14:textId="77777777" w:rsidR="00ED337E" w:rsidRPr="007F2770" w:rsidRDefault="00ED337E" w:rsidP="00ED337E">
      <w:pPr>
        <w:pStyle w:val="B1"/>
        <w:rPr>
          <w:noProof/>
          <w:lang w:val="en-US"/>
        </w:rPr>
      </w:pPr>
      <w:r w:rsidRPr="007F2770">
        <w:rPr>
          <w:noProof/>
          <w:lang w:val="en-US"/>
        </w:rPr>
        <w:t>d)</w:t>
      </w:r>
      <w:r w:rsidRPr="007F2770">
        <w:rPr>
          <w:noProof/>
          <w:lang w:val="en-US"/>
        </w:rPr>
        <w:tab/>
        <w:t>optionally</w:t>
      </w:r>
      <w:r w:rsidR="0066167C" w:rsidRPr="007F2770">
        <w:rPr>
          <w:noProof/>
          <w:lang w:val="en-US"/>
        </w:rPr>
        <w:t>,</w:t>
      </w:r>
      <w:r w:rsidRPr="007F2770">
        <w:rPr>
          <w:noProof/>
          <w:lang w:val="en-US"/>
        </w:rPr>
        <w:t xml:space="preserve"> a set of packet filters;</w:t>
      </w:r>
      <w:r w:rsidR="008B1653" w:rsidRPr="007F2770">
        <w:rPr>
          <w:noProof/>
          <w:lang w:val="en-US"/>
        </w:rPr>
        <w:t xml:space="preserve"> and</w:t>
      </w:r>
    </w:p>
    <w:p w14:paraId="2F3663C8" w14:textId="77777777" w:rsidR="00ED337E" w:rsidRPr="007F2770" w:rsidRDefault="00ED337E" w:rsidP="00ED337E">
      <w:pPr>
        <w:pStyle w:val="B1"/>
        <w:rPr>
          <w:noProof/>
          <w:lang w:val="en-US"/>
        </w:rPr>
      </w:pPr>
      <w:r w:rsidRPr="007F2770">
        <w:rPr>
          <w:noProof/>
          <w:lang w:val="en-US"/>
        </w:rPr>
        <w:t>e)</w:t>
      </w:r>
      <w:r w:rsidRPr="007F2770">
        <w:rPr>
          <w:noProof/>
          <w:lang w:val="en-US"/>
        </w:rPr>
        <w:tab/>
        <w:t>a precedence value</w:t>
      </w:r>
      <w:r w:rsidR="008B1653" w:rsidRPr="007F2770">
        <w:rPr>
          <w:noProof/>
          <w:lang w:val="en-US"/>
        </w:rPr>
        <w:t>.</w:t>
      </w:r>
    </w:p>
    <w:p w14:paraId="549EC7C5" w14:textId="77777777" w:rsidR="00C07D1A" w:rsidRPr="007F2770" w:rsidRDefault="00C07D1A" w:rsidP="00C07D1A">
      <w:pPr>
        <w:pStyle w:val="NO"/>
        <w:rPr>
          <w:noProof/>
          <w:lang w:val="en-US"/>
        </w:rPr>
      </w:pPr>
      <w:r w:rsidRPr="007F2770">
        <w:rPr>
          <w:noProof/>
          <w:lang w:val="en-US"/>
        </w:rPr>
        <w:t>NOTE</w:t>
      </w:r>
      <w:r w:rsidR="00450AAE" w:rsidRPr="007F2770">
        <w:t> 1</w:t>
      </w:r>
      <w:r w:rsidRPr="007F2770">
        <w:rPr>
          <w:noProof/>
          <w:lang w:val="en-US"/>
        </w:rPr>
        <w:t>:</w:t>
      </w:r>
      <w:r w:rsidRPr="007F2770">
        <w:rPr>
          <w:noProof/>
          <w:lang w:val="en-US"/>
        </w:rPr>
        <w:tab/>
        <w:t>The default QoS rule indication (DQR) of a signalled QoS rule cannot be changed.</w:t>
      </w:r>
    </w:p>
    <w:p w14:paraId="6A62C1C8" w14:textId="77777777" w:rsidR="004B7C36" w:rsidRPr="007F2770" w:rsidRDefault="004B7C36" w:rsidP="004B7C36">
      <w:pPr>
        <w:rPr>
          <w:noProof/>
          <w:lang w:val="en-US"/>
        </w:rPr>
      </w:pPr>
      <w:r w:rsidRPr="007F2770">
        <w:rPr>
          <w:noProof/>
          <w:lang w:val="en-US"/>
        </w:rPr>
        <w:t xml:space="preserve">For </w:t>
      </w:r>
      <w:r w:rsidR="000443F7" w:rsidRPr="007F2770">
        <w:rPr>
          <w:noProof/>
          <w:lang w:val="en-US"/>
        </w:rPr>
        <w:t xml:space="preserve">case </w:t>
      </w:r>
      <w:r w:rsidRPr="007F2770">
        <w:rPr>
          <w:noProof/>
          <w:lang w:val="en-US"/>
        </w:rPr>
        <w:t>d) above</w:t>
      </w:r>
      <w:r w:rsidR="0066167C" w:rsidRPr="007F2770">
        <w:rPr>
          <w:noProof/>
          <w:lang w:val="en-US"/>
        </w:rPr>
        <w:t>:</w:t>
      </w:r>
    </w:p>
    <w:p w14:paraId="69B1011A" w14:textId="77777777" w:rsidR="004B7C36" w:rsidRPr="007F2770" w:rsidRDefault="004B7C36" w:rsidP="004B7C36">
      <w:pPr>
        <w:pStyle w:val="B2"/>
        <w:rPr>
          <w:noProof/>
          <w:lang w:val="en-US"/>
        </w:rPr>
      </w:pPr>
      <w:r w:rsidRPr="007F2770">
        <w:rPr>
          <w:noProof/>
          <w:lang w:val="en-US"/>
        </w:rPr>
        <w:t>1)</w:t>
      </w:r>
      <w:r w:rsidRPr="007F2770">
        <w:rPr>
          <w:noProof/>
          <w:lang w:val="en-US"/>
        </w:rPr>
        <w:tab/>
        <w:t xml:space="preserve">If the QoS rule is the default </w:t>
      </w:r>
      <w:r w:rsidR="00DE3FB0" w:rsidRPr="007F2770">
        <w:rPr>
          <w:noProof/>
          <w:lang w:val="en-US"/>
        </w:rPr>
        <w:t xml:space="preserve">QoS </w:t>
      </w:r>
      <w:r w:rsidRPr="007F2770">
        <w:rPr>
          <w:noProof/>
          <w:lang w:val="en-US"/>
        </w:rPr>
        <w:t>rule of a PDU session of IPv4, IPv6</w:t>
      </w:r>
      <w:r w:rsidR="00E62466" w:rsidRPr="007F2770">
        <w:rPr>
          <w:noProof/>
          <w:lang w:val="en-US"/>
        </w:rPr>
        <w:t>, IPv4v6</w:t>
      </w:r>
      <w:r w:rsidRPr="007F2770">
        <w:rPr>
          <w:noProof/>
          <w:lang w:val="en-US"/>
        </w:rPr>
        <w:t xml:space="preserve"> or Ethernet PDU session type, the set of packet filters contains </w:t>
      </w:r>
      <w:r w:rsidR="000624F3" w:rsidRPr="007F2770">
        <w:rPr>
          <w:noProof/>
          <w:lang w:val="en-US"/>
        </w:rPr>
        <w:t xml:space="preserve">zero or more packet filters for DL direction, and may additionaly contain </w:t>
      </w:r>
      <w:r w:rsidRPr="007F2770">
        <w:rPr>
          <w:noProof/>
          <w:lang w:val="en-US"/>
        </w:rPr>
        <w:t>one of the following:</w:t>
      </w:r>
    </w:p>
    <w:p w14:paraId="46842E6B" w14:textId="77777777" w:rsidR="004B7C36" w:rsidRPr="007F2770" w:rsidRDefault="004B7C36" w:rsidP="004B7C36">
      <w:pPr>
        <w:pStyle w:val="B3"/>
        <w:rPr>
          <w:noProof/>
          <w:lang w:val="en-US"/>
        </w:rPr>
      </w:pPr>
      <w:r w:rsidRPr="007F2770">
        <w:rPr>
          <w:noProof/>
          <w:lang w:val="en-US"/>
        </w:rPr>
        <w:t>A)</w:t>
      </w:r>
      <w:r w:rsidRPr="007F2770">
        <w:rPr>
          <w:noProof/>
          <w:lang w:val="en-US"/>
        </w:rPr>
        <w:tab/>
        <w:t>a match-all packet filter for UL direction;</w:t>
      </w:r>
    </w:p>
    <w:p w14:paraId="57F58EE5" w14:textId="77777777" w:rsidR="004B7C36" w:rsidRPr="007F2770" w:rsidRDefault="004B7C36" w:rsidP="004B7C36">
      <w:pPr>
        <w:pStyle w:val="B3"/>
        <w:rPr>
          <w:noProof/>
          <w:lang w:val="en-US"/>
        </w:rPr>
      </w:pPr>
      <w:r w:rsidRPr="007F2770">
        <w:rPr>
          <w:noProof/>
          <w:lang w:val="en-US"/>
        </w:rPr>
        <w:t>B)</w:t>
      </w:r>
      <w:r w:rsidRPr="007F2770">
        <w:rPr>
          <w:noProof/>
          <w:lang w:val="en-US"/>
        </w:rPr>
        <w:tab/>
        <w:t>a match-all packet filter for UL and DL directions;</w:t>
      </w:r>
    </w:p>
    <w:p w14:paraId="0277C0BC" w14:textId="77777777" w:rsidR="004B7C36" w:rsidRPr="007F2770" w:rsidRDefault="004B7C36" w:rsidP="004B7C36">
      <w:pPr>
        <w:pStyle w:val="B3"/>
        <w:rPr>
          <w:noProof/>
          <w:lang w:val="en-US"/>
        </w:rPr>
      </w:pPr>
      <w:r w:rsidRPr="007F2770">
        <w:rPr>
          <w:noProof/>
          <w:lang w:val="en-US"/>
        </w:rPr>
        <w:t>C)</w:t>
      </w:r>
      <w:r w:rsidRPr="007F2770">
        <w:rPr>
          <w:noProof/>
          <w:lang w:val="en-US"/>
        </w:rPr>
        <w:tab/>
      </w:r>
      <w:r w:rsidR="000624F3" w:rsidRPr="007F2770">
        <w:rPr>
          <w:noProof/>
          <w:lang w:val="en-US"/>
        </w:rPr>
        <w:t>zero</w:t>
      </w:r>
      <w:r w:rsidRPr="007F2770">
        <w:rPr>
          <w:noProof/>
          <w:lang w:val="en-US"/>
        </w:rPr>
        <w:t xml:space="preserve"> or more packet filters for UL direction </w:t>
      </w:r>
      <w:r w:rsidRPr="007F2770">
        <w:t>(other than the match-all packet filter for UL direction);</w:t>
      </w:r>
    </w:p>
    <w:p w14:paraId="4729A218" w14:textId="77777777" w:rsidR="004B7C36" w:rsidRPr="007F2770" w:rsidRDefault="004B7C36" w:rsidP="004B7C36">
      <w:pPr>
        <w:pStyle w:val="B3"/>
      </w:pPr>
      <w:r w:rsidRPr="007F2770">
        <w:rPr>
          <w:noProof/>
          <w:lang w:val="en-US"/>
        </w:rPr>
        <w:t>D)</w:t>
      </w:r>
      <w:r w:rsidRPr="007F2770">
        <w:rPr>
          <w:noProof/>
          <w:lang w:val="en-US"/>
        </w:rPr>
        <w:tab/>
      </w:r>
      <w:r w:rsidR="000624F3" w:rsidRPr="007F2770">
        <w:rPr>
          <w:noProof/>
          <w:lang w:val="en-US"/>
        </w:rPr>
        <w:t>zero</w:t>
      </w:r>
      <w:r w:rsidRPr="007F2770">
        <w:rPr>
          <w:noProof/>
          <w:lang w:val="en-US"/>
        </w:rPr>
        <w:t xml:space="preserve"> or more packet filters for UL and DL directions </w:t>
      </w:r>
      <w:r w:rsidRPr="007F2770">
        <w:t>(other than the match-all packet filter for UL and DL directions)</w:t>
      </w:r>
      <w:r w:rsidR="008C3BDE" w:rsidRPr="007F2770">
        <w:t>; or</w:t>
      </w:r>
    </w:p>
    <w:p w14:paraId="233C5C99" w14:textId="77777777" w:rsidR="008C3BDE" w:rsidRPr="007F2770" w:rsidRDefault="008C3BDE" w:rsidP="008C3BDE">
      <w:pPr>
        <w:pStyle w:val="B3"/>
      </w:pPr>
      <w:r w:rsidRPr="007F2770">
        <w:t>E)</w:t>
      </w:r>
      <w:r w:rsidRPr="007F2770">
        <w:tab/>
      </w:r>
      <w:r w:rsidRPr="007F2770">
        <w:rPr>
          <w:noProof/>
          <w:lang w:val="en-US"/>
        </w:rPr>
        <w:t xml:space="preserve">one or more packet filters for UL direction </w:t>
      </w:r>
      <w:r w:rsidRPr="007F2770">
        <w:t xml:space="preserve">(other than the match-all packet filter for UL direction) and </w:t>
      </w:r>
      <w:r w:rsidRPr="007F2770">
        <w:rPr>
          <w:noProof/>
          <w:lang w:val="en-US"/>
        </w:rPr>
        <w:t xml:space="preserve">one or more packet filters for UL and DL directions </w:t>
      </w:r>
      <w:r w:rsidRPr="007F2770">
        <w:t>(other than the match-all packet filter for UL and DL directions).</w:t>
      </w:r>
    </w:p>
    <w:p w14:paraId="5DB916F2" w14:textId="77777777" w:rsidR="004B7C36" w:rsidRPr="007F2770" w:rsidRDefault="004B7C36" w:rsidP="004B7C36">
      <w:pPr>
        <w:pStyle w:val="B2"/>
        <w:rPr>
          <w:noProof/>
          <w:lang w:val="en-US"/>
        </w:rPr>
      </w:pPr>
      <w:r w:rsidRPr="007F2770">
        <w:rPr>
          <w:noProof/>
          <w:lang w:val="en-US"/>
        </w:rPr>
        <w:tab/>
        <w:t xml:space="preserve">The set of packet filters </w:t>
      </w:r>
      <w:r w:rsidR="000624F3" w:rsidRPr="007F2770">
        <w:rPr>
          <w:noProof/>
          <w:lang w:val="en-US"/>
        </w:rPr>
        <w:t xml:space="preserve">for the default </w:t>
      </w:r>
      <w:r w:rsidR="00DE3FB0" w:rsidRPr="007F2770">
        <w:rPr>
          <w:noProof/>
          <w:lang w:val="en-US"/>
        </w:rPr>
        <w:t xml:space="preserve">QoS </w:t>
      </w:r>
      <w:r w:rsidR="000624F3" w:rsidRPr="007F2770">
        <w:rPr>
          <w:noProof/>
          <w:lang w:val="en-US"/>
        </w:rPr>
        <w:t>rule shall not be</w:t>
      </w:r>
      <w:r w:rsidR="00C07D1A" w:rsidRPr="007F2770">
        <w:rPr>
          <w:noProof/>
          <w:lang w:val="en-US"/>
        </w:rPr>
        <w:t xml:space="preserve"> empty</w:t>
      </w:r>
      <w:r w:rsidRPr="007F2770">
        <w:rPr>
          <w:noProof/>
          <w:lang w:val="en-US"/>
        </w:rPr>
        <w:t>.</w:t>
      </w:r>
      <w:r w:rsidR="000624F3" w:rsidRPr="007F2770">
        <w:rPr>
          <w:noProof/>
          <w:lang w:val="en-US"/>
        </w:rPr>
        <w:t xml:space="preserve"> If the default QoS rule contains a match-all packet filter, then the highest precedence value shall be used for the default QoS rule.</w:t>
      </w:r>
    </w:p>
    <w:p w14:paraId="35927761" w14:textId="77777777" w:rsidR="00546229" w:rsidRPr="007F2770" w:rsidRDefault="00546229" w:rsidP="00546229">
      <w:pPr>
        <w:pStyle w:val="NO"/>
        <w:rPr>
          <w:noProof/>
          <w:lang w:val="en-US"/>
        </w:rPr>
      </w:pPr>
      <w:r w:rsidRPr="007F2770">
        <w:rPr>
          <w:noProof/>
          <w:lang w:val="en-US"/>
        </w:rPr>
        <w:t>NOTE</w:t>
      </w:r>
      <w:r w:rsidRPr="007F2770">
        <w:t> 1a</w:t>
      </w:r>
      <w:r w:rsidRPr="007F2770">
        <w:rPr>
          <w:noProof/>
          <w:lang w:val="en-US"/>
        </w:rPr>
        <w:t>:</w:t>
      </w:r>
      <w:r w:rsidRPr="007F2770">
        <w:rPr>
          <w:noProof/>
          <w:lang w:val="en-US"/>
        </w:rPr>
        <w:tab/>
      </w:r>
      <w:r w:rsidRPr="007F2770">
        <w:rPr>
          <w:color w:val="7030A0"/>
          <w:lang w:val="en-US"/>
        </w:rPr>
        <w:t>S</w:t>
      </w:r>
      <w:r w:rsidRPr="007F2770">
        <w:rPr>
          <w:lang w:val="en-US"/>
        </w:rPr>
        <w:t xml:space="preserve">et of packet filters for 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20B2390D" w14:textId="77777777" w:rsidR="004B7C36" w:rsidRPr="007F2770" w:rsidRDefault="004B7C36" w:rsidP="004B7C36">
      <w:pPr>
        <w:pStyle w:val="B2"/>
        <w:rPr>
          <w:noProof/>
          <w:lang w:val="en-US"/>
        </w:rPr>
      </w:pPr>
      <w:r w:rsidRPr="007F2770">
        <w:rPr>
          <w:noProof/>
          <w:lang w:val="en-US"/>
        </w:rPr>
        <w:t>2)</w:t>
      </w:r>
      <w:r w:rsidRPr="007F2770">
        <w:rPr>
          <w:noProof/>
          <w:lang w:val="en-US"/>
        </w:rPr>
        <w:tab/>
        <w:t>If the QoS rule is a QoS rule of a PDU session of IPv4, IPv6</w:t>
      </w:r>
      <w:r w:rsidR="00E62466" w:rsidRPr="007F2770">
        <w:rPr>
          <w:noProof/>
          <w:lang w:val="en-US"/>
        </w:rPr>
        <w:t>, IPv4v6</w:t>
      </w:r>
      <w:r w:rsidRPr="007F2770">
        <w:rPr>
          <w:noProof/>
          <w:lang w:val="en-US"/>
        </w:rPr>
        <w:t xml:space="preserve"> or Ethernet PDU session type and is not the default QoS rule, the set of packet filters contains</w:t>
      </w:r>
      <w:r w:rsidR="000624F3" w:rsidRPr="007F2770">
        <w:rPr>
          <w:noProof/>
          <w:lang w:val="en-US"/>
        </w:rPr>
        <w:t xml:space="preserve"> zero or more packet filters for the DL direction, and may additionally contain one of the following</w:t>
      </w:r>
      <w:r w:rsidRPr="007F2770">
        <w:rPr>
          <w:noProof/>
          <w:lang w:val="en-US"/>
        </w:rPr>
        <w:t>:</w:t>
      </w:r>
    </w:p>
    <w:p w14:paraId="70437A37" w14:textId="77777777" w:rsidR="004B7C36" w:rsidRPr="007F2770" w:rsidRDefault="004B7C36" w:rsidP="004B7C36">
      <w:pPr>
        <w:pStyle w:val="B3"/>
        <w:rPr>
          <w:noProof/>
          <w:lang w:val="en-US"/>
        </w:rPr>
      </w:pPr>
      <w:r w:rsidRPr="007F2770">
        <w:rPr>
          <w:noProof/>
          <w:lang w:val="en-US"/>
        </w:rPr>
        <w:t>A)</w:t>
      </w:r>
      <w:r w:rsidRPr="007F2770">
        <w:rPr>
          <w:noProof/>
          <w:lang w:val="en-US"/>
        </w:rPr>
        <w:tab/>
        <w:t xml:space="preserve">zero or more packet filters for UL direction (other than the match-all packet filter for UL direction); </w:t>
      </w:r>
      <w:r w:rsidR="008C3BDE" w:rsidRPr="007F2770">
        <w:rPr>
          <w:noProof/>
          <w:lang w:val="en-US"/>
        </w:rPr>
        <w:t>and</w:t>
      </w:r>
    </w:p>
    <w:p w14:paraId="67B48FA8" w14:textId="77777777" w:rsidR="00C07D1A" w:rsidRPr="007F2770" w:rsidRDefault="004B7C36" w:rsidP="00C07D1A">
      <w:pPr>
        <w:pStyle w:val="B3"/>
        <w:rPr>
          <w:noProof/>
          <w:lang w:val="en-US"/>
        </w:rPr>
      </w:pPr>
      <w:r w:rsidRPr="007F2770">
        <w:rPr>
          <w:noProof/>
          <w:lang w:val="en-US"/>
        </w:rPr>
        <w:t>B)</w:t>
      </w:r>
      <w:r w:rsidRPr="007F2770">
        <w:rPr>
          <w:noProof/>
          <w:lang w:val="en-US"/>
        </w:rPr>
        <w:tab/>
        <w:t>zero o</w:t>
      </w:r>
      <w:r w:rsidR="008C3BDE" w:rsidRPr="007F2770">
        <w:rPr>
          <w:noProof/>
          <w:lang w:val="en-US"/>
        </w:rPr>
        <w:t>r</w:t>
      </w:r>
      <w:r w:rsidRPr="007F2770">
        <w:rPr>
          <w:noProof/>
          <w:lang w:val="en-US"/>
        </w:rPr>
        <w:t xml:space="preserve"> more packet filters for both UL and DL directions (other than the match-all packet filter for UL and DL directions).</w:t>
      </w:r>
    </w:p>
    <w:p w14:paraId="14F80DA7" w14:textId="77777777" w:rsidR="004B7C36" w:rsidRPr="007F2770" w:rsidRDefault="00C07D1A" w:rsidP="004B7C36">
      <w:pPr>
        <w:pStyle w:val="B3"/>
        <w:rPr>
          <w:noProof/>
          <w:lang w:val="en-US"/>
        </w:rPr>
      </w:pPr>
      <w:r w:rsidRPr="007F2770">
        <w:rPr>
          <w:noProof/>
          <w:lang w:val="en-US"/>
        </w:rPr>
        <w:t>The set of packet filters for a QoS rule which is not the default QoS rule shall not be empty.</w:t>
      </w:r>
    </w:p>
    <w:p w14:paraId="56F92748" w14:textId="77777777" w:rsidR="00546229" w:rsidRPr="007F2770" w:rsidRDefault="00546229" w:rsidP="00546229">
      <w:pPr>
        <w:pStyle w:val="NO"/>
        <w:rPr>
          <w:noProof/>
          <w:lang w:val="en-US"/>
        </w:rPr>
      </w:pPr>
      <w:r w:rsidRPr="007F2770">
        <w:rPr>
          <w:noProof/>
          <w:lang w:val="en-US"/>
        </w:rPr>
        <w:t>NOTE 1b:</w:t>
      </w:r>
      <w:r w:rsidRPr="007F2770">
        <w:rPr>
          <w:noProof/>
          <w:lang w:val="en-US"/>
        </w:rPr>
        <w:tab/>
      </w:r>
      <w:r w:rsidRPr="007F2770">
        <w:rPr>
          <w:color w:val="7030A0"/>
          <w:lang w:val="en-US"/>
        </w:rPr>
        <w:t>S</w:t>
      </w:r>
      <w:r w:rsidRPr="007F2770">
        <w:rPr>
          <w:lang w:val="en-US"/>
        </w:rPr>
        <w:t xml:space="preserve">et of packet filters for </w:t>
      </w:r>
      <w:r w:rsidRPr="007F2770">
        <w:rPr>
          <w:noProof/>
          <w:lang w:val="en-US"/>
        </w:rPr>
        <w:t xml:space="preserve">a QoS rule which is not </w:t>
      </w:r>
      <w:r w:rsidRPr="007F2770">
        <w:rPr>
          <w:lang w:val="en-US"/>
        </w:rPr>
        <w:t xml:space="preserve">the default QoS rule can contain only packet filters for DL direction e.g. for determination that local preconditions are met in an IMS session (see </w:t>
      </w:r>
      <w:r w:rsidRPr="007F2770">
        <w:t>3GPP TS 24.229 [14]</w:t>
      </w:r>
      <w:r w:rsidRPr="007F2770">
        <w:rPr>
          <w:lang w:val="en-US"/>
        </w:rPr>
        <w:t>) with a receive only media</w:t>
      </w:r>
      <w:r w:rsidRPr="007F2770">
        <w:rPr>
          <w:noProof/>
          <w:lang w:val="en-US"/>
        </w:rPr>
        <w:t>.</w:t>
      </w:r>
    </w:p>
    <w:p w14:paraId="0B308F8C" w14:textId="77777777" w:rsidR="00110A2A" w:rsidRPr="007F2770" w:rsidRDefault="004B7C36">
      <w:pPr>
        <w:pStyle w:val="B2"/>
      </w:pPr>
      <w:r w:rsidRPr="007F2770">
        <w:t>3)</w:t>
      </w:r>
      <w:r w:rsidRPr="007F2770">
        <w:tab/>
        <w:t>For PDU session of unstructured PDU session type, there is only one QoS rule associated with it and the set of packet filters of that QoS rule is empty.</w:t>
      </w:r>
    </w:p>
    <w:p w14:paraId="60FF9319" w14:textId="77777777" w:rsidR="00ED337E" w:rsidRPr="007F2770" w:rsidRDefault="00ED337E" w:rsidP="00ED337E">
      <w:pPr>
        <w:rPr>
          <w:noProof/>
          <w:lang w:val="en-US"/>
        </w:rPr>
      </w:pPr>
      <w:r w:rsidRPr="007F2770">
        <w:rPr>
          <w:noProof/>
          <w:lang w:val="en-US"/>
        </w:rPr>
        <w:t xml:space="preserve">If the UE requests a new QoS </w:t>
      </w:r>
      <w:r w:rsidR="008B1653" w:rsidRPr="007F2770">
        <w:rPr>
          <w:noProof/>
          <w:lang w:val="en-US"/>
        </w:rPr>
        <w:t>rule</w:t>
      </w:r>
      <w:r w:rsidRPr="007F2770">
        <w:rPr>
          <w:noProof/>
          <w:lang w:val="en-US"/>
        </w:rPr>
        <w:t>, it shall assign a precedence value for the signalled QoS rule which is not in the range from 70 to 99 (decimal).</w:t>
      </w:r>
    </w:p>
    <w:p w14:paraId="47BB0A7C" w14:textId="77777777" w:rsidR="00F404BE" w:rsidRPr="007F2770" w:rsidRDefault="00F404BE" w:rsidP="00F404BE">
      <w:pPr>
        <w:pStyle w:val="NO"/>
        <w:rPr>
          <w:noProof/>
          <w:lang w:val="en-US"/>
        </w:rPr>
      </w:pPr>
      <w:r w:rsidRPr="007F2770">
        <w:rPr>
          <w:noProof/>
          <w:lang w:val="en-US"/>
        </w:rPr>
        <w:t>NOTE</w:t>
      </w:r>
      <w:r w:rsidRPr="007F2770">
        <w:t> 2</w:t>
      </w:r>
      <w:r w:rsidRPr="007F2770">
        <w:rPr>
          <w:noProof/>
          <w:lang w:val="en-US"/>
        </w:rPr>
        <w:t>:</w:t>
      </w:r>
      <w:r w:rsidRPr="007F2770">
        <w:rPr>
          <w:noProof/>
          <w:lang w:val="en-US"/>
        </w:rPr>
        <w:tab/>
        <w:t>In this release of the specification, there is no support for a match-all packet filter for DL direction.</w:t>
      </w:r>
    </w:p>
    <w:p w14:paraId="6D8E202B" w14:textId="77777777" w:rsidR="00450AAE" w:rsidRPr="007F2770" w:rsidRDefault="00450AAE" w:rsidP="00450AAE">
      <w:pPr>
        <w:pStyle w:val="NO"/>
        <w:rPr>
          <w:noProof/>
          <w:lang w:val="en-US"/>
        </w:rPr>
      </w:pPr>
      <w:r w:rsidRPr="007F2770">
        <w:rPr>
          <w:noProof/>
          <w:lang w:val="en-US"/>
        </w:rPr>
        <w:t>NOTE</w:t>
      </w:r>
      <w:r w:rsidRPr="007F2770">
        <w:t> </w:t>
      </w:r>
      <w:r w:rsidR="00F404BE" w:rsidRPr="007F2770">
        <w:t>3</w:t>
      </w:r>
      <w:r w:rsidRPr="007F2770">
        <w:rPr>
          <w:noProof/>
          <w:lang w:val="en-US"/>
        </w:rPr>
        <w:t>:</w:t>
      </w:r>
      <w:r w:rsidRPr="007F2770">
        <w:rPr>
          <w:noProof/>
          <w:lang w:val="en-US"/>
        </w:rPr>
        <w:tab/>
      </w:r>
      <w:r w:rsidRPr="007F2770">
        <w:t>In order to support QoS differentiation in case of access to PLMN services via an SNPN, the UE, within the SNPN, can construct packet filters based on the destination IP address to reach the N3IWF in the PLMN and the security parameters index (SPI) for the IPsec SA</w:t>
      </w:r>
      <w:r w:rsidRPr="007F2770">
        <w:rPr>
          <w:noProof/>
          <w:lang w:val="en-US"/>
        </w:rPr>
        <w:t>.</w:t>
      </w:r>
    </w:p>
    <w:p w14:paraId="00750BC2" w14:textId="77777777" w:rsidR="00450AAE" w:rsidRPr="007F2770" w:rsidRDefault="00450AAE" w:rsidP="00450AAE">
      <w:pPr>
        <w:pStyle w:val="NO"/>
        <w:rPr>
          <w:noProof/>
          <w:lang w:val="en-US"/>
        </w:rPr>
      </w:pPr>
      <w:r w:rsidRPr="007F2770">
        <w:rPr>
          <w:noProof/>
          <w:lang w:val="en-US"/>
        </w:rPr>
        <w:t>NOTE</w:t>
      </w:r>
      <w:r w:rsidRPr="007F2770">
        <w:t> </w:t>
      </w:r>
      <w:r w:rsidR="00F404BE" w:rsidRPr="007F2770">
        <w:t>4</w:t>
      </w:r>
      <w:r w:rsidRPr="007F2770">
        <w:rPr>
          <w:noProof/>
          <w:lang w:val="en-US"/>
        </w:rPr>
        <w:t>:</w:t>
      </w:r>
      <w:r w:rsidRPr="007F2770">
        <w:rPr>
          <w:noProof/>
          <w:lang w:val="en-US"/>
        </w:rPr>
        <w:tab/>
      </w:r>
      <w:r w:rsidRPr="007F2770">
        <w:t>In order to support QoS differentiation in case of access to SNPN services via a PLMN, the UE, within the PLMN, can construct packet filters based on the destination IP address to reach the N3IWF in the SNPN and the security parameters index (SPI) for the IPsec SA</w:t>
      </w:r>
      <w:r w:rsidRPr="007F2770">
        <w:rPr>
          <w:noProof/>
          <w:lang w:val="en-US"/>
        </w:rPr>
        <w:t>.</w:t>
      </w:r>
    </w:p>
    <w:p w14:paraId="2550C7F4" w14:textId="77777777" w:rsidR="00C22454" w:rsidRPr="007F2770" w:rsidRDefault="00C22454" w:rsidP="00C22454">
      <w:pPr>
        <w:pStyle w:val="NO"/>
        <w:rPr>
          <w:noProof/>
          <w:lang w:val="en-US"/>
        </w:rPr>
      </w:pPr>
      <w:r w:rsidRPr="007F2770">
        <w:rPr>
          <w:noProof/>
          <w:lang w:val="en-US"/>
        </w:rPr>
        <w:t>NOTE</w:t>
      </w:r>
      <w:r w:rsidRPr="007F2770">
        <w:t> </w:t>
      </w:r>
      <w:r w:rsidR="00F404BE" w:rsidRPr="007F2770">
        <w:t>5</w:t>
      </w:r>
      <w:r w:rsidRPr="007F2770">
        <w:rPr>
          <w:noProof/>
          <w:lang w:val="en-US"/>
        </w:rPr>
        <w:t>:</w:t>
      </w:r>
      <w:r w:rsidRPr="007F2770">
        <w:rPr>
          <w:noProof/>
          <w:lang w:val="en-US"/>
        </w:rPr>
        <w:tab/>
        <w:t>The above described condition of assigning a precedence value for the signalled QoS rule is applied to the UE when the UE requests a QoS rule for network to bind service data flows described by the QoS rule to a dedicated QoS flow by setting the segregation bit to 1.</w:t>
      </w:r>
    </w:p>
    <w:p w14:paraId="27139124" w14:textId="77777777" w:rsidR="0075753B" w:rsidRPr="007F2770" w:rsidRDefault="0075753B" w:rsidP="0075753B">
      <w:r w:rsidRPr="007F2770">
        <w:t>In NB-N1 mode, there is only one QoS rule associated with a PDU session and that is the default QoS rule. As described in 3GPP TS 23.501 [8], when the SMF determines that the UE has:</w:t>
      </w:r>
    </w:p>
    <w:p w14:paraId="34B3EB95" w14:textId="77777777" w:rsidR="0075753B" w:rsidRPr="007F2770" w:rsidRDefault="0075753B" w:rsidP="0075753B">
      <w:pPr>
        <w:pStyle w:val="B1"/>
        <w:rPr>
          <w:lang w:val="en-US"/>
        </w:rPr>
      </w:pPr>
      <w:r w:rsidRPr="007F2770">
        <w:t>a)</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N1 mode into a tracking area in NB-N1 mode</w:t>
      </w:r>
      <w:r w:rsidRPr="007F2770">
        <w:rPr>
          <w:lang w:val="en-US"/>
        </w:rPr>
        <w:t>;</w:t>
      </w:r>
    </w:p>
    <w:p w14:paraId="7561789F" w14:textId="77777777" w:rsidR="0075753B" w:rsidRPr="007F2770" w:rsidRDefault="0075753B" w:rsidP="0075753B">
      <w:pPr>
        <w:pStyle w:val="B1"/>
        <w:rPr>
          <w:lang w:val="en-US"/>
        </w:rPr>
      </w:pPr>
      <w:r w:rsidRPr="007F2770">
        <w:t>b)</w:t>
      </w:r>
      <w:r w:rsidRPr="007F2770">
        <w:tab/>
        <w:t xml:space="preserve">moved from a </w:t>
      </w:r>
      <w:r w:rsidRPr="007F2770">
        <w:rPr>
          <w:rFonts w:hint="eastAsia"/>
          <w:lang w:eastAsia="zh-CN"/>
        </w:rPr>
        <w:t xml:space="preserve">tracking area </w:t>
      </w:r>
      <w:r w:rsidRPr="007F2770">
        <w:rPr>
          <w:lang w:eastAsia="zh-CN"/>
        </w:rPr>
        <w:t xml:space="preserve">in </w:t>
      </w:r>
      <w:r w:rsidRPr="007F2770">
        <w:t>WB-S1 mode into a tracking area in NB-N1 mode</w:t>
      </w:r>
      <w:r w:rsidRPr="007F2770">
        <w:rPr>
          <w:lang w:val="en-US"/>
        </w:rPr>
        <w:t>; or</w:t>
      </w:r>
    </w:p>
    <w:p w14:paraId="375D6AE1" w14:textId="77777777" w:rsidR="0075753B" w:rsidRPr="007F2770" w:rsidRDefault="0075753B" w:rsidP="0075753B">
      <w:pPr>
        <w:pStyle w:val="B1"/>
        <w:rPr>
          <w:lang w:val="en-US"/>
        </w:rPr>
      </w:pPr>
      <w:r w:rsidRPr="007F2770">
        <w:rPr>
          <w:lang w:val="en-US"/>
        </w:rPr>
        <w:t>c)</w:t>
      </w:r>
      <w:r w:rsidRPr="007F2770">
        <w:rPr>
          <w:lang w:val="en-US"/>
        </w:rPr>
        <w:tab/>
      </w:r>
      <w:r w:rsidRPr="007F2770">
        <w:t xml:space="preserve">moved from a </w:t>
      </w:r>
      <w:r w:rsidRPr="007F2770">
        <w:rPr>
          <w:rFonts w:hint="eastAsia"/>
          <w:lang w:eastAsia="zh-CN"/>
        </w:rPr>
        <w:t xml:space="preserve">tracking area </w:t>
      </w:r>
      <w:r w:rsidRPr="007F2770">
        <w:rPr>
          <w:lang w:eastAsia="zh-CN"/>
        </w:rPr>
        <w:t xml:space="preserve">in </w:t>
      </w:r>
      <w:r w:rsidRPr="007F2770">
        <w:t>NR connected to 5GCN into a tracking area in NB-N1 mode</w:t>
      </w:r>
      <w:r w:rsidRPr="007F2770">
        <w:rPr>
          <w:lang w:val="en-US"/>
        </w:rPr>
        <w:t>;</w:t>
      </w:r>
    </w:p>
    <w:p w14:paraId="15DA0665" w14:textId="77777777" w:rsidR="00DC1CF3" w:rsidRPr="007F2770" w:rsidRDefault="0075753B" w:rsidP="0075753B">
      <w:r w:rsidRPr="007F2770">
        <w:t>the SMF shall, for each PDU session that is kept active, initiate the PDU session modification procedure (see subclause 6.3.3.2) to delete every QoS rule that is not the default QoS rule, if any.</w:t>
      </w:r>
    </w:p>
    <w:p w14:paraId="6833FD32" w14:textId="77777777" w:rsidR="00ED337E" w:rsidRPr="007F2770" w:rsidRDefault="00ED337E" w:rsidP="00ED337E">
      <w:pPr>
        <w:rPr>
          <w:noProof/>
          <w:lang w:val="en-US"/>
        </w:rPr>
      </w:pPr>
      <w:r w:rsidRPr="007F2770">
        <w:rPr>
          <w:noProof/>
          <w:lang w:val="en-US"/>
        </w:rPr>
        <w:t>Within a PDU session:</w:t>
      </w:r>
    </w:p>
    <w:p w14:paraId="2D856352" w14:textId="77777777" w:rsidR="00ED337E" w:rsidRPr="007F2770" w:rsidRDefault="00ED337E" w:rsidP="00ED337E">
      <w:pPr>
        <w:pStyle w:val="B1"/>
      </w:pPr>
      <w:r w:rsidRPr="007F2770">
        <w:t>a)</w:t>
      </w:r>
      <w:r w:rsidRPr="007F2770">
        <w:tab/>
        <w:t>each signalled QoS rule has a unique QRI;</w:t>
      </w:r>
    </w:p>
    <w:p w14:paraId="714019CD" w14:textId="77777777" w:rsidR="00ED337E" w:rsidRPr="007F2770" w:rsidRDefault="00ED337E" w:rsidP="00ED337E">
      <w:pPr>
        <w:pStyle w:val="B1"/>
      </w:pPr>
      <w:r w:rsidRPr="007F2770">
        <w:t>b)</w:t>
      </w:r>
      <w:r w:rsidRPr="007F2770">
        <w:tab/>
        <w:t>there is at least one signalled QoS rule;</w:t>
      </w:r>
    </w:p>
    <w:p w14:paraId="432AC595" w14:textId="77777777" w:rsidR="00ED337E" w:rsidRPr="007F2770" w:rsidRDefault="00ED337E" w:rsidP="00ED337E">
      <w:pPr>
        <w:pStyle w:val="B1"/>
      </w:pPr>
      <w:r w:rsidRPr="007F2770">
        <w:t>c)</w:t>
      </w:r>
      <w:r w:rsidRPr="007F2770">
        <w:tab/>
        <w:t>one signalled QoS rule is the default QoS rule;</w:t>
      </w:r>
      <w:r w:rsidR="004B7C36" w:rsidRPr="007F2770">
        <w:t xml:space="preserve"> and</w:t>
      </w:r>
    </w:p>
    <w:p w14:paraId="5AEAC58F" w14:textId="77777777" w:rsidR="00ED337E" w:rsidRPr="007F2770" w:rsidRDefault="00ED337E" w:rsidP="00ED337E">
      <w:pPr>
        <w:pStyle w:val="B1"/>
      </w:pPr>
      <w:r w:rsidRPr="007F2770">
        <w:t>d)</w:t>
      </w:r>
      <w:r w:rsidRPr="007F2770">
        <w:tab/>
        <w:t>there can be zero, one or more signalled QoS rules associated with a given QFI</w:t>
      </w:r>
      <w:r w:rsidR="004B7C36" w:rsidRPr="007F2770">
        <w:t>.</w:t>
      </w:r>
    </w:p>
    <w:p w14:paraId="7BA9F662" w14:textId="77777777" w:rsidR="003E0676" w:rsidRPr="007F2770" w:rsidRDefault="00A96786" w:rsidP="007740BE">
      <w:pPr>
        <w:pStyle w:val="Heading6"/>
        <w:numPr>
          <w:ilvl w:val="5"/>
          <w:numId w:val="0"/>
        </w:numPr>
        <w:ind w:left="1152" w:hanging="432"/>
      </w:pPr>
      <w:bookmarkStart w:id="5689" w:name="_Toc20232772"/>
      <w:bookmarkStart w:id="5690" w:name="_Toc27746875"/>
      <w:bookmarkStart w:id="5691" w:name="_Toc36213058"/>
      <w:bookmarkStart w:id="5692" w:name="_Toc36657235"/>
      <w:bookmarkStart w:id="5693" w:name="_Toc45286899"/>
      <w:bookmarkStart w:id="5694" w:name="_Toc51948168"/>
      <w:bookmarkStart w:id="5695" w:name="_Toc51949260"/>
      <w:bookmarkStart w:id="5696" w:name="_Toc131396194"/>
      <w:r w:rsidRPr="007F2770">
        <w:t>6</w:t>
      </w:r>
      <w:r w:rsidR="00ED337E" w:rsidRPr="007F2770">
        <w:t>.</w:t>
      </w:r>
      <w:r w:rsidRPr="007F2770">
        <w:t>2</w:t>
      </w:r>
      <w:r w:rsidR="00ED337E" w:rsidRPr="007F2770">
        <w:t>.</w:t>
      </w:r>
      <w:r w:rsidRPr="007F2770">
        <w:t>5.</w:t>
      </w:r>
      <w:r w:rsidR="00ED337E" w:rsidRPr="007F2770">
        <w:t>1.1.3</w:t>
      </w:r>
      <w:r w:rsidR="00ED337E" w:rsidRPr="007F2770">
        <w:tab/>
        <w:t>Derived QoS rules</w:t>
      </w:r>
      <w:bookmarkEnd w:id="5689"/>
      <w:bookmarkEnd w:id="5690"/>
      <w:bookmarkEnd w:id="5691"/>
      <w:bookmarkEnd w:id="5692"/>
      <w:bookmarkEnd w:id="5693"/>
      <w:bookmarkEnd w:id="5694"/>
      <w:bookmarkEnd w:id="5695"/>
      <w:bookmarkEnd w:id="5696"/>
    </w:p>
    <w:p w14:paraId="425DFBF9" w14:textId="77777777" w:rsidR="004B7C36" w:rsidRPr="007F2770" w:rsidRDefault="004B7C36" w:rsidP="004B7C36">
      <w:r w:rsidRPr="007F2770">
        <w:t>Derived QoS rules are applicable only for PDU session of IPv4, IPv6</w:t>
      </w:r>
      <w:r w:rsidR="00E62466" w:rsidRPr="007F2770">
        <w:rPr>
          <w:noProof/>
          <w:lang w:val="en-US"/>
        </w:rPr>
        <w:t>, IPv4v6</w:t>
      </w:r>
      <w:r w:rsidRPr="007F2770">
        <w:t xml:space="preserve"> or Ethernet PDU session type.</w:t>
      </w:r>
    </w:p>
    <w:p w14:paraId="2A98485D" w14:textId="77777777" w:rsidR="00ED337E" w:rsidRPr="007F2770" w:rsidRDefault="00ED337E" w:rsidP="00ED337E">
      <w:pPr>
        <w:rPr>
          <w:noProof/>
          <w:lang w:val="en-US"/>
        </w:rPr>
      </w:pPr>
      <w:r w:rsidRPr="007F2770">
        <w:t>T</w:t>
      </w:r>
      <w:r w:rsidRPr="007F2770">
        <w:rPr>
          <w:noProof/>
          <w:lang w:val="en-US"/>
        </w:rPr>
        <w:t>he r</w:t>
      </w:r>
      <w:r w:rsidRPr="007F2770">
        <w:t xml:space="preserve">eflective QoS in the </w:t>
      </w:r>
      <w:r w:rsidRPr="007F2770">
        <w:rPr>
          <w:noProof/>
          <w:lang w:val="en-US"/>
        </w:rPr>
        <w:t>UE creates derived QoS rules associated with a PDU session based on DL user data packets received via the PDU session.</w:t>
      </w:r>
    </w:p>
    <w:p w14:paraId="391CD27C" w14:textId="77777777" w:rsidR="00193BB8" w:rsidRPr="007F2770" w:rsidRDefault="00ED337E" w:rsidP="00ED337E">
      <w:pPr>
        <w:rPr>
          <w:noProof/>
          <w:lang w:val="en-US"/>
        </w:rPr>
      </w:pPr>
      <w:r w:rsidRPr="007F2770">
        <w:rPr>
          <w:noProof/>
          <w:lang w:val="en-US"/>
        </w:rPr>
        <w:t>Each derived QoS rule contains:</w:t>
      </w:r>
    </w:p>
    <w:p w14:paraId="02EA4A43" w14:textId="21C3B956" w:rsidR="00ED337E" w:rsidRPr="007F2770" w:rsidRDefault="00ED337E" w:rsidP="00ED337E">
      <w:pPr>
        <w:pStyle w:val="B1"/>
        <w:rPr>
          <w:noProof/>
          <w:lang w:val="en-US"/>
        </w:rPr>
      </w:pPr>
      <w:r w:rsidRPr="007F2770">
        <w:rPr>
          <w:noProof/>
          <w:lang w:val="en-US"/>
        </w:rPr>
        <w:t>a)</w:t>
      </w:r>
      <w:r w:rsidRPr="007F2770">
        <w:rPr>
          <w:noProof/>
          <w:lang w:val="en-US"/>
        </w:rPr>
        <w:tab/>
        <w:t>a QoS flow identifier (QFI);</w:t>
      </w:r>
    </w:p>
    <w:p w14:paraId="712F8C42" w14:textId="77777777" w:rsidR="00ED337E" w:rsidRPr="007F2770" w:rsidRDefault="00ED337E" w:rsidP="00ED337E">
      <w:pPr>
        <w:pStyle w:val="B1"/>
        <w:rPr>
          <w:noProof/>
          <w:lang w:val="en-US"/>
        </w:rPr>
      </w:pPr>
      <w:r w:rsidRPr="007F2770">
        <w:rPr>
          <w:noProof/>
          <w:lang w:val="en-US"/>
        </w:rPr>
        <w:t>b)</w:t>
      </w:r>
      <w:r w:rsidRPr="007F2770">
        <w:rPr>
          <w:noProof/>
          <w:lang w:val="en-US"/>
        </w:rPr>
        <w:tab/>
        <w:t>a packet filter for UL direction; and</w:t>
      </w:r>
    </w:p>
    <w:p w14:paraId="4824A85B" w14:textId="77777777" w:rsidR="00ED337E" w:rsidRPr="007F2770" w:rsidRDefault="00ED337E" w:rsidP="00ED337E">
      <w:pPr>
        <w:pStyle w:val="B1"/>
        <w:rPr>
          <w:noProof/>
          <w:lang w:val="en-US"/>
        </w:rPr>
      </w:pPr>
      <w:r w:rsidRPr="007F2770">
        <w:rPr>
          <w:noProof/>
          <w:lang w:val="en-US"/>
        </w:rPr>
        <w:t>c)</w:t>
      </w:r>
      <w:r w:rsidRPr="007F2770">
        <w:rPr>
          <w:noProof/>
          <w:lang w:val="en-US"/>
        </w:rPr>
        <w:tab/>
        <w:t>a precedence value of 80 (decimal).</w:t>
      </w:r>
    </w:p>
    <w:p w14:paraId="415B7683" w14:textId="77777777" w:rsidR="00ED337E" w:rsidRPr="007F2770" w:rsidRDefault="00ED337E" w:rsidP="00ED337E">
      <w:pPr>
        <w:pStyle w:val="NO"/>
        <w:rPr>
          <w:noProof/>
          <w:lang w:val="en-US"/>
        </w:rPr>
      </w:pPr>
      <w:r w:rsidRPr="007F2770">
        <w:rPr>
          <w:noProof/>
          <w:lang w:val="en-US"/>
        </w:rPr>
        <w:t>NOTE:</w:t>
      </w:r>
      <w:r w:rsidRPr="007F2770">
        <w:rPr>
          <w:noProof/>
          <w:lang w:val="en-US"/>
        </w:rPr>
        <w:tab/>
        <w:t>On the network side, the corresponding QoS rule can be associated with a different precedence value in the range from 70 to 99 (decimal).</w:t>
      </w:r>
    </w:p>
    <w:p w14:paraId="6CDE560E" w14:textId="77777777" w:rsidR="00ED337E" w:rsidRPr="007F2770" w:rsidRDefault="00ED337E" w:rsidP="00ED337E">
      <w:pPr>
        <w:rPr>
          <w:noProof/>
          <w:lang w:val="en-US"/>
        </w:rPr>
      </w:pPr>
      <w:r w:rsidRPr="007F2770">
        <w:rPr>
          <w:noProof/>
          <w:lang w:val="en-US"/>
        </w:rPr>
        <w:t>Within a PDU session:</w:t>
      </w:r>
    </w:p>
    <w:p w14:paraId="28984874" w14:textId="77777777" w:rsidR="00ED337E" w:rsidRPr="007F2770" w:rsidRDefault="00ED337E" w:rsidP="00ED337E">
      <w:pPr>
        <w:pStyle w:val="B1"/>
        <w:rPr>
          <w:noProof/>
          <w:lang w:val="en-US"/>
        </w:rPr>
      </w:pPr>
      <w:r w:rsidRPr="007F2770">
        <w:rPr>
          <w:noProof/>
          <w:lang w:val="en-US"/>
        </w:rPr>
        <w:t>a)</w:t>
      </w:r>
      <w:r w:rsidRPr="007F2770">
        <w:rPr>
          <w:noProof/>
          <w:lang w:val="en-US"/>
        </w:rPr>
        <w:tab/>
        <w:t>there can be zero, one or more derived QoS rules associated with a given QFI; and</w:t>
      </w:r>
    </w:p>
    <w:p w14:paraId="75205D3C" w14:textId="77777777" w:rsidR="00ED337E" w:rsidRPr="007F2770" w:rsidRDefault="00ED337E" w:rsidP="00ED337E">
      <w:pPr>
        <w:pStyle w:val="B1"/>
        <w:rPr>
          <w:noProof/>
          <w:lang w:val="en-US"/>
        </w:rPr>
      </w:pPr>
      <w:r w:rsidRPr="007F2770">
        <w:rPr>
          <w:noProof/>
          <w:lang w:val="en-US"/>
        </w:rPr>
        <w:t>b)</w:t>
      </w:r>
      <w:r w:rsidRPr="007F2770">
        <w:rPr>
          <w:noProof/>
          <w:lang w:val="en-US"/>
        </w:rPr>
        <w:tab/>
        <w:t>there can be up to one derived QoS rule associated with a given packet filter for UL direction.</w:t>
      </w:r>
    </w:p>
    <w:p w14:paraId="75A5B17E" w14:textId="77777777" w:rsidR="00ED337E" w:rsidRPr="007F2770" w:rsidRDefault="00ED337E" w:rsidP="00ED337E">
      <w:pPr>
        <w:rPr>
          <w:noProof/>
          <w:lang w:val="en-US"/>
        </w:rPr>
      </w:pPr>
      <w:r w:rsidRPr="007F2770">
        <w:t xml:space="preserve">In the UE, a timer </w:t>
      </w:r>
      <w:r w:rsidR="00A02D6B" w:rsidRPr="007F2770">
        <w:t>T3583</w:t>
      </w:r>
      <w:r w:rsidRPr="007F2770">
        <w:t xml:space="preserve"> runs for each </w:t>
      </w:r>
      <w:r w:rsidRPr="007F2770">
        <w:rPr>
          <w:noProof/>
          <w:lang w:val="en-US"/>
        </w:rPr>
        <w:t>derived QoS rule.</w:t>
      </w:r>
    </w:p>
    <w:p w14:paraId="709721C9" w14:textId="77777777" w:rsidR="0075753B" w:rsidRPr="007F2770" w:rsidRDefault="0075753B" w:rsidP="0075753B">
      <w:pPr>
        <w:rPr>
          <w:noProof/>
        </w:rPr>
      </w:pPr>
      <w:r w:rsidRPr="007F2770">
        <w:rPr>
          <w:noProof/>
        </w:rPr>
        <w:t>Reflective QoS is not supported in NB-N1 mode.</w:t>
      </w:r>
      <w:r w:rsidR="00281B77" w:rsidRPr="007F2770">
        <w:t xml:space="preserve"> Reflective QoS is not applicable for a PDU session with control plane only indication.</w:t>
      </w:r>
    </w:p>
    <w:p w14:paraId="70F81553" w14:textId="77777777" w:rsidR="008B1653" w:rsidRPr="007F2770" w:rsidRDefault="008B1653" w:rsidP="007740BE">
      <w:pPr>
        <w:pStyle w:val="Heading6"/>
        <w:numPr>
          <w:ilvl w:val="5"/>
          <w:numId w:val="0"/>
        </w:numPr>
        <w:ind w:left="1152" w:hanging="432"/>
      </w:pPr>
      <w:bookmarkStart w:id="5697" w:name="_Toc20232773"/>
      <w:bookmarkStart w:id="5698" w:name="_Toc27746876"/>
      <w:bookmarkStart w:id="5699" w:name="_Toc36213059"/>
      <w:bookmarkStart w:id="5700" w:name="_Toc36657236"/>
      <w:bookmarkStart w:id="5701" w:name="_Toc45286900"/>
      <w:bookmarkStart w:id="5702" w:name="_Toc51948169"/>
      <w:bookmarkStart w:id="5703" w:name="_Toc51949261"/>
      <w:bookmarkStart w:id="5704" w:name="_Toc131396195"/>
      <w:r w:rsidRPr="007F2770">
        <w:t>6.2.5.1.1.4</w:t>
      </w:r>
      <w:r w:rsidRPr="007F2770">
        <w:tab/>
        <w:t>QoS flow descriptions</w:t>
      </w:r>
      <w:bookmarkEnd w:id="5697"/>
      <w:bookmarkEnd w:id="5698"/>
      <w:bookmarkEnd w:id="5699"/>
      <w:bookmarkEnd w:id="5700"/>
      <w:bookmarkEnd w:id="5701"/>
      <w:bookmarkEnd w:id="5702"/>
      <w:bookmarkEnd w:id="5703"/>
      <w:bookmarkEnd w:id="5704"/>
    </w:p>
    <w:p w14:paraId="78571459" w14:textId="77777777" w:rsidR="008B1653" w:rsidRPr="007F2770" w:rsidRDefault="008B1653" w:rsidP="008B1653">
      <w:pPr>
        <w:rPr>
          <w:noProof/>
          <w:lang w:val="en-US"/>
        </w:rPr>
      </w:pPr>
      <w:r w:rsidRPr="007F2770">
        <w:rPr>
          <w:noProof/>
          <w:lang w:val="en-US"/>
        </w:rPr>
        <w:t>The network can also provide the UE with one or more QoS flow descriptions associated with a PDU session at the PDU session establishment or at the PDU session modification.</w:t>
      </w:r>
    </w:p>
    <w:p w14:paraId="3FB49CA2" w14:textId="77777777" w:rsidR="008B1653" w:rsidRPr="007F2770" w:rsidRDefault="008B1653" w:rsidP="008B1653">
      <w:r w:rsidRPr="007F2770">
        <w:t xml:space="preserve">Each </w:t>
      </w:r>
      <w:r w:rsidRPr="007F2770">
        <w:rPr>
          <w:noProof/>
          <w:lang w:val="en-US"/>
        </w:rPr>
        <w:t>QoS flow description</w:t>
      </w:r>
      <w:r w:rsidRPr="007F2770">
        <w:t xml:space="preserve"> contains:</w:t>
      </w:r>
    </w:p>
    <w:p w14:paraId="0EE9C7E6" w14:textId="77777777" w:rsidR="008B1653" w:rsidRPr="007F2770" w:rsidRDefault="008B1653" w:rsidP="008B1653">
      <w:pPr>
        <w:pStyle w:val="B1"/>
        <w:rPr>
          <w:noProof/>
          <w:lang w:val="en-US"/>
        </w:rPr>
      </w:pPr>
      <w:r w:rsidRPr="007F2770">
        <w:rPr>
          <w:noProof/>
          <w:lang w:val="en-US"/>
        </w:rPr>
        <w:t>a)</w:t>
      </w:r>
      <w:r w:rsidRPr="007F2770">
        <w:rPr>
          <w:noProof/>
          <w:lang w:val="en-US"/>
        </w:rPr>
        <w:tab/>
        <w:t>a QoS flow identifier (QFI);</w:t>
      </w:r>
    </w:p>
    <w:p w14:paraId="39A67C40" w14:textId="77777777" w:rsidR="008B1653" w:rsidRPr="007F2770" w:rsidRDefault="008B1653" w:rsidP="008B1653">
      <w:pPr>
        <w:pStyle w:val="B1"/>
        <w:rPr>
          <w:noProof/>
          <w:lang w:val="en-US"/>
        </w:rPr>
      </w:pPr>
      <w:r w:rsidRPr="007F2770">
        <w:rPr>
          <w:noProof/>
          <w:lang w:val="en-US"/>
        </w:rPr>
        <w:t>b)</w:t>
      </w:r>
      <w:r w:rsidRPr="007F2770">
        <w:rPr>
          <w:noProof/>
          <w:lang w:val="en-US"/>
        </w:rPr>
        <w:tab/>
        <w:t>if the flow is a GBR QoS flow:</w:t>
      </w:r>
    </w:p>
    <w:p w14:paraId="42F977D8" w14:textId="77777777" w:rsidR="008B1653" w:rsidRPr="007F2770" w:rsidRDefault="008B1653" w:rsidP="008B1653">
      <w:pPr>
        <w:pStyle w:val="B2"/>
        <w:rPr>
          <w:noProof/>
          <w:lang w:val="en-US"/>
        </w:rPr>
      </w:pPr>
      <w:r w:rsidRPr="007F2770">
        <w:rPr>
          <w:noProof/>
          <w:lang w:val="en-US"/>
        </w:rPr>
        <w:t>1)</w:t>
      </w:r>
      <w:r w:rsidRPr="007F2770">
        <w:rPr>
          <w:noProof/>
          <w:lang w:val="en-US"/>
        </w:rPr>
        <w:tab/>
        <w:t>Guaranteed flow bit rate (GFBR) for UL;</w:t>
      </w:r>
    </w:p>
    <w:p w14:paraId="77777614" w14:textId="77777777" w:rsidR="008B1653" w:rsidRPr="007F2770" w:rsidRDefault="008B1653" w:rsidP="008B1653">
      <w:pPr>
        <w:pStyle w:val="B2"/>
        <w:rPr>
          <w:noProof/>
          <w:lang w:val="en-US"/>
        </w:rPr>
      </w:pPr>
      <w:r w:rsidRPr="007F2770">
        <w:rPr>
          <w:noProof/>
          <w:lang w:val="en-US"/>
        </w:rPr>
        <w:t>2)</w:t>
      </w:r>
      <w:r w:rsidRPr="007F2770">
        <w:rPr>
          <w:noProof/>
          <w:lang w:val="en-US"/>
        </w:rPr>
        <w:tab/>
        <w:t>Guaranteed flow bit rate (GFBR) for DL;</w:t>
      </w:r>
    </w:p>
    <w:p w14:paraId="3CF9CA96" w14:textId="77777777" w:rsidR="008B1653" w:rsidRPr="007F2770" w:rsidRDefault="008B1653" w:rsidP="008B1653">
      <w:pPr>
        <w:pStyle w:val="B2"/>
        <w:rPr>
          <w:noProof/>
          <w:lang w:val="en-US"/>
        </w:rPr>
      </w:pPr>
      <w:r w:rsidRPr="007F2770">
        <w:rPr>
          <w:noProof/>
          <w:lang w:val="en-US"/>
        </w:rPr>
        <w:t>3)</w:t>
      </w:r>
      <w:r w:rsidRPr="007F2770">
        <w:rPr>
          <w:noProof/>
          <w:lang w:val="en-US"/>
        </w:rPr>
        <w:tab/>
        <w:t>Maximum flow bit rate (MFBR) for UL;</w:t>
      </w:r>
    </w:p>
    <w:p w14:paraId="55DDB6EE" w14:textId="77777777" w:rsidR="008B1653" w:rsidRPr="007F2770" w:rsidRDefault="008B1653" w:rsidP="008B1653">
      <w:pPr>
        <w:pStyle w:val="B2"/>
        <w:rPr>
          <w:noProof/>
          <w:lang w:val="en-US"/>
        </w:rPr>
      </w:pPr>
      <w:r w:rsidRPr="007F2770">
        <w:rPr>
          <w:noProof/>
          <w:lang w:val="en-US"/>
        </w:rPr>
        <w:t>4)</w:t>
      </w:r>
      <w:r w:rsidRPr="007F2770">
        <w:rPr>
          <w:noProof/>
          <w:lang w:val="en-US"/>
        </w:rPr>
        <w:tab/>
        <w:t>Maximum flow bit rate (MFBR) for DL; and</w:t>
      </w:r>
    </w:p>
    <w:p w14:paraId="35BFAB84" w14:textId="77777777" w:rsidR="008B1653" w:rsidRPr="007F2770" w:rsidRDefault="008B1653" w:rsidP="008B1653">
      <w:pPr>
        <w:pStyle w:val="B2"/>
        <w:rPr>
          <w:noProof/>
          <w:lang w:val="en-US"/>
        </w:rPr>
      </w:pPr>
      <w:r w:rsidRPr="007F2770">
        <w:rPr>
          <w:noProof/>
          <w:lang w:val="en-US"/>
        </w:rPr>
        <w:t>5)</w:t>
      </w:r>
      <w:r w:rsidRPr="007F2770">
        <w:rPr>
          <w:noProof/>
          <w:lang w:val="en-US"/>
        </w:rPr>
        <w:tab/>
        <w:t>optionally averaging window, applicable for both UL and DL;</w:t>
      </w:r>
    </w:p>
    <w:p w14:paraId="1523C5BE" w14:textId="77777777" w:rsidR="008B1653" w:rsidRPr="007F2770" w:rsidRDefault="008B1653" w:rsidP="008B1653">
      <w:pPr>
        <w:pStyle w:val="B1"/>
        <w:rPr>
          <w:noProof/>
          <w:lang w:val="en-US"/>
        </w:rPr>
      </w:pPr>
      <w:r w:rsidRPr="007F2770">
        <w:rPr>
          <w:noProof/>
          <w:lang w:val="en-US"/>
        </w:rPr>
        <w:t>c)</w:t>
      </w:r>
      <w:r w:rsidRPr="007F2770">
        <w:rPr>
          <w:noProof/>
          <w:lang w:val="en-US"/>
        </w:rPr>
        <w:tab/>
        <w:t>5QI, if the QFI is not the same as the 5QI of the QoS flow identified by the QFI; and</w:t>
      </w:r>
    </w:p>
    <w:p w14:paraId="1865B4E3" w14:textId="77777777" w:rsidR="008B1653" w:rsidRPr="007F2770" w:rsidRDefault="008B1653" w:rsidP="008B1653">
      <w:pPr>
        <w:pStyle w:val="B1"/>
        <w:rPr>
          <w:noProof/>
          <w:lang w:val="en-US"/>
        </w:rPr>
      </w:pPr>
      <w:r w:rsidRPr="007F2770">
        <w:rPr>
          <w:noProof/>
          <w:lang w:val="en-US"/>
        </w:rPr>
        <w:t>d</w:t>
      </w:r>
      <w:r w:rsidRPr="007F2770">
        <w:t>)</w:t>
      </w:r>
      <w:r w:rsidRPr="007F2770">
        <w:tab/>
      </w:r>
      <w:r w:rsidRPr="007F2770">
        <w:rPr>
          <w:rFonts w:hint="eastAsia"/>
          <w:noProof/>
          <w:lang w:val="en-US"/>
        </w:rPr>
        <w:t>optionally</w:t>
      </w:r>
      <w:r w:rsidRPr="007F2770">
        <w:rPr>
          <w:noProof/>
          <w:lang w:val="en-US"/>
        </w:rPr>
        <w:t>,</w:t>
      </w:r>
      <w:r w:rsidRPr="007F2770">
        <w:rPr>
          <w:rFonts w:hint="eastAsia"/>
          <w:noProof/>
          <w:lang w:val="en-US"/>
        </w:rPr>
        <w:t xml:space="preserve"> a</w:t>
      </w:r>
      <w:r w:rsidRPr="007F2770">
        <w:rPr>
          <w:noProof/>
          <w:lang w:val="en-US"/>
        </w:rPr>
        <w:t>n</w:t>
      </w:r>
      <w:r w:rsidRPr="007F2770">
        <w:rPr>
          <w:rFonts w:hint="eastAsia"/>
          <w:noProof/>
          <w:lang w:val="en-US"/>
        </w:rPr>
        <w:t xml:space="preserve"> EPS bearer identity (EBI) if the QoS flow can be mapped to an EPS bearer as specified in subclause </w:t>
      </w:r>
      <w:r w:rsidRPr="007F2770">
        <w:rPr>
          <w:noProof/>
          <w:lang w:val="en-US"/>
        </w:rPr>
        <w:t>4</w:t>
      </w:r>
      <w:r w:rsidRPr="007F2770">
        <w:rPr>
          <w:rFonts w:hint="eastAsia"/>
          <w:noProof/>
          <w:lang w:val="en-US"/>
        </w:rPr>
        <w:t>.11.</w:t>
      </w:r>
      <w:r w:rsidR="00FD1B21"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p>
    <w:p w14:paraId="10D9180C"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indicated in 3GPP TS 23.501 [8] table</w:t>
      </w:r>
      <w:r w:rsidRPr="007F2770">
        <w:t> 5.7.4-1</w:t>
      </w:r>
      <w:r w:rsidRPr="007F2770">
        <w:rPr>
          <w:noProof/>
          <w:lang w:val="en-US"/>
        </w:rPr>
        <w:t>, the averaging window associated with the 5QI in 3GPP TS 23.501 [8] table</w:t>
      </w:r>
      <w:r w:rsidRPr="007F2770">
        <w:t xml:space="preserve"> 5.7.4-1 </w:t>
      </w:r>
      <w:r w:rsidRPr="007F2770">
        <w:rPr>
          <w:noProof/>
          <w:lang w:val="en-US"/>
        </w:rPr>
        <w:t>applies for the averaging window.</w:t>
      </w:r>
    </w:p>
    <w:p w14:paraId="737C44F2" w14:textId="77777777" w:rsidR="008B1653" w:rsidRPr="007F2770" w:rsidRDefault="008B1653" w:rsidP="008B1653">
      <w:pPr>
        <w:rPr>
          <w:noProof/>
          <w:lang w:val="en-US"/>
        </w:rPr>
      </w:pPr>
      <w:r w:rsidRPr="007F2770">
        <w:rPr>
          <w:noProof/>
          <w:lang w:val="en-US"/>
        </w:rPr>
        <w:t>If the averaging window is not included in a QoS flow description for a GBR QoS flow with a 5QI not indicated in 3GPP TS 23.501 [8] table</w:t>
      </w:r>
      <w:r w:rsidRPr="007F2770">
        <w:t> 5.7.4-1</w:t>
      </w:r>
      <w:r w:rsidRPr="007F2770">
        <w:rPr>
          <w:noProof/>
          <w:lang w:val="en-US"/>
        </w:rPr>
        <w:t>, the standardized value of two seconds is used as the averaging window.</w:t>
      </w:r>
    </w:p>
    <w:p w14:paraId="016DE7C9" w14:textId="77777777" w:rsidR="00ED337E" w:rsidRPr="007F2770" w:rsidRDefault="00A96786" w:rsidP="00781477">
      <w:pPr>
        <w:pStyle w:val="Heading5"/>
      </w:pPr>
      <w:bookmarkStart w:id="5705" w:name="_Toc20232774"/>
      <w:bookmarkStart w:id="5706" w:name="_Toc27746877"/>
      <w:bookmarkStart w:id="5707" w:name="_Toc36213060"/>
      <w:bookmarkStart w:id="5708" w:name="_Toc36657237"/>
      <w:bookmarkStart w:id="5709" w:name="_Toc45286901"/>
      <w:bookmarkStart w:id="5710" w:name="_Toc51948170"/>
      <w:bookmarkStart w:id="5711" w:name="_Toc51949262"/>
      <w:bookmarkStart w:id="5712" w:name="_Toc131396196"/>
      <w:r w:rsidRPr="007F2770">
        <w:t>6</w:t>
      </w:r>
      <w:r w:rsidR="00ED337E" w:rsidRPr="007F2770">
        <w:t>.</w:t>
      </w:r>
      <w:r w:rsidRPr="007F2770">
        <w:t>2</w:t>
      </w:r>
      <w:r w:rsidR="00ED337E" w:rsidRPr="007F2770">
        <w:t>.</w:t>
      </w:r>
      <w:r w:rsidRPr="007F2770">
        <w:t>5.</w:t>
      </w:r>
      <w:r w:rsidR="00ED337E" w:rsidRPr="007F2770">
        <w:t>1.2</w:t>
      </w:r>
      <w:r w:rsidR="00ED337E" w:rsidRPr="007F2770">
        <w:tab/>
        <w:t>Session-AMBR</w:t>
      </w:r>
      <w:bookmarkEnd w:id="5705"/>
      <w:bookmarkEnd w:id="5706"/>
      <w:bookmarkEnd w:id="5707"/>
      <w:bookmarkEnd w:id="5708"/>
      <w:bookmarkEnd w:id="5709"/>
      <w:bookmarkEnd w:id="5710"/>
      <w:bookmarkEnd w:id="5711"/>
      <w:bookmarkEnd w:id="5712"/>
    </w:p>
    <w:p w14:paraId="7061C4D6" w14:textId="77777777" w:rsidR="00ED337E" w:rsidRPr="007F2770" w:rsidRDefault="00ED337E" w:rsidP="00ED337E">
      <w:pPr>
        <w:rPr>
          <w:noProof/>
          <w:lang w:val="en-US"/>
        </w:rPr>
      </w:pPr>
      <w:r w:rsidRPr="007F2770">
        <w:rPr>
          <w:noProof/>
          <w:lang w:val="en-US"/>
        </w:rPr>
        <w:t>The NAS protocol enables the network to provide the UE with the session-AMBR associated with a PDU session.</w:t>
      </w:r>
    </w:p>
    <w:p w14:paraId="71C93622" w14:textId="77777777" w:rsidR="00ED337E" w:rsidRPr="007F2770" w:rsidRDefault="00ED337E" w:rsidP="00ED337E">
      <w:pPr>
        <w:rPr>
          <w:noProof/>
          <w:lang w:val="en-US"/>
        </w:rPr>
      </w:pPr>
      <w:r w:rsidRPr="007F2770">
        <w:rPr>
          <w:noProof/>
          <w:lang w:val="en-US"/>
        </w:rPr>
        <w:t>The standardized value of two seconds is used as the averaging window for the UE's enforcement of the UL rate limitation indicated by the session-AMBR.</w:t>
      </w:r>
    </w:p>
    <w:p w14:paraId="4F2EAD69" w14:textId="77777777" w:rsidR="0053577F" w:rsidRPr="007F2770" w:rsidRDefault="0053577F" w:rsidP="00781477">
      <w:pPr>
        <w:pStyle w:val="Heading5"/>
      </w:pPr>
      <w:bookmarkStart w:id="5713" w:name="_Toc20232775"/>
      <w:bookmarkStart w:id="5714" w:name="_Toc27746878"/>
      <w:bookmarkStart w:id="5715" w:name="_Toc36213061"/>
      <w:bookmarkStart w:id="5716" w:name="_Toc36657238"/>
      <w:bookmarkStart w:id="5717" w:name="_Toc45286902"/>
      <w:bookmarkStart w:id="5718" w:name="_Toc51948171"/>
      <w:bookmarkStart w:id="5719" w:name="_Toc51949263"/>
      <w:bookmarkStart w:id="5720" w:name="_Toc131396197"/>
      <w:r w:rsidRPr="007F2770">
        <w:t>6.2.5.1.2A</w:t>
      </w:r>
      <w:r w:rsidRPr="007F2770">
        <w:tab/>
      </w:r>
      <w:bookmarkEnd w:id="5713"/>
      <w:r w:rsidR="00DC0078" w:rsidRPr="007F2770">
        <w:rPr>
          <w:noProof/>
          <w:lang w:val="en-US"/>
        </w:rPr>
        <w:t>Void</w:t>
      </w:r>
      <w:bookmarkEnd w:id="5714"/>
      <w:bookmarkEnd w:id="5715"/>
      <w:bookmarkEnd w:id="5716"/>
      <w:bookmarkEnd w:id="5717"/>
      <w:bookmarkEnd w:id="5718"/>
      <w:bookmarkEnd w:id="5719"/>
      <w:bookmarkEnd w:id="5720"/>
    </w:p>
    <w:p w14:paraId="4CBF871C" w14:textId="77777777" w:rsidR="00ED337E" w:rsidRPr="007F2770" w:rsidRDefault="00A96786" w:rsidP="00781477">
      <w:pPr>
        <w:pStyle w:val="Heading5"/>
      </w:pPr>
      <w:bookmarkStart w:id="5721" w:name="_Toc20232776"/>
      <w:bookmarkStart w:id="5722" w:name="_Toc27746879"/>
      <w:bookmarkStart w:id="5723" w:name="_Toc36213062"/>
      <w:bookmarkStart w:id="5724" w:name="_Toc36657239"/>
      <w:bookmarkStart w:id="5725" w:name="_Toc45286903"/>
      <w:bookmarkStart w:id="5726" w:name="_Toc51948172"/>
      <w:bookmarkStart w:id="5727" w:name="_Toc51949264"/>
      <w:bookmarkStart w:id="5728" w:name="_Toc131396198"/>
      <w:r w:rsidRPr="007F2770">
        <w:t>6</w:t>
      </w:r>
      <w:r w:rsidR="00ED337E" w:rsidRPr="007F2770">
        <w:t>.</w:t>
      </w:r>
      <w:r w:rsidRPr="007F2770">
        <w:t>2</w:t>
      </w:r>
      <w:r w:rsidR="00ED337E" w:rsidRPr="007F2770">
        <w:t>.</w:t>
      </w:r>
      <w:r w:rsidRPr="007F2770">
        <w:t>5.</w:t>
      </w:r>
      <w:r w:rsidR="00ED337E" w:rsidRPr="007F2770">
        <w:t>1.3</w:t>
      </w:r>
      <w:r w:rsidR="00ED337E" w:rsidRPr="007F2770">
        <w:tab/>
        <w:t>UL user data packet matching</w:t>
      </w:r>
      <w:bookmarkEnd w:id="5721"/>
      <w:bookmarkEnd w:id="5722"/>
      <w:bookmarkEnd w:id="5723"/>
      <w:bookmarkEnd w:id="5724"/>
      <w:bookmarkEnd w:id="5725"/>
      <w:bookmarkEnd w:id="5726"/>
      <w:bookmarkEnd w:id="5727"/>
      <w:bookmarkEnd w:id="5728"/>
    </w:p>
    <w:p w14:paraId="6AAF2193" w14:textId="77777777" w:rsidR="00ED337E" w:rsidRPr="007F2770" w:rsidRDefault="004B7C36" w:rsidP="00ED337E">
      <w:r w:rsidRPr="007F2770">
        <w:t>For PDU session of IPv4, IPv6</w:t>
      </w:r>
      <w:r w:rsidR="00E62466" w:rsidRPr="007F2770">
        <w:rPr>
          <w:noProof/>
          <w:lang w:val="en-US"/>
        </w:rPr>
        <w:t>, IPv4v6</w:t>
      </w:r>
      <w:r w:rsidRPr="007F2770">
        <w:t xml:space="preserve"> or Ethernet PDU session type, u</w:t>
      </w:r>
      <w:r w:rsidR="00ED337E" w:rsidRPr="007F2770">
        <w:t>pon receiving an UL user data packet from the upper layers for transmission via a PDU session, the UE shall attempt to associate the UL user data packet with:</w:t>
      </w:r>
    </w:p>
    <w:p w14:paraId="5BA7ED86" w14:textId="77777777" w:rsidR="00ED337E" w:rsidRPr="007F2770" w:rsidRDefault="00ED337E" w:rsidP="00ED337E">
      <w:pPr>
        <w:pStyle w:val="B1"/>
      </w:pPr>
      <w:r w:rsidRPr="007F2770">
        <w:t>a)</w:t>
      </w:r>
      <w:r w:rsidRPr="007F2770">
        <w:tab/>
        <w:t xml:space="preserve">the QFI of a signalled QoS rule associated with the PDU session which has a </w:t>
      </w:r>
      <w:r w:rsidRPr="007F2770">
        <w:rPr>
          <w:noProof/>
          <w:lang w:val="en-US"/>
        </w:rPr>
        <w:t xml:space="preserve">set of packet filters containing a packet filter for UL direction matching </w:t>
      </w:r>
      <w:r w:rsidRPr="007F2770">
        <w:t xml:space="preserve">the UL user data packet or </w:t>
      </w:r>
      <w:r w:rsidRPr="007F2770">
        <w:rPr>
          <w:noProof/>
          <w:lang w:val="en-US"/>
        </w:rPr>
        <w:t xml:space="preserve">containing a packet filter for both UL and DL directions matching </w:t>
      </w:r>
      <w:r w:rsidRPr="007F2770">
        <w:t>the UL user data packet;</w:t>
      </w:r>
      <w:r w:rsidR="004B7C36" w:rsidRPr="007F2770">
        <w:t xml:space="preserve"> or</w:t>
      </w:r>
    </w:p>
    <w:p w14:paraId="545027D0" w14:textId="77777777" w:rsidR="00ED337E" w:rsidRPr="007F2770" w:rsidRDefault="00ED337E" w:rsidP="00ED337E">
      <w:pPr>
        <w:pStyle w:val="B1"/>
      </w:pPr>
      <w:r w:rsidRPr="007F2770">
        <w:t>b)</w:t>
      </w:r>
      <w:r w:rsidRPr="007F2770">
        <w:tab/>
        <w:t>the QFI of a derived QoS rule associated with the PDU session which has the packet filter for UL direction matching the UL user data packet</w:t>
      </w:r>
      <w:r w:rsidR="00F15C36" w:rsidRPr="007F2770">
        <w:t>;</w:t>
      </w:r>
    </w:p>
    <w:p w14:paraId="22143340" w14:textId="77777777" w:rsidR="00ED337E" w:rsidRPr="007F2770" w:rsidRDefault="00ED337E" w:rsidP="00ED337E">
      <w:pPr>
        <w:rPr>
          <w:noProof/>
          <w:lang w:val="en-US"/>
        </w:rPr>
      </w:pPr>
      <w:r w:rsidRPr="007F2770">
        <w:t xml:space="preserve">by evaluating </w:t>
      </w:r>
      <w:r w:rsidRPr="007F2770">
        <w:rPr>
          <w:noProof/>
          <w:lang w:val="en-US"/>
        </w:rPr>
        <w:t xml:space="preserve">the QoS rules </w:t>
      </w:r>
      <w:r w:rsidRPr="007F2770">
        <w:t xml:space="preserve">in increasing order of their </w:t>
      </w:r>
      <w:r w:rsidRPr="007F2770">
        <w:rPr>
          <w:noProof/>
          <w:lang w:val="en-US"/>
        </w:rPr>
        <w:t xml:space="preserve">precedence values until </w:t>
      </w:r>
      <w:r w:rsidRPr="007F2770">
        <w:t xml:space="preserve">the UL user data packet is associated with </w:t>
      </w:r>
      <w:r w:rsidRPr="007F2770">
        <w:rPr>
          <w:noProof/>
          <w:lang w:val="en-US"/>
        </w:rPr>
        <w:t>a QFI or all QoS rules are evaluated.</w:t>
      </w:r>
    </w:p>
    <w:p w14:paraId="7BFEEC2C" w14:textId="77777777" w:rsidR="004B7C36" w:rsidRPr="007F2770" w:rsidRDefault="004B7C36" w:rsidP="004B7C36">
      <w:pPr>
        <w:rPr>
          <w:noProof/>
          <w:lang w:val="en-US"/>
        </w:rPr>
      </w:pPr>
      <w:r w:rsidRPr="007F2770">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7DB75096" w14:textId="77777777" w:rsidR="00ED337E" w:rsidRPr="007F2770" w:rsidRDefault="00ED337E" w:rsidP="00ED337E">
      <w:r w:rsidRPr="007F2770">
        <w:rPr>
          <w:noProof/>
          <w:lang w:val="en-US"/>
        </w:rPr>
        <w:t xml:space="preserve">If </w:t>
      </w:r>
      <w:r w:rsidRPr="007F2770">
        <w:t>the UL user data packet is associated with a QFI</w:t>
      </w:r>
      <w:r w:rsidRPr="007F2770">
        <w:rPr>
          <w:noProof/>
          <w:lang w:val="en-US"/>
        </w:rPr>
        <w:t xml:space="preserve">, the UE shall </w:t>
      </w:r>
      <w:r w:rsidRPr="007F2770">
        <w:t>pass the QFI along the UL user data packet to the lower layers for transmission.</w:t>
      </w:r>
    </w:p>
    <w:p w14:paraId="7C9B8D63" w14:textId="77777777" w:rsidR="00ED337E" w:rsidRPr="007F2770" w:rsidRDefault="00ED337E" w:rsidP="00ED337E">
      <w:pPr>
        <w:pStyle w:val="NO"/>
      </w:pPr>
      <w:r w:rsidRPr="007F2770">
        <w:t>NOTE:</w:t>
      </w:r>
      <w:r w:rsidRPr="007F2770">
        <w:tab/>
        <w:t>Marking of the UL user data packet with the QFI is performed by the lower layers.</w:t>
      </w:r>
    </w:p>
    <w:p w14:paraId="768C1BC1" w14:textId="77777777" w:rsidR="00ED337E" w:rsidRPr="007F2770" w:rsidRDefault="00ED337E" w:rsidP="00ED337E">
      <w:pPr>
        <w:rPr>
          <w:noProof/>
          <w:lang w:val="en-US"/>
        </w:rPr>
      </w:pPr>
      <w:r w:rsidRPr="007F2770">
        <w:rPr>
          <w:noProof/>
          <w:lang w:val="en-US"/>
        </w:rPr>
        <w:t xml:space="preserve">If all QoS rules are evaluated and </w:t>
      </w:r>
      <w:r w:rsidRPr="007F2770">
        <w:t>the UL user data packet is not associated with a QFI</w:t>
      </w:r>
      <w:r w:rsidRPr="007F2770">
        <w:rPr>
          <w:noProof/>
          <w:lang w:val="en-US"/>
        </w:rPr>
        <w:t>, the UE shall discard the</w:t>
      </w:r>
      <w:r w:rsidRPr="007F2770">
        <w:t xml:space="preserve"> UL user data packet.</w:t>
      </w:r>
    </w:p>
    <w:p w14:paraId="7811A0A3" w14:textId="77777777" w:rsidR="00ED337E" w:rsidRPr="007F2770" w:rsidRDefault="00A96786" w:rsidP="00781477">
      <w:pPr>
        <w:pStyle w:val="Heading5"/>
      </w:pPr>
      <w:bookmarkStart w:id="5729" w:name="_Toc20232777"/>
      <w:bookmarkStart w:id="5730" w:name="_Toc27746880"/>
      <w:bookmarkStart w:id="5731" w:name="_Toc36213063"/>
      <w:bookmarkStart w:id="5732" w:name="_Toc36657240"/>
      <w:bookmarkStart w:id="5733" w:name="_Toc45286904"/>
      <w:bookmarkStart w:id="5734" w:name="_Toc51948173"/>
      <w:bookmarkStart w:id="5735" w:name="_Toc51949265"/>
      <w:bookmarkStart w:id="5736" w:name="_Toc131396199"/>
      <w:r w:rsidRPr="007F2770">
        <w:t>6</w:t>
      </w:r>
      <w:r w:rsidR="00ED337E" w:rsidRPr="007F2770">
        <w:t>.</w:t>
      </w:r>
      <w:r w:rsidRPr="007F2770">
        <w:t>2</w:t>
      </w:r>
      <w:r w:rsidR="00ED337E" w:rsidRPr="007F2770">
        <w:t>.</w:t>
      </w:r>
      <w:r w:rsidRPr="007F2770">
        <w:t>5.</w:t>
      </w:r>
      <w:r w:rsidR="00ED337E" w:rsidRPr="007F2770">
        <w:t>1.4</w:t>
      </w:r>
      <w:r w:rsidR="00ED337E" w:rsidRPr="007F2770">
        <w:tab/>
        <w:t>Reflective QoS</w:t>
      </w:r>
      <w:bookmarkEnd w:id="5729"/>
      <w:bookmarkEnd w:id="5730"/>
      <w:bookmarkEnd w:id="5731"/>
      <w:bookmarkEnd w:id="5732"/>
      <w:bookmarkEnd w:id="5733"/>
      <w:bookmarkEnd w:id="5734"/>
      <w:bookmarkEnd w:id="5735"/>
      <w:bookmarkEnd w:id="5736"/>
    </w:p>
    <w:p w14:paraId="574C9236" w14:textId="77777777" w:rsidR="003E0676" w:rsidRPr="007F2770" w:rsidRDefault="00A96786" w:rsidP="007740BE">
      <w:pPr>
        <w:pStyle w:val="Heading6"/>
        <w:numPr>
          <w:ilvl w:val="5"/>
          <w:numId w:val="0"/>
        </w:numPr>
        <w:ind w:left="1152" w:hanging="432"/>
      </w:pPr>
      <w:bookmarkStart w:id="5737" w:name="_Toc20232778"/>
      <w:bookmarkStart w:id="5738" w:name="_Toc27746881"/>
      <w:bookmarkStart w:id="5739" w:name="_Toc36213064"/>
      <w:bookmarkStart w:id="5740" w:name="_Toc36657241"/>
      <w:bookmarkStart w:id="5741" w:name="_Toc45286905"/>
      <w:bookmarkStart w:id="5742" w:name="_Toc51948174"/>
      <w:bookmarkStart w:id="5743" w:name="_Toc51949266"/>
      <w:bookmarkStart w:id="5744" w:name="_Toc131396200"/>
      <w:r w:rsidRPr="007F2770">
        <w:t>6</w:t>
      </w:r>
      <w:r w:rsidR="00ED337E" w:rsidRPr="007F2770">
        <w:t>.</w:t>
      </w:r>
      <w:r w:rsidRPr="007F2770">
        <w:t>2</w:t>
      </w:r>
      <w:r w:rsidR="00ED337E" w:rsidRPr="007F2770">
        <w:t>.</w:t>
      </w:r>
      <w:r w:rsidRPr="007F2770">
        <w:t>5.</w:t>
      </w:r>
      <w:r w:rsidR="00ED337E" w:rsidRPr="007F2770">
        <w:t>1.4.1</w:t>
      </w:r>
      <w:r w:rsidR="00ED337E" w:rsidRPr="007F2770">
        <w:tab/>
        <w:t>General</w:t>
      </w:r>
      <w:bookmarkEnd w:id="5737"/>
      <w:bookmarkEnd w:id="5738"/>
      <w:bookmarkEnd w:id="5739"/>
      <w:bookmarkEnd w:id="5740"/>
      <w:bookmarkEnd w:id="5741"/>
      <w:bookmarkEnd w:id="5742"/>
      <w:bookmarkEnd w:id="5743"/>
      <w:bookmarkEnd w:id="5744"/>
    </w:p>
    <w:p w14:paraId="2F920B58" w14:textId="77777777" w:rsidR="00ED337E" w:rsidRPr="007F2770" w:rsidRDefault="00ED337E" w:rsidP="00ED337E">
      <w:r w:rsidRPr="007F2770">
        <w:t>The UE may support reflective QoS.</w:t>
      </w:r>
    </w:p>
    <w:p w14:paraId="10C9EDC3" w14:textId="77777777" w:rsidR="00ED337E" w:rsidRPr="007F2770" w:rsidRDefault="00ED337E" w:rsidP="00ED337E">
      <w:r w:rsidRPr="007F2770">
        <w:t>If the UE supports the reflective QoS, the UE shall support the procedures in the following subclauses.</w:t>
      </w:r>
    </w:p>
    <w:p w14:paraId="2DB30D8F" w14:textId="77777777" w:rsidR="00ED337E" w:rsidRPr="007F2770" w:rsidRDefault="00ED337E" w:rsidP="00ED337E">
      <w:r w:rsidRPr="007F2770">
        <w:t>The reflective QoS is applicable in a PDU session of IPv4, IPv6</w:t>
      </w:r>
      <w:r w:rsidR="00E62466" w:rsidRPr="007F2770">
        <w:rPr>
          <w:noProof/>
          <w:lang w:val="en-US"/>
        </w:rPr>
        <w:t>, IPv4v6</w:t>
      </w:r>
      <w:r w:rsidRPr="007F2770">
        <w:t xml:space="preserve"> and Ethernet PDU session type. The reflective QoS is not applicable in a PDU session of Unstructured PDU session type.</w:t>
      </w:r>
      <w:r w:rsidR="00281B77" w:rsidRPr="007F2770">
        <w:t xml:space="preserve"> </w:t>
      </w:r>
      <w:r w:rsidR="00281B77" w:rsidRPr="007F2770">
        <w:rPr>
          <w:rFonts w:hint="eastAsia"/>
          <w:lang w:eastAsia="zh-CN"/>
        </w:rPr>
        <w:t>R</w:t>
      </w:r>
      <w:r w:rsidR="00281B77" w:rsidRPr="007F2770">
        <w:t>eflective QoS is not applicable for a PDU session with control plane only indication.</w:t>
      </w:r>
    </w:p>
    <w:p w14:paraId="491BF7DF" w14:textId="77777777" w:rsidR="00DF2DBE" w:rsidRPr="007F2770" w:rsidRDefault="00DF2DBE" w:rsidP="00DF2DBE">
      <w:pPr>
        <w:rPr>
          <w:noProof/>
        </w:rPr>
      </w:pPr>
      <w:r w:rsidRPr="007F2770">
        <w:rPr>
          <w:noProof/>
        </w:rPr>
        <w:t>The UE may request to revoke the usage of reflective QoS for an existing PDU session for which the UE had previously indicated support for reflective QoS.</w:t>
      </w:r>
    </w:p>
    <w:p w14:paraId="51010672" w14:textId="77777777" w:rsidR="003E0676" w:rsidRPr="007F2770" w:rsidRDefault="00A96786" w:rsidP="007740BE">
      <w:pPr>
        <w:pStyle w:val="Heading6"/>
        <w:numPr>
          <w:ilvl w:val="5"/>
          <w:numId w:val="0"/>
        </w:numPr>
        <w:ind w:left="1152" w:hanging="432"/>
      </w:pPr>
      <w:bookmarkStart w:id="5745" w:name="_Toc20232779"/>
      <w:bookmarkStart w:id="5746" w:name="_Toc27746882"/>
      <w:bookmarkStart w:id="5747" w:name="_Toc36213065"/>
      <w:bookmarkStart w:id="5748" w:name="_Toc36657242"/>
      <w:bookmarkStart w:id="5749" w:name="_Toc45286906"/>
      <w:bookmarkStart w:id="5750" w:name="_Toc51948175"/>
      <w:bookmarkStart w:id="5751" w:name="_Toc51949267"/>
      <w:bookmarkStart w:id="5752" w:name="_Toc131396201"/>
      <w:r w:rsidRPr="007F2770">
        <w:t>6</w:t>
      </w:r>
      <w:r w:rsidR="00ED337E" w:rsidRPr="007F2770">
        <w:t>.</w:t>
      </w:r>
      <w:r w:rsidRPr="007F2770">
        <w:t>2</w:t>
      </w:r>
      <w:r w:rsidR="00ED337E" w:rsidRPr="007F2770">
        <w:t>.</w:t>
      </w:r>
      <w:r w:rsidRPr="007F2770">
        <w:t>5.</w:t>
      </w:r>
      <w:r w:rsidR="00ED337E" w:rsidRPr="007F2770">
        <w:t>1.4.2</w:t>
      </w:r>
      <w:r w:rsidR="00ED337E" w:rsidRPr="007F2770">
        <w:tab/>
        <w:t>Derivation of packet filter for UL direction from DL user data packet</w:t>
      </w:r>
      <w:bookmarkEnd w:id="5745"/>
      <w:bookmarkEnd w:id="5746"/>
      <w:bookmarkEnd w:id="5747"/>
      <w:bookmarkEnd w:id="5748"/>
      <w:bookmarkEnd w:id="5749"/>
      <w:bookmarkEnd w:id="5750"/>
      <w:bookmarkEnd w:id="5751"/>
      <w:bookmarkEnd w:id="5752"/>
    </w:p>
    <w:p w14:paraId="2F61147D" w14:textId="77777777" w:rsidR="00ED337E" w:rsidRPr="007F2770" w:rsidRDefault="00C26448" w:rsidP="00ED337E">
      <w:r w:rsidRPr="007F2770">
        <w:t>If t</w:t>
      </w:r>
      <w:r w:rsidR="00ED337E" w:rsidRPr="007F2770">
        <w:t xml:space="preserve">he UE </w:t>
      </w:r>
      <w:r w:rsidRPr="007F2770">
        <w:t>needs to</w:t>
      </w:r>
      <w:r w:rsidR="00ED337E" w:rsidRPr="007F2770">
        <w:t xml:space="preserve"> derive a packet filter for UL direction from </w:t>
      </w:r>
      <w:r w:rsidR="00C07E7D" w:rsidRPr="007F2770">
        <w:t>the</w:t>
      </w:r>
      <w:r w:rsidR="00ED337E" w:rsidRPr="007F2770">
        <w:t xml:space="preserve"> DL user data packet </w:t>
      </w:r>
      <w:r w:rsidRPr="007F2770">
        <w:t xml:space="preserve">(see subclause 6.2.5.1.4.3 and 6.2.5.1.4.4), the UE shall proceed </w:t>
      </w:r>
      <w:r w:rsidR="00ED337E" w:rsidRPr="007F2770">
        <w:t>as follows:</w:t>
      </w:r>
    </w:p>
    <w:p w14:paraId="3A5BC76B" w14:textId="77777777" w:rsidR="0088378B" w:rsidRPr="007F2770" w:rsidRDefault="00ED337E" w:rsidP="0088378B">
      <w:pPr>
        <w:pStyle w:val="B1"/>
      </w:pPr>
      <w:r w:rsidRPr="007F2770">
        <w:t>a)</w:t>
      </w:r>
      <w:r w:rsidRPr="007F2770">
        <w:tab/>
        <w:t xml:space="preserve">if the received DL user data packet belongs to a PDU session </w:t>
      </w:r>
      <w:r w:rsidR="00E62466" w:rsidRPr="007F2770">
        <w:t xml:space="preserve">of </w:t>
      </w:r>
      <w:r w:rsidRPr="007F2770">
        <w:t xml:space="preserve">IPv4 </w:t>
      </w:r>
      <w:r w:rsidR="00E62466" w:rsidRPr="007F2770">
        <w:rPr>
          <w:noProof/>
          <w:lang w:val="en-US"/>
        </w:rPr>
        <w:t xml:space="preserve">or IPv4v6 </w:t>
      </w:r>
      <w:r w:rsidRPr="007F2770">
        <w:t>PDU session type</w:t>
      </w:r>
      <w:r w:rsidR="00E62466" w:rsidRPr="007F2770">
        <w:t xml:space="preserve"> and is an IPv4 packet</w:t>
      </w:r>
      <w:r w:rsidR="0088378B" w:rsidRPr="007F2770">
        <w:t xml:space="preserve"> and:</w:t>
      </w:r>
    </w:p>
    <w:p w14:paraId="6DFE1CB3" w14:textId="77777777" w:rsidR="0088378B" w:rsidRPr="007F2770" w:rsidRDefault="0088378B" w:rsidP="0088378B">
      <w:pPr>
        <w:pStyle w:val="B2"/>
      </w:pPr>
      <w:r w:rsidRPr="007F2770">
        <w:t>1)</w:t>
      </w:r>
      <w:r w:rsidRPr="007F2770">
        <w:tab/>
        <w:t>the protocol field of the received DL user data packet indicates TCP as specified in IETF RFC 793 [</w:t>
      </w:r>
      <w:r w:rsidR="007F4A11" w:rsidRPr="007F2770">
        <w:t>3</w:t>
      </w:r>
      <w:r w:rsidR="00077083" w:rsidRPr="007F2770">
        <w:t>3</w:t>
      </w:r>
      <w:r w:rsidRPr="007F2770">
        <w:t>];</w:t>
      </w:r>
    </w:p>
    <w:p w14:paraId="489FEE25" w14:textId="77777777" w:rsidR="0088378B" w:rsidRPr="007F2770" w:rsidRDefault="0088378B" w:rsidP="0088378B">
      <w:pPr>
        <w:pStyle w:val="B2"/>
      </w:pPr>
      <w:r w:rsidRPr="007F2770">
        <w:t>2)</w:t>
      </w:r>
      <w:r w:rsidRPr="007F2770">
        <w:tab/>
        <w:t>the protocol field of the received DL user data packet indicates UDP as specified in IETF RFC 768 [</w:t>
      </w:r>
      <w:r w:rsidR="007F4A11" w:rsidRPr="007F2770">
        <w:t>3</w:t>
      </w:r>
      <w:r w:rsidR="00077083" w:rsidRPr="007F2770">
        <w:t>2</w:t>
      </w:r>
      <w:r w:rsidRPr="007F2770">
        <w:t>]; or</w:t>
      </w:r>
    </w:p>
    <w:p w14:paraId="3A7FE9AB" w14:textId="77777777" w:rsidR="0088378B" w:rsidRPr="007F2770" w:rsidRDefault="0088378B" w:rsidP="0088378B">
      <w:pPr>
        <w:pStyle w:val="B2"/>
      </w:pPr>
      <w:r w:rsidRPr="007F2770">
        <w:t>3)</w:t>
      </w:r>
      <w:r w:rsidRPr="007F2770">
        <w:tab/>
        <w:t>the protocol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83411FF" w14:textId="77777777" w:rsidR="00ED337E" w:rsidRPr="007F2770" w:rsidRDefault="0088378B" w:rsidP="0088378B">
      <w:pPr>
        <w:pStyle w:val="B1"/>
      </w:pPr>
      <w:r w:rsidRPr="007F2770">
        <w:tab/>
        <w:t>then</w:t>
      </w:r>
      <w:r w:rsidR="00ED337E" w:rsidRPr="007F2770">
        <w:t xml:space="preserve"> the packet filter for UL direction contains the following packet filter components:</w:t>
      </w:r>
    </w:p>
    <w:p w14:paraId="60A34B69" w14:textId="77777777" w:rsidR="00ED337E" w:rsidRPr="007F2770" w:rsidRDefault="00ED337E" w:rsidP="00ED337E">
      <w:pPr>
        <w:pStyle w:val="B2"/>
      </w:pPr>
      <w:r w:rsidRPr="007F2770">
        <w:t>1)</w:t>
      </w:r>
      <w:r w:rsidRPr="007F2770">
        <w:tab/>
        <w:t xml:space="preserve">an IPv4 remote address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7390EAEF" w14:textId="77777777" w:rsidR="00ED337E" w:rsidRPr="007F2770" w:rsidRDefault="00ED337E" w:rsidP="00ED337E">
      <w:pPr>
        <w:pStyle w:val="B2"/>
      </w:pPr>
      <w:r w:rsidRPr="007F2770">
        <w:t>2)</w:t>
      </w:r>
      <w:r w:rsidRPr="007F2770">
        <w:tab/>
        <w:t xml:space="preserve">an IPv4 local address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1991D354"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protocol field</w:t>
      </w:r>
      <w:r w:rsidR="0088378B" w:rsidRPr="007F2770">
        <w:t xml:space="preserve"> of the received DL user data packet</w:t>
      </w:r>
      <w:r w:rsidRPr="007F2770">
        <w:t>;</w:t>
      </w:r>
    </w:p>
    <w:p w14:paraId="0A6504C7" w14:textId="77777777" w:rsidR="00ED337E" w:rsidRPr="007F2770" w:rsidRDefault="00ED337E" w:rsidP="00ED337E">
      <w:pPr>
        <w:pStyle w:val="B2"/>
      </w:pPr>
      <w:r w:rsidRPr="007F2770">
        <w:t>4)</w:t>
      </w:r>
      <w:r w:rsidRPr="007F2770">
        <w:tab/>
        <w:t xml:space="preserve">if the protocol field </w:t>
      </w:r>
      <w:r w:rsidR="0088378B" w:rsidRPr="007F2770">
        <w:t xml:space="preserve">of the received DL user data packet </w:t>
      </w:r>
      <w:r w:rsidRPr="007F2770">
        <w:t xml:space="preserve">indicates </w:t>
      </w:r>
      <w:r w:rsidR="0088378B" w:rsidRPr="007F2770">
        <w:t>TCP as specified in IETF RFC 793 [</w:t>
      </w:r>
      <w:r w:rsidR="007F4A11" w:rsidRPr="007F2770">
        <w:t>3</w:t>
      </w:r>
      <w:r w:rsidR="00077083" w:rsidRPr="007F2770">
        <w:t>3</w:t>
      </w:r>
      <w:r w:rsidR="0088378B" w:rsidRPr="007F2770">
        <w:t>] or UDP as specified in IETF RFC 768 [</w:t>
      </w:r>
      <w:r w:rsidR="00485620" w:rsidRPr="007F2770">
        <w:t>32</w:t>
      </w:r>
      <w:r w:rsidR="0088378B" w:rsidRPr="007F2770">
        <w:t>]</w:t>
      </w:r>
      <w:r w:rsidRPr="007F2770">
        <w:t>:</w:t>
      </w:r>
    </w:p>
    <w:p w14:paraId="6074EFCD"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 xml:space="preserve">field of </w:t>
      </w:r>
      <w:r w:rsidR="00ED337E" w:rsidRPr="007F2770">
        <w:t>the received DL user data packet; and</w:t>
      </w:r>
    </w:p>
    <w:p w14:paraId="0D7BD4E3" w14:textId="14E39395"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62A2BC63" w14:textId="73BF346A" w:rsidR="00CB5737" w:rsidRPr="007F2770" w:rsidRDefault="00CB5737" w:rsidP="00CB5737">
      <w:pPr>
        <w:pStyle w:val="B2"/>
      </w:pPr>
      <w:r w:rsidRPr="007F2770">
        <w:t>5)</w:t>
      </w:r>
      <w:r w:rsidRPr="007F2770">
        <w:tab/>
        <w:t>if the protocol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18221D73"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6FD08570" w14:textId="1A61E520" w:rsidR="00CB5737" w:rsidRPr="007F2770" w:rsidRDefault="00CB5737" w:rsidP="00CB5737">
      <w:pPr>
        <w:pStyle w:val="B2"/>
      </w:pPr>
      <w:r w:rsidRPr="007F2770">
        <w:t>6)</w:t>
      </w:r>
      <w:r w:rsidRPr="007F2770">
        <w:tab/>
        <w:t>if the protocol 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2D9C1086" w14:textId="31D7C5E2"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5732C1D1"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3E90E61E" w14:textId="77777777" w:rsidR="0088378B" w:rsidRPr="007F2770" w:rsidRDefault="00ED337E" w:rsidP="0088378B">
      <w:pPr>
        <w:pStyle w:val="B1"/>
      </w:pPr>
      <w:r w:rsidRPr="007F2770">
        <w:t>b)</w:t>
      </w:r>
      <w:r w:rsidRPr="007F2770">
        <w:tab/>
        <w:t xml:space="preserve">if the received DL user data packet belongs to a PDU session of IPv6 </w:t>
      </w:r>
      <w:r w:rsidR="00E62466" w:rsidRPr="007F2770">
        <w:t xml:space="preserve">or IPv4v6 </w:t>
      </w:r>
      <w:r w:rsidRPr="007F2770">
        <w:t>PDU session type</w:t>
      </w:r>
      <w:r w:rsidR="00E62466" w:rsidRPr="007F2770">
        <w:t xml:space="preserve"> and is an IPv6 packet</w:t>
      </w:r>
      <w:r w:rsidRPr="007F2770">
        <w:t xml:space="preserve"> </w:t>
      </w:r>
      <w:r w:rsidR="0088378B" w:rsidRPr="007F2770">
        <w:t>and:</w:t>
      </w:r>
    </w:p>
    <w:p w14:paraId="57D8D115" w14:textId="77777777" w:rsidR="0088378B" w:rsidRPr="007F2770" w:rsidRDefault="0088378B" w:rsidP="0088378B">
      <w:pPr>
        <w:pStyle w:val="B2"/>
      </w:pPr>
      <w:r w:rsidRPr="007F2770">
        <w:t>1)</w:t>
      </w:r>
      <w:r w:rsidRPr="007F2770">
        <w:tab/>
        <w:t>the last next header field of the received DL user data packet indicates TCP as specified in IETF RFC 793 [</w:t>
      </w:r>
      <w:r w:rsidR="007F4A11" w:rsidRPr="007F2770">
        <w:t>3</w:t>
      </w:r>
      <w:r w:rsidR="00077083" w:rsidRPr="007F2770">
        <w:t>3</w:t>
      </w:r>
      <w:r w:rsidRPr="007F2770">
        <w:t>];</w:t>
      </w:r>
    </w:p>
    <w:p w14:paraId="33D9F7B5" w14:textId="77777777" w:rsidR="0088378B" w:rsidRPr="007F2770" w:rsidRDefault="0088378B" w:rsidP="0088378B">
      <w:pPr>
        <w:pStyle w:val="B2"/>
      </w:pPr>
      <w:r w:rsidRPr="007F2770">
        <w:t>2)</w:t>
      </w:r>
      <w:r w:rsidRPr="007F2770">
        <w:tab/>
        <w:t>the last next header field of the received DL user data packet indicates UDP as specified in IETF RFC 768 [</w:t>
      </w:r>
      <w:r w:rsidR="007F4A11" w:rsidRPr="007F2770">
        <w:t>3</w:t>
      </w:r>
      <w:r w:rsidR="00077083" w:rsidRPr="007F2770">
        <w:t>2</w:t>
      </w:r>
      <w:r w:rsidRPr="007F2770">
        <w:t>]; or</w:t>
      </w:r>
    </w:p>
    <w:p w14:paraId="4C00B5DE" w14:textId="77777777" w:rsidR="0088378B" w:rsidRPr="007F2770" w:rsidRDefault="0088378B" w:rsidP="0088378B">
      <w:pPr>
        <w:pStyle w:val="B2"/>
      </w:pPr>
      <w:r w:rsidRPr="007F2770">
        <w:t>3)</w:t>
      </w:r>
      <w:r w:rsidRPr="007F2770">
        <w:tab/>
        <w:t>the last next header field of the received DL user data packet indicates ESP as specified in IETF RFC 4303 [</w:t>
      </w:r>
      <w:r w:rsidR="007F4A11" w:rsidRPr="007F2770">
        <w:t>3</w:t>
      </w:r>
      <w:r w:rsidR="00552CBE" w:rsidRPr="007F2770">
        <w:t>8</w:t>
      </w:r>
      <w:r w:rsidRPr="007F2770">
        <w:t>] and an uplink IPSec SA corresponding to a downlink IPSec SA indicated in the security parameters index field of the received DL user data packet exists;</w:t>
      </w:r>
    </w:p>
    <w:p w14:paraId="524DDAB1" w14:textId="77777777" w:rsidR="00ED337E" w:rsidRPr="007F2770" w:rsidRDefault="0088378B" w:rsidP="0088378B">
      <w:pPr>
        <w:pStyle w:val="B1"/>
      </w:pPr>
      <w:r w:rsidRPr="007F2770">
        <w:tab/>
        <w:t xml:space="preserve">then </w:t>
      </w:r>
      <w:r w:rsidR="00ED337E" w:rsidRPr="007F2770">
        <w:t>the packet filter for UL direction contains the following packet filter components:</w:t>
      </w:r>
    </w:p>
    <w:p w14:paraId="0FCB985D" w14:textId="77777777" w:rsidR="00ED337E" w:rsidRPr="007F2770" w:rsidRDefault="00ED337E" w:rsidP="00ED337E">
      <w:pPr>
        <w:pStyle w:val="B2"/>
      </w:pPr>
      <w:r w:rsidRPr="007F2770">
        <w:t>1)</w:t>
      </w:r>
      <w:r w:rsidRPr="007F2770">
        <w:tab/>
        <w:t xml:space="preserve">an IPv6 remote address/prefix length component set to the </w:t>
      </w:r>
      <w:r w:rsidR="0088378B" w:rsidRPr="007F2770">
        <w:t xml:space="preserve">value of the </w:t>
      </w:r>
      <w:r w:rsidRPr="007F2770">
        <w:t xml:space="preserve">source address </w:t>
      </w:r>
      <w:r w:rsidR="0088378B" w:rsidRPr="007F2770">
        <w:t xml:space="preserve">field </w:t>
      </w:r>
      <w:r w:rsidRPr="007F2770">
        <w:t>of the received DL user data packet;</w:t>
      </w:r>
    </w:p>
    <w:p w14:paraId="10A0D605" w14:textId="77777777" w:rsidR="00ED337E" w:rsidRPr="007F2770" w:rsidRDefault="00ED337E" w:rsidP="00ED337E">
      <w:pPr>
        <w:pStyle w:val="B2"/>
      </w:pPr>
      <w:r w:rsidRPr="007F2770">
        <w:t>2)</w:t>
      </w:r>
      <w:r w:rsidRPr="007F2770">
        <w:tab/>
        <w:t xml:space="preserve">an IPv6 local address/prefix length component set to the </w:t>
      </w:r>
      <w:r w:rsidR="0088378B" w:rsidRPr="007F2770">
        <w:t xml:space="preserve">value of the </w:t>
      </w:r>
      <w:r w:rsidRPr="007F2770">
        <w:t xml:space="preserve">destination address </w:t>
      </w:r>
      <w:r w:rsidR="0088378B" w:rsidRPr="007F2770">
        <w:t xml:space="preserve">field </w:t>
      </w:r>
      <w:r w:rsidRPr="007F2770">
        <w:t>of the received DL user data packet;</w:t>
      </w:r>
    </w:p>
    <w:p w14:paraId="053F3412" w14:textId="77777777" w:rsidR="00ED337E" w:rsidRPr="007F2770" w:rsidRDefault="00ED337E" w:rsidP="00ED337E">
      <w:pPr>
        <w:pStyle w:val="B2"/>
      </w:pPr>
      <w:r w:rsidRPr="007F2770">
        <w:t>3)</w:t>
      </w:r>
      <w:r w:rsidRPr="007F2770">
        <w:tab/>
        <w:t xml:space="preserve">a </w:t>
      </w:r>
      <w:r w:rsidR="0088378B" w:rsidRPr="007F2770">
        <w:t>p</w:t>
      </w:r>
      <w:r w:rsidRPr="007F2770">
        <w:t>rotocol identifier/</w:t>
      </w:r>
      <w:r w:rsidR="0088378B" w:rsidRPr="007F2770">
        <w:t>n</w:t>
      </w:r>
      <w:r w:rsidRPr="007F2770">
        <w:t>ext header type component set to the value of the last next header field</w:t>
      </w:r>
      <w:r w:rsidR="0088378B" w:rsidRPr="007F2770">
        <w:t xml:space="preserve"> of the received DL user data packet</w:t>
      </w:r>
      <w:r w:rsidRPr="007F2770">
        <w:t>;</w:t>
      </w:r>
    </w:p>
    <w:p w14:paraId="64BD3722" w14:textId="77777777" w:rsidR="00ED337E" w:rsidRPr="007F2770" w:rsidRDefault="00ED337E" w:rsidP="00ED337E">
      <w:pPr>
        <w:pStyle w:val="B2"/>
      </w:pPr>
      <w:r w:rsidRPr="007F2770">
        <w:t>4)</w:t>
      </w:r>
      <w:r w:rsidRPr="007F2770">
        <w:tab/>
        <w:t>if the last next header field</w:t>
      </w:r>
      <w:r w:rsidR="0088378B" w:rsidRPr="007F2770">
        <w:t xml:space="preserve"> of the received DL user data packet</w:t>
      </w:r>
      <w:r w:rsidRPr="007F2770">
        <w:t xml:space="preserve"> indicates </w:t>
      </w:r>
      <w:r w:rsidR="0088378B" w:rsidRPr="007F2770">
        <w:t>TCP as specified in IETF RFC 793 [</w:t>
      </w:r>
      <w:r w:rsidR="007F4A11" w:rsidRPr="007F2770">
        <w:t>3</w:t>
      </w:r>
      <w:r w:rsidR="00077083" w:rsidRPr="007F2770">
        <w:t>3</w:t>
      </w:r>
      <w:r w:rsidR="0088378B" w:rsidRPr="007F2770">
        <w:t>] or UDP as specified in IETF RFC 768 [</w:t>
      </w:r>
      <w:r w:rsidR="007F4A11" w:rsidRPr="007F2770">
        <w:t>3</w:t>
      </w:r>
      <w:r w:rsidR="00077083" w:rsidRPr="007F2770">
        <w:t>2</w:t>
      </w:r>
      <w:r w:rsidR="0088378B" w:rsidRPr="007F2770">
        <w:t>]</w:t>
      </w:r>
      <w:r w:rsidRPr="007F2770">
        <w:t>:</w:t>
      </w:r>
    </w:p>
    <w:p w14:paraId="49F8EDB7" w14:textId="77777777" w:rsidR="00ED337E" w:rsidRPr="007F2770" w:rsidRDefault="00EB44AA" w:rsidP="00ED337E">
      <w:pPr>
        <w:pStyle w:val="B3"/>
      </w:pPr>
      <w:r w:rsidRPr="007F2770">
        <w:t>i</w:t>
      </w:r>
      <w:r w:rsidR="00ED337E" w:rsidRPr="007F2770">
        <w:t>)</w:t>
      </w:r>
      <w:r w:rsidR="00ED337E" w:rsidRPr="007F2770">
        <w:tab/>
        <w:t xml:space="preserve">a </w:t>
      </w:r>
      <w:r w:rsidR="0088378B" w:rsidRPr="007F2770">
        <w:t>s</w:t>
      </w:r>
      <w:r w:rsidR="00ED337E" w:rsidRPr="007F2770">
        <w:t xml:space="preserve">ingle local port type component set to </w:t>
      </w:r>
      <w:r w:rsidR="0088378B" w:rsidRPr="007F2770">
        <w:t xml:space="preserve">the </w:t>
      </w:r>
      <w:r w:rsidR="00ED337E" w:rsidRPr="007F2770">
        <w:t xml:space="preserve">value of the destination port </w:t>
      </w:r>
      <w:r w:rsidR="0088378B" w:rsidRPr="007F2770">
        <w:t>field of</w:t>
      </w:r>
      <w:r w:rsidR="00ED337E" w:rsidRPr="007F2770">
        <w:t xml:space="preserve"> the received DL user data packet; and</w:t>
      </w:r>
    </w:p>
    <w:p w14:paraId="5770CE9F" w14:textId="79A186E1" w:rsidR="00CB5737" w:rsidRPr="007F2770" w:rsidRDefault="00CB5737" w:rsidP="00CB5737">
      <w:pPr>
        <w:pStyle w:val="B3"/>
      </w:pPr>
      <w:r w:rsidRPr="007F2770">
        <w:t>ii)</w:t>
      </w:r>
      <w:r w:rsidRPr="007F2770">
        <w:tab/>
        <w:t>a single remote port type component set to the value of the source port field of the received DL user data packet;</w:t>
      </w:r>
    </w:p>
    <w:p w14:paraId="1DB385B3" w14:textId="2E1060D5" w:rsidR="00CB5737" w:rsidRPr="007F2770" w:rsidRDefault="00CB5737" w:rsidP="00CB5737">
      <w:pPr>
        <w:pStyle w:val="B2"/>
      </w:pPr>
      <w:r w:rsidRPr="007F2770">
        <w:t>5)</w:t>
      </w:r>
      <w:r w:rsidRPr="007F2770">
        <w:tab/>
        <w:t>if the last next header field of the received DL user data packet indicates ESP as specified in IETF RFC 4303 [38]</w:t>
      </w:r>
      <w:r w:rsidR="001558BF" w:rsidRPr="007F2770">
        <w:t>, an uplink IPSec SA corresponding to a downlink IPSec SA of the SPI in the DL user data packet exists and the SPI of the uplink IPSec SA is known to the NAS layer</w:t>
      </w:r>
      <w:r w:rsidRPr="007F2770">
        <w:t>:</w:t>
      </w:r>
    </w:p>
    <w:p w14:paraId="0B1CF900" w14:textId="77777777"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received DL user data packet; and</w:t>
      </w:r>
    </w:p>
    <w:p w14:paraId="718927B9" w14:textId="103A79C4" w:rsidR="00CB5737" w:rsidRPr="007F2770" w:rsidRDefault="00CB5737" w:rsidP="00CB5737">
      <w:pPr>
        <w:pStyle w:val="B2"/>
      </w:pPr>
      <w:r w:rsidRPr="007F2770">
        <w:t>6)</w:t>
      </w:r>
      <w:r w:rsidRPr="007F2770">
        <w:tab/>
        <w:t xml:space="preserve">if the </w:t>
      </w:r>
      <w:r w:rsidR="00B0403D" w:rsidRPr="007F2770">
        <w:t xml:space="preserve">last next header </w:t>
      </w:r>
      <w:r w:rsidRPr="007F2770">
        <w:t>field of the received DL user data packet indicates UDP, and the received DL user data packet contains a UDP-encapsulated ESP header as specified in IETF RFC 3948 </w:t>
      </w:r>
      <w:r w:rsidR="003E4D16" w:rsidRPr="007F2770">
        <w:t>[55]</w:t>
      </w:r>
      <w:r w:rsidR="001558BF" w:rsidRPr="007F2770">
        <w:t>, an uplink IPSec SA corresponding to a downlink IPSec SA of the SPI in the DL user data packet exists and the SPI of the uplink IPSec SA is known to the NAS layer</w:t>
      </w:r>
      <w:r w:rsidRPr="007F2770">
        <w:t>:</w:t>
      </w:r>
    </w:p>
    <w:p w14:paraId="35C5E349" w14:textId="309FDFB4" w:rsidR="00CB5737" w:rsidRPr="007F2770" w:rsidRDefault="00CB5737" w:rsidP="00CB5737">
      <w:pPr>
        <w:pStyle w:val="B3"/>
        <w:rPr>
          <w:lang w:val="en-US"/>
        </w:rPr>
      </w:pPr>
      <w:r w:rsidRPr="007F2770">
        <w:t>i)</w:t>
      </w:r>
      <w:r w:rsidRPr="007F2770">
        <w:tab/>
        <w:t>a security parameter index type component set to the security parameters index of the uplink IPSec SA corresponding to the downlink IPSec SA indicated in the security parameters index field of the ESP header field of the UDP-encapsulated ESP header as specified in IETF RFC 3948 </w:t>
      </w:r>
      <w:r w:rsidR="003E4D16" w:rsidRPr="007F2770">
        <w:t>[55]</w:t>
      </w:r>
      <w:r w:rsidRPr="007F2770">
        <w:t xml:space="preserve"> of the received DL user data packet;</w:t>
      </w:r>
    </w:p>
    <w:p w14:paraId="03AD43C3" w14:textId="77777777" w:rsidR="00CB5737" w:rsidRPr="007F2770" w:rsidRDefault="00CB5737" w:rsidP="00CB5737">
      <w:pPr>
        <w:pStyle w:val="B1"/>
      </w:pPr>
      <w:r w:rsidRPr="007F2770">
        <w:rPr>
          <w:lang w:val="en-US"/>
        </w:rPr>
        <w:tab/>
        <w:t xml:space="preserve">otherwise it is not possible to </w:t>
      </w:r>
      <w:r w:rsidRPr="007F2770">
        <w:t>derive a packet filter for UL direction from the DL user data packet;</w:t>
      </w:r>
    </w:p>
    <w:p w14:paraId="02541154" w14:textId="77777777" w:rsidR="00193BB8" w:rsidRPr="007F2770" w:rsidRDefault="00ED337E" w:rsidP="00ED337E">
      <w:pPr>
        <w:pStyle w:val="B1"/>
      </w:pPr>
      <w:r w:rsidRPr="007F2770">
        <w:t>c)</w:t>
      </w:r>
      <w:r w:rsidRPr="007F2770">
        <w:tab/>
        <w:t>if the received DL user data packet belongs to a PDU session of Ethernet PDU session type, the packet filter for UL direction contains the following packet filter components:</w:t>
      </w:r>
    </w:p>
    <w:p w14:paraId="49E0431D" w14:textId="6E29811B" w:rsidR="00ED337E" w:rsidRPr="007F2770" w:rsidRDefault="00ED337E" w:rsidP="00ED337E">
      <w:pPr>
        <w:pStyle w:val="B2"/>
      </w:pPr>
      <w:r w:rsidRPr="007F2770">
        <w:t>1)</w:t>
      </w:r>
      <w:r w:rsidRPr="007F2770">
        <w:tab/>
        <w:t xml:space="preserve">a destination MAC address component set to the source MAC address of the received DL </w:t>
      </w:r>
      <w:r w:rsidR="0088378B" w:rsidRPr="007F2770">
        <w:t xml:space="preserve">user data </w:t>
      </w:r>
      <w:r w:rsidRPr="007F2770">
        <w:t>packet;</w:t>
      </w:r>
    </w:p>
    <w:p w14:paraId="3B7B7BE3" w14:textId="77777777" w:rsidR="00ED337E" w:rsidRPr="007F2770" w:rsidRDefault="00ED337E" w:rsidP="00ED337E">
      <w:pPr>
        <w:pStyle w:val="B2"/>
      </w:pPr>
      <w:r w:rsidRPr="007F2770">
        <w:t>2)</w:t>
      </w:r>
      <w:r w:rsidRPr="007F2770">
        <w:tab/>
        <w:t xml:space="preserve">a source MAC address component set to the destination MAC address of the received DL </w:t>
      </w:r>
      <w:r w:rsidR="0088378B" w:rsidRPr="007F2770">
        <w:t xml:space="preserve">user data </w:t>
      </w:r>
      <w:r w:rsidRPr="007F2770">
        <w:t>packet;</w:t>
      </w:r>
    </w:p>
    <w:p w14:paraId="0B4C90D4" w14:textId="3817B720" w:rsidR="00ED337E" w:rsidRPr="007F2770" w:rsidRDefault="00ED337E" w:rsidP="00ED337E">
      <w:pPr>
        <w:pStyle w:val="B2"/>
      </w:pPr>
      <w:r w:rsidRPr="007F2770">
        <w:t>3)</w:t>
      </w:r>
      <w:r w:rsidRPr="007F2770">
        <w:tab/>
        <w:t xml:space="preserve">if </w:t>
      </w:r>
      <w:r w:rsidR="00DE4722" w:rsidRPr="007F2770">
        <w:t>one or more</w:t>
      </w:r>
      <w:r w:rsidRPr="007F2770">
        <w:t xml:space="preserve"> 802.1Q C-TAG is included in the received DL </w:t>
      </w:r>
      <w:r w:rsidR="0088378B" w:rsidRPr="007F2770">
        <w:t xml:space="preserve">user data </w:t>
      </w:r>
      <w:r w:rsidRPr="007F2770">
        <w:t xml:space="preserve">packet, an 802.1Q C-TAG VID component set to the </w:t>
      </w:r>
      <w:r w:rsidR="00441D92" w:rsidRPr="007F2770">
        <w:t xml:space="preserve">outermost </w:t>
      </w:r>
      <w:r w:rsidRPr="007F2770">
        <w:t xml:space="preserve">802.1Q C-TAG VID of the received DL </w:t>
      </w:r>
      <w:r w:rsidR="0088378B" w:rsidRPr="007F2770">
        <w:t xml:space="preserve">user data </w:t>
      </w:r>
      <w:r w:rsidRPr="007F2770">
        <w:t xml:space="preserve">packet and an 802.1Q C-TAG PCP/DEI component set to the </w:t>
      </w:r>
      <w:r w:rsidR="00441D92" w:rsidRPr="007F2770">
        <w:t xml:space="preserve">outermost </w:t>
      </w:r>
      <w:r w:rsidRPr="007F2770">
        <w:t xml:space="preserve">802.1Q C-TAG PCP/DEI of the received DL </w:t>
      </w:r>
      <w:r w:rsidR="0088378B" w:rsidRPr="007F2770">
        <w:t xml:space="preserve">user data </w:t>
      </w:r>
      <w:r w:rsidRPr="007F2770">
        <w:t>packet;</w:t>
      </w:r>
    </w:p>
    <w:p w14:paraId="135CD4EF" w14:textId="179B95DE" w:rsidR="00ED337E" w:rsidRPr="007F2770" w:rsidRDefault="00ED337E" w:rsidP="00ED337E">
      <w:pPr>
        <w:pStyle w:val="B2"/>
      </w:pPr>
      <w:r w:rsidRPr="007F2770">
        <w:t>4)</w:t>
      </w:r>
      <w:r w:rsidRPr="007F2770">
        <w:tab/>
        <w:t xml:space="preserve">if </w:t>
      </w:r>
      <w:r w:rsidR="00DE4722" w:rsidRPr="007F2770">
        <w:t>one or more</w:t>
      </w:r>
      <w:r w:rsidRPr="007F2770">
        <w:t xml:space="preserve"> 802.1Q S-TAG is included in the received DL </w:t>
      </w:r>
      <w:r w:rsidR="0088378B" w:rsidRPr="007F2770">
        <w:t xml:space="preserve">user data </w:t>
      </w:r>
      <w:r w:rsidRPr="007F2770">
        <w:t xml:space="preserve">packet, an 802.1Q S-TAG VID component set to the </w:t>
      </w:r>
      <w:r w:rsidR="00441D92" w:rsidRPr="007F2770">
        <w:t xml:space="preserve">outermost </w:t>
      </w:r>
      <w:r w:rsidRPr="007F2770">
        <w:t xml:space="preserve">802.1Q S-TAG VID of the received DL </w:t>
      </w:r>
      <w:r w:rsidR="0088378B" w:rsidRPr="007F2770">
        <w:t xml:space="preserve">user data </w:t>
      </w:r>
      <w:r w:rsidRPr="007F2770">
        <w:t xml:space="preserve">packet and an 802.1Q S-TAG PCP/DEI component set to the </w:t>
      </w:r>
      <w:r w:rsidR="00441D92" w:rsidRPr="007F2770">
        <w:t xml:space="preserve">outermost </w:t>
      </w:r>
      <w:r w:rsidRPr="007F2770">
        <w:t xml:space="preserve">802.1Q S-TAG PCP/DEI of the received DL </w:t>
      </w:r>
      <w:r w:rsidR="0088378B" w:rsidRPr="007F2770">
        <w:t xml:space="preserve">user data </w:t>
      </w:r>
      <w:r w:rsidRPr="007F2770">
        <w:t>packet;</w:t>
      </w:r>
    </w:p>
    <w:p w14:paraId="6B6185FA" w14:textId="77777777" w:rsidR="00ED337E" w:rsidRPr="007F2770" w:rsidRDefault="00ED337E" w:rsidP="00ED337E">
      <w:pPr>
        <w:pStyle w:val="B2"/>
      </w:pPr>
      <w:r w:rsidRPr="007F2770">
        <w:t>5)</w:t>
      </w:r>
      <w:r w:rsidRPr="007F2770">
        <w:tab/>
        <w:t xml:space="preserve">If the Ethertype field of the received DL </w:t>
      </w:r>
      <w:r w:rsidR="0088378B" w:rsidRPr="007F2770">
        <w:t xml:space="preserve">user data </w:t>
      </w:r>
      <w:r w:rsidRPr="007F2770">
        <w:t xml:space="preserve">packet is set to a value of 1536 or above, an Ethertype component set to the Ethertype of the received DL </w:t>
      </w:r>
      <w:r w:rsidR="0088378B" w:rsidRPr="007F2770">
        <w:t xml:space="preserve">user data </w:t>
      </w:r>
      <w:r w:rsidRPr="007F2770">
        <w:t>packet;</w:t>
      </w:r>
    </w:p>
    <w:p w14:paraId="175DA7A8" w14:textId="77777777" w:rsidR="00ED337E" w:rsidRPr="007F2770" w:rsidRDefault="00ED337E" w:rsidP="00ED337E">
      <w:pPr>
        <w:pStyle w:val="B2"/>
      </w:pPr>
      <w:r w:rsidRPr="007F2770">
        <w:t>6)</w:t>
      </w:r>
      <w:r w:rsidRPr="007F2770">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rsidRPr="007F2770">
        <w:t xml:space="preserve">of the received DL user data packet </w:t>
      </w:r>
      <w:r w:rsidRPr="007F2770">
        <w:t>as described in bullet a) above; and</w:t>
      </w:r>
    </w:p>
    <w:p w14:paraId="7EF597CB" w14:textId="77777777" w:rsidR="00ED337E" w:rsidRPr="007F2770" w:rsidRDefault="00ED337E" w:rsidP="00ED337E">
      <w:pPr>
        <w:pStyle w:val="B2"/>
      </w:pPr>
      <w:r w:rsidRPr="007F2770">
        <w:t>7)</w:t>
      </w:r>
      <w:r w:rsidRPr="007F2770">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rsidRPr="007F2770">
        <w:t xml:space="preserve">of the received DL user data packet </w:t>
      </w:r>
      <w:r w:rsidRPr="007F2770">
        <w:t>as described in bullet b) above</w:t>
      </w:r>
      <w:r w:rsidR="00600AAF" w:rsidRPr="007F2770">
        <w:t>; and</w:t>
      </w:r>
    </w:p>
    <w:p w14:paraId="2ECD36B1" w14:textId="77777777" w:rsidR="00600AAF" w:rsidRPr="007F2770" w:rsidRDefault="00600AAF" w:rsidP="00600AAF">
      <w:pPr>
        <w:pStyle w:val="B1"/>
      </w:pPr>
      <w:r w:rsidRPr="007F2770">
        <w:t>d)</w:t>
      </w:r>
      <w:r w:rsidRPr="007F2770">
        <w:tab/>
        <w:t>if the received DL user data packet belongs to a PDU session of PDU session type other than Ethernet, IPv4</w:t>
      </w:r>
      <w:r w:rsidR="00E62466" w:rsidRPr="007F2770">
        <w:t>,</w:t>
      </w:r>
      <w:r w:rsidRPr="007F2770">
        <w:t xml:space="preserve"> IPv6</w:t>
      </w:r>
      <w:r w:rsidR="00E62466" w:rsidRPr="007F2770">
        <w:t xml:space="preserve"> and IPv4v6</w:t>
      </w:r>
      <w:r w:rsidRPr="007F2770">
        <w:t xml:space="preserve">, </w:t>
      </w:r>
      <w:r w:rsidRPr="007F2770">
        <w:rPr>
          <w:lang w:val="en-US"/>
        </w:rPr>
        <w:t xml:space="preserve">it is not possible to </w:t>
      </w:r>
      <w:r w:rsidRPr="007F2770">
        <w:t>derive a packet filter for UL direction from the DL user data packet.</w:t>
      </w:r>
    </w:p>
    <w:p w14:paraId="11B7E62A" w14:textId="77777777" w:rsidR="003E0676" w:rsidRPr="007F2770" w:rsidRDefault="00A96786" w:rsidP="007740BE">
      <w:pPr>
        <w:pStyle w:val="Heading6"/>
        <w:numPr>
          <w:ilvl w:val="5"/>
          <w:numId w:val="0"/>
        </w:numPr>
        <w:ind w:left="1152" w:hanging="432"/>
      </w:pPr>
      <w:bookmarkStart w:id="5753" w:name="_Toc20232780"/>
      <w:bookmarkStart w:id="5754" w:name="_Toc27746883"/>
      <w:bookmarkStart w:id="5755" w:name="_Toc36213066"/>
      <w:bookmarkStart w:id="5756" w:name="_Toc36657243"/>
      <w:bookmarkStart w:id="5757" w:name="_Toc45286907"/>
      <w:bookmarkStart w:id="5758" w:name="_Toc51948176"/>
      <w:bookmarkStart w:id="5759" w:name="_Toc51949268"/>
      <w:bookmarkStart w:id="5760" w:name="_Toc131396202"/>
      <w:r w:rsidRPr="007F2770">
        <w:t>6</w:t>
      </w:r>
      <w:r w:rsidR="00ED337E" w:rsidRPr="007F2770">
        <w:t>.</w:t>
      </w:r>
      <w:r w:rsidRPr="007F2770">
        <w:t>2</w:t>
      </w:r>
      <w:r w:rsidR="00ED337E" w:rsidRPr="007F2770">
        <w:t>.</w:t>
      </w:r>
      <w:r w:rsidRPr="007F2770">
        <w:t>5.</w:t>
      </w:r>
      <w:r w:rsidR="00ED337E" w:rsidRPr="007F2770">
        <w:t>1.4.3</w:t>
      </w:r>
      <w:r w:rsidR="00ED337E" w:rsidRPr="007F2770">
        <w:tab/>
        <w:t>Creating a derived QoS rule by reflective QoS in the UE</w:t>
      </w:r>
      <w:bookmarkEnd w:id="5753"/>
      <w:bookmarkEnd w:id="5754"/>
      <w:bookmarkEnd w:id="5755"/>
      <w:bookmarkEnd w:id="5756"/>
      <w:bookmarkEnd w:id="5757"/>
      <w:bookmarkEnd w:id="5758"/>
      <w:bookmarkEnd w:id="5759"/>
      <w:bookmarkEnd w:id="5760"/>
    </w:p>
    <w:p w14:paraId="5705A622" w14:textId="77777777" w:rsidR="00ED337E" w:rsidRPr="007F2770" w:rsidRDefault="00ED337E" w:rsidP="00ED337E">
      <w:r w:rsidRPr="007F2770">
        <w:t xml:space="preserve">If the UE receives a DL user data packet marked with a QFI and an RQI, the DL user data packet belongs to a PDU session of IPv4, IPv6, </w:t>
      </w:r>
      <w:r w:rsidR="00E62466" w:rsidRPr="007F2770">
        <w:t xml:space="preserve">IPv4v6 </w:t>
      </w:r>
      <w:r w:rsidRPr="007F2770">
        <w:t>or Ethernet PDU session type, and the UE does not have a derived QoS rule with the same packet filter for UL direction as the packet filter for UL direction derived from the DL user data packet as specified in subclause </w:t>
      </w:r>
      <w:r w:rsidR="00F77CA0" w:rsidRPr="007F2770">
        <w:t>6.2.5.</w:t>
      </w:r>
      <w:r w:rsidRPr="007F2770">
        <w:t>1.4.2, then the UE shall create a new derived QoS rule as follows:</w:t>
      </w:r>
    </w:p>
    <w:p w14:paraId="0EC34E21" w14:textId="77777777" w:rsidR="00ED337E" w:rsidRPr="007F2770" w:rsidRDefault="00ED337E" w:rsidP="00ED337E">
      <w:pPr>
        <w:pStyle w:val="B1"/>
        <w:rPr>
          <w:noProof/>
          <w:lang w:val="en-US"/>
        </w:rPr>
      </w:pPr>
      <w:r w:rsidRPr="007F2770">
        <w:rPr>
          <w:noProof/>
          <w:lang w:val="en-US"/>
        </w:rPr>
        <w:t>a)</w:t>
      </w:r>
      <w:r w:rsidRPr="007F2770">
        <w:rPr>
          <w:noProof/>
          <w:lang w:val="en-US"/>
        </w:rPr>
        <w:tab/>
        <w:t>the QFI of the derived QoS rule is set to the received QFI;</w:t>
      </w:r>
    </w:p>
    <w:p w14:paraId="7599116A" w14:textId="77777777" w:rsidR="00ED337E" w:rsidRPr="007F2770" w:rsidRDefault="00ED337E" w:rsidP="00ED337E">
      <w:pPr>
        <w:pStyle w:val="B1"/>
      </w:pPr>
      <w:r w:rsidRPr="007F2770">
        <w:t>b)</w:t>
      </w:r>
      <w:r w:rsidRPr="007F2770">
        <w:tab/>
      </w:r>
      <w:r w:rsidRPr="007F2770">
        <w:rPr>
          <w:noProof/>
          <w:lang w:val="en-US"/>
        </w:rPr>
        <w:t>the precedence value of the der</w:t>
      </w:r>
      <w:r w:rsidRPr="007F2770">
        <w:t>ived QoS rule is set to</w:t>
      </w:r>
      <w:r w:rsidR="00536240" w:rsidRPr="007F2770">
        <w:t xml:space="preserve"> </w:t>
      </w:r>
      <w:r w:rsidR="00CD00F3" w:rsidRPr="007F2770">
        <w:t>80 (decimal)</w:t>
      </w:r>
      <w:r w:rsidRPr="007F2770">
        <w:t>; and</w:t>
      </w:r>
    </w:p>
    <w:p w14:paraId="0C3E1003" w14:textId="77777777" w:rsidR="00ED337E" w:rsidRPr="007F2770" w:rsidRDefault="00ED337E" w:rsidP="00ED337E">
      <w:pPr>
        <w:pStyle w:val="B1"/>
      </w:pPr>
      <w:r w:rsidRPr="007F2770">
        <w:t>c)</w:t>
      </w:r>
      <w:r w:rsidRPr="007F2770">
        <w:tab/>
        <w:t>the packet filter for UL direction of the derived QoS rule is set to the derived packet filter for UL direction;</w:t>
      </w:r>
    </w:p>
    <w:p w14:paraId="43F90A59" w14:textId="77777777" w:rsidR="00ED337E" w:rsidRPr="007F2770" w:rsidRDefault="00ED337E" w:rsidP="00ED337E">
      <w:r w:rsidRPr="007F2770">
        <w:t xml:space="preserve">and the UE shall start the timer </w:t>
      </w:r>
      <w:r w:rsidR="001745DA" w:rsidRPr="007F2770">
        <w:t>T3583</w:t>
      </w:r>
      <w:r w:rsidRPr="007F2770">
        <w:t xml:space="preserve"> associated with the derived QoS rule with the RQ timer value </w:t>
      </w:r>
      <w:r w:rsidR="00BD12D4" w:rsidRPr="007F2770">
        <w:t xml:space="preserve">last </w:t>
      </w:r>
      <w:r w:rsidRPr="007F2770">
        <w:t xml:space="preserve">received during the UE-requested PDU session establishment procedure </w:t>
      </w:r>
      <w:r w:rsidR="00BD12D4" w:rsidRPr="007F2770">
        <w:t xml:space="preserve">of the PDU session </w:t>
      </w:r>
      <w:r w:rsidR="00600AAF" w:rsidRPr="007F2770">
        <w:t>(see</w:t>
      </w:r>
      <w:r w:rsidRPr="007F2770">
        <w:t xml:space="preserve"> subclause </w:t>
      </w:r>
      <w:r w:rsidR="005561D1" w:rsidRPr="007F2770">
        <w:t>6.4.1</w:t>
      </w:r>
      <w:r w:rsidR="00600AAF" w:rsidRPr="007F2770">
        <w:t xml:space="preserve">)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see subclause 6.4.2)</w:t>
      </w:r>
      <w:r w:rsidRPr="007F2770">
        <w:t xml:space="preserve">. If the RQ timer value was received </w:t>
      </w:r>
      <w:r w:rsidR="00BD12D4" w:rsidRPr="007F2770">
        <w:t xml:space="preserve">neither </w:t>
      </w:r>
      <w:r w:rsidRPr="007F2770">
        <w:t>in the UE-requested PDU session establishment procedure</w:t>
      </w:r>
      <w:r w:rsidR="00BD12D4" w:rsidRPr="007F2770">
        <w:t xml:space="preserve"> of the PDU session nor in any network-requested PDU session modification procedure of the PDU session</w:t>
      </w:r>
      <w:r w:rsidRPr="007F2770">
        <w:t>, the default standardized RQ timer value is used.</w:t>
      </w:r>
    </w:p>
    <w:p w14:paraId="440EC835" w14:textId="77777777" w:rsidR="003E0676" w:rsidRPr="007F2770" w:rsidRDefault="00A96786" w:rsidP="007740BE">
      <w:pPr>
        <w:pStyle w:val="Heading6"/>
        <w:numPr>
          <w:ilvl w:val="5"/>
          <w:numId w:val="0"/>
        </w:numPr>
        <w:ind w:left="1152" w:hanging="432"/>
      </w:pPr>
      <w:bookmarkStart w:id="5761" w:name="_Toc20232781"/>
      <w:bookmarkStart w:id="5762" w:name="_Toc27746884"/>
      <w:bookmarkStart w:id="5763" w:name="_Toc36213067"/>
      <w:bookmarkStart w:id="5764" w:name="_Toc36657244"/>
      <w:bookmarkStart w:id="5765" w:name="_Toc45286908"/>
      <w:bookmarkStart w:id="5766" w:name="_Toc51948177"/>
      <w:bookmarkStart w:id="5767" w:name="_Toc51949269"/>
      <w:bookmarkStart w:id="5768" w:name="_Toc131396203"/>
      <w:r w:rsidRPr="007F2770">
        <w:t>6</w:t>
      </w:r>
      <w:r w:rsidR="00ED337E" w:rsidRPr="007F2770">
        <w:t>.</w:t>
      </w:r>
      <w:r w:rsidRPr="007F2770">
        <w:t>2</w:t>
      </w:r>
      <w:r w:rsidR="00ED337E" w:rsidRPr="007F2770">
        <w:t>.</w:t>
      </w:r>
      <w:r w:rsidRPr="007F2770">
        <w:t>5.</w:t>
      </w:r>
      <w:r w:rsidR="00ED337E" w:rsidRPr="007F2770">
        <w:t>1.4.4</w:t>
      </w:r>
      <w:r w:rsidR="00ED337E" w:rsidRPr="007F2770">
        <w:tab/>
        <w:t>Updating a derived QoS rule by reflective QoS in the UE</w:t>
      </w:r>
      <w:bookmarkEnd w:id="5761"/>
      <w:bookmarkEnd w:id="5762"/>
      <w:bookmarkEnd w:id="5763"/>
      <w:bookmarkEnd w:id="5764"/>
      <w:bookmarkEnd w:id="5765"/>
      <w:bookmarkEnd w:id="5766"/>
      <w:bookmarkEnd w:id="5767"/>
      <w:bookmarkEnd w:id="5768"/>
    </w:p>
    <w:p w14:paraId="1DFDC23C" w14:textId="77777777" w:rsidR="00193BB8" w:rsidRPr="007F2770" w:rsidRDefault="00ED337E" w:rsidP="00395800">
      <w:r w:rsidRPr="007F2770">
        <w:t xml:space="preserve">If the UE receives a DL user data packet associated with a QFI and an RQI, the DL user data packet belongs to a PDU session of IPv4, IPv6, </w:t>
      </w:r>
      <w:r w:rsidR="00E62466" w:rsidRPr="007F2770">
        <w:t xml:space="preserve">IPv4v6 </w:t>
      </w:r>
      <w:r w:rsidRPr="007F2770">
        <w:t>or Ethernet PDU session type, and the UE has a derived QoS rule with the same packet filter for UL direction as the packet filter for UL direction derived from the DL user data packet as specified in subclause </w:t>
      </w:r>
      <w:r w:rsidR="00F77CA0" w:rsidRPr="007F2770">
        <w:t>6.2.5.</w:t>
      </w:r>
      <w:r w:rsidRPr="007F2770">
        <w:t>1.4.2</w:t>
      </w:r>
      <w:r w:rsidR="00395800" w:rsidRPr="007F2770">
        <w:t>:</w:t>
      </w:r>
    </w:p>
    <w:p w14:paraId="16E109F7" w14:textId="2B113551" w:rsidR="00600AAF" w:rsidRPr="007F2770" w:rsidRDefault="00395800" w:rsidP="00600AAF">
      <w:pPr>
        <w:pStyle w:val="B1"/>
      </w:pPr>
      <w:r w:rsidRPr="007F2770">
        <w:t>a)</w:t>
      </w:r>
      <w:r w:rsidRPr="007F2770">
        <w:tab/>
      </w:r>
      <w:r w:rsidR="00600AAF" w:rsidRPr="007F2770">
        <w:t xml:space="preserve">the UE shall re-start the timer </w:t>
      </w:r>
      <w:r w:rsidR="001745DA" w:rsidRPr="007F2770">
        <w:t>T3583</w:t>
      </w:r>
      <w:r w:rsidR="00600AAF" w:rsidRPr="007F2770">
        <w:t xml:space="preserve"> associated with the derived QoS rule with the RQ timer value </w:t>
      </w:r>
      <w:r w:rsidR="00BD12D4" w:rsidRPr="007F2770">
        <w:t xml:space="preserve">last </w:t>
      </w:r>
      <w:r w:rsidR="00600AAF" w:rsidRPr="007F2770">
        <w:t xml:space="preserve">received during the UE-requested PDU session establishment procedure </w:t>
      </w:r>
      <w:r w:rsidR="00BD12D4" w:rsidRPr="007F2770">
        <w:t xml:space="preserve">of the PDU session </w:t>
      </w:r>
      <w:r w:rsidR="00600AAF" w:rsidRPr="007F2770">
        <w:t xml:space="preserve">(see subclause 6.4.1) or the </w:t>
      </w:r>
      <w:r w:rsidR="00BD12D4" w:rsidRPr="007F2770">
        <w:t>network</w:t>
      </w:r>
      <w:r w:rsidR="00600AAF" w:rsidRPr="007F2770">
        <w:t xml:space="preserve">-requested PDU session modification procedure </w:t>
      </w:r>
      <w:r w:rsidR="00BD12D4" w:rsidRPr="007F2770">
        <w:t xml:space="preserve">of the PDU session </w:t>
      </w:r>
      <w:r w:rsidR="00600AAF" w:rsidRPr="007F2770">
        <w:t xml:space="preserve">(see subclause 6.4.2). If the RQ timer value was received </w:t>
      </w:r>
      <w:r w:rsidR="00BD12D4" w:rsidRPr="007F2770">
        <w:t xml:space="preserve">neither </w:t>
      </w:r>
      <w:r w:rsidR="00600AAF" w:rsidRPr="007F2770">
        <w:t>in the UE-requested PDU session establishment procedure</w:t>
      </w:r>
      <w:r w:rsidR="00BD12D4" w:rsidRPr="007F2770">
        <w:t xml:space="preserve"> of the PDU session nor in any network-requested PDU session modification procedure of the PDU session</w:t>
      </w:r>
      <w:r w:rsidR="00600AAF" w:rsidRPr="007F2770">
        <w:t>, the default standardized RQ timer value is used; and</w:t>
      </w:r>
    </w:p>
    <w:p w14:paraId="52480B7E" w14:textId="77777777" w:rsidR="00395800" w:rsidRPr="007F2770" w:rsidRDefault="00600AAF" w:rsidP="00600AAF">
      <w:pPr>
        <w:pStyle w:val="B1"/>
      </w:pPr>
      <w:r w:rsidRPr="007F2770">
        <w:t>b)</w:t>
      </w:r>
      <w:r w:rsidRPr="007F2770">
        <w:tab/>
      </w:r>
      <w:r w:rsidR="00395800" w:rsidRPr="007F2770">
        <w:t>if the QFI value associated with the DL user data packet is different from the QFI value stored for the derived QoS rule, the UE shall replace the QFI value stored for the derived QoS rule with the new QFI value for the derived QoS rule</w:t>
      </w:r>
      <w:r w:rsidRPr="007F2770">
        <w:t>.</w:t>
      </w:r>
    </w:p>
    <w:p w14:paraId="30EDB48B" w14:textId="77777777" w:rsidR="003E0676" w:rsidRPr="007F2770" w:rsidRDefault="00A96786" w:rsidP="007740BE">
      <w:pPr>
        <w:pStyle w:val="Heading6"/>
        <w:numPr>
          <w:ilvl w:val="5"/>
          <w:numId w:val="0"/>
        </w:numPr>
        <w:ind w:left="1152" w:hanging="432"/>
      </w:pPr>
      <w:bookmarkStart w:id="5769" w:name="_Toc20232782"/>
      <w:bookmarkStart w:id="5770" w:name="_Toc27746885"/>
      <w:bookmarkStart w:id="5771" w:name="_Toc36213068"/>
      <w:bookmarkStart w:id="5772" w:name="_Toc36657245"/>
      <w:bookmarkStart w:id="5773" w:name="_Toc45286909"/>
      <w:bookmarkStart w:id="5774" w:name="_Toc51948178"/>
      <w:bookmarkStart w:id="5775" w:name="_Toc51949270"/>
      <w:bookmarkStart w:id="5776" w:name="_Toc131396204"/>
      <w:r w:rsidRPr="007F2770">
        <w:t>6</w:t>
      </w:r>
      <w:r w:rsidR="00ED337E" w:rsidRPr="007F2770">
        <w:t>.</w:t>
      </w:r>
      <w:r w:rsidRPr="007F2770">
        <w:t>2</w:t>
      </w:r>
      <w:r w:rsidR="00ED337E" w:rsidRPr="007F2770">
        <w:t>.</w:t>
      </w:r>
      <w:r w:rsidRPr="007F2770">
        <w:t>5.</w:t>
      </w:r>
      <w:r w:rsidR="00ED337E" w:rsidRPr="007F2770">
        <w:t>1.4.5</w:t>
      </w:r>
      <w:r w:rsidR="00ED337E" w:rsidRPr="007F2770">
        <w:tab/>
        <w:t>Deleting a derived QoS rule in the UE</w:t>
      </w:r>
      <w:bookmarkEnd w:id="5769"/>
      <w:bookmarkEnd w:id="5770"/>
      <w:bookmarkEnd w:id="5771"/>
      <w:bookmarkEnd w:id="5772"/>
      <w:bookmarkEnd w:id="5773"/>
      <w:bookmarkEnd w:id="5774"/>
      <w:bookmarkEnd w:id="5775"/>
      <w:bookmarkEnd w:id="5776"/>
    </w:p>
    <w:p w14:paraId="1F97836D" w14:textId="31E4C958" w:rsidR="00BB1A10" w:rsidRPr="007F2770" w:rsidRDefault="00BB1A10" w:rsidP="00BB1A10">
      <w:pPr>
        <w:rPr>
          <w:noProof/>
          <w:lang w:val="en-US"/>
        </w:rPr>
      </w:pPr>
      <w:r w:rsidRPr="007F2770">
        <w:rPr>
          <w:noProof/>
          <w:lang w:val="en-US"/>
        </w:rPr>
        <w:t>Upon expiry of timer T3583 associated with a derived QoS rule, the UE shall remove the derived QoS rule.</w:t>
      </w:r>
    </w:p>
    <w:p w14:paraId="2B1D7A00" w14:textId="77777777" w:rsidR="00ED337E" w:rsidRPr="007F2770" w:rsidRDefault="00ED337E" w:rsidP="00ED337E">
      <w:pPr>
        <w:rPr>
          <w:noProof/>
          <w:lang w:val="en-US"/>
        </w:rPr>
      </w:pPr>
      <w:r w:rsidRPr="007F2770">
        <w:rPr>
          <w:noProof/>
          <w:lang w:val="en-US"/>
        </w:rPr>
        <w:t>Upon release of the PDU session, the UE shall remove the derived QoS rule(s) associated with the PDU session.</w:t>
      </w:r>
    </w:p>
    <w:p w14:paraId="24DE283F" w14:textId="77777777" w:rsidR="0075753B" w:rsidRPr="007F2770" w:rsidRDefault="00DB7245" w:rsidP="0075753B">
      <w:r w:rsidRPr="007F2770">
        <w:rPr>
          <w:noProof/>
          <w:lang w:val="en-US"/>
        </w:rPr>
        <w:t>If</w:t>
      </w:r>
      <w:r w:rsidRPr="007F2770">
        <w:rPr>
          <w:rStyle w:val="CommentReference"/>
        </w:rPr>
        <w:t xml:space="preserve"> </w:t>
      </w:r>
      <w:r w:rsidRPr="007F2770">
        <w:rPr>
          <w:noProof/>
          <w:lang w:val="en-US"/>
        </w:rPr>
        <w:t xml:space="preserve">the network accepts the request from the UE to revoke the usage of reflective QoS and sets the value of the RQ timer to </w:t>
      </w:r>
      <w:r w:rsidRPr="007F2770">
        <w:t>"deactivated" or zero, the UE shall remove the derived QoS rule(s) associated with the PDU session.</w:t>
      </w:r>
    </w:p>
    <w:p w14:paraId="79BAAEFB" w14:textId="77777777" w:rsidR="00DB7245" w:rsidRPr="007F2770" w:rsidRDefault="0075753B" w:rsidP="0075753B">
      <w:r w:rsidRPr="007F2770">
        <w:t xml:space="preserve">Upon inter-system mobility from WB-N1 mode to NB-N1 mode or from NR connected to 5GCN to NB-N1 mode, the UE shall remove </w:t>
      </w:r>
      <w:r w:rsidRPr="007F2770">
        <w:rPr>
          <w:noProof/>
          <w:lang w:val="en-US"/>
        </w:rPr>
        <w:t>the derived QoS rule(s) associated with the PDU session</w:t>
      </w:r>
      <w:r w:rsidRPr="007F2770">
        <w:t xml:space="preserve"> that is kept active</w:t>
      </w:r>
      <w:r w:rsidRPr="007F2770">
        <w:rPr>
          <w:noProof/>
          <w:lang w:val="en-US"/>
        </w:rPr>
        <w:t>.</w:t>
      </w:r>
    </w:p>
    <w:p w14:paraId="09D7D8EF" w14:textId="77777777" w:rsidR="008F51DF" w:rsidRPr="007F2770" w:rsidRDefault="008F51DF" w:rsidP="008F51DF">
      <w:pPr>
        <w:rPr>
          <w:noProof/>
          <w:lang w:val="en-US"/>
        </w:rPr>
      </w:pPr>
      <w:r w:rsidRPr="007F2770">
        <w:rPr>
          <w:noProof/>
          <w:lang w:val="en-US"/>
        </w:rPr>
        <w:t xml:space="preserve">When a derived QoS rule is deleted, the timer </w:t>
      </w:r>
      <w:r w:rsidR="001745DA" w:rsidRPr="007F2770">
        <w:rPr>
          <w:noProof/>
          <w:lang w:val="en-US"/>
        </w:rPr>
        <w:t>T3583</w:t>
      </w:r>
      <w:r w:rsidRPr="007F2770">
        <w:rPr>
          <w:noProof/>
          <w:lang w:val="en-US"/>
        </w:rPr>
        <w:t xml:space="preserve"> associated with the derived QoS rule shall be stopped.</w:t>
      </w:r>
    </w:p>
    <w:p w14:paraId="38AA0524" w14:textId="77777777" w:rsidR="00600AAF" w:rsidRPr="007F2770" w:rsidRDefault="00600AAF" w:rsidP="007740BE">
      <w:pPr>
        <w:pStyle w:val="Heading6"/>
        <w:numPr>
          <w:ilvl w:val="5"/>
          <w:numId w:val="0"/>
        </w:numPr>
        <w:ind w:left="1152" w:hanging="432"/>
      </w:pPr>
      <w:bookmarkStart w:id="5777" w:name="_Toc20232783"/>
      <w:bookmarkStart w:id="5778" w:name="_Toc27746886"/>
      <w:bookmarkStart w:id="5779" w:name="_Toc36213069"/>
      <w:bookmarkStart w:id="5780" w:name="_Toc36657246"/>
      <w:bookmarkStart w:id="5781" w:name="_Toc45286910"/>
      <w:bookmarkStart w:id="5782" w:name="_Toc51948179"/>
      <w:bookmarkStart w:id="5783" w:name="_Toc51949271"/>
      <w:bookmarkStart w:id="5784" w:name="_Toc131396205"/>
      <w:r w:rsidRPr="007F2770">
        <w:t>6.2.5.1.4.6</w:t>
      </w:r>
      <w:r w:rsidRPr="007F2770">
        <w:tab/>
        <w:t>Ignoring RQI in the UE</w:t>
      </w:r>
      <w:bookmarkEnd w:id="5777"/>
      <w:bookmarkEnd w:id="5778"/>
      <w:bookmarkEnd w:id="5779"/>
      <w:bookmarkEnd w:id="5780"/>
      <w:bookmarkEnd w:id="5781"/>
      <w:bookmarkEnd w:id="5782"/>
      <w:bookmarkEnd w:id="5783"/>
      <w:bookmarkEnd w:id="5784"/>
    </w:p>
    <w:p w14:paraId="6D941862" w14:textId="77777777" w:rsidR="00110A2A" w:rsidRPr="007F2770" w:rsidRDefault="00600AAF">
      <w:r w:rsidRPr="007F2770">
        <w:t xml:space="preserve">If the UE receives a DL user data packet </w:t>
      </w:r>
      <w:r w:rsidR="001745DA" w:rsidRPr="007F2770">
        <w:t xml:space="preserve">marked with a QFI and an RQI </w:t>
      </w:r>
      <w:r w:rsidRPr="007F2770">
        <w:t xml:space="preserve">and it is not possible to derive a packet filter for UL direction from the DL user data packet as specified in subclause 6.2.5.1.4.2, </w:t>
      </w:r>
      <w:r w:rsidRPr="007F2770">
        <w:rPr>
          <w:lang w:val="en-US"/>
        </w:rPr>
        <w:t xml:space="preserve">the </w:t>
      </w:r>
      <w:r w:rsidRPr="007F2770">
        <w:t>UE</w:t>
      </w:r>
      <w:r w:rsidRPr="007F2770">
        <w:rPr>
          <w:lang w:val="en-US"/>
        </w:rPr>
        <w:t xml:space="preserve"> shall ignore the RQI and shall handle </w:t>
      </w:r>
      <w:r w:rsidRPr="007F2770">
        <w:t>the received DL user data packet.</w:t>
      </w:r>
    </w:p>
    <w:p w14:paraId="65784D6D" w14:textId="77777777" w:rsidR="00500C1C" w:rsidRPr="007F2770" w:rsidRDefault="00500C1C" w:rsidP="00781477">
      <w:pPr>
        <w:pStyle w:val="Heading4"/>
      </w:pPr>
      <w:bookmarkStart w:id="5785" w:name="_Toc36213070"/>
      <w:bookmarkStart w:id="5786" w:name="_Toc36657247"/>
      <w:bookmarkStart w:id="5787" w:name="_Toc45286911"/>
      <w:bookmarkStart w:id="5788" w:name="_Toc51948180"/>
      <w:bookmarkStart w:id="5789" w:name="_Toc51949272"/>
      <w:bookmarkStart w:id="5790" w:name="_Toc131396206"/>
      <w:bookmarkStart w:id="5791" w:name="_Toc20232784"/>
      <w:bookmarkStart w:id="5792" w:name="_Toc27746887"/>
      <w:r w:rsidRPr="007F2770">
        <w:t>6.2.5.2</w:t>
      </w:r>
      <w:r w:rsidRPr="007F2770">
        <w:tab/>
        <w:t>QoS in MA PDU session</w:t>
      </w:r>
      <w:bookmarkEnd w:id="5785"/>
      <w:bookmarkEnd w:id="5786"/>
      <w:bookmarkEnd w:id="5787"/>
      <w:bookmarkEnd w:id="5788"/>
      <w:bookmarkEnd w:id="5789"/>
      <w:bookmarkEnd w:id="5790"/>
    </w:p>
    <w:p w14:paraId="533F491B" w14:textId="2B9CEE8A" w:rsidR="007B6089" w:rsidRPr="007F2770" w:rsidRDefault="007B6089" w:rsidP="007B6089">
      <w:pPr>
        <w:rPr>
          <w:noProof/>
          <w:lang w:val="en-US"/>
        </w:rPr>
      </w:pPr>
      <w:bookmarkStart w:id="5793" w:name="_Toc36213071"/>
      <w:bookmarkStart w:id="5794" w:name="_Toc36657248"/>
      <w:bookmarkStart w:id="5795" w:name="_Toc45286912"/>
      <w:bookmarkStart w:id="5796" w:name="_Toc51948181"/>
      <w:bookmarkStart w:id="5797" w:name="_Toc51949273"/>
      <w:r w:rsidRPr="007F2770">
        <w:t xml:space="preserve">In an MA PDU session, unless it </w:t>
      </w:r>
      <w:r w:rsidRPr="007F2770">
        <w:rPr>
          <w:noProof/>
          <w:lang w:val="en-US"/>
        </w:rPr>
        <w:t>:</w:t>
      </w:r>
    </w:p>
    <w:p w14:paraId="3DE469F9" w14:textId="3E77E446" w:rsidR="007B6089" w:rsidRPr="007F2770" w:rsidRDefault="007B6089" w:rsidP="007B6089">
      <w:pPr>
        <w:pStyle w:val="B1"/>
        <w:rPr>
          <w:noProof/>
          <w:lang w:val="en-US"/>
        </w:rPr>
      </w:pPr>
      <w:r w:rsidRPr="007F2770">
        <w:rPr>
          <w:noProof/>
          <w:lang w:val="en-US"/>
        </w:rPr>
        <w:t>a)</w:t>
      </w:r>
      <w:r w:rsidRPr="007F2770">
        <w:rPr>
          <w:noProof/>
          <w:lang w:val="en-US"/>
        </w:rPr>
        <w:tab/>
        <w:t>is established over non-3GPP access; and</w:t>
      </w:r>
    </w:p>
    <w:p w14:paraId="7EC25523" w14:textId="77777777" w:rsidR="007B6089" w:rsidRPr="007F2770" w:rsidRDefault="007B6089" w:rsidP="007B6089">
      <w:pPr>
        <w:pStyle w:val="B1"/>
        <w:rPr>
          <w:noProof/>
          <w:lang w:val="en-US"/>
        </w:rPr>
      </w:pPr>
      <w:r w:rsidRPr="007F2770">
        <w:rPr>
          <w:noProof/>
          <w:lang w:val="en-US"/>
        </w:rPr>
        <w:t>b)</w:t>
      </w:r>
      <w:r w:rsidRPr="007F2770">
        <w:rPr>
          <w:noProof/>
          <w:lang w:val="en-US"/>
        </w:rPr>
        <w:tab/>
        <w:t>has a PDN connection as a user-plane resource;</w:t>
      </w:r>
    </w:p>
    <w:p w14:paraId="00491E33" w14:textId="77777777" w:rsidR="007B6089" w:rsidRPr="007F2770" w:rsidRDefault="007B6089" w:rsidP="007B6089">
      <w:r w:rsidRPr="007F2770">
        <w:t>the UE shall have one set of QoS rules, one set of QoS flow descriptions and one session-AMBR. The network can provide the set of QoS rules, the set of QoS flow descriptions and the session-AMBR of the MA PDU session via either access of the MA PDU session. In an MA PDU session, the UE shall support:-</w:t>
      </w:r>
    </w:p>
    <w:p w14:paraId="10182F05" w14:textId="77777777" w:rsidR="007B6089" w:rsidRPr="007F2770" w:rsidRDefault="007B6089" w:rsidP="007B6089">
      <w:pPr>
        <w:pStyle w:val="B1"/>
      </w:pPr>
      <w:r w:rsidRPr="007F2770">
        <w:t>-</w:t>
      </w:r>
      <w:r w:rsidRPr="007F2770">
        <w:tab/>
        <w:t>modification or deletion via an access of a QoS rule or a QoS flow description; and</w:t>
      </w:r>
    </w:p>
    <w:p w14:paraId="0AD097E8" w14:textId="77777777" w:rsidR="007B6089" w:rsidRPr="007F2770" w:rsidRDefault="007B6089" w:rsidP="007B6089">
      <w:pPr>
        <w:pStyle w:val="B1"/>
      </w:pPr>
      <w:r w:rsidRPr="007F2770">
        <w:t>-</w:t>
      </w:r>
      <w:r w:rsidRPr="007F2770">
        <w:tab/>
        <w:t>modification via an access of the session-AMBR;</w:t>
      </w:r>
    </w:p>
    <w:p w14:paraId="7F604CE4" w14:textId="77777777" w:rsidR="007B6089" w:rsidRPr="007F2770" w:rsidRDefault="007B6089" w:rsidP="007B6089">
      <w:r w:rsidRPr="007F2770">
        <w:t>of the MA PDU session created via the same or the other access.</w:t>
      </w:r>
    </w:p>
    <w:p w14:paraId="2C72C045" w14:textId="77777777" w:rsidR="007B6089" w:rsidRPr="007F2770" w:rsidRDefault="007B6089" w:rsidP="007B6089">
      <w:pPr>
        <w:rPr>
          <w:noProof/>
          <w:lang w:val="fr-FR"/>
        </w:rPr>
      </w:pPr>
      <w:r w:rsidRPr="007F2770">
        <w:rPr>
          <w:lang w:val="fr-FR"/>
        </w:rPr>
        <w:t>In an MA PDU session</w:t>
      </w:r>
      <w:r w:rsidRPr="007F2770">
        <w:rPr>
          <w:noProof/>
          <w:lang w:val="fr-FR"/>
        </w:rPr>
        <w:t>:</w:t>
      </w:r>
    </w:p>
    <w:p w14:paraId="4946E345" w14:textId="0218B95F" w:rsidR="007B6089" w:rsidRPr="007F2770" w:rsidRDefault="007B6089" w:rsidP="007B6089">
      <w:pPr>
        <w:pStyle w:val="B1"/>
        <w:rPr>
          <w:noProof/>
          <w:lang w:val="en-US"/>
        </w:rPr>
      </w:pPr>
      <w:r w:rsidRPr="007F2770">
        <w:rPr>
          <w:noProof/>
          <w:lang w:val="en-US"/>
        </w:rPr>
        <w:t>a)</w:t>
      </w:r>
      <w:r w:rsidRPr="007F2770">
        <w:rPr>
          <w:noProof/>
          <w:lang w:val="en-US"/>
        </w:rPr>
        <w:tab/>
        <w:t>established over non-3GPP access; and</w:t>
      </w:r>
    </w:p>
    <w:p w14:paraId="3F899D7E" w14:textId="77777777" w:rsidR="007B6089" w:rsidRPr="007F2770" w:rsidRDefault="007B6089" w:rsidP="007B6089">
      <w:pPr>
        <w:pStyle w:val="B1"/>
        <w:rPr>
          <w:noProof/>
          <w:lang w:val="en-US"/>
        </w:rPr>
      </w:pPr>
      <w:r w:rsidRPr="007F2770">
        <w:rPr>
          <w:noProof/>
          <w:lang w:val="en-US"/>
        </w:rPr>
        <w:t>b)</w:t>
      </w:r>
      <w:r w:rsidRPr="007F2770">
        <w:rPr>
          <w:noProof/>
          <w:lang w:val="en-US"/>
        </w:rPr>
        <w:tab/>
        <w:t>with a PDN connection as a user-plane resource;</w:t>
      </w:r>
    </w:p>
    <w:p w14:paraId="1D6BB2EF" w14:textId="0119FE69" w:rsidR="007B6089" w:rsidRPr="007F2770" w:rsidRDefault="007B6089" w:rsidP="007B6089">
      <w:r w:rsidRPr="007F2770">
        <w:t xml:space="preserve">the UE shall have two sets of QoS rules, two sets of QoS flow descriptions and two session-AMBR values - one is maintained via non-3GPP access and the other is associated with EPS bearer contexts of the PDN connection and maintained via </w:t>
      </w:r>
      <w:r w:rsidR="00102FE6" w:rsidRPr="007F2770">
        <w:t>E</w:t>
      </w:r>
      <w:r w:rsidR="0021192A" w:rsidRPr="007F2770">
        <w:t>xtended protocol configuration options</w:t>
      </w:r>
      <w:r w:rsidR="0021192A" w:rsidRPr="007F2770" w:rsidDel="00820DE4">
        <w:t xml:space="preserve"> </w:t>
      </w:r>
      <w:r w:rsidR="0021192A" w:rsidRPr="007F2770">
        <w:t xml:space="preserve">IE </w:t>
      </w:r>
      <w:r w:rsidRPr="007F2770">
        <w:t>parameters received via the PDN connection.</w:t>
      </w:r>
    </w:p>
    <w:p w14:paraId="47BC2B3A" w14:textId="77777777" w:rsidR="00CB6016" w:rsidRPr="007F2770" w:rsidRDefault="00CB6016" w:rsidP="00781477">
      <w:pPr>
        <w:pStyle w:val="Heading3"/>
      </w:pPr>
      <w:bookmarkStart w:id="5798" w:name="_Toc131396207"/>
      <w:r w:rsidRPr="007F2770">
        <w:t>6.2.6</w:t>
      </w:r>
      <w:r w:rsidRPr="007F2770">
        <w:tab/>
        <w:t>Local area data network</w:t>
      </w:r>
      <w:r w:rsidR="000368A4" w:rsidRPr="007F2770">
        <w:t xml:space="preserve"> (LADN)</w:t>
      </w:r>
      <w:bookmarkEnd w:id="5791"/>
      <w:bookmarkEnd w:id="5792"/>
      <w:bookmarkEnd w:id="5793"/>
      <w:bookmarkEnd w:id="5794"/>
      <w:bookmarkEnd w:id="5795"/>
      <w:bookmarkEnd w:id="5796"/>
      <w:bookmarkEnd w:id="5797"/>
      <w:bookmarkEnd w:id="5798"/>
    </w:p>
    <w:p w14:paraId="18D336F3" w14:textId="77777777" w:rsidR="00395800" w:rsidRPr="007F2770" w:rsidRDefault="00395800" w:rsidP="00395800">
      <w:pPr>
        <w:rPr>
          <w:lang w:eastAsia="ko-KR"/>
        </w:rPr>
      </w:pPr>
      <w:r w:rsidRPr="007F2770">
        <w:rPr>
          <w:rFonts w:hint="eastAsia"/>
          <w:lang w:eastAsia="ko-KR"/>
        </w:rPr>
        <w:t xml:space="preserve">The UE can receive </w:t>
      </w:r>
      <w:r w:rsidRPr="007F2770">
        <w:rPr>
          <w:lang w:eastAsia="ko-KR"/>
        </w:rPr>
        <w:t>the</w:t>
      </w:r>
      <w:r w:rsidRPr="007F2770">
        <w:rPr>
          <w:rFonts w:hint="eastAsia"/>
          <w:lang w:eastAsia="zh-CN"/>
        </w:rPr>
        <w:t xml:space="preserve"> l</w:t>
      </w:r>
      <w:r w:rsidRPr="007F2770">
        <w:rPr>
          <w:lang w:eastAsia="ko-KR"/>
        </w:rPr>
        <w:t xml:space="preserve">ocal area data network (LADN) information consisting of LADN DNNs and LADN service area </w:t>
      </w:r>
      <w:r w:rsidR="00F35EC9" w:rsidRPr="007F2770">
        <w:rPr>
          <w:lang w:eastAsia="ko-KR"/>
        </w:rPr>
        <w:t xml:space="preserve">information </w:t>
      </w:r>
      <w:r w:rsidRPr="007F2770">
        <w:rPr>
          <w:lang w:eastAsia="ko-KR"/>
        </w:rPr>
        <w:t>(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1BB1BF8B" w14:textId="40C4B52E" w:rsidR="00076868" w:rsidRPr="007F2770" w:rsidRDefault="00076868" w:rsidP="00395800">
      <w:pPr>
        <w:rPr>
          <w:lang w:eastAsia="ko-KR"/>
        </w:rPr>
      </w:pPr>
      <w:r w:rsidRPr="007F2770">
        <w:rPr>
          <w:lang w:eastAsia="ko-KR"/>
        </w:rPr>
        <w:t xml:space="preserve">If the UE supports </w:t>
      </w:r>
      <w:r w:rsidRPr="007F2770">
        <w:t>LADN per DNN and S-NSSAI</w:t>
      </w:r>
      <w:r w:rsidRPr="007F2770">
        <w:rPr>
          <w:lang w:eastAsia="ko-KR"/>
        </w:rPr>
        <w:t>, t</w:t>
      </w:r>
      <w:r w:rsidRPr="007F2770">
        <w:rPr>
          <w:rFonts w:hint="eastAsia"/>
          <w:lang w:eastAsia="ko-KR"/>
        </w:rPr>
        <w:t xml:space="preserve">he UE can </w:t>
      </w:r>
      <w:r w:rsidRPr="007F2770">
        <w:rPr>
          <w:lang w:eastAsia="ko-KR"/>
        </w:rPr>
        <w:t xml:space="preserve">additionally </w:t>
      </w:r>
      <w:r w:rsidRPr="007F2770">
        <w:rPr>
          <w:rFonts w:hint="eastAsia"/>
          <w:lang w:eastAsia="ko-KR"/>
        </w:rPr>
        <w:t xml:space="preserve">receive </w:t>
      </w:r>
      <w:r w:rsidRPr="007F2770">
        <w:rPr>
          <w:lang w:eastAsia="ko-KR"/>
        </w:rPr>
        <w:t>the</w:t>
      </w:r>
      <w:r w:rsidRPr="007F2770">
        <w:rPr>
          <w:rFonts w:hint="eastAsia"/>
          <w:lang w:eastAsia="zh-CN"/>
        </w:rPr>
        <w:t xml:space="preserve"> </w:t>
      </w:r>
      <w:r w:rsidRPr="007F2770">
        <w:rPr>
          <w:lang w:eastAsia="zh-CN"/>
        </w:rPr>
        <w:t xml:space="preserve">extended </w:t>
      </w:r>
      <w:r w:rsidRPr="007F2770">
        <w:rPr>
          <w:rFonts w:hint="eastAsia"/>
          <w:lang w:eastAsia="zh-CN"/>
        </w:rPr>
        <w:t>l</w:t>
      </w:r>
      <w:r w:rsidRPr="007F2770">
        <w:rPr>
          <w:lang w:eastAsia="ko-KR"/>
        </w:rPr>
        <w:t>ocal area data network (LADN) information consisting of LADN DNNs, S-NSSAI</w:t>
      </w:r>
      <w:r w:rsidRPr="007F2770">
        <w:rPr>
          <w:rFonts w:hint="eastAsia"/>
          <w:lang w:eastAsia="zh-CN"/>
        </w:rPr>
        <w:t>s</w:t>
      </w:r>
      <w:r w:rsidRPr="007F2770">
        <w:rPr>
          <w:lang w:eastAsia="ko-KR"/>
        </w:rPr>
        <w:t xml:space="preserve"> and LADN service area information (a set of tracking areas that belong to the current registration area) during the registration procedure or the generic UE configuration update procedure (see</w:t>
      </w:r>
      <w:r w:rsidRPr="007F2770">
        <w:rPr>
          <w:rFonts w:hint="eastAsia"/>
          <w:lang w:eastAsia="zh-CN"/>
        </w:rPr>
        <w:t xml:space="preserve"> subclause</w:t>
      </w:r>
      <w:r w:rsidRPr="007F2770">
        <w:rPr>
          <w:lang w:val="en-US" w:eastAsia="zh-CN"/>
        </w:rPr>
        <w:t> </w:t>
      </w:r>
      <w:r w:rsidRPr="007F2770">
        <w:t>5.5.1</w:t>
      </w:r>
      <w:r w:rsidRPr="007F2770">
        <w:rPr>
          <w:rFonts w:hint="eastAsia"/>
          <w:lang w:eastAsia="zh-CN"/>
        </w:rPr>
        <w:t xml:space="preserve"> and</w:t>
      </w:r>
      <w:r w:rsidRPr="007F2770">
        <w:rPr>
          <w:rFonts w:hint="eastAsia"/>
          <w:lang w:val="en-US" w:eastAsia="zh-CN"/>
        </w:rPr>
        <w:t xml:space="preserve"> s</w:t>
      </w:r>
      <w:r w:rsidRPr="007F2770">
        <w:rPr>
          <w:rFonts w:hint="eastAsia"/>
          <w:lang w:eastAsia="zh-CN"/>
        </w:rPr>
        <w:t>ubclause</w:t>
      </w:r>
      <w:r w:rsidRPr="007F2770">
        <w:rPr>
          <w:lang w:val="en-US" w:eastAsia="zh-CN"/>
        </w:rPr>
        <w:t> </w:t>
      </w:r>
      <w:r w:rsidRPr="007F2770">
        <w:rPr>
          <w:rFonts w:hint="eastAsia"/>
          <w:lang w:eastAsia="zh-CN"/>
        </w:rPr>
        <w:t>5.4.4</w:t>
      </w:r>
      <w:r w:rsidRPr="007F2770">
        <w:rPr>
          <w:lang w:eastAsia="ko-KR"/>
        </w:rPr>
        <w:t>).</w:t>
      </w:r>
    </w:p>
    <w:p w14:paraId="79EFCACF" w14:textId="02524A3C" w:rsidR="00D05895" w:rsidRPr="007F2770" w:rsidRDefault="00DC497F" w:rsidP="00D05895">
      <w:r w:rsidRPr="007F2770">
        <w:t xml:space="preserve">If the UE is not operating in </w:t>
      </w:r>
      <w:r w:rsidR="00D21BB1" w:rsidRPr="007F2770">
        <w:t>SNPN access operation mode</w:t>
      </w:r>
      <w:r w:rsidRPr="007F2770">
        <w:t>, t</w:t>
      </w:r>
      <w:r w:rsidR="00D05895" w:rsidRPr="007F2770">
        <w:t xml:space="preserve">he UE considers the received LADN information </w:t>
      </w:r>
      <w:r w:rsidR="00B2161F" w:rsidRPr="007F2770">
        <w:t xml:space="preserve">or the extended LADN information </w:t>
      </w:r>
      <w:r w:rsidR="00D05895" w:rsidRPr="007F2770">
        <w:t>to be valid only in the TAIs of the registered PLMN that are in the LADN service area information, and in the TAIs of the equivalent</w:t>
      </w:r>
      <w:r w:rsidR="00D05895" w:rsidRPr="007F2770">
        <w:rPr>
          <w:rFonts w:hint="eastAsia"/>
          <w:noProof/>
          <w:lang w:eastAsia="zh-CN"/>
        </w:rPr>
        <w:t xml:space="preserve"> </w:t>
      </w:r>
      <w:r w:rsidR="00D05895" w:rsidRPr="007F2770">
        <w:rPr>
          <w:noProof/>
          <w:lang w:eastAsia="zh-CN"/>
        </w:rPr>
        <w:t xml:space="preserve">PLMNs </w:t>
      </w:r>
      <w:r w:rsidR="00D05895" w:rsidRPr="007F2770">
        <w:t>if the LADN service area information includes TAIs for the equivalent PLMNs. When the AMF provides the UE with LADN service area information containing TAIs for the equivalent PLMNs, the AMF shall include these TAIs of the equivalent PLMNs in the UE</w:t>
      </w:r>
      <w:r w:rsidR="00F85871" w:rsidRPr="007F2770">
        <w:t>'</w:t>
      </w:r>
      <w:r w:rsidR="00D05895" w:rsidRPr="007F2770">
        <w:t>s registration area.</w:t>
      </w:r>
    </w:p>
    <w:p w14:paraId="7F4472C9" w14:textId="52EB2930" w:rsidR="00DC497F" w:rsidRPr="007F2770" w:rsidRDefault="00DC497F" w:rsidP="00DC497F">
      <w:r w:rsidRPr="007F2770">
        <w:t xml:space="preserve">If the UE is operating in </w:t>
      </w:r>
      <w:r w:rsidR="00D21BB1" w:rsidRPr="007F2770">
        <w:t>SNPN access operation mode</w:t>
      </w:r>
      <w:r w:rsidRPr="007F2770">
        <w:t>, the UE considers the received LADN information</w:t>
      </w:r>
      <w:r w:rsidR="00E24BDA" w:rsidRPr="007F2770">
        <w:t xml:space="preserve"> or the extended LADN information</w:t>
      </w:r>
      <w:r w:rsidRPr="007F2770">
        <w:t xml:space="preserve"> to be valid only in the TAIs of the registered SNPN that are in the LADN service area information.</w:t>
      </w:r>
    </w:p>
    <w:p w14:paraId="07C43FEA" w14:textId="77777777" w:rsidR="00193BB8" w:rsidRPr="007F2770" w:rsidRDefault="00D05895" w:rsidP="00D05895">
      <w:r w:rsidRPr="007F2770">
        <w:t xml:space="preserve">The </w:t>
      </w:r>
      <w:r w:rsidRPr="007F2770">
        <w:rPr>
          <w:lang w:eastAsia="ko-KR"/>
        </w:rPr>
        <w:t>LADN DNN(s)</w:t>
      </w:r>
      <w:r w:rsidRPr="007F2770">
        <w:t xml:space="preserve"> received by the UE is also considered as LADN DNN(s) in the </w:t>
      </w:r>
      <w:r w:rsidRPr="007F2770">
        <w:rPr>
          <w:noProof/>
          <w:lang w:eastAsia="zh-CN"/>
        </w:rPr>
        <w:t>equivalent PLMNs.</w:t>
      </w:r>
    </w:p>
    <w:p w14:paraId="658B8712" w14:textId="7BC9978F" w:rsidR="00F35EC9" w:rsidRPr="007F2770" w:rsidRDefault="00F35EC9" w:rsidP="00F35EC9">
      <w:pPr>
        <w:rPr>
          <w:lang w:eastAsia="ja-JP"/>
        </w:rPr>
      </w:pPr>
      <w:r w:rsidRPr="007F2770">
        <w:rPr>
          <w:rFonts w:hint="eastAsia"/>
          <w:lang w:eastAsia="ja-JP"/>
        </w:rPr>
        <w:t xml:space="preserve">The UE shall </w:t>
      </w:r>
      <w:r w:rsidRPr="007F2770">
        <w:rPr>
          <w:lang w:eastAsia="ja-JP"/>
        </w:rPr>
        <w:t xml:space="preserve">consider itself to be located inside </w:t>
      </w:r>
      <w:r w:rsidRPr="007F2770">
        <w:t>the LADN service area</w:t>
      </w:r>
      <w:r w:rsidRPr="007F2770">
        <w:rPr>
          <w:lang w:eastAsia="ja-JP"/>
        </w:rPr>
        <w:t xml:space="preserve"> based on the </w:t>
      </w:r>
      <w:r w:rsidRPr="007F2770">
        <w:rPr>
          <w:lang w:eastAsia="ko-KR"/>
        </w:rPr>
        <w:t>LADN service area information. If the UE does not have a</w:t>
      </w:r>
      <w:r w:rsidR="00BC7327" w:rsidRPr="007F2770">
        <w:rPr>
          <w:lang w:eastAsia="ko-KR"/>
        </w:rPr>
        <w:t>n</w:t>
      </w:r>
      <w:r w:rsidRPr="007F2770">
        <w:rPr>
          <w:lang w:eastAsia="ko-KR"/>
        </w:rPr>
        <w:t>LADN service area information for the LADN DNN, the UE shall consider itself to be located outside the LADN service area.</w:t>
      </w:r>
    </w:p>
    <w:p w14:paraId="34C9A145" w14:textId="19A3EBF3" w:rsidR="00886D93" w:rsidRPr="007F2770" w:rsidRDefault="00886D93" w:rsidP="00886D93">
      <w:pPr>
        <w:rPr>
          <w:lang w:eastAsia="ko-KR"/>
        </w:rPr>
      </w:pPr>
      <w:r w:rsidRPr="007F2770">
        <w:rPr>
          <w:lang w:eastAsia="ko-KR"/>
        </w:rPr>
        <w:t>When the UE is located in the LADN service area</w:t>
      </w:r>
      <w:r w:rsidR="00196D17" w:rsidRPr="007F2770">
        <w:rPr>
          <w:lang w:eastAsia="ko-KR"/>
        </w:rPr>
        <w:t xml:space="preserve"> and the UE is in substate </w:t>
      </w:r>
      <w:r w:rsidR="00196D17" w:rsidRPr="007F2770">
        <w:t>5GMM-REGISTERED.NORMAL-SERVICE</w:t>
      </w:r>
      <w:r w:rsidRPr="007F2770">
        <w:rPr>
          <w:lang w:eastAsia="ko-KR"/>
        </w:rPr>
        <w:t>, t</w:t>
      </w:r>
      <w:r w:rsidR="00395800" w:rsidRPr="007F2770">
        <w:rPr>
          <w:rFonts w:hint="eastAsia"/>
          <w:lang w:eastAsia="ko-KR"/>
        </w:rPr>
        <w:t xml:space="preserve">he UE may </w:t>
      </w:r>
      <w:r w:rsidR="00395800" w:rsidRPr="007F2770">
        <w:rPr>
          <w:lang w:eastAsia="ko-KR"/>
        </w:rPr>
        <w:t>initiate</w:t>
      </w:r>
      <w:r w:rsidRPr="007F2770">
        <w:rPr>
          <w:lang w:eastAsia="ko-KR"/>
        </w:rPr>
        <w:t>:</w:t>
      </w:r>
    </w:p>
    <w:p w14:paraId="363CA4D7" w14:textId="595F9FDC" w:rsidR="00886D93" w:rsidRPr="007F2770" w:rsidRDefault="00886D93" w:rsidP="00886D93">
      <w:pPr>
        <w:pStyle w:val="B1"/>
      </w:pPr>
      <w:r w:rsidRPr="007F2770">
        <w:t>-</w:t>
      </w:r>
      <w:r w:rsidRPr="007F2770">
        <w:tab/>
        <w:t>the UE-requested PDU session establishment procedure with a</w:t>
      </w:r>
      <w:r w:rsidR="00BC7327" w:rsidRPr="007F2770">
        <w:t>n</w:t>
      </w:r>
      <w:r w:rsidRPr="007F2770">
        <w:t xml:space="preserve"> LADN DNN to establish a PDU session for LADN;</w:t>
      </w:r>
    </w:p>
    <w:p w14:paraId="7500319C" w14:textId="2A4E262F" w:rsidR="00AF4E7D" w:rsidRPr="007F2770" w:rsidRDefault="00AF4E7D" w:rsidP="00886D93">
      <w:pPr>
        <w:pStyle w:val="B1"/>
      </w:pPr>
      <w:r w:rsidRPr="007F2770">
        <w:t>-</w:t>
      </w:r>
      <w:r w:rsidRPr="007F2770">
        <w:tab/>
        <w:t xml:space="preserve">the UE-requested PDU session establishment procedure with an LADN DNN </w:t>
      </w:r>
      <w:r w:rsidRPr="007F2770">
        <w:rPr>
          <w:lang w:eastAsia="zh-CN"/>
        </w:rPr>
        <w:t>and</w:t>
      </w:r>
      <w:r w:rsidRPr="007F2770">
        <w:t xml:space="preserve"> </w:t>
      </w:r>
      <w:r w:rsidRPr="007F2770">
        <w:rPr>
          <w:rFonts w:hint="eastAsia"/>
          <w:lang w:eastAsia="zh-CN"/>
        </w:rPr>
        <w:t>an</w:t>
      </w:r>
      <w:r w:rsidRPr="007F2770">
        <w:t xml:space="preserve"> S-NSSAI associated with </w:t>
      </w:r>
      <w:r w:rsidRPr="007F2770">
        <w:rPr>
          <w:lang w:eastAsia="ko-KR"/>
        </w:rPr>
        <w:t>the LADN</w:t>
      </w:r>
      <w:r w:rsidRPr="007F2770">
        <w:t xml:space="preserve"> to establish a PDU session for LADN if the extended LADN information is available at the UE;</w:t>
      </w:r>
    </w:p>
    <w:p w14:paraId="4F8C9E9A" w14:textId="7FC83DE9" w:rsidR="00886D93" w:rsidRPr="007F2770" w:rsidRDefault="00886D93" w:rsidP="00886D93">
      <w:pPr>
        <w:pStyle w:val="B1"/>
      </w:pPr>
      <w:r w:rsidRPr="007F2770">
        <w:t>-</w:t>
      </w:r>
      <w:r w:rsidRPr="007F2770">
        <w:tab/>
        <w:t xml:space="preserve">the UE-requested PDU session modification procedure to modify the PDU session for LADN; </w:t>
      </w:r>
      <w:r w:rsidR="00AF4E7D" w:rsidRPr="007F2770">
        <w:t>or</w:t>
      </w:r>
    </w:p>
    <w:p w14:paraId="60AD5342" w14:textId="77777777" w:rsidR="00886D93" w:rsidRPr="007F2770" w:rsidRDefault="00886D93" w:rsidP="00886D93">
      <w:pPr>
        <w:pStyle w:val="B1"/>
      </w:pPr>
      <w:r w:rsidRPr="007F2770">
        <w:rPr>
          <w:lang w:eastAsia="ja-JP"/>
        </w:rPr>
        <w:t>-</w:t>
      </w:r>
      <w:r w:rsidRPr="007F2770">
        <w:rPr>
          <w:lang w:eastAsia="ja-JP"/>
        </w:rPr>
        <w:tab/>
      </w:r>
      <w:r w:rsidR="00395800" w:rsidRPr="007F2770">
        <w:t xml:space="preserve">the service request </w:t>
      </w:r>
      <w:r w:rsidRPr="007F2770">
        <w:t xml:space="preserve">procedure </w:t>
      </w:r>
      <w:r w:rsidR="00395800" w:rsidRPr="007F2770">
        <w:t>to re-</w:t>
      </w:r>
      <w:r w:rsidR="007C35B6" w:rsidRPr="007F2770">
        <w:t>establish</w:t>
      </w:r>
      <w:r w:rsidR="00395800" w:rsidRPr="007F2770">
        <w:t xml:space="preserve"> </w:t>
      </w:r>
      <w:r w:rsidRPr="007F2770">
        <w:rPr>
          <w:lang w:eastAsia="ko-KR"/>
        </w:rPr>
        <w:t xml:space="preserve">the user-plane resources for </w:t>
      </w:r>
      <w:r w:rsidR="00395800" w:rsidRPr="007F2770">
        <w:t>the PDU session for LADN.</w:t>
      </w:r>
    </w:p>
    <w:p w14:paraId="62B2E9ED" w14:textId="77777777" w:rsidR="00516226" w:rsidRPr="007F2770" w:rsidRDefault="00516226" w:rsidP="00516226">
      <w:pPr>
        <w:pStyle w:val="NO"/>
        <w:rPr>
          <w:ins w:id="5799" w:author="24.501_CR5189R1_(Rel-18)_GMEC" w:date="2023-06-26T05:31:00Z"/>
        </w:rPr>
      </w:pPr>
      <w:ins w:id="5800" w:author="24.501_CR5189R1_(Rel-18)_GMEC" w:date="2023-06-26T05:31:00Z">
        <w:r w:rsidRPr="007F2770">
          <w:rPr>
            <w:rFonts w:hint="eastAsia"/>
          </w:rPr>
          <w:t>NOTE</w:t>
        </w:r>
        <w:r w:rsidRPr="007F2770">
          <w:t> 1</w:t>
        </w:r>
        <w:r w:rsidRPr="007F2770">
          <w:rPr>
            <w:rFonts w:hint="eastAsia"/>
          </w:rPr>
          <w:t>:</w:t>
        </w:r>
        <w:r w:rsidRPr="007F2770">
          <w:rPr>
            <w:rFonts w:hint="eastAsia"/>
          </w:rPr>
          <w:tab/>
        </w:r>
        <w:r w:rsidRPr="007F2770">
          <w:t xml:space="preserve">If </w:t>
        </w:r>
        <w:del w:id="5801" w:author="Ericsson User" w:date="2023-04-19T16:24:00Z">
          <w:r w:rsidRPr="007F2770" w:rsidDel="005D7050">
            <w:delText xml:space="preserve">both </w:delText>
          </w:r>
        </w:del>
        <w:r w:rsidRPr="007F2770">
          <w:t>the Service area list IE and</w:t>
        </w:r>
        <w:r>
          <w:t xml:space="preserve"> at </w:t>
        </w:r>
        <w:r w:rsidRPr="005D7050">
          <w:t>least one of</w:t>
        </w:r>
        <w:r w:rsidRPr="007F2770">
          <w:t xml:space="preserve"> the LADN information IE </w:t>
        </w:r>
        <w:r>
          <w:t>or the Extended LADN information IE</w:t>
        </w:r>
        <w:r w:rsidRPr="00ED18E7">
          <w:t xml:space="preserve"> </w:t>
        </w:r>
        <w:r>
          <w:t>was</w:t>
        </w:r>
        <w:del w:id="5802" w:author="Ericsson User" w:date="2023-04-19T16:30:00Z">
          <w:r w:rsidRPr="007F2770" w:rsidDel="005D7050">
            <w:delText>were</w:delText>
          </w:r>
        </w:del>
        <w:r w:rsidRPr="007F2770">
          <w:t xml:space="preserve"> received by the UE, the Service area list IE is evaluated first.</w:t>
        </w:r>
      </w:ins>
    </w:p>
    <w:p w14:paraId="0B0D0995" w14:textId="7A8F3360" w:rsidR="00196D17" w:rsidRPr="007F2770" w:rsidDel="00516226" w:rsidRDefault="00196D17" w:rsidP="008249B2">
      <w:pPr>
        <w:pStyle w:val="NO"/>
        <w:rPr>
          <w:del w:id="5803" w:author="24.501_CR5189R1_(Rel-18)_GMEC" w:date="2023-06-26T05:31:00Z"/>
        </w:rPr>
      </w:pPr>
      <w:del w:id="5804" w:author="24.501_CR5189R1_(Rel-18)_GMEC" w:date="2023-06-26T05:31:00Z">
        <w:r w:rsidRPr="007F2770" w:rsidDel="00516226">
          <w:rPr>
            <w:rFonts w:hint="eastAsia"/>
          </w:rPr>
          <w:delText>NOTE</w:delText>
        </w:r>
        <w:r w:rsidR="008249B2" w:rsidRPr="007F2770" w:rsidDel="00516226">
          <w:delText> </w:delText>
        </w:r>
        <w:r w:rsidRPr="007F2770" w:rsidDel="00516226">
          <w:delText>1</w:delText>
        </w:r>
        <w:r w:rsidRPr="007F2770" w:rsidDel="00516226">
          <w:rPr>
            <w:rFonts w:hint="eastAsia"/>
          </w:rPr>
          <w:delText>:</w:delText>
        </w:r>
        <w:r w:rsidRPr="007F2770" w:rsidDel="00516226">
          <w:rPr>
            <w:rFonts w:hint="eastAsia"/>
          </w:rPr>
          <w:tab/>
        </w:r>
        <w:r w:rsidRPr="007F2770" w:rsidDel="00516226">
          <w:delText>If both the Service area list IE and the LADN information IE were received by the UE, the Service area list IE is evaluated first.</w:delText>
        </w:r>
      </w:del>
    </w:p>
    <w:p w14:paraId="745FF898" w14:textId="77777777" w:rsidR="00921956" w:rsidRPr="007F2770" w:rsidRDefault="002B41FE" w:rsidP="00921956">
      <w:pPr>
        <w:rPr>
          <w:noProof/>
          <w:lang w:val="en-US" w:eastAsia="zh-CN"/>
        </w:rPr>
      </w:pPr>
      <w:r w:rsidRPr="007F2770">
        <w:rPr>
          <w:lang w:eastAsia="ko-KR"/>
        </w:rPr>
        <w:t xml:space="preserve">When the UE is located outside the LADN service area, the UE is </w:t>
      </w:r>
      <w:r w:rsidRPr="007F2770">
        <w:rPr>
          <w:noProof/>
          <w:lang w:val="en-US" w:eastAsia="ko-KR"/>
        </w:rPr>
        <w:t>allowed</w:t>
      </w:r>
      <w:r w:rsidR="00921956" w:rsidRPr="007F2770">
        <w:rPr>
          <w:rFonts w:hint="eastAsia"/>
          <w:noProof/>
          <w:lang w:val="en-US" w:eastAsia="zh-CN"/>
        </w:rPr>
        <w:t>:</w:t>
      </w:r>
    </w:p>
    <w:p w14:paraId="20D0D575" w14:textId="77777777" w:rsidR="002B41FE" w:rsidRPr="007F2770" w:rsidRDefault="00921956" w:rsidP="004B11B4">
      <w:pPr>
        <w:pStyle w:val="B1"/>
        <w:rPr>
          <w:lang w:eastAsia="ja-JP"/>
        </w:rPr>
      </w:pPr>
      <w:r w:rsidRPr="007F2770">
        <w:rPr>
          <w:rFonts w:hint="eastAsia"/>
          <w:noProof/>
          <w:lang w:val="en-US" w:eastAsia="zh-CN"/>
        </w:rPr>
        <w:t>-</w:t>
      </w:r>
      <w:r w:rsidRPr="007F2770">
        <w:rPr>
          <w:rFonts w:hint="eastAsia"/>
          <w:noProof/>
          <w:lang w:val="en-US" w:eastAsia="zh-CN"/>
        </w:rPr>
        <w:tab/>
      </w:r>
      <w:r w:rsidR="002B41FE" w:rsidRPr="007F2770">
        <w:t>to initiate the UE-requested PDU session release procedure to release a PDU session for LADN</w:t>
      </w:r>
      <w:r w:rsidR="003E0A8E" w:rsidRPr="007F2770">
        <w:t>; or</w:t>
      </w:r>
    </w:p>
    <w:p w14:paraId="0699B543" w14:textId="020F56BA" w:rsidR="003E0A8E" w:rsidRDefault="003E0A8E" w:rsidP="004B11B4">
      <w:pPr>
        <w:pStyle w:val="B1"/>
        <w:rPr>
          <w:ins w:id="5805" w:author="24.501_CR5213R2_(Rel-18)_GMEC" w:date="2023-06-28T00:03:00Z"/>
          <w:lang w:eastAsia="ja-JP"/>
        </w:rPr>
      </w:pPr>
      <w:r w:rsidRPr="007F2770">
        <w:rPr>
          <w:rFonts w:hint="eastAsia"/>
          <w:lang w:eastAsia="zh-CN"/>
        </w:rPr>
        <w:t>-</w:t>
      </w:r>
      <w:r w:rsidRPr="007F2770">
        <w:rPr>
          <w:rFonts w:hint="eastAsia"/>
          <w:lang w:eastAsia="zh-CN"/>
        </w:rPr>
        <w:tab/>
      </w:r>
      <w:r w:rsidRPr="007F2770">
        <w:rPr>
          <w:lang w:eastAsia="ja-JP"/>
        </w:rPr>
        <w:t>to initiate the UE-requested PDU session modification procedure to indicate a change of 3GPP PS data off UE status.</w:t>
      </w:r>
    </w:p>
    <w:p w14:paraId="307CC138" w14:textId="77777777" w:rsidR="008F1233" w:rsidRPr="007F2770" w:rsidRDefault="008F1233" w:rsidP="008F1233">
      <w:pPr>
        <w:rPr>
          <w:ins w:id="5806" w:author="24.501_CR5213R2_(Rel-18)_GMEC" w:date="2023-06-28T00:03:00Z"/>
          <w:noProof/>
          <w:lang w:val="en-US" w:eastAsia="zh-CN"/>
        </w:rPr>
      </w:pPr>
      <w:ins w:id="5807" w:author="24.501_CR5213R2_(Rel-18)_GMEC" w:date="2023-06-28T00:03:00Z">
        <w:r>
          <w:t xml:space="preserve">The AMF shall </w:t>
        </w:r>
        <w:r w:rsidRPr="002D5176">
          <w:t>determine</w:t>
        </w:r>
        <w:r>
          <w:t xml:space="preserve"> the </w:t>
        </w:r>
        <w:r w:rsidRPr="00F73475">
          <w:t>UE presence in LADN service area</w:t>
        </w:r>
        <w:r>
          <w:t xml:space="preserve"> as </w:t>
        </w:r>
        <w:r w:rsidRPr="00950B7C">
          <w:t xml:space="preserve">out of </w:t>
        </w:r>
        <w:r>
          <w:rPr>
            <w:rFonts w:hint="eastAsia"/>
            <w:lang w:eastAsia="zh-CN"/>
          </w:rPr>
          <w:t xml:space="preserve">the </w:t>
        </w:r>
        <w:r w:rsidRPr="00950B7C">
          <w:t>LADN service area</w:t>
        </w:r>
        <w:r>
          <w:t xml:space="preserve"> in the following cases</w:t>
        </w:r>
        <w:r w:rsidRPr="007F2770">
          <w:rPr>
            <w:rFonts w:hint="eastAsia"/>
            <w:noProof/>
            <w:lang w:val="en-US" w:eastAsia="zh-CN"/>
          </w:rPr>
          <w:t>:</w:t>
        </w:r>
      </w:ins>
    </w:p>
    <w:p w14:paraId="3D0D5364" w14:textId="77777777" w:rsidR="008F1233" w:rsidRDefault="008F1233" w:rsidP="008F1233">
      <w:pPr>
        <w:pStyle w:val="B1"/>
        <w:rPr>
          <w:ins w:id="5808" w:author="24.501_CR5213R2_(Rel-18)_GMEC" w:date="2023-06-28T00:03:00Z"/>
        </w:rPr>
      </w:pPr>
      <w:ins w:id="5809" w:author="24.501_CR5213R2_(Rel-18)_GMEC" w:date="2023-06-28T00:03:00Z">
        <w:r w:rsidRPr="007F2770">
          <w:rPr>
            <w:rFonts w:hint="eastAsia"/>
            <w:noProof/>
            <w:lang w:val="en-US" w:eastAsia="zh-CN"/>
          </w:rPr>
          <w:t>-</w:t>
        </w:r>
        <w:r w:rsidRPr="007F2770">
          <w:rPr>
            <w:rFonts w:hint="eastAsia"/>
            <w:noProof/>
            <w:lang w:val="en-US" w:eastAsia="zh-CN"/>
          </w:rPr>
          <w:tab/>
        </w:r>
        <w:r>
          <w:t xml:space="preserve">if </w:t>
        </w:r>
        <w:r>
          <w:rPr>
            <w:lang w:val="en-US"/>
          </w:rPr>
          <w:t xml:space="preserve">the DNN </w:t>
        </w:r>
        <w:r w:rsidRPr="00472F19">
          <w:rPr>
            <w:lang w:val="en-US"/>
          </w:rPr>
          <w:t>used for</w:t>
        </w:r>
        <w:r>
          <w:rPr>
            <w:lang w:val="en-US"/>
          </w:rPr>
          <w:t xml:space="preserve"> the LADN is included in the LADN information and </w:t>
        </w:r>
        <w:r w:rsidRPr="007F2770">
          <w:rPr>
            <w:lang w:eastAsia="ko-KR"/>
          </w:rPr>
          <w:t>the UE is located outside the LADN service area</w:t>
        </w:r>
        <w:r>
          <w:rPr>
            <w:lang w:eastAsia="ko-KR"/>
          </w:rPr>
          <w:t xml:space="preserve"> </w:t>
        </w:r>
        <w:r>
          <w:rPr>
            <w:lang w:val="en-US"/>
          </w:rPr>
          <w:t xml:space="preserve">indicated in </w:t>
        </w:r>
        <w:r w:rsidRPr="00E7676C">
          <w:t xml:space="preserve">the </w:t>
        </w:r>
        <w:r>
          <w:t>LADN information</w:t>
        </w:r>
        <w:r w:rsidRPr="007F2770">
          <w:t>;</w:t>
        </w:r>
      </w:ins>
    </w:p>
    <w:p w14:paraId="4344F932" w14:textId="77777777" w:rsidR="008F1233" w:rsidRPr="008E6C88" w:rsidRDefault="008F1233" w:rsidP="008F1233">
      <w:pPr>
        <w:pStyle w:val="B1"/>
        <w:rPr>
          <w:ins w:id="5810" w:author="24.501_CR5213R2_(Rel-18)_GMEC" w:date="2023-06-28T00:03:00Z"/>
          <w:lang w:eastAsia="ja-JP"/>
        </w:rPr>
      </w:pPr>
      <w:ins w:id="5811" w:author="24.501_CR5213R2_(Rel-18)_GMEC" w:date="2023-06-28T00:03:00Z">
        <w:r w:rsidRPr="008E6C88">
          <w:rPr>
            <w:rFonts w:hint="eastAsia"/>
            <w:noProof/>
            <w:lang w:val="en-US" w:eastAsia="zh-CN"/>
          </w:rPr>
          <w:t>-</w:t>
        </w:r>
        <w:r w:rsidRPr="008E6C88">
          <w:rPr>
            <w:rFonts w:hint="eastAsia"/>
            <w:noProof/>
            <w:lang w:val="en-US" w:eastAsia="zh-CN"/>
          </w:rPr>
          <w:tab/>
        </w:r>
        <w:bookmarkStart w:id="5812" w:name="_Hlk134881788"/>
        <w:r w:rsidRPr="008E6C88">
          <w:t xml:space="preserve">if </w:t>
        </w:r>
        <w:r w:rsidRPr="008E6C88">
          <w:rPr>
            <w:lang w:val="en-US"/>
          </w:rPr>
          <w:t>the DNN and the S-NSSAI used for the LADN are included in the extended LADN information</w:t>
        </w:r>
        <w:bookmarkEnd w:id="5812"/>
        <w:r w:rsidRPr="008E6C88">
          <w:rPr>
            <w:lang w:val="en-US"/>
          </w:rPr>
          <w:t xml:space="preserve"> and the UE is located outside the LADN service area indicated in the extended LADN information;</w:t>
        </w:r>
      </w:ins>
    </w:p>
    <w:p w14:paraId="4818D326" w14:textId="77777777" w:rsidR="008F1233" w:rsidRPr="008E6C88" w:rsidRDefault="008F1233" w:rsidP="008F1233">
      <w:pPr>
        <w:pStyle w:val="B1"/>
        <w:rPr>
          <w:ins w:id="5813" w:author="24.501_CR5213R2_(Rel-18)_GMEC" w:date="2023-06-28T00:03:00Z"/>
          <w:lang w:eastAsia="ja-JP"/>
        </w:rPr>
      </w:pPr>
      <w:ins w:id="5814" w:author="24.501_CR5213R2_(Rel-18)_GMEC" w:date="2023-06-28T00:03:00Z">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w:t>
        </w:r>
        <w:r w:rsidRPr="008E6C88" w:rsidDel="00A81DE9">
          <w:rPr>
            <w:lang w:val="en-US"/>
          </w:rPr>
          <w:t xml:space="preserve"> </w:t>
        </w:r>
        <w:r w:rsidRPr="008E6C88">
          <w:rPr>
            <w:lang w:val="en-US"/>
          </w:rPr>
          <w:t>and</w:t>
        </w:r>
        <w:r w:rsidRPr="008E6C88">
          <w:t xml:space="preserve"> there is no S-NSSAI provided by the UE to establish a PDU session for LADN; or</w:t>
        </w:r>
      </w:ins>
    </w:p>
    <w:p w14:paraId="217EC968" w14:textId="2586894A" w:rsidR="008F1233" w:rsidRPr="007F2770" w:rsidRDefault="008F1233" w:rsidP="004B11B4">
      <w:pPr>
        <w:pStyle w:val="B1"/>
        <w:rPr>
          <w:lang w:eastAsia="ja-JP"/>
        </w:rPr>
      </w:pPr>
      <w:ins w:id="5815" w:author="24.501_CR5213R2_(Rel-18)_GMEC" w:date="2023-06-28T00:03:00Z">
        <w:r w:rsidRPr="008E6C88">
          <w:rPr>
            <w:rFonts w:hint="eastAsia"/>
            <w:lang w:eastAsia="zh-CN"/>
          </w:rPr>
          <w:t>-</w:t>
        </w:r>
        <w:r w:rsidRPr="008E6C88">
          <w:rPr>
            <w:rFonts w:hint="eastAsia"/>
            <w:lang w:eastAsia="zh-CN"/>
          </w:rPr>
          <w:tab/>
        </w:r>
        <w:r w:rsidRPr="008E6C88">
          <w:rPr>
            <w:lang w:eastAsia="zh-CN"/>
          </w:rPr>
          <w:t>if</w:t>
        </w:r>
        <w:r w:rsidRPr="008E6C88">
          <w:rPr>
            <w:lang w:val="en-US"/>
          </w:rPr>
          <w:t xml:space="preserve"> the DNN used for the LADN is included in the extended LADN information and</w:t>
        </w:r>
        <w:r w:rsidRPr="008E6C88">
          <w:t xml:space="preserve"> the S-NSSAI provided by the UE to establish a PDU session for LADN is not associated with that LADN</w:t>
        </w:r>
        <w:r w:rsidRPr="008E6C88">
          <w:rPr>
            <w:lang w:eastAsia="ja-JP"/>
          </w:rPr>
          <w:t>.</w:t>
        </w:r>
      </w:ins>
    </w:p>
    <w:p w14:paraId="51CB70F4" w14:textId="77777777" w:rsidR="000B0265" w:rsidRPr="007F2770" w:rsidRDefault="00395800" w:rsidP="00886D93">
      <w:pPr>
        <w:rPr>
          <w:lang w:eastAsia="ja-JP"/>
        </w:rPr>
      </w:pPr>
      <w:r w:rsidRPr="007F2770">
        <w:rPr>
          <w:rFonts w:hint="eastAsia"/>
        </w:rPr>
        <w:t xml:space="preserve">If the UE has moved out of the LADN service area, </w:t>
      </w:r>
      <w:r w:rsidR="000B0265" w:rsidRPr="007F2770">
        <w:rPr>
          <w:lang w:eastAsia="ja-JP"/>
        </w:rPr>
        <w:t>the SMF shall:</w:t>
      </w:r>
    </w:p>
    <w:p w14:paraId="04B92187" w14:textId="77777777" w:rsidR="000B0265" w:rsidRPr="007F2770" w:rsidRDefault="000368A4" w:rsidP="00621D46">
      <w:pPr>
        <w:pStyle w:val="B1"/>
        <w:rPr>
          <w:lang w:eastAsia="ko-KR"/>
        </w:rPr>
      </w:pPr>
      <w:r w:rsidRPr="007F2770">
        <w:rPr>
          <w:lang w:eastAsia="ja-JP"/>
        </w:rPr>
        <w:t>a)</w:t>
      </w:r>
      <w:r w:rsidR="000B0265" w:rsidRPr="007F2770">
        <w:rPr>
          <w:lang w:eastAsia="ja-JP"/>
        </w:rPr>
        <w:tab/>
        <w:t xml:space="preserve">release </w:t>
      </w:r>
      <w:r w:rsidR="00395800" w:rsidRPr="007F2770">
        <w:rPr>
          <w:rFonts w:hint="eastAsia"/>
          <w:lang w:eastAsia="ko-KR"/>
        </w:rPr>
        <w:t xml:space="preserve">the PDU session </w:t>
      </w:r>
      <w:r w:rsidR="00395800" w:rsidRPr="007F2770">
        <w:rPr>
          <w:lang w:eastAsia="ko-KR"/>
        </w:rPr>
        <w:t>for</w:t>
      </w:r>
      <w:r w:rsidR="00395800" w:rsidRPr="007F2770">
        <w:rPr>
          <w:rFonts w:hint="eastAsia"/>
          <w:lang w:eastAsia="ko-KR"/>
        </w:rPr>
        <w:t xml:space="preserve"> LADN</w:t>
      </w:r>
      <w:r w:rsidR="000B0265" w:rsidRPr="007F2770">
        <w:rPr>
          <w:lang w:eastAsia="ko-KR"/>
        </w:rPr>
        <w:t>;</w:t>
      </w:r>
      <w:r w:rsidR="00395800" w:rsidRPr="007F2770">
        <w:rPr>
          <w:lang w:eastAsia="ko-KR"/>
        </w:rPr>
        <w:t xml:space="preserve"> or</w:t>
      </w:r>
    </w:p>
    <w:p w14:paraId="4D47E633" w14:textId="77777777" w:rsidR="000368A4" w:rsidRPr="007F2770" w:rsidRDefault="000368A4" w:rsidP="000368A4">
      <w:pPr>
        <w:pStyle w:val="B1"/>
        <w:rPr>
          <w:lang w:eastAsia="ko-KR"/>
        </w:rPr>
      </w:pPr>
      <w:r w:rsidRPr="007F2770">
        <w:rPr>
          <w:lang w:eastAsia="ja-JP"/>
        </w:rPr>
        <w:t>b)</w:t>
      </w:r>
      <w:r w:rsidR="000B0265" w:rsidRPr="007F2770">
        <w:rPr>
          <w:lang w:eastAsia="ja-JP"/>
        </w:rPr>
        <w:tab/>
      </w:r>
      <w:r w:rsidR="007C35B6" w:rsidRPr="007F2770">
        <w:rPr>
          <w:lang w:eastAsia="ja-JP"/>
        </w:rPr>
        <w:t>release</w:t>
      </w:r>
      <w:r w:rsidR="00395800" w:rsidRPr="007F2770">
        <w:rPr>
          <w:lang w:eastAsia="ko-KR"/>
        </w:rPr>
        <w:t xml:space="preserve"> the user-plane resources for the PDU session </w:t>
      </w:r>
      <w:r w:rsidR="000B0265" w:rsidRPr="007F2770">
        <w:rPr>
          <w:lang w:eastAsia="ko-KR"/>
        </w:rPr>
        <w:t>for LADN</w:t>
      </w:r>
      <w:r w:rsidR="00886D93" w:rsidRPr="007F2770">
        <w:rPr>
          <w:lang w:eastAsia="ko-KR"/>
        </w:rPr>
        <w:t xml:space="preserve"> and maintain the PDU session for LADN</w:t>
      </w:r>
      <w:r w:rsidRPr="007F2770">
        <w:rPr>
          <w:lang w:eastAsia="ko-KR"/>
        </w:rPr>
        <w:t>;</w:t>
      </w:r>
    </w:p>
    <w:p w14:paraId="5A57082B" w14:textId="77777777" w:rsidR="000B0265" w:rsidRPr="007F2770" w:rsidRDefault="000368A4" w:rsidP="005F7EB0">
      <w:pPr>
        <w:rPr>
          <w:lang w:eastAsia="ko-KR"/>
        </w:rPr>
      </w:pPr>
      <w:r w:rsidRPr="007F2770">
        <w:rPr>
          <w:lang w:eastAsia="ko-KR"/>
        </w:rPr>
        <w:t>according to operator's policy</w:t>
      </w:r>
      <w:r w:rsidR="00395800" w:rsidRPr="007F2770">
        <w:rPr>
          <w:lang w:eastAsia="ko-KR"/>
        </w:rPr>
        <w:t>.</w:t>
      </w:r>
    </w:p>
    <w:p w14:paraId="57E14B10" w14:textId="77777777" w:rsidR="000368A4" w:rsidRPr="007F2770" w:rsidRDefault="000368A4" w:rsidP="000B0265">
      <w:r w:rsidRPr="007F2770">
        <w:t>In case b):</w:t>
      </w:r>
    </w:p>
    <w:p w14:paraId="79097ECC" w14:textId="77777777" w:rsidR="00A700E6" w:rsidRPr="007F2770" w:rsidRDefault="000368A4" w:rsidP="005F7EB0">
      <w:pPr>
        <w:pStyle w:val="B1"/>
        <w:rPr>
          <w:lang w:eastAsia="ko-KR"/>
        </w:rPr>
      </w:pPr>
      <w:r w:rsidRPr="007F2770">
        <w:t>-</w:t>
      </w:r>
      <w:r w:rsidRPr="007F2770">
        <w:tab/>
        <w:t>if</w:t>
      </w:r>
      <w:r w:rsidR="00395800" w:rsidRPr="007F2770">
        <w:t xml:space="preserve"> the UE has returned to the LADN service area, and the network has downlink user data pending, the network re-</w:t>
      </w:r>
      <w:r w:rsidR="007C35B6" w:rsidRPr="007F2770">
        <w:t>establish</w:t>
      </w:r>
      <w:r w:rsidR="00395800" w:rsidRPr="007F2770">
        <w:t>es the user-plane resources for the PDU session</w:t>
      </w:r>
      <w:r w:rsidR="00395800" w:rsidRPr="007F2770">
        <w:rPr>
          <w:lang w:eastAsia="ko-KR"/>
        </w:rPr>
        <w:t xml:space="preserve"> for LADN</w:t>
      </w:r>
      <w:r w:rsidRPr="007F2770">
        <w:rPr>
          <w:lang w:eastAsia="ko-KR"/>
        </w:rPr>
        <w:t>; and</w:t>
      </w:r>
      <w:r w:rsidR="00395800" w:rsidRPr="007F2770">
        <w:rPr>
          <w:rFonts w:hint="eastAsia"/>
          <w:lang w:eastAsia="ko-KR"/>
        </w:rPr>
        <w:t>.</w:t>
      </w:r>
    </w:p>
    <w:p w14:paraId="7C525E14" w14:textId="77777777" w:rsidR="000368A4" w:rsidRPr="007F2770" w:rsidRDefault="000368A4" w:rsidP="000368A4">
      <w:pPr>
        <w:pStyle w:val="B1"/>
        <w:rPr>
          <w:lang w:eastAsia="ko-KR"/>
        </w:rPr>
      </w:pPr>
      <w:r w:rsidRPr="007F2770">
        <w:rPr>
          <w:lang w:eastAsia="ko-KR"/>
        </w:rPr>
        <w:t>-</w:t>
      </w:r>
      <w:r w:rsidRPr="007F2770">
        <w:rPr>
          <w:lang w:eastAsia="ko-KR"/>
        </w:rPr>
        <w:tab/>
        <w:t xml:space="preserve">if </w:t>
      </w:r>
      <w:r w:rsidRPr="007F2770">
        <w:t xml:space="preserve">the UE has not returned to the LADN service area after a period of time according to operator's policy, the SMF may release </w:t>
      </w:r>
      <w:r w:rsidRPr="007F2770">
        <w:rPr>
          <w:rFonts w:hint="eastAsia"/>
          <w:lang w:eastAsia="ko-KR"/>
        </w:rPr>
        <w:t xml:space="preserve">the PDU session </w:t>
      </w:r>
      <w:r w:rsidRPr="007F2770">
        <w:rPr>
          <w:lang w:eastAsia="ko-KR"/>
        </w:rPr>
        <w:t>for</w:t>
      </w:r>
      <w:r w:rsidRPr="007F2770">
        <w:rPr>
          <w:rFonts w:hint="eastAsia"/>
          <w:lang w:eastAsia="ko-KR"/>
        </w:rPr>
        <w:t xml:space="preserve"> LADN.</w:t>
      </w:r>
    </w:p>
    <w:p w14:paraId="7EF01CC6" w14:textId="77777777" w:rsidR="00395800" w:rsidRPr="007F2770" w:rsidRDefault="00A700E6" w:rsidP="00A700E6">
      <w:pPr>
        <w:rPr>
          <w:lang w:eastAsia="ko-KR"/>
        </w:rPr>
      </w:pPr>
      <w:r w:rsidRPr="007F2770">
        <w:rPr>
          <w:lang w:eastAsia="ko-KR"/>
        </w:rPr>
        <w:t>When the UE</w:t>
      </w:r>
      <w:r w:rsidRPr="007F2770">
        <w:t xml:space="preserve"> </w:t>
      </w:r>
      <w:r w:rsidRPr="007F2770">
        <w:rPr>
          <w:lang w:eastAsia="ko-KR"/>
        </w:rPr>
        <w:t>moves to 5GMM-DEREGISTERED state, the UE shall delete the stored LADN information, if any.</w:t>
      </w:r>
    </w:p>
    <w:p w14:paraId="5C8CCD57" w14:textId="41CEC804" w:rsidR="00621BFD" w:rsidRPr="007F2770" w:rsidRDefault="00395800" w:rsidP="00621BFD">
      <w:pPr>
        <w:pStyle w:val="NO"/>
      </w:pPr>
      <w:r w:rsidRPr="007F2770">
        <w:rPr>
          <w:rFonts w:hint="eastAsia"/>
        </w:rPr>
        <w:t>NOTE</w:t>
      </w:r>
      <w:r w:rsidR="00196D17" w:rsidRPr="007F2770">
        <w:t> 2</w:t>
      </w:r>
      <w:r w:rsidRPr="007F2770">
        <w:rPr>
          <w:rFonts w:hint="eastAsia"/>
        </w:rPr>
        <w:t>:</w:t>
      </w:r>
      <w:r w:rsidRPr="007F2770">
        <w:rPr>
          <w:rFonts w:hint="eastAsia"/>
        </w:rPr>
        <w:tab/>
      </w:r>
      <w:r w:rsidRPr="007F2770">
        <w:t>I</w:t>
      </w:r>
      <w:r w:rsidRPr="007F2770">
        <w:rPr>
          <w:rFonts w:hint="eastAsia"/>
        </w:rPr>
        <w:t xml:space="preserve">n </w:t>
      </w:r>
      <w:r w:rsidRPr="007F2770">
        <w:t>this release, LADNs apply only to 3GPP access.</w:t>
      </w:r>
    </w:p>
    <w:p w14:paraId="20AE74B9" w14:textId="77777777" w:rsidR="00165417" w:rsidRPr="007F2770" w:rsidRDefault="00165417" w:rsidP="00165417">
      <w:r w:rsidRPr="007F2770">
        <w:t>Upon inter-system change from N1 mode to S1 mode in EMM-IDLE mode, the UE shall not transfer a PDU session for LADN to EPS.</w:t>
      </w:r>
    </w:p>
    <w:p w14:paraId="5FC0A92F" w14:textId="77777777" w:rsidR="00810656" w:rsidRPr="007F2770" w:rsidRDefault="00810656" w:rsidP="00781477">
      <w:pPr>
        <w:pStyle w:val="Heading3"/>
        <w:rPr>
          <w:noProof/>
          <w:lang w:val="en-US"/>
        </w:rPr>
      </w:pPr>
      <w:bookmarkStart w:id="5816" w:name="_Toc20232785"/>
      <w:bookmarkStart w:id="5817" w:name="_Toc27746888"/>
      <w:bookmarkStart w:id="5818" w:name="_Toc36213072"/>
      <w:bookmarkStart w:id="5819" w:name="_Toc36657249"/>
      <w:bookmarkStart w:id="5820" w:name="_Toc45286913"/>
      <w:bookmarkStart w:id="5821" w:name="_Toc51948182"/>
      <w:bookmarkStart w:id="5822" w:name="_Toc51949274"/>
      <w:bookmarkStart w:id="5823" w:name="_Toc131396208"/>
      <w:r w:rsidRPr="007F2770">
        <w:rPr>
          <w:noProof/>
          <w:lang w:val="en-US"/>
        </w:rPr>
        <w:t>6.2.</w:t>
      </w:r>
      <w:r w:rsidR="00916234" w:rsidRPr="007F2770">
        <w:rPr>
          <w:noProof/>
          <w:lang w:val="en-US"/>
        </w:rPr>
        <w:t>7</w:t>
      </w:r>
      <w:r w:rsidRPr="007F2770">
        <w:rPr>
          <w:noProof/>
          <w:lang w:val="en-US"/>
        </w:rPr>
        <w:tab/>
      </w:r>
      <w:r w:rsidRPr="007F2770">
        <w:t>Handling of DNN based congestion control</w:t>
      </w:r>
      <w:bookmarkEnd w:id="5816"/>
      <w:bookmarkEnd w:id="5817"/>
      <w:bookmarkEnd w:id="5818"/>
      <w:bookmarkEnd w:id="5819"/>
      <w:bookmarkEnd w:id="5820"/>
      <w:bookmarkEnd w:id="5821"/>
      <w:bookmarkEnd w:id="5822"/>
      <w:bookmarkEnd w:id="5823"/>
    </w:p>
    <w:p w14:paraId="7D2750F4" w14:textId="77777777" w:rsidR="00810656" w:rsidRPr="007F2770" w:rsidRDefault="00810656" w:rsidP="00810656">
      <w:pPr>
        <w:rPr>
          <w:lang w:eastAsia="ja-JP"/>
        </w:rPr>
      </w:pPr>
      <w:r w:rsidRPr="007F2770">
        <w:rPr>
          <w:lang w:eastAsia="zh-CN"/>
        </w:rPr>
        <w:t>The network may detect and start performing DNN based congestion control when one or more DNN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p>
    <w:p w14:paraId="6D091552" w14:textId="7749CF25" w:rsidR="005865B7" w:rsidRPr="007F2770" w:rsidRDefault="005865B7" w:rsidP="005865B7">
      <w:r w:rsidRPr="007F2770">
        <w:t xml:space="preserve">In 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DNN basis except for an LADN DNN in case of PLMN. For an LADN DNN,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is applied </w:t>
      </w:r>
      <w:r w:rsidRPr="007F2770">
        <w:t>to the registered PLMN and its equivalent</w:t>
      </w:r>
      <w:r w:rsidRPr="007F2770">
        <w:rPr>
          <w:noProof/>
          <w:lang w:eastAsia="zh-CN"/>
        </w:rPr>
        <w:t xml:space="preserve"> PLMNs. </w:t>
      </w:r>
      <w:r w:rsidR="00C642D1" w:rsidRPr="007F2770">
        <w:rPr>
          <w:noProof/>
          <w:lang w:eastAsia="zh-CN"/>
        </w:rPr>
        <w:t xml:space="preserve">In case of SNPN, if the UE does not support access to an SNPN using credentials from a credentials holder, </w:t>
      </w:r>
      <w:r w:rsidR="00C642D1" w:rsidRPr="007F2770">
        <w:t xml:space="preserve">in </w:t>
      </w:r>
      <w:r w:rsidRPr="007F2770">
        <w:t xml:space="preserve">the UE, 5GS session management timers T3396 for DNN </w:t>
      </w:r>
      <w:r w:rsidRPr="007F2770">
        <w:rPr>
          <w:lang w:eastAsia="zh-CN"/>
        </w:rPr>
        <w:t xml:space="preserve">based </w:t>
      </w:r>
      <w:r w:rsidRPr="007F2770">
        <w:t xml:space="preserve">congestion </w:t>
      </w:r>
      <w:r w:rsidRPr="007F2770">
        <w:rPr>
          <w:lang w:eastAsia="zh-CN"/>
        </w:rPr>
        <w:t>control</w:t>
      </w:r>
      <w:r w:rsidRPr="007F2770">
        <w:rPr>
          <w:lang w:eastAsia="ja-JP"/>
        </w:rPr>
        <w:t xml:space="preserve"> </w:t>
      </w:r>
      <w:r w:rsidRPr="007F2770">
        <w:t>are started and stopped on a per DNN and SNPN basis</w:t>
      </w:r>
      <w:r w:rsidR="00C642D1" w:rsidRPr="007F2770">
        <w:t xml:space="preserve">. If the </w:t>
      </w:r>
      <w:r w:rsidR="00C642D1" w:rsidRPr="007F2770">
        <w:rPr>
          <w:noProof/>
          <w:lang w:eastAsia="zh-CN"/>
        </w:rPr>
        <w:t xml:space="preserve">UE supports access to an SNPN using credentials from a credentials holder, </w:t>
      </w:r>
      <w:r w:rsidR="00C642D1" w:rsidRPr="007F2770">
        <w:t xml:space="preserve">in the UE 5GS session management timers T3396 for DNN </w:t>
      </w:r>
      <w:r w:rsidR="00C642D1" w:rsidRPr="007F2770">
        <w:rPr>
          <w:lang w:eastAsia="zh-CN"/>
        </w:rPr>
        <w:t xml:space="preserve">based </w:t>
      </w:r>
      <w:r w:rsidR="00C642D1" w:rsidRPr="007F2770">
        <w:t xml:space="preserve">congestion </w:t>
      </w:r>
      <w:r w:rsidR="00C642D1" w:rsidRPr="007F2770">
        <w:rPr>
          <w:lang w:eastAsia="zh-CN"/>
        </w:rPr>
        <w:t>control</w:t>
      </w:r>
      <w:r w:rsidR="00C642D1" w:rsidRPr="007F2770">
        <w:rPr>
          <w:lang w:eastAsia="ja-JP"/>
        </w:rPr>
        <w:t xml:space="preserve"> </w:t>
      </w:r>
      <w:r w:rsidR="00C642D1" w:rsidRPr="007F2770">
        <w:t>are started and stopped on a per DNN, SNPN and selected entry of the "list of subscriber data" or selected PLMN subscription basis</w:t>
      </w:r>
      <w:r w:rsidRPr="007F2770">
        <w:t xml:space="preserve">. </w:t>
      </w:r>
      <w:r w:rsidRPr="007F2770">
        <w:rPr>
          <w:noProof/>
          <w:lang w:eastAsia="zh-CN"/>
        </w:rPr>
        <w:t xml:space="preserve">Upon receipt of a 5GMM message or 5GSM message from the network for which the UE needs to stop the running </w:t>
      </w:r>
      <w:r w:rsidRPr="007F2770">
        <w:t xml:space="preserve">timers T3396 associated with an LADN </w:t>
      </w:r>
      <w:r w:rsidRPr="007F2770">
        <w:rPr>
          <w:rFonts w:hint="eastAsia"/>
        </w:rPr>
        <w:t>DNN</w:t>
      </w:r>
      <w:r w:rsidRPr="007F2770">
        <w:t xml:space="preserve"> as specified in subclause 6.3.2.3, 6.3.3.3, </w:t>
      </w:r>
      <w:r w:rsidRPr="007F2770">
        <w:rPr>
          <w:lang w:eastAsia="zh-CN"/>
        </w:rPr>
        <w:t xml:space="preserve">6.4.1.4.2 and 6.4.2.4.2, only </w:t>
      </w:r>
      <w:r w:rsidRPr="007F2770">
        <w:rPr>
          <w:noProof/>
          <w:lang w:eastAsia="zh-CN"/>
        </w:rPr>
        <w:t xml:space="preserve">the running </w:t>
      </w:r>
      <w:r w:rsidRPr="007F2770">
        <w:t xml:space="preserve">timer T3396 which is associated with the PLMN and </w:t>
      </w:r>
      <w:r w:rsidRPr="007F2770">
        <w:rPr>
          <w:noProof/>
          <w:lang w:eastAsia="zh-CN"/>
        </w:rPr>
        <w:t>equivalent PLMNs where the timer was started is stopped.</w:t>
      </w:r>
    </w:p>
    <w:p w14:paraId="50B03952" w14:textId="77777777" w:rsidR="00810656" w:rsidRPr="007F2770" w:rsidRDefault="003E642E" w:rsidP="00810656">
      <w:r w:rsidRPr="007F2770">
        <w:t>T</w:t>
      </w:r>
      <w:r w:rsidR="00810656" w:rsidRPr="007F2770">
        <w:t>he DNN associated with T3</w:t>
      </w:r>
      <w:r w:rsidR="00E05535" w:rsidRPr="007F2770">
        <w:t>396</w:t>
      </w:r>
      <w:r w:rsidR="00810656" w:rsidRPr="007F2770">
        <w:t xml:space="preserve"> is the DNN provided by the UE </w:t>
      </w:r>
      <w:r w:rsidR="005A624C" w:rsidRPr="007F2770">
        <w:t>during the PDU session establishment</w:t>
      </w:r>
      <w:r w:rsidR="00810656" w:rsidRPr="007F2770">
        <w:t>. If no DNN is provided by the UE along the PDU SESSION ESTABLISHMENT REQUEST, then T3</w:t>
      </w:r>
      <w:r w:rsidR="00E05535" w:rsidRPr="007F2770">
        <w:t>396</w:t>
      </w:r>
      <w:r w:rsidR="00810656" w:rsidRPr="007F2770">
        <w:t xml:space="preserve"> is associated with no DNN. For this purpose</w:t>
      </w:r>
      <w:r w:rsidR="00FD404F" w:rsidRPr="007F2770">
        <w:t>,</w:t>
      </w:r>
      <w:r w:rsidR="00810656" w:rsidRPr="007F2770">
        <w:t xml:space="preserve"> the UE shall memorize the DNN provided to the network during the PDU session establishment. The timer T3</w:t>
      </w:r>
      <w:r w:rsidR="00E05535" w:rsidRPr="007F2770">
        <w:t>396</w:t>
      </w:r>
      <w:r w:rsidR="00810656" w:rsidRPr="007F2770">
        <w:t xml:space="preserve"> associated with no DNN will never be started due to any 5GSM procedure related to an emergency PDU session. If the timer T3</w:t>
      </w:r>
      <w:r w:rsidR="00E05535" w:rsidRPr="007F2770">
        <w:t>396</w:t>
      </w:r>
      <w:r w:rsidR="00810656" w:rsidRPr="007F2770">
        <w:t xml:space="preserve"> associated with no DNN is running, it does not affect the ability of the UE to request an emergency PDU session.</w:t>
      </w:r>
    </w:p>
    <w:p w14:paraId="6F479B3F" w14:textId="05ECD666" w:rsidR="003068D0" w:rsidRPr="007F2770" w:rsidRDefault="003068D0" w:rsidP="003068D0">
      <w:bookmarkStart w:id="5824" w:name="_Toc20232786"/>
      <w:bookmarkStart w:id="5825" w:name="_Toc27746889"/>
      <w:bookmarkStart w:id="5826" w:name="_Toc36213073"/>
      <w:bookmarkStart w:id="5827" w:name="_Toc36657250"/>
      <w:bookmarkStart w:id="5828" w:name="_Toc45286914"/>
      <w:bookmarkStart w:id="5829" w:name="_Toc51948183"/>
      <w:bookmarkStart w:id="5830" w:name="_Toc51949275"/>
      <w:r w:rsidRPr="007F2770">
        <w:t xml:space="preserve">If T3396 is running or is deactivated, then the UE is </w:t>
      </w:r>
      <w:r w:rsidRPr="007F2770">
        <w:rPr>
          <w:lang w:eastAsia="zh-CN"/>
        </w:rPr>
        <w:t>not</w:t>
      </w:r>
      <w:r w:rsidRPr="007F2770">
        <w:rPr>
          <w:rFonts w:hint="eastAsia"/>
          <w:lang w:eastAsia="zh-CN"/>
        </w:rPr>
        <w:t xml:space="preserve"> </w:t>
      </w:r>
      <w:r w:rsidRPr="007F2770">
        <w:t>allowed to initiate the:</w:t>
      </w:r>
    </w:p>
    <w:p w14:paraId="291BADBC" w14:textId="4B3D45A2" w:rsidR="003068D0" w:rsidRPr="007F2770" w:rsidRDefault="003068D0" w:rsidP="00FD7D39">
      <w:pPr>
        <w:pStyle w:val="B1"/>
      </w:pPr>
      <w:r w:rsidRPr="007F2770">
        <w:t>a)</w:t>
      </w:r>
      <w:r w:rsidRPr="007F2770">
        <w:tab/>
        <w:t>PDU session establishment procedure;</w:t>
      </w:r>
    </w:p>
    <w:p w14:paraId="25E4C3DD" w14:textId="77777777" w:rsidR="003068D0" w:rsidRPr="007F2770" w:rsidRDefault="003068D0" w:rsidP="00FD7D39">
      <w:pPr>
        <w:pStyle w:val="B1"/>
      </w:pPr>
      <w:r w:rsidRPr="007F2770">
        <w:t>b)</w:t>
      </w:r>
      <w:r w:rsidRPr="007F2770">
        <w:tab/>
        <w:t>PDU session modification procedure; or</w:t>
      </w:r>
    </w:p>
    <w:p w14:paraId="543AC276" w14:textId="77777777" w:rsidR="003068D0" w:rsidRPr="007F2770" w:rsidRDefault="003068D0" w:rsidP="00FD7D39">
      <w:pPr>
        <w:pStyle w:val="B1"/>
      </w:pPr>
      <w:r w:rsidRPr="007F2770">
        <w:t>c)</w:t>
      </w:r>
      <w:r w:rsidRPr="007F2770">
        <w:tab/>
        <w:t xml:space="preserve">NAS transport procedure for sending CIoT user data; </w:t>
      </w:r>
    </w:p>
    <w:p w14:paraId="6D430627" w14:textId="394B337E" w:rsidR="003068D0" w:rsidRPr="007F2770" w:rsidRDefault="003068D0" w:rsidP="003068D0">
      <w:r w:rsidRPr="007F2770">
        <w:t>for the respective DNN or without a DNN</w:t>
      </w:r>
      <w:r w:rsidRPr="007F2770">
        <w:rPr>
          <w:rFonts w:hint="eastAsia"/>
          <w:lang w:eastAsia="zh-CN"/>
        </w:rPr>
        <w:t xml:space="preserve"> unless</w:t>
      </w:r>
      <w:r w:rsidRPr="007F2770">
        <w:t xml:space="preserve"> 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w:t>
      </w:r>
      <w:r w:rsidRPr="007F2770">
        <w:t xml:space="preserve"> to report a change of 3GPP PS data off UE statu</w:t>
      </w:r>
      <w:r w:rsidRPr="007F2770">
        <w:rPr>
          <w:rFonts w:hint="eastAsia"/>
          <w:lang w:eastAsia="zh-CN"/>
        </w:rPr>
        <w:t>s</w:t>
      </w:r>
      <w:r w:rsidRPr="007F2770">
        <w:t>.</w:t>
      </w:r>
    </w:p>
    <w:p w14:paraId="2D73E16D" w14:textId="77777777" w:rsidR="00810656" w:rsidRPr="007F2770" w:rsidRDefault="00810656" w:rsidP="00781477">
      <w:pPr>
        <w:pStyle w:val="Heading3"/>
        <w:rPr>
          <w:noProof/>
          <w:lang w:val="en-US"/>
        </w:rPr>
      </w:pPr>
      <w:bookmarkStart w:id="5831" w:name="_Toc131396209"/>
      <w:r w:rsidRPr="007F2770">
        <w:rPr>
          <w:noProof/>
          <w:lang w:val="en-US"/>
        </w:rPr>
        <w:t>6.2.</w:t>
      </w:r>
      <w:r w:rsidR="00916234" w:rsidRPr="007F2770">
        <w:rPr>
          <w:noProof/>
          <w:lang w:val="en-US"/>
        </w:rPr>
        <w:t>8</w:t>
      </w:r>
      <w:r w:rsidRPr="007F2770">
        <w:rPr>
          <w:noProof/>
          <w:lang w:val="en-US"/>
        </w:rPr>
        <w:tab/>
      </w:r>
      <w:r w:rsidRPr="007F2770">
        <w:t xml:space="preserve">Handling of </w:t>
      </w:r>
      <w:r w:rsidRPr="007F2770">
        <w:rPr>
          <w:noProof/>
          <w:lang w:val="en-US" w:eastAsia="ja-JP"/>
        </w:rPr>
        <w:t>S-NSSAI</w:t>
      </w:r>
      <w:r w:rsidRPr="007F2770">
        <w:t xml:space="preserve"> based congestion control</w:t>
      </w:r>
      <w:bookmarkEnd w:id="5824"/>
      <w:bookmarkEnd w:id="5825"/>
      <w:bookmarkEnd w:id="5826"/>
      <w:bookmarkEnd w:id="5827"/>
      <w:bookmarkEnd w:id="5828"/>
      <w:bookmarkEnd w:id="5829"/>
      <w:bookmarkEnd w:id="5830"/>
      <w:bookmarkEnd w:id="5831"/>
    </w:p>
    <w:p w14:paraId="519BCBD8" w14:textId="77777777" w:rsidR="00810656" w:rsidRPr="007F2770" w:rsidRDefault="00810656" w:rsidP="00810656">
      <w:pPr>
        <w:rPr>
          <w:lang w:eastAsia="ja-JP"/>
        </w:rPr>
      </w:pPr>
      <w:r w:rsidRPr="007F2770">
        <w:rPr>
          <w:lang w:eastAsia="zh-CN"/>
        </w:rPr>
        <w:t xml:space="preserve">The network may detect and start performing </w:t>
      </w:r>
      <w:r w:rsidRPr="007F2770">
        <w:rPr>
          <w:noProof/>
          <w:lang w:val="en-US" w:eastAsia="ja-JP"/>
        </w:rPr>
        <w:t>S-NSSAI</w:t>
      </w:r>
      <w:r w:rsidRPr="007F2770">
        <w:t xml:space="preserve"> </w:t>
      </w:r>
      <w:r w:rsidRPr="007F2770">
        <w:rPr>
          <w:lang w:eastAsia="zh-CN"/>
        </w:rPr>
        <w:t>based congestion control when one or more S-NSSAI congestion criteria as specified in 3GPP TS 23.501 [</w:t>
      </w:r>
      <w:r w:rsidR="00B5047D" w:rsidRPr="007F2770">
        <w:rPr>
          <w:lang w:eastAsia="zh-CN"/>
        </w:rPr>
        <w:t>8</w:t>
      </w:r>
      <w:r w:rsidRPr="007F2770">
        <w:rPr>
          <w:lang w:eastAsia="zh-CN"/>
        </w:rPr>
        <w:t>] are met.</w:t>
      </w:r>
      <w:r w:rsidRPr="007F2770">
        <w:rPr>
          <w:lang w:eastAsia="ja-JP"/>
        </w:rPr>
        <w:t xml:space="preserve"> If the UE does not provide a DNN for a non-emergency PDU session, then the </w:t>
      </w:r>
      <w:r w:rsidR="00091BD8" w:rsidRPr="007F2770">
        <w:rPr>
          <w:lang w:eastAsia="ja-JP"/>
        </w:rPr>
        <w:t>network</w:t>
      </w:r>
      <w:r w:rsidRPr="007F2770">
        <w:rPr>
          <w:lang w:eastAsia="ja-JP"/>
        </w:rPr>
        <w:t xml:space="preserve"> uses the selected DNN.</w:t>
      </w:r>
      <w:r w:rsidR="00BE785A" w:rsidRPr="007F2770">
        <w:rPr>
          <w:lang w:eastAsia="ja-JP"/>
        </w:rPr>
        <w:t xml:space="preserve"> If the UE does not provide an S-NSSAI for a non-emergency PDU session, then the network uses the selected S-NSSAI.</w:t>
      </w:r>
    </w:p>
    <w:p w14:paraId="6749FF32" w14:textId="5104D51F" w:rsidR="00225F0E" w:rsidRPr="007F2770" w:rsidRDefault="00225F0E" w:rsidP="00225F0E">
      <w:r w:rsidRPr="007F2770">
        <w:t>In case of PLMN</w:t>
      </w:r>
      <w:r w:rsidR="009D015B" w:rsidRPr="007F2770">
        <w:t xml:space="preserve"> or SNPN</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PLMN </w:t>
      </w:r>
      <w:r w:rsidR="001B6E8C" w:rsidRPr="007F2770">
        <w:t xml:space="preserve">or SNPN </w:t>
      </w:r>
      <w:r w:rsidRPr="007F2770">
        <w:t>basis. If the 5GSM congestion re-attempt indicator IE with the ABO bit set to "The back-off timer is applied in all PLMNs</w:t>
      </w:r>
      <w:r w:rsidR="001B6E8C" w:rsidRPr="007F2770">
        <w:t xml:space="preserve"> </w:t>
      </w:r>
      <w:r w:rsidR="0036577B" w:rsidRPr="007F2770">
        <w:t xml:space="preserve">or equivalent SNPNs </w:t>
      </w:r>
      <w:r w:rsidRPr="007F2770">
        <w:t xml:space="preserve">" is included in the 5GSM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applies the timer T3584 for all the PLMNs</w:t>
      </w:r>
      <w:r w:rsidR="006C3157" w:rsidRPr="007F2770">
        <w:t xml:space="preserve"> or all the equivalent SNPNs</w:t>
      </w:r>
      <w:r w:rsidRPr="007F2770">
        <w:t>. Otherwise, the UE applies the timer T3584 for the registered PLMN</w:t>
      </w:r>
      <w:r w:rsidR="000D372B" w:rsidRPr="007F2770">
        <w:t xml:space="preserve"> or the registered SNPN</w:t>
      </w:r>
      <w:r w:rsidRPr="007F2770">
        <w:t>. If the timer T3584 applies for all the PLMNs</w:t>
      </w:r>
      <w:r w:rsidR="00EE189D" w:rsidRPr="007F2770">
        <w:t xml:space="preserve"> or all the equivalent SNPNs</w:t>
      </w:r>
      <w:r w:rsidRPr="007F2770">
        <w:t>, the timer T3584 starts when the UE is registered in a VPLMN</w:t>
      </w:r>
      <w:r w:rsidR="008508FC" w:rsidRPr="007F2770">
        <w:t xml:space="preserve"> or an unsubscribed SNPN</w:t>
      </w:r>
      <w:r w:rsidRPr="007F2770">
        <w:t xml:space="preserve"> and the S-NSSAI is provided by the UE during the PDU session establishment, the timer T3584 is associated with the [mapped S-NSSAI, DNN] combination of the PDU session.</w:t>
      </w:r>
    </w:p>
    <w:p w14:paraId="1CD01887" w14:textId="1A12E116" w:rsidR="00225F0E" w:rsidRPr="007F2770" w:rsidRDefault="00225F0E" w:rsidP="00225F0E">
      <w:r w:rsidRPr="007F2770">
        <w:t>In case of PLMN</w:t>
      </w:r>
      <w:r w:rsidR="00663E10" w:rsidRPr="007F2770">
        <w:t xml:space="preserve"> or SNPN</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PLMN </w:t>
      </w:r>
      <w:r w:rsidR="00F64948" w:rsidRPr="007F2770">
        <w:t xml:space="preserve">or SNPN </w:t>
      </w:r>
      <w:r w:rsidRPr="007F2770">
        <w:t>basis. If the 5GSM congestion re-attempt indicator IE with the ABO bit set to "The back-off timer is applied in all PLMNs</w:t>
      </w:r>
      <w:r w:rsidR="00833075" w:rsidRPr="007F2770">
        <w:t xml:space="preserve"> or all equivalent SNPNs </w:t>
      </w:r>
      <w:r w:rsidRPr="007F2770">
        <w:t xml:space="preserv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all the PLMNs</w:t>
      </w:r>
      <w:r w:rsidR="0088609F" w:rsidRPr="007F2770">
        <w:t xml:space="preserve"> or the equivalent SNPNs</w:t>
      </w:r>
      <w:r w:rsidRPr="007F2770">
        <w:t>. Otherwise, the UE applies the timer T3585 for the registered PLMN</w:t>
      </w:r>
      <w:r w:rsidR="00762CB8" w:rsidRPr="007F2770">
        <w:t xml:space="preserve"> or registered SNPN</w:t>
      </w:r>
      <w:r w:rsidRPr="007F2770">
        <w:t>. If the timer T3585 applies for all the PLMNs</w:t>
      </w:r>
      <w:r w:rsidR="0055375E" w:rsidRPr="007F2770">
        <w:t xml:space="preserve"> or all the equivalent SNPNs</w:t>
      </w:r>
      <w:r w:rsidRPr="007F2770">
        <w:t xml:space="preserve">, the timer T3585 starts when the UE is registered in a VPLMN </w:t>
      </w:r>
      <w:r w:rsidR="00185704" w:rsidRPr="007F2770">
        <w:t xml:space="preserve">or an unsubscribed SNPN </w:t>
      </w:r>
      <w:r w:rsidRPr="007F2770">
        <w:t xml:space="preserve">and the S-NSSAI is provided by the UE during the PDU session establishment, the timer T3585 is associated with the mapped S-NSSAI of the PDU session. Additionally, if the 5GSM congestion re-attempt indicator IE with the CATBO bit set to "The back-off timer is applied in the current access type" is included in the 5GSM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applies the timer T3585 for the current access type. Otherwise, the UE applies the timer T3585 for both 3GPP access type and non-3GPP access type</w:t>
      </w:r>
      <w:r w:rsidR="00887E6E" w:rsidRPr="007F2770">
        <w:t xml:space="preserve"> and the UE shall stop any running timer T3585 for the applied PLMN </w:t>
      </w:r>
      <w:r w:rsidR="002A32F3" w:rsidRPr="007F2770">
        <w:t xml:space="preserve">or SNPN </w:t>
      </w:r>
      <w:r w:rsidR="00887E6E" w:rsidRPr="007F2770">
        <w:t xml:space="preserve">and </w:t>
      </w:r>
      <w:r w:rsidR="00887E6E" w:rsidRPr="007F2770">
        <w:rPr>
          <w:lang w:eastAsia="zh-TW"/>
        </w:rPr>
        <w:t xml:space="preserve">for the access different from the access from which the </w:t>
      </w:r>
      <w:r w:rsidR="00887E6E" w:rsidRPr="007F2770">
        <w:t>message is received</w:t>
      </w:r>
      <w:r w:rsidRPr="007F2770">
        <w:t>.</w:t>
      </w:r>
    </w:p>
    <w:p w14:paraId="7928569A" w14:textId="77777777"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DNN and SNPN basis. </w:t>
      </w:r>
      <w:r w:rsidRPr="007F2770">
        <w:rPr>
          <w:noProof/>
          <w:lang w:eastAsia="zh-CN"/>
        </w:rPr>
        <w:t>If the UE supports access to an SNPN using credentials from a credentials holder</w:t>
      </w:r>
      <w:r w:rsidRPr="007F2770">
        <w:t xml:space="preserve">, in the UE 5GS session management timers T3584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DNN, SNPN and selected entry of the "list of subscriber data" or selected PLMN subscription basis.</w:t>
      </w:r>
    </w:p>
    <w:p w14:paraId="1B8F50F4" w14:textId="77777777" w:rsidR="00C642D1" w:rsidRPr="007F2770" w:rsidRDefault="00C642D1" w:rsidP="00C642D1">
      <w:r w:rsidRPr="007F2770">
        <w:t xml:space="preserve">In case of SNPN, </w:t>
      </w:r>
      <w:r w:rsidRPr="007F2770">
        <w:rPr>
          <w:noProof/>
          <w:lang w:eastAsia="zh-CN"/>
        </w:rPr>
        <w:t>if the UE does not support access to an SNPN using credentials from a credentials holder</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 xml:space="preserve">are started and stopped on a per S-NSSAI and SNPN basis. </w:t>
      </w:r>
      <w:r w:rsidRPr="007F2770">
        <w:rPr>
          <w:noProof/>
          <w:lang w:eastAsia="zh-CN"/>
        </w:rPr>
        <w:t>If the UE supports access to an SNPN using credentials from a credentials holder</w:t>
      </w:r>
      <w:r w:rsidRPr="007F2770">
        <w:t xml:space="preserve">, in the UE 5GS session management timers T3585 for the </w:t>
      </w:r>
      <w:r w:rsidRPr="007F2770">
        <w:rPr>
          <w:noProof/>
          <w:lang w:val="en-US" w:eastAsia="ja-JP"/>
        </w:rPr>
        <w:t>S-NSSAI</w:t>
      </w:r>
      <w:r w:rsidRPr="007F2770">
        <w:rPr>
          <w:lang w:eastAsia="zh-CN"/>
        </w:rPr>
        <w:t xml:space="preserve"> based </w:t>
      </w:r>
      <w:r w:rsidRPr="007F2770">
        <w:t xml:space="preserve">congestion </w:t>
      </w:r>
      <w:r w:rsidRPr="007F2770">
        <w:rPr>
          <w:lang w:eastAsia="zh-CN"/>
        </w:rPr>
        <w:t>control</w:t>
      </w:r>
      <w:r w:rsidRPr="007F2770">
        <w:rPr>
          <w:lang w:eastAsia="ja-JP"/>
        </w:rPr>
        <w:t xml:space="preserve"> </w:t>
      </w:r>
      <w:r w:rsidRPr="007F2770">
        <w:t>are started and stopped on a per S-NSSAI, SNPN and selected entry of the "list of subscriber data" or selected PLMN subscription basis.</w:t>
      </w:r>
    </w:p>
    <w:p w14:paraId="7F73709E" w14:textId="77777777" w:rsidR="002427D1" w:rsidRPr="007F2770" w:rsidRDefault="002427D1" w:rsidP="00810656">
      <w:r w:rsidRPr="007F2770">
        <w:t>If the timer T3584 or timer T3585 was provided during the PDU session establishment procedure, t</w:t>
      </w:r>
      <w:r w:rsidR="00810656" w:rsidRPr="007F2770">
        <w:t xml:space="preserve">he S-NSSAI associated with </w:t>
      </w:r>
      <w:r w:rsidR="00A56343" w:rsidRPr="007F2770">
        <w:t>T3584</w:t>
      </w:r>
      <w:r w:rsidR="00810656" w:rsidRPr="007F2770">
        <w:t xml:space="preserve"> </w:t>
      </w:r>
      <w:r w:rsidRPr="007F2770">
        <w:t xml:space="preserve">or T3585, respectively </w:t>
      </w:r>
      <w:r w:rsidR="00810656" w:rsidRPr="007F2770">
        <w:t>is the S-NSSAI</w:t>
      </w:r>
      <w:r w:rsidRPr="007F2770">
        <w:t>, including no S-NSSAI,</w:t>
      </w:r>
      <w:r w:rsidR="00810656" w:rsidRPr="007F2770">
        <w:t xml:space="preserve"> provided by the UE </w:t>
      </w:r>
      <w:r w:rsidR="00DD3177" w:rsidRPr="007F2770">
        <w:t>during the PDU session establishment</w:t>
      </w:r>
      <w:r w:rsidR="00810656" w:rsidRPr="007F2770">
        <w:t>.</w:t>
      </w:r>
    </w:p>
    <w:p w14:paraId="0AB46865" w14:textId="77777777" w:rsidR="00810656" w:rsidRPr="007F2770" w:rsidRDefault="002427D1" w:rsidP="00810656">
      <w:r w:rsidRPr="007F2770">
        <w:t xml:space="preserve">If the timer T3584 is provided during the PDU session modification or PDU session release procedure, the UE behaves as follows: </w:t>
      </w:r>
      <w:r w:rsidR="00810656" w:rsidRPr="007F2770">
        <w:t xml:space="preserve">The DNN associated with </w:t>
      </w:r>
      <w:r w:rsidR="00A56343" w:rsidRPr="007F2770">
        <w:t>T3584</w:t>
      </w:r>
      <w:r w:rsidR="00810656" w:rsidRPr="007F2770">
        <w:t xml:space="preserve"> is the DNN provided by the UE </w:t>
      </w:r>
      <w:r w:rsidR="00DD3177" w:rsidRPr="007F2770">
        <w:t>during the PDU session establishment</w:t>
      </w:r>
      <w:r w:rsidR="00810656" w:rsidRPr="007F2770">
        <w:t xml:space="preserve">. </w:t>
      </w:r>
      <w:r w:rsidR="00DD3177" w:rsidRPr="007F2770">
        <w:t xml:space="preserve">If no S-NSSAI but DNN is provided by the UE along the PDU SESSION ESTABLISHMENT REQUEST message, then </w:t>
      </w:r>
      <w:r w:rsidR="00A56343" w:rsidRPr="007F2770">
        <w:t>T3584</w:t>
      </w:r>
      <w:r w:rsidR="00DD3177" w:rsidRPr="007F2770">
        <w:t xml:space="preserve"> is associated with no S-NSSAI and </w:t>
      </w:r>
      <w:r w:rsidRPr="007F2770">
        <w:t>the</w:t>
      </w:r>
      <w:r w:rsidR="00DD3177" w:rsidRPr="007F2770">
        <w:t xml:space="preserve"> DNN provided to the network during the PDU session establishment.</w:t>
      </w:r>
      <w:r w:rsidR="001E10CB" w:rsidRPr="007F2770">
        <w:t xml:space="preserve"> If the PDN connection was established when in the S1 mode, then T3584 is associated with no S-NSSAI.</w:t>
      </w:r>
      <w:r w:rsidR="00DD3177" w:rsidRPr="007F2770">
        <w:t xml:space="preserve"> </w:t>
      </w:r>
      <w:r w:rsidR="00810656" w:rsidRPr="007F2770">
        <w:t>If no DNN</w:t>
      </w:r>
      <w:r w:rsidR="00DD3177" w:rsidRPr="007F2770">
        <w:t xml:space="preserve"> but S-NSSAI</w:t>
      </w:r>
      <w:r w:rsidR="00810656" w:rsidRPr="007F2770">
        <w:t xml:space="preserve"> is provided by the UE along the PDU SESSION ESTABLISHMENT REQUEST</w:t>
      </w:r>
      <w:r w:rsidR="00DD3177" w:rsidRPr="007F2770">
        <w:t xml:space="preserve"> message</w:t>
      </w:r>
      <w:r w:rsidR="00810656" w:rsidRPr="007F2770">
        <w:t xml:space="preserve">, then </w:t>
      </w:r>
      <w:r w:rsidR="00A56343" w:rsidRPr="007F2770">
        <w:t>T3584</w:t>
      </w:r>
      <w:r w:rsidR="00810656" w:rsidRPr="007F2770">
        <w:t xml:space="preserve"> is associated with no DNN and </w:t>
      </w:r>
      <w:r w:rsidRPr="007F2770">
        <w:t xml:space="preserve">the </w:t>
      </w:r>
      <w:r w:rsidR="00810656" w:rsidRPr="007F2770">
        <w:t xml:space="preserve">S-NSSAI </w:t>
      </w:r>
      <w:r w:rsidRPr="007F2770">
        <w:t xml:space="preserve">of </w:t>
      </w:r>
      <w:r w:rsidR="00810656" w:rsidRPr="007F2770">
        <w:t xml:space="preserve">the PDU session. </w:t>
      </w:r>
      <w:r w:rsidR="00DD3177" w:rsidRPr="007F2770">
        <w:t xml:space="preserve">If no DNN and no S-NSSAI is provided by the UE along the PDU SESSION ESTABLISHMENT REQUEST message, then </w:t>
      </w:r>
      <w:r w:rsidR="00A56343" w:rsidRPr="007F2770">
        <w:t>T3584</w:t>
      </w:r>
      <w:r w:rsidR="00DD3177" w:rsidRPr="007F2770">
        <w:t xml:space="preserve"> is associated with no DNN and no S-NSSAI. </w:t>
      </w:r>
      <w:r w:rsidR="00810656" w:rsidRPr="007F2770">
        <w:t>For this purpose</w:t>
      </w:r>
      <w:r w:rsidR="00BE785A" w:rsidRPr="007F2770">
        <w:t>,</w:t>
      </w:r>
      <w:r w:rsidR="00810656" w:rsidRPr="007F2770">
        <w:t xml:space="preserve"> the UE shall memorize the DNN and </w:t>
      </w:r>
      <w:r w:rsidRPr="007F2770">
        <w:t xml:space="preserve">the </w:t>
      </w:r>
      <w:r w:rsidR="00810656" w:rsidRPr="007F2770">
        <w:rPr>
          <w:lang w:eastAsia="zh-CN"/>
        </w:rPr>
        <w:t>S-NSSAI</w:t>
      </w:r>
      <w:r w:rsidR="00810656" w:rsidRPr="007F2770">
        <w:t xml:space="preserve"> provided to the network during the PDU session establishment. The timer </w:t>
      </w:r>
      <w:r w:rsidR="00A56343" w:rsidRPr="007F2770">
        <w:t>T3584</w:t>
      </w:r>
      <w:r w:rsidR="00810656" w:rsidRPr="007F2770">
        <w:t xml:space="preserve"> associated with no DNN and an </w:t>
      </w:r>
      <w:r w:rsidR="00810656" w:rsidRPr="007F2770">
        <w:rPr>
          <w:lang w:eastAsia="zh-CN"/>
        </w:rPr>
        <w:t xml:space="preserve">S-NSSAI </w:t>
      </w:r>
      <w:r w:rsidR="00810656" w:rsidRPr="007F2770">
        <w:t xml:space="preserve">will never be started due to any 5GSM procedure related to an emergency PDU session. If the timer </w:t>
      </w:r>
      <w:r w:rsidR="00A56343" w:rsidRPr="007F2770">
        <w:t>T3584</w:t>
      </w:r>
      <w:r w:rsidR="00810656" w:rsidRPr="007F2770">
        <w:t xml:space="preserve"> associated with no DNN and a</w:t>
      </w:r>
      <w:r w:rsidR="00A365A1" w:rsidRPr="007F2770">
        <w:t>n</w:t>
      </w:r>
      <w:r w:rsidR="00810656" w:rsidRPr="007F2770">
        <w:t xml:space="preserve"> </w:t>
      </w:r>
      <w:r w:rsidR="00810656" w:rsidRPr="007F2770">
        <w:rPr>
          <w:lang w:eastAsia="zh-CN"/>
        </w:rPr>
        <w:t xml:space="preserve">S-NSSAI </w:t>
      </w:r>
      <w:r w:rsidR="00810656" w:rsidRPr="007F2770">
        <w:t>is running, it does not affect the ability of the UE to request an emergency PDU session.</w:t>
      </w:r>
    </w:p>
    <w:p w14:paraId="46159C12" w14:textId="77777777" w:rsidR="005A066F" w:rsidRPr="007F2770" w:rsidRDefault="002427D1" w:rsidP="005A066F">
      <w:r w:rsidRPr="007F2770">
        <w:t xml:space="preserve">If the timer T3585 was provided during the PDU session modification or PDU session release procedure, the UE behaves as follows: if an S-NSSAI was provided by the UE during the PDU session establishment, then T3585 is associated with the S-NSSAI of the PDU session. </w:t>
      </w:r>
      <w:r w:rsidR="00DD3177" w:rsidRPr="007F2770">
        <w:t xml:space="preserve">If no S-NSSAI is provided by the UE along the PDU SESSION ESTABLISHMENT REQUEST message, then </w:t>
      </w:r>
      <w:r w:rsidR="00A56343" w:rsidRPr="007F2770">
        <w:t>T3585</w:t>
      </w:r>
      <w:r w:rsidR="00DD3177" w:rsidRPr="007F2770">
        <w:t xml:space="preserve"> is associated with no S-NSSAI.</w:t>
      </w:r>
      <w:r w:rsidR="001E10CB" w:rsidRPr="007F2770">
        <w:t xml:space="preserve"> If the PDN connection was established when in the S1 mode, then T3585 is associated with no S-NSSAI.</w:t>
      </w:r>
    </w:p>
    <w:p w14:paraId="64410C39" w14:textId="2E257956" w:rsidR="003068D0" w:rsidRPr="007F2770" w:rsidRDefault="003068D0" w:rsidP="003068D0">
      <w:bookmarkStart w:id="5832" w:name="_Toc20232787"/>
      <w:bookmarkStart w:id="5833" w:name="_Toc27746890"/>
      <w:bookmarkStart w:id="5834" w:name="_Toc36213074"/>
      <w:bookmarkStart w:id="5835" w:name="_Toc36657251"/>
      <w:bookmarkStart w:id="5836" w:name="_Toc45286915"/>
      <w:bookmarkStart w:id="5837" w:name="_Toc51948184"/>
      <w:bookmarkStart w:id="5838" w:name="_Toc51949276"/>
      <w:r w:rsidRPr="007F2770">
        <w:t>If T3584 is running or is deactivated, then the UE is not</w:t>
      </w:r>
      <w:r w:rsidRPr="007F2770">
        <w:rPr>
          <w:rFonts w:hint="eastAsia"/>
          <w:lang w:eastAsia="zh-CN"/>
        </w:rPr>
        <w:t xml:space="preserve"> </w:t>
      </w:r>
      <w:r w:rsidRPr="007F2770">
        <w:t>allowed to initiate the:</w:t>
      </w:r>
    </w:p>
    <w:p w14:paraId="2E7ED215" w14:textId="72EDB927" w:rsidR="003068D0" w:rsidRPr="007F2770" w:rsidRDefault="003068D0" w:rsidP="00FD7D39">
      <w:pPr>
        <w:pStyle w:val="B1"/>
      </w:pPr>
      <w:r w:rsidRPr="007F2770">
        <w:t>a)</w:t>
      </w:r>
      <w:r w:rsidRPr="007F2770">
        <w:tab/>
        <w:t>PDU session establishment procedure;</w:t>
      </w:r>
    </w:p>
    <w:p w14:paraId="524E2E45" w14:textId="77777777" w:rsidR="003068D0" w:rsidRPr="007F2770" w:rsidRDefault="003068D0" w:rsidP="00FD7D39">
      <w:pPr>
        <w:pStyle w:val="B1"/>
      </w:pPr>
      <w:r w:rsidRPr="007F2770">
        <w:t>b)</w:t>
      </w:r>
      <w:r w:rsidRPr="007F2770">
        <w:tab/>
        <w:t>PDU session modification procedure; or</w:t>
      </w:r>
    </w:p>
    <w:p w14:paraId="1C51E137" w14:textId="24E4EF8D" w:rsidR="003068D0" w:rsidRPr="007F2770" w:rsidRDefault="003068D0" w:rsidP="00FD7D39">
      <w:pPr>
        <w:pStyle w:val="B1"/>
      </w:pPr>
      <w:r w:rsidRPr="007F2770">
        <w:t>c)</w:t>
      </w:r>
      <w:r w:rsidRPr="007F2770">
        <w:tab/>
        <w:t xml:space="preserve">NAS transport procedure for sending CIoT user data; </w:t>
      </w:r>
    </w:p>
    <w:p w14:paraId="0C39ADC9" w14:textId="39BB5A5F" w:rsidR="003068D0" w:rsidRPr="007F2770" w:rsidRDefault="003068D0" w:rsidP="003068D0">
      <w:pPr>
        <w:rPr>
          <w:lang w:eastAsia="zh-CN"/>
        </w:rPr>
      </w:pPr>
      <w:r w:rsidRPr="007F2770">
        <w:t>for the respective [S-NSSAI, no DNN] or [S-NSSAI, DNN] combination</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1BCCB158" w14:textId="77777777" w:rsidR="003068D0" w:rsidRPr="007F2770" w:rsidRDefault="003068D0" w:rsidP="003068D0">
      <w:r w:rsidRPr="007F2770">
        <w:t>If the timer T3584 is running or is deactivated for all the PLMNs and is associated with an S-NSSAI other than no S-NSSAI, then</w:t>
      </w:r>
    </w:p>
    <w:p w14:paraId="16BC2EB9" w14:textId="48076FA5" w:rsidR="003068D0" w:rsidRPr="007F2770" w:rsidRDefault="003068D0" w:rsidP="003068D0">
      <w:pPr>
        <w:pStyle w:val="B1"/>
      </w:pPr>
      <w:r w:rsidRPr="007F2770">
        <w:t>a)</w:t>
      </w:r>
      <w:r w:rsidRPr="007F2770">
        <w:tab/>
        <w:t>the UE registered in the HPLMN is not allowed to initiate the:</w:t>
      </w:r>
    </w:p>
    <w:p w14:paraId="4C593A0F" w14:textId="6871EC8F" w:rsidR="003068D0" w:rsidRPr="007F2770" w:rsidRDefault="003068D0" w:rsidP="00FD7D39">
      <w:pPr>
        <w:pStyle w:val="B2"/>
      </w:pPr>
      <w:r w:rsidRPr="007F2770">
        <w:t>1)</w:t>
      </w:r>
      <w:r w:rsidRPr="007F2770">
        <w:tab/>
        <w:t>PDU session establishment procedure;</w:t>
      </w:r>
    </w:p>
    <w:p w14:paraId="16153CE6" w14:textId="77777777" w:rsidR="003068D0" w:rsidRPr="007F2770" w:rsidRDefault="003068D0" w:rsidP="00FD7D39">
      <w:pPr>
        <w:pStyle w:val="B2"/>
      </w:pPr>
      <w:r w:rsidRPr="007F2770">
        <w:t>2)</w:t>
      </w:r>
      <w:r w:rsidRPr="007F2770">
        <w:tab/>
        <w:t>PDU session modification procedure; or</w:t>
      </w:r>
    </w:p>
    <w:p w14:paraId="47CE092A" w14:textId="060DBD45" w:rsidR="003068D0" w:rsidRPr="007F2770" w:rsidRDefault="003068D0" w:rsidP="00FD7D39">
      <w:pPr>
        <w:pStyle w:val="B2"/>
      </w:pPr>
      <w:r w:rsidRPr="007F2770">
        <w:t>3)</w:t>
      </w:r>
      <w:r w:rsidRPr="007F2770">
        <w:tab/>
        <w:t>NAS transport procedure for sending CIoT user data;</w:t>
      </w:r>
    </w:p>
    <w:p w14:paraId="46426048" w14:textId="77777777" w:rsidR="003068D0" w:rsidRPr="007F2770" w:rsidRDefault="003068D0" w:rsidP="00FD7D39">
      <w:pPr>
        <w:pStyle w:val="B1"/>
        <w:ind w:firstLine="0"/>
      </w:pPr>
      <w:r w:rsidRPr="007F2770">
        <w:t>when the [S-NSSAI, no DNN] or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 and</w:t>
      </w:r>
    </w:p>
    <w:p w14:paraId="7B7483B1" w14:textId="4DA92E70" w:rsidR="003068D0" w:rsidRPr="007F2770" w:rsidRDefault="003068D0" w:rsidP="003068D0">
      <w:pPr>
        <w:pStyle w:val="B1"/>
      </w:pPr>
      <w:r w:rsidRPr="007F2770">
        <w:t>b)</w:t>
      </w:r>
      <w:r w:rsidRPr="007F2770">
        <w:tab/>
        <w:t>the UE registered in a VPLMN is not allowed to initiate the:</w:t>
      </w:r>
    </w:p>
    <w:p w14:paraId="3FED1FD4" w14:textId="107F24E7" w:rsidR="003068D0" w:rsidRPr="007F2770" w:rsidRDefault="003068D0" w:rsidP="00FD7D39">
      <w:pPr>
        <w:pStyle w:val="B2"/>
      </w:pPr>
      <w:r w:rsidRPr="007F2770">
        <w:t>1)</w:t>
      </w:r>
      <w:r w:rsidRPr="007F2770">
        <w:tab/>
        <w:t>PDU session establishment procedure;</w:t>
      </w:r>
    </w:p>
    <w:p w14:paraId="06EACBAE" w14:textId="77777777" w:rsidR="003068D0" w:rsidRPr="007F2770" w:rsidRDefault="003068D0" w:rsidP="00FD7D39">
      <w:pPr>
        <w:pStyle w:val="B2"/>
      </w:pPr>
      <w:r w:rsidRPr="007F2770">
        <w:t>2)</w:t>
      </w:r>
      <w:r w:rsidRPr="007F2770">
        <w:tab/>
        <w:t>PDU session modification procedure; or</w:t>
      </w:r>
    </w:p>
    <w:p w14:paraId="78948682" w14:textId="77777777" w:rsidR="003068D0" w:rsidRPr="007F2770" w:rsidRDefault="003068D0" w:rsidP="00FD7D39">
      <w:pPr>
        <w:pStyle w:val="B2"/>
      </w:pPr>
      <w:r w:rsidRPr="007F2770">
        <w:t>3)</w:t>
      </w:r>
      <w:r w:rsidRPr="007F2770">
        <w:tab/>
        <w:t>NAS transport procedure for sending CIoT user data;</w:t>
      </w:r>
    </w:p>
    <w:p w14:paraId="74F9212F" w14:textId="7404173A" w:rsidR="003068D0" w:rsidRPr="007F2770" w:rsidRDefault="003068D0" w:rsidP="00FD7D39">
      <w:pPr>
        <w:pStyle w:val="B1"/>
        <w:ind w:firstLine="0"/>
      </w:pPr>
      <w:r w:rsidRPr="007F2770">
        <w:t>when the [mapped S-NSSAI, no DNN] or [mapped S-NSSAI, DNN] combination provided by the UE during the PDU session establishment is the same as the [S-NSSAI, no DNN] or [S-NSSAI, DNN] combination associated with the timer T3584 unless the UE is a UE configured for high priority access in selected PLMN or to report a change of 3GPP PS data off UE status.</w:t>
      </w:r>
    </w:p>
    <w:p w14:paraId="147B00F0" w14:textId="6EF6F09B" w:rsidR="003068D0" w:rsidRPr="007F2770" w:rsidRDefault="003068D0" w:rsidP="003068D0">
      <w:r w:rsidRPr="007F2770">
        <w:t>If the timer T3584 is running or is deactivated for all the PLMNs and is associated with [no S-NSSAI, no DNN] or [no S-NSSAI, DNN] combination, then the UE is not allowed to initiate the:</w:t>
      </w:r>
    </w:p>
    <w:p w14:paraId="4DDFAA37" w14:textId="12795E4D" w:rsidR="003068D0" w:rsidRPr="007F2770" w:rsidRDefault="003068D0" w:rsidP="00FD7D39">
      <w:pPr>
        <w:pStyle w:val="B1"/>
      </w:pPr>
      <w:r w:rsidRPr="007F2770">
        <w:t>a)</w:t>
      </w:r>
      <w:r w:rsidRPr="007F2770">
        <w:tab/>
        <w:t>PDU session establishment procedure;</w:t>
      </w:r>
    </w:p>
    <w:p w14:paraId="1891CE35" w14:textId="77777777" w:rsidR="003068D0" w:rsidRPr="007F2770" w:rsidRDefault="003068D0" w:rsidP="00FD7D39">
      <w:pPr>
        <w:pStyle w:val="B1"/>
      </w:pPr>
      <w:r w:rsidRPr="007F2770">
        <w:t>b)</w:t>
      </w:r>
      <w:r w:rsidRPr="007F2770">
        <w:tab/>
        <w:t>PDU session modification procedure; or</w:t>
      </w:r>
    </w:p>
    <w:p w14:paraId="2CA09302" w14:textId="77777777" w:rsidR="003068D0" w:rsidRPr="007F2770" w:rsidRDefault="003068D0" w:rsidP="00FD7D39">
      <w:pPr>
        <w:pStyle w:val="B1"/>
      </w:pPr>
      <w:r w:rsidRPr="007F2770">
        <w:t>c)</w:t>
      </w:r>
      <w:r w:rsidRPr="007F2770">
        <w:tab/>
        <w:t>NAS transport procedure for sending CIoT user data;</w:t>
      </w:r>
    </w:p>
    <w:p w14:paraId="27347FB5" w14:textId="55236A57" w:rsidR="003068D0" w:rsidRPr="007F2770" w:rsidRDefault="003068D0" w:rsidP="003068D0">
      <w:r w:rsidRPr="007F2770">
        <w:t>for [no S-NSSAI, no DNN] or [no S-NSSAI, DNN] combination in any PLMN unless the UE is a UE configured for high priority access in selected PLMN or to report a change of 3GPP PS data off UE status.</w:t>
      </w:r>
    </w:p>
    <w:p w14:paraId="2413FD46" w14:textId="299C965A" w:rsidR="003068D0" w:rsidRPr="007F2770" w:rsidRDefault="003068D0" w:rsidP="003068D0">
      <w:pPr>
        <w:rPr>
          <w:lang w:eastAsia="zh-CN"/>
        </w:rPr>
      </w:pPr>
      <w:r w:rsidRPr="007F2770">
        <w:t xml:space="preserve">If T3585 is running or is deactivated, then the UE is </w:t>
      </w:r>
      <w:r w:rsidRPr="007F2770">
        <w:rPr>
          <w:lang w:eastAsia="zh-CN"/>
        </w:rPr>
        <w:t>neither</w:t>
      </w:r>
      <w:r w:rsidRPr="007F2770">
        <w:rPr>
          <w:rFonts w:hint="eastAsia"/>
          <w:lang w:eastAsia="zh-CN"/>
        </w:rPr>
        <w:t xml:space="preserve"> </w:t>
      </w:r>
      <w:r w:rsidRPr="007F2770">
        <w:t xml:space="preserve">allowed to initiate the PDU session establishment procedure nor the PDU session modification procedure for the respective </w:t>
      </w:r>
      <w:r w:rsidRPr="007F2770">
        <w:rPr>
          <w:lang w:eastAsia="zh-CN"/>
        </w:rPr>
        <w:t>S-NSSAI</w:t>
      </w:r>
      <w:r w:rsidRPr="007F2770">
        <w:rPr>
          <w:rFonts w:hint="eastAsia"/>
          <w:lang w:eastAsia="zh-CN"/>
        </w:rPr>
        <w:t xml:space="preserve"> unless </w:t>
      </w:r>
      <w:r w:rsidRPr="007F2770">
        <w:t>the UE is a UE configured for high priority access in selected PLMN</w:t>
      </w:r>
      <w:r w:rsidRPr="007F2770">
        <w:rPr>
          <w:rFonts w:hint="eastAsia"/>
          <w:lang w:eastAsia="zh-CN"/>
        </w:rPr>
        <w:t xml:space="preserve"> </w:t>
      </w:r>
      <w:r w:rsidR="000E1CC9" w:rsidRPr="007F2770">
        <w:rPr>
          <w:noProof/>
          <w:lang w:val="en-US"/>
        </w:rPr>
        <w:t xml:space="preserve">or SNPN </w:t>
      </w:r>
      <w:r w:rsidRPr="007F2770">
        <w:rPr>
          <w:rFonts w:hint="eastAsia"/>
          <w:lang w:eastAsia="zh-CN"/>
        </w:rPr>
        <w:t>or to</w:t>
      </w:r>
      <w:r w:rsidRPr="007F2770">
        <w:t xml:space="preserve"> report a change of 3GPP PS data off UE status.</w:t>
      </w:r>
    </w:p>
    <w:p w14:paraId="2DE83AF3" w14:textId="77777777" w:rsidR="003068D0" w:rsidRPr="007F2770" w:rsidRDefault="003068D0" w:rsidP="003068D0">
      <w:r w:rsidRPr="007F2770">
        <w:t>If the timer T3585 is running or is deactivated for all the PLMNs and is associated with an S-NSSAI other than no S-NSSAI, then</w:t>
      </w:r>
    </w:p>
    <w:p w14:paraId="412A51EC" w14:textId="6224971B" w:rsidR="003068D0" w:rsidRPr="007F2770" w:rsidRDefault="003068D0" w:rsidP="003068D0">
      <w:pPr>
        <w:pStyle w:val="B1"/>
      </w:pPr>
      <w:r w:rsidRPr="007F2770">
        <w:t>a)</w:t>
      </w:r>
      <w:r w:rsidRPr="007F2770">
        <w:tab/>
        <w:t>the UE registered in the HPLMN is not allowed to initiate the:</w:t>
      </w:r>
    </w:p>
    <w:p w14:paraId="0F9595D1" w14:textId="30C5D781" w:rsidR="003068D0" w:rsidRPr="007F2770" w:rsidRDefault="003068D0" w:rsidP="00FD7D39">
      <w:pPr>
        <w:pStyle w:val="B2"/>
      </w:pPr>
      <w:r w:rsidRPr="007F2770">
        <w:t>1)</w:t>
      </w:r>
      <w:r w:rsidRPr="007F2770">
        <w:tab/>
        <w:t>PDU session establishment procedure;</w:t>
      </w:r>
    </w:p>
    <w:p w14:paraId="78A1268C" w14:textId="77777777" w:rsidR="003068D0" w:rsidRPr="007F2770" w:rsidRDefault="003068D0" w:rsidP="00FD7D39">
      <w:pPr>
        <w:pStyle w:val="B2"/>
      </w:pPr>
      <w:r w:rsidRPr="007F2770">
        <w:t>2)</w:t>
      </w:r>
      <w:r w:rsidRPr="007F2770">
        <w:tab/>
        <w:t>PDU session modification procedure; or</w:t>
      </w:r>
    </w:p>
    <w:p w14:paraId="5950CED4" w14:textId="23F6D5A4" w:rsidR="003068D0" w:rsidRPr="007F2770" w:rsidRDefault="003068D0" w:rsidP="00FD7D39">
      <w:pPr>
        <w:pStyle w:val="B2"/>
      </w:pPr>
      <w:r w:rsidRPr="007F2770">
        <w:t>3)</w:t>
      </w:r>
      <w:r w:rsidRPr="007F2770">
        <w:tab/>
        <w:t>NAS transport procedure for sending CIoT user data;</w:t>
      </w:r>
    </w:p>
    <w:p w14:paraId="0C1B9288" w14:textId="77777777" w:rsidR="003068D0" w:rsidRPr="007F2770" w:rsidRDefault="003068D0" w:rsidP="00FD7D39">
      <w:pPr>
        <w:pStyle w:val="B1"/>
        <w:ind w:firstLine="0"/>
      </w:pPr>
      <w:r w:rsidRPr="007F2770">
        <w:t>when the S-NSSAI provided by the UE during the PDU session establishment is the same as the S-NSSAI associated with timer T3585 unless the UE is a UE configured for high priority access in selected PLMNs or to report a change of 3GPP PS data off UE status; and</w:t>
      </w:r>
    </w:p>
    <w:p w14:paraId="18D11405" w14:textId="54AE3C3B" w:rsidR="003068D0" w:rsidRPr="007F2770" w:rsidRDefault="003068D0" w:rsidP="003068D0">
      <w:pPr>
        <w:pStyle w:val="B1"/>
      </w:pPr>
      <w:r w:rsidRPr="007F2770">
        <w:t>b)</w:t>
      </w:r>
      <w:r w:rsidRPr="007F2770">
        <w:tab/>
        <w:t>the UE registered in a VPLMN is not allowed to initiate the:</w:t>
      </w:r>
    </w:p>
    <w:p w14:paraId="27F9C887" w14:textId="3B4996E6" w:rsidR="003068D0" w:rsidRPr="007F2770" w:rsidRDefault="003068D0" w:rsidP="00FD7D39">
      <w:pPr>
        <w:pStyle w:val="B2"/>
      </w:pPr>
      <w:r w:rsidRPr="007F2770">
        <w:t>1)</w:t>
      </w:r>
      <w:r w:rsidRPr="007F2770">
        <w:tab/>
        <w:t>PDU session establishment procedure;</w:t>
      </w:r>
    </w:p>
    <w:p w14:paraId="348EAC2D" w14:textId="77777777" w:rsidR="003068D0" w:rsidRPr="007F2770" w:rsidRDefault="003068D0" w:rsidP="00FD7D39">
      <w:pPr>
        <w:pStyle w:val="B2"/>
      </w:pPr>
      <w:r w:rsidRPr="007F2770">
        <w:t>2)</w:t>
      </w:r>
      <w:r w:rsidRPr="007F2770">
        <w:tab/>
        <w:t>PDU session modification procedure; or</w:t>
      </w:r>
    </w:p>
    <w:p w14:paraId="606FF89D" w14:textId="178CFA31" w:rsidR="003068D0" w:rsidRPr="007F2770" w:rsidRDefault="003068D0" w:rsidP="00FD7D39">
      <w:pPr>
        <w:pStyle w:val="B2"/>
      </w:pPr>
      <w:r w:rsidRPr="007F2770">
        <w:t>3)</w:t>
      </w:r>
      <w:r w:rsidRPr="007F2770">
        <w:tab/>
        <w:t>NAS transport procedure for sending CIoT user data;</w:t>
      </w:r>
    </w:p>
    <w:p w14:paraId="42A176B4" w14:textId="77777777" w:rsidR="003068D0" w:rsidRPr="007F2770" w:rsidRDefault="003068D0" w:rsidP="00FD7D39">
      <w:pPr>
        <w:pStyle w:val="B1"/>
        <w:ind w:firstLine="0"/>
      </w:pPr>
      <w:r w:rsidRPr="007F2770">
        <w:t>when the mapped S-NSSAI provided by the UE during the PDU session establishment is the same as the S-NSSAI associated the timer T3585 unless the UE is a UE configured for high priority access in selected PLMN or to report a change of 3GPP PS data off UE status.</w:t>
      </w:r>
    </w:p>
    <w:p w14:paraId="47539ECC" w14:textId="31B1A617" w:rsidR="003068D0" w:rsidRPr="007F2770" w:rsidRDefault="003068D0" w:rsidP="003068D0">
      <w:r w:rsidRPr="007F2770">
        <w:t>If the timer T3585 is running or is deactivated for all the PLMNs and is associated with no S-NSSAI, then the UE is not allowed to initiate the:</w:t>
      </w:r>
    </w:p>
    <w:p w14:paraId="6DFFD5EB" w14:textId="073D95B4" w:rsidR="003068D0" w:rsidRPr="007F2770" w:rsidRDefault="003068D0" w:rsidP="00FD7D39">
      <w:pPr>
        <w:pStyle w:val="B1"/>
      </w:pPr>
      <w:r w:rsidRPr="007F2770">
        <w:t>a)</w:t>
      </w:r>
      <w:r w:rsidRPr="007F2770">
        <w:tab/>
        <w:t>PDU session establishment procedure;</w:t>
      </w:r>
    </w:p>
    <w:p w14:paraId="0ABE8219" w14:textId="77777777" w:rsidR="003068D0" w:rsidRPr="007F2770" w:rsidRDefault="003068D0" w:rsidP="00FD7D39">
      <w:pPr>
        <w:pStyle w:val="B1"/>
      </w:pPr>
      <w:r w:rsidRPr="007F2770">
        <w:t>b)</w:t>
      </w:r>
      <w:r w:rsidRPr="007F2770">
        <w:tab/>
        <w:t>PDU session modification procedure;</w:t>
      </w:r>
    </w:p>
    <w:p w14:paraId="4991B7F2" w14:textId="4AE262A4" w:rsidR="003068D0" w:rsidRPr="007F2770" w:rsidRDefault="003068D0" w:rsidP="00FD7D39">
      <w:pPr>
        <w:pStyle w:val="B1"/>
      </w:pPr>
      <w:r w:rsidRPr="007F2770">
        <w:t>c)</w:t>
      </w:r>
      <w:r w:rsidRPr="007F2770">
        <w:tab/>
        <w:t>NAS transport procedure for sending CIoT user data;</w:t>
      </w:r>
    </w:p>
    <w:p w14:paraId="764AA7F6" w14:textId="4E3E697E" w:rsidR="003068D0" w:rsidRPr="007F2770" w:rsidRDefault="003068D0" w:rsidP="003068D0">
      <w:r w:rsidRPr="007F2770">
        <w:t xml:space="preserve">for no S-NSSAI in any PLMN unless the UE is a UE configured for high priority access in selected PLMN </w:t>
      </w:r>
      <w:r w:rsidR="000E1CC9" w:rsidRPr="007F2770">
        <w:rPr>
          <w:noProof/>
          <w:lang w:val="en-US"/>
        </w:rPr>
        <w:t xml:space="preserve">or SNPN </w:t>
      </w:r>
      <w:r w:rsidRPr="007F2770">
        <w:t>or to report a change of 3GPP PS data off UE status.</w:t>
      </w:r>
    </w:p>
    <w:p w14:paraId="551F4BAE" w14:textId="77777777" w:rsidR="006611C0" w:rsidRPr="007F2770" w:rsidRDefault="006611C0" w:rsidP="00781477">
      <w:pPr>
        <w:pStyle w:val="Heading3"/>
      </w:pPr>
      <w:bookmarkStart w:id="5839" w:name="_Toc131396210"/>
      <w:r w:rsidRPr="007F2770">
        <w:t>6.2.</w:t>
      </w:r>
      <w:r w:rsidR="00916234" w:rsidRPr="007F2770">
        <w:t>9</w:t>
      </w:r>
      <w:r w:rsidRPr="007F2770">
        <w:tab/>
      </w:r>
      <w:r w:rsidR="00F1238C" w:rsidRPr="007F2770">
        <w:t>Interaction with upper layers</w:t>
      </w:r>
      <w:bookmarkEnd w:id="5832"/>
      <w:bookmarkEnd w:id="5833"/>
      <w:bookmarkEnd w:id="5834"/>
      <w:bookmarkEnd w:id="5835"/>
      <w:bookmarkEnd w:id="5836"/>
      <w:bookmarkEnd w:id="5837"/>
      <w:bookmarkEnd w:id="5838"/>
      <w:bookmarkEnd w:id="5839"/>
    </w:p>
    <w:p w14:paraId="2CA742D4" w14:textId="77777777" w:rsidR="00F1238C" w:rsidRPr="007F2770" w:rsidRDefault="00F1238C" w:rsidP="00781477">
      <w:pPr>
        <w:pStyle w:val="Heading4"/>
      </w:pPr>
      <w:bookmarkStart w:id="5840" w:name="_Toc20232788"/>
      <w:bookmarkStart w:id="5841" w:name="_Toc27746891"/>
      <w:bookmarkStart w:id="5842" w:name="_Toc36213075"/>
      <w:bookmarkStart w:id="5843" w:name="_Toc36657252"/>
      <w:bookmarkStart w:id="5844" w:name="_Toc45286916"/>
      <w:bookmarkStart w:id="5845" w:name="_Toc51948185"/>
      <w:bookmarkStart w:id="5846" w:name="_Toc51949277"/>
      <w:bookmarkStart w:id="5847" w:name="_Toc131396211"/>
      <w:r w:rsidRPr="007F2770">
        <w:t>6.2.9.1</w:t>
      </w:r>
      <w:r w:rsidRPr="007F2770">
        <w:tab/>
        <w:t>General</w:t>
      </w:r>
      <w:bookmarkEnd w:id="5840"/>
      <w:bookmarkEnd w:id="5841"/>
      <w:bookmarkEnd w:id="5842"/>
      <w:bookmarkEnd w:id="5843"/>
      <w:bookmarkEnd w:id="5844"/>
      <w:bookmarkEnd w:id="5845"/>
      <w:bookmarkEnd w:id="5846"/>
      <w:bookmarkEnd w:id="5847"/>
    </w:p>
    <w:p w14:paraId="27BB9915" w14:textId="36402C81" w:rsidR="00F1238C" w:rsidRPr="007F2770" w:rsidRDefault="00F1238C" w:rsidP="00F1238C">
      <w:r w:rsidRPr="007F2770">
        <w:t xml:space="preserve">A 5GSM entity </w:t>
      </w:r>
      <w:del w:id="5848" w:author="24.501_CR5355R1_(Rel-18)_5GProtoc18" w:date="2023-06-28T02:01:00Z">
        <w:r w:rsidRPr="007F2770" w:rsidDel="00811603">
          <w:delText xml:space="preserve">may </w:delText>
        </w:r>
      </w:del>
      <w:r w:rsidRPr="007F2770">
        <w:t>interact</w:t>
      </w:r>
      <w:ins w:id="5849" w:author="24.501_CR5355R1_(Rel-18)_5GProtoc18" w:date="2023-06-28T02:01:00Z">
        <w:r w:rsidR="00811603">
          <w:t>s</w:t>
        </w:r>
      </w:ins>
      <w:r w:rsidRPr="007F2770">
        <w:t xml:space="preserve"> with upper layers. Subclause 6.2.9.2 describes how the 5GSM entity interacts with upper layers with respect to the URSP.</w:t>
      </w:r>
      <w:r w:rsidR="006E3269" w:rsidRPr="007F2770">
        <w:t xml:space="preserve"> Subclause 6.2.9.3 describes how the 5GSM entity interacts with upper layers with respect to the ProSeP.</w:t>
      </w:r>
    </w:p>
    <w:p w14:paraId="62EC7AD7" w14:textId="77777777" w:rsidR="00F1238C" w:rsidRPr="007F2770" w:rsidRDefault="00F1238C" w:rsidP="00781477">
      <w:pPr>
        <w:pStyle w:val="Heading4"/>
      </w:pPr>
      <w:bookmarkStart w:id="5850" w:name="_Toc20232789"/>
      <w:bookmarkStart w:id="5851" w:name="_Toc27746892"/>
      <w:bookmarkStart w:id="5852" w:name="_Toc36213076"/>
      <w:bookmarkStart w:id="5853" w:name="_Toc36657253"/>
      <w:bookmarkStart w:id="5854" w:name="_Toc45286917"/>
      <w:bookmarkStart w:id="5855" w:name="_Toc51948186"/>
      <w:bookmarkStart w:id="5856" w:name="_Toc51949278"/>
      <w:bookmarkStart w:id="5857" w:name="_Toc131396212"/>
      <w:r w:rsidRPr="007F2770">
        <w:t>6.2.9.2</w:t>
      </w:r>
      <w:r w:rsidRPr="007F2770">
        <w:tab/>
        <w:t>URSP</w:t>
      </w:r>
      <w:bookmarkEnd w:id="5850"/>
      <w:bookmarkEnd w:id="5851"/>
      <w:bookmarkEnd w:id="5852"/>
      <w:bookmarkEnd w:id="5853"/>
      <w:bookmarkEnd w:id="5854"/>
      <w:bookmarkEnd w:id="5855"/>
      <w:bookmarkEnd w:id="5856"/>
      <w:bookmarkEnd w:id="5857"/>
    </w:p>
    <w:p w14:paraId="25317D7F" w14:textId="77777777" w:rsidR="00122A89" w:rsidRPr="007F2770" w:rsidRDefault="00F1238C" w:rsidP="00F1238C">
      <w:r w:rsidRPr="007F2770">
        <w:t>The URSP requires interaction between upper layers and the 5GSM entities in the UE (see 3GPP TS 24.5</w:t>
      </w:r>
      <w:r w:rsidR="00DB4045" w:rsidRPr="007F2770">
        <w:t>26</w:t>
      </w:r>
      <w:r w:rsidRPr="007F2770">
        <w:t> [</w:t>
      </w:r>
      <w:r w:rsidR="0047339A" w:rsidRPr="007F2770">
        <w:t>19</w:t>
      </w:r>
      <w:r w:rsidRPr="007F2770">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rsidRPr="007F2770">
        <w:t>:</w:t>
      </w:r>
    </w:p>
    <w:p w14:paraId="76A8407C" w14:textId="77777777" w:rsidR="00122A89" w:rsidRPr="007F2770" w:rsidRDefault="00122A89" w:rsidP="00122A89">
      <w:pPr>
        <w:pStyle w:val="B1"/>
      </w:pPr>
      <w:r w:rsidRPr="007F2770">
        <w:t>a)</w:t>
      </w:r>
      <w:r w:rsidRPr="007F2770">
        <w:tab/>
      </w:r>
      <w:r w:rsidR="00F1238C" w:rsidRPr="007F2770">
        <w:t>to establish a PDU session indicating one or more PDU session attributes</w:t>
      </w:r>
      <w:r w:rsidRPr="007F2770">
        <w:t>;</w:t>
      </w:r>
    </w:p>
    <w:p w14:paraId="2FBEBC99" w14:textId="77777777" w:rsidR="00122A89" w:rsidRPr="007F2770" w:rsidRDefault="00122A89" w:rsidP="00122A89">
      <w:pPr>
        <w:pStyle w:val="B1"/>
      </w:pPr>
      <w:r w:rsidRPr="007F2770">
        <w:t>b)</w:t>
      </w:r>
      <w:r w:rsidRPr="007F2770">
        <w:rPr>
          <w:snapToGrid w:val="0"/>
          <w:lang w:eastAsia="de-DE"/>
        </w:rPr>
        <w:tab/>
      </w:r>
      <w:r w:rsidRPr="007F2770">
        <w:t>to release an existing PDU session; or</w:t>
      </w:r>
    </w:p>
    <w:p w14:paraId="4356149F" w14:textId="41E52E40" w:rsidR="00F1238C" w:rsidRPr="007F2770" w:rsidRDefault="00122A89" w:rsidP="00122A89">
      <w:pPr>
        <w:pStyle w:val="B1"/>
      </w:pPr>
      <w:r w:rsidRPr="007F2770">
        <w:t>c)</w:t>
      </w:r>
      <w:r w:rsidRPr="007F2770">
        <w:rPr>
          <w:snapToGrid w:val="0"/>
          <w:lang w:eastAsia="de-DE"/>
        </w:rPr>
        <w:tab/>
      </w:r>
      <w:r w:rsidRPr="007F2770">
        <w:t>to establish a PDU session indicating one or more PDU session attributes,</w:t>
      </w:r>
      <w:r w:rsidR="00F1238C" w:rsidRPr="007F2770">
        <w:t xml:space="preserve"> and to release an existing PDU session.</w:t>
      </w:r>
    </w:p>
    <w:p w14:paraId="087E87DE" w14:textId="38E202A5" w:rsidR="006E3269" w:rsidRPr="007F2770" w:rsidRDefault="006E3269" w:rsidP="006E3269">
      <w:pPr>
        <w:pStyle w:val="Heading4"/>
      </w:pPr>
      <w:bookmarkStart w:id="5858" w:name="_Toc131396213"/>
      <w:r w:rsidRPr="007F2770">
        <w:t>6.2.9.3</w:t>
      </w:r>
      <w:r w:rsidRPr="007F2770">
        <w:tab/>
        <w:t>ProSeP</w:t>
      </w:r>
      <w:bookmarkEnd w:id="5858"/>
    </w:p>
    <w:p w14:paraId="792EFBB4" w14:textId="77777777" w:rsidR="006E3269" w:rsidRPr="007F2770" w:rsidRDefault="006E3269" w:rsidP="006E3269">
      <w:r w:rsidRPr="007F2770">
        <w:t>The ProSeP requires interaction between upper layers and the 5GSM entities in the UE acting as a 5G ProSe layer-3 UE-to-network relay UE (see 3GPP TS 24.554 [19E] for further details). The upper layers may request the 5GSM entity:</w:t>
      </w:r>
    </w:p>
    <w:p w14:paraId="1A7B211A" w14:textId="77777777" w:rsidR="006E3269" w:rsidRPr="007F2770" w:rsidRDefault="006E3269" w:rsidP="006E3269">
      <w:pPr>
        <w:pStyle w:val="B1"/>
      </w:pPr>
      <w:r w:rsidRPr="007F2770">
        <w:t>a)</w:t>
      </w:r>
      <w:r w:rsidRPr="007F2770">
        <w:tab/>
        <w:t>to establish a PDU session indicating one or more PDU session attributes; or</w:t>
      </w:r>
    </w:p>
    <w:p w14:paraId="00B1ADE7" w14:textId="77777777" w:rsidR="006E3269" w:rsidRPr="007F2770" w:rsidRDefault="006E3269" w:rsidP="006E3269">
      <w:pPr>
        <w:pStyle w:val="B1"/>
      </w:pPr>
      <w:r w:rsidRPr="007F2770">
        <w:t>b)</w:t>
      </w:r>
      <w:r w:rsidRPr="007F2770">
        <w:rPr>
          <w:snapToGrid w:val="0"/>
          <w:lang w:eastAsia="de-DE"/>
        </w:rPr>
        <w:tab/>
      </w:r>
      <w:r w:rsidRPr="007F2770">
        <w:t>to release the existing PDU session; or</w:t>
      </w:r>
    </w:p>
    <w:p w14:paraId="3B692706" w14:textId="77777777" w:rsidR="006E3269" w:rsidRPr="007F2770" w:rsidRDefault="006E3269" w:rsidP="006E3269">
      <w:pPr>
        <w:pStyle w:val="B1"/>
      </w:pPr>
      <w:r w:rsidRPr="007F2770">
        <w:t>c)</w:t>
      </w:r>
      <w:r w:rsidRPr="007F2770">
        <w:rPr>
          <w:snapToGrid w:val="0"/>
          <w:lang w:eastAsia="de-DE"/>
        </w:rPr>
        <w:tab/>
      </w:r>
      <w:r w:rsidRPr="007F2770">
        <w:t>to establish a PDU session indicating one or more PDU session attributes, and to release the existing PDU session.</w:t>
      </w:r>
    </w:p>
    <w:p w14:paraId="102C18DB" w14:textId="097A0826" w:rsidR="006E3269" w:rsidRPr="007F2770" w:rsidRDefault="006E3269" w:rsidP="00A80EA5">
      <w:r w:rsidRPr="007F2770">
        <w:t>Each of the 5GSM entities in the UE acting as a 5G ProSe layer-3 UE-to-network relay UE shall indicate attributes (e.g. PDU session identity, SSC mode, S-NSSAI, DNN, PDU session type, access type, PDU address) of the newly established PDU session to the upper layers. If the PDU session is released, the 5GSM entity handling the PDU session shall inform the PDU session identity of the released PDU session to the upper layers.</w:t>
      </w:r>
    </w:p>
    <w:p w14:paraId="5861E5D6" w14:textId="77777777" w:rsidR="006F598C" w:rsidRPr="007F2770" w:rsidRDefault="006F598C" w:rsidP="00781477">
      <w:pPr>
        <w:pStyle w:val="Heading3"/>
        <w:rPr>
          <w:lang w:val="en-US" w:eastAsia="zh-CN"/>
        </w:rPr>
      </w:pPr>
      <w:bookmarkStart w:id="5859" w:name="_Toc20232790"/>
      <w:bookmarkStart w:id="5860" w:name="_Toc27746893"/>
      <w:bookmarkStart w:id="5861" w:name="_Toc36213077"/>
      <w:bookmarkStart w:id="5862" w:name="_Toc36657254"/>
      <w:bookmarkStart w:id="5863" w:name="_Toc45286918"/>
      <w:bookmarkStart w:id="5864" w:name="_Toc51948187"/>
      <w:bookmarkStart w:id="5865" w:name="_Toc51949279"/>
      <w:bookmarkStart w:id="5866" w:name="_Toc131396214"/>
      <w:r w:rsidRPr="007F2770">
        <w:t>6.2.</w:t>
      </w:r>
      <w:r w:rsidR="00AD4A76" w:rsidRPr="007F2770">
        <w:t>10</w:t>
      </w:r>
      <w:r w:rsidRPr="007F2770">
        <w:tab/>
        <w:t>Handling of</w:t>
      </w:r>
      <w:r w:rsidRPr="007F2770">
        <w:rPr>
          <w:rFonts w:hint="eastAsia"/>
          <w:lang w:eastAsia="zh-CN"/>
        </w:rPr>
        <w:t xml:space="preserve"> </w:t>
      </w:r>
      <w:r w:rsidRPr="007F2770">
        <w:rPr>
          <w:lang w:val="en-US" w:eastAsia="zh-CN"/>
        </w:rPr>
        <w:t>3GPP PS data off</w:t>
      </w:r>
      <w:bookmarkEnd w:id="5859"/>
      <w:bookmarkEnd w:id="5860"/>
      <w:bookmarkEnd w:id="5861"/>
      <w:bookmarkEnd w:id="5862"/>
      <w:bookmarkEnd w:id="5863"/>
      <w:bookmarkEnd w:id="5864"/>
      <w:bookmarkEnd w:id="5865"/>
      <w:bookmarkEnd w:id="5866"/>
    </w:p>
    <w:p w14:paraId="3EBB26EC" w14:textId="77777777" w:rsidR="00417BF5" w:rsidRPr="007F2770" w:rsidRDefault="0043341A" w:rsidP="00417BF5">
      <w:pPr>
        <w:rPr>
          <w:snapToGrid w:val="0"/>
        </w:rPr>
      </w:pPr>
      <w:r w:rsidRPr="007F2770">
        <w:t>In case of PLMN, a</w:t>
      </w:r>
      <w:r w:rsidR="006F598C" w:rsidRPr="007F2770">
        <w:t xml:space="preserve"> UE, which supports 3GPP PS data off (see 3GPP TS 23.501 [</w:t>
      </w:r>
      <w:r w:rsidR="00B5047D" w:rsidRPr="007F2770">
        <w:t>8</w:t>
      </w:r>
      <w:r w:rsidR="006F598C" w:rsidRPr="007F2770">
        <w:t xml:space="preserve">]), can be configured with </w:t>
      </w:r>
      <w:r w:rsidR="002E44F1" w:rsidRPr="007F2770">
        <w:t>up to two</w:t>
      </w:r>
      <w:r w:rsidR="006F598C" w:rsidRPr="007F2770">
        <w:t xml:space="preserve"> list</w:t>
      </w:r>
      <w:r w:rsidR="002E44F1" w:rsidRPr="007F2770">
        <w:t>s</w:t>
      </w:r>
      <w:r w:rsidR="006F598C" w:rsidRPr="007F2770">
        <w:t xml:space="preserve"> of 3GPP PS data off exempt services as specified in 3GPP TS 24.368 [</w:t>
      </w:r>
      <w:r w:rsidR="00E04A35" w:rsidRPr="007F2770">
        <w:t>17</w:t>
      </w:r>
      <w:r w:rsidR="006F598C" w:rsidRPr="007F2770">
        <w:t>] or in the EF</w:t>
      </w:r>
      <w:r w:rsidR="006F598C" w:rsidRPr="007F2770">
        <w:rPr>
          <w:vertAlign w:val="subscript"/>
        </w:rPr>
        <w:t>3GPPPSDATAOFF</w:t>
      </w:r>
      <w:r w:rsidR="006F598C" w:rsidRPr="007F2770">
        <w:t xml:space="preserve"> USIM file as specified in </w:t>
      </w:r>
      <w:r w:rsidR="006F598C" w:rsidRPr="007F2770">
        <w:rPr>
          <w:snapToGrid w:val="0"/>
        </w:rPr>
        <w:t>3GPP TS 31.102 [</w:t>
      </w:r>
      <w:r w:rsidR="00E04A35" w:rsidRPr="007F2770">
        <w:rPr>
          <w:snapToGrid w:val="0"/>
        </w:rPr>
        <w:t>2</w:t>
      </w:r>
      <w:r w:rsidR="00044A0A" w:rsidRPr="007F2770">
        <w:rPr>
          <w:snapToGrid w:val="0"/>
        </w:rPr>
        <w:t>2</w:t>
      </w:r>
      <w:r w:rsidR="006F598C" w:rsidRPr="007F2770">
        <w:rPr>
          <w:snapToGrid w:val="0"/>
        </w:rPr>
        <w:t>]</w:t>
      </w:r>
      <w:r w:rsidR="00417BF5" w:rsidRPr="007F2770">
        <w:rPr>
          <w:snapToGrid w:val="0"/>
        </w:rPr>
        <w:t>:</w:t>
      </w:r>
    </w:p>
    <w:p w14:paraId="2CD0FFF5" w14:textId="77777777" w:rsidR="00417BF5" w:rsidRPr="007F2770" w:rsidRDefault="00F15C36" w:rsidP="00417BF5">
      <w:pPr>
        <w:pStyle w:val="B1"/>
      </w:pPr>
      <w:r w:rsidRPr="007F2770">
        <w:t>a)</w:t>
      </w:r>
      <w:r w:rsidR="00417BF5" w:rsidRPr="007F2770">
        <w:rPr>
          <w:snapToGrid w:val="0"/>
          <w:lang w:eastAsia="de-DE"/>
        </w:rPr>
        <w:tab/>
        <w:t>a l</w:t>
      </w:r>
      <w:r w:rsidR="00417BF5" w:rsidRPr="007F2770">
        <w:t>ist of 3GPP PS data off exempt services to be used in the HPLMN or EHPLMN; and</w:t>
      </w:r>
    </w:p>
    <w:p w14:paraId="68F813C5" w14:textId="77777777" w:rsidR="00417BF5" w:rsidRPr="007F2770" w:rsidRDefault="00F15C36" w:rsidP="00417BF5">
      <w:pPr>
        <w:pStyle w:val="B1"/>
        <w:rPr>
          <w:snapToGrid w:val="0"/>
        </w:rPr>
      </w:pPr>
      <w:r w:rsidRPr="007F2770">
        <w:t>b)</w:t>
      </w:r>
      <w:r w:rsidR="00417BF5" w:rsidRPr="007F2770">
        <w:rPr>
          <w:snapToGrid w:val="0"/>
          <w:lang w:eastAsia="de-DE"/>
        </w:rPr>
        <w:tab/>
        <w:t>a l</w:t>
      </w:r>
      <w:r w:rsidR="00417BF5" w:rsidRPr="007F2770">
        <w:t>ist of 3GPP PS data off exempt services to be used in the VPLMN.</w:t>
      </w:r>
    </w:p>
    <w:p w14:paraId="101B6E7F" w14:textId="77777777" w:rsidR="00417BF5" w:rsidRPr="007F2770" w:rsidRDefault="00417BF5" w:rsidP="00417BF5">
      <w:r w:rsidRPr="007F2770">
        <w:t xml:space="preserve">If only the </w:t>
      </w:r>
      <w:r w:rsidRPr="007F2770">
        <w:rPr>
          <w:snapToGrid w:val="0"/>
          <w:lang w:eastAsia="de-DE"/>
        </w:rPr>
        <w:t>l</w:t>
      </w:r>
      <w:r w:rsidRPr="007F2770">
        <w:t>ist of 3GPP PS data off exempt services to be used in the HPLMN or EHPLMN is configured at the UE, this list shall be also used in the VPLMN.</w:t>
      </w:r>
    </w:p>
    <w:p w14:paraId="3D1B2322" w14:textId="77777777" w:rsidR="00F66335" w:rsidRPr="007F2770" w:rsidRDefault="00F66335" w:rsidP="00F66335">
      <w:r w:rsidRPr="007F2770">
        <w:t>In case of SNPN, a UE, which supports 3GPP PS data off (see 3GPP TS 23.501 [8]), can be configured with:</w:t>
      </w:r>
    </w:p>
    <w:p w14:paraId="551FAE19" w14:textId="67844570" w:rsidR="00F66335" w:rsidRPr="007F2770" w:rsidRDefault="00F66335" w:rsidP="00FD7D39">
      <w:pPr>
        <w:pStyle w:val="B1"/>
        <w:rPr>
          <w:snapToGrid w:val="0"/>
        </w:rPr>
      </w:pPr>
      <w:r w:rsidRPr="007F2770">
        <w:t>a)</w:t>
      </w:r>
      <w:r w:rsidRPr="007F2770">
        <w:tab/>
        <w:t>up to two lists of 3GPP PS data off exempt services as specified in 3GPP TS 24.368 [17]</w:t>
      </w:r>
      <w:r w:rsidRPr="007F2770">
        <w:rPr>
          <w:snapToGrid w:val="0"/>
        </w:rPr>
        <w:t xml:space="preserve"> for each subscribed SNPN whose entry exists in the "list of subscriber data":</w:t>
      </w:r>
    </w:p>
    <w:p w14:paraId="3B66D60A" w14:textId="5868D7A4" w:rsidR="00F66335" w:rsidRPr="007F2770" w:rsidRDefault="00F66335" w:rsidP="00FD7D39">
      <w:pPr>
        <w:pStyle w:val="B2"/>
      </w:pPr>
      <w:r w:rsidRPr="007F2770">
        <w:t>1)</w:t>
      </w:r>
      <w:r w:rsidRPr="007F2770">
        <w:rPr>
          <w:snapToGrid w:val="0"/>
          <w:lang w:eastAsia="de-DE"/>
        </w:rPr>
        <w:tab/>
        <w:t>a l</w:t>
      </w:r>
      <w:r w:rsidRPr="007F2770">
        <w:t xml:space="preserve">ist of 3GPP PS data off exempt services to be used in the </w:t>
      </w:r>
      <w:r w:rsidRPr="007F2770">
        <w:rPr>
          <w:snapToGrid w:val="0"/>
        </w:rPr>
        <w:t xml:space="preserve">subscribed </w:t>
      </w:r>
      <w:r w:rsidRPr="007F2770">
        <w:t>SNPN; and</w:t>
      </w:r>
    </w:p>
    <w:p w14:paraId="732E191E" w14:textId="77777777" w:rsidR="00F66335" w:rsidRPr="007F2770" w:rsidRDefault="00F66335" w:rsidP="00FD7D39">
      <w:pPr>
        <w:pStyle w:val="B2"/>
      </w:pPr>
      <w:r w:rsidRPr="007F2770">
        <w:t>2)</w:t>
      </w:r>
      <w:r w:rsidRPr="007F2770">
        <w:rPr>
          <w:snapToGrid w:val="0"/>
          <w:lang w:eastAsia="de-DE"/>
        </w:rPr>
        <w:tab/>
        <w:t>a l</w:t>
      </w:r>
      <w:r w:rsidRPr="007F2770">
        <w:t>ist of 3GPP PS data off exempt services to be used in the non-subscribed SNPN; and</w:t>
      </w:r>
    </w:p>
    <w:p w14:paraId="4A868BC9" w14:textId="77777777" w:rsidR="00F66335" w:rsidRPr="007F2770" w:rsidRDefault="00F66335" w:rsidP="00FD7D39">
      <w:pPr>
        <w:pStyle w:val="B1"/>
      </w:pPr>
      <w:r w:rsidRPr="007F2770">
        <w:t>b)</w:t>
      </w:r>
      <w:r w:rsidRPr="007F2770">
        <w:tab/>
        <w:t xml:space="preserve">one </w:t>
      </w:r>
      <w:r w:rsidRPr="007F2770">
        <w:rPr>
          <w:snapToGrid w:val="0"/>
          <w:lang w:eastAsia="de-DE"/>
        </w:rPr>
        <w:t>l</w:t>
      </w:r>
      <w:r w:rsidRPr="007F2770">
        <w:t>ist of 3GPP PS data off exempt services as specified in 3GPP TS 24.368 [17]</w:t>
      </w:r>
      <w:r w:rsidRPr="007F2770">
        <w:rPr>
          <w:snapToGrid w:val="0"/>
        </w:rPr>
        <w:t xml:space="preserve"> </w:t>
      </w:r>
      <w:r w:rsidRPr="007F2770">
        <w:t>for PLMN subscription:</w:t>
      </w:r>
    </w:p>
    <w:p w14:paraId="26AD6979" w14:textId="77777777" w:rsidR="00F66335" w:rsidRPr="007F2770" w:rsidRDefault="00F66335" w:rsidP="00FD7D39">
      <w:pPr>
        <w:pStyle w:val="B2"/>
        <w:rPr>
          <w:snapToGrid w:val="0"/>
        </w:rPr>
      </w:pPr>
      <w:r w:rsidRPr="007F2770">
        <w:t>1)</w:t>
      </w:r>
      <w:r w:rsidRPr="007F2770">
        <w:rPr>
          <w:snapToGrid w:val="0"/>
          <w:lang w:eastAsia="de-DE"/>
        </w:rPr>
        <w:tab/>
        <w:t>a l</w:t>
      </w:r>
      <w:r w:rsidRPr="007F2770">
        <w:t>ist of 3GPP PS data off exempt services to be used in the non-subscribed SNPN.</w:t>
      </w:r>
    </w:p>
    <w:p w14:paraId="65B41D6C" w14:textId="77777777" w:rsidR="00F66335" w:rsidRPr="007F2770" w:rsidRDefault="00F66335" w:rsidP="00F66335">
      <w:r w:rsidRPr="007F2770">
        <w:t xml:space="preserve">If only the </w:t>
      </w:r>
      <w:r w:rsidRPr="007F2770">
        <w:rPr>
          <w:snapToGrid w:val="0"/>
          <w:lang w:eastAsia="de-DE"/>
        </w:rPr>
        <w:t>l</w:t>
      </w:r>
      <w:r w:rsidRPr="007F2770">
        <w:t>ist of 3GPP PS data off exempt services to be used in the subscribed SNPN is configured for the selected entry of "list of subscriber data", this list shall be also used in the non-subscribed SNPN.</w:t>
      </w:r>
    </w:p>
    <w:p w14:paraId="41EA781D" w14:textId="77777777" w:rsidR="00147DC9" w:rsidRPr="007F2770" w:rsidRDefault="006F598C" w:rsidP="00147DC9">
      <w:r w:rsidRPr="007F2770">
        <w:t>If the UE supports 3GPP PS data off</w:t>
      </w:r>
      <w:r w:rsidRPr="007F2770">
        <w:rPr>
          <w:snapToGrid w:val="0"/>
        </w:rPr>
        <w:t xml:space="preserve">, the UE </w:t>
      </w:r>
      <w:r w:rsidRPr="007F2770">
        <w:t xml:space="preserve">shall provide the 3GPP PS data off UE status in the </w:t>
      </w:r>
      <w:r w:rsidR="00147DC9" w:rsidRPr="007F2770">
        <w:t>E</w:t>
      </w:r>
      <w:r w:rsidRPr="007F2770">
        <w:t>xtended protocol configuration options IE during UE-requested PDU session establishment procedure</w:t>
      </w:r>
      <w:r w:rsidR="00147DC9" w:rsidRPr="007F2770">
        <w:t xml:space="preserve"> except for the transfer of a PDU session from non-3GPP access to 3GPP access and except for the establishment of user plane resources on the other access for the MA PDU session(see subclause 6.4.1)</w:t>
      </w:r>
      <w:r w:rsidRPr="007F2770">
        <w:t xml:space="preserve">, and </w:t>
      </w:r>
      <w:r w:rsidR="00147DC9" w:rsidRPr="007F2770">
        <w:t xml:space="preserve">during </w:t>
      </w:r>
      <w:r w:rsidRPr="007F2770">
        <w:t>UE-requested PDU session modification procedure (see subclause 6.4.2)</w:t>
      </w:r>
      <w:r w:rsidR="00147DC9" w:rsidRPr="007F2770">
        <w:t>, regardless of associated access type of the PDU session. If the UE requests a PDU session establishment procedure in order to transfer a PDU session from non-3GPP access to 3GPP access, or in order to establish user plane resources on the other access for the MA PDU session over 3GPP access or non-3GPP access, and:</w:t>
      </w:r>
    </w:p>
    <w:p w14:paraId="5B0EB804" w14:textId="77777777" w:rsidR="00147DC9" w:rsidRPr="007F2770" w:rsidRDefault="00147DC9" w:rsidP="00147DC9">
      <w:pPr>
        <w:pStyle w:val="B1"/>
      </w:pPr>
      <w:r w:rsidRPr="007F2770">
        <w:t>a)</w:t>
      </w:r>
      <w:r w:rsidRPr="007F2770">
        <w:tab/>
        <w:t>if the 3GPP PS data off UE status has changed since the last providing to the network, the UE shall provide the 3GPP PS data off UE status in the Extended protocol configuration options IE; or</w:t>
      </w:r>
    </w:p>
    <w:p w14:paraId="5EB6563B" w14:textId="77777777" w:rsidR="006F598C" w:rsidRPr="007F2770" w:rsidRDefault="00147DC9" w:rsidP="00CF661E">
      <w:pPr>
        <w:pStyle w:val="B1"/>
        <w:rPr>
          <w:lang w:eastAsia="ko-KR"/>
        </w:rPr>
      </w:pPr>
      <w:r w:rsidRPr="007F2770">
        <w:t>b)</w:t>
      </w:r>
      <w:r w:rsidRPr="007F2770">
        <w:tab/>
        <w:t>if the 3GPP PS data off UE status has not changed since the last providing to the network, the UE need not provide the 3GPP PS data off UE status</w:t>
      </w:r>
      <w:r w:rsidR="006F598C" w:rsidRPr="007F2770">
        <w:t>.</w:t>
      </w:r>
    </w:p>
    <w:p w14:paraId="1416FB0A" w14:textId="77777777" w:rsidR="006F598C" w:rsidRPr="007F2770" w:rsidRDefault="006F598C" w:rsidP="006F598C">
      <w:r w:rsidRPr="007F2770">
        <w:t>The network shall support of 3GPP PS data off.</w:t>
      </w:r>
    </w:p>
    <w:p w14:paraId="50A96DCC" w14:textId="77777777" w:rsidR="006F598C" w:rsidRPr="007F2770" w:rsidRDefault="006F598C" w:rsidP="006F598C">
      <w:r w:rsidRPr="007F2770">
        <w:t>The UE shall indicate change of the 3GPP PS data off UE status for the PDU session by using the UE-requested PDU session modification procedure as specified in subclause 6.4.2.</w:t>
      </w:r>
    </w:p>
    <w:p w14:paraId="2E5DC38A" w14:textId="77777777" w:rsidR="00C825D8" w:rsidRPr="007F2770" w:rsidRDefault="00C825D8" w:rsidP="00C825D8">
      <w:bookmarkStart w:id="5867" w:name="_Toc20232791"/>
      <w:bookmarkStart w:id="5868" w:name="_Toc27746894"/>
      <w:bookmarkStart w:id="5869" w:name="_Toc36213078"/>
      <w:bookmarkStart w:id="5870" w:name="_Toc36657255"/>
      <w:bookmarkStart w:id="5871" w:name="_Toc45286919"/>
      <w:bookmarkStart w:id="5872" w:name="_Toc51948188"/>
      <w:bookmarkStart w:id="5873" w:name="_Toc51949280"/>
      <w:r w:rsidRPr="007F2770">
        <w:t>When the 3GPP PS data off UE status is "activated":</w:t>
      </w:r>
    </w:p>
    <w:p w14:paraId="5E23626B" w14:textId="77777777" w:rsidR="00C825D8" w:rsidRPr="007F2770" w:rsidRDefault="00C825D8" w:rsidP="00C825D8">
      <w:pPr>
        <w:pStyle w:val="B1"/>
      </w:pPr>
      <w:r w:rsidRPr="007F2770">
        <w:t>a)</w:t>
      </w:r>
      <w:r w:rsidRPr="007F2770">
        <w:tab/>
        <w:t>the UE does not send uplink IP packets via 3GPP access except:</w:t>
      </w:r>
    </w:p>
    <w:p w14:paraId="0E83822F" w14:textId="77777777" w:rsidR="00C825D8" w:rsidRPr="007F2770" w:rsidRDefault="00C825D8" w:rsidP="00C825D8">
      <w:pPr>
        <w:pStyle w:val="B2"/>
      </w:pPr>
      <w:r w:rsidRPr="007F2770">
        <w:t>1)</w:t>
      </w:r>
      <w:r w:rsidRPr="007F2770">
        <w:rPr>
          <w:snapToGrid w:val="0"/>
          <w:lang w:eastAsia="de-DE"/>
        </w:rPr>
        <w:tab/>
      </w:r>
      <w:r w:rsidRPr="007F2770">
        <w:t>for those services indicated in the list of 3GPP PS data off exempt services to be used in the HPLMN or EHPLMN as specified in 3GPP TS 24.368 [</w:t>
      </w:r>
      <w:r w:rsidRPr="007F2770">
        <w:rPr>
          <w:lang w:eastAsia="ja-JP"/>
        </w:rPr>
        <w:t>17</w:t>
      </w:r>
      <w:r w:rsidRPr="007F2770">
        <w:t>] when the UE is in its HPLMN or EHPLMN;</w:t>
      </w:r>
    </w:p>
    <w:p w14:paraId="6625FA59" w14:textId="41E08C2B" w:rsidR="00C825D8" w:rsidRPr="007F2770" w:rsidRDefault="00C825D8" w:rsidP="00C825D8">
      <w:pPr>
        <w:pStyle w:val="B2"/>
      </w:pPr>
      <w:r w:rsidRPr="007F2770">
        <w:t>2)</w:t>
      </w:r>
      <w:r w:rsidRPr="007F2770">
        <w:tab/>
        <w:t>for those services indicated in the list of 3GPP PS data off exempt services to be used in the subscribed SNPN, configured for the selected entry of "list of subscriber data", as specified in 3GPP TS 24.368 [</w:t>
      </w:r>
      <w:r w:rsidRPr="007F2770">
        <w:rPr>
          <w:lang w:eastAsia="ja-JP"/>
        </w:rPr>
        <w:t>17</w:t>
      </w:r>
      <w:r w:rsidRPr="007F2770">
        <w:t>] when the UE is in the subscribed SNPN;</w:t>
      </w:r>
    </w:p>
    <w:p w14:paraId="5A0207CA" w14:textId="5E6E36F8" w:rsidR="00C825D8" w:rsidRPr="007F2770" w:rsidRDefault="00C825D8" w:rsidP="00C825D8">
      <w:pPr>
        <w:pStyle w:val="B2"/>
      </w:pPr>
      <w:r w:rsidRPr="007F2770">
        <w:t>3)</w:t>
      </w:r>
      <w:r w:rsidRPr="007F2770">
        <w:rPr>
          <w:snapToGrid w:val="0"/>
          <w:lang w:eastAsia="de-DE"/>
        </w:rPr>
        <w:tab/>
      </w:r>
      <w:r w:rsidRPr="007F2770">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sidRPr="007F2770">
        <w:rPr>
          <w:lang w:eastAsia="ja-JP"/>
        </w:rPr>
        <w:t>17</w:t>
      </w:r>
      <w:r w:rsidRPr="007F2770">
        <w:t>];</w:t>
      </w:r>
    </w:p>
    <w:p w14:paraId="1AF1B9F6" w14:textId="77777777" w:rsidR="00C825D8" w:rsidRPr="007F2770" w:rsidRDefault="00C825D8" w:rsidP="00C825D8">
      <w:pPr>
        <w:pStyle w:val="B2"/>
      </w:pPr>
      <w:r w:rsidRPr="007F2770">
        <w:t>4)</w:t>
      </w:r>
      <w:r w:rsidRPr="007F2770">
        <w:tab/>
        <w:t>for those services indicated in the list of 3GPP PS data off exempt services to be used in the subscribed SNPN, configured for the selected entry of "list of subscriber data", when the UE is in a non-subscribed SNPN and only the list of 3GPP PS data off exempt services to be used in the subscribed SNPN is configured for the selected entry of "list of subscriber data" as specified in 3GPP TS 24.368 [</w:t>
      </w:r>
      <w:r w:rsidRPr="007F2770">
        <w:rPr>
          <w:lang w:eastAsia="ja-JP"/>
        </w:rPr>
        <w:t>17</w:t>
      </w:r>
      <w:r w:rsidRPr="007F2770">
        <w:t>];</w:t>
      </w:r>
    </w:p>
    <w:p w14:paraId="4677C338" w14:textId="453FB0C5" w:rsidR="00C825D8" w:rsidRPr="007F2770" w:rsidRDefault="00C825D8" w:rsidP="00C825D8">
      <w:pPr>
        <w:pStyle w:val="B2"/>
      </w:pPr>
      <w:r w:rsidRPr="007F2770">
        <w:t>5)</w:t>
      </w:r>
      <w:r w:rsidRPr="007F2770">
        <w:rPr>
          <w:snapToGrid w:val="0"/>
          <w:lang w:eastAsia="de-DE"/>
        </w:rPr>
        <w:tab/>
      </w:r>
      <w:r w:rsidRPr="007F2770">
        <w:t>for those services indicated in the list of 3GPP PS data off exempt services to be used in the VPLMN when the UE is in the VPLMN, if the list of 3GPP PS data off exempt services to be used in the VPLMN is configured to the UE as specified in 3GPP TS 24.368 [</w:t>
      </w:r>
      <w:r w:rsidRPr="007F2770">
        <w:rPr>
          <w:lang w:eastAsia="ja-JP"/>
        </w:rPr>
        <w:t>17</w:t>
      </w:r>
      <w:r w:rsidRPr="007F2770">
        <w:t>];</w:t>
      </w:r>
    </w:p>
    <w:p w14:paraId="7B8925AA" w14:textId="77777777" w:rsidR="00C825D8" w:rsidRPr="007F2770" w:rsidRDefault="00C825D8" w:rsidP="00C825D8">
      <w:pPr>
        <w:pStyle w:val="B2"/>
      </w:pPr>
      <w:r w:rsidRPr="007F2770">
        <w:t>6)</w:t>
      </w:r>
      <w:r w:rsidRPr="007F2770">
        <w:tab/>
        <w:t>for those services indicated in the list of 3GPP PS data off exempt services to be used in the non-subscribed SNPN, configured for the selected entry of "list of subscriber data", when the UE is in a non-subscribed SNPN and the list of 3GPP PS data off exempt services to be used in the non-subscribed SNPN is configured for the selected entry of "list of subscriber data" as specified in 3GPP TS 24.368 [</w:t>
      </w:r>
      <w:r w:rsidRPr="007F2770">
        <w:rPr>
          <w:lang w:eastAsia="ja-JP"/>
        </w:rPr>
        <w:t>17</w:t>
      </w:r>
      <w:r w:rsidRPr="007F2770">
        <w:t>];</w:t>
      </w:r>
    </w:p>
    <w:p w14:paraId="5776E14B" w14:textId="77777777" w:rsidR="00C825D8" w:rsidRPr="007F2770" w:rsidRDefault="00C825D8" w:rsidP="00C825D8">
      <w:pPr>
        <w:pStyle w:val="B2"/>
      </w:pPr>
      <w:r w:rsidRPr="007F2770">
        <w:t>7)</w:t>
      </w:r>
      <w:r w:rsidRPr="007F2770">
        <w:rPr>
          <w:snapToGrid w:val="0"/>
          <w:lang w:eastAsia="de-DE"/>
        </w:rPr>
        <w:tab/>
      </w:r>
      <w:r w:rsidRPr="007F2770">
        <w:t xml:space="preserve">for those services indicated in the list of 3GPP PS data off exempt services to be used in the non-subscribed SNPN, configured for the selected PLMN subscription, when the UE is in the non-subscribed SNPN and the </w:t>
      </w:r>
      <w:r w:rsidRPr="007F2770">
        <w:rPr>
          <w:snapToGrid w:val="0"/>
          <w:lang w:eastAsia="de-DE"/>
        </w:rPr>
        <w:t>l</w:t>
      </w:r>
      <w:r w:rsidRPr="007F2770">
        <w:t>ist of 3GPP PS data off exempt services to be used in the non-subscribed SNPN is configured for the selected PLMN subscription as specified in 3GPP TS 24.368 [</w:t>
      </w:r>
      <w:r w:rsidRPr="007F2770">
        <w:rPr>
          <w:lang w:eastAsia="ja-JP"/>
        </w:rPr>
        <w:t>17</w:t>
      </w:r>
      <w:r w:rsidRPr="007F2770">
        <w:t>];</w:t>
      </w:r>
    </w:p>
    <w:p w14:paraId="06ADE1E0" w14:textId="376D45E4" w:rsidR="00C825D8" w:rsidRPr="007F2770" w:rsidRDefault="00C825D8" w:rsidP="00C825D8">
      <w:pPr>
        <w:pStyle w:val="B2"/>
        <w:rPr>
          <w:snapToGrid w:val="0"/>
        </w:rPr>
      </w:pPr>
      <w:r w:rsidRPr="007F2770">
        <w:t>8)</w:t>
      </w:r>
      <w:r w:rsidRPr="007F2770">
        <w:rPr>
          <w:snapToGrid w:val="0"/>
          <w:lang w:eastAsia="de-DE"/>
        </w:rPr>
        <w:tab/>
      </w:r>
      <w:r w:rsidRPr="007F2770">
        <w:t>for those services indicated in the EF</w:t>
      </w:r>
      <w:r w:rsidRPr="007F2770">
        <w:rPr>
          <w:vertAlign w:val="subscript"/>
        </w:rPr>
        <w:t>3GPPPSDATAOFF</w:t>
      </w:r>
      <w:r w:rsidRPr="007F2770" w:rsidDel="00D3480B">
        <w:t xml:space="preserve"> </w:t>
      </w:r>
      <w:r w:rsidRPr="007F2770">
        <w:t xml:space="preserve">USIM file as specified in </w:t>
      </w:r>
      <w:r w:rsidRPr="007F2770">
        <w:rPr>
          <w:snapToGrid w:val="0"/>
        </w:rPr>
        <w:t>3GPP TS 31.102 [22];</w:t>
      </w:r>
    </w:p>
    <w:p w14:paraId="57BF09DE" w14:textId="761F0AE0" w:rsidR="00C825D8" w:rsidRPr="007F2770" w:rsidRDefault="00C825D8" w:rsidP="00C825D8">
      <w:pPr>
        <w:pStyle w:val="B2"/>
      </w:pPr>
      <w:r w:rsidRPr="007F2770">
        <w:rPr>
          <w:snapToGrid w:val="0"/>
        </w:rPr>
        <w:t>9)</w:t>
      </w:r>
      <w:r w:rsidRPr="007F2770">
        <w:rPr>
          <w:snapToGrid w:val="0"/>
          <w:lang w:eastAsia="de-DE"/>
        </w:rPr>
        <w:tab/>
      </w:r>
      <w:r w:rsidRPr="007F2770">
        <w:rPr>
          <w:snapToGrid w:val="0"/>
        </w:rPr>
        <w:t xml:space="preserve">any uplink traffic due to procedures specified in </w:t>
      </w:r>
      <w:r w:rsidRPr="007F2770">
        <w:t>3GPP TS 24.229 [14]; and</w:t>
      </w:r>
    </w:p>
    <w:p w14:paraId="56EA6C07" w14:textId="1FF1256B" w:rsidR="00C825D8" w:rsidRPr="007F2770" w:rsidRDefault="00C825D8" w:rsidP="00C825D8">
      <w:pPr>
        <w:pStyle w:val="B2"/>
      </w:pPr>
      <w:r w:rsidRPr="007F2770">
        <w:rPr>
          <w:snapToGrid w:val="0"/>
        </w:rPr>
        <w:t>10)</w:t>
      </w:r>
      <w:r w:rsidRPr="007F2770">
        <w:rPr>
          <w:snapToGrid w:val="0"/>
          <w:lang w:eastAsia="de-DE"/>
        </w:rPr>
        <w:tab/>
      </w:r>
      <w:r w:rsidRPr="007F2770">
        <w:rPr>
          <w:snapToGrid w:val="0"/>
        </w:rPr>
        <w:t xml:space="preserve">any uplink traffic due to procedures specified in </w:t>
      </w:r>
      <w:r w:rsidRPr="007F2770">
        <w:t>3GPP TS 24.623 [20];</w:t>
      </w:r>
    </w:p>
    <w:p w14:paraId="7A3F3556" w14:textId="77777777" w:rsidR="00C825D8" w:rsidRPr="007F2770" w:rsidRDefault="00C825D8" w:rsidP="00C825D8">
      <w:pPr>
        <w:pStyle w:val="B1"/>
      </w:pPr>
      <w:r w:rsidRPr="007F2770">
        <w:t>b)</w:t>
      </w:r>
      <w:r w:rsidRPr="007F2770">
        <w:tab/>
        <w:t xml:space="preserve">the </w:t>
      </w:r>
      <w:r w:rsidRPr="007F2770">
        <w:rPr>
          <w:lang w:val="en-US"/>
        </w:rPr>
        <w:t>UE</w:t>
      </w:r>
      <w:r w:rsidRPr="007F2770">
        <w:t xml:space="preserve"> does not send uplink </w:t>
      </w:r>
      <w:r w:rsidRPr="007F2770">
        <w:rPr>
          <w:lang w:val="en-US"/>
        </w:rPr>
        <w:t xml:space="preserve">Ethernet user </w:t>
      </w:r>
      <w:r w:rsidRPr="007F2770">
        <w:t>data packets via 3GPP access; and</w:t>
      </w:r>
    </w:p>
    <w:p w14:paraId="65EE1A8D" w14:textId="77777777" w:rsidR="00C825D8" w:rsidRPr="007F2770" w:rsidRDefault="00C825D8" w:rsidP="00C825D8">
      <w:pPr>
        <w:pStyle w:val="B1"/>
      </w:pPr>
      <w:r w:rsidRPr="007F2770">
        <w:t>c)</w:t>
      </w:r>
      <w:r w:rsidRPr="007F2770">
        <w:tab/>
        <w:t xml:space="preserve">the </w:t>
      </w:r>
      <w:r w:rsidRPr="007F2770">
        <w:rPr>
          <w:lang w:val="en-US"/>
        </w:rPr>
        <w:t>UE</w:t>
      </w:r>
      <w:r w:rsidRPr="007F2770">
        <w:t xml:space="preserve"> does not send uplink </w:t>
      </w:r>
      <w:r w:rsidRPr="007F2770">
        <w:rPr>
          <w:lang w:val="en-US"/>
        </w:rPr>
        <w:t xml:space="preserve">Unstructured user </w:t>
      </w:r>
      <w:r w:rsidRPr="007F2770">
        <w:t>data packets via 3GPP access.</w:t>
      </w:r>
    </w:p>
    <w:p w14:paraId="7A7D8C3B" w14:textId="77777777" w:rsidR="00C825D8" w:rsidRPr="007F2770" w:rsidRDefault="00C825D8" w:rsidP="00C825D8">
      <w:r w:rsidRPr="007F2770">
        <w:t>Otherwise the UE sends uplink user data packets without restriction.</w:t>
      </w:r>
    </w:p>
    <w:p w14:paraId="3D799AAF" w14:textId="77777777" w:rsidR="00C825D8" w:rsidRPr="007F2770" w:rsidRDefault="00C825D8" w:rsidP="00C825D8">
      <w:pPr>
        <w:pStyle w:val="NO"/>
        <w:rPr>
          <w:snapToGrid w:val="0"/>
          <w:lang w:eastAsia="de-DE"/>
        </w:rPr>
      </w:pPr>
      <w:r w:rsidRPr="007F2770">
        <w:t>NOTE:</w:t>
      </w:r>
      <w:r w:rsidRPr="007F2770">
        <w:rPr>
          <w:snapToGrid w:val="0"/>
          <w:lang w:eastAsia="de-DE"/>
        </w:rPr>
        <w:tab/>
        <w:t xml:space="preserve">If the </w:t>
      </w:r>
      <w:r w:rsidRPr="007F2770">
        <w:t>UE supports 3GPP PS data off</w:t>
      </w:r>
      <w:r w:rsidRPr="007F2770">
        <w:rPr>
          <w:snapToGrid w:val="0"/>
          <w:lang w:eastAsia="de-DE"/>
        </w:rPr>
        <w:t xml:space="preserve">, uplink IP packets are filtered </w:t>
      </w:r>
      <w:r w:rsidRPr="007F2770">
        <w:t>as specified in 3GPP TS 24.229 [14] in U.3.1.5</w:t>
      </w:r>
      <w:r w:rsidRPr="007F2770">
        <w:rPr>
          <w:snapToGrid w:val="0"/>
          <w:lang w:eastAsia="de-DE"/>
        </w:rPr>
        <w:t>.</w:t>
      </w:r>
    </w:p>
    <w:p w14:paraId="7D301119" w14:textId="77777777" w:rsidR="00C825D8" w:rsidRPr="007F2770" w:rsidRDefault="00C825D8" w:rsidP="00C825D8">
      <w:r w:rsidRPr="007F2770">
        <w:t>3GPP PS data off does not restrict sending of uplink user data packets via non-3GPP access of a single access PDU session or an MA PDU session.</w:t>
      </w:r>
    </w:p>
    <w:p w14:paraId="2CE58BAC" w14:textId="77777777" w:rsidR="00B7111E" w:rsidRPr="007F2770" w:rsidRDefault="00B7111E" w:rsidP="00781477">
      <w:pPr>
        <w:pStyle w:val="Heading3"/>
        <w:rPr>
          <w:lang w:eastAsia="zh-CN"/>
        </w:rPr>
      </w:pPr>
      <w:bookmarkStart w:id="5874" w:name="_Toc131396215"/>
      <w:r w:rsidRPr="007F2770">
        <w:t>6.2.11</w:t>
      </w:r>
      <w:r w:rsidRPr="007F2770">
        <w:tab/>
      </w:r>
      <w:r w:rsidRPr="007F2770">
        <w:rPr>
          <w:lang w:eastAsia="zh-CN"/>
        </w:rPr>
        <w:t xml:space="preserve">Multi-homed </w:t>
      </w:r>
      <w:r w:rsidRPr="007F2770">
        <w:rPr>
          <w:rFonts w:eastAsia="MS Mincho"/>
        </w:rPr>
        <w:t xml:space="preserve">IPv6 </w:t>
      </w:r>
      <w:r w:rsidRPr="007F2770">
        <w:rPr>
          <w:lang w:eastAsia="zh-CN"/>
        </w:rPr>
        <w:t>PDU session</w:t>
      </w:r>
      <w:bookmarkEnd w:id="5867"/>
      <w:bookmarkEnd w:id="5868"/>
      <w:bookmarkEnd w:id="5869"/>
      <w:bookmarkEnd w:id="5870"/>
      <w:bookmarkEnd w:id="5871"/>
      <w:bookmarkEnd w:id="5872"/>
      <w:bookmarkEnd w:id="5873"/>
      <w:bookmarkEnd w:id="5874"/>
    </w:p>
    <w:p w14:paraId="7D2C0B04" w14:textId="77777777" w:rsidR="00B7111E" w:rsidRPr="007F2770" w:rsidRDefault="00B7111E" w:rsidP="00B7111E">
      <w:pPr>
        <w:rPr>
          <w:lang w:eastAsia="zh-CN"/>
        </w:rPr>
      </w:pPr>
      <w:r w:rsidRPr="007F2770">
        <w:rPr>
          <w:rFonts w:eastAsia="MS Mincho"/>
        </w:rPr>
        <w:t xml:space="preserve">The UE supporting IPv6 </w:t>
      </w:r>
      <w:r w:rsidRPr="007F2770">
        <w:rPr>
          <w:lang w:eastAsia="zh-CN"/>
        </w:rPr>
        <w:t xml:space="preserve">may support multi-homed </w:t>
      </w:r>
      <w:r w:rsidRPr="007F2770">
        <w:rPr>
          <w:rFonts w:eastAsia="MS Mincho"/>
        </w:rPr>
        <w:t xml:space="preserve">IPv6 </w:t>
      </w:r>
      <w:r w:rsidRPr="007F2770">
        <w:rPr>
          <w:lang w:eastAsia="zh-CN"/>
        </w:rPr>
        <w:t>PDU session.</w:t>
      </w:r>
    </w:p>
    <w:p w14:paraId="1DAF87E0" w14:textId="77777777" w:rsidR="00B7111E" w:rsidRPr="007F2770" w:rsidRDefault="00B7111E" w:rsidP="00B7111E">
      <w:pPr>
        <w:rPr>
          <w:lang w:eastAsia="zh-CN"/>
        </w:rPr>
      </w:pPr>
      <w:r w:rsidRPr="007F2770">
        <w:rPr>
          <w:lang w:eastAsia="zh-CN"/>
        </w:rPr>
        <w:t xml:space="preserve">If </w:t>
      </w:r>
      <w:r w:rsidRPr="007F2770">
        <w:rPr>
          <w:rFonts w:eastAsia="MS Mincho"/>
        </w:rPr>
        <w:t xml:space="preserve">the UE supports the </w:t>
      </w:r>
      <w:r w:rsidRPr="007F2770">
        <w:rPr>
          <w:lang w:eastAsia="zh-CN"/>
        </w:rPr>
        <w:t xml:space="preserve">multi-homed </w:t>
      </w:r>
      <w:r w:rsidRPr="007F2770">
        <w:rPr>
          <w:rFonts w:eastAsia="MS Mincho"/>
        </w:rPr>
        <w:t xml:space="preserve">IPv6 </w:t>
      </w:r>
      <w:r w:rsidRPr="007F2770">
        <w:rPr>
          <w:lang w:eastAsia="zh-CN"/>
        </w:rPr>
        <w:t>PDU session:</w:t>
      </w:r>
    </w:p>
    <w:p w14:paraId="71FC53BF" w14:textId="77777777" w:rsidR="00B7111E" w:rsidRPr="007F2770" w:rsidRDefault="00B7111E" w:rsidP="00B7111E">
      <w:pPr>
        <w:pStyle w:val="B1"/>
      </w:pPr>
      <w:r w:rsidRPr="007F2770">
        <w:rPr>
          <w:lang w:eastAsia="zh-CN"/>
        </w:rPr>
        <w:t>a)</w:t>
      </w:r>
      <w:r w:rsidRPr="007F2770">
        <w:rPr>
          <w:lang w:eastAsia="zh-CN"/>
        </w:rPr>
        <w:tab/>
        <w:t>the UE</w:t>
      </w:r>
      <w:r w:rsidRPr="007F2770">
        <w:t xml:space="preserve"> shall support acting as a type C host as specified in IETF RFC 4191 [36]; and</w:t>
      </w:r>
    </w:p>
    <w:p w14:paraId="7825A924" w14:textId="77777777" w:rsidR="00B7111E" w:rsidRPr="007F2770" w:rsidRDefault="00B7111E" w:rsidP="00B7111E">
      <w:pPr>
        <w:pStyle w:val="B1"/>
        <w:rPr>
          <w:lang w:eastAsia="zh-CN"/>
        </w:rPr>
      </w:pPr>
      <w:r w:rsidRPr="007F2770">
        <w:rPr>
          <w:lang w:eastAsia="zh-CN"/>
        </w:rPr>
        <w:t>b)</w:t>
      </w:r>
      <w:r w:rsidRPr="007F2770">
        <w:rPr>
          <w:lang w:eastAsia="zh-CN"/>
        </w:rPr>
        <w:tab/>
        <w:t>the UE</w:t>
      </w:r>
      <w:r w:rsidRPr="007F2770">
        <w:t xml:space="preserve"> indicates support of the </w:t>
      </w:r>
      <w:r w:rsidRPr="007F2770">
        <w:rPr>
          <w:lang w:eastAsia="zh-CN"/>
        </w:rPr>
        <w:t xml:space="preserve">multi-homed </w:t>
      </w:r>
      <w:r w:rsidRPr="007F2770">
        <w:rPr>
          <w:rFonts w:eastAsia="MS Mincho"/>
        </w:rPr>
        <w:t xml:space="preserve">IPv6 </w:t>
      </w:r>
      <w:r w:rsidRPr="007F2770">
        <w:rPr>
          <w:lang w:eastAsia="zh-CN"/>
        </w:rPr>
        <w:t>PDU session:</w:t>
      </w:r>
    </w:p>
    <w:p w14:paraId="57D6B380" w14:textId="77777777" w:rsidR="00B7111E" w:rsidRPr="007F2770" w:rsidRDefault="00B7111E" w:rsidP="00B7111E">
      <w:pPr>
        <w:pStyle w:val="B2"/>
      </w:pPr>
      <w:r w:rsidRPr="007F2770">
        <w:t>1)</w:t>
      </w:r>
      <w:r w:rsidRPr="007F2770">
        <w:tab/>
        <w:t>during the UE-requested PDU session establishment of a PDU session of "IPv6" or "IPv4v6" PDU session type; and</w:t>
      </w:r>
    </w:p>
    <w:p w14:paraId="2F722589" w14:textId="78EC4929" w:rsidR="00196D17" w:rsidRPr="007F2770" w:rsidRDefault="00196D17" w:rsidP="00196D17">
      <w:pPr>
        <w:pStyle w:val="B2"/>
      </w:pPr>
      <w:bookmarkStart w:id="5875" w:name="_Toc20232792"/>
      <w:bookmarkStart w:id="5876" w:name="_Toc27746895"/>
      <w:bookmarkStart w:id="5877" w:name="_Toc36213079"/>
      <w:bookmarkStart w:id="5878" w:name="_Toc36657256"/>
      <w:bookmarkStart w:id="5879" w:name="_Toc45286920"/>
      <w:bookmarkStart w:id="5880" w:name="_Toc51948189"/>
      <w:bookmarkStart w:id="5881" w:name="_Toc51949281"/>
      <w:r w:rsidRPr="007F2770">
        <w:t>2)</w:t>
      </w:r>
      <w:r w:rsidRPr="007F2770">
        <w:tab/>
        <w:t xml:space="preserve">during the UE-requested PDU session modification performed after an inter-system change from S1 mode to N1 mode, for </w:t>
      </w:r>
      <w:r w:rsidRPr="007F2770">
        <w:rPr>
          <w:noProof/>
          <w:lang w:val="en-US"/>
        </w:rPr>
        <w:t xml:space="preserve">a PDU session associated with a PDN connection established when in S1 mode, </w:t>
      </w:r>
      <w:r w:rsidRPr="007F2770">
        <w:t xml:space="preserve">if the </w:t>
      </w:r>
      <w:r w:rsidRPr="007F2770">
        <w:rPr>
          <w:noProof/>
          <w:lang w:val="en-US"/>
        </w:rPr>
        <w:t xml:space="preserve">UE is a UE operating in single-registration mode </w:t>
      </w:r>
      <w:r w:rsidRPr="007F2770">
        <w:t>in a network supporting N26 interface, the PDU session is of "IPv6" or "IPv4v6" PDU session type, and the UE has not previously successfully performed the UE-requested PDU session modification</w:t>
      </w:r>
      <w:r w:rsidRPr="007F2770" w:rsidDel="009F1D19">
        <w:t xml:space="preserve"> </w:t>
      </w:r>
      <w:r w:rsidRPr="007F2770">
        <w:t>to provide this indication.</w:t>
      </w:r>
    </w:p>
    <w:p w14:paraId="40EDA884" w14:textId="77777777" w:rsidR="004B00CB" w:rsidRPr="007F2770" w:rsidRDefault="004B00CB" w:rsidP="00781477">
      <w:pPr>
        <w:pStyle w:val="Heading3"/>
        <w:rPr>
          <w:lang w:val="en-US" w:eastAsia="zh-CN"/>
        </w:rPr>
      </w:pPr>
      <w:bookmarkStart w:id="5882" w:name="_Toc131396216"/>
      <w:r w:rsidRPr="007F2770">
        <w:t>6.2.</w:t>
      </w:r>
      <w:r w:rsidRPr="007F2770">
        <w:rPr>
          <w:lang w:eastAsia="zh-CN"/>
        </w:rPr>
        <w:t>12</w:t>
      </w:r>
      <w:r w:rsidRPr="007F2770">
        <w:tab/>
        <w:t>Handling of</w:t>
      </w:r>
      <w:r w:rsidRPr="007F2770">
        <w:rPr>
          <w:rFonts w:hint="eastAsia"/>
          <w:lang w:eastAsia="zh-CN"/>
        </w:rPr>
        <w:t xml:space="preserve"> </w:t>
      </w:r>
      <w:r w:rsidRPr="007F2770">
        <w:rPr>
          <w:lang w:eastAsia="zh-CN"/>
        </w:rPr>
        <w:t>network rejection</w:t>
      </w:r>
      <w:r w:rsidRPr="007F2770">
        <w:rPr>
          <w:lang w:val="en-US" w:eastAsia="zh-CN"/>
        </w:rPr>
        <w:t xml:space="preserve"> not due to congestion control</w:t>
      </w:r>
      <w:bookmarkEnd w:id="5875"/>
      <w:bookmarkEnd w:id="5876"/>
      <w:bookmarkEnd w:id="5877"/>
      <w:bookmarkEnd w:id="5878"/>
      <w:bookmarkEnd w:id="5879"/>
      <w:bookmarkEnd w:id="5880"/>
      <w:bookmarkEnd w:id="5881"/>
      <w:bookmarkEnd w:id="5882"/>
    </w:p>
    <w:p w14:paraId="78669B41" w14:textId="08C910B1" w:rsidR="004B00CB" w:rsidRPr="007F2770" w:rsidRDefault="004B00CB" w:rsidP="004B00CB">
      <w:pPr>
        <w:rPr>
          <w:lang w:eastAsia="zh-CN"/>
        </w:rPr>
      </w:pPr>
      <w:r w:rsidRPr="007F2770">
        <w:rPr>
          <w:lang w:eastAsia="zh-CN"/>
        </w:rPr>
        <w:t>The network may include a back-off timer value in a 5GS session management reject message to regulate the time interval at which the UE may retry the same procedure</w:t>
      </w:r>
      <w:r w:rsidR="009C2403" w:rsidRPr="007F2770">
        <w:rPr>
          <w:lang w:eastAsia="zh-CN"/>
        </w:rPr>
        <w:t xml:space="preserve"> for 5GSM cause values other than </w:t>
      </w:r>
      <w:r w:rsidR="00E8615F" w:rsidRPr="007F2770">
        <w:t xml:space="preserve">#26 "insufficient resources",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 xml:space="preserve">#46 "out of LADN service area", </w:t>
      </w:r>
      <w:r w:rsidR="009C2403" w:rsidRPr="007F2770">
        <w:rPr>
          <w:lang w:eastAsia="zh-CN"/>
        </w:rPr>
        <w:t xml:space="preserve">#50 "PDU session type IPv4 only allowed", #51 "PDU session type IPv6 only allowed", </w:t>
      </w:r>
      <w:r w:rsidR="009C2403" w:rsidRPr="007F2770">
        <w:t>#</w:t>
      </w:r>
      <w:r w:rsidR="009C2403" w:rsidRPr="007F2770">
        <w:rPr>
          <w:lang w:eastAsia="zh-CN"/>
        </w:rPr>
        <w:t>54</w:t>
      </w:r>
      <w:r w:rsidR="009C2403" w:rsidRPr="007F2770">
        <w:t xml:space="preserve"> "PDU session does not exist"</w:t>
      </w:r>
      <w:r w:rsidR="009C2403" w:rsidRPr="007F2770">
        <w:rPr>
          <w:lang w:eastAsia="zh-CN"/>
        </w:rPr>
        <w:t xml:space="preserve">, </w:t>
      </w:r>
      <w:r w:rsidR="0035009F" w:rsidRPr="007F2770">
        <w:rPr>
          <w:lang w:eastAsia="zh-CN"/>
        </w:rPr>
        <w:t>#57 "PDU session type IPv4v6 only allowed", #58 "PDU session type Unstructured only allowed", #61 "PDU session type Ethernet only allowed"</w:t>
      </w:r>
      <w:r w:rsidR="001D3DD0" w:rsidRPr="007F2770">
        <w:rPr>
          <w:lang w:eastAsia="zh-CN"/>
        </w:rPr>
        <w:t>, #</w:t>
      </w:r>
      <w:r w:rsidR="001D3DD0" w:rsidRPr="007F2770">
        <w:t>67 "insufficient resources for specific slice and DNN",</w:t>
      </w:r>
      <w:r w:rsidR="0035009F" w:rsidRPr="007F2770">
        <w:rPr>
          <w:lang w:eastAsia="zh-CN"/>
        </w:rPr>
        <w:t xml:space="preserve"> </w:t>
      </w:r>
      <w:r w:rsidR="009C2403" w:rsidRPr="007F2770">
        <w:t>#68 "not supported SSC mode"</w:t>
      </w:r>
      <w:r w:rsidR="001D3DD0" w:rsidRPr="007F2770">
        <w:t xml:space="preserve"> and #69 "insufficient resources for specific slice"</w:t>
      </w:r>
      <w:r w:rsidRPr="007F2770">
        <w:rPr>
          <w:lang w:eastAsia="zh-CN"/>
        </w:rPr>
        <w:t>. For 5GSM cause values other than #26 "insufficient resources",</w:t>
      </w:r>
      <w:r w:rsidR="009C2403" w:rsidRPr="007F2770">
        <w:rPr>
          <w:lang w:eastAsia="zh-CN"/>
        </w:rPr>
        <w:t xml:space="preserve"> </w:t>
      </w:r>
      <w:r w:rsidR="009C2403" w:rsidRPr="007F2770">
        <w:t>#28 "unknown PDU session type"</w:t>
      </w:r>
      <w:r w:rsidR="009C2403" w:rsidRPr="007F2770">
        <w:rPr>
          <w:lang w:eastAsia="zh-CN"/>
        </w:rPr>
        <w:t xml:space="preserve">, </w:t>
      </w:r>
      <w:r w:rsidR="0000568C" w:rsidRPr="007F2770">
        <w:t>#39 "reactivation requested"</w:t>
      </w:r>
      <w:r w:rsidR="0000568C" w:rsidRPr="007F2770">
        <w:rPr>
          <w:lang w:eastAsia="zh-CN"/>
        </w:rPr>
        <w:t xml:space="preserve">, </w:t>
      </w:r>
      <w:r w:rsidR="009C2403" w:rsidRPr="007F2770">
        <w:t>#46 "out of LADN service area"</w:t>
      </w:r>
      <w:r w:rsidR="009C2403" w:rsidRPr="007F2770">
        <w:rPr>
          <w:lang w:eastAsia="zh-CN"/>
        </w:rPr>
        <w:t>,</w:t>
      </w:r>
      <w:r w:rsidR="00464A12" w:rsidRPr="007F2770">
        <w:rPr>
          <w:lang w:eastAsia="zh-CN"/>
        </w:rPr>
        <w:t xml:space="preserve"> </w:t>
      </w:r>
      <w:r w:rsidR="00464A12" w:rsidRPr="007F2770">
        <w:t>#</w:t>
      </w:r>
      <w:r w:rsidR="00464A12" w:rsidRPr="007F2770">
        <w:rPr>
          <w:lang w:eastAsia="zh-CN"/>
        </w:rPr>
        <w:t>54</w:t>
      </w:r>
      <w:r w:rsidR="00464A12" w:rsidRPr="007F2770">
        <w:t xml:space="preserve"> "PDU session does not exist"</w:t>
      </w:r>
      <w:r w:rsidR="001D3DD0" w:rsidRPr="007F2770">
        <w:rPr>
          <w:lang w:eastAsia="zh-CN"/>
        </w:rPr>
        <w:t>,</w:t>
      </w:r>
      <w:r w:rsidRPr="007F2770">
        <w:rPr>
          <w:lang w:eastAsia="zh-CN"/>
        </w:rPr>
        <w:t xml:space="preserve"> </w:t>
      </w:r>
      <w:r w:rsidRPr="007F2770">
        <w:t>#67 "insufficient resources for specific slice and DNN",</w:t>
      </w:r>
      <w:r w:rsidR="00464A12" w:rsidRPr="007F2770">
        <w:t xml:space="preserve"> #68 "not supported SSC mode", and</w:t>
      </w:r>
      <w:r w:rsidRPr="007F2770">
        <w:t xml:space="preserve"> #69 "insufficient resources for specific slice", </w:t>
      </w:r>
      <w:r w:rsidR="00E9055C" w:rsidRPr="007F2770">
        <w:t xml:space="preserve">and </w:t>
      </w:r>
      <w:r w:rsidR="00E9055C" w:rsidRPr="007F2770">
        <w:rPr>
          <w:lang w:eastAsia="ko-KR"/>
        </w:rPr>
        <w:t>#</w:t>
      </w:r>
      <w:r w:rsidR="00E9055C" w:rsidRPr="007F2770">
        <w:t xml:space="preserve">86 "UAS services not allowed", </w:t>
      </w:r>
      <w:r w:rsidRPr="007F2770">
        <w:rPr>
          <w:lang w:eastAsia="zh-CN"/>
        </w:rPr>
        <w:t>the network may also include the re-attempt indicator to indicate whether the UE is allowed to re-attempt the corresponding session management procedure for the same DNN in S1 mode after inter-system change.</w:t>
      </w:r>
    </w:p>
    <w:p w14:paraId="03DCFDDB" w14:textId="77777777" w:rsidR="00BA5A7B" w:rsidRPr="007F2770" w:rsidRDefault="00BA5A7B" w:rsidP="00BA5A7B">
      <w:pPr>
        <w:pStyle w:val="NO"/>
        <w:rPr>
          <w:ins w:id="5883" w:author="24.501_CR5414R1_(Rel-18)_eNPN_Ph2, eNPN, SINE_5G" w:date="2023-06-28T20:10:00Z"/>
        </w:rPr>
      </w:pPr>
      <w:ins w:id="5884" w:author="24.501_CR5414R1_(Rel-18)_eNPN_Ph2, eNPN, SINE_5G" w:date="2023-06-28T20:10:00Z">
        <w:r w:rsidRPr="007F2770">
          <w:rPr>
            <w:lang w:eastAsia="ja-JP"/>
          </w:rPr>
          <w:t>NOTE 1:</w:t>
        </w:r>
        <w:r w:rsidRPr="007F2770">
          <w:rPr>
            <w:lang w:eastAsia="ja-JP"/>
          </w:rPr>
          <w:tab/>
          <w:t xml:space="preserve">In a PLM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the UE is blocked from sending another 5GSM request for the same procedure for the same [PLMN, DNN, S-NSSAI], [PLMN, DNN, no S-NSSAI], [PLMN, no DNN, S-NSSAI], or [PLMN, no DNN, no S-NSSAI] combination for the specified duration.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the UE is blocked from sending another 5GSM request for the same procedure for the same [PLMN, DNN], or [PLMN, no DNN] combination for the specified duration. In an SNPN, if the network includes this back-off timer value </w:t>
        </w:r>
        <w:r w:rsidRPr="007F2770">
          <w:rPr>
            <w:lang w:eastAsia="zh-CN"/>
          </w:rPr>
          <w:t xml:space="preserve">for 5GSM cause values other than </w:t>
        </w:r>
        <w:r w:rsidRPr="007F2770">
          <w:t>#27 "missing or unknown DNN"</w:t>
        </w:r>
        <w:r w:rsidRPr="007F2770">
          <w:rPr>
            <w:lang w:eastAsia="ja-JP"/>
          </w:rPr>
          <w:t xml:space="preserve">, then </w:t>
        </w:r>
        <w:del w:id="5885" w:author="Ericsson User, v01" w:date="2023-05-24T00:21:00Z">
          <w:r w:rsidRPr="007F2770" w:rsidDel="00670D90">
            <w:rPr>
              <w:lang w:eastAsia="ja-JP"/>
            </w:rPr>
            <w:delText xml:space="preserve">the UE is blocked from sending another 5GSM request for the same procedure for the same [SNPN, DNN, S-NSSAI], [SNPN, DNN, no S-NSSAI], [SNPN, no DNN, S-NSSAI], or [SNPN, no DNN, no S-NSSAI] combination for the specified duration if the UE does not support access to an SNPN using credentials from a credentials holder, and </w:delText>
          </w:r>
        </w:del>
        <w:r w:rsidRPr="007F2770">
          <w:rPr>
            <w:lang w:eastAsia="ja-JP"/>
          </w:rPr>
          <w:t xml:space="preserve">the UE is blocked from sending another 5GSM request for the same procedure for the same [SNPN, selected entry of the </w:t>
        </w:r>
        <w:r w:rsidRPr="007F2770">
          <w:t xml:space="preserve">"list of subscriber data" or selected PLMN subscription, </w:t>
        </w:r>
        <w:r w:rsidRPr="007F2770">
          <w:rPr>
            <w:lang w:eastAsia="ja-JP"/>
          </w:rPr>
          <w:t xml:space="preserve">DNN, S-NSSAI], [SNPN, selected entry of the </w:t>
        </w:r>
        <w:r w:rsidRPr="007F2770">
          <w:t>"list of subscriber data" or selected PLMN subscription,</w:t>
        </w:r>
        <w:r w:rsidRPr="007F2770">
          <w:rPr>
            <w:lang w:eastAsia="ja-JP"/>
          </w:rPr>
          <w:t xml:space="preserve"> DNN, no S-NSSAI], [SNPN, selected entry of the </w:t>
        </w:r>
        <w:r w:rsidRPr="007F2770">
          <w:t xml:space="preserve">"list of subscriber data" or selected PLMN subscription, </w:t>
        </w:r>
        <w:r w:rsidRPr="007F2770">
          <w:rPr>
            <w:lang w:eastAsia="ja-JP"/>
          </w:rPr>
          <w:t xml:space="preserve">no DNN, S-NSSAI], or [SNPN, selected entry of the </w:t>
        </w:r>
        <w:r w:rsidRPr="007F2770">
          <w:t xml:space="preserve">"list of subscriber data" or selected PLMN subscription, </w:t>
        </w:r>
        <w:r w:rsidRPr="007F2770">
          <w:rPr>
            <w:lang w:eastAsia="ja-JP"/>
          </w:rPr>
          <w:t>no DNN, no S-NSSAI] combination for the specified duration</w:t>
        </w:r>
        <w:del w:id="5886" w:author="Ericsson User, v01" w:date="2023-05-24T00:21:00Z">
          <w:r w:rsidRPr="007F2770" w:rsidDel="00670D90">
            <w:rPr>
              <w:lang w:eastAsia="ja-JP"/>
            </w:rPr>
            <w:delText xml:space="preserve"> if the UE supports access to an SNPN using credentials from a credentials holder </w:delText>
          </w:r>
        </w:del>
        <w:r w:rsidRPr="007F2770">
          <w:rPr>
            <w:lang w:eastAsia="ja-JP"/>
          </w:rPr>
          <w:t xml:space="preserve">. If the network includes this back-off timer value </w:t>
        </w:r>
        <w:r w:rsidRPr="007F2770">
          <w:rPr>
            <w:lang w:eastAsia="zh-CN"/>
          </w:rPr>
          <w:t xml:space="preserve">for 5GSM cause value </w:t>
        </w:r>
        <w:r w:rsidRPr="007F2770">
          <w:t>#27 "missing or unknown DNN"</w:t>
        </w:r>
        <w:r w:rsidRPr="007F2770">
          <w:rPr>
            <w:lang w:eastAsia="ja-JP"/>
          </w:rPr>
          <w:t xml:space="preserve">, then </w:t>
        </w:r>
        <w:del w:id="5887" w:author="Ericsson User, v01" w:date="2023-05-24T00:21:00Z">
          <w:r w:rsidRPr="007F2770" w:rsidDel="00670D90">
            <w:rPr>
              <w:lang w:eastAsia="ja-JP"/>
            </w:rPr>
            <w:delText xml:space="preserve">the UE is blocked from sending another 5GSM request for the same procedure for the same [SNPN, DNN], or [SNPN, no DNN] combination for the specified duration if the UE does not support access to an SNPN using credentials from a credentials holder, and </w:delText>
          </w:r>
        </w:del>
        <w:r w:rsidRPr="007F2770">
          <w:rPr>
            <w:lang w:eastAsia="ja-JP"/>
          </w:rPr>
          <w:t xml:space="preserve">the UE is blocked from sending another 5GSM request for the same procedure for the same [SNPN, selected entry of the </w:t>
        </w:r>
        <w:r w:rsidRPr="007F2770">
          <w:t>"list of subscriber data" or selected PLMN subscription,</w:t>
        </w:r>
        <w:r w:rsidRPr="007F2770">
          <w:rPr>
            <w:lang w:eastAsia="ja-JP"/>
          </w:rPr>
          <w:t xml:space="preserve"> DNN], or [SNPN, selected entry of the </w:t>
        </w:r>
        <w:r w:rsidRPr="007F2770">
          <w:t>"list of subscriber data" or selected PLMN subscription</w:t>
        </w:r>
        <w:r w:rsidRPr="007F2770">
          <w:rPr>
            <w:lang w:eastAsia="ja-JP"/>
          </w:rPr>
          <w:t>, no DNN] combination for the specified duration</w:t>
        </w:r>
        <w:del w:id="5888" w:author="Ericsson User, v01" w:date="2023-05-24T00:21:00Z">
          <w:r w:rsidRPr="007F2770" w:rsidDel="00670D90">
            <w:rPr>
              <w:lang w:eastAsia="ja-JP"/>
            </w:rPr>
            <w:delText xml:space="preserve"> if the UE supports access to an SNPN using credentials from a credentials holder</w:delText>
          </w:r>
        </w:del>
        <w:r w:rsidRPr="007F2770">
          <w:rPr>
            <w:lang w:eastAsia="ja-JP"/>
          </w:rPr>
          <w:t>. Therefore, the operator needs to exercise caution in determining the use of this timer value.</w:t>
        </w:r>
      </w:ins>
    </w:p>
    <w:p w14:paraId="135EFB83" w14:textId="6C90A37E" w:rsidR="004B00CB" w:rsidRPr="007F2770" w:rsidDel="00BA5A7B" w:rsidRDefault="004B00CB" w:rsidP="004B00CB">
      <w:pPr>
        <w:pStyle w:val="NO"/>
        <w:rPr>
          <w:del w:id="5889" w:author="24.501_CR5414R1_(Rel-18)_eNPN_Ph2, eNPN, SINE_5G" w:date="2023-06-28T20:10:00Z"/>
        </w:rPr>
      </w:pPr>
      <w:del w:id="5890" w:author="24.501_CR5414R1_(Rel-18)_eNPN_Ph2, eNPN, SINE_5G" w:date="2023-06-28T20:10:00Z">
        <w:r w:rsidRPr="007F2770" w:rsidDel="00BA5A7B">
          <w:rPr>
            <w:lang w:eastAsia="ja-JP"/>
          </w:rPr>
          <w:delText>NOTE 1:</w:delText>
        </w:r>
        <w:r w:rsidRPr="007F2770" w:rsidDel="00BA5A7B">
          <w:rPr>
            <w:lang w:eastAsia="ja-JP"/>
          </w:rPr>
          <w:tab/>
        </w:r>
        <w:r w:rsidR="00C642D1" w:rsidRPr="007F2770" w:rsidDel="00BA5A7B">
          <w:rPr>
            <w:lang w:eastAsia="ja-JP"/>
          </w:rPr>
          <w:delText xml:space="preserve">In a PLMN, if </w:delText>
        </w:r>
        <w:r w:rsidRPr="007F2770" w:rsidDel="00BA5A7B">
          <w:rPr>
            <w:lang w:eastAsia="ja-JP"/>
          </w:rPr>
          <w:delText>the network includes this back-off timer value</w:delText>
        </w:r>
        <w:r w:rsidR="008E0259" w:rsidRPr="007F2770" w:rsidDel="00BA5A7B">
          <w:rPr>
            <w:lang w:eastAsia="ja-JP"/>
          </w:rPr>
          <w:delText xml:space="preserve"> </w:delText>
        </w:r>
        <w:r w:rsidR="008E0259" w:rsidRPr="007F2770" w:rsidDel="00BA5A7B">
          <w:rPr>
            <w:lang w:eastAsia="zh-CN"/>
          </w:rPr>
          <w:delText xml:space="preserve">for 5GSM cause values other than </w:delText>
        </w:r>
        <w:r w:rsidR="008E0259" w:rsidRPr="007F2770" w:rsidDel="00BA5A7B">
          <w:delText>#27 "missing or unknown DNN"</w:delText>
        </w:r>
        <w:r w:rsidRPr="007F2770" w:rsidDel="00BA5A7B">
          <w:rPr>
            <w:lang w:eastAsia="ja-JP"/>
          </w:rPr>
          <w:delText xml:space="preserve">, then the UE is blocked from sending another 5GSM request for the same procedure for the same [PLMN, DNN, S-NSSAI], [PLMN, DNN, no S-NSSAI], [PLMN, no DNN, S-NSSAI], or [PLMN, no DNN, no S-NSSAI] combination for the specified duration. </w:delText>
        </w:r>
        <w:r w:rsidR="008E0259" w:rsidRPr="007F2770" w:rsidDel="00BA5A7B">
          <w:rPr>
            <w:lang w:eastAsia="ja-JP"/>
          </w:rPr>
          <w:delText xml:space="preserve">If the network includes this back-off timer value </w:delText>
        </w:r>
        <w:r w:rsidR="008E0259" w:rsidRPr="007F2770" w:rsidDel="00BA5A7B">
          <w:rPr>
            <w:lang w:eastAsia="zh-CN"/>
          </w:rPr>
          <w:delText xml:space="preserve">for 5GSM cause value </w:delText>
        </w:r>
        <w:r w:rsidR="008E0259" w:rsidRPr="007F2770" w:rsidDel="00BA5A7B">
          <w:delText>#27 "missing or unknown DNN"</w:delText>
        </w:r>
        <w:r w:rsidR="008E0259" w:rsidRPr="007F2770" w:rsidDel="00BA5A7B">
          <w:rPr>
            <w:lang w:eastAsia="ja-JP"/>
          </w:rPr>
          <w:delText xml:space="preserve">, then the UE is blocked from sending another 5GSM request for the same procedure for the same [PLMN, DNN], or [PLMN, no DNN] combination for the specified duration. </w:delText>
        </w:r>
        <w:r w:rsidR="00C642D1" w:rsidRPr="007F2770" w:rsidDel="00BA5A7B">
          <w:rPr>
            <w:lang w:eastAsia="ja-JP"/>
          </w:rPr>
          <w:delText xml:space="preserve">In an SNPN, if the network includes this back-off timer value </w:delText>
        </w:r>
        <w:r w:rsidR="00C642D1" w:rsidRPr="007F2770" w:rsidDel="00BA5A7B">
          <w:rPr>
            <w:lang w:eastAsia="zh-CN"/>
          </w:rPr>
          <w:delText xml:space="preserve">for 5GSM cause values other than </w:delText>
        </w:r>
        <w:r w:rsidR="00C642D1" w:rsidRPr="007F2770" w:rsidDel="00BA5A7B">
          <w:delText>#27 "missing or unknown DNN"</w:delText>
        </w:r>
        <w:r w:rsidR="00C642D1" w:rsidRPr="007F2770" w:rsidDel="00BA5A7B">
          <w:rPr>
            <w:lang w:eastAsia="ja-JP"/>
          </w:rPr>
          <w:delText xml:space="preserve">, then the UE is blocked from sending another 5GSM request for the same procedure for the same [SNPN, DNN, S-NSSAI], [SNPN, DNN, no S-NSSAI], [SNPN, no DNN, S-NSSAI], or [SNPN, no DNN, no S-NSSAI] combination for the specified duration if the UE does not support access to an SNPN using credentials from a credentials holder, and the UE is blocked from sending another 5GSM request for the same procedure for the same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delText xml:space="preserve">, </w:delText>
        </w:r>
        <w:r w:rsidR="00C642D1" w:rsidRPr="007F2770" w:rsidDel="00BA5A7B">
          <w:rPr>
            <w:lang w:eastAsia="ja-JP"/>
          </w:rPr>
          <w:delText xml:space="preserve">DNN, S-NSSAI],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delText>,</w:delText>
        </w:r>
        <w:r w:rsidR="00C642D1" w:rsidRPr="007F2770" w:rsidDel="00BA5A7B">
          <w:rPr>
            <w:lang w:eastAsia="ja-JP"/>
          </w:rPr>
          <w:delText xml:space="preserve"> DNN, no S-NSSAI],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delText xml:space="preserve">, </w:delText>
        </w:r>
        <w:r w:rsidR="00C642D1" w:rsidRPr="007F2770" w:rsidDel="00BA5A7B">
          <w:rPr>
            <w:lang w:eastAsia="ja-JP"/>
          </w:rPr>
          <w:delText xml:space="preserve">no DNN, S-NSSAI], or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delText xml:space="preserve">, </w:delText>
        </w:r>
        <w:r w:rsidR="00C642D1" w:rsidRPr="007F2770" w:rsidDel="00BA5A7B">
          <w:rPr>
            <w:lang w:eastAsia="ja-JP"/>
          </w:rPr>
          <w:delText xml:space="preserve">no DNN, no S-NSSAI] combination for the specified duration if the UE supports access to an SNPN using credentials from a credentials holder . If the network includes this back-off timer value </w:delText>
        </w:r>
        <w:r w:rsidR="00C642D1" w:rsidRPr="007F2770" w:rsidDel="00BA5A7B">
          <w:rPr>
            <w:lang w:eastAsia="zh-CN"/>
          </w:rPr>
          <w:delText xml:space="preserve">for 5GSM cause value </w:delText>
        </w:r>
        <w:r w:rsidR="00C642D1" w:rsidRPr="007F2770" w:rsidDel="00BA5A7B">
          <w:delText>#27 "missing or unknown DNN"</w:delText>
        </w:r>
        <w:r w:rsidR="00C642D1" w:rsidRPr="007F2770" w:rsidDel="00BA5A7B">
          <w:rPr>
            <w:lang w:eastAsia="ja-JP"/>
          </w:rPr>
          <w:delText xml:space="preserve">, then the UE is blocked from sending another 5GSM request for the same procedure for the same [SNPN, DNN], or [SNPN, no DNN] combination for the specified duration if the UE does not support access to an SNPN using credentials from a credentials holder, and the UE is blocked from sending another 5GSM request for the same procedure for the same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delText>,</w:delText>
        </w:r>
        <w:r w:rsidR="00C642D1" w:rsidRPr="007F2770" w:rsidDel="00BA5A7B">
          <w:rPr>
            <w:lang w:eastAsia="ja-JP"/>
          </w:rPr>
          <w:delText xml:space="preserve"> DNN], or [SNPN, selected entry of the </w:delText>
        </w:r>
        <w:r w:rsidR="00C642D1" w:rsidRPr="007F2770" w:rsidDel="00BA5A7B">
          <w:delText xml:space="preserve">"list of subscriber data" or selected PLMN </w:delText>
        </w:r>
        <w:r w:rsidR="00905D5F" w:rsidRPr="007F2770" w:rsidDel="00BA5A7B">
          <w:delText>subscription</w:delText>
        </w:r>
        <w:r w:rsidR="00C642D1" w:rsidRPr="007F2770" w:rsidDel="00BA5A7B">
          <w:rPr>
            <w:lang w:eastAsia="ja-JP"/>
          </w:rPr>
          <w:delText xml:space="preserve">, no DNN] combination for the specified duration if the UE supports access to an SNPN using credentials from a credentials holder. </w:delText>
        </w:r>
        <w:r w:rsidRPr="007F2770" w:rsidDel="00BA5A7B">
          <w:rPr>
            <w:lang w:eastAsia="ja-JP"/>
          </w:rPr>
          <w:delText>Therefore, the operator needs to exercise caution in determining the use of this timer value.</w:delText>
        </w:r>
      </w:del>
    </w:p>
    <w:p w14:paraId="3DE37D79" w14:textId="77777777" w:rsidR="004B00CB" w:rsidRPr="007F2770" w:rsidRDefault="004B00CB" w:rsidP="004B00CB">
      <w:pPr>
        <w:pStyle w:val="NO"/>
      </w:pPr>
      <w:r w:rsidRPr="007F2770">
        <w:t>NOTE 2:</w:t>
      </w:r>
      <w:r w:rsidRPr="007F2770">
        <w:tab/>
        <w:t xml:space="preserve">If the </w:t>
      </w:r>
      <w:r w:rsidRPr="007F2770">
        <w:rPr>
          <w:lang w:eastAsia="zh-CN"/>
        </w:rPr>
        <w:t xml:space="preserve">re-attempt indicator is not provided by the network, </w:t>
      </w:r>
      <w:r w:rsidRPr="007F2770">
        <w:t>a UE registered in its HPLMN or in an EHPLMN can use the configured SM_RetryAtRATChange value specified in the NAS configuration MO or in the USIM NAS</w:t>
      </w:r>
      <w:r w:rsidRPr="007F2770">
        <w:rPr>
          <w:vertAlign w:val="subscript"/>
        </w:rPr>
        <w:t>CONFIG</w:t>
      </w:r>
      <w:r w:rsidRPr="007F2770">
        <w:t xml:space="preserve"> file </w:t>
      </w:r>
      <w:r w:rsidRPr="007F2770">
        <w:rPr>
          <w:snapToGrid w:val="0"/>
        </w:rPr>
        <w:t xml:space="preserve">to derive the </w:t>
      </w:r>
      <w:r w:rsidRPr="007F2770">
        <w:rPr>
          <w:lang w:eastAsia="zh-CN"/>
        </w:rPr>
        <w:t xml:space="preserve">re-attempt indicator </w:t>
      </w:r>
      <w:r w:rsidRPr="007F2770">
        <w:t>as specified in</w:t>
      </w:r>
      <w:r w:rsidRPr="007F2770">
        <w:rPr>
          <w:snapToGrid w:val="0"/>
        </w:rPr>
        <w:t xml:space="preserve"> subclauses 6.4.1.4.3 and 6.4.2.4.3</w:t>
      </w:r>
      <w:r w:rsidRPr="007F2770">
        <w:t>.</w:t>
      </w:r>
    </w:p>
    <w:p w14:paraId="5B515D3A" w14:textId="77777777" w:rsidR="004B00CB" w:rsidRPr="007F2770" w:rsidRDefault="004B00CB" w:rsidP="004B00CB">
      <w:r w:rsidRPr="007F2770">
        <w:t>If re-attempt in S1 mode is allowed</w:t>
      </w:r>
      <w:r w:rsidR="008E0259" w:rsidRPr="007F2770">
        <w:t xml:space="preserve"> </w:t>
      </w:r>
      <w:r w:rsidR="008E0259" w:rsidRPr="007F2770">
        <w:rPr>
          <w:lang w:eastAsia="zh-CN"/>
        </w:rPr>
        <w:t xml:space="preserve">for 5GSM cause values other than </w:t>
      </w:r>
      <w:r w:rsidR="008E0259" w:rsidRPr="007F2770">
        <w:t>#27 "missing or unknown DNN"</w:t>
      </w:r>
      <w:r w:rsidRPr="007F2770">
        <w:t xml:space="preserve">, the UE shall consider the back-off timer to be applicable only to the 5GS session management in N1 mode for the rejected 5GS session management procedure and the given </w:t>
      </w:r>
      <w:r w:rsidRPr="007F2770">
        <w:rPr>
          <w:lang w:eastAsia="ja-JP"/>
        </w:rPr>
        <w:t>[PLMN, DNN, S-NSSAI], [PLMN, DNN, no S-NSSAI], [PLMN, no DNN, S-NSSAI], or [PLMN, no DNN, no S-NSSAI] combination</w:t>
      </w:r>
      <w:r w:rsidRPr="007F2770">
        <w:t xml:space="preserve">. </w:t>
      </w:r>
      <w:r w:rsidR="008E0259" w:rsidRPr="007F2770">
        <w:t xml:space="preserve">If re-attempt in S1 mode is allowed </w:t>
      </w:r>
      <w:r w:rsidR="008E0259" w:rsidRPr="007F2770">
        <w:rPr>
          <w:lang w:eastAsia="zh-CN"/>
        </w:rPr>
        <w:t xml:space="preserve">for 5GSM cause value </w:t>
      </w:r>
      <w:r w:rsidR="008E0259" w:rsidRPr="007F2770">
        <w:t xml:space="preserve">#27 "missing or unknown DNN", the UE shall consider the back-off timer to be applicable only to the 5GS session management in N1 mode for the rejected 5GS session management procedure and the given </w:t>
      </w:r>
      <w:r w:rsidR="008E0259" w:rsidRPr="007F2770">
        <w:rPr>
          <w:lang w:eastAsia="ja-JP"/>
        </w:rPr>
        <w:t>[PLMN, DNN], or [PLMN, no DNN] combination</w:t>
      </w:r>
      <w:r w:rsidR="008E0259" w:rsidRPr="007F2770">
        <w:t>.</w:t>
      </w:r>
      <w:r w:rsidRPr="007F2770">
        <w:t>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14:paraId="5B7264D7" w14:textId="77777777" w:rsidR="004B00CB" w:rsidRPr="007F2770" w:rsidRDefault="004B00CB" w:rsidP="004B00CB">
      <w:pPr>
        <w:pStyle w:val="NO"/>
      </w:pPr>
      <w:r w:rsidRPr="007F2770">
        <w:t>NOTE 3:</w:t>
      </w:r>
      <w:r w:rsidRPr="007F2770">
        <w:tab/>
        <w:t>In the present subclause the terms DNN and APN are referring to the same parameter.</w:t>
      </w:r>
    </w:p>
    <w:p w14:paraId="4E938617" w14:textId="3DE2C4D3" w:rsidR="004B00CB" w:rsidRPr="007F2770" w:rsidRDefault="00C642D1" w:rsidP="004B00CB">
      <w:r w:rsidRPr="007F2770">
        <w:t xml:space="preserve">In a PLMN, if </w:t>
      </w:r>
      <w:r w:rsidR="00684DAC" w:rsidRPr="007F2770">
        <w:t xml:space="preserve">the back-off timer was provided during the PDU session establishment procedure, the UE behaves as follows: </w:t>
      </w:r>
      <w:r w:rsidR="008E0259" w:rsidRPr="007F2770">
        <w:rPr>
          <w:lang w:eastAsia="zh-CN"/>
        </w:rPr>
        <w:t xml:space="preserve">for 5GSM cause values other than </w:t>
      </w:r>
      <w:r w:rsidR="008E0259" w:rsidRPr="007F2770">
        <w:t xml:space="preserve">#27 "missing or unknown DNN", </w:t>
      </w:r>
      <w:r w:rsidR="00FA00C0" w:rsidRPr="007F2770">
        <w:t xml:space="preserve">when the UE is registered in a HPLMN, </w:t>
      </w:r>
      <w:r w:rsidR="008E0259" w:rsidRPr="007F2770">
        <w:t>t</w:t>
      </w:r>
      <w:r w:rsidR="004B00CB" w:rsidRPr="007F2770">
        <w:t xml:space="preserve">he DNN and the S-NSSAI of the [PLMN, DNN, S-NSSAI] combination associated with the back-off timer is the DNN and the S-NSSAI provided by the UE when the PDU session is established. </w:t>
      </w:r>
      <w:r w:rsidR="00825FA5" w:rsidRPr="007F2770">
        <w:t xml:space="preserve">When the UE is registered in a VPLMN, the DNN and the S-NSSAI of the [PLMN, DNN, S-NSSAI] combination associated with the back-off timer is the DNN and the mapped S-NSSAI provided by the UE when the PDU session is established. </w:t>
      </w:r>
      <w:r w:rsidR="008E0259" w:rsidRPr="007F2770">
        <w:t>F</w:t>
      </w:r>
      <w:r w:rsidR="008E0259" w:rsidRPr="007F2770">
        <w:rPr>
          <w:lang w:eastAsia="zh-CN"/>
        </w:rPr>
        <w:t xml:space="preserve">or 5GSM cause value </w:t>
      </w:r>
      <w:r w:rsidR="008E0259" w:rsidRPr="007F2770">
        <w:t xml:space="preserve">#27 "missing or unknown DNN", the DNN of the [PLMN, DNN] combination associated with the back-off timer is the DNN provided by the UE when the PDU session is established. </w:t>
      </w:r>
      <w:r w:rsidR="004B00CB" w:rsidRPr="007F2770">
        <w:t xml:space="preserve">If no DNN or no S-NSSAI was provided to the network during the PDU session establishment, then the back-off timer is associated with the </w:t>
      </w:r>
      <w:r w:rsidR="004B00CB" w:rsidRPr="007F2770">
        <w:rPr>
          <w:lang w:eastAsia="ja-JP"/>
        </w:rPr>
        <w:t>[PLMN, DNN, no S-NSSAI], [PLMN, no DNN, S-NSSAI], or [PLMN, no DNN, no S-NSSAI]</w:t>
      </w:r>
      <w:r w:rsidR="004B00CB" w:rsidRPr="007F2770">
        <w:t xml:space="preserve"> combination, dependent on which parameters were provided</w:t>
      </w:r>
      <w:r w:rsidR="008E0259" w:rsidRPr="007F2770">
        <w:t xml:space="preserve"> </w:t>
      </w:r>
      <w:r w:rsidR="008E0259" w:rsidRPr="007F2770">
        <w:rPr>
          <w:lang w:eastAsia="zh-CN"/>
        </w:rPr>
        <w:t xml:space="preserve">for 5GSM cause values other than </w:t>
      </w:r>
      <w:r w:rsidR="008E0259" w:rsidRPr="007F2770">
        <w:t>#27 "missing or unknown DNN"</w:t>
      </w:r>
      <w:r w:rsidR="004B00CB" w:rsidRPr="007F2770">
        <w:t>.</w:t>
      </w:r>
      <w:r w:rsidR="008E0259" w:rsidRPr="007F2770">
        <w:t xml:space="preserve"> If no DNN was provided to the network during the PDU session establishment, then the back-off timer is associated with the </w:t>
      </w:r>
      <w:r w:rsidR="008E0259" w:rsidRPr="007F2770">
        <w:rPr>
          <w:lang w:eastAsia="ja-JP"/>
        </w:rPr>
        <w:t>[PLMN, no DNN]</w:t>
      </w:r>
      <w:r w:rsidR="008E0259" w:rsidRPr="007F2770">
        <w:t xml:space="preserve"> combination </w:t>
      </w:r>
      <w:r w:rsidR="008E0259" w:rsidRPr="007F2770">
        <w:rPr>
          <w:lang w:eastAsia="zh-CN"/>
        </w:rPr>
        <w:t xml:space="preserve">for 5GSM cause value </w:t>
      </w:r>
      <w:r w:rsidR="008E0259" w:rsidRPr="007F2770">
        <w:t>#27 "missing or unknown DNN".</w:t>
      </w:r>
      <w:r w:rsidR="004B00CB" w:rsidRPr="007F2770">
        <w:t xml:space="preserve"> For this purpose, the UE shall memorize the DNN and the S-NSSAI provided to the network during the PDU session establishment.</w:t>
      </w:r>
    </w:p>
    <w:p w14:paraId="0C8BEF1C" w14:textId="617AB01C" w:rsidR="00684DAC" w:rsidRPr="007F2770" w:rsidRDefault="00C642D1" w:rsidP="00684DAC">
      <w:r w:rsidRPr="007F2770">
        <w:t xml:space="preserve">In a PLMN, if </w:t>
      </w:r>
      <w:r w:rsidR="00684DAC" w:rsidRPr="007F2770">
        <w:t xml:space="preserve">the back-off timer was provided during the PDU session modification procedure, the UE behaves as follows: the DNN associated with the back-off timer is the DNN, including no DNN, provided by the UE when the PDU session is established. If an S-NSSAI was provided by the UE during the PDU session establishment, </w:t>
      </w:r>
      <w:r w:rsidR="00FA00C0" w:rsidRPr="007F2770">
        <w:t xml:space="preserve">when the UE is registered in a HPLMN, </w:t>
      </w:r>
      <w:r w:rsidR="00684DAC" w:rsidRPr="007F2770">
        <w:t xml:space="preserve">then the S-NSSAI associated with the back-off timer is the S-NSSAI of the PDU session. </w:t>
      </w:r>
      <w:r w:rsidR="00FA00C0" w:rsidRPr="007F2770">
        <w:t>If an S-NSSAI was provided by the UE during the PDU session establishment, when the UE is registered in a VPLMN, then the S-NSSAI associated with the back-off timer is the mapped S-NSSAI of the PDU session.</w:t>
      </w:r>
      <w:r w:rsidR="00535F3D" w:rsidRPr="007F2770">
        <w:t xml:space="preserve"> </w:t>
      </w:r>
      <w:r w:rsidR="00684DAC" w:rsidRPr="007F2770">
        <w:t>If no S-NSSAI was provided by the UE during the PDU session establishment, then the back-off timer is associated with no S-NSSAI. For this purpose, the UE shall memorize the DNN and the S-NSSAI provided to the network during the PDU session establishment.</w:t>
      </w:r>
    </w:p>
    <w:p w14:paraId="6F60B4F9" w14:textId="53278050" w:rsidR="004B00CB" w:rsidRPr="007F2770" w:rsidRDefault="00C642D1" w:rsidP="004B00CB">
      <w:r w:rsidRPr="007F2770">
        <w:t xml:space="preserve">In a PLMN, the </w:t>
      </w:r>
      <w:r w:rsidR="004B00CB" w:rsidRPr="007F2770">
        <w:t>back-off timer associated with the [PLMN, no DNN, no S-NSSAI]</w:t>
      </w:r>
      <w:r w:rsidR="008E0259" w:rsidRPr="007F2770">
        <w:t>, or [PLMN, no DNN]</w:t>
      </w:r>
      <w:r w:rsidR="004B00CB" w:rsidRPr="007F2770">
        <w:t xml:space="preserve"> combination will never be started due to any 5GSM procedure related to an emergency PDU session. If the back-off timer associated with the [PLMN, no DNN, no S-NSSAI]</w:t>
      </w:r>
      <w:r w:rsidR="008E0259" w:rsidRPr="007F2770">
        <w:t>, or [PLMN, no DNN]</w:t>
      </w:r>
      <w:r w:rsidR="004B00CB" w:rsidRPr="007F2770">
        <w:t xml:space="preserve"> combination is running, it does not affect the ability of the UE to request an emergency PDU session.</w:t>
      </w:r>
    </w:p>
    <w:p w14:paraId="18FA48CE" w14:textId="77777777" w:rsidR="00BA5A7B" w:rsidRPr="007F2770" w:rsidRDefault="00BA5A7B" w:rsidP="00BA5A7B">
      <w:pPr>
        <w:rPr>
          <w:ins w:id="5891" w:author="24.501_CR5414R1_(Rel-18)_eNPN_Ph2, eNPN, SINE_5G" w:date="2023-06-28T20:11:00Z"/>
        </w:rPr>
      </w:pPr>
      <w:ins w:id="5892" w:author="24.501_CR5414R1_(Rel-18)_eNPN_Ph2, eNPN, SINE_5G" w:date="2023-06-28T20:11:00Z">
        <w:r w:rsidRPr="007F2770">
          <w:t xml:space="preserve">In an SNPN, </w:t>
        </w:r>
        <w:del w:id="5893" w:author="Ericsson User, v01" w:date="2023-05-24T00:22:00Z">
          <w:r w:rsidRPr="007F2770" w:rsidDel="00670D90">
            <w:delText xml:space="preserve">the back-off timer associated with the [SNPN, no DNN, no S-NSSAI], or [SNPN, no DNN] combination if the UE does not support access to an SNPN using credentials from a credentials holder, or </w:delText>
          </w:r>
        </w:del>
        <w:r w:rsidRPr="007F2770">
          <w:t xml:space="preserve">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w:t>
        </w:r>
        <w:del w:id="5894" w:author="Ericsson User, v01" w:date="2023-05-24T00:22:00Z">
          <w:r w:rsidRPr="007F2770" w:rsidDel="00670D90">
            <w:delText xml:space="preserve"> if the UE supports access to an SNPN using credentials from a credentials holder</w:delText>
          </w:r>
        </w:del>
        <w:del w:id="5895" w:author="Ericsson User, v01" w:date="2023-05-24T00:25:00Z">
          <w:r w:rsidRPr="007F2770" w:rsidDel="00823147">
            <w:delText>,</w:delText>
          </w:r>
        </w:del>
        <w:r w:rsidRPr="007F2770">
          <w:t xml:space="preserve"> will never be started due to any 5GSM procedure related to an emergency PDU session. If the back-off timer associated with </w:t>
        </w:r>
        <w:del w:id="5896" w:author="Ericsson User, v01" w:date="2023-05-24T00:22:00Z">
          <w:r w:rsidRPr="007F2770" w:rsidDel="00670D90">
            <w:delText xml:space="preserve">the [SNPN, no DNN, no S-NSSAI], or [SNPN, no DNN] combination if the UE does not support access to an SNPN using credentials from a credentials holder, or </w:delText>
          </w:r>
        </w:del>
        <w:r w:rsidRPr="007F2770">
          <w:t xml:space="preserve">the back-off timer associated with the [SNPN, </w:t>
        </w:r>
        <w:r w:rsidRPr="007F2770">
          <w:rPr>
            <w:lang w:eastAsia="ja-JP"/>
          </w:rPr>
          <w:t xml:space="preserve">selected entry of the </w:t>
        </w:r>
        <w:r w:rsidRPr="007F2770">
          <w:t xml:space="preserve">"list of subscriber data" or selected PLMN subscription, no DNN, no S-NSSAI], or [SNPN, </w:t>
        </w:r>
        <w:r w:rsidRPr="007F2770">
          <w:rPr>
            <w:lang w:eastAsia="ja-JP"/>
          </w:rPr>
          <w:t xml:space="preserve">selected entry of the </w:t>
        </w:r>
        <w:r w:rsidRPr="007F2770">
          <w:t>"list of subscriber data" or selected PLMN subscription, no DNN] combination</w:t>
        </w:r>
        <w:del w:id="5897" w:author="Ericsson User, v01" w:date="2023-05-24T00:23:00Z">
          <w:r w:rsidRPr="007F2770" w:rsidDel="00670D90">
            <w:delText xml:space="preserve"> if the UE supports access to an SNPN using credentials from a credentials holder is running</w:delText>
          </w:r>
        </w:del>
        <w:r w:rsidRPr="007F2770">
          <w:t>, it does not affect the ability of the UE to request an emergency PDU session.</w:t>
        </w:r>
      </w:ins>
    </w:p>
    <w:p w14:paraId="0CD08156" w14:textId="7058C7EA" w:rsidR="00C642D1" w:rsidRPr="007F2770" w:rsidDel="00BA5A7B" w:rsidRDefault="00C642D1" w:rsidP="00C642D1">
      <w:pPr>
        <w:rPr>
          <w:del w:id="5898" w:author="24.501_CR5414R1_(Rel-18)_eNPN_Ph2, eNPN, SINE_5G" w:date="2023-06-28T20:11:00Z"/>
        </w:rPr>
      </w:pPr>
      <w:del w:id="5899" w:author="24.501_CR5414R1_(Rel-18)_eNPN_Ph2, eNPN, SINE_5G" w:date="2023-06-28T20:11:00Z">
        <w:r w:rsidRPr="007F2770" w:rsidDel="00BA5A7B">
          <w:delText xml:space="preserve">In an SNPN, the back-off timer associated with the [SNPN, no DNN, no S-NSSAI], or [SNPN, no DNN] combination if the UE does not support access to an SNPN using credentials from a credentials holder, or the back-off timer associated with the [SNPN, </w:delText>
        </w:r>
        <w:r w:rsidRPr="007F2770" w:rsidDel="00BA5A7B">
          <w:rPr>
            <w:lang w:eastAsia="ja-JP"/>
          </w:rPr>
          <w:delText xml:space="preserve">selected entry of the </w:delText>
        </w:r>
        <w:r w:rsidRPr="007F2770" w:rsidDel="00BA5A7B">
          <w:delText xml:space="preserve">"list of subscriber data" or selected PLMN </w:delText>
        </w:r>
        <w:r w:rsidR="00535F3D" w:rsidRPr="007F2770" w:rsidDel="00BA5A7B">
          <w:delText>subscription</w:delText>
        </w:r>
        <w:r w:rsidRPr="007F2770" w:rsidDel="00BA5A7B">
          <w:delText xml:space="preserve">, no DNN, no S-NSSAI], or [SNPN, </w:delText>
        </w:r>
        <w:r w:rsidRPr="007F2770" w:rsidDel="00BA5A7B">
          <w:rPr>
            <w:lang w:eastAsia="ja-JP"/>
          </w:rPr>
          <w:delText xml:space="preserve">selected entry of the </w:delText>
        </w:r>
        <w:r w:rsidRPr="007F2770" w:rsidDel="00BA5A7B">
          <w:delText xml:space="preserve">"list of subscriber data" or selected PLMN </w:delText>
        </w:r>
        <w:r w:rsidR="00535F3D" w:rsidRPr="007F2770" w:rsidDel="00BA5A7B">
          <w:delText>subscription</w:delText>
        </w:r>
        <w:r w:rsidRPr="007F2770" w:rsidDel="00BA5A7B">
          <w:delText xml:space="preserve">, no DNN] combination if the UE supports access to an SNPN using credentials from a credentials holder, will never be started due to any 5GSM procedure related to an emergency PDU session. If the back-off timer associated with the [SNPN, no DNN, no S-NSSAI], or [SNPN, no DNN] combination if the UE does not support access to an SNPN using credentials from a credentials holder, or the back-off timer associated with the [SNPN, </w:delText>
        </w:r>
        <w:r w:rsidRPr="007F2770" w:rsidDel="00BA5A7B">
          <w:rPr>
            <w:lang w:eastAsia="ja-JP"/>
          </w:rPr>
          <w:delText xml:space="preserve">selected entry of the </w:delText>
        </w:r>
        <w:r w:rsidRPr="007F2770" w:rsidDel="00BA5A7B">
          <w:delText xml:space="preserve">"list of subscriber data" or selected PLMN </w:delText>
        </w:r>
        <w:r w:rsidR="00535F3D" w:rsidRPr="007F2770" w:rsidDel="00BA5A7B">
          <w:delText>subscription</w:delText>
        </w:r>
        <w:r w:rsidRPr="007F2770" w:rsidDel="00BA5A7B">
          <w:delText xml:space="preserve">, no DNN, no S-NSSAI], or [SNPN, </w:delText>
        </w:r>
        <w:r w:rsidRPr="007F2770" w:rsidDel="00BA5A7B">
          <w:rPr>
            <w:lang w:eastAsia="ja-JP"/>
          </w:rPr>
          <w:delText xml:space="preserve">selected entry of the </w:delText>
        </w:r>
        <w:r w:rsidRPr="007F2770" w:rsidDel="00BA5A7B">
          <w:delText xml:space="preserve">"list of subscriber data" or selected PLMN </w:delText>
        </w:r>
        <w:r w:rsidR="00535F3D" w:rsidRPr="007F2770" w:rsidDel="00BA5A7B">
          <w:delText>subscription</w:delText>
        </w:r>
        <w:r w:rsidRPr="007F2770" w:rsidDel="00BA5A7B">
          <w:delText>, no DNN] combination if the UE supports access to an SNPN using credentials from a credentials holder is running, it does not affect the ability of the UE to request an emergency PDU session.</w:delText>
        </w:r>
      </w:del>
    </w:p>
    <w:p w14:paraId="6C0BB050" w14:textId="2D726703" w:rsidR="004B00CB" w:rsidRPr="007F2770" w:rsidRDefault="00C642D1" w:rsidP="00C642D1">
      <w:r w:rsidRPr="007F2770">
        <w:t>In a PLMN, t</w:t>
      </w:r>
      <w:r w:rsidR="004B00CB" w:rsidRPr="007F2770">
        <w: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14:paraId="4BCCA8C6" w14:textId="759C9F46" w:rsidR="00930D1E" w:rsidRPr="007F2770" w:rsidRDefault="00930D1E" w:rsidP="00C642D1">
      <w:r w:rsidRPr="007F2770">
        <w:t>In an SNPN, the network may additionally indicate in the re-attempt indicator that a command to back-off is applicable not only for the SNPN in which the UE received the 5GS session management reject message, but for each SNPN included in the equivalent SNPN list at the time when the 5GS session management reject message was received.</w:t>
      </w:r>
    </w:p>
    <w:p w14:paraId="1777D0A5" w14:textId="217A80D2" w:rsidR="004B00CB" w:rsidRPr="007F2770" w:rsidRDefault="00C642D1" w:rsidP="004B00CB">
      <w:r w:rsidRPr="007F2770">
        <w:t>In a PLMN, i</w:t>
      </w:r>
      <w:r w:rsidR="004B00CB" w:rsidRPr="007F2770">
        <w:t xml:space="preserve">f the back-off timer is running or is deactivated for a given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 xml:space="preserve">, and the UE is a UE configured for high priority access in selected PLMN, then the UE is allowed to initiate 5GSM procedures for the </w:t>
      </w:r>
      <w:r w:rsidR="004B00CB" w:rsidRPr="007F2770">
        <w:rPr>
          <w:lang w:eastAsia="ja-JP"/>
        </w:rPr>
        <w:t>[PLMN, DNN, S-NSSAI], [PLMN, DNN, no S-NSSAI], [PLMN, no DNN, S-NSSAI], [PLMN, no DNN, no S-NSSAI]</w:t>
      </w:r>
      <w:r w:rsidR="008E0259" w:rsidRPr="007F2770">
        <w:rPr>
          <w:lang w:eastAsia="ja-JP"/>
        </w:rPr>
        <w:t>, [PLMN, DNN], or [PLMN, no DNN]</w:t>
      </w:r>
      <w:r w:rsidR="004B00CB" w:rsidRPr="007F2770">
        <w:rPr>
          <w:lang w:eastAsia="ja-JP"/>
        </w:rPr>
        <w:t xml:space="preserve"> combination</w:t>
      </w:r>
      <w:r w:rsidR="004B00CB" w:rsidRPr="007F2770">
        <w:t>.</w:t>
      </w:r>
    </w:p>
    <w:p w14:paraId="16316C09" w14:textId="77777777" w:rsidR="00DC0838" w:rsidRPr="007F2770" w:rsidRDefault="00DC0838" w:rsidP="00DC0838">
      <w:pPr>
        <w:rPr>
          <w:ins w:id="5900" w:author="24.501_CR5414R1_(Rel-18)_eNPN_Ph2, eNPN, SINE_5G" w:date="2023-06-28T23:01:00Z"/>
        </w:rPr>
      </w:pPr>
      <w:bookmarkStart w:id="5901" w:name="_Hlk138875541"/>
      <w:bookmarkStart w:id="5902" w:name="_Toc20232793"/>
      <w:bookmarkStart w:id="5903" w:name="_Toc27746896"/>
      <w:bookmarkStart w:id="5904" w:name="_Toc36213080"/>
      <w:bookmarkStart w:id="5905" w:name="_Toc36657257"/>
      <w:ins w:id="5906" w:author="24.501_CR5414R1_(Rel-18)_eNPN_Ph2, eNPN, SINE_5G" w:date="2023-06-28T23:01:00Z">
        <w:r w:rsidRPr="007F2770">
          <w:t xml:space="preserve">In an SNPN, if </w:t>
        </w:r>
        <w:del w:id="5907" w:author="Ericsson User, v01" w:date="2023-05-24T00:23:00Z">
          <w:r w:rsidRPr="007F2770" w:rsidDel="00670D90">
            <w:delText xml:space="preserve">the back-off timer is running or is deactivated for a given </w:delText>
          </w:r>
          <w:r w:rsidRPr="007F2770" w:rsidDel="00670D90">
            <w:rPr>
              <w:lang w:eastAsia="ja-JP"/>
            </w:rPr>
            <w:delText xml:space="preserve">[SNPN, DNN, S-NSSAI], [SNPN, DNN, no S-NSSAI], [SNPN, no DNN, S-NSSAI], [SNPN, no DNN, no S-NSSAI], [SNPN, DNN], or [SNPN, no DNN] combination </w:delText>
          </w:r>
          <w:r w:rsidRPr="007F2770" w:rsidDel="00670D90">
            <w:delText xml:space="preserve">if the UE does not support access to an SNPN using credentials from a credentials holder, or </w:delText>
          </w:r>
        </w:del>
        <w:r w:rsidRPr="007F2770">
          <w:t>the back-off timer is running or is deactivated for a given</w:t>
        </w:r>
        <w:r w:rsidRPr="007F2770">
          <w:rPr>
            <w:lang w:eastAsia="ja-JP"/>
          </w:rPr>
          <w:t xml:space="preserve"> [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list of subscriber data" or selected PLMN subscription</w:t>
        </w:r>
        <w:r w:rsidRPr="007F2770">
          <w:rPr>
            <w:lang w:eastAsia="ja-JP"/>
          </w:rPr>
          <w:t xml:space="preserve">, DNN], or [SNPN, selected entry of the </w:t>
        </w:r>
        <w:r w:rsidRPr="007F2770">
          <w:t xml:space="preserve">"list of subscriber data" or selected PLMN subscription, </w:t>
        </w:r>
        <w:r w:rsidRPr="007F2770">
          <w:rPr>
            <w:lang w:eastAsia="ja-JP"/>
          </w:rPr>
          <w:t xml:space="preserve">no DNN] combination </w:t>
        </w:r>
        <w:r w:rsidRPr="007F2770">
          <w:t xml:space="preserve">if </w:t>
        </w:r>
        <w:del w:id="5908" w:author="Ericsson User, v01" w:date="2023-05-24T00:23:00Z">
          <w:r w:rsidRPr="007F2770" w:rsidDel="00670D90">
            <w:delText>the UE supports access to an SNPN using credentials from a credentials holder</w:delText>
          </w:r>
          <w:r w:rsidRPr="007F2770" w:rsidDel="00CF0FEE">
            <w:delText xml:space="preserve">, and </w:delText>
          </w:r>
        </w:del>
        <w:r w:rsidRPr="007F2770">
          <w:t xml:space="preserve">the UE is a UE configured for high priority access in selected SNPN, then </w:t>
        </w:r>
        <w:del w:id="5909" w:author="Ericsson User, v01" w:date="2023-05-24T00:24:00Z">
          <w:r w:rsidRPr="007F2770" w:rsidDel="00CF0FEE">
            <w:delText xml:space="preserve">the UE is allowed to initiate 5GSM procedures for the </w:delText>
          </w:r>
          <w:r w:rsidRPr="007F2770" w:rsidDel="00CF0FEE">
            <w:rPr>
              <w:lang w:eastAsia="ja-JP"/>
            </w:rPr>
            <w:delText xml:space="preserve">[SNPN, DNN, S-NSSAI], [SNPN, DNN, no S-NSSAI], [SNPN, no DNN, S-NSSAI], [SNPN, no DNN, no S-NSSAI], [SNPN, DNN], or [SNPN, no DNN] combination </w:delText>
          </w:r>
          <w:r w:rsidRPr="007F2770" w:rsidDel="00CF0FEE">
            <w:delText xml:space="preserve">if the UE does not support access to an SNPN using credentials from a credentials holder, or </w:delText>
          </w:r>
        </w:del>
        <w:r w:rsidRPr="007F2770">
          <w:t xml:space="preserve">the UE is allowed to initiate 5GSM procedures for the </w:t>
        </w:r>
        <w:r w:rsidRPr="007F2770">
          <w:rPr>
            <w:lang w:eastAsia="ja-JP"/>
          </w:rPr>
          <w:t xml:space="preserve">[SNPN, selected entry of the </w:t>
        </w:r>
        <w:r w:rsidRPr="007F2770">
          <w:t xml:space="preserve">"list of subscriber data" or selected PLMN subscription, </w:t>
        </w:r>
        <w:r w:rsidRPr="007F2770">
          <w:rPr>
            <w:lang w:eastAsia="ja-JP"/>
          </w:rPr>
          <w:t xml:space="preserve">DNN, S-NSSAI], [SNPN, selected entry of the </w:t>
        </w:r>
        <w:r w:rsidRPr="007F2770">
          <w:t xml:space="preserve">"list of subscriber data" or selected PLMN subscription, </w:t>
        </w:r>
        <w:r w:rsidRPr="007F2770">
          <w:rPr>
            <w:lang w:eastAsia="ja-JP"/>
          </w:rPr>
          <w:t xml:space="preserve">DNN, no S-NSSAI], [SNPN, selected entry of the </w:t>
        </w:r>
        <w:r w:rsidRPr="007F2770">
          <w:t xml:space="preserve">"list of subscriber data" or selected PLMN subscription, </w:t>
        </w:r>
        <w:r w:rsidRPr="007F2770">
          <w:rPr>
            <w:lang w:eastAsia="ja-JP"/>
          </w:rPr>
          <w:t xml:space="preserve">no DNN, S-NSSAI], [SNPN, selected entry of the </w:t>
        </w:r>
        <w:r w:rsidRPr="007F2770">
          <w:t xml:space="preserve">"list of subscriber data" or selected PLMN subscription, </w:t>
        </w:r>
        <w:r w:rsidRPr="007F2770">
          <w:rPr>
            <w:lang w:eastAsia="ja-JP"/>
          </w:rPr>
          <w:t xml:space="preserve">no DNN, no S-NSSAI], [SNPN, selected entry of the </w:t>
        </w:r>
        <w:r w:rsidRPr="007F2770">
          <w:t xml:space="preserve">"list of subscriber data" or selected PLMN subscription, </w:t>
        </w:r>
        <w:r w:rsidRPr="007F2770">
          <w:rPr>
            <w:lang w:eastAsia="ja-JP"/>
          </w:rPr>
          <w:t xml:space="preserve">DNN], or [SNPN, selected entry of the </w:t>
        </w:r>
        <w:r w:rsidRPr="007F2770">
          <w:t xml:space="preserve">"list of subscriber data" or selected PLMN subscription, </w:t>
        </w:r>
        <w:r w:rsidRPr="007F2770">
          <w:rPr>
            <w:lang w:eastAsia="ja-JP"/>
          </w:rPr>
          <w:t>no DNN] combination</w:t>
        </w:r>
        <w:del w:id="5910" w:author="Ericsson User, v01" w:date="2023-05-24T00:24:00Z">
          <w:r w:rsidRPr="007F2770" w:rsidDel="00CF0FEE">
            <w:rPr>
              <w:lang w:eastAsia="ja-JP"/>
            </w:rPr>
            <w:delText xml:space="preserve"> </w:delText>
          </w:r>
          <w:r w:rsidRPr="007F2770" w:rsidDel="00CF0FEE">
            <w:delText>if the UE supports access to an SNPN using credentials from a credentials holder</w:delText>
          </w:r>
        </w:del>
        <w:r w:rsidRPr="007F2770">
          <w:t>.</w:t>
        </w:r>
      </w:ins>
    </w:p>
    <w:bookmarkEnd w:id="5901"/>
    <w:p w14:paraId="26820B4F" w14:textId="4C167FCB" w:rsidR="00C642D1" w:rsidRPr="007F2770" w:rsidDel="00DC0838" w:rsidRDefault="00C642D1" w:rsidP="00C642D1">
      <w:pPr>
        <w:rPr>
          <w:del w:id="5911" w:author="24.501_CR5414R1_(Rel-18)_eNPN_Ph2, eNPN, SINE_5G" w:date="2023-06-28T23:01:00Z"/>
        </w:rPr>
      </w:pPr>
      <w:del w:id="5912" w:author="24.501_CR5414R1_(Rel-18)_eNPN_Ph2, eNPN, SINE_5G" w:date="2023-06-28T23:01:00Z">
        <w:r w:rsidRPr="007F2770" w:rsidDel="00DC0838">
          <w:delText xml:space="preserve">In an SNPN, if the back-off timer is running or is deactivated for a given </w:delText>
        </w:r>
        <w:r w:rsidRPr="007F2770" w:rsidDel="00DC0838">
          <w:rPr>
            <w:lang w:eastAsia="ja-JP"/>
          </w:rPr>
          <w:delText xml:space="preserve">[SNPN, DNN, S-NSSAI], [SNPN, DNN, no S-NSSAI], [SNPN, no DNN, S-NSSAI], [SNPN, no DNN, no S-NSSAI], [SNPN, DNN], or [SNPN, no DNN] combination </w:delText>
        </w:r>
        <w:r w:rsidRPr="007F2770" w:rsidDel="00DC0838">
          <w:delText>if the UE does not support access to an SNPN using credentials from a credentials holder, or the back-off timer is running or is deactivated for a given</w:delText>
        </w:r>
        <w:r w:rsidRPr="007F2770" w:rsidDel="00DC0838">
          <w:rPr>
            <w:lang w:eastAsia="ja-JP"/>
          </w:rPr>
          <w:delText xml:space="preserve">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DNN,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DNN, no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no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rPr>
            <w:lang w:eastAsia="ja-JP"/>
          </w:rPr>
          <w:delText xml:space="preserve">, DNN], or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combination </w:delText>
        </w:r>
        <w:r w:rsidRPr="007F2770" w:rsidDel="00DC0838">
          <w:delText xml:space="preserve">if the UE supports access to an SNPN using credentials from a credentials holder, and the UE is a UE configured for high priority access in selected SNPN, then the UE is allowed to initiate 5GSM procedures for the </w:delText>
        </w:r>
        <w:r w:rsidRPr="007F2770" w:rsidDel="00DC0838">
          <w:rPr>
            <w:lang w:eastAsia="ja-JP"/>
          </w:rPr>
          <w:delText xml:space="preserve">[SNPN, DNN, S-NSSAI], [SNPN, DNN, no S-NSSAI], [SNPN, no DNN, S-NSSAI], [SNPN, no DNN, no S-NSSAI], [SNPN, DNN], or [SNPN, no DNN] combination </w:delText>
        </w:r>
        <w:r w:rsidRPr="007F2770" w:rsidDel="00DC0838">
          <w:delText xml:space="preserve">if the UE does not support access to an SNPN using credentials from a credentials holder, or the UE is allowed to initiate 5GSM procedures for the </w:delText>
        </w:r>
        <w:r w:rsidRPr="007F2770" w:rsidDel="00DC0838">
          <w:rPr>
            <w:lang w:eastAsia="ja-JP"/>
          </w:rPr>
          <w:delText xml:space="preserve">[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DNN,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DNN, no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no S-NSSAI],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DNN], or [SNPN, selected entry of the </w:delText>
        </w:r>
        <w:r w:rsidRPr="007F2770" w:rsidDel="00DC0838">
          <w:delText xml:space="preserve">"list of subscriber data" or selected PLMN </w:delText>
        </w:r>
        <w:r w:rsidR="00905D5F" w:rsidRPr="007F2770" w:rsidDel="00DC0838">
          <w:delText>subscription</w:delText>
        </w:r>
        <w:r w:rsidRPr="007F2770" w:rsidDel="00DC0838">
          <w:delText xml:space="preserve">, </w:delText>
        </w:r>
        <w:r w:rsidRPr="007F2770" w:rsidDel="00DC0838">
          <w:rPr>
            <w:lang w:eastAsia="ja-JP"/>
          </w:rPr>
          <w:delText xml:space="preserve">no DNN] combination </w:delText>
        </w:r>
        <w:r w:rsidRPr="007F2770" w:rsidDel="00DC0838">
          <w:delText>if the UE supports access to an SNPN using credentials from a credentials holder.</w:delText>
        </w:r>
      </w:del>
    </w:p>
    <w:p w14:paraId="6A8C0CDA" w14:textId="47B5A349" w:rsidR="00FD404F" w:rsidRPr="007F2770" w:rsidRDefault="006F361A" w:rsidP="00FD404F">
      <w:r w:rsidRPr="007F2770">
        <w:t xml:space="preserve">The RATC bit in </w:t>
      </w:r>
      <w:r w:rsidR="00FD404F" w:rsidRPr="007F2770">
        <w:t xml:space="preserve">the re-attempt indicator IE </w:t>
      </w:r>
      <w:r w:rsidR="00FE3996" w:rsidRPr="007F2770">
        <w:t xml:space="preserve">and its </w:t>
      </w:r>
      <w:r w:rsidR="00FD404F" w:rsidRPr="007F2770">
        <w:t xml:space="preserve">derivation shall </w:t>
      </w:r>
      <w:r w:rsidR="00FE3996" w:rsidRPr="007F2770">
        <w:t xml:space="preserve">not </w:t>
      </w:r>
      <w:r w:rsidR="00FD404F" w:rsidRPr="007F2770">
        <w:t>be applicable in an SNPN.</w:t>
      </w:r>
    </w:p>
    <w:p w14:paraId="19D5E8E8" w14:textId="77777777" w:rsidR="00DE3635" w:rsidRPr="007F2770" w:rsidRDefault="00DE3635" w:rsidP="00781477">
      <w:pPr>
        <w:pStyle w:val="Heading3"/>
        <w:rPr>
          <w:noProof/>
        </w:rPr>
      </w:pPr>
      <w:bookmarkStart w:id="5913" w:name="_Toc45286921"/>
      <w:bookmarkStart w:id="5914" w:name="_Toc51948190"/>
      <w:bookmarkStart w:id="5915" w:name="_Toc51949282"/>
      <w:bookmarkStart w:id="5916" w:name="_Toc131396217"/>
      <w:r w:rsidRPr="007F2770">
        <w:rPr>
          <w:noProof/>
        </w:rPr>
        <w:t>6.2.13</w:t>
      </w:r>
      <w:r w:rsidRPr="007F2770">
        <w:rPr>
          <w:noProof/>
        </w:rPr>
        <w:tab/>
        <w:t>Handling of Small data rate control</w:t>
      </w:r>
      <w:bookmarkEnd w:id="5902"/>
      <w:bookmarkEnd w:id="5903"/>
      <w:bookmarkEnd w:id="5904"/>
      <w:bookmarkEnd w:id="5905"/>
      <w:bookmarkEnd w:id="5913"/>
      <w:bookmarkEnd w:id="5914"/>
      <w:bookmarkEnd w:id="5915"/>
      <w:bookmarkEnd w:id="5916"/>
    </w:p>
    <w:p w14:paraId="3E54BA5D" w14:textId="77777777" w:rsidR="00DE3635" w:rsidRPr="007F2770" w:rsidRDefault="00DE3635" w:rsidP="00DE3635">
      <w:pPr>
        <w:rPr>
          <w:noProof/>
        </w:rPr>
      </w:pPr>
      <w:r w:rsidRPr="007F2770">
        <w:rPr>
          <w:noProof/>
        </w:rPr>
        <w:t>Small data rate control is applicable only to NB-N1 mode and WB-N1 mode.</w:t>
      </w:r>
    </w:p>
    <w:p w14:paraId="537E5076" w14:textId="77777777" w:rsidR="00DE3635" w:rsidRPr="007F2770" w:rsidRDefault="00DE3635" w:rsidP="00DE3635">
      <w:pPr>
        <w:rPr>
          <w:noProof/>
        </w:rPr>
      </w:pPr>
      <w:r w:rsidRPr="007F2770">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2FE18E11" w14:textId="77777777" w:rsidR="00DE3635" w:rsidRPr="007F2770" w:rsidRDefault="00DE3635" w:rsidP="00DE3635">
      <w:pPr>
        <w:rPr>
          <w:noProof/>
        </w:rPr>
      </w:pPr>
      <w:r w:rsidRPr="007F2770">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sidRPr="007F2770">
        <w:rPr>
          <w:noProof/>
        </w:rPr>
        <w:t xml:space="preserve"> Small data rate control parameters and small data rate control parameters for exception data can also be provided to the UE in S1 mode as </w:t>
      </w:r>
      <w:r w:rsidR="00701309" w:rsidRPr="007F2770">
        <w:t>specified in 3GPP TS 24.301 [15]</w:t>
      </w:r>
      <w:r w:rsidR="00701309" w:rsidRPr="007F2770">
        <w:rPr>
          <w:noProof/>
        </w:rPr>
        <w:t>.</w:t>
      </w:r>
    </w:p>
    <w:p w14:paraId="7B13FBC9" w14:textId="77777777" w:rsidR="00DE3635" w:rsidRPr="007F2770" w:rsidRDefault="00DE3635" w:rsidP="00DE3635">
      <w:pPr>
        <w:rPr>
          <w:noProof/>
        </w:rPr>
      </w:pPr>
      <w:r w:rsidRPr="007F2770">
        <w:rPr>
          <w:noProof/>
        </w:rPr>
        <w:t>If an allowed indication of additional exception reports is provided with the small data rate control parameters and:</w:t>
      </w:r>
    </w:p>
    <w:p w14:paraId="48AF5783" w14:textId="77777777" w:rsidR="00DE3635" w:rsidRPr="007F2770" w:rsidRDefault="00DE3635" w:rsidP="00DE3635">
      <w:pPr>
        <w:pStyle w:val="B1"/>
        <w:rPr>
          <w:noProof/>
        </w:rPr>
      </w:pPr>
      <w:r w:rsidRPr="007F2770">
        <w:rPr>
          <w:noProof/>
        </w:rPr>
        <w:t>-</w:t>
      </w:r>
      <w:r w:rsidRPr="007F2770">
        <w:rPr>
          <w:noProof/>
        </w:rPr>
        <w:tab/>
        <w:t>the additional small data rate control parameters for exception data is provided and the limit for additional rate for exception data reporting is not reached; or</w:t>
      </w:r>
    </w:p>
    <w:p w14:paraId="09BD226C" w14:textId="77777777" w:rsidR="00DE3635" w:rsidRPr="007F2770" w:rsidRDefault="00DE3635" w:rsidP="004B11B4">
      <w:pPr>
        <w:pStyle w:val="B1"/>
        <w:rPr>
          <w:noProof/>
        </w:rPr>
      </w:pPr>
      <w:r w:rsidRPr="007F2770">
        <w:rPr>
          <w:noProof/>
        </w:rPr>
        <w:t>-</w:t>
      </w:r>
      <w:r w:rsidRPr="007F2770">
        <w:rPr>
          <w:noProof/>
        </w:rPr>
        <w:tab/>
        <w:t>the additional small data rate control parameters for exception data is not provided,</w:t>
      </w:r>
    </w:p>
    <w:p w14:paraId="37DE36F1" w14:textId="77777777" w:rsidR="00DE3635" w:rsidRPr="007F2770" w:rsidRDefault="00DE3635" w:rsidP="00DE3635">
      <w:pPr>
        <w:rPr>
          <w:noProof/>
        </w:rPr>
      </w:pPr>
      <w:r w:rsidRPr="007F2770">
        <w:rPr>
          <w:noProof/>
        </w:rPr>
        <w:t>the UE is allowed to send uplink exception reports even if the limit for the small data rate control has been reached.</w:t>
      </w:r>
    </w:p>
    <w:p w14:paraId="62EE8DBF" w14:textId="77777777" w:rsidR="006B0C89" w:rsidRPr="007F2770" w:rsidRDefault="006B0C89" w:rsidP="006B0C89">
      <w:pPr>
        <w:rPr>
          <w:noProof/>
        </w:rPr>
      </w:pPr>
      <w:r w:rsidRPr="007F2770">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74C0BC30" w14:textId="77777777" w:rsidR="006B0C89" w:rsidRPr="007F2770" w:rsidRDefault="006B0C89" w:rsidP="006B0C89">
      <w:pPr>
        <w:rPr>
          <w:noProof/>
        </w:rPr>
      </w:pPr>
      <w:r w:rsidRPr="007F2770">
        <w:rPr>
          <w:noProof/>
        </w:rPr>
        <w:t>If:</w:t>
      </w:r>
    </w:p>
    <w:p w14:paraId="21007B8B" w14:textId="77777777" w:rsidR="006B0C89" w:rsidRPr="007F2770" w:rsidRDefault="006B0C89" w:rsidP="006B0C89">
      <w:pPr>
        <w:pStyle w:val="B1"/>
        <w:rPr>
          <w:noProof/>
        </w:rPr>
      </w:pPr>
      <w:r w:rsidRPr="007F2770">
        <w:rPr>
          <w:noProof/>
        </w:rPr>
        <w:t>a)</w:t>
      </w:r>
      <w:r w:rsidRPr="007F2770">
        <w:rPr>
          <w:noProof/>
        </w:rPr>
        <w:tab/>
        <w:t>the UE indicates support for CIoT 5GS optimizations; and</w:t>
      </w:r>
    </w:p>
    <w:p w14:paraId="2A9051F3" w14:textId="77777777" w:rsidR="006B0C89" w:rsidRPr="007F2770" w:rsidRDefault="006B0C89" w:rsidP="006B0C89">
      <w:pPr>
        <w:pStyle w:val="B1"/>
        <w:rPr>
          <w:noProof/>
        </w:rPr>
      </w:pPr>
      <w:r w:rsidRPr="007F2770">
        <w:rPr>
          <w:noProof/>
        </w:rPr>
        <w:t>b)</w:t>
      </w:r>
      <w:r w:rsidRPr="007F2770">
        <w:rPr>
          <w:noProof/>
        </w:rPr>
        <w:tab/>
        <w:t>the small data rate control status was stored for the PDU session and is still valid,</w:t>
      </w:r>
    </w:p>
    <w:p w14:paraId="7DA49191" w14:textId="77777777" w:rsidR="006B0C89" w:rsidRPr="007F2770" w:rsidRDefault="006B0C89" w:rsidP="006B0C89">
      <w:pPr>
        <w:rPr>
          <w:noProof/>
        </w:rPr>
      </w:pPr>
      <w:r w:rsidRPr="007F2770">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2D717405" w14:textId="77777777" w:rsidR="006B0C89" w:rsidRPr="007F2770" w:rsidRDefault="006B0C89" w:rsidP="006B0C89">
      <w:pPr>
        <w:rPr>
          <w:noProof/>
        </w:rPr>
      </w:pPr>
      <w:r w:rsidRPr="007F2770">
        <w:rPr>
          <w:noProof/>
        </w:rPr>
        <w:t>If received during the establishment of a PDU session, the UE shall apply the initial small data rate control parameters and the initial small data rate control parameters for exception data for the duration of the validity period. When the validity period expires the small data rate control parameters and the small data rate control parameters for exception data shall be applied (see 3GPP TS 23.501 [8]).</w:t>
      </w:r>
    </w:p>
    <w:p w14:paraId="747C9F88" w14:textId="77777777" w:rsidR="00DE3635" w:rsidRPr="007F2770" w:rsidRDefault="00DE3635" w:rsidP="004B11B4">
      <w:pPr>
        <w:pStyle w:val="NO"/>
        <w:rPr>
          <w:noProof/>
        </w:rPr>
      </w:pPr>
      <w:r w:rsidRPr="007F2770">
        <w:rPr>
          <w:noProof/>
        </w:rPr>
        <w:t>NOTE</w:t>
      </w:r>
      <w:r w:rsidR="00F71E49" w:rsidRPr="007F2770">
        <w:rPr>
          <w:noProof/>
        </w:rPr>
        <w:t> 1</w:t>
      </w:r>
      <w:r w:rsidRPr="007F2770">
        <w:rPr>
          <w:noProof/>
        </w:rPr>
        <w:t>:</w:t>
      </w:r>
      <w:r w:rsidRPr="007F2770">
        <w:rPr>
          <w:noProof/>
        </w:rPr>
        <w:tab/>
        <w:t>The HPLMN can discard or delay user data that exceeds the limit provided for small data rate control.</w:t>
      </w:r>
    </w:p>
    <w:p w14:paraId="243B258A" w14:textId="77777777" w:rsidR="00193BB8" w:rsidRPr="007F2770" w:rsidRDefault="00F71E49" w:rsidP="00F71E49">
      <w:pPr>
        <w:rPr>
          <w:noProof/>
        </w:rPr>
      </w:pPr>
      <w:bookmarkStart w:id="5917" w:name="_Toc20232794"/>
      <w:r w:rsidRPr="007F2770">
        <w:rPr>
          <w:noProof/>
        </w:rPr>
        <w:t xml:space="preserve">Upon inter-system change from N1 mode to S1 mode, the UE shall store the current small data rate control status for PDU sessions </w:t>
      </w:r>
      <w:r w:rsidRPr="007F2770">
        <w:rPr>
          <w:lang w:val="en-US"/>
        </w:rPr>
        <w:t>to be transferred from N1 mode to S1 mode</w:t>
      </w:r>
      <w:r w:rsidRPr="007F2770">
        <w:rPr>
          <w:noProof/>
        </w:rPr>
        <w:t xml:space="preserve"> as specified in 3GPP TS 23.501 [8]</w:t>
      </w:r>
      <w:r w:rsidRPr="007F2770">
        <w:rPr>
          <w:rFonts w:hint="eastAsia"/>
          <w:noProof/>
          <w:lang w:eastAsia="zh-CN"/>
        </w:rPr>
        <w:t>.</w:t>
      </w:r>
    </w:p>
    <w:p w14:paraId="019035BD" w14:textId="0C1BF0BC" w:rsidR="00F71E49" w:rsidRPr="007F2770" w:rsidRDefault="00F71E49" w:rsidP="00F71E49">
      <w:pPr>
        <w:pStyle w:val="NO"/>
        <w:rPr>
          <w:noProof/>
        </w:rPr>
      </w:pPr>
      <w:r w:rsidRPr="007F2770">
        <w:rPr>
          <w:noProof/>
        </w:rPr>
        <w:t>NOTE 2:</w:t>
      </w:r>
      <w:r w:rsidRPr="007F2770">
        <w:rPr>
          <w:noProof/>
        </w:rPr>
        <w:tab/>
        <w:t>How long the UE stores the current small data rate control status is implementation specific.</w:t>
      </w:r>
    </w:p>
    <w:p w14:paraId="146A3E72" w14:textId="77777777" w:rsidR="00F71E49" w:rsidRPr="007F2770" w:rsidRDefault="00F71E49" w:rsidP="00F71E49">
      <w:pPr>
        <w:rPr>
          <w:noProof/>
        </w:rPr>
      </w:pPr>
      <w:r w:rsidRPr="007F2770">
        <w:rPr>
          <w:noProof/>
        </w:rPr>
        <w:t xml:space="preserve">Upon inter-system change from S1 mode to N1 mode, the UE shall use the stored small data rate control status, if any, to comply with the small data rate control policy for PDU sessions </w:t>
      </w:r>
      <w:r w:rsidRPr="007F2770">
        <w:rPr>
          <w:lang w:val="en-US"/>
        </w:rPr>
        <w:t xml:space="preserve">transferred </w:t>
      </w:r>
      <w:r w:rsidRPr="007F2770">
        <w:t xml:space="preserve">from S1 mode to N1 mode </w:t>
      </w:r>
      <w:r w:rsidRPr="007F2770">
        <w:rPr>
          <w:noProof/>
        </w:rPr>
        <w:t xml:space="preserve">as specified in 3GPP TS 23.501 [8], </w:t>
      </w:r>
      <w:r w:rsidRPr="007F2770">
        <w:t xml:space="preserve">if </w:t>
      </w:r>
      <w:r w:rsidRPr="007F2770">
        <w:rPr>
          <w:noProof/>
        </w:rPr>
        <w:t>the validity period of the stored small data rate control status has not expired.</w:t>
      </w:r>
    </w:p>
    <w:p w14:paraId="4AEA6A64" w14:textId="77777777" w:rsidR="00F761B4" w:rsidRPr="007F2770" w:rsidRDefault="00F761B4" w:rsidP="00781477">
      <w:pPr>
        <w:pStyle w:val="Heading3"/>
        <w:rPr>
          <w:noProof/>
        </w:rPr>
      </w:pPr>
      <w:bookmarkStart w:id="5918" w:name="_Toc27746897"/>
      <w:bookmarkStart w:id="5919" w:name="_Toc36213081"/>
      <w:bookmarkStart w:id="5920" w:name="_Toc36657258"/>
      <w:bookmarkStart w:id="5921" w:name="_Toc45286922"/>
      <w:bookmarkStart w:id="5922" w:name="_Toc51948191"/>
      <w:bookmarkStart w:id="5923" w:name="_Toc51949283"/>
      <w:bookmarkStart w:id="5924" w:name="_Toc131396218"/>
      <w:r w:rsidRPr="007F2770">
        <w:rPr>
          <w:noProof/>
        </w:rPr>
        <w:t>6.2.14</w:t>
      </w:r>
      <w:r w:rsidRPr="007F2770">
        <w:rPr>
          <w:noProof/>
        </w:rPr>
        <w:tab/>
        <w:t>Handling of Serving PLMN rate control</w:t>
      </w:r>
      <w:bookmarkEnd w:id="5917"/>
      <w:bookmarkEnd w:id="5918"/>
      <w:bookmarkEnd w:id="5919"/>
      <w:bookmarkEnd w:id="5920"/>
      <w:bookmarkEnd w:id="5921"/>
      <w:bookmarkEnd w:id="5922"/>
      <w:bookmarkEnd w:id="5923"/>
      <w:bookmarkEnd w:id="5924"/>
    </w:p>
    <w:p w14:paraId="1E004E8B" w14:textId="77777777" w:rsidR="00F761B4" w:rsidRPr="007F2770" w:rsidRDefault="00F761B4" w:rsidP="00F761B4">
      <w:pPr>
        <w:rPr>
          <w:noProof/>
        </w:rPr>
      </w:pPr>
      <w:r w:rsidRPr="007F2770">
        <w:rPr>
          <w:noProof/>
        </w:rPr>
        <w:t>Serving PLMN rate control is applicable only for PDU sessions established for control plane CIoT 5GS optimization.</w:t>
      </w:r>
    </w:p>
    <w:p w14:paraId="0CD1DBF4" w14:textId="560C58D5" w:rsidR="00F761B4" w:rsidRPr="007F2770" w:rsidRDefault="00F761B4" w:rsidP="00F761B4">
      <w:pPr>
        <w:rPr>
          <w:noProof/>
        </w:rPr>
      </w:pPr>
      <w:r w:rsidRPr="007F2770">
        <w:rPr>
          <w:noProof/>
        </w:rPr>
        <w:t>Serving PLMN rate control protect its AMF from the load generated by user data over control plane.</w:t>
      </w:r>
    </w:p>
    <w:p w14:paraId="69EFCE9E" w14:textId="77777777" w:rsidR="00F761B4" w:rsidRPr="007F2770" w:rsidRDefault="00F761B4" w:rsidP="00F761B4">
      <w:pPr>
        <w:rPr>
          <w:noProof/>
        </w:rPr>
      </w:pPr>
      <w:r w:rsidRPr="007F2770">
        <w:rPr>
          <w:noProof/>
        </w:rPr>
        <w:t>The SMF can inform the UE of any local serving PLMN rate control during the PDU session establishment procedure (see subclause 6.4.1)</w:t>
      </w:r>
      <w:r w:rsidR="00DC0078" w:rsidRPr="007F2770">
        <w:rPr>
          <w:noProof/>
        </w:rPr>
        <w:t xml:space="preserve"> or the PDU session modification procedure (see subclause 6.4.2)</w:t>
      </w:r>
      <w:r w:rsidRPr="007F2770">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2FD67F55" w14:textId="77777777" w:rsidR="00F761B4" w:rsidRPr="007F2770" w:rsidRDefault="00F761B4" w:rsidP="00F761B4">
      <w:pPr>
        <w:rPr>
          <w:noProof/>
        </w:rPr>
      </w:pPr>
      <w:r w:rsidRPr="007F2770">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52DFA3FD" w14:textId="77777777" w:rsidR="00F761B4" w:rsidRPr="007F2770" w:rsidRDefault="00F761B4" w:rsidP="004B11B4">
      <w:pPr>
        <w:pStyle w:val="NO"/>
        <w:rPr>
          <w:noProof/>
        </w:rPr>
      </w:pPr>
      <w:r w:rsidRPr="007F2770">
        <w:rPr>
          <w:noProof/>
        </w:rPr>
        <w:t>NOTE:</w:t>
      </w:r>
      <w:r w:rsidRPr="007F2770">
        <w:rPr>
          <w:noProof/>
        </w:rPr>
        <w:tab/>
        <w:t>The serving PLMN can discard or delay control plane user data that exceed the limit provided for Serving PLMN rate control.</w:t>
      </w:r>
    </w:p>
    <w:p w14:paraId="68A2FF05" w14:textId="77777777" w:rsidR="00716E6A" w:rsidRPr="007F2770" w:rsidRDefault="00716E6A" w:rsidP="00781477">
      <w:pPr>
        <w:pStyle w:val="Heading3"/>
        <w:rPr>
          <w:lang w:val="en-US" w:eastAsia="zh-CN"/>
        </w:rPr>
      </w:pPr>
      <w:bookmarkStart w:id="5925" w:name="_Toc20232795"/>
      <w:bookmarkStart w:id="5926" w:name="_Toc27746898"/>
      <w:bookmarkStart w:id="5927" w:name="_Toc36213082"/>
      <w:bookmarkStart w:id="5928" w:name="_Toc36657259"/>
      <w:bookmarkStart w:id="5929" w:name="_Toc45286923"/>
      <w:bookmarkStart w:id="5930" w:name="_Toc51948192"/>
      <w:bookmarkStart w:id="5931" w:name="_Toc51949284"/>
      <w:bookmarkStart w:id="5932" w:name="_Toc131396219"/>
      <w:r w:rsidRPr="007F2770">
        <w:t>6.2.15</w:t>
      </w:r>
      <w:r w:rsidRPr="007F2770">
        <w:tab/>
        <w:t>Handling of</w:t>
      </w:r>
      <w:r w:rsidRPr="007F2770">
        <w:rPr>
          <w:rFonts w:hint="eastAsia"/>
          <w:lang w:eastAsia="zh-CN"/>
        </w:rPr>
        <w:t xml:space="preserve"> </w:t>
      </w:r>
      <w:r w:rsidRPr="007F2770">
        <w:rPr>
          <w:lang w:eastAsia="zh-CN"/>
        </w:rPr>
        <w:t>Reliable Data Service</w:t>
      </w:r>
      <w:bookmarkEnd w:id="5925"/>
      <w:bookmarkEnd w:id="5926"/>
      <w:bookmarkEnd w:id="5927"/>
      <w:bookmarkEnd w:id="5928"/>
      <w:bookmarkEnd w:id="5929"/>
      <w:bookmarkEnd w:id="5930"/>
      <w:bookmarkEnd w:id="5931"/>
      <w:bookmarkEnd w:id="5932"/>
    </w:p>
    <w:p w14:paraId="501E420D" w14:textId="77777777" w:rsidR="00716E6A" w:rsidRPr="007F2770" w:rsidRDefault="00716E6A" w:rsidP="00716E6A">
      <w:r w:rsidRPr="007F2770">
        <w:t>If the UE supports Reliable Data Service (see 3GPP TS 23.501 [8] and 3GPP TS 24.250 [</w:t>
      </w:r>
      <w:r w:rsidR="008E3D04" w:rsidRPr="007F2770">
        <w:t>1</w:t>
      </w:r>
      <w:r w:rsidRPr="007F2770">
        <w:t>4</w:t>
      </w:r>
      <w:r w:rsidR="008E3D04" w:rsidRPr="007F2770">
        <w:t>A</w:t>
      </w:r>
      <w:r w:rsidRPr="007F2770">
        <w:t>])</w:t>
      </w:r>
      <w:r w:rsidRPr="007F2770">
        <w:rPr>
          <w:snapToGrid w:val="0"/>
        </w:rPr>
        <w:t>, the UE may</w:t>
      </w:r>
      <w:r w:rsidRPr="007F2770">
        <w:t xml:space="preserve"> request data transfer using Reliable Data Service for a PDU session in the </w:t>
      </w:r>
      <w:r w:rsidR="001E2D9E" w:rsidRPr="007F2770">
        <w:t>E</w:t>
      </w:r>
      <w:r w:rsidRPr="007F2770">
        <w:t>xtended protocol configuration options IE during UE-requested PDU session establishment procedure (see subclause</w:t>
      </w:r>
      <w:r w:rsidRPr="007F2770">
        <w:rPr>
          <w:rFonts w:hint="eastAsia"/>
          <w:lang w:eastAsia="ko-KR"/>
        </w:rPr>
        <w:t> </w:t>
      </w:r>
      <w:r w:rsidRPr="007F2770">
        <w:t>6.4.1).</w:t>
      </w:r>
    </w:p>
    <w:p w14:paraId="33D8C165" w14:textId="77777777" w:rsidR="00716E6A" w:rsidRPr="007F2770" w:rsidRDefault="00716E6A" w:rsidP="00716E6A">
      <w:r w:rsidRPr="007F2770">
        <w:t>The Reliable Data Service may only be used with PDU sessions for which the "Control Plane CIoT 5GS Optimisation" indicator is set or with PDU sessions using the control plane CIoT 5GS optimization when the AMF does not move such PDU sessions to the user plane.</w:t>
      </w:r>
    </w:p>
    <w:p w14:paraId="1D7FFCE9" w14:textId="77777777" w:rsidR="00716E6A" w:rsidRPr="007F2770" w:rsidRDefault="00716E6A" w:rsidP="00716E6A">
      <w:r w:rsidRPr="007F2770">
        <w:t>The network shall inform the UE about the acceptance of UE's request for Reliable Data Service usage during the PDU session establishment procedure</w:t>
      </w:r>
      <w:r w:rsidRPr="007F2770">
        <w:rPr>
          <w:lang w:eastAsia="ko-KR"/>
        </w:rPr>
        <w:t xml:space="preserve"> </w:t>
      </w:r>
      <w:r w:rsidRPr="007F2770">
        <w:rPr>
          <w:rFonts w:hint="eastAsia"/>
          <w:lang w:eastAsia="ko-KR"/>
        </w:rPr>
        <w:t>(see subclause 6.4.1)</w:t>
      </w:r>
      <w:r w:rsidRPr="007F2770">
        <w:t xml:space="preserve"> in the </w:t>
      </w:r>
      <w:r w:rsidR="001E2D9E" w:rsidRPr="007F2770">
        <w:t>E</w:t>
      </w:r>
      <w:r w:rsidRPr="007F2770">
        <w:t>xtended protocol configuration options IE.</w:t>
      </w:r>
    </w:p>
    <w:p w14:paraId="5216397B" w14:textId="77777777" w:rsidR="00716E6A" w:rsidRPr="007F2770" w:rsidRDefault="00716E6A" w:rsidP="00716E6A">
      <w:r w:rsidRPr="007F2770">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14:paraId="39A7FE6C" w14:textId="77777777" w:rsidR="00234DF1" w:rsidRPr="007F2770" w:rsidRDefault="00234DF1" w:rsidP="00781477">
      <w:pPr>
        <w:pStyle w:val="Heading3"/>
        <w:rPr>
          <w:noProof/>
        </w:rPr>
      </w:pPr>
      <w:bookmarkStart w:id="5933" w:name="_Toc45286924"/>
      <w:bookmarkStart w:id="5934" w:name="_Toc51948193"/>
      <w:bookmarkStart w:id="5935" w:name="_Toc51949285"/>
      <w:bookmarkStart w:id="5936" w:name="_Toc131396220"/>
      <w:bookmarkStart w:id="5937" w:name="_Toc20232796"/>
      <w:bookmarkStart w:id="5938" w:name="_Toc27746899"/>
      <w:bookmarkStart w:id="5939" w:name="_Toc36213083"/>
      <w:bookmarkStart w:id="5940" w:name="_Toc36657260"/>
      <w:r w:rsidRPr="007F2770">
        <w:rPr>
          <w:noProof/>
        </w:rPr>
        <w:t>6.2.16</w:t>
      </w:r>
      <w:r w:rsidRPr="007F2770">
        <w:rPr>
          <w:noProof/>
        </w:rPr>
        <w:tab/>
        <w:t>Handling of header compression for control plane CIoT optimizations</w:t>
      </w:r>
      <w:bookmarkEnd w:id="5933"/>
      <w:bookmarkEnd w:id="5934"/>
      <w:bookmarkEnd w:id="5935"/>
      <w:bookmarkEnd w:id="5936"/>
    </w:p>
    <w:p w14:paraId="7CD84DCC" w14:textId="77777777" w:rsidR="00234DF1" w:rsidRPr="007F2770" w:rsidRDefault="00234DF1" w:rsidP="00234DF1">
      <w:r w:rsidRPr="007F2770">
        <w:t>The UE and the SMF may use:</w:t>
      </w:r>
    </w:p>
    <w:p w14:paraId="112D7FC7" w14:textId="77777777" w:rsidR="00234DF1" w:rsidRPr="007F2770" w:rsidRDefault="00234DF1" w:rsidP="00234DF1">
      <w:pPr>
        <w:pStyle w:val="B1"/>
      </w:pPr>
      <w:r w:rsidRPr="007F2770">
        <w:t>-</w:t>
      </w:r>
      <w:r w:rsidRPr="007F2770">
        <w:tab/>
        <w:t>IP header compression for PDU sessions of "IPv4", "IPv6" or "IPv4v6" PDU session type; and</w:t>
      </w:r>
    </w:p>
    <w:p w14:paraId="198BA1BA" w14:textId="77777777" w:rsidR="00234DF1" w:rsidRPr="007F2770" w:rsidRDefault="00234DF1" w:rsidP="00234DF1">
      <w:pPr>
        <w:pStyle w:val="B1"/>
      </w:pPr>
      <w:r w:rsidRPr="007F2770">
        <w:t>-</w:t>
      </w:r>
      <w:r w:rsidRPr="007F2770">
        <w:tab/>
        <w:t>Ethernet header compression for PDU sessions of "Ethernet" PDU session type.</w:t>
      </w:r>
    </w:p>
    <w:p w14:paraId="1CC82B66" w14:textId="219A523D" w:rsidR="00234DF1" w:rsidRPr="007F2770" w:rsidRDefault="00234DF1" w:rsidP="00234DF1">
      <w:r w:rsidRPr="007F2770">
        <w:t xml:space="preserve">Both the UE and the AMF indicate whether header compression for control plane CIoT 5GS optimization is supported during registration procedures (see </w:t>
      </w:r>
      <w:r w:rsidRPr="007F2770">
        <w:rPr>
          <w:lang w:val="en-US" w:eastAsia="ko-KR"/>
        </w:rPr>
        <w:t>subclause </w:t>
      </w:r>
      <w:r w:rsidRPr="007F2770">
        <w:t>5.</w:t>
      </w:r>
      <w:r w:rsidRPr="007F2770">
        <w:rPr>
          <w:lang w:eastAsia="zh-CN"/>
        </w:rPr>
        <w:t>5</w:t>
      </w:r>
      <w:r w:rsidRPr="007F2770">
        <w:t>.1). If both the UE and the network support header compression, the header compression configuration for each PDU session is negotiated during the PDU session establishment procedure and PDU session modification procedure as specified in subclause</w:t>
      </w:r>
      <w:r w:rsidR="000047F9" w:rsidRPr="007F2770">
        <w:t>s</w:t>
      </w:r>
      <w:r w:rsidRPr="007F2770">
        <w:t> 6.3.</w:t>
      </w:r>
      <w:r w:rsidR="000047F9" w:rsidRPr="007F2770">
        <w:t>2</w:t>
      </w:r>
      <w:r w:rsidRPr="007F2770">
        <w:t xml:space="preserve">, 6.4.1 </w:t>
      </w:r>
      <w:r w:rsidR="000047F9" w:rsidRPr="007F2770">
        <w:t xml:space="preserve">and </w:t>
      </w:r>
      <w:r w:rsidRPr="007F2770">
        <w:t>6.4.2.</w:t>
      </w:r>
    </w:p>
    <w:p w14:paraId="46359ED4" w14:textId="77777777" w:rsidR="00234DF1" w:rsidRPr="007F2770" w:rsidRDefault="00234DF1" w:rsidP="00234DF1">
      <w:r w:rsidRPr="007F2770">
        <w:t>For IP header compression, ROHC protocol specified in IETF RFC 5795 [39B] is used. The IP header compression configuration used for IP header compression is (re-)negotiated between the UE and the SMF using the IP header compression configuration IE as specified in subclauses 6.3.2.2, 6.4.1.2, 6.4.1.3 and 6.4.2.2, respectively.</w:t>
      </w:r>
    </w:p>
    <w:p w14:paraId="121AFC64" w14:textId="6E321F2B" w:rsidR="00234DF1" w:rsidRPr="007F2770" w:rsidRDefault="00234DF1" w:rsidP="00234DF1">
      <w:r w:rsidRPr="007F2770">
        <w:t xml:space="preserve">For Ethernet header compression, Ethernet Header Compression (EHC) protocol specified in </w:t>
      </w:r>
      <w:r w:rsidR="00EB1CC4" w:rsidRPr="007F2770">
        <w:t>3GPP TS 38.323 [29]</w:t>
      </w:r>
      <w:r w:rsidRPr="007F2770">
        <w:t xml:space="preserve"> is used. The Ethernet header compression configuration used for Ethernet header compression</w:t>
      </w:r>
      <w:r w:rsidRPr="007F2770" w:rsidDel="007D31E0">
        <w:t xml:space="preserve"> </w:t>
      </w:r>
      <w:r w:rsidRPr="007F2770">
        <w:t>is (re-)negotiated between the UE and the SMF using the Ethernet header compression configuration IE as specified in subclauses 6.3.2.2, 6.4.1.2, 6.4.1.3 and 6.4.2.2, respectively.</w:t>
      </w:r>
    </w:p>
    <w:p w14:paraId="3365816F" w14:textId="3851A5AF" w:rsidR="00110384" w:rsidRPr="007F2770" w:rsidRDefault="00110384" w:rsidP="00781477">
      <w:pPr>
        <w:pStyle w:val="Heading3"/>
        <w:rPr>
          <w:noProof/>
          <w:lang w:eastAsia="en-US"/>
        </w:rPr>
      </w:pPr>
      <w:bookmarkStart w:id="5941" w:name="_Toc131396221"/>
      <w:r w:rsidRPr="007F2770">
        <w:rPr>
          <w:noProof/>
        </w:rPr>
        <w:t>6.2.17</w:t>
      </w:r>
      <w:r w:rsidRPr="007F2770">
        <w:rPr>
          <w:noProof/>
        </w:rPr>
        <w:tab/>
        <w:t xml:space="preserve">Handling of </w:t>
      </w:r>
      <w:r w:rsidR="0059337B" w:rsidRPr="007F2770">
        <w:t xml:space="preserve">edge </w:t>
      </w:r>
      <w:r w:rsidRPr="007F2770">
        <w:t>computing</w:t>
      </w:r>
      <w:r w:rsidRPr="007F2770">
        <w:rPr>
          <w:noProof/>
        </w:rPr>
        <w:t xml:space="preserve"> enhancements</w:t>
      </w:r>
      <w:bookmarkEnd w:id="5941"/>
    </w:p>
    <w:p w14:paraId="5823575D" w14:textId="2F4DF4E8" w:rsidR="00110384" w:rsidRPr="007F2770" w:rsidRDefault="00110384" w:rsidP="00110384">
      <w:r w:rsidRPr="007F2770">
        <w:t xml:space="preserve">EAS discovery, EAS rediscovery and ECS address provisioning provide enhanced </w:t>
      </w:r>
      <w:r w:rsidR="0059337B" w:rsidRPr="007F2770">
        <w:t xml:space="preserve">edge </w:t>
      </w:r>
      <w:r w:rsidRPr="007F2770">
        <w:t>computing support in 5GS (see 3GPP TS 23.548 [10A]).</w:t>
      </w:r>
    </w:p>
    <w:p w14:paraId="5EDB7508" w14:textId="5CB922F3" w:rsidR="00110384" w:rsidRPr="007F2770" w:rsidRDefault="00110384" w:rsidP="00110384">
      <w:r w:rsidRPr="007F2770">
        <w:t xml:space="preserve">If the network supports the session breakout connectivity model </w:t>
      </w:r>
      <w:r w:rsidR="0059337B" w:rsidRPr="007F2770">
        <w:t xml:space="preserve">or distributed anchor connectivity model </w:t>
      </w:r>
      <w:r w:rsidRPr="007F2770">
        <w:t xml:space="preserve">to enable </w:t>
      </w:r>
      <w:r w:rsidR="0059337B" w:rsidRPr="007F2770">
        <w:t xml:space="preserve">edge </w:t>
      </w:r>
      <w:r w:rsidRPr="007F2770">
        <w:t>computing enhancements and the UE generated DNS message is to be handled by an edge application server discovery function (EASDF) for EAS discovery as specified in 3GPP TS 23.548 [10A], the SMF selects the EASDF and it provides its IP address to the UE as the DNS server to be used for the PDU session in the Extended protocol configuration options IE during the UE-requested PDU session establishment procedure as described in subclause 6.4.1.3.</w:t>
      </w:r>
    </w:p>
    <w:p w14:paraId="2425A37A" w14:textId="77777777" w:rsidR="00110384" w:rsidRPr="007F2770" w:rsidRDefault="00110384" w:rsidP="00110384">
      <w:pPr>
        <w:pStyle w:val="NO"/>
        <w:rPr>
          <w:lang w:eastAsia="ko-KR"/>
        </w:rPr>
      </w:pPr>
      <w:r w:rsidRPr="007F2770">
        <w:rPr>
          <w:lang w:eastAsia="ko-KR"/>
        </w:rPr>
        <w:t>NOTE</w:t>
      </w:r>
      <w:r w:rsidRPr="007F2770">
        <w:rPr>
          <w:lang w:val="en-US" w:eastAsia="ko-KR"/>
        </w:rPr>
        <w:t> 1</w:t>
      </w:r>
      <w:r w:rsidRPr="007F2770">
        <w:rPr>
          <w:lang w:eastAsia="ko-KR"/>
        </w:rPr>
        <w:t>:</w:t>
      </w:r>
      <w:r w:rsidRPr="007F2770">
        <w:rPr>
          <w:lang w:eastAsia="ko-KR"/>
        </w:rPr>
        <w:tab/>
      </w:r>
      <w:r w:rsidRPr="007F2770">
        <w:t>EASDF</w:t>
      </w:r>
      <w:r w:rsidRPr="007F2770">
        <w:rPr>
          <w:lang w:eastAsia="ko-KR"/>
        </w:rPr>
        <w:t xml:space="preserve"> selection is outside the scope of the present document.</w:t>
      </w:r>
    </w:p>
    <w:p w14:paraId="52FD448E" w14:textId="26CF47B3" w:rsidR="00110384" w:rsidRPr="007F2770" w:rsidRDefault="00110384" w:rsidP="00110384">
      <w:r w:rsidRPr="007F2770">
        <w:t xml:space="preserve">If the network supports the session breakout connectivity model to enable </w:t>
      </w:r>
      <w:r w:rsidR="0059337B" w:rsidRPr="007F2770">
        <w:t xml:space="preserve">edge </w:t>
      </w:r>
      <w:r w:rsidRPr="007F2770">
        <w:t>computing enhancements and the UE generated DNS message is to be handled by a local DNS server for EAS discovery as specified in 3GPP TS 23.548 [10A], the SMF selects the local DNS server, obtains its IP address and can provide the IP address of the local DNS server to the UE as the DNS server to be used for the PDU session in the Extended protocol configuration options IE during the UE-requested PDU session establishment procedure or the network-requested PDU session modification procedure as described in subclauses 6.4.1.3 and 6.3.2.2, respectively.</w:t>
      </w:r>
    </w:p>
    <w:p w14:paraId="66861321" w14:textId="77777777" w:rsidR="00110384" w:rsidRPr="007F2770" w:rsidRDefault="00110384" w:rsidP="00110384">
      <w:pPr>
        <w:pStyle w:val="NO"/>
        <w:rPr>
          <w:lang w:eastAsia="ko-KR"/>
        </w:rPr>
      </w:pPr>
      <w:r w:rsidRPr="007F2770">
        <w:rPr>
          <w:lang w:eastAsia="ko-KR"/>
        </w:rPr>
        <w:t>NOTE</w:t>
      </w:r>
      <w:r w:rsidRPr="007F2770">
        <w:rPr>
          <w:lang w:val="en-US" w:eastAsia="ko-KR"/>
        </w:rPr>
        <w:t> 2</w:t>
      </w:r>
      <w:r w:rsidRPr="007F2770">
        <w:rPr>
          <w:lang w:eastAsia="ko-KR"/>
        </w:rPr>
        <w:t>:</w:t>
      </w:r>
      <w:r w:rsidRPr="007F2770">
        <w:rPr>
          <w:lang w:eastAsia="ko-KR"/>
        </w:rPr>
        <w:tab/>
      </w:r>
      <w:r w:rsidRPr="007F2770">
        <w:t xml:space="preserve">Local DNS server </w:t>
      </w:r>
      <w:r w:rsidRPr="007F2770">
        <w:rPr>
          <w:lang w:eastAsia="ko-KR"/>
        </w:rPr>
        <w:t>selection and the acquisition of its IP address is outside the scope of the present document.</w:t>
      </w:r>
    </w:p>
    <w:p w14:paraId="4098D9A4" w14:textId="2BB296C6" w:rsidR="00110384" w:rsidRPr="007F2770" w:rsidRDefault="00110384" w:rsidP="00110384">
      <w:r w:rsidRPr="007F2770">
        <w:rPr>
          <w:lang w:eastAsia="zh-CN"/>
        </w:rPr>
        <w:t xml:space="preserve">If </w:t>
      </w:r>
      <w:r w:rsidR="0059337B" w:rsidRPr="007F2770">
        <w:rPr>
          <w:lang w:eastAsia="zh-CN"/>
        </w:rPr>
        <w:t xml:space="preserve">the UE supports </w:t>
      </w:r>
      <w:r w:rsidR="0059337B" w:rsidRPr="007F2770">
        <w:t>EAS rediscovery and</w:t>
      </w:r>
      <w:r w:rsidR="0059337B" w:rsidRPr="007F2770">
        <w:rPr>
          <w:lang w:eastAsia="zh-CN"/>
        </w:rPr>
        <w:t xml:space="preserve"> </w:t>
      </w:r>
      <w:r w:rsidRPr="007F2770">
        <w:rPr>
          <w:lang w:eastAsia="zh-CN"/>
        </w:rPr>
        <w:t xml:space="preserve">the </w:t>
      </w:r>
      <w:r w:rsidRPr="007F2770">
        <w:t>SMF decides to trigger the EAS rediscovery as specified in 3GPP TS 23.548 [10A], the SMF initiates a network-requested PDU session modification procedure to provide the EAS rediscovery information to the UE as described in subclauses 6.3.2.2. Upon receipt of the EAS rediscovery information, the UE provides the received information to the upper layers.</w:t>
      </w:r>
    </w:p>
    <w:p w14:paraId="42E23DB2" w14:textId="77777777" w:rsidR="00110384" w:rsidRPr="007F2770" w:rsidRDefault="00110384" w:rsidP="00110384">
      <w:pPr>
        <w:pStyle w:val="NO"/>
        <w:rPr>
          <w:lang w:eastAsia="ko-KR"/>
        </w:rPr>
      </w:pPr>
      <w:r w:rsidRPr="007F2770">
        <w:rPr>
          <w:lang w:eastAsia="ko-KR"/>
        </w:rPr>
        <w:t>NOTE</w:t>
      </w:r>
      <w:r w:rsidRPr="007F2770">
        <w:rPr>
          <w:lang w:val="en-US" w:eastAsia="ko-KR"/>
        </w:rPr>
        <w:t> 3</w:t>
      </w:r>
      <w:r w:rsidRPr="007F2770">
        <w:rPr>
          <w:lang w:eastAsia="ko-KR"/>
        </w:rPr>
        <w:t>:</w:t>
      </w:r>
      <w:r w:rsidRPr="007F2770">
        <w:rPr>
          <w:lang w:eastAsia="ko-KR"/>
        </w:rPr>
        <w:tab/>
      </w:r>
      <w:r w:rsidRPr="007F2770">
        <w:t>The upper layers of the UE uses the EAS rediscovery information to trigger the EAS discovery procedure to get the new EAS information as specified in 3GPP TS 23.548 [10A]</w:t>
      </w:r>
      <w:r w:rsidRPr="007F2770">
        <w:rPr>
          <w:lang w:eastAsia="ko-KR"/>
        </w:rPr>
        <w:t>.</w:t>
      </w:r>
    </w:p>
    <w:p w14:paraId="2C8E79F2" w14:textId="528FC29C" w:rsidR="00E224EC" w:rsidRPr="007F2770" w:rsidRDefault="00E224EC" w:rsidP="00E224EC">
      <w:r w:rsidRPr="007F2770">
        <w:t>If the UE supports ECS address provisioning over NAS as specified in 3GPP TS 23.548 [10A], the UE indicates its support of ECS configuration information provisioning over NAS in the Extended protocol configuration options IE either during the UE-requested PDU session establishment procedure as described in subclause 6.4.1.2 or while in S1 mode as described in 3GPP TS 24.301 [15], respectively.</w:t>
      </w:r>
    </w:p>
    <w:p w14:paraId="6604A2C6" w14:textId="77777777" w:rsidR="00110384" w:rsidRPr="007F2770" w:rsidRDefault="00110384" w:rsidP="00110384">
      <w:pPr>
        <w:rPr>
          <w:lang w:eastAsia="zh-CN"/>
        </w:rPr>
      </w:pPr>
      <w:r w:rsidRPr="007F2770">
        <w:rPr>
          <w:lang w:eastAsia="zh-CN"/>
        </w:rPr>
        <w:t xml:space="preserve">If the UE indicated support of </w:t>
      </w:r>
      <w:r w:rsidRPr="007F2770">
        <w:t>ECS configuration information address provisioning over NAS, the SMF can provide the ECS configuration information in the Extended protocol configuration options IE during the network-requested PDU session modification procedure, UE-requested PDU session establishment procedure or the UE-requested PDU session modification procedure as described in subclauses 6.3.2.2, 6.4.1.3 and 6.4.2.3, respectively.</w:t>
      </w:r>
    </w:p>
    <w:p w14:paraId="39185B31" w14:textId="3825A6A8" w:rsidR="00110384" w:rsidRPr="007F2770" w:rsidRDefault="00110384" w:rsidP="00110384">
      <w:pPr>
        <w:pStyle w:val="NO"/>
        <w:rPr>
          <w:lang w:eastAsia="ko-KR"/>
        </w:rPr>
      </w:pPr>
      <w:r w:rsidRPr="007F2770">
        <w:rPr>
          <w:lang w:eastAsia="ko-KR"/>
        </w:rPr>
        <w:t>NOTE</w:t>
      </w:r>
      <w:r w:rsidRPr="007F2770">
        <w:rPr>
          <w:lang w:val="en-US" w:eastAsia="ko-KR"/>
        </w:rPr>
        <w:t> 4</w:t>
      </w:r>
      <w:r w:rsidRPr="007F2770">
        <w:rPr>
          <w:lang w:eastAsia="ko-KR"/>
        </w:rPr>
        <w:t>:</w:t>
      </w:r>
      <w:r w:rsidRPr="007F2770">
        <w:rPr>
          <w:lang w:eastAsia="ko-KR"/>
        </w:rPr>
        <w:tab/>
      </w:r>
      <w:r w:rsidRPr="007F2770">
        <w:t>The SMF can obtain the ECS configuration information based on the local configuration, the UE's location, and/or UE</w:t>
      </w:r>
      <w:r w:rsidR="00F85871" w:rsidRPr="007F2770">
        <w:t>'</w:t>
      </w:r>
      <w:r w:rsidRPr="007F2770">
        <w:t>s subscription information</w:t>
      </w:r>
      <w:r w:rsidRPr="007F2770">
        <w:rPr>
          <w:lang w:eastAsia="ko-KR"/>
        </w:rPr>
        <w:t>.</w:t>
      </w:r>
    </w:p>
    <w:p w14:paraId="744D0CB5" w14:textId="77777777" w:rsidR="005A4158" w:rsidRPr="007F2770" w:rsidRDefault="005A4158" w:rsidP="005A4158">
      <w:r w:rsidRPr="007F2770">
        <w:t>If the UE supports the edge DNS client (EDC) as specified in 3GPP TS 23.548 [10A], the UE indicates its support of EDC in the Extended protocol configuration options IE during the UE-requested PDU session establishment procedure as described in subclause 6.4.1.2 or the UE-requested PDU session modification procedure as described in subclause 6.4.2.2.</w:t>
      </w:r>
    </w:p>
    <w:p w14:paraId="17775579" w14:textId="01AE4ED7" w:rsidR="005A4158" w:rsidRPr="007F2770" w:rsidRDefault="005A4158" w:rsidP="005A4158">
      <w:r w:rsidRPr="007F2770">
        <w:t xml:space="preserve">If the UE indicates support of EDC, the SMF can indicate in the Extended protocol configuration options IE during the UE-requested PDU session establishment procedure as described in subclause 6.4.1.3 or the network-requested PDU session </w:t>
      </w:r>
      <w:r w:rsidRPr="007F2770">
        <w:rPr>
          <w:lang w:val="en-US"/>
        </w:rPr>
        <w:t>modification</w:t>
      </w:r>
      <w:r w:rsidRPr="007F2770">
        <w:t xml:space="preserve"> procedure as described in subclause 6.3.2.2, that the network allows the use of EDC for the applications which are mapped onto the PDU session and explicitly requested the use of EDC, or that the network requires the use of EDC for all applications mapped onto the PDU session.</w:t>
      </w:r>
    </w:p>
    <w:p w14:paraId="0EE72C23" w14:textId="629178E3" w:rsidR="008B3175" w:rsidRPr="007F2770" w:rsidRDefault="008B3175" w:rsidP="00781477">
      <w:pPr>
        <w:pStyle w:val="Heading3"/>
      </w:pPr>
      <w:bookmarkStart w:id="5942" w:name="_Toc131396222"/>
      <w:bookmarkStart w:id="5943" w:name="_Toc45286925"/>
      <w:bookmarkStart w:id="5944" w:name="_Toc51948194"/>
      <w:bookmarkStart w:id="5945" w:name="_Toc51949286"/>
      <w:r w:rsidRPr="007F2770">
        <w:t>6.2.18</w:t>
      </w:r>
      <w:r w:rsidRPr="007F2770">
        <w:tab/>
        <w:t>Support of redundant PDU sessions</w:t>
      </w:r>
      <w:bookmarkEnd w:id="5942"/>
    </w:p>
    <w:p w14:paraId="5594F396" w14:textId="77777777" w:rsidR="008B3175" w:rsidRPr="007F2770" w:rsidRDefault="008B3175" w:rsidP="008B3175">
      <w:r w:rsidRPr="007F2770">
        <w:t>The 5GSM sublayer may support establishment of redundant PDU sessions (see clause 5.33.2 of 3GPP TS 23.501 [8]).</w:t>
      </w:r>
    </w:p>
    <w:p w14:paraId="4E519629" w14:textId="77777777" w:rsidR="008B3175" w:rsidRPr="007F2770" w:rsidRDefault="008B3175" w:rsidP="008B3175">
      <w:r w:rsidRPr="007F2770">
        <w:t>In order to establish a set of two redundant PDU sessions, a UE can include a PDU session pair ID, an RSN, or both in a PDU SESSION ESTABLISHMENT REQUEST message for each of the two redundant PDU sessions (see subclause 6.4.1.2). The UE can set the PDU session pair ID, the RSN, or both according to URSP or UE local configuration (see 3GPP TS 24.526 [19]).</w:t>
      </w:r>
    </w:p>
    <w:p w14:paraId="2AFA867A" w14:textId="77777777" w:rsidR="008B3175" w:rsidRPr="007F2770" w:rsidRDefault="008B3175" w:rsidP="008B3175">
      <w:r w:rsidRPr="007F2770">
        <w:t>An SMF receiving a PDU session pair ID, an RSN, or both via a PDU SESSION ESTABLISHMENT REQUEST message operates as specified in clause 5.33.2 of 3GPP TS 23.501 [8]. In addition, an SMF can handle two PDU sessions as redundant even if the UE provides neither a PDU session pair ID nor an RSN in a PDU SESSION ESTABLISHMENT REQUEST message for each of the PDU sessions (see clause 5.33.2 of 3GPP TS 23.501 [8]).</w:t>
      </w:r>
    </w:p>
    <w:p w14:paraId="305145D8" w14:textId="77777777" w:rsidR="00A41C5D" w:rsidRPr="007F2770" w:rsidRDefault="00A41C5D" w:rsidP="00781477">
      <w:pPr>
        <w:pStyle w:val="Heading2"/>
      </w:pPr>
      <w:bookmarkStart w:id="5946" w:name="_Toc131396223"/>
      <w:r w:rsidRPr="007F2770">
        <w:t>6.</w:t>
      </w:r>
      <w:r w:rsidR="00CB6016" w:rsidRPr="007F2770">
        <w:t>3</w:t>
      </w:r>
      <w:r w:rsidRPr="007F2770">
        <w:tab/>
      </w:r>
      <w:r w:rsidR="00362D2E" w:rsidRPr="007F2770">
        <w:t>Network-request</w:t>
      </w:r>
      <w:r w:rsidRPr="007F2770">
        <w:t xml:space="preserve">ed </w:t>
      </w:r>
      <w:r w:rsidR="004B5A6C" w:rsidRPr="007F2770">
        <w:t>5G</w:t>
      </w:r>
      <w:r w:rsidRPr="007F2770">
        <w:t>SM procedures</w:t>
      </w:r>
      <w:bookmarkEnd w:id="5937"/>
      <w:bookmarkEnd w:id="5938"/>
      <w:bookmarkEnd w:id="5939"/>
      <w:bookmarkEnd w:id="5940"/>
      <w:bookmarkEnd w:id="5943"/>
      <w:bookmarkEnd w:id="5944"/>
      <w:bookmarkEnd w:id="5945"/>
      <w:bookmarkEnd w:id="5946"/>
    </w:p>
    <w:p w14:paraId="38F14E2E" w14:textId="77777777" w:rsidR="00A41C5D" w:rsidRPr="007F2770" w:rsidRDefault="00A41C5D" w:rsidP="00781477">
      <w:pPr>
        <w:pStyle w:val="Heading3"/>
      </w:pPr>
      <w:bookmarkStart w:id="5947" w:name="_Toc20232797"/>
      <w:bookmarkStart w:id="5948" w:name="_Toc27746900"/>
      <w:bookmarkStart w:id="5949" w:name="_Toc36213084"/>
      <w:bookmarkStart w:id="5950" w:name="_Toc36657261"/>
      <w:bookmarkStart w:id="5951" w:name="_Toc45286926"/>
      <w:bookmarkStart w:id="5952" w:name="_Toc51948195"/>
      <w:bookmarkStart w:id="5953" w:name="_Toc51949287"/>
      <w:bookmarkStart w:id="5954" w:name="_Toc131396224"/>
      <w:r w:rsidRPr="007F2770">
        <w:t>6.</w:t>
      </w:r>
      <w:r w:rsidR="00CB6016" w:rsidRPr="007F2770">
        <w:t>3</w:t>
      </w:r>
      <w:r w:rsidRPr="007F2770">
        <w:t>.</w:t>
      </w:r>
      <w:r w:rsidR="00CB5B4F" w:rsidRPr="007F2770">
        <w:t>1</w:t>
      </w:r>
      <w:r w:rsidRPr="007F2770">
        <w:tab/>
      </w:r>
      <w:r w:rsidR="00CB5B4F" w:rsidRPr="007F2770">
        <w:t xml:space="preserve">PDU session authentication and authorization </w:t>
      </w:r>
      <w:r w:rsidRPr="007F2770">
        <w:t>procedure</w:t>
      </w:r>
      <w:bookmarkEnd w:id="5947"/>
      <w:bookmarkEnd w:id="5948"/>
      <w:bookmarkEnd w:id="5949"/>
      <w:bookmarkEnd w:id="5950"/>
      <w:bookmarkEnd w:id="5951"/>
      <w:bookmarkEnd w:id="5952"/>
      <w:bookmarkEnd w:id="5953"/>
      <w:bookmarkEnd w:id="5954"/>
    </w:p>
    <w:p w14:paraId="1C5104F8" w14:textId="77777777" w:rsidR="00B23F03" w:rsidRPr="007F2770" w:rsidRDefault="00737805" w:rsidP="00781477">
      <w:pPr>
        <w:pStyle w:val="Heading4"/>
      </w:pPr>
      <w:bookmarkStart w:id="5955" w:name="_Toc20232798"/>
      <w:bookmarkStart w:id="5956" w:name="_Toc27746901"/>
      <w:bookmarkStart w:id="5957" w:name="_Toc36213085"/>
      <w:bookmarkStart w:id="5958" w:name="_Toc36657262"/>
      <w:bookmarkStart w:id="5959" w:name="_Toc45286927"/>
      <w:bookmarkStart w:id="5960" w:name="_Toc51948196"/>
      <w:bookmarkStart w:id="5961" w:name="_Toc51949288"/>
      <w:bookmarkStart w:id="5962" w:name="_Toc131396225"/>
      <w:r w:rsidRPr="007F2770">
        <w:t>6</w:t>
      </w:r>
      <w:r w:rsidR="00B23F03" w:rsidRPr="007F2770">
        <w:t>.</w:t>
      </w:r>
      <w:r w:rsidR="001E5CAD" w:rsidRPr="007F2770">
        <w:t>3</w:t>
      </w:r>
      <w:r w:rsidR="00B23F03" w:rsidRPr="007F2770">
        <w:t>.</w:t>
      </w:r>
      <w:r w:rsidR="001E5CAD" w:rsidRPr="007F2770">
        <w:t>1</w:t>
      </w:r>
      <w:r w:rsidR="00B23F03" w:rsidRPr="007F2770">
        <w:t>.1</w:t>
      </w:r>
      <w:r w:rsidR="00B23F03" w:rsidRPr="007F2770">
        <w:tab/>
        <w:t>General</w:t>
      </w:r>
      <w:bookmarkEnd w:id="5955"/>
      <w:bookmarkEnd w:id="5956"/>
      <w:bookmarkEnd w:id="5957"/>
      <w:bookmarkEnd w:id="5958"/>
      <w:bookmarkEnd w:id="5959"/>
      <w:bookmarkEnd w:id="5960"/>
      <w:bookmarkEnd w:id="5961"/>
      <w:bookmarkEnd w:id="5962"/>
    </w:p>
    <w:p w14:paraId="6B3851CB" w14:textId="77777777" w:rsidR="00B23F03" w:rsidRPr="007F2770" w:rsidRDefault="00B23F03" w:rsidP="00B23F03">
      <w:r w:rsidRPr="007F2770">
        <w:t>The purpose of the PDU session authentication and authorization procedure is to enable the DN:</w:t>
      </w:r>
    </w:p>
    <w:p w14:paraId="6AA6BF52" w14:textId="77777777" w:rsidR="00B23F03" w:rsidRPr="007F2770" w:rsidRDefault="00F15C36" w:rsidP="00B23F03">
      <w:pPr>
        <w:pStyle w:val="B1"/>
      </w:pPr>
      <w:r w:rsidRPr="007F2770">
        <w:t>a</w:t>
      </w:r>
      <w:r w:rsidR="00B23F03" w:rsidRPr="007F2770">
        <w:t>)</w:t>
      </w:r>
      <w:r w:rsidR="00B23F03" w:rsidRPr="007F2770">
        <w:tab/>
        <w:t>to authenticate the upper layers of the UE, when establishing the PDU session;</w:t>
      </w:r>
    </w:p>
    <w:p w14:paraId="1A06A042" w14:textId="77777777" w:rsidR="00B23F03" w:rsidRPr="007F2770" w:rsidRDefault="00F15C36" w:rsidP="00B23F03">
      <w:pPr>
        <w:pStyle w:val="B1"/>
      </w:pPr>
      <w:r w:rsidRPr="007F2770">
        <w:t>b</w:t>
      </w:r>
      <w:r w:rsidR="00B23F03" w:rsidRPr="007F2770">
        <w:t>)</w:t>
      </w:r>
      <w:r w:rsidR="00B23F03" w:rsidRPr="007F2770">
        <w:tab/>
        <w:t>to authorize the upper layers of the UE, when establishing the PDU session;</w:t>
      </w:r>
    </w:p>
    <w:p w14:paraId="0B3EB3EF" w14:textId="27FF2D93" w:rsidR="00B23F03" w:rsidRPr="007F2770" w:rsidRDefault="00F15C36" w:rsidP="00B23F03">
      <w:pPr>
        <w:pStyle w:val="B1"/>
      </w:pPr>
      <w:r w:rsidRPr="007F2770">
        <w:t>c</w:t>
      </w:r>
      <w:r w:rsidR="00B23F03" w:rsidRPr="007F2770">
        <w:t>)</w:t>
      </w:r>
      <w:r w:rsidR="00B23F03" w:rsidRPr="007F2770">
        <w:tab/>
        <w:t>both of the above</w:t>
      </w:r>
      <w:r w:rsidR="00582B07" w:rsidRPr="007F2770">
        <w:t>;</w:t>
      </w:r>
      <w:r w:rsidR="007B552E" w:rsidRPr="007F2770">
        <w:t xml:space="preserve"> or</w:t>
      </w:r>
    </w:p>
    <w:p w14:paraId="634E45F3" w14:textId="0738C40C" w:rsidR="00F41D3D" w:rsidRPr="007F2770" w:rsidRDefault="00F15C36" w:rsidP="007B552E">
      <w:pPr>
        <w:pStyle w:val="B1"/>
      </w:pPr>
      <w:r w:rsidRPr="007F2770">
        <w:t>d</w:t>
      </w:r>
      <w:r w:rsidR="00582B07" w:rsidRPr="007F2770">
        <w:t>)</w:t>
      </w:r>
      <w:r w:rsidR="00582B07" w:rsidRPr="007F2770">
        <w:tab/>
        <w:t>to re-authenticate the upper layers of the UE after establishment of the PDU session</w:t>
      </w:r>
      <w:r w:rsidR="00F41D3D" w:rsidRPr="007F2770">
        <w:t>.</w:t>
      </w:r>
    </w:p>
    <w:p w14:paraId="5C21CA17" w14:textId="77777777" w:rsidR="00B23F03" w:rsidRPr="007F2770" w:rsidRDefault="00B23F03" w:rsidP="00B23F03">
      <w:r w:rsidRPr="007F2770">
        <w:t xml:space="preserve">The PDU session authentication and authorization procedure can be performed only during </w:t>
      </w:r>
      <w:r w:rsidR="00582B07" w:rsidRPr="007F2770">
        <w:t xml:space="preserve">or after </w:t>
      </w:r>
      <w:r w:rsidRPr="007F2770">
        <w:t xml:space="preserve">the UE-requested PDU session procedure establishing a non-emergency PDU session. The PDU session authentication and authorization procedure shall not be performed during </w:t>
      </w:r>
      <w:r w:rsidR="00582B07" w:rsidRPr="007F2770">
        <w:t xml:space="preserve">or after </w:t>
      </w:r>
      <w:r w:rsidRPr="007F2770">
        <w:t>the UE-requested PDU session establishment procedure establishing an emergency PDU session.</w:t>
      </w:r>
    </w:p>
    <w:p w14:paraId="52CAB5E7" w14:textId="77777777" w:rsidR="00DD244C" w:rsidRPr="007F2770" w:rsidRDefault="00DD244C" w:rsidP="00DD244C">
      <w:r w:rsidRPr="007F2770">
        <w:t>The upper layer</w:t>
      </w:r>
      <w:r w:rsidRPr="007F2770">
        <w:rPr>
          <w:rFonts w:hint="eastAsia"/>
          <w:lang w:eastAsia="zh-CN"/>
        </w:rPr>
        <w:t>s</w:t>
      </w:r>
      <w:r w:rsidRPr="007F2770">
        <w:t xml:space="preserve"> store the association between a DNN and corresponding credentials, if any, for the PDU session authentication and authorization.</w:t>
      </w:r>
    </w:p>
    <w:p w14:paraId="64FC1355" w14:textId="77777777" w:rsidR="000B462E" w:rsidRPr="007F2770" w:rsidRDefault="000B462E" w:rsidP="000B462E">
      <w:pPr>
        <w:rPr>
          <w:lang w:val="en-US"/>
        </w:rPr>
      </w:pPr>
      <w:r w:rsidRPr="007F2770">
        <w:rPr>
          <w:lang w:val="en-US"/>
        </w:rPr>
        <w:t>If the UE is registered for onboarding services in SNPN the SMF may initiate the PDU session authentication and authorization procedure</w:t>
      </w:r>
      <w:r w:rsidRPr="007F2770">
        <w:t xml:space="preserve"> </w:t>
      </w:r>
      <w:r w:rsidRPr="007F2770">
        <w:rPr>
          <w:lang w:val="en-US"/>
        </w:rPr>
        <w:t xml:space="preserve">based on local policy with a DCS as specified in </w:t>
      </w:r>
      <w:r w:rsidRPr="007F2770">
        <w:t>3GPP TS 33.501 [24] clause </w:t>
      </w:r>
      <w:r w:rsidRPr="007F2770">
        <w:rPr>
          <w:rFonts w:eastAsia="SimSun"/>
        </w:rPr>
        <w:t xml:space="preserve">I.9.2.4.1 </w:t>
      </w:r>
      <w:r w:rsidRPr="007F2770">
        <w:rPr>
          <w:lang w:val="en-US"/>
        </w:rPr>
        <w:t>or a DN</w:t>
      </w:r>
      <w:r w:rsidRPr="007F2770">
        <w:rPr>
          <w:lang w:val="en-US"/>
        </w:rPr>
        <w:noBreakHyphen/>
        <w:t xml:space="preserve">AAA server </w:t>
      </w:r>
      <w:r w:rsidRPr="007F2770">
        <w:t>as specified in 3GPP TS 33.501 [24] clause </w:t>
      </w:r>
      <w:r w:rsidRPr="007F2770">
        <w:rPr>
          <w:rFonts w:eastAsia="SimSun"/>
        </w:rPr>
        <w:t>I.9.2.4.2</w:t>
      </w:r>
      <w:r w:rsidRPr="007F2770">
        <w:rPr>
          <w:lang w:val="en-US"/>
        </w:rPr>
        <w:t>.</w:t>
      </w:r>
    </w:p>
    <w:p w14:paraId="357E83CA" w14:textId="77777777" w:rsidR="000B462E" w:rsidRPr="007F2770" w:rsidRDefault="000B462E" w:rsidP="000B462E">
      <w:pPr>
        <w:rPr>
          <w:lang w:val="en-US"/>
        </w:rPr>
      </w:pPr>
      <w:r w:rsidRPr="007F2770">
        <w:rPr>
          <w:lang w:val="en-US"/>
        </w:rPr>
        <w:t xml:space="preserve">If the UE is registered for onboarding services in SNPN and the network initiates the PDU session authentication and authorization procedure, the UE shall use the </w:t>
      </w:r>
      <w:r w:rsidRPr="007F2770">
        <w:rPr>
          <w:noProof/>
        </w:rPr>
        <w:t>default UE credentials for secondary authentication</w:t>
      </w:r>
      <w:r w:rsidRPr="007F2770">
        <w:rPr>
          <w:lang w:val="en-US"/>
        </w:rPr>
        <w:t xml:space="preserve"> for the PDU session authentication and authorization procedure.</w:t>
      </w:r>
    </w:p>
    <w:p w14:paraId="1752B77D" w14:textId="77777777" w:rsidR="00B23F03" w:rsidRPr="007F2770" w:rsidRDefault="00B23F03" w:rsidP="00B23F03">
      <w:r w:rsidRPr="007F2770">
        <w:t>The network authenticates the UE using the Extensible Authentication Protocol (EAP) as specified in IETF RFC 3748 [</w:t>
      </w:r>
      <w:r w:rsidR="007F4A11" w:rsidRPr="007F2770">
        <w:t>3</w:t>
      </w:r>
      <w:r w:rsidR="008372CF" w:rsidRPr="007F2770">
        <w:t>4</w:t>
      </w:r>
      <w:r w:rsidRPr="007F2770">
        <w:t>].</w:t>
      </w:r>
    </w:p>
    <w:p w14:paraId="5B55F5CC" w14:textId="77777777" w:rsidR="00B23F03" w:rsidRPr="007F2770" w:rsidRDefault="00B23F03" w:rsidP="00B23F03">
      <w:r w:rsidRPr="007F2770">
        <w:t>EAP has defined four types of EAP messages:</w:t>
      </w:r>
    </w:p>
    <w:p w14:paraId="0BC38694" w14:textId="77777777" w:rsidR="00B23F03" w:rsidRPr="007F2770" w:rsidRDefault="00EB44AA" w:rsidP="00B23F03">
      <w:pPr>
        <w:pStyle w:val="B1"/>
      </w:pPr>
      <w:r w:rsidRPr="007F2770">
        <w:t>a)</w:t>
      </w:r>
      <w:r w:rsidR="00B23F03" w:rsidRPr="007F2770">
        <w:tab/>
        <w:t>an EAP-request message;</w:t>
      </w:r>
    </w:p>
    <w:p w14:paraId="670E8BB8" w14:textId="77777777" w:rsidR="00B23F03" w:rsidRPr="007F2770" w:rsidRDefault="00EB44AA" w:rsidP="00B23F03">
      <w:pPr>
        <w:pStyle w:val="B1"/>
      </w:pPr>
      <w:r w:rsidRPr="007F2770">
        <w:t>b)</w:t>
      </w:r>
      <w:r w:rsidR="00B23F03" w:rsidRPr="007F2770">
        <w:tab/>
        <w:t>an EAP-response message;</w:t>
      </w:r>
    </w:p>
    <w:p w14:paraId="3412F546" w14:textId="77777777" w:rsidR="00B23F03" w:rsidRPr="007F2770" w:rsidRDefault="00EB44AA" w:rsidP="00B23F03">
      <w:pPr>
        <w:pStyle w:val="B1"/>
      </w:pPr>
      <w:r w:rsidRPr="007F2770">
        <w:t>c)</w:t>
      </w:r>
      <w:r w:rsidR="00B23F03" w:rsidRPr="007F2770">
        <w:tab/>
        <w:t>an EAP-success message; and</w:t>
      </w:r>
    </w:p>
    <w:p w14:paraId="565859B1" w14:textId="77777777" w:rsidR="00B23F03" w:rsidRPr="007F2770" w:rsidRDefault="00EB44AA" w:rsidP="00B23F03">
      <w:pPr>
        <w:pStyle w:val="B1"/>
      </w:pPr>
      <w:r w:rsidRPr="007F2770">
        <w:t>d)</w:t>
      </w:r>
      <w:r w:rsidR="00B23F03" w:rsidRPr="007F2770">
        <w:tab/>
        <w:t>an EAP-failure message.</w:t>
      </w:r>
    </w:p>
    <w:p w14:paraId="1675BE49" w14:textId="77777777" w:rsidR="00B23F03" w:rsidRPr="007F2770" w:rsidRDefault="00B23F03" w:rsidP="00B23F03">
      <w:r w:rsidRPr="007F2770">
        <w:t xml:space="preserve">The EAP-request message is transported from the network to the UE using the PDU SESSION AUTHENTICATION </w:t>
      </w:r>
      <w:r w:rsidR="000D1A56" w:rsidRPr="007F2770">
        <w:t>COMMAND</w:t>
      </w:r>
      <w:r w:rsidRPr="007F2770">
        <w:t xml:space="preserve"> message</w:t>
      </w:r>
      <w:r w:rsidR="00582B07" w:rsidRPr="007F2770">
        <w:t xml:space="preserve"> of the PDU EAP message reliable transport procedure</w:t>
      </w:r>
      <w:r w:rsidRPr="007F2770">
        <w:t>.</w:t>
      </w:r>
    </w:p>
    <w:p w14:paraId="3E11A7F9" w14:textId="77777777" w:rsidR="00B23F03" w:rsidRPr="007F2770" w:rsidRDefault="00B23F03" w:rsidP="00B23F03">
      <w:r w:rsidRPr="007F2770">
        <w:t xml:space="preserve">The EAP-response message to the EAP-request message is transported from the UE to the network using the PDU SESSION AUTHENTICATION </w:t>
      </w:r>
      <w:r w:rsidR="000D1A56" w:rsidRPr="007F2770">
        <w:t>COMPLETE</w:t>
      </w:r>
      <w:r w:rsidRPr="007F2770">
        <w:t xml:space="preserve"> message</w:t>
      </w:r>
      <w:r w:rsidR="00582B07" w:rsidRPr="007F2770">
        <w:t xml:space="preserve"> of the PDU EAP message reliable transport procedure</w:t>
      </w:r>
      <w:r w:rsidRPr="007F2770">
        <w:t>.</w:t>
      </w:r>
    </w:p>
    <w:p w14:paraId="4665D0CD" w14:textId="77777777" w:rsidR="00582B07" w:rsidRPr="007F2770" w:rsidRDefault="00B23F03" w:rsidP="00582B07">
      <w:r w:rsidRPr="007F2770">
        <w:t xml:space="preserve">If </w:t>
      </w:r>
      <w:r w:rsidR="00582B07" w:rsidRPr="007F2770">
        <w:t>the PDU session authentication and authorization procedure is performed during the UE-requested PDU session establishment procedure:</w:t>
      </w:r>
    </w:p>
    <w:p w14:paraId="4B081E0A" w14:textId="77777777" w:rsidR="00B23F03" w:rsidRPr="007F2770" w:rsidRDefault="00582B07" w:rsidP="00621D46">
      <w:pPr>
        <w:pStyle w:val="B1"/>
      </w:pPr>
      <w:r w:rsidRPr="007F2770">
        <w:t>a)</w:t>
      </w:r>
      <w:r w:rsidRPr="007F2770">
        <w:tab/>
        <w:t xml:space="preserve">and </w:t>
      </w:r>
      <w:r w:rsidR="00B23F03" w:rsidRPr="007F2770">
        <w:t>the DN authentication of the UE completes successfully, the EAP-success message is transported from the network to the UE as part of the UE-requested PDU session establishment procedure in the PDU SESSION ESTABLISHMENT ACCEPT message.</w:t>
      </w:r>
    </w:p>
    <w:p w14:paraId="1175501C" w14:textId="77777777" w:rsidR="00B23F03" w:rsidRPr="007F2770" w:rsidRDefault="00582B07" w:rsidP="00621D46">
      <w:pPr>
        <w:pStyle w:val="B1"/>
      </w:pPr>
      <w:r w:rsidRPr="007F2770">
        <w:t>b)</w:t>
      </w:r>
      <w:r w:rsidRPr="007F2770">
        <w:tab/>
        <w:t xml:space="preserve">and </w:t>
      </w:r>
      <w:r w:rsidR="00B23F03" w:rsidRPr="007F2770">
        <w:t>the DN authentication of the UE completes unsuccessfully, the EAP-failure message is transported from the network to the UE as part of the UE-requested PDU session establishment procedure in the PDU SESSION ESTABLISHMENT REJECT message.</w:t>
      </w:r>
    </w:p>
    <w:p w14:paraId="5C8EF9EB" w14:textId="77777777" w:rsidR="00582B07" w:rsidRPr="007F2770" w:rsidRDefault="00582B07" w:rsidP="00582B07">
      <w:r w:rsidRPr="007F2770">
        <w:t>If the PDU session authentication and authorization procedure is performed after the UE-requested PDU session establishment procedure:</w:t>
      </w:r>
    </w:p>
    <w:p w14:paraId="74168B9A" w14:textId="77777777" w:rsidR="00582B07" w:rsidRPr="007F2770" w:rsidRDefault="00582B07" w:rsidP="00621D46">
      <w:pPr>
        <w:pStyle w:val="B1"/>
      </w:pPr>
      <w:r w:rsidRPr="007F2770">
        <w:t>a)</w:t>
      </w:r>
      <w:r w:rsidRPr="007F2770">
        <w:tab/>
        <w:t>and the DN authentication of the UE completes successfully, the EAP-success message is transported from the network to the UE using the PDU SESSION AUTHENTICATION RESULT message of the PDU EAP result message transport procedure.</w:t>
      </w:r>
    </w:p>
    <w:p w14:paraId="1FF68DFB" w14:textId="77777777" w:rsidR="00582B07" w:rsidRPr="007F2770" w:rsidRDefault="00582B07" w:rsidP="00621D46">
      <w:pPr>
        <w:pStyle w:val="B1"/>
      </w:pPr>
      <w:r w:rsidRPr="007F2770">
        <w:t>b)</w:t>
      </w:r>
      <w:r w:rsidRPr="007F2770">
        <w:tab/>
        <w:t>and the DN authentication of the UE completes unsuccessfully, the EAP-failure message is transported from the network to the UE using the PDU SESSION RELEASE COMMAND message of the network-requested PDU session release procedure.</w:t>
      </w:r>
    </w:p>
    <w:p w14:paraId="50B1938D" w14:textId="77777777" w:rsidR="00B23F03" w:rsidRPr="007F2770" w:rsidRDefault="00B23F03" w:rsidP="00582B07">
      <w:r w:rsidRPr="007F2770">
        <w:t>There can be several rounds of exchange of an EAP-request message and a related EAP-response message for the DN to complete the authentication and authorization of the request for a PDU session (see example in figure </w:t>
      </w:r>
      <w:r w:rsidR="001E5CAD" w:rsidRPr="007F2770">
        <w:t>6</w:t>
      </w:r>
      <w:r w:rsidRPr="007F2770">
        <w:t>.</w:t>
      </w:r>
      <w:r w:rsidR="001E5CAD" w:rsidRPr="007F2770">
        <w:t>3</w:t>
      </w:r>
      <w:r w:rsidRPr="007F2770">
        <w:t>.1.1).</w:t>
      </w:r>
    </w:p>
    <w:p w14:paraId="477658FF" w14:textId="77777777" w:rsidR="00B23F03" w:rsidRPr="007F2770" w:rsidRDefault="00B23F03" w:rsidP="00B23F03">
      <w:r w:rsidRPr="007F2770">
        <w:t>The SMF shall set the authenticator retransmission timer specified in IETF RFC 3748 [</w:t>
      </w:r>
      <w:r w:rsidR="007F4A11" w:rsidRPr="007F2770">
        <w:t>3</w:t>
      </w:r>
      <w:r w:rsidR="00077083" w:rsidRPr="007F2770">
        <w:t>4</w:t>
      </w:r>
      <w:r w:rsidRPr="007F2770">
        <w:t>] subclause 4.3 to infinite value.</w:t>
      </w:r>
    </w:p>
    <w:p w14:paraId="22410123" w14:textId="77777777" w:rsidR="00B23F03" w:rsidRPr="007F2770" w:rsidRDefault="00B23F03" w:rsidP="00B23F03">
      <w:pPr>
        <w:pStyle w:val="NO"/>
      </w:pPr>
      <w:r w:rsidRPr="007F2770">
        <w:t>NOTE:</w:t>
      </w:r>
      <w:r w:rsidRPr="007F2770">
        <w:tab/>
        <w:t>The PDU session authentication and authorization procedure provides a reliable transport of EAP messages and therefore retransmissions at the EAP layer of the SMF do not occur.</w:t>
      </w:r>
    </w:p>
    <w:p w14:paraId="32D54EAB" w14:textId="49070D35" w:rsidR="00BB130A" w:rsidRPr="007F2770" w:rsidRDefault="00F41D3D" w:rsidP="00BB130A">
      <w:pPr>
        <w:pStyle w:val="TH"/>
      </w:pPr>
      <w:r w:rsidRPr="007F2770">
        <w:object w:dxaOrig="9916" w:dyaOrig="12945" w14:anchorId="23D54D66">
          <v:shape id="_x0000_i1059" type="#_x0000_t75" style="width:424.45pt;height:555.05pt" o:ole="">
            <v:imagedata r:id="rId84" o:title=""/>
          </v:shape>
          <o:OLEObject Type="Embed" ProgID="Visio.Drawing.11" ShapeID="_x0000_i1059" DrawAspect="Content" ObjectID="_1750526737" r:id="rId85"/>
        </w:object>
      </w:r>
    </w:p>
    <w:p w14:paraId="3C37BD61" w14:textId="77777777" w:rsidR="00B23F03" w:rsidRPr="007F2770" w:rsidRDefault="00B23F03" w:rsidP="00B23F03">
      <w:pPr>
        <w:pStyle w:val="TF"/>
      </w:pPr>
      <w:r w:rsidRPr="007F2770">
        <w:t>Figure</w:t>
      </w:r>
      <w:r w:rsidR="001E5CAD" w:rsidRPr="007F2770">
        <w:t> 6</w:t>
      </w:r>
      <w:r w:rsidRPr="007F2770">
        <w:t>.</w:t>
      </w:r>
      <w:r w:rsidR="001E5CAD" w:rsidRPr="007F2770">
        <w:t>3</w:t>
      </w:r>
      <w:r w:rsidRPr="007F2770">
        <w:t>.1.1: PDU session authentication and authorization procedure</w:t>
      </w:r>
    </w:p>
    <w:p w14:paraId="4169021D" w14:textId="77777777" w:rsidR="00582B07" w:rsidRPr="007F2770" w:rsidRDefault="00582B07" w:rsidP="00781477">
      <w:pPr>
        <w:pStyle w:val="Heading4"/>
      </w:pPr>
      <w:bookmarkStart w:id="5963" w:name="_Toc20232799"/>
      <w:bookmarkStart w:id="5964" w:name="_Toc27746902"/>
      <w:bookmarkStart w:id="5965" w:name="_Toc36213086"/>
      <w:bookmarkStart w:id="5966" w:name="_Toc36657263"/>
      <w:bookmarkStart w:id="5967" w:name="_Toc45286928"/>
      <w:bookmarkStart w:id="5968" w:name="_Toc51948197"/>
      <w:bookmarkStart w:id="5969" w:name="_Toc51949289"/>
      <w:bookmarkStart w:id="5970" w:name="_Toc131396226"/>
      <w:r w:rsidRPr="007F2770">
        <w:t>6.3.1.2</w:t>
      </w:r>
      <w:r w:rsidRPr="007F2770">
        <w:tab/>
        <w:t>PDU EAP message reliable transport procedure</w:t>
      </w:r>
      <w:bookmarkEnd w:id="5963"/>
      <w:bookmarkEnd w:id="5964"/>
      <w:bookmarkEnd w:id="5965"/>
      <w:bookmarkEnd w:id="5966"/>
      <w:bookmarkEnd w:id="5967"/>
      <w:bookmarkEnd w:id="5968"/>
      <w:bookmarkEnd w:id="5969"/>
      <w:bookmarkEnd w:id="5970"/>
    </w:p>
    <w:p w14:paraId="7482DE23" w14:textId="77777777" w:rsidR="00B23F03" w:rsidRPr="007F2770" w:rsidRDefault="001E5CAD" w:rsidP="00781477">
      <w:pPr>
        <w:pStyle w:val="Heading5"/>
      </w:pPr>
      <w:bookmarkStart w:id="5971" w:name="_Toc20232800"/>
      <w:bookmarkStart w:id="5972" w:name="_Toc27746903"/>
      <w:bookmarkStart w:id="5973" w:name="_Toc36213087"/>
      <w:bookmarkStart w:id="5974" w:name="_Toc36657264"/>
      <w:bookmarkStart w:id="5975" w:name="_Toc45286929"/>
      <w:bookmarkStart w:id="5976" w:name="_Toc51948198"/>
      <w:bookmarkStart w:id="5977" w:name="_Toc51949290"/>
      <w:bookmarkStart w:id="5978" w:name="_Toc131396227"/>
      <w:r w:rsidRPr="007F2770">
        <w:t>6</w:t>
      </w:r>
      <w:r w:rsidR="00B23F03" w:rsidRPr="007F2770">
        <w:t>.</w:t>
      </w:r>
      <w:r w:rsidRPr="007F2770">
        <w:t>3</w:t>
      </w:r>
      <w:r w:rsidR="00B23F03" w:rsidRPr="007F2770">
        <w:t>.</w:t>
      </w:r>
      <w:r w:rsidRPr="007F2770">
        <w:t>1</w:t>
      </w:r>
      <w:r w:rsidR="00B23F03" w:rsidRPr="007F2770">
        <w:t>.2</w:t>
      </w:r>
      <w:r w:rsidR="00582B07" w:rsidRPr="007F2770">
        <w:t>.1</w:t>
      </w:r>
      <w:r w:rsidR="00B23F03" w:rsidRPr="007F2770">
        <w:tab/>
      </w:r>
      <w:r w:rsidR="00582B07" w:rsidRPr="007F2770">
        <w:t>PDU EAP message reliable transport procedure</w:t>
      </w:r>
      <w:r w:rsidR="00B23F03" w:rsidRPr="007F2770">
        <w:t xml:space="preserve"> initiation</w:t>
      </w:r>
      <w:bookmarkEnd w:id="5971"/>
      <w:bookmarkEnd w:id="5972"/>
      <w:bookmarkEnd w:id="5973"/>
      <w:bookmarkEnd w:id="5974"/>
      <w:bookmarkEnd w:id="5975"/>
      <w:bookmarkEnd w:id="5976"/>
      <w:bookmarkEnd w:id="5977"/>
      <w:bookmarkEnd w:id="5978"/>
    </w:p>
    <w:p w14:paraId="5B90C91E" w14:textId="77777777" w:rsidR="00B23F03" w:rsidRPr="007F2770" w:rsidRDefault="00B23F03" w:rsidP="00B23F03">
      <w:r w:rsidRPr="007F2770">
        <w:t xml:space="preserve">In order to initiate the </w:t>
      </w:r>
      <w:r w:rsidR="00582B07" w:rsidRPr="007F2770">
        <w:t>PDU EAP message reliable transport procedure</w:t>
      </w:r>
      <w:r w:rsidRPr="007F2770">
        <w:t xml:space="preserve">, the SMF shall create a PDU SESSION AUTHENTICATION </w:t>
      </w:r>
      <w:r w:rsidR="000D1A56" w:rsidRPr="007F2770">
        <w:t>COMMAND</w:t>
      </w:r>
      <w:r w:rsidRPr="007F2770">
        <w:t xml:space="preserve"> message.</w:t>
      </w:r>
    </w:p>
    <w:p w14:paraId="5C806D05" w14:textId="77777777" w:rsidR="00B23F03" w:rsidRPr="007F2770" w:rsidRDefault="00B23F03" w:rsidP="00B23F03">
      <w:r w:rsidRPr="007F2770">
        <w:rPr>
          <w:rFonts w:eastAsia="MS Mincho"/>
        </w:rPr>
        <w:t xml:space="preserve">The SMF </w:t>
      </w:r>
      <w:r w:rsidRPr="007F2770">
        <w:t xml:space="preserve">shall set the PTI IE of the PDU SESSION AUTHENTICATION </w:t>
      </w:r>
      <w:r w:rsidR="000D1A56" w:rsidRPr="007F2770">
        <w:t>COMMAND</w:t>
      </w:r>
      <w:r w:rsidRPr="007F2770">
        <w:t xml:space="preserve"> message to "No procedure transaction identity assigned".</w:t>
      </w:r>
    </w:p>
    <w:p w14:paraId="45E352F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w:t>
      </w:r>
      <w:r w:rsidR="000D1A56" w:rsidRPr="007F2770">
        <w:t>COMMAND</w:t>
      </w:r>
      <w:r w:rsidRPr="007F2770">
        <w:t xml:space="preserve"> message to </w:t>
      </w:r>
      <w:r w:rsidRPr="007F2770">
        <w:rPr>
          <w:rFonts w:eastAsia="MS Mincho"/>
        </w:rPr>
        <w:t xml:space="preserve">the EAP-request message </w:t>
      </w:r>
      <w:r w:rsidRPr="007F2770">
        <w:t>provided by the DN or generated locally.</w:t>
      </w:r>
    </w:p>
    <w:p w14:paraId="3CF210F7" w14:textId="77777777" w:rsidR="00B23F03" w:rsidRPr="007F2770" w:rsidRDefault="00B23F03" w:rsidP="00B23F03">
      <w:r w:rsidRPr="007F2770">
        <w:t xml:space="preserve">The SMF shall send the PDU SESSION AUTHENTICATION </w:t>
      </w:r>
      <w:r w:rsidR="000D1A56" w:rsidRPr="007F2770">
        <w:t>COMMAND</w:t>
      </w:r>
      <w:r w:rsidRPr="007F2770">
        <w:t xml:space="preserve">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0</w:t>
      </w:r>
      <w:r w:rsidRPr="007F2770">
        <w:rPr>
          <w:rFonts w:hint="eastAsia"/>
          <w:lang w:val="en-US"/>
        </w:rPr>
        <w:t xml:space="preserve"> </w:t>
      </w:r>
      <w:r w:rsidRPr="007F2770">
        <w:t>(see example in figure </w:t>
      </w:r>
      <w:r w:rsidR="001E5CAD" w:rsidRPr="007F2770">
        <w:t>6</w:t>
      </w:r>
      <w:r w:rsidRPr="007F2770">
        <w:t>.</w:t>
      </w:r>
      <w:r w:rsidR="001E5CAD" w:rsidRPr="007F2770">
        <w:t>3</w:t>
      </w:r>
      <w:r w:rsidRPr="007F2770">
        <w:t>.1.1).</w:t>
      </w:r>
    </w:p>
    <w:p w14:paraId="16D4235E" w14:textId="77777777" w:rsidR="00193BB8" w:rsidRPr="007F2770" w:rsidRDefault="00CD51E6" w:rsidP="00CD51E6">
      <w:r w:rsidRPr="007F2770">
        <w:t>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w:t>
      </w:r>
    </w:p>
    <w:p w14:paraId="61238046" w14:textId="635D9334" w:rsidR="00CD51E6" w:rsidRPr="007F2770" w:rsidRDefault="00CD51E6" w:rsidP="00CD51E6">
      <w:r w:rsidRPr="007F2770">
        <w:t>Upon receipt of the PDU SESSION AUTHENTICATION COMMAND message, if the UE provided an S-NSSAI and a DNN during the PDU session establishment, the UE shall stop timer T3584, if it is running for the [S-NSSAI</w:t>
      </w:r>
      <w:r w:rsidR="008F603F" w:rsidRPr="007F2770">
        <w:t xml:space="preserve"> of the PDU session</w:t>
      </w:r>
      <w:r w:rsidRPr="007F2770">
        <w:t>, DNN] combination. If the UE</w:t>
      </w:r>
      <w:r w:rsidR="00E74CA4" w:rsidRPr="007F2770">
        <w:t xml:space="preserve"> provided a DNN but</w:t>
      </w:r>
      <w:r w:rsidRPr="007F2770">
        <w:t xml:space="preserve"> did not provide an S-NSSAI during the PDU session establishment, the UE shall stop timer T3584, if it is running for the same [no S-NSSAI, DNN] combination provided by the UE. </w:t>
      </w:r>
      <w:r w:rsidR="00E74CA4" w:rsidRPr="007F2770">
        <w:t xml:space="preserve">If the UE provided an S-NSSAI but did not provide a DNN during the PDU session establishment, the UE shall stop timer T3584, if it is running for the same [S-NSSAI, no DNN] combination provided by the UE. </w:t>
      </w:r>
      <w:r w:rsidRPr="007F2770">
        <w:t>If the UE provided neither a DNN nor an S-NSSAI during the PDU session establishment, the UE shall stop timer T3584, if it is running for the same [no S-NSSAI, no DNN] combination provided by the UE.</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 and</w:t>
      </w:r>
      <w:r w:rsidR="00AD0849" w:rsidRPr="007F2770">
        <w:rPr>
          <w:rFonts w:hint="eastAsia"/>
          <w:lang w:eastAsia="zh-TW"/>
        </w:rPr>
        <w:t xml:space="preserve"> t</w:t>
      </w:r>
      <w:r w:rsidR="00AD0849" w:rsidRPr="007F2770">
        <w:rPr>
          <w:lang w:eastAsia="zh-TW"/>
        </w:rPr>
        <w:t>he timer T3584 applied for the registered PLMN, if running.</w:t>
      </w:r>
    </w:p>
    <w:p w14:paraId="275AEE92" w14:textId="0D810467" w:rsidR="00887E6E" w:rsidRPr="007F2770" w:rsidRDefault="00887E6E" w:rsidP="00887E6E">
      <w:r w:rsidRPr="007F2770">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 The timer T3585 to be stopped includes:</w:t>
      </w:r>
    </w:p>
    <w:p w14:paraId="667F2616"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all the PLMNs and for the access over which the </w:t>
      </w:r>
      <w:r w:rsidRPr="007F2770">
        <w:t>PDU SESSION AUTHENTICATION COMMAND message is received</w:t>
      </w:r>
      <w:r w:rsidRPr="007F2770">
        <w:rPr>
          <w:lang w:eastAsia="zh-TW"/>
        </w:rPr>
        <w:t>, if running;</w:t>
      </w:r>
    </w:p>
    <w:p w14:paraId="36E50C09"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0C0B7A48" w14:textId="0123B40F"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the registered PLMN and for the access over which the </w:t>
      </w:r>
      <w:r w:rsidRPr="007F2770">
        <w:t>PDU SESSION AUTHENTICATION COMMAND message is received</w:t>
      </w:r>
      <w:r w:rsidRPr="007F2770">
        <w:rPr>
          <w:lang w:eastAsia="zh-TW"/>
        </w:rPr>
        <w:t>, if running; and</w:t>
      </w:r>
    </w:p>
    <w:p w14:paraId="2F5EDACC" w14:textId="77777777" w:rsidR="00887E6E" w:rsidRPr="007F2770" w:rsidRDefault="00887E6E" w:rsidP="00887E6E">
      <w:pPr>
        <w:pStyle w:val="B1"/>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643FDF36" w14:textId="77777777" w:rsidR="00CD51E6" w:rsidRPr="007F2770" w:rsidRDefault="00CD51E6" w:rsidP="00CD51E6">
      <w:pPr>
        <w:pStyle w:val="NO"/>
      </w:pPr>
      <w:r w:rsidRPr="007F2770">
        <w:t>NOTE 1:</w:t>
      </w:r>
      <w:r w:rsidRPr="007F2770">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0162FD3A" w14:textId="77777777" w:rsidR="00CD51E6" w:rsidRPr="007F2770" w:rsidRDefault="00CD51E6" w:rsidP="00CD51E6">
      <w:pPr>
        <w:pStyle w:val="NO"/>
      </w:pPr>
      <w:r w:rsidRPr="007F2770">
        <w:t>NOTE 2:</w:t>
      </w:r>
      <w:r w:rsidRPr="007F2770">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4D994F0B" w14:textId="40894EDE" w:rsidR="00B23F03" w:rsidRPr="007F2770" w:rsidRDefault="00B23F03" w:rsidP="00B23F03">
      <w:r w:rsidRPr="007F2770">
        <w:t xml:space="preserve">Upon receipt of a PDU SESSION AUTHENTICATION </w:t>
      </w:r>
      <w:r w:rsidR="000D1A56" w:rsidRPr="007F2770">
        <w:t>COMMAND</w:t>
      </w:r>
      <w:r w:rsidRPr="007F2770">
        <w:t xml:space="preserve">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passes to the upper layers the EAP message received in the EAP message IE of the PDU SESSION AUTHENTICATION </w:t>
      </w:r>
      <w:r w:rsidR="000D1A56" w:rsidRPr="007F2770">
        <w:t>COMMAND</w:t>
      </w:r>
      <w:r w:rsidRPr="007F2770">
        <w:t xml:space="preserve"> message. Apart from this action</w:t>
      </w:r>
      <w:r w:rsidR="00CD51E6" w:rsidRPr="007F2770">
        <w:t xml:space="preserve"> and the stopping of timers T3396, T3584 and T3485 (if running)</w:t>
      </w:r>
      <w:r w:rsidRPr="007F2770">
        <w:t>, the authentication and authorization procedure initiated by the DN is transparent to the 5GSM layer of the UE.</w:t>
      </w:r>
    </w:p>
    <w:p w14:paraId="0D7A42F3" w14:textId="77777777" w:rsidR="00B23F03" w:rsidRPr="007F2770" w:rsidRDefault="001E5CAD" w:rsidP="00781477">
      <w:pPr>
        <w:pStyle w:val="Heading5"/>
      </w:pPr>
      <w:bookmarkStart w:id="5979" w:name="_Toc20232801"/>
      <w:bookmarkStart w:id="5980" w:name="_Toc27746904"/>
      <w:bookmarkStart w:id="5981" w:name="_Toc36213088"/>
      <w:bookmarkStart w:id="5982" w:name="_Toc36657265"/>
      <w:bookmarkStart w:id="5983" w:name="_Toc45286930"/>
      <w:bookmarkStart w:id="5984" w:name="_Toc51948199"/>
      <w:bookmarkStart w:id="5985" w:name="_Toc51949291"/>
      <w:bookmarkStart w:id="5986" w:name="_Toc131396228"/>
      <w:r w:rsidRPr="007F2770">
        <w:t>6</w:t>
      </w:r>
      <w:r w:rsidR="00B23F03" w:rsidRPr="007F2770">
        <w:t>.</w:t>
      </w:r>
      <w:r w:rsidRPr="007F2770">
        <w:t>3</w:t>
      </w:r>
      <w:r w:rsidR="00B23F03" w:rsidRPr="007F2770">
        <w:t>.</w:t>
      </w:r>
      <w:r w:rsidRPr="007F2770">
        <w:t>1</w:t>
      </w:r>
      <w:r w:rsidR="00B23F03" w:rsidRPr="007F2770">
        <w:t>.</w:t>
      </w:r>
      <w:r w:rsidR="00582B07" w:rsidRPr="007F2770">
        <w:t>2.2</w:t>
      </w:r>
      <w:r w:rsidR="00B23F03" w:rsidRPr="007F2770">
        <w:tab/>
      </w:r>
      <w:r w:rsidR="00582B07" w:rsidRPr="007F2770">
        <w:t>PDU EAP message reliable transport procedure</w:t>
      </w:r>
      <w:r w:rsidR="00B23F03" w:rsidRPr="007F2770">
        <w:t xml:space="preserve"> accepted</w:t>
      </w:r>
      <w:r w:rsidR="00564140" w:rsidRPr="007F2770">
        <w:t xml:space="preserve"> by the UE</w:t>
      </w:r>
      <w:bookmarkEnd w:id="5979"/>
      <w:bookmarkEnd w:id="5980"/>
      <w:bookmarkEnd w:id="5981"/>
      <w:bookmarkEnd w:id="5982"/>
      <w:bookmarkEnd w:id="5983"/>
      <w:bookmarkEnd w:id="5984"/>
      <w:bookmarkEnd w:id="5985"/>
      <w:bookmarkEnd w:id="5986"/>
    </w:p>
    <w:p w14:paraId="7EE89D41" w14:textId="174C7C78" w:rsidR="007B552E" w:rsidRPr="007F2770" w:rsidRDefault="007B552E" w:rsidP="007B552E">
      <w:pPr>
        <w:pStyle w:val="B1"/>
        <w:ind w:left="284" w:firstLine="0"/>
      </w:pPr>
      <w:bookmarkStart w:id="5987" w:name="_Toc20232802"/>
      <w:bookmarkStart w:id="5988" w:name="_Toc27746905"/>
      <w:bookmarkStart w:id="5989" w:name="_Toc36213089"/>
      <w:bookmarkStart w:id="5990" w:name="_Toc36657266"/>
      <w:bookmarkStart w:id="5991" w:name="_Toc45286931"/>
      <w:bookmarkStart w:id="5992" w:name="_Toc51948200"/>
      <w:bookmarkStart w:id="5993" w:name="_Toc51949292"/>
      <w:r w:rsidRPr="007F2770">
        <w:t xml:space="preserve">The UE shall create a PDU SESSION AUTHENTICATION COMPLETE </w:t>
      </w:r>
      <w:r w:rsidRPr="007F2770">
        <w:rPr>
          <w:lang w:val="en-US"/>
        </w:rPr>
        <w:t xml:space="preserve">message when </w:t>
      </w:r>
      <w:r w:rsidRPr="007F2770">
        <w:t>the upper layers provide an EAP-response message responding to the received EAP-request message.</w:t>
      </w:r>
    </w:p>
    <w:p w14:paraId="3CE5CCE3" w14:textId="77777777" w:rsidR="007B552E" w:rsidRPr="007F2770" w:rsidRDefault="007B552E" w:rsidP="007B552E">
      <w:r w:rsidRPr="007F2770">
        <w:rPr>
          <w:rFonts w:eastAsia="MS Mincho"/>
        </w:rPr>
        <w:t xml:space="preserve">The UE </w:t>
      </w:r>
      <w:r w:rsidRPr="007F2770">
        <w:t>shall</w:t>
      </w:r>
      <w:r w:rsidRPr="007F2770">
        <w:rPr>
          <w:rFonts w:eastAsia="MS Mincho"/>
        </w:rPr>
        <w:t xml:space="preserve"> </w:t>
      </w:r>
      <w:r w:rsidRPr="007F2770">
        <w:t xml:space="preserve">set the EAP message IE of the PDU SESSION AUTHENTICATION COMPLETE message to </w:t>
      </w:r>
      <w:r w:rsidRPr="007F2770">
        <w:rPr>
          <w:rFonts w:eastAsia="MS Mincho"/>
        </w:rPr>
        <w:t>the EAP-response message</w:t>
      </w:r>
      <w:r w:rsidRPr="007F2770">
        <w:t>.</w:t>
      </w:r>
    </w:p>
    <w:p w14:paraId="193C751E" w14:textId="77777777" w:rsidR="007B552E" w:rsidRPr="007F2770" w:rsidRDefault="007B552E" w:rsidP="007B552E">
      <w:r w:rsidRPr="007F2770">
        <w:t xml:space="preserve">The UE shall transport the PDU SESSION AUTHENTICATION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Apart from this action, the authentication and authorization procedure initiated by the DN is transparent to the 5GSM layer of the UE.</w:t>
      </w:r>
    </w:p>
    <w:p w14:paraId="3F65C61B" w14:textId="77777777" w:rsidR="007B552E" w:rsidRPr="007F2770" w:rsidRDefault="007B552E" w:rsidP="007B552E">
      <w:r w:rsidRPr="007F2770">
        <w:t xml:space="preserve">Upon receipt of a PDU SESSION AUTHENT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0 and provides the EAP message received in the EAP message IE of the </w:t>
      </w:r>
      <w:r w:rsidRPr="007F2770">
        <w:t xml:space="preserve">PDU SESSION AUTHENTICATION COMPLETE </w:t>
      </w:r>
      <w:r w:rsidRPr="007F2770">
        <w:rPr>
          <w:lang w:val="en-US"/>
        </w:rPr>
        <w:t>message to the DN or handles it locally</w:t>
      </w:r>
      <w:r w:rsidRPr="007F2770">
        <w:t>.</w:t>
      </w:r>
    </w:p>
    <w:p w14:paraId="3C491577" w14:textId="77777777" w:rsidR="00B23F03" w:rsidRPr="007F2770" w:rsidRDefault="00463FF3" w:rsidP="00781477">
      <w:pPr>
        <w:pStyle w:val="Heading5"/>
      </w:pPr>
      <w:bookmarkStart w:id="5994" w:name="_Toc131396229"/>
      <w:r w:rsidRPr="007F2770">
        <w:t>6</w:t>
      </w:r>
      <w:r w:rsidR="00B23F03" w:rsidRPr="007F2770">
        <w:t>.</w:t>
      </w:r>
      <w:r w:rsidRPr="007F2770">
        <w:t>3</w:t>
      </w:r>
      <w:r w:rsidR="00B23F03" w:rsidRPr="007F2770">
        <w:t>.</w:t>
      </w:r>
      <w:r w:rsidRPr="007F2770">
        <w:t>1</w:t>
      </w:r>
      <w:r w:rsidR="00B23F03" w:rsidRPr="007F2770">
        <w:t>.</w:t>
      </w:r>
      <w:r w:rsidR="00582B07" w:rsidRPr="007F2770">
        <w:t>2.3</w:t>
      </w:r>
      <w:r w:rsidR="00B23F03" w:rsidRPr="007F2770">
        <w:tab/>
        <w:t>Abnormal cases on the network side</w:t>
      </w:r>
      <w:bookmarkEnd w:id="5987"/>
      <w:bookmarkEnd w:id="5988"/>
      <w:bookmarkEnd w:id="5989"/>
      <w:bookmarkEnd w:id="5990"/>
      <w:bookmarkEnd w:id="5991"/>
      <w:bookmarkEnd w:id="5992"/>
      <w:bookmarkEnd w:id="5993"/>
      <w:bookmarkEnd w:id="5994"/>
    </w:p>
    <w:p w14:paraId="00A9F4CF" w14:textId="77777777" w:rsidR="00120096" w:rsidRPr="007F2770" w:rsidRDefault="00120096" w:rsidP="00120096">
      <w:bookmarkStart w:id="5995" w:name="_Toc20232803"/>
      <w:bookmarkStart w:id="5996" w:name="_Toc27746906"/>
      <w:bookmarkStart w:id="5997" w:name="_Toc36213090"/>
      <w:bookmarkStart w:id="5998" w:name="_Toc36657267"/>
      <w:bookmarkStart w:id="5999" w:name="_Toc45286932"/>
      <w:bookmarkStart w:id="6000" w:name="_Toc51948201"/>
      <w:bookmarkStart w:id="6001" w:name="_Toc51949293"/>
      <w:r w:rsidRPr="007F2770">
        <w:t>The following abnormal cases can be identified:</w:t>
      </w:r>
    </w:p>
    <w:p w14:paraId="1321593B" w14:textId="77777777" w:rsidR="00120096" w:rsidRPr="007F2770" w:rsidRDefault="00120096" w:rsidP="00120096">
      <w:pPr>
        <w:pStyle w:val="B1"/>
      </w:pPr>
      <w:r w:rsidRPr="007F2770">
        <w:t>a)</w:t>
      </w:r>
      <w:r w:rsidRPr="007F2770">
        <w:tab/>
      </w:r>
      <w:r w:rsidRPr="007F2770">
        <w:rPr>
          <w:rFonts w:hint="eastAsia"/>
        </w:rPr>
        <w:t>T</w:t>
      </w:r>
      <w:r w:rsidRPr="007F2770">
        <w:t>3590</w:t>
      </w:r>
      <w:r w:rsidRPr="007F2770">
        <w:rPr>
          <w:rFonts w:hint="eastAsia"/>
        </w:rPr>
        <w:t xml:space="preserve"> expire</w:t>
      </w:r>
      <w:r w:rsidRPr="007F2770">
        <w:t>d.</w:t>
      </w:r>
    </w:p>
    <w:p w14:paraId="0168F079" w14:textId="77777777" w:rsidR="00120096" w:rsidRPr="007F2770" w:rsidRDefault="00120096" w:rsidP="00120096">
      <w:pPr>
        <w:pStyle w:val="B1"/>
      </w:pPr>
      <w:r w:rsidRPr="007F2770">
        <w:tab/>
        <w:t>The SMF shall, on the first expiry of the timer T3590, retransmit the PDU SESSION AUTHENTICATION COMMAND message and shall reset and start timer T3590. This retransmission is repeated four times, i.e. on the fifth expiry of timer T3590, the SMF shall abort the procedure.</w:t>
      </w:r>
    </w:p>
    <w:p w14:paraId="31DE0E3D" w14:textId="77777777" w:rsidR="00120096" w:rsidRPr="007F2770" w:rsidRDefault="00120096" w:rsidP="00120096">
      <w:pPr>
        <w:pStyle w:val="B1"/>
      </w:pPr>
      <w:r w:rsidRPr="007F2770">
        <w:rPr>
          <w:rFonts w:hint="eastAsia"/>
          <w:lang w:eastAsia="zh-CN"/>
        </w:rPr>
        <w:t>b</w:t>
      </w:r>
      <w:r w:rsidRPr="007F2770">
        <w:rPr>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2ED505CE" w14:textId="77777777" w:rsidR="00120096" w:rsidRPr="007F2770" w:rsidRDefault="00120096" w:rsidP="00120096">
      <w:pPr>
        <w:pStyle w:val="B1"/>
        <w:rPr>
          <w:lang w:eastAsia="zh-CN"/>
        </w:rPr>
      </w:pPr>
      <w:r w:rsidRPr="007F2770">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 xml:space="preserve">PDU SESSION RELEASE </w:t>
      </w:r>
      <w:r w:rsidRPr="007F2770">
        <w:rPr>
          <w:rFonts w:hint="eastAsia"/>
          <w:lang w:eastAsia="zh-CN"/>
        </w:rPr>
        <w:t>REQUEST</w:t>
      </w:r>
      <w:r w:rsidRPr="007F2770">
        <w:t xml:space="preserve"> message</w:t>
      </w:r>
      <w:r w:rsidRPr="007F2770">
        <w:rPr>
          <w:rFonts w:hint="eastAsia"/>
          <w:lang w:eastAsia="zh-CN"/>
        </w:rPr>
        <w:t xml:space="preserve"> during the </w:t>
      </w:r>
      <w:r w:rsidRPr="007F2770">
        <w:t>PDU session authentication and authorization procedure</w:t>
      </w:r>
      <w:r w:rsidRPr="007F2770">
        <w:rPr>
          <w:rFonts w:hint="eastAsia"/>
          <w:lang w:eastAsia="zh-CN"/>
        </w:rPr>
        <w:t>,</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the </w:t>
      </w:r>
      <w:r w:rsidRPr="007F2770">
        <w:t xml:space="preserve">PDU SESSION RELEASE </w:t>
      </w:r>
      <w:r w:rsidRPr="007F2770">
        <w:rPr>
          <w:rFonts w:hint="eastAsia"/>
          <w:lang w:eastAsia="zh-CN"/>
        </w:rPr>
        <w:t>REQUEST</w:t>
      </w:r>
      <w:r w:rsidRPr="007F2770">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Pr="007F2770">
        <w:rPr>
          <w:lang w:eastAsia="zh-CN"/>
        </w:rPr>
        <w:t>had requested</w:t>
      </w:r>
      <w:r w:rsidRPr="007F2770">
        <w:rPr>
          <w:rFonts w:hint="eastAsia"/>
          <w:lang w:eastAsia="zh-CN"/>
        </w:rPr>
        <w:t xml:space="preserve"> to </w:t>
      </w:r>
      <w:r w:rsidRPr="007F2770">
        <w:t>authenticat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t>abort the</w:t>
      </w:r>
      <w:r w:rsidRPr="007F2770">
        <w:rPr>
          <w:lang w:eastAsia="zh-CN"/>
        </w:rPr>
        <w:t xml:space="preserve"> </w:t>
      </w:r>
      <w:r w:rsidRPr="007F2770">
        <w:t>PDU session authentication and authorization procedure</w:t>
      </w:r>
      <w:r w:rsidRPr="007F2770">
        <w:rPr>
          <w:rFonts w:hint="eastAsia"/>
          <w:lang w:eastAsia="zh-CN"/>
        </w:rPr>
        <w:t xml:space="preserve"> 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73C84885" w14:textId="5A97251D" w:rsidR="00B23F03" w:rsidRPr="007F2770" w:rsidRDefault="00463FF3" w:rsidP="00781477">
      <w:pPr>
        <w:pStyle w:val="Heading5"/>
      </w:pPr>
      <w:bookmarkStart w:id="6002" w:name="_Toc131396230"/>
      <w:r w:rsidRPr="007F2770">
        <w:t>6</w:t>
      </w:r>
      <w:r w:rsidR="00B23F03" w:rsidRPr="007F2770">
        <w:t>.</w:t>
      </w:r>
      <w:r w:rsidRPr="007F2770">
        <w:t>3</w:t>
      </w:r>
      <w:r w:rsidR="00B23F03" w:rsidRPr="007F2770">
        <w:t>.</w:t>
      </w:r>
      <w:r w:rsidRPr="007F2770">
        <w:t>1</w:t>
      </w:r>
      <w:r w:rsidR="00B23F03" w:rsidRPr="007F2770">
        <w:t>.</w:t>
      </w:r>
      <w:r w:rsidR="00582B07" w:rsidRPr="007F2770">
        <w:t>2.4</w:t>
      </w:r>
      <w:r w:rsidR="00B23F03" w:rsidRPr="007F2770">
        <w:tab/>
        <w:t>Abnormal cases in the UE</w:t>
      </w:r>
      <w:bookmarkEnd w:id="5995"/>
      <w:bookmarkEnd w:id="5996"/>
      <w:bookmarkEnd w:id="5997"/>
      <w:bookmarkEnd w:id="5998"/>
      <w:bookmarkEnd w:id="5999"/>
      <w:bookmarkEnd w:id="6000"/>
      <w:bookmarkEnd w:id="6001"/>
      <w:bookmarkEnd w:id="6002"/>
    </w:p>
    <w:p w14:paraId="65931B9D" w14:textId="77777777" w:rsidR="00751645" w:rsidRPr="007F2770" w:rsidRDefault="00751645" w:rsidP="00751645">
      <w:r w:rsidRPr="007F2770">
        <w:t>The following abnormal cases can be identified:</w:t>
      </w:r>
    </w:p>
    <w:p w14:paraId="57973545" w14:textId="77777777" w:rsidR="00751645" w:rsidRPr="007F2770" w:rsidRDefault="00751645" w:rsidP="00751645">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5EE36CBC" w14:textId="77777777" w:rsidR="00751645" w:rsidRPr="007F2770" w:rsidRDefault="00751645" w:rsidP="00751645">
      <w:pPr>
        <w:pStyle w:val="B1"/>
      </w:pPr>
      <w:r w:rsidRPr="007F2770">
        <w:tab/>
        <w:t>If the PDU session ID in the PDU SESSION AUTHENTICATION COMMAND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55CF4BE0" w14:textId="77777777" w:rsidR="00751645" w:rsidRPr="007F2770" w:rsidRDefault="00751645" w:rsidP="00751645">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session authentication and authorization procedure.</w:t>
      </w:r>
    </w:p>
    <w:p w14:paraId="0C9EB994" w14:textId="77777777" w:rsidR="00751645" w:rsidRPr="007F2770" w:rsidRDefault="00751645" w:rsidP="00751645">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COMMAND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COMMAND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40421724" w14:textId="77777777" w:rsidR="00582B07" w:rsidRPr="007F2770" w:rsidRDefault="00582B07" w:rsidP="00781477">
      <w:pPr>
        <w:pStyle w:val="Heading4"/>
      </w:pPr>
      <w:bookmarkStart w:id="6003" w:name="_Toc20232804"/>
      <w:bookmarkStart w:id="6004" w:name="_Toc27746907"/>
      <w:bookmarkStart w:id="6005" w:name="_Toc36213091"/>
      <w:bookmarkStart w:id="6006" w:name="_Toc36657268"/>
      <w:bookmarkStart w:id="6007" w:name="_Toc45286933"/>
      <w:bookmarkStart w:id="6008" w:name="_Toc51948202"/>
      <w:bookmarkStart w:id="6009" w:name="_Toc51949294"/>
      <w:bookmarkStart w:id="6010" w:name="_Toc131396231"/>
      <w:r w:rsidRPr="007F2770">
        <w:t>6.3.1.3</w:t>
      </w:r>
      <w:r w:rsidRPr="007F2770">
        <w:tab/>
        <w:t>PDU EAP result message transport procedure</w:t>
      </w:r>
      <w:bookmarkEnd w:id="6003"/>
      <w:bookmarkEnd w:id="6004"/>
      <w:bookmarkEnd w:id="6005"/>
      <w:bookmarkEnd w:id="6006"/>
      <w:bookmarkEnd w:id="6007"/>
      <w:bookmarkEnd w:id="6008"/>
      <w:bookmarkEnd w:id="6009"/>
      <w:bookmarkEnd w:id="6010"/>
    </w:p>
    <w:p w14:paraId="427E98A5" w14:textId="77777777" w:rsidR="00582B07" w:rsidRPr="007F2770" w:rsidRDefault="00582B07" w:rsidP="00781477">
      <w:pPr>
        <w:pStyle w:val="Heading5"/>
      </w:pPr>
      <w:bookmarkStart w:id="6011" w:name="_Toc20232805"/>
      <w:bookmarkStart w:id="6012" w:name="_Toc27746908"/>
      <w:bookmarkStart w:id="6013" w:name="_Toc36213092"/>
      <w:bookmarkStart w:id="6014" w:name="_Toc36657269"/>
      <w:bookmarkStart w:id="6015" w:name="_Toc45286934"/>
      <w:bookmarkStart w:id="6016" w:name="_Toc51948203"/>
      <w:bookmarkStart w:id="6017" w:name="_Toc51949295"/>
      <w:bookmarkStart w:id="6018" w:name="_Toc131396232"/>
      <w:r w:rsidRPr="007F2770">
        <w:t>6.3.1.3.1</w:t>
      </w:r>
      <w:r w:rsidRPr="007F2770">
        <w:tab/>
        <w:t>PDU EAP result message transport procedure initiation</w:t>
      </w:r>
      <w:bookmarkEnd w:id="6011"/>
      <w:bookmarkEnd w:id="6012"/>
      <w:bookmarkEnd w:id="6013"/>
      <w:bookmarkEnd w:id="6014"/>
      <w:bookmarkEnd w:id="6015"/>
      <w:bookmarkEnd w:id="6016"/>
      <w:bookmarkEnd w:id="6017"/>
      <w:bookmarkEnd w:id="6018"/>
    </w:p>
    <w:p w14:paraId="0DB2C03F" w14:textId="77777777" w:rsidR="009B66E0" w:rsidRPr="007F2770" w:rsidRDefault="009B66E0" w:rsidP="004B11B4">
      <w:r w:rsidRPr="007F2770">
        <w:t>PDU EAP result message transport procedure is initiated by the SMF if the PDU session authentication and authorization procedure is performed after the PDU session is established and the DN authentication of the UE completes successfully.</w:t>
      </w:r>
    </w:p>
    <w:p w14:paraId="1D85DD3F" w14:textId="77777777" w:rsidR="00582B07" w:rsidRPr="007F2770" w:rsidRDefault="00582B07" w:rsidP="00582B07">
      <w:r w:rsidRPr="007F2770">
        <w:t>In order to initiate the PDU EAP result message transport procedure, the SMF shall create a PDU SESSION AUTHENTICATION RESULT message.</w:t>
      </w:r>
    </w:p>
    <w:p w14:paraId="338581BE" w14:textId="77777777" w:rsidR="00582B07" w:rsidRPr="007F2770" w:rsidRDefault="00582B07" w:rsidP="00582B07">
      <w:r w:rsidRPr="007F2770">
        <w:rPr>
          <w:rFonts w:eastAsia="MS Mincho"/>
        </w:rPr>
        <w:t xml:space="preserve">The SMF </w:t>
      </w:r>
      <w:r w:rsidRPr="007F2770">
        <w:t>shall set the PTI IE of the PDU SESSION AUTHENTICATION RESULT message to "No procedure transaction identity assigned".</w:t>
      </w:r>
    </w:p>
    <w:p w14:paraId="23CF3748" w14:textId="77777777" w:rsidR="00582B07" w:rsidRPr="007F2770" w:rsidRDefault="00582B07" w:rsidP="00582B07">
      <w:r w:rsidRPr="007F2770">
        <w:rPr>
          <w:rFonts w:eastAsia="MS Mincho"/>
        </w:rPr>
        <w:t xml:space="preserve">The SMF </w:t>
      </w:r>
      <w:r w:rsidRPr="007F2770">
        <w:t>shall</w:t>
      </w:r>
      <w:r w:rsidRPr="007F2770">
        <w:rPr>
          <w:rFonts w:eastAsia="MS Mincho"/>
        </w:rPr>
        <w:t xml:space="preserve"> </w:t>
      </w:r>
      <w:r w:rsidRPr="007F2770">
        <w:t xml:space="preserve">set the EAP message IE of the PDU SESSION AUTHENTICATION RESULT message to </w:t>
      </w:r>
      <w:r w:rsidRPr="007F2770">
        <w:rPr>
          <w:rFonts w:eastAsia="MS Mincho"/>
        </w:rPr>
        <w:t xml:space="preserve">the EAP-success message </w:t>
      </w:r>
      <w:r w:rsidRPr="007F2770">
        <w:t>provided by the DN.</w:t>
      </w:r>
    </w:p>
    <w:p w14:paraId="5F889627" w14:textId="77777777" w:rsidR="00582B07" w:rsidRPr="007F2770" w:rsidRDefault="00582B07" w:rsidP="00582B07">
      <w:r w:rsidRPr="007F2770">
        <w:t xml:space="preserve">The SMF shall send the PDU SESSION AUTHENTICATION RESULT </w:t>
      </w:r>
      <w:r w:rsidRPr="007F2770">
        <w:rPr>
          <w:lang w:val="en-US"/>
        </w:rPr>
        <w:t>message</w:t>
      </w:r>
      <w:r w:rsidRPr="007F2770">
        <w:t>.</w:t>
      </w:r>
    </w:p>
    <w:p w14:paraId="15F53D92" w14:textId="77777777" w:rsidR="00582B07" w:rsidRPr="007F2770" w:rsidRDefault="00582B07" w:rsidP="00621D46">
      <w:r w:rsidRPr="007F2770">
        <w:t xml:space="preserve">Upon receipt of a PDU SESSION AUTHENTICATION RESUL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the UE passes to the upper layers the EAP message received in the EAP message IE of the PDU SESSION AUTHENTICATION RESULT message. Apart from this action, the authentication and authorization procedure initiated by the DN is transparent to the 5GSM layer of the UE.</w:t>
      </w:r>
    </w:p>
    <w:p w14:paraId="7C47D6FD" w14:textId="77777777" w:rsidR="00DC7646" w:rsidRPr="007F2770" w:rsidRDefault="00DC7646" w:rsidP="00781477">
      <w:pPr>
        <w:pStyle w:val="Heading5"/>
      </w:pPr>
      <w:bookmarkStart w:id="6019" w:name="_Toc131396233"/>
      <w:bookmarkStart w:id="6020" w:name="_Toc20232806"/>
      <w:bookmarkStart w:id="6021" w:name="_Toc27746909"/>
      <w:bookmarkStart w:id="6022" w:name="_Toc36213093"/>
      <w:bookmarkStart w:id="6023" w:name="_Toc36657270"/>
      <w:bookmarkStart w:id="6024" w:name="_Toc45286935"/>
      <w:bookmarkStart w:id="6025" w:name="_Toc51948204"/>
      <w:bookmarkStart w:id="6026" w:name="_Toc51949296"/>
      <w:r w:rsidRPr="007F2770">
        <w:t>6.3.1.3.2</w:t>
      </w:r>
      <w:r w:rsidRPr="007F2770">
        <w:tab/>
        <w:t>Abnormal cases in the UE</w:t>
      </w:r>
      <w:bookmarkEnd w:id="6019"/>
    </w:p>
    <w:p w14:paraId="6B0F96A7" w14:textId="77777777" w:rsidR="00DC7646" w:rsidRPr="007F2770" w:rsidRDefault="00DC7646" w:rsidP="00DC7646">
      <w:r w:rsidRPr="007F2770">
        <w:t>The following abnormal cases can be identified:</w:t>
      </w:r>
    </w:p>
    <w:p w14:paraId="5013707D" w14:textId="77777777" w:rsidR="00DC7646" w:rsidRPr="007F2770" w:rsidRDefault="00DC7646" w:rsidP="00DC7646">
      <w:pPr>
        <w:pStyle w:val="B1"/>
      </w:pPr>
      <w:r w:rsidRPr="007F2770">
        <w:t>a)</w:t>
      </w:r>
      <w:r w:rsidRPr="007F2770">
        <w:tab/>
        <w:t xml:space="preserve">PDU session </w:t>
      </w:r>
      <w:r w:rsidRPr="007F2770">
        <w:rPr>
          <w:rFonts w:hint="eastAsia"/>
          <w:lang w:eastAsia="zh-CN"/>
        </w:rPr>
        <w:t>in</w:t>
      </w:r>
      <w:r w:rsidRPr="007F2770">
        <w:t>active for the received PDU session ID.</w:t>
      </w:r>
    </w:p>
    <w:p w14:paraId="14CF53F0" w14:textId="77777777" w:rsidR="00DC7646" w:rsidRPr="007F2770" w:rsidRDefault="00DC7646" w:rsidP="00DC7646">
      <w:pPr>
        <w:pStyle w:val="B1"/>
      </w:pPr>
      <w:r w:rsidRPr="007F2770">
        <w:tab/>
        <w:t>If the PDU session ID in the PDU SESSION AUTHENTICATION RESUL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UE, the UE shall send a 5GSM STATUS message with </w:t>
      </w:r>
      <w:r w:rsidRPr="007F2770">
        <w:rPr>
          <w:lang w:val="en-US"/>
        </w:rPr>
        <w:t xml:space="preserve">the 5GSM cause IE set to </w:t>
      </w:r>
      <w:r w:rsidRPr="007F2770">
        <w:t>#43 "Invalid PDU session identity".</w:t>
      </w:r>
    </w:p>
    <w:p w14:paraId="70D3E092" w14:textId="77777777" w:rsidR="00DC7646" w:rsidRPr="007F2770" w:rsidRDefault="00DC7646" w:rsidP="00DC7646">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PDU EAP result message transport procedure.</w:t>
      </w:r>
    </w:p>
    <w:p w14:paraId="0B5B3EB3" w14:textId="0BA59F51" w:rsidR="00DC7646" w:rsidRPr="007F2770" w:rsidRDefault="00DC7646" w:rsidP="00DC7646">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PDU SESSION AUTHENTICATION RESULT 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AUTHENTICATION RESULT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Pr="007F2770">
        <w:rPr>
          <w:lang w:eastAsia="zh-CN"/>
        </w:rPr>
        <w:t>had requested</w:t>
      </w:r>
      <w:r w:rsidRPr="007F2770">
        <w:rPr>
          <w:rFonts w:hint="eastAsia"/>
          <w:lang w:eastAsia="zh-CN"/>
        </w:rPr>
        <w:t xml:space="preserve"> 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the</w:t>
      </w:r>
      <w:r w:rsidRPr="007F2770">
        <w:t xml:space="preserve"> PDU SESSION AUTHENTICATION RESULT message</w:t>
      </w:r>
      <w:r w:rsidRPr="007F2770">
        <w:rPr>
          <w:lang w:eastAsia="zh-CN"/>
        </w:rPr>
        <w:t xml:space="preserve"> </w:t>
      </w:r>
      <w:r w:rsidRPr="007F2770">
        <w:rPr>
          <w:rFonts w:hint="eastAsia"/>
          <w:lang w:eastAsia="zh-CN"/>
        </w:rPr>
        <w:t xml:space="preserve">and proceed with the </w:t>
      </w:r>
      <w:r w:rsidRPr="007F2770">
        <w:rPr>
          <w:lang w:eastAsia="zh-CN"/>
        </w:rPr>
        <w:t xml:space="preserve">U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p>
    <w:p w14:paraId="26EA9131" w14:textId="77777777" w:rsidR="0016798B" w:rsidRPr="007F2770" w:rsidRDefault="0016798B" w:rsidP="00781477">
      <w:pPr>
        <w:pStyle w:val="Heading3"/>
      </w:pPr>
      <w:bookmarkStart w:id="6027" w:name="_Toc131396234"/>
      <w:r w:rsidRPr="007F2770">
        <w:t>6.3.1A</w:t>
      </w:r>
      <w:r w:rsidRPr="007F2770">
        <w:tab/>
        <w:t>Service-level authentication and authorization procedure</w:t>
      </w:r>
      <w:bookmarkEnd w:id="6027"/>
    </w:p>
    <w:p w14:paraId="0FD0B9B4" w14:textId="77777777" w:rsidR="0016798B" w:rsidRPr="007F2770" w:rsidRDefault="0016798B" w:rsidP="00781477">
      <w:pPr>
        <w:pStyle w:val="Heading4"/>
      </w:pPr>
      <w:bookmarkStart w:id="6028" w:name="_Toc131396235"/>
      <w:r w:rsidRPr="007F2770">
        <w:t>6.3.1A.1</w:t>
      </w:r>
      <w:r w:rsidRPr="007F2770">
        <w:tab/>
        <w:t>General</w:t>
      </w:r>
      <w:bookmarkEnd w:id="6028"/>
    </w:p>
    <w:p w14:paraId="14D4C3B6" w14:textId="77777777" w:rsidR="00993440" w:rsidRPr="007F2770" w:rsidRDefault="00993440" w:rsidP="00993440">
      <w:r w:rsidRPr="007F2770">
        <w:t>The purpose of the service-level authentication and authorization (service-level-AA) procedure is to enable the DN using NEF services for authentication:</w:t>
      </w:r>
    </w:p>
    <w:p w14:paraId="67F4838A" w14:textId="77777777" w:rsidR="0016798B" w:rsidRPr="007F2770" w:rsidRDefault="0016798B" w:rsidP="0016798B">
      <w:pPr>
        <w:pStyle w:val="B1"/>
      </w:pPr>
      <w:r w:rsidRPr="007F2770">
        <w:t>a)</w:t>
      </w:r>
      <w:r w:rsidRPr="007F2770">
        <w:tab/>
        <w:t>to authenticate the upper layers of the UE, when establishing the PDU session;</w:t>
      </w:r>
    </w:p>
    <w:p w14:paraId="2A6740D7" w14:textId="77777777" w:rsidR="0016798B" w:rsidRPr="007F2770" w:rsidRDefault="0016798B" w:rsidP="0016798B">
      <w:pPr>
        <w:pStyle w:val="B1"/>
      </w:pPr>
      <w:r w:rsidRPr="007F2770">
        <w:t>b)</w:t>
      </w:r>
      <w:r w:rsidRPr="007F2770">
        <w:tab/>
        <w:t>to authorize the upper layers of the UE, when establishing the PDU session;</w:t>
      </w:r>
    </w:p>
    <w:p w14:paraId="562F4DAC" w14:textId="77777777" w:rsidR="0016798B" w:rsidRPr="007F2770" w:rsidRDefault="0016798B" w:rsidP="0016798B">
      <w:pPr>
        <w:pStyle w:val="B1"/>
      </w:pPr>
      <w:r w:rsidRPr="007F2770">
        <w:t>c)</w:t>
      </w:r>
      <w:r w:rsidRPr="007F2770">
        <w:tab/>
        <w:t>both of the above; or</w:t>
      </w:r>
    </w:p>
    <w:p w14:paraId="6FC3A9F4" w14:textId="77777777" w:rsidR="0016798B" w:rsidRPr="007F2770" w:rsidRDefault="0016798B" w:rsidP="0016798B">
      <w:pPr>
        <w:pStyle w:val="B1"/>
      </w:pPr>
      <w:r w:rsidRPr="007F2770">
        <w:t>d)</w:t>
      </w:r>
      <w:r w:rsidRPr="007F2770">
        <w:tab/>
        <w:t>to re-authenticate the upper layers of the UE after establishment of the PDU session.</w:t>
      </w:r>
    </w:p>
    <w:p w14:paraId="405BFA1D" w14:textId="2F8AB8D5" w:rsidR="0016798B" w:rsidRPr="007F2770" w:rsidRDefault="0016798B" w:rsidP="0016798B">
      <w:r w:rsidRPr="007F2770">
        <w:t xml:space="preserve">The service-level authentication and authorization procedure is used for UUAA as specified in </w:t>
      </w:r>
      <w:r w:rsidR="00EB1FC2" w:rsidRPr="007F2770">
        <w:t>3GPP </w:t>
      </w:r>
      <w:r w:rsidRPr="007F2770">
        <w:t>TS 23.256 [6AB].</w:t>
      </w:r>
    </w:p>
    <w:p w14:paraId="239709C5" w14:textId="32E9D9F5" w:rsidR="0016798B" w:rsidRPr="007F2770" w:rsidRDefault="0016798B" w:rsidP="0016798B">
      <w:pPr>
        <w:pStyle w:val="NO"/>
      </w:pPr>
      <w:r w:rsidRPr="007F2770">
        <w:t>NOTE </w:t>
      </w:r>
      <w:r w:rsidR="00A4403F" w:rsidRPr="007F2770">
        <w:t>1</w:t>
      </w:r>
      <w:r w:rsidRPr="007F2770">
        <w:t>:</w:t>
      </w:r>
      <w:r w:rsidRPr="007F2770">
        <w:tab/>
        <w:t>The authentication protocol for UUAA is out of scope of 3GPP in this release of specification.</w:t>
      </w:r>
    </w:p>
    <w:p w14:paraId="745E9F3C" w14:textId="77777777" w:rsidR="0016798B" w:rsidRPr="007F2770" w:rsidRDefault="0016798B" w:rsidP="0016798B">
      <w:r w:rsidRPr="007F2770">
        <w:t>The service-level authentication and authorization procedure can be performed only during or after the UE-requested PDU session procedure establishing a non-emergency PDU session. The service-level authentication and authorization procedure shall not be performed during or after the UE-requested PDU session establishment procedure establishing an emergency PDU session.</w:t>
      </w:r>
    </w:p>
    <w:p w14:paraId="11738790" w14:textId="77777777" w:rsidR="00993440" w:rsidRPr="007F2770" w:rsidRDefault="00993440" w:rsidP="00993440">
      <w:r w:rsidRPr="007F2770">
        <w:t>If the service-level authentication and authorization procedure is performed during the UE-requested PDU session establishment procedure:</w:t>
      </w:r>
    </w:p>
    <w:p w14:paraId="18244DC5" w14:textId="6527F08F" w:rsidR="00993440" w:rsidRPr="007F2770" w:rsidRDefault="001E0A9F" w:rsidP="00993440">
      <w:pPr>
        <w:pStyle w:val="B1"/>
      </w:pPr>
      <w:r w:rsidRPr="007F2770">
        <w:t>a</w:t>
      </w:r>
      <w:r w:rsidR="00993440" w:rsidRPr="007F2770">
        <w:t>)</w:t>
      </w:r>
      <w:r w:rsidR="00993440" w:rsidRPr="007F2770">
        <w:tab/>
        <w:t>and the service-level-AA procedure of the UE completes successfully, the service-level-AA response is transported from the network to the UE as a part of the UE-requested PDU session establishment procedure in the PDU SESSION ESTABLISHMENT ACCEPT message</w:t>
      </w:r>
      <w:r w:rsidRPr="007F2770">
        <w:t>; or</w:t>
      </w:r>
    </w:p>
    <w:p w14:paraId="43C849B8" w14:textId="2447EC1A" w:rsidR="00993440" w:rsidRPr="007F2770" w:rsidRDefault="001E0A9F" w:rsidP="00993440">
      <w:pPr>
        <w:pStyle w:val="B1"/>
      </w:pPr>
      <w:r w:rsidRPr="007F2770">
        <w:t>b</w:t>
      </w:r>
      <w:r w:rsidR="00993440" w:rsidRPr="007F2770">
        <w:t>)</w:t>
      </w:r>
      <w:r w:rsidR="00993440" w:rsidRPr="007F2770">
        <w:tab/>
        <w:t>and the service-level-AA procedure of the UE completes unsuccessfully, the service-level-AA response is transported from the network to the UE as a part of the UE-requested PDU session establishment procedure in the PDU SESSION ESTABLISHMENT REJECT message.</w:t>
      </w:r>
    </w:p>
    <w:p w14:paraId="57DE476B" w14:textId="15967E69" w:rsidR="00A4403F" w:rsidRPr="007F2770" w:rsidRDefault="00A4403F" w:rsidP="008249B2">
      <w:pPr>
        <w:pStyle w:val="NO"/>
      </w:pPr>
      <w:r w:rsidRPr="007F2770">
        <w:t>NOTE 2:</w:t>
      </w:r>
      <w:r w:rsidRPr="007F2770">
        <w:tab/>
        <w:t>If the SMF receives the HTTP code set to "4xx" or "5xx" as specified in 3GPP TS 29.500 [20AA] or the SMF detects a UUAA-SM failure as specified in 3GPP TS 29.256 [21B], then the SMF considers that the UUAA-SM procedure has completed unsuccessfully.</w:t>
      </w:r>
    </w:p>
    <w:p w14:paraId="495403D6" w14:textId="77777777" w:rsidR="001E0A9F" w:rsidRPr="007F2770" w:rsidRDefault="001E0A9F" w:rsidP="001E0A9F">
      <w:r w:rsidRPr="007F2770">
        <w:t>If the service-level authentication and authorization procedure is performed for the established PDU session with re-authentication purpose:</w:t>
      </w:r>
    </w:p>
    <w:p w14:paraId="372401C2" w14:textId="77777777" w:rsidR="001E0A9F" w:rsidRPr="007F2770" w:rsidRDefault="001E0A9F" w:rsidP="001E0A9F">
      <w:pPr>
        <w:pStyle w:val="B1"/>
      </w:pPr>
      <w:r w:rsidRPr="007F2770">
        <w:t>a)</w:t>
      </w:r>
      <w:r w:rsidRPr="007F2770">
        <w:tab/>
        <w:t>and the service-level-AA procedure of the UE completes successfully, the service-level-AA response is transported from the network to the UE as a part of the network-requested PDU session modification procedure in the PDU SESSION MODIFICATION COMMAND message; or</w:t>
      </w:r>
    </w:p>
    <w:p w14:paraId="7B644138" w14:textId="77777777" w:rsidR="001E0A9F" w:rsidRPr="007F2770" w:rsidRDefault="001E0A9F" w:rsidP="008249B2">
      <w:pPr>
        <w:pStyle w:val="B1"/>
      </w:pPr>
      <w:r w:rsidRPr="007F2770">
        <w:t>b)</w:t>
      </w:r>
      <w:r w:rsidRPr="007F2770">
        <w:tab/>
        <w:t>and the service-level-AA procedure of the UE completes unsuccessfully, the service-level-AA response is transported from the network to the UE as a part of the network-requested PDU session release procedure in the PDU SESSION RELEASE COMMAND message.</w:t>
      </w:r>
    </w:p>
    <w:p w14:paraId="75C0F8CC" w14:textId="763959B7" w:rsidR="00993440" w:rsidRPr="007F2770" w:rsidRDefault="00993440" w:rsidP="00993440">
      <w:r w:rsidRPr="007F2770">
        <w:t>There can be several rounds of exchange of a service-level-AA payload for the service to complete the service-level authentication and authorization of the request for a PDU session (see example in figure 6.3.1A.1-1)</w:t>
      </w:r>
      <w:r w:rsidR="00A4403F" w:rsidRPr="007F2770">
        <w:t>.</w:t>
      </w:r>
    </w:p>
    <w:p w14:paraId="749E612E" w14:textId="7B030DC1" w:rsidR="00A4403F" w:rsidRPr="007F2770" w:rsidRDefault="00A4403F" w:rsidP="00993440">
      <w:r w:rsidRPr="007F2770">
        <w:t>If the UE receives the service-level-AA response in the PDU SESSION ESTABLISHMENT ACCEPT message or the PDU SESSION ESTABLISHMENT REJECT message, the UE passes it to the upper layer.</w:t>
      </w:r>
    </w:p>
    <w:p w14:paraId="2E693AD6" w14:textId="37424A3A" w:rsidR="0016798B" w:rsidRPr="007F2770" w:rsidRDefault="003E28FF" w:rsidP="00E21342">
      <w:pPr>
        <w:pStyle w:val="TH"/>
      </w:pPr>
      <w:r w:rsidRPr="007F2770">
        <w:object w:dxaOrig="9916" w:dyaOrig="9121" w14:anchorId="6C1D3334">
          <v:shape id="_x0000_i1060" type="#_x0000_t75" style="width:424.45pt;height:390.15pt" o:ole="">
            <v:imagedata r:id="rId86" o:title=""/>
          </v:shape>
          <o:OLEObject Type="Embed" ProgID="Visio.Drawing.11" ShapeID="_x0000_i1060" DrawAspect="Content" ObjectID="_1750526738" r:id="rId87"/>
        </w:object>
      </w:r>
    </w:p>
    <w:p w14:paraId="1602F352" w14:textId="77777777" w:rsidR="0016798B" w:rsidRPr="007F2770" w:rsidRDefault="0016798B" w:rsidP="0016798B">
      <w:pPr>
        <w:pStyle w:val="TF"/>
      </w:pPr>
      <w:r w:rsidRPr="007F2770">
        <w:t>Figure 6.3.1A.1-1: Service-level authentication and authorization procedure</w:t>
      </w:r>
    </w:p>
    <w:p w14:paraId="0A3D4086" w14:textId="77777777" w:rsidR="0016798B" w:rsidRPr="007F2770" w:rsidRDefault="0016798B" w:rsidP="00781477">
      <w:pPr>
        <w:pStyle w:val="Heading4"/>
      </w:pPr>
      <w:bookmarkStart w:id="6029" w:name="_Toc131396236"/>
      <w:r w:rsidRPr="007F2770">
        <w:t>6.3.1A.2</w:t>
      </w:r>
      <w:r w:rsidRPr="007F2770">
        <w:tab/>
        <w:t>Service-level authentication and authorization procedure initiation</w:t>
      </w:r>
      <w:bookmarkEnd w:id="6029"/>
    </w:p>
    <w:p w14:paraId="6AE0FCD7" w14:textId="77777777" w:rsidR="0016798B" w:rsidRPr="007F2770" w:rsidRDefault="0016798B" w:rsidP="0016798B">
      <w:r w:rsidRPr="007F2770">
        <w:t>In order to initiate the service-level authentication and authorization procedure, the SMF shall create a SERVICE-LEVEL AUTHENTICATION COMMAND message.</w:t>
      </w:r>
    </w:p>
    <w:p w14:paraId="5450ABBB" w14:textId="77777777" w:rsidR="0016798B" w:rsidRPr="007F2770" w:rsidRDefault="0016798B" w:rsidP="0016798B">
      <w:r w:rsidRPr="007F2770">
        <w:rPr>
          <w:rFonts w:eastAsia="MS Mincho"/>
        </w:rPr>
        <w:t xml:space="preserve">The SMF </w:t>
      </w:r>
      <w:r w:rsidRPr="007F2770">
        <w:t>shall set the PTI IE of the SERVICE-LEVEL AUTHENTICATION COMMAND message to "No procedure transaction identity assigned".</w:t>
      </w:r>
    </w:p>
    <w:p w14:paraId="11EF9D15" w14:textId="1268D06B" w:rsidR="00993440" w:rsidRPr="007F2770" w:rsidRDefault="00993440" w:rsidP="00993440">
      <w:r w:rsidRPr="007F2770">
        <w:rPr>
          <w:rFonts w:eastAsia="MS Mincho"/>
        </w:rPr>
        <w:t xml:space="preserve">The SMF </w:t>
      </w:r>
      <w:r w:rsidRPr="007F2770">
        <w:t>shall</w:t>
      </w:r>
      <w:r w:rsidRPr="007F2770">
        <w:rPr>
          <w:rFonts w:eastAsia="MS Mincho"/>
        </w:rPr>
        <w:t xml:space="preserve"> </w:t>
      </w:r>
      <w:r w:rsidRPr="007F2770">
        <w:t xml:space="preserve">set the </w:t>
      </w:r>
      <w:r w:rsidR="002E05FF" w:rsidRPr="007F2770">
        <w:t>service</w:t>
      </w:r>
      <w:r w:rsidRPr="007F2770">
        <w:t xml:space="preserve">-level-AA payload in the Service-level-AA container IE of the SERVICE-LEVEL AUTHENTICATION COMMAND message to </w:t>
      </w:r>
      <w:r w:rsidRPr="007F2770">
        <w:rPr>
          <w:rFonts w:eastAsia="MS Mincho"/>
        </w:rPr>
        <w:t xml:space="preserve">the payload </w:t>
      </w:r>
      <w:r w:rsidRPr="007F2770">
        <w:t>provided by the DN via the NEF</w:t>
      </w:r>
      <w:r w:rsidR="00DE07BC" w:rsidRPr="007F2770">
        <w:t>. If a payload type associated with the payload is provided by the DN via the NEF, the SMF shall set the service-level-AA payload type with the value set to the payload type</w:t>
      </w:r>
      <w:r w:rsidRPr="007F2770">
        <w:t>.</w:t>
      </w:r>
    </w:p>
    <w:p w14:paraId="3069F031" w14:textId="5A10582F" w:rsidR="00993440" w:rsidRPr="007F2770" w:rsidRDefault="00993440" w:rsidP="00993440">
      <w:pPr>
        <w:pStyle w:val="NO"/>
      </w:pPr>
      <w:r w:rsidRPr="007F2770">
        <w:t>NOTE:</w:t>
      </w:r>
      <w:r w:rsidRPr="007F2770">
        <w:tab/>
        <w:t>In case of UUAA, the service-level-AA payload is provided by the DN via the UAS-NF.</w:t>
      </w:r>
    </w:p>
    <w:p w14:paraId="4ABB7087" w14:textId="27A937A5" w:rsidR="0016798B" w:rsidRPr="007F2770" w:rsidRDefault="0016798B" w:rsidP="0016798B">
      <w:r w:rsidRPr="007F2770">
        <w:t xml:space="preserve">The SMF shall send the SERVICE-LEVEL AUTHENT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 xml:space="preserve">start timer </w:t>
      </w:r>
      <w:r w:rsidR="006C4EA0" w:rsidRPr="007F2770">
        <w:rPr>
          <w:rFonts w:hint="eastAsia"/>
          <w:lang w:val="en-US"/>
        </w:rPr>
        <w:t>T</w:t>
      </w:r>
      <w:r w:rsidR="006C4EA0" w:rsidRPr="007F2770">
        <w:rPr>
          <w:lang w:val="en-US"/>
        </w:rPr>
        <w:t>3594</w:t>
      </w:r>
      <w:r w:rsidR="006C4EA0" w:rsidRPr="007F2770">
        <w:rPr>
          <w:rFonts w:hint="eastAsia"/>
          <w:lang w:val="en-US"/>
        </w:rPr>
        <w:t xml:space="preserve"> </w:t>
      </w:r>
      <w:r w:rsidRPr="007F2770">
        <w:t>(see example in figure 6.3.1A.1-1).</w:t>
      </w:r>
    </w:p>
    <w:p w14:paraId="1F1E46C9" w14:textId="72BFE27B" w:rsidR="00993440" w:rsidRPr="007F2770" w:rsidRDefault="00993440" w:rsidP="00993440">
      <w:r w:rsidRPr="007F2770">
        <w:t xml:space="preserve">Upon receipt of a SERVICE-LEVEL AUTHENT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passes to the upper layers the </w:t>
      </w:r>
      <w:r w:rsidR="00ED6BE6" w:rsidRPr="007F2770">
        <w:t>service</w:t>
      </w:r>
      <w:r w:rsidRPr="007F2770">
        <w:t>-level-AA payload received in the Service-level-AA container IE of the SERVICE-LEVEL AUTHENTICATION COMMAND message. Apart from this action, the service-level authentication and authorization procedure initiated by the DN is transparent to the 5GSM layer of the UE.</w:t>
      </w:r>
    </w:p>
    <w:p w14:paraId="0E117435" w14:textId="77777777" w:rsidR="0016798B" w:rsidRPr="007F2770" w:rsidRDefault="0016798B" w:rsidP="00781477">
      <w:pPr>
        <w:pStyle w:val="Heading4"/>
      </w:pPr>
      <w:bookmarkStart w:id="6030" w:name="_Toc131396237"/>
      <w:r w:rsidRPr="007F2770">
        <w:t>6.3.1A.3</w:t>
      </w:r>
      <w:r w:rsidRPr="007F2770">
        <w:tab/>
        <w:t>Service-level authentication and authorization procedure accepted by the UE</w:t>
      </w:r>
      <w:bookmarkEnd w:id="6030"/>
    </w:p>
    <w:p w14:paraId="1A4363FD" w14:textId="42A8A027" w:rsidR="00ED6BE6" w:rsidRPr="007F2770" w:rsidRDefault="00ED6BE6" w:rsidP="00ED6BE6">
      <w:r w:rsidRPr="007F2770">
        <w:t xml:space="preserve">When the upper layers provide a service-level-AA payload, the UE shall create a SERVICE-LEVEL AUTHENTICATION COMPLETE </w:t>
      </w:r>
      <w:r w:rsidRPr="007F2770">
        <w:rPr>
          <w:lang w:val="en-US"/>
        </w:rPr>
        <w:t xml:space="preserve">message and set the </w:t>
      </w:r>
      <w:r w:rsidR="002E05FF" w:rsidRPr="007F2770">
        <w:rPr>
          <w:lang w:val="en-US"/>
        </w:rPr>
        <w:t>service</w:t>
      </w:r>
      <w:r w:rsidRPr="007F2770">
        <w:rPr>
          <w:lang w:val="en-US"/>
        </w:rPr>
        <w:t>-level</w:t>
      </w:r>
      <w:r w:rsidRPr="007F2770">
        <w:t>-</w:t>
      </w:r>
      <w:r w:rsidRPr="007F2770">
        <w:rPr>
          <w:lang w:val="en-US"/>
        </w:rPr>
        <w:t>AA payload of the Service-level</w:t>
      </w:r>
      <w:r w:rsidRPr="007F2770">
        <w:t>-</w:t>
      </w:r>
      <w:r w:rsidRPr="007F2770">
        <w:rPr>
          <w:lang w:val="en-US"/>
        </w:rPr>
        <w:t>AA container IE to the service-level</w:t>
      </w:r>
      <w:r w:rsidRPr="007F2770">
        <w:t>-</w:t>
      </w:r>
      <w:r w:rsidRPr="007F2770">
        <w:rPr>
          <w:lang w:val="en-US"/>
        </w:rPr>
        <w:t>AA payload received from the upper layers</w:t>
      </w:r>
      <w:r w:rsidR="00DE07BC" w:rsidRPr="007F2770">
        <w:rPr>
          <w:lang w:val="en-US"/>
        </w:rPr>
        <w:t>, and if the service-level-AA payload type is received in the SERVICE-LEVEL AUTHENTICATION COMMAND message from the SMF, set the service-level-AA payload type of the Service-level-AA container IE to the service-level-AA payload type received from the SMF</w:t>
      </w:r>
      <w:r w:rsidRPr="007F2770">
        <w:t>.</w:t>
      </w:r>
    </w:p>
    <w:p w14:paraId="265FAD44" w14:textId="77777777" w:rsidR="00ED6BE6" w:rsidRPr="007F2770" w:rsidRDefault="00ED6BE6" w:rsidP="00ED6BE6">
      <w:r w:rsidRPr="007F2770">
        <w:t xml:space="preserve">The UE shall transport the SERVICE-LEVEL AUTHENTICATION COMPLETE message and the PDU session ID, using the </w:t>
      </w:r>
      <w:r w:rsidRPr="007F2770">
        <w:rPr>
          <w:rFonts w:eastAsia="Malgun Gothic"/>
          <w:lang w:eastAsia="ko-KR"/>
        </w:rPr>
        <w:t>NAS transport procedure as specified in subclause 5.4.5</w:t>
      </w:r>
      <w:r w:rsidRPr="007F2770">
        <w:t>. Apart from this action, the service-level authentication and authorization procedure initiated by the DN is transparent to the 5GSM layer of the UE.</w:t>
      </w:r>
    </w:p>
    <w:p w14:paraId="3F86C0B3" w14:textId="16B40E99" w:rsidR="00ED6BE6" w:rsidRPr="007F2770" w:rsidRDefault="00ED6BE6" w:rsidP="00ED6BE6">
      <w:r w:rsidRPr="007F2770">
        <w:t xml:space="preserve">Upon receipt of a SERVICE-LEVEL AUTHENTICATION COMPLETE </w:t>
      </w:r>
      <w:r w:rsidRPr="007F2770">
        <w:rPr>
          <w:lang w:val="en-US"/>
        </w:rPr>
        <w:t xml:space="preserve">message, the SMF </w:t>
      </w:r>
      <w:r w:rsidRPr="007F2770">
        <w:t xml:space="preserve">shall </w:t>
      </w:r>
      <w:r w:rsidRPr="007F2770">
        <w:rPr>
          <w:lang w:val="en-US"/>
        </w:rPr>
        <w:t xml:space="preserve">stop timer </w:t>
      </w:r>
      <w:r w:rsidR="003E28FF" w:rsidRPr="007F2770">
        <w:rPr>
          <w:lang w:val="en-US"/>
        </w:rPr>
        <w:t xml:space="preserve">T3594 </w:t>
      </w:r>
      <w:r w:rsidRPr="007F2770">
        <w:rPr>
          <w:lang w:val="en-US"/>
        </w:rPr>
        <w:t>and provides the service-level</w:t>
      </w:r>
      <w:r w:rsidRPr="007F2770">
        <w:t>-</w:t>
      </w:r>
      <w:r w:rsidRPr="007F2770">
        <w:rPr>
          <w:lang w:val="en-US"/>
        </w:rPr>
        <w:t>AA payload received in the Service-level</w:t>
      </w:r>
      <w:r w:rsidRPr="007F2770">
        <w:t>-</w:t>
      </w:r>
      <w:r w:rsidRPr="007F2770">
        <w:rPr>
          <w:lang w:val="en-US"/>
        </w:rPr>
        <w:t xml:space="preserve">AA container IE of the </w:t>
      </w:r>
      <w:r w:rsidRPr="007F2770">
        <w:t xml:space="preserve">SERVICE-LEVEL AUTHENTICATION COMPLETE </w:t>
      </w:r>
      <w:r w:rsidRPr="007F2770">
        <w:rPr>
          <w:lang w:val="en-US"/>
        </w:rPr>
        <w:t>message to the DN</w:t>
      </w:r>
      <w:r w:rsidRPr="007F2770">
        <w:t>.</w:t>
      </w:r>
    </w:p>
    <w:p w14:paraId="14AD2F2F" w14:textId="77777777" w:rsidR="0016798B" w:rsidRPr="007F2770" w:rsidRDefault="0016798B" w:rsidP="00781477">
      <w:pPr>
        <w:pStyle w:val="Heading4"/>
      </w:pPr>
      <w:bookmarkStart w:id="6031" w:name="_Toc131396238"/>
      <w:r w:rsidRPr="007F2770">
        <w:t>6.3.1A.4</w:t>
      </w:r>
      <w:r w:rsidRPr="007F2770">
        <w:tab/>
        <w:t>Abnormal cases on the network side</w:t>
      </w:r>
      <w:bookmarkEnd w:id="6031"/>
    </w:p>
    <w:p w14:paraId="25A0BA84" w14:textId="77777777" w:rsidR="003E28FF" w:rsidRPr="007F2770" w:rsidRDefault="003E28FF" w:rsidP="003E28FF">
      <w:r w:rsidRPr="007F2770">
        <w:t>The following abnormal cases can be identified:</w:t>
      </w:r>
    </w:p>
    <w:p w14:paraId="222019A5" w14:textId="77777777" w:rsidR="003E28FF" w:rsidRPr="007F2770" w:rsidRDefault="003E28FF" w:rsidP="003E28FF">
      <w:pPr>
        <w:pStyle w:val="B1"/>
      </w:pPr>
      <w:r w:rsidRPr="007F2770">
        <w:t>a)</w:t>
      </w:r>
      <w:r w:rsidRPr="007F2770">
        <w:tab/>
      </w:r>
      <w:r w:rsidRPr="007F2770">
        <w:rPr>
          <w:lang w:val="en-US"/>
        </w:rPr>
        <w:t xml:space="preserve">Expiry of timer </w:t>
      </w:r>
      <w:r w:rsidRPr="007F2770">
        <w:rPr>
          <w:rFonts w:hint="eastAsia"/>
        </w:rPr>
        <w:t>T</w:t>
      </w:r>
      <w:r w:rsidRPr="007F2770">
        <w:t>3594.</w:t>
      </w:r>
    </w:p>
    <w:p w14:paraId="4484918D" w14:textId="77777777" w:rsidR="003E28FF" w:rsidRPr="007F2770" w:rsidRDefault="003E28FF" w:rsidP="003E28FF">
      <w:pPr>
        <w:pStyle w:val="B1"/>
        <w:rPr>
          <w:lang w:eastAsia="zh-CN"/>
        </w:rPr>
      </w:pPr>
      <w:r w:rsidRPr="007F2770">
        <w:tab/>
        <w:t xml:space="preserve">On the first expiry of the timer </w:t>
      </w:r>
      <w:r w:rsidRPr="007F2770">
        <w:rPr>
          <w:rFonts w:hint="eastAsia"/>
        </w:rPr>
        <w:t>T</w:t>
      </w:r>
      <w:r w:rsidRPr="007F2770">
        <w:t>3594, the SMF shall resend the SERVICE-LEVEL AUTHENTICATION COMMAND</w:t>
      </w:r>
      <w:r w:rsidRPr="007F2770">
        <w:rPr>
          <w:lang w:val="en-US" w:eastAsia="ko-KR"/>
        </w:rPr>
        <w:t xml:space="preserve"> message</w:t>
      </w:r>
      <w:r w:rsidRPr="007F2770">
        <w:rPr>
          <w:rFonts w:hint="eastAsia"/>
          <w:lang w:val="en-US" w:eastAsia="ko-KR"/>
        </w:rPr>
        <w:t xml:space="preserve"> </w:t>
      </w:r>
      <w:r w:rsidRPr="007F2770">
        <w:t xml:space="preserve">and shall reset and restart timer </w:t>
      </w:r>
      <w:r w:rsidRPr="007F2770">
        <w:rPr>
          <w:rFonts w:hint="eastAsia"/>
        </w:rPr>
        <w:t>T</w:t>
      </w:r>
      <w:r w:rsidRPr="007F2770">
        <w:t xml:space="preserve">3594. This retransmission is repeated four times, i.e., on the fifth expiry of timer </w:t>
      </w:r>
      <w:r w:rsidRPr="007F2770">
        <w:rPr>
          <w:rFonts w:hint="eastAsia"/>
        </w:rPr>
        <w:t>T</w:t>
      </w:r>
      <w:r w:rsidRPr="007F2770">
        <w:t>3594, the SMF shall abort the procedure and send PDU SESSION ESTABLISHMENT REJECT message with the 5GSM cause #29 "user authentication or authorization failed" as specified in subclause 6.4.1.4.1.</w:t>
      </w:r>
    </w:p>
    <w:p w14:paraId="090C35F1" w14:textId="77777777" w:rsidR="0016798B" w:rsidRPr="007F2770" w:rsidRDefault="0016798B" w:rsidP="00781477">
      <w:pPr>
        <w:pStyle w:val="Heading4"/>
      </w:pPr>
      <w:bookmarkStart w:id="6032" w:name="_Toc131396239"/>
      <w:r w:rsidRPr="007F2770">
        <w:t>6.3.1A.5</w:t>
      </w:r>
      <w:r w:rsidRPr="007F2770">
        <w:tab/>
        <w:t>Abnormal cases in the UE</w:t>
      </w:r>
      <w:bookmarkEnd w:id="6032"/>
    </w:p>
    <w:p w14:paraId="1D6117F1" w14:textId="77777777" w:rsidR="004C0774" w:rsidRPr="007F2770" w:rsidRDefault="004C0774" w:rsidP="004C0774">
      <w:r w:rsidRPr="007F2770">
        <w:t>The following abnormal case can be identified:</w:t>
      </w:r>
    </w:p>
    <w:p w14:paraId="30E02BE1" w14:textId="77777777" w:rsidR="004C0774" w:rsidRPr="007F2770" w:rsidRDefault="004C0774" w:rsidP="004C0774">
      <w:pPr>
        <w:pStyle w:val="B1"/>
        <w:rPr>
          <w:lang w:eastAsia="zh-CN"/>
        </w:rPr>
      </w:pPr>
      <w:r w:rsidRPr="007F2770">
        <w:rPr>
          <w:lang w:eastAsia="zh-CN"/>
        </w:rPr>
        <w:t>a</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w:t>
      </w:r>
      <w:r w:rsidRPr="007F2770">
        <w:t xml:space="preserve"> a service-level authentication and authorization procedure.</w:t>
      </w:r>
    </w:p>
    <w:p w14:paraId="23001A7A" w14:textId="77777777" w:rsidR="004C0774" w:rsidRPr="007F2770" w:rsidRDefault="004C0774" w:rsidP="004C0774">
      <w:pPr>
        <w:pStyle w:val="B1"/>
        <w:rPr>
          <w:lang w:eastAsia="zh-CN"/>
        </w:rPr>
      </w:pPr>
      <w:r w:rsidRPr="007F2770">
        <w:rPr>
          <w:lang w:eastAsia="zh-CN"/>
        </w:rPr>
        <w:tab/>
        <w:t>When the UE receives a SERVICE-LEVEL AUTHENTICATION COMMAND message during the UE-requested PDU session release procedure, and the PDU session indicated in SERVICE-LEVEL AUTHENTICATION COMMAND message is the PDU session that the UE has requested to release, the UE shall ignore the SERVICE-LEVEL AUTHENTICATION COMMAND message and proceed with the UE-requested PDU session release procedure.</w:t>
      </w:r>
    </w:p>
    <w:p w14:paraId="4680FDAB" w14:textId="5CF32D52" w:rsidR="00A41C5D" w:rsidRPr="007F2770" w:rsidRDefault="00A41C5D" w:rsidP="00781477">
      <w:pPr>
        <w:pStyle w:val="Heading3"/>
      </w:pPr>
      <w:bookmarkStart w:id="6033" w:name="_Toc131396240"/>
      <w:r w:rsidRPr="007F2770">
        <w:t>6.</w:t>
      </w:r>
      <w:r w:rsidR="00CB6016" w:rsidRPr="007F2770">
        <w:t>3</w:t>
      </w:r>
      <w:r w:rsidRPr="007F2770">
        <w:t>.</w:t>
      </w:r>
      <w:r w:rsidR="00CB5B4F" w:rsidRPr="007F2770">
        <w:t>2</w:t>
      </w:r>
      <w:r w:rsidRPr="007F2770">
        <w:tab/>
      </w:r>
      <w:r w:rsidR="00CB5B4F" w:rsidRPr="007F2770">
        <w:t xml:space="preserve">Network-requested PDU session </w:t>
      </w:r>
      <w:r w:rsidR="00CB5B4F" w:rsidRPr="007F2770">
        <w:rPr>
          <w:lang w:val="en-US"/>
        </w:rPr>
        <w:t>modification</w:t>
      </w:r>
      <w:r w:rsidRPr="007F2770">
        <w:t xml:space="preserve"> procedure</w:t>
      </w:r>
      <w:bookmarkEnd w:id="6020"/>
      <w:bookmarkEnd w:id="6021"/>
      <w:bookmarkEnd w:id="6022"/>
      <w:bookmarkEnd w:id="6023"/>
      <w:bookmarkEnd w:id="6024"/>
      <w:bookmarkEnd w:id="6025"/>
      <w:bookmarkEnd w:id="6026"/>
      <w:bookmarkEnd w:id="6033"/>
    </w:p>
    <w:p w14:paraId="5D905C24" w14:textId="77777777" w:rsidR="00B23F03" w:rsidRPr="007F2770" w:rsidRDefault="00463FF3" w:rsidP="00781477">
      <w:pPr>
        <w:pStyle w:val="Heading4"/>
      </w:pPr>
      <w:bookmarkStart w:id="6034" w:name="_Toc20232807"/>
      <w:bookmarkStart w:id="6035" w:name="_Toc27746910"/>
      <w:bookmarkStart w:id="6036" w:name="_Toc36213094"/>
      <w:bookmarkStart w:id="6037" w:name="_Toc36657271"/>
      <w:bookmarkStart w:id="6038" w:name="_Toc45286936"/>
      <w:bookmarkStart w:id="6039" w:name="_Toc51948205"/>
      <w:bookmarkStart w:id="6040" w:name="_Toc51949297"/>
      <w:bookmarkStart w:id="6041" w:name="_Toc131396241"/>
      <w:r w:rsidRPr="007F2770">
        <w:t>6</w:t>
      </w:r>
      <w:r w:rsidR="00B23F03" w:rsidRPr="007F2770">
        <w:t>.</w:t>
      </w:r>
      <w:r w:rsidRPr="007F2770">
        <w:t>3</w:t>
      </w:r>
      <w:r w:rsidR="00B23F03" w:rsidRPr="007F2770">
        <w:t>.</w:t>
      </w:r>
      <w:r w:rsidRPr="007F2770">
        <w:t>2</w:t>
      </w:r>
      <w:r w:rsidR="00B23F03" w:rsidRPr="007F2770">
        <w:t>.1</w:t>
      </w:r>
      <w:r w:rsidR="00B23F03" w:rsidRPr="007F2770">
        <w:tab/>
        <w:t>General</w:t>
      </w:r>
      <w:bookmarkEnd w:id="6034"/>
      <w:bookmarkEnd w:id="6035"/>
      <w:bookmarkEnd w:id="6036"/>
      <w:bookmarkEnd w:id="6037"/>
      <w:bookmarkEnd w:id="6038"/>
      <w:bookmarkEnd w:id="6039"/>
      <w:bookmarkEnd w:id="6040"/>
      <w:bookmarkEnd w:id="6041"/>
    </w:p>
    <w:p w14:paraId="1D6826A0" w14:textId="74490B72" w:rsidR="00332275" w:rsidRPr="007F2770" w:rsidRDefault="00332275" w:rsidP="00332275">
      <w:pPr>
        <w:rPr>
          <w:rFonts w:eastAsia="SimSun"/>
        </w:rPr>
      </w:pPr>
      <w:bookmarkStart w:id="6042" w:name="_Toc20232808"/>
      <w:bookmarkStart w:id="6043" w:name="_Toc27746911"/>
      <w:bookmarkStart w:id="6044" w:name="_Toc36213095"/>
      <w:bookmarkStart w:id="6045" w:name="_Toc36657272"/>
      <w:bookmarkStart w:id="6046" w:name="_Toc45286937"/>
      <w:bookmarkStart w:id="6047" w:name="_Toc51948206"/>
      <w:bookmarkStart w:id="6048" w:name="_Toc51949298"/>
      <w:r w:rsidRPr="007F2770">
        <w:rPr>
          <w:rFonts w:eastAsia="SimSun"/>
        </w:rPr>
        <w:t xml:space="preserve">The purpose of the network-requested PDU session </w:t>
      </w:r>
      <w:r w:rsidRPr="007F2770">
        <w:rPr>
          <w:rFonts w:eastAsia="SimSun"/>
          <w:lang w:val="en-US"/>
        </w:rPr>
        <w:t>modification</w:t>
      </w:r>
      <w:r w:rsidRPr="007F2770">
        <w:rPr>
          <w:rFonts w:eastAsia="SimSun"/>
        </w:rPr>
        <w:t xml:space="preserve"> procedure is to enable the network to </w:t>
      </w:r>
      <w:r w:rsidRPr="007F2770">
        <w:rPr>
          <w:rFonts w:eastAsia="SimSun"/>
          <w:lang w:val="en-US"/>
        </w:rPr>
        <w:t>modify</w:t>
      </w:r>
      <w:r w:rsidRPr="007F2770">
        <w:rPr>
          <w:rFonts w:eastAsia="SimSun"/>
        </w:rPr>
        <w:t xml:space="preserve"> a PDU session, re-negotiate header compression configuration associated to a PDU session</w:t>
      </w:r>
      <w:r w:rsidRPr="007F2770">
        <w:rPr>
          <w:rFonts w:eastAsia="SimSun"/>
          <w:lang w:eastAsia="ko-KR"/>
        </w:rPr>
        <w:t xml:space="preserve">, convey a port management information container, to trigger EAS rediscovery, </w:t>
      </w:r>
      <w:bookmarkStart w:id="6049" w:name="_Hlk80265923"/>
      <w:r w:rsidRPr="007F2770">
        <w:rPr>
          <w:rFonts w:eastAsia="SimSun"/>
          <w:lang w:eastAsia="ko-KR"/>
        </w:rPr>
        <w:t>provide updated DNS server address(es)</w:t>
      </w:r>
      <w:bookmarkEnd w:id="6049"/>
      <w:r w:rsidRPr="007F2770">
        <w:rPr>
          <w:rFonts w:eastAsia="SimSun"/>
          <w:lang w:eastAsia="ko-KR"/>
        </w:rPr>
        <w:t xml:space="preserve"> due to the newly selected local DNS server or the newly selected EASDF, </w:t>
      </w:r>
      <w:r w:rsidRPr="007F2770">
        <w:t>provide updated ECS configuration information,</w:t>
      </w:r>
      <w:r w:rsidRPr="007F2770">
        <w:rPr>
          <w:lang w:eastAsia="ko-KR"/>
        </w:rPr>
        <w:t xml:space="preserve"> </w:t>
      </w:r>
      <w:r w:rsidRPr="007F2770">
        <w:rPr>
          <w:rFonts w:eastAsia="SimSun"/>
          <w:lang w:eastAsia="ko-KR"/>
        </w:rPr>
        <w:t xml:space="preserve">remove joined UE from </w:t>
      </w:r>
      <w:r w:rsidRPr="007F2770">
        <w:rPr>
          <w:rFonts w:eastAsia="SimSun"/>
          <w:lang w:val="en-US" w:eastAsia="ko-KR"/>
        </w:rPr>
        <w:t xml:space="preserve">one or more </w:t>
      </w:r>
      <w:r w:rsidR="00EB0D44" w:rsidRPr="007F2770">
        <w:t xml:space="preserve">multicast </w:t>
      </w:r>
      <w:r w:rsidRPr="007F2770">
        <w:rPr>
          <w:rFonts w:eastAsia="SimSun"/>
          <w:lang w:val="en-US" w:eastAsia="ko-KR"/>
        </w:rPr>
        <w:t>MBS sessions associated with a PDU session, update ATSSS param</w:t>
      </w:r>
      <w:r w:rsidRPr="007F2770">
        <w:rPr>
          <w:rFonts w:eastAsia="SimSun" w:hint="eastAsia"/>
          <w:lang w:val="en-US" w:eastAsia="zh-CN"/>
        </w:rPr>
        <w:t>e</w:t>
      </w:r>
      <w:r w:rsidRPr="007F2770">
        <w:rPr>
          <w:rFonts w:eastAsia="SimSun"/>
          <w:lang w:val="en-US" w:eastAsia="ko-KR"/>
        </w:rPr>
        <w:t>ters (e.g. ATSSS rules)</w:t>
      </w:r>
      <w:r w:rsidR="00B16E9C" w:rsidRPr="007F2770">
        <w:rPr>
          <w:lang w:val="en-US" w:eastAsia="ko-KR"/>
        </w:rPr>
        <w:t>,</w:t>
      </w:r>
      <w:r w:rsidRPr="007F2770">
        <w:rPr>
          <w:lang w:val="en-US" w:eastAsia="ko-KR"/>
        </w:rPr>
        <w:t xml:space="preserve"> update the </w:t>
      </w:r>
      <w:r w:rsidRPr="007F2770">
        <w:rPr>
          <w:lang w:eastAsia="ko-KR"/>
        </w:rPr>
        <w:t>MBS service area</w:t>
      </w:r>
      <w:r w:rsidR="00EF23D5" w:rsidRPr="007F2770">
        <w:rPr>
          <w:lang w:eastAsia="ko-KR"/>
        </w:rPr>
        <w:t xml:space="preserve"> or the security information</w:t>
      </w:r>
      <w:r w:rsidRPr="007F2770">
        <w:rPr>
          <w:lang w:eastAsia="ko-KR"/>
        </w:rPr>
        <w:t xml:space="preserve"> of </w:t>
      </w:r>
      <w:r w:rsidR="00EB0D44" w:rsidRPr="007F2770">
        <w:t xml:space="preserve">multicast </w:t>
      </w:r>
      <w:r w:rsidRPr="007F2770">
        <w:rPr>
          <w:lang w:eastAsia="ko-KR"/>
        </w:rPr>
        <w:t>MBS session that the UE has</w:t>
      </w:r>
      <w:r w:rsidRPr="007F2770">
        <w:rPr>
          <w:lang w:val="en-US" w:eastAsia="ko-KR"/>
        </w:rPr>
        <w:t xml:space="preserve"> joined</w:t>
      </w:r>
      <w:r w:rsidR="00B16E9C" w:rsidRPr="007F2770">
        <w:rPr>
          <w:lang w:val="en-US" w:eastAsia="ko-KR"/>
        </w:rPr>
        <w:t xml:space="preserve"> or to inform about the result of service-level AA procedure or C2 authorization for UAS services</w:t>
      </w:r>
      <w:r w:rsidRPr="007F2770">
        <w:rPr>
          <w:rFonts w:eastAsia="SimSun"/>
        </w:rPr>
        <w:t>.</w:t>
      </w:r>
    </w:p>
    <w:p w14:paraId="55C439F9" w14:textId="77777777" w:rsidR="00B23F03" w:rsidRPr="007F2770" w:rsidRDefault="00463FF3" w:rsidP="00781477">
      <w:pPr>
        <w:pStyle w:val="Heading4"/>
      </w:pPr>
      <w:bookmarkStart w:id="6050" w:name="_Toc131396242"/>
      <w:r w:rsidRPr="007F2770">
        <w:t>6</w:t>
      </w:r>
      <w:r w:rsidR="00B23F03" w:rsidRPr="007F2770">
        <w:t>.</w:t>
      </w:r>
      <w:r w:rsidRPr="007F2770">
        <w:t>3</w:t>
      </w:r>
      <w:r w:rsidR="00B23F03" w:rsidRPr="007F2770">
        <w:t>.</w:t>
      </w:r>
      <w:r w:rsidRPr="007F2770">
        <w:t>2</w:t>
      </w:r>
      <w:r w:rsidR="00B23F03" w:rsidRPr="007F2770">
        <w:t>.2</w:t>
      </w:r>
      <w:r w:rsidR="00B23F03" w:rsidRPr="007F2770">
        <w:tab/>
        <w:t xml:space="preserve">Network-requested PDU session </w:t>
      </w:r>
      <w:r w:rsidR="00B23F03" w:rsidRPr="007F2770">
        <w:rPr>
          <w:noProof/>
          <w:lang w:val="en-US" w:eastAsia="zh-CN"/>
        </w:rPr>
        <w:t>modification</w:t>
      </w:r>
      <w:r w:rsidR="00B23F03" w:rsidRPr="007F2770">
        <w:t xml:space="preserve"> procedure initiation</w:t>
      </w:r>
      <w:bookmarkEnd w:id="6042"/>
      <w:bookmarkEnd w:id="6043"/>
      <w:bookmarkEnd w:id="6044"/>
      <w:bookmarkEnd w:id="6045"/>
      <w:bookmarkEnd w:id="6046"/>
      <w:bookmarkEnd w:id="6047"/>
      <w:bookmarkEnd w:id="6048"/>
      <w:bookmarkEnd w:id="6050"/>
    </w:p>
    <w:p w14:paraId="63F0D7F4" w14:textId="77777777" w:rsidR="00B23F03" w:rsidRPr="007F2770" w:rsidRDefault="00B23F03" w:rsidP="00B23F03">
      <w:r w:rsidRPr="007F2770">
        <w:t xml:space="preserve">In order to initiate the network-requested PDU session </w:t>
      </w:r>
      <w:r w:rsidRPr="007F2770">
        <w:rPr>
          <w:noProof/>
          <w:lang w:val="en-US"/>
        </w:rPr>
        <w:t>modification</w:t>
      </w:r>
      <w:r w:rsidRPr="007F2770">
        <w:t xml:space="preserve"> procedure, the SMF shall create a PDU SESSION MODIFICATION COMMAND message.</w:t>
      </w:r>
    </w:p>
    <w:p w14:paraId="299984F5" w14:textId="77777777" w:rsidR="00B23F03" w:rsidRPr="007F2770" w:rsidRDefault="00B23F03" w:rsidP="00B23F03">
      <w:r w:rsidRPr="007F2770">
        <w:rPr>
          <w:rFonts w:eastAsia="MS Mincho"/>
        </w:rPr>
        <w:t xml:space="preserve">If the </w:t>
      </w:r>
      <w:r w:rsidRPr="007F2770">
        <w:t>authorized QoS rule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MODIFICATION COMMAND message to </w:t>
      </w:r>
      <w:r w:rsidRPr="007F2770">
        <w:rPr>
          <w:rFonts w:eastAsia="MS Mincho"/>
        </w:rPr>
        <w:t xml:space="preserve">the </w:t>
      </w:r>
      <w:r w:rsidRPr="007F2770">
        <w:t>authorized QoS rules of the PDU session.</w:t>
      </w:r>
      <w:r w:rsidR="006B3ED4" w:rsidRPr="007F2770">
        <w:t xml:space="preserve"> The SMF shall ensure that the number of the packet filters used in the authorized QoS rules of the PDU Session does not exceed </w:t>
      </w:r>
      <w:r w:rsidR="006B3ED4" w:rsidRPr="007F2770">
        <w:rPr>
          <w:rFonts w:eastAsia="MS Mincho"/>
        </w:rPr>
        <w:t>the maximum number of packet filters supported by the UE for the PDU session.</w:t>
      </w:r>
      <w:r w:rsidR="009965B5" w:rsidRPr="007F2770">
        <w:rPr>
          <w:rFonts w:eastAsia="MS Mincho"/>
        </w:rPr>
        <w:t xml:space="preserve"> The SMF may bind </w:t>
      </w:r>
      <w:r w:rsidR="009965B5" w:rsidRPr="007F2770">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018E7244" w14:textId="77777777" w:rsidR="007A5233" w:rsidRPr="007F2770" w:rsidRDefault="008B1653" w:rsidP="007A5233">
      <w:r w:rsidRPr="007F2770">
        <w:rPr>
          <w:rFonts w:eastAsia="MS Mincho"/>
        </w:rPr>
        <w:t xml:space="preserve">If the </w:t>
      </w:r>
      <w:r w:rsidRPr="007F2770">
        <w:t>authorized QoS flow descriptions of the PDU session is modified</w:t>
      </w:r>
      <w:r w:rsidR="006827EB" w:rsidRPr="007F2770">
        <w:t xml:space="preserve"> or is marked as to be </w:t>
      </w:r>
      <w:r w:rsidR="006827EB" w:rsidRPr="007F2770">
        <w:rPr>
          <w:lang w:val="en-US"/>
        </w:rPr>
        <w:t>synchronised with the UE</w:t>
      </w:r>
      <w:r w:rsidRPr="007F2770">
        <w:t xml:space="preserve">, </w:t>
      </w:r>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flow descriptions IE of the PDU SESSION MODIFICATION COMMAND message to </w:t>
      </w:r>
      <w:r w:rsidRPr="007F2770">
        <w:rPr>
          <w:rFonts w:eastAsia="MS Mincho"/>
        </w:rPr>
        <w:t xml:space="preserve">the </w:t>
      </w:r>
      <w:r w:rsidRPr="007F2770">
        <w:t>authorized QoS flow descriptions of the PDU session.</w:t>
      </w:r>
    </w:p>
    <w:p w14:paraId="50C24436" w14:textId="77777777" w:rsidR="007A5233" w:rsidRPr="007F2770" w:rsidRDefault="007A5233" w:rsidP="007A5233">
      <w:r w:rsidRPr="007F2770">
        <w:t xml:space="preserve">If SMF creates a new authorized QoS rule for a new QoS flow, then SMF shall include the authorized QoS flow description for that QoS flow in the </w:t>
      </w:r>
      <w:r w:rsidR="001E2D9E" w:rsidRPr="007F2770">
        <w:t>A</w:t>
      </w:r>
      <w:r w:rsidRPr="007F2770">
        <w:t>uthorized QoS flow descriptions IE of the PDU SESSION MODIFICATION COMMAND message, if:</w:t>
      </w:r>
    </w:p>
    <w:p w14:paraId="47BFBD96" w14:textId="77777777" w:rsidR="007A5233" w:rsidRPr="007F2770" w:rsidRDefault="007A5233" w:rsidP="007A5233">
      <w:pPr>
        <w:pStyle w:val="B1"/>
      </w:pPr>
      <w:r w:rsidRPr="007F2770">
        <w:t>a)</w:t>
      </w:r>
      <w:r w:rsidRPr="007F2770">
        <w:tab/>
        <w:t>the newly created authorized QoS rules is for a new GBR QoS flow;</w:t>
      </w:r>
    </w:p>
    <w:p w14:paraId="377AA0D9" w14:textId="71C265DD" w:rsidR="0026398E" w:rsidRPr="007F2770" w:rsidRDefault="0026398E" w:rsidP="0026398E">
      <w:pPr>
        <w:pStyle w:val="B1"/>
      </w:pPr>
      <w:r w:rsidRPr="007F2770">
        <w:t>b)</w:t>
      </w:r>
      <w:r w:rsidRPr="007F2770">
        <w:tab/>
        <w:t>the QFI of the new QoS flow is not the same as the 5QI of the QoS flow identified by the QFI;</w:t>
      </w:r>
    </w:p>
    <w:p w14:paraId="767982F0" w14:textId="77777777" w:rsidR="0026398E" w:rsidRPr="007F2770" w:rsidRDefault="0026398E" w:rsidP="0026398E">
      <w:pPr>
        <w:pStyle w:val="B1"/>
        <w:rPr>
          <w:noProof/>
          <w:lang w:val="en-US" w:eastAsia="zh-CN"/>
        </w:rPr>
      </w:pPr>
      <w:r w:rsidRPr="007F2770">
        <w:t>c)</w:t>
      </w:r>
      <w:r w:rsidRPr="007F2770">
        <w:tab/>
      </w:r>
      <w:r w:rsidRPr="007F2770">
        <w:rPr>
          <w:noProof/>
          <w:lang w:val="en-US"/>
        </w:rPr>
        <w:t>the new QoS flow can be mapped to an EPS bearer as specified in subclause 4.11.1 of 3GPP TS 23.502 [9];</w:t>
      </w:r>
      <w:r w:rsidRPr="007F2770">
        <w:rPr>
          <w:rFonts w:hint="eastAsia"/>
          <w:noProof/>
          <w:lang w:val="en-US" w:eastAsia="zh-CN"/>
        </w:rPr>
        <w:t xml:space="preserve"> </w:t>
      </w:r>
      <w:r w:rsidRPr="007F2770">
        <w:rPr>
          <w:noProof/>
          <w:lang w:val="en-US" w:eastAsia="zh-CN"/>
        </w:rPr>
        <w:t>or</w:t>
      </w:r>
    </w:p>
    <w:p w14:paraId="2EA136C9" w14:textId="77777777" w:rsidR="0026398E" w:rsidRPr="007F2770" w:rsidRDefault="0026398E" w:rsidP="0026398E">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new QoS flow is established for the PDU session used for relaying, as specified in subclause 5.6.2.1 of 3GPP TS 23.304 [6E].</w:t>
      </w:r>
    </w:p>
    <w:p w14:paraId="0C97E9CC" w14:textId="77777777" w:rsidR="006D14FC" w:rsidRPr="007F2770" w:rsidRDefault="006D14FC" w:rsidP="006D14FC">
      <w:pPr>
        <w:pStyle w:val="NO"/>
      </w:pPr>
      <w:r w:rsidRPr="007F2770">
        <w:rPr>
          <w:lang w:val="en-US"/>
        </w:rPr>
        <w:t>NOTE</w:t>
      </w:r>
      <w:r w:rsidRPr="007F2770">
        <w:t> 0</w:t>
      </w:r>
      <w:r w:rsidRPr="007F2770">
        <w:rPr>
          <w:lang w:val="en-US"/>
        </w:rPr>
        <w:t>:</w:t>
      </w:r>
      <w:r w:rsidRPr="007F2770">
        <w:rPr>
          <w:lang w:val="en-US"/>
        </w:rPr>
        <w:tab/>
        <w:t xml:space="preserve">In cases other than above listed cases, it is up to the </w:t>
      </w:r>
      <w:r w:rsidRPr="007F2770">
        <w:t>SMF implementation to include the authorized QoS flow description of the new QoS flow for the new authorized QoS rule in the Authorized QoS flow descriptions IE of the PDU SESSION MODIFICATION COMMAND message.</w:t>
      </w:r>
    </w:p>
    <w:p w14:paraId="5FB00972" w14:textId="77777777" w:rsidR="00B23F03" w:rsidRPr="007F2770" w:rsidRDefault="00B23F03" w:rsidP="00B23F03">
      <w:r w:rsidRPr="007F2770">
        <w:rPr>
          <w:rFonts w:eastAsia="MS Mincho"/>
        </w:rPr>
        <w:t>If the s</w:t>
      </w:r>
      <w:r w:rsidRPr="007F2770">
        <w:t xml:space="preserve">ession-AMBR of the PDU session is modified, </w:t>
      </w:r>
      <w:r w:rsidRPr="007F2770">
        <w:rPr>
          <w:rFonts w:eastAsia="MS Mincho"/>
        </w:rPr>
        <w:t xml:space="preserve">the SMF </w:t>
      </w:r>
      <w:r w:rsidRPr="007F2770">
        <w:t>shall</w:t>
      </w:r>
      <w:r w:rsidRPr="007F2770">
        <w:rPr>
          <w:rFonts w:eastAsia="MS Mincho"/>
        </w:rPr>
        <w:t xml:space="preserve"> </w:t>
      </w:r>
      <w:r w:rsidRPr="007F2770">
        <w:t xml:space="preserve">set the selected Session-AMBR IE of the PDU SESSION MODIFICATION COMMAND message to </w:t>
      </w:r>
      <w:r w:rsidRPr="007F2770">
        <w:rPr>
          <w:rFonts w:eastAsia="MS Mincho"/>
        </w:rPr>
        <w:t>the s</w:t>
      </w:r>
      <w:r w:rsidRPr="007F2770">
        <w:t>ession-AMBR of the PDU session.</w:t>
      </w:r>
    </w:p>
    <w:p w14:paraId="7F674A0E" w14:textId="77777777" w:rsidR="001A0B5D" w:rsidRPr="007F2770" w:rsidRDefault="001A0B5D" w:rsidP="001A0B5D">
      <w:r w:rsidRPr="007F2770">
        <w:t xml:space="preserve">If interworking </w:t>
      </w:r>
      <w:r w:rsidR="00A1246A" w:rsidRPr="007F2770">
        <w:t>with</w:t>
      </w:r>
      <w:r w:rsidRPr="007F2770">
        <w:t xml:space="preserve"> EPS is supported for the PDU session and if the mapped EPS bearer contexts of the PDU session is modified, the </w:t>
      </w:r>
      <w:r w:rsidRPr="007F2770">
        <w:rPr>
          <w:rFonts w:eastAsia="MS Mincho"/>
        </w:rPr>
        <w:t xml:space="preserve">SMF </w:t>
      </w:r>
      <w:r w:rsidRPr="007F2770">
        <w:rPr>
          <w:rFonts w:hint="eastAsia"/>
        </w:rPr>
        <w:t>shall</w:t>
      </w:r>
      <w:r w:rsidRPr="007F2770">
        <w:rPr>
          <w:rFonts w:eastAsia="MS Mincho"/>
        </w:rPr>
        <w:t xml:space="preserve"> </w:t>
      </w:r>
      <w:r w:rsidRPr="007F2770">
        <w:t xml:space="preserve">set the </w:t>
      </w:r>
      <w:r w:rsidR="001E2D9E" w:rsidRPr="007F2770">
        <w:t>M</w:t>
      </w:r>
      <w:r w:rsidRPr="007F2770">
        <w:t>apped EPS bearer contexts IE of the PDU SESSION MODIFICATION COMMAND message to the mapped EPS bearer context</w:t>
      </w:r>
      <w:r w:rsidRPr="007F2770">
        <w:rPr>
          <w:rFonts w:hint="eastAsia"/>
          <w:lang w:eastAsia="zh-CN"/>
        </w:rPr>
        <w:t>s</w:t>
      </w:r>
      <w:r w:rsidRPr="007F2770">
        <w:t xml:space="preserve"> of the PDU session. If the </w:t>
      </w:r>
      <w:r w:rsidRPr="007F2770">
        <w:rPr>
          <w:lang w:eastAsia="zh-CN"/>
        </w:rPr>
        <w:t>association</w:t>
      </w:r>
      <w:r w:rsidRPr="007F2770">
        <w:rPr>
          <w:rFonts w:hint="eastAsia"/>
          <w:lang w:eastAsia="zh-CN"/>
        </w:rPr>
        <w:t xml:space="preserve"> between </w:t>
      </w:r>
      <w:r w:rsidRPr="007F2770">
        <w:rPr>
          <w:lang w:eastAsia="zh-CN"/>
        </w:rPr>
        <w:t>a</w:t>
      </w:r>
      <w:r w:rsidRPr="007F2770">
        <w:rPr>
          <w:rFonts w:hint="eastAsia"/>
          <w:lang w:eastAsia="zh-CN"/>
        </w:rPr>
        <w:t xml:space="preserve"> QoS flow</w:t>
      </w:r>
      <w:r w:rsidRPr="007F2770">
        <w:rPr>
          <w:lang w:eastAsia="zh-CN"/>
        </w:rPr>
        <w:t xml:space="preserve"> and the mapped EPS bearer context is changed, the SMF shall set </w:t>
      </w:r>
      <w:r w:rsidRPr="007F2770">
        <w:t xml:space="preserve">the EPS bearer identity parameter in </w:t>
      </w:r>
      <w:r w:rsidR="001E2D9E" w:rsidRPr="007F2770">
        <w:t>A</w:t>
      </w:r>
      <w:r w:rsidR="008B1653" w:rsidRPr="007F2770">
        <w:t xml:space="preserve">uthorized </w:t>
      </w:r>
      <w:r w:rsidRPr="007F2770">
        <w:t xml:space="preserve">QoS </w:t>
      </w:r>
      <w:r w:rsidR="008B1653" w:rsidRPr="007F2770">
        <w:t xml:space="preserve">flow descriptions </w:t>
      </w:r>
      <w:r w:rsidRPr="007F2770">
        <w:t xml:space="preserve">IE of the PDU SESSION MODIFICATION COMMAND message to </w:t>
      </w:r>
      <w:r w:rsidRPr="007F2770">
        <w:rPr>
          <w:lang w:eastAsia="zh-CN"/>
        </w:rPr>
        <w:t xml:space="preserve">the new </w:t>
      </w:r>
      <w:r w:rsidRPr="007F2770">
        <w:t>EPS bearer identity associated with the QoS flow.</w:t>
      </w:r>
    </w:p>
    <w:p w14:paraId="2F080A7B" w14:textId="3C20F745" w:rsidR="00DC3556" w:rsidRPr="007F2770" w:rsidRDefault="00DC3556" w:rsidP="00DC3556">
      <w:pPr>
        <w:pStyle w:val="NO"/>
      </w:pPr>
      <w:r w:rsidRPr="007F2770">
        <w:rPr>
          <w:lang w:val="en-US"/>
        </w:rPr>
        <w:t>NOTE</w:t>
      </w:r>
      <w:r w:rsidRPr="007F2770">
        <w:t> </w:t>
      </w:r>
      <w:r w:rsidR="0074492B" w:rsidRPr="007F2770">
        <w:t>0a</w:t>
      </w:r>
      <w:r w:rsidRPr="007F2770">
        <w:rPr>
          <w:lang w:val="en-US"/>
        </w:rPr>
        <w:t>:</w:t>
      </w:r>
      <w:r w:rsidRPr="007F2770">
        <w:rPr>
          <w:lang w:val="en-US"/>
        </w:rPr>
        <w:tab/>
        <w:t>The SMF can include multiple mapped EPS bearer context fields with the same EPS bearer identity in the Mapped EPS bearer contexts IE of the PDU SESSION MODIFICATION COMMAND message in cases, e.g. the packet filters need to be modified and the modification requires more than one TFT operation codes or the mapped traffic flow template needs to be modified and the modification exceeds the maximum size of the TFT IE</w:t>
      </w:r>
      <w:r w:rsidRPr="007F2770">
        <w:t>.</w:t>
      </w:r>
    </w:p>
    <w:p w14:paraId="3890EDA7" w14:textId="77777777" w:rsidR="00E7098B" w:rsidRPr="007F2770" w:rsidRDefault="005416BD" w:rsidP="00E7098B">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and the PDU SESSION MODIFICATION REQUEST message includes a 5GSM capability IE</w:t>
      </w:r>
      <w:r w:rsidR="00E7098B" w:rsidRPr="007F2770">
        <w:t>, the SMF shall:</w:t>
      </w:r>
    </w:p>
    <w:p w14:paraId="2AF9EF2B" w14:textId="77777777" w:rsidR="00E7098B" w:rsidRPr="007F2770" w:rsidRDefault="00E7098B" w:rsidP="00E7098B">
      <w:pPr>
        <w:pStyle w:val="B1"/>
      </w:pPr>
      <w:r w:rsidRPr="007F2770">
        <w:t>a)</w:t>
      </w:r>
      <w:r w:rsidRPr="007F2770">
        <w:tab/>
        <w:t>if the RQoS bit is set to:</w:t>
      </w:r>
    </w:p>
    <w:p w14:paraId="515913BF" w14:textId="77777777" w:rsidR="00E7098B" w:rsidRPr="007F2770" w:rsidRDefault="00E7098B" w:rsidP="00E7098B">
      <w:pPr>
        <w:pStyle w:val="B2"/>
      </w:pPr>
      <w:r w:rsidRPr="007F2770">
        <w:t>1)</w:t>
      </w:r>
      <w:r w:rsidRPr="007F2770">
        <w:tab/>
        <w:t>"Reflective QoS supported", consider that the UE supports reflective QoS for this PDU session; or</w:t>
      </w:r>
    </w:p>
    <w:p w14:paraId="61575908" w14:textId="77777777" w:rsidR="00E7098B" w:rsidRPr="007F2770" w:rsidRDefault="00E7098B" w:rsidP="00E7098B">
      <w:pPr>
        <w:pStyle w:val="B2"/>
      </w:pPr>
      <w:r w:rsidRPr="007F2770">
        <w:t>2)</w:t>
      </w:r>
      <w:r w:rsidRPr="007F2770">
        <w:tab/>
        <w:t>"Reflective QoS not supported", consider that the UE does not support reflective QoS for this PDU session; and;</w:t>
      </w:r>
    </w:p>
    <w:p w14:paraId="6EFF6F28" w14:textId="77777777" w:rsidR="00E7098B" w:rsidRPr="007F2770" w:rsidRDefault="00E7098B" w:rsidP="00E7098B">
      <w:pPr>
        <w:pStyle w:val="B1"/>
      </w:pPr>
      <w:r w:rsidRPr="007F2770">
        <w:t>b)</w:t>
      </w:r>
      <w:r w:rsidRPr="007F2770">
        <w:tab/>
        <w:t>if the MH6-PDU bit is set to:</w:t>
      </w:r>
    </w:p>
    <w:p w14:paraId="094B7104" w14:textId="77777777" w:rsidR="00193BB8" w:rsidRPr="007F2770" w:rsidRDefault="00E7098B" w:rsidP="00E7098B">
      <w:pPr>
        <w:pStyle w:val="B2"/>
      </w:pPr>
      <w:r w:rsidRPr="007F2770">
        <w:t>1)</w:t>
      </w:r>
      <w:r w:rsidRPr="007F2770">
        <w:tab/>
        <w:t>"Multi-homed IPv6 PDU session supported", consider that this PDU session is supported to use multiple IPv6 prefixes; or</w:t>
      </w:r>
    </w:p>
    <w:p w14:paraId="4B3F5958" w14:textId="2E3B54D6" w:rsidR="00E7098B" w:rsidRPr="007F2770" w:rsidRDefault="00E7098B" w:rsidP="00E7098B">
      <w:pPr>
        <w:pStyle w:val="B2"/>
      </w:pPr>
      <w:r w:rsidRPr="007F2770">
        <w:t>2)</w:t>
      </w:r>
      <w:r w:rsidRPr="007F2770">
        <w:tab/>
        <w:t>"Multi-homed IPv6 PDU session not supported", consider that this PDU session is not supported to use multiple IPv6 prefixes.</w:t>
      </w:r>
    </w:p>
    <w:p w14:paraId="5853507F" w14:textId="77777777" w:rsidR="005416BD" w:rsidRPr="007F2770" w:rsidRDefault="00E7098B" w:rsidP="005416BD">
      <w:r w:rsidRPr="007F2770">
        <w:t xml:space="preserve">If </w:t>
      </w:r>
      <w:r w:rsidR="005416BD" w:rsidRPr="007F2770">
        <w:t>the SMF consider</w:t>
      </w:r>
      <w:r w:rsidRPr="007F2770">
        <w:t>s</w:t>
      </w:r>
      <w:r w:rsidR="005416BD" w:rsidRPr="007F2770">
        <w:t xml:space="preserve"> that reflective QoS is supported for QoS flows belonging to this PDU session</w:t>
      </w:r>
      <w:r w:rsidRPr="007F2770">
        <w:t>, the SMF</w:t>
      </w:r>
      <w:r w:rsidR="005416BD" w:rsidRPr="007F2770">
        <w:rPr>
          <w:lang w:eastAsia="ko-KR"/>
        </w:rPr>
        <w:t xml:space="preserve"> may </w:t>
      </w:r>
      <w:r w:rsidR="005416BD" w:rsidRPr="007F2770">
        <w:t>include the RQ timer IE set to an RQ timer value in the PDU SESSION MODIFICATION COMMAND message.</w:t>
      </w:r>
    </w:p>
    <w:p w14:paraId="0F43F593"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3D30CF49" w14:textId="57BAF319" w:rsidR="00855109" w:rsidRPr="007F2770" w:rsidRDefault="001A18BD" w:rsidP="000949A3">
      <w:r w:rsidRPr="007F2770">
        <w:t xml:space="preserve">For a PDN connection established when in S1 mode, upon </w:t>
      </w:r>
      <w:r w:rsidR="00817F8C" w:rsidRPr="007F2770">
        <w:t>an</w:t>
      </w:r>
      <w:r w:rsidRPr="007F2770">
        <w:t>inter-system change from S1 mode to N1 mode, i</w:t>
      </w:r>
      <w:r w:rsidR="00855109" w:rsidRPr="007F2770">
        <w:t>f the network-requested PDU session modification procedure is triggered by a UE-requested PDU session modification procedure</w:t>
      </w:r>
      <w:r w:rsidR="00E970B3" w:rsidRPr="007F2770">
        <w:t xml:space="preserve"> </w:t>
      </w:r>
      <w:bookmarkStart w:id="6051" w:name="_Hlk131080421"/>
      <w:r w:rsidR="00E970B3" w:rsidRPr="007F2770">
        <w:t>and a UE-requested PDU session modification procedure has not been successfully performed yet</w:t>
      </w:r>
      <w:bookmarkEnd w:id="6051"/>
      <w:r w:rsidR="00855109" w:rsidRPr="007F2770">
        <w:t>,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148CF6EB" w14:textId="3410A0BB" w:rsidR="00C64866" w:rsidRPr="007F2770" w:rsidRDefault="00C64866" w:rsidP="00C64866">
      <w:r w:rsidRPr="007F2770">
        <w:t xml:space="preserve">For </w:t>
      </w:r>
      <w:r w:rsidRPr="007F2770">
        <w:rPr>
          <w:noProof/>
          <w:lang w:val="en-US"/>
        </w:rPr>
        <w:t xml:space="preserve">a PDN connection established when in S1 mode, </w:t>
      </w:r>
      <w:r w:rsidRPr="007F2770">
        <w:t>upon</w:t>
      </w:r>
      <w:r w:rsidR="00092484" w:rsidRPr="007F2770">
        <w:t xml:space="preserve"> an</w:t>
      </w:r>
      <w:r w:rsidRPr="007F2770">
        <w:t xml:space="preserve"> inter-system change from S1 mode to N1 mode, 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00485846" w:rsidRPr="007F2770">
        <w:t xml:space="preserve"> and a UE-requested PDU session modification procedure has not been successfully performed yet</w:t>
      </w:r>
      <w:r w:rsidRPr="007F2770">
        <w:t xml:space="preserve">, </w:t>
      </w:r>
      <w:r w:rsidRPr="007F2770">
        <w:rPr>
          <w:rFonts w:eastAsia="MS Mincho"/>
        </w:rPr>
        <w:t xml:space="preserve">the SMF shall consider that the </w:t>
      </w:r>
      <w:r w:rsidRPr="007F2770">
        <w:t>maximum data rate per UE for user-plane integrity protection supported by the UE</w:t>
      </w:r>
      <w:r w:rsidR="007A108F" w:rsidRPr="007F2770">
        <w:t xml:space="preserve"> for uplink and the maximum data rate per UE for user-plane integrity protection supported by the UE for downlink are</w:t>
      </w:r>
      <w:r w:rsidRPr="007F2770">
        <w:t xml:space="preserve"> valid for the lifetime of the PDU session.</w:t>
      </w:r>
    </w:p>
    <w:p w14:paraId="7EE94F36" w14:textId="7CF2F80D" w:rsidR="00EE4E4F" w:rsidRPr="007F2770" w:rsidRDefault="00EE4E4F" w:rsidP="00EE4E4F">
      <w:r w:rsidRPr="007F2770">
        <w:t xml:space="preserve">For a PDN connection established when in S1 mode, upon </w:t>
      </w:r>
      <w:r w:rsidR="00E84BB7" w:rsidRPr="007F2770">
        <w:t>an</w:t>
      </w:r>
      <w:r w:rsidRPr="007F2770">
        <w:t xml:space="preserve">inter-system change from S1 mode to N1 mode, if the network-requested PDU session modification procedure is triggered by a UE-requested PDU session modification procedure </w:t>
      </w:r>
      <w:r w:rsidR="00D36D58" w:rsidRPr="007F2770">
        <w:t xml:space="preserve">and a UE-requested PDU session modification procedure has not been successfully performed yet, </w:t>
      </w:r>
      <w:r w:rsidRPr="007F2770">
        <w:t>and the SMF determines, b</w:t>
      </w:r>
      <w:r w:rsidRPr="007F2770">
        <w:rPr>
          <w:lang w:eastAsia="zh-CN"/>
        </w:rPr>
        <w:t>ased on local policies or configurations in the SMF and the Always-on PDU session requested IE in the PDU SESSION MODIFICATION REQUEST message (if available),</w:t>
      </w:r>
      <w:r w:rsidRPr="007F2770">
        <w:t xml:space="preserve"> that either:</w:t>
      </w:r>
    </w:p>
    <w:p w14:paraId="5790D383" w14:textId="77777777" w:rsidR="00EE4E4F" w:rsidRPr="007F2770" w:rsidRDefault="00EE4E4F" w:rsidP="00EE4E4F">
      <w:pPr>
        <w:pStyle w:val="B1"/>
      </w:pPr>
      <w:r w:rsidRPr="007F2770">
        <w:t>a)</w:t>
      </w:r>
      <w:r w:rsidRPr="007F2770">
        <w:tab/>
        <w:t>the requested PDU session needs to be an always-on PDU session, the SMF shall include the Always-on PDU session indication IE in the PDU SESSION MODIFICATION COMMAND message and shall set the value to "Always-on PDU session required"; or</w:t>
      </w:r>
    </w:p>
    <w:p w14:paraId="6A0F1D08" w14:textId="77777777" w:rsidR="00EE4E4F" w:rsidRPr="007F2770" w:rsidRDefault="00EE4E4F" w:rsidP="00EE4E4F">
      <w:pPr>
        <w:pStyle w:val="B1"/>
      </w:pPr>
      <w:r w:rsidRPr="007F2770">
        <w:t>b)</w:t>
      </w:r>
      <w:r w:rsidRPr="007F2770">
        <w:tab/>
        <w:t>the requested PDU session shall not be an always-on PDU session and:</w:t>
      </w:r>
    </w:p>
    <w:p w14:paraId="60D9B0F1" w14:textId="49CAC3B9" w:rsidR="00EE4E4F" w:rsidRPr="007F2770" w:rsidRDefault="003D508E" w:rsidP="00EE4E4F">
      <w:pPr>
        <w:pStyle w:val="B2"/>
      </w:pPr>
      <w:r w:rsidRPr="007F2770">
        <w:t>1</w:t>
      </w:r>
      <w:r w:rsidR="00EE4E4F" w:rsidRPr="007F2770">
        <w:t>)</w:t>
      </w:r>
      <w:r w:rsidR="00EE4E4F" w:rsidRPr="007F2770">
        <w:tab/>
        <w:t>if the UE included the Always-on PDU session requested IE, the SMF shall include the Always-on PDU session indication IE in the PDU SESSION MODIFICATION COMMAND message and shall set the value to "Always-on PDU session not allowed"; or</w:t>
      </w:r>
    </w:p>
    <w:p w14:paraId="1A66031E" w14:textId="0AA75551" w:rsidR="00EE4E4F" w:rsidRPr="007F2770" w:rsidRDefault="003D508E" w:rsidP="00EE4E4F">
      <w:pPr>
        <w:pStyle w:val="B2"/>
      </w:pPr>
      <w:r w:rsidRPr="007F2770">
        <w:t>2</w:t>
      </w:r>
      <w:r w:rsidR="00EE4E4F" w:rsidRPr="007F2770">
        <w:t>)</w:t>
      </w:r>
      <w:r w:rsidR="00EE4E4F" w:rsidRPr="007F2770">
        <w:tab/>
        <w:t>if the UE did not include the Always-on PDU session requested IE, the SMF shall not include the Always-on PDU session indication IE in the PDU SESSION MODIFICATION COMMAND message.</w:t>
      </w:r>
    </w:p>
    <w:p w14:paraId="1E933BA0" w14:textId="10230DED" w:rsidR="005A4158" w:rsidRPr="007F2770" w:rsidRDefault="005A4158" w:rsidP="005A4158">
      <w:r w:rsidRPr="007F2770">
        <w:t xml:space="preserve">For a PDN connection established when in S1 mode, upon </w:t>
      </w:r>
      <w:r w:rsidR="00665D58" w:rsidRPr="007F2770">
        <w:t>an</w:t>
      </w:r>
      <w:r w:rsidRPr="007F2770">
        <w:t>inter-system change from S1 mode to N1 mode, if the network-requested PDU session modification procedure is triggered by a UE-requested PDU session modification procedure,</w:t>
      </w:r>
      <w:r w:rsidR="00620A1D" w:rsidRPr="007F2770">
        <w:t xml:space="preserve"> a UE-requested PDU session modification procedure has not been successfully performed yet,</w:t>
      </w:r>
      <w:r w:rsidRPr="007F2770">
        <w:t xml:space="preserve"> the UE supports EDC and the network allows the use of EDC, then the SMF shall include the Extended protocol configuration options IE in the PDU SESSION MODIFICATION COMMAND message with the EDC usage allowed indicator.</w:t>
      </w:r>
    </w:p>
    <w:p w14:paraId="11631962" w14:textId="05A3D17C" w:rsidR="005A4158" w:rsidRPr="007F2770" w:rsidRDefault="005A4158" w:rsidP="005A4158">
      <w:r w:rsidRPr="007F2770">
        <w:t xml:space="preserve">For a PDN connection established when in S1 mode, upon </w:t>
      </w:r>
      <w:r w:rsidR="00620A1D" w:rsidRPr="007F2770">
        <w:t>an</w:t>
      </w:r>
      <w:r w:rsidRPr="007F2770">
        <w:t xml:space="preserve"> inter-system change from S1 mode to N1 mode, if the network-requested PDU session modification procedure is triggered by a UE-requested PDU session modification procedure</w:t>
      </w:r>
      <w:r w:rsidR="00C20620" w:rsidRPr="007F2770">
        <w:t>, a UE-requested PDU session modification procedure has not been successfully performed yet</w:t>
      </w:r>
      <w:r w:rsidRPr="007F2770">
        <w:t>, the UE supports EDC and the network requires the use of EDC, then the SMF shall include the Extended protocol configuration options IE in the PDU SESSION MODIFICATION COMMAND message with the EDC usage required indicator.</w:t>
      </w:r>
    </w:p>
    <w:p w14:paraId="56924926" w14:textId="77777777" w:rsidR="00A26D0D" w:rsidRPr="007F2770" w:rsidRDefault="00A26D0D" w:rsidP="00A26D0D">
      <w:r w:rsidRPr="007F2770">
        <w:t xml:space="preserve">If </w:t>
      </w:r>
      <w:r w:rsidR="00E77763" w:rsidRPr="007F2770">
        <w:t xml:space="preserve">a QoS flow for URLLC is created in a PDU session and the SMF has not provided the Always-on PDU session indication IE with the value set to "Always-on PDU session required" in the UE-requested PDU session establishment procedure or a network-requested PDU session </w:t>
      </w:r>
      <w:r w:rsidR="00E77763" w:rsidRPr="007F2770">
        <w:rPr>
          <w:noProof/>
          <w:lang w:val="en-US" w:eastAsia="zh-CN"/>
        </w:rPr>
        <w:t>modification</w:t>
      </w:r>
      <w:r w:rsidR="00E77763" w:rsidRPr="007F2770">
        <w:t xml:space="preserve"> procedure for the PDU session</w:t>
      </w:r>
      <w:r w:rsidRPr="007F2770">
        <w:t>, the SMF shall include the Always-on PDU session indication IE in the PDU SESSION MODIFICATION COMMAND message and shall set the value to "Always-on PDU session required".</w:t>
      </w:r>
    </w:p>
    <w:p w14:paraId="450D19EF" w14:textId="77777777" w:rsidR="005416BD" w:rsidRPr="007F2770" w:rsidRDefault="005416BD" w:rsidP="005416BD">
      <w:r w:rsidRPr="007F2770">
        <w:t>If the value of the RQ timer is set to "deactivated" or has a value of zero, the UE considers that RQoS is not applied for this PDU session</w:t>
      </w:r>
      <w:r w:rsidR="00723F3F" w:rsidRPr="007F2770">
        <w:t xml:space="preserve"> and remove the derived QoS rule(s) associated with the PDU session, if any</w:t>
      </w:r>
      <w:r w:rsidRPr="007F2770">
        <w:t>.</w:t>
      </w:r>
    </w:p>
    <w:p w14:paraId="22A8CB94"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 the SMF shall set the PTI IE of the PDU SESSION MODIFICATION COMMAND message to the PTI of the PDU SESSION MODIFICATION REQUEST message received as part of the UE-requested PDU session </w:t>
      </w:r>
      <w:r w:rsidRPr="007F2770">
        <w:rPr>
          <w:noProof/>
          <w:lang w:val="en-US"/>
        </w:rPr>
        <w:t>modification</w:t>
      </w:r>
      <w:r w:rsidRPr="007F2770">
        <w:t xml:space="preserve"> procedure.</w:t>
      </w:r>
    </w:p>
    <w:p w14:paraId="59B2F032" w14:textId="117E6537" w:rsidR="00FC2284" w:rsidRPr="007F2770" w:rsidRDefault="000F3EDE" w:rsidP="000F3EDE">
      <w:r w:rsidRPr="007F2770">
        <w:t xml:space="preserve">If 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Join </w:t>
      </w:r>
      <w:r w:rsidR="00EB0D44" w:rsidRPr="007F2770">
        <w:t xml:space="preserve">multicast </w:t>
      </w:r>
      <w:r w:rsidRPr="007F2770">
        <w:t>MBS session", the SMF:</w:t>
      </w:r>
    </w:p>
    <w:p w14:paraId="40498A85" w14:textId="6BDC0165"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IE, shall set the MBS decision to "MBS join is accepted" for each of those Received MBS </w:t>
      </w:r>
      <w:r w:rsidR="00A13215" w:rsidRPr="007F2770">
        <w:t xml:space="preserve">information, may include the MBS start time to indicate the time when the </w:t>
      </w:r>
      <w:r w:rsidR="00EB0D44" w:rsidRPr="007F2770">
        <w:t xml:space="preserve">multicast </w:t>
      </w:r>
      <w:r w:rsidR="00A13215" w:rsidRPr="007F2770">
        <w:t>MBS session starts</w:t>
      </w:r>
      <w:r w:rsidR="003A6C12" w:rsidRPr="007F2770">
        <w:t xml:space="preserve">, and </w:t>
      </w:r>
      <w:r w:rsidR="001609DA" w:rsidRPr="007F2770">
        <w:t xml:space="preserve">shall </w:t>
      </w:r>
      <w:r w:rsidR="003A6C12" w:rsidRPr="007F2770">
        <w:t>include the MBS security container in each of those Received MBS information</w:t>
      </w:r>
      <w:r w:rsidR="001609DA" w:rsidRPr="007F2770">
        <w:t xml:space="preserve"> if security protection is applied for that </w:t>
      </w:r>
      <w:r w:rsidR="00EB0D44" w:rsidRPr="007F2770">
        <w:t xml:space="preserve">multicast </w:t>
      </w:r>
      <w:r w:rsidR="001609DA"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p>
    <w:p w14:paraId="128AC0ED" w14:textId="66102D2E" w:rsidR="001609DA" w:rsidRPr="007F2770" w:rsidRDefault="001609DA" w:rsidP="00A80EA5">
      <w:pPr>
        <w:pStyle w:val="NO"/>
      </w:pPr>
      <w:r w:rsidRPr="007F2770">
        <w:t>NOTE 1:</w:t>
      </w:r>
      <w:r w:rsidRPr="007F2770">
        <w:tab/>
      </w:r>
      <w:bookmarkStart w:id="6052" w:name="_Hlk100234143"/>
      <w:r w:rsidRPr="007F2770">
        <w:t xml:space="preserve">The network determines whether security protection applies or not for the </w:t>
      </w:r>
      <w:r w:rsidR="00EB0D44" w:rsidRPr="007F2770">
        <w:t xml:space="preserve">multicast </w:t>
      </w:r>
      <w:r w:rsidRPr="007F2770">
        <w:t>MBS session as specified in 3GPP TS 33.501</w:t>
      </w:r>
      <w:bookmarkEnd w:id="6052"/>
      <w:r w:rsidR="00EF23D5" w:rsidRPr="007F2770">
        <w:t> [24]</w:t>
      </w:r>
      <w:r w:rsidRPr="007F2770">
        <w:t>.</w:t>
      </w:r>
    </w:p>
    <w:p w14:paraId="6053E5BC" w14:textId="41215323"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Rejection cause is set to "</w:t>
      </w:r>
      <w:r w:rsidR="00EB0D44" w:rsidRPr="007F2770">
        <w:t xml:space="preserve">multicast </w:t>
      </w:r>
      <w:r w:rsidRPr="007F2770">
        <w:t>MBS session has not started or will not start soon", may include an MBS back-off timer value; and</w:t>
      </w:r>
    </w:p>
    <w:p w14:paraId="521F1C36" w14:textId="57DDDDAE" w:rsidR="000F3EDE" w:rsidRPr="007F2770" w:rsidRDefault="000F3EDE" w:rsidP="000F3EDE">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5FFD1AFE" w14:textId="529E1BA7" w:rsidR="001609DA" w:rsidRPr="007F2770" w:rsidRDefault="001609DA" w:rsidP="00A80EA5">
      <w:pPr>
        <w:pStyle w:val="NO"/>
      </w:pPr>
      <w:bookmarkStart w:id="6053" w:name="_Hlk97888425"/>
      <w:r w:rsidRPr="007F2770">
        <w:t>NOTE 2:</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bookmarkEnd w:id="6053"/>
    </w:p>
    <w:p w14:paraId="0E8A1D9C" w14:textId="094B28D0" w:rsidR="000F3EDE" w:rsidRPr="007F2770" w:rsidRDefault="000F3EDE" w:rsidP="000F3EDE">
      <w:r w:rsidRPr="007F2770">
        <w:t xml:space="preserve">in the PDU SESSION MODIFICATION COMMAND message. If the UE has set the Type of </w:t>
      </w:r>
      <w:r w:rsidR="00EB0D44" w:rsidRPr="007F2770">
        <w:t xml:space="preserve">multicast </w:t>
      </w:r>
      <w:r w:rsidRPr="007F2770">
        <w:t xml:space="preserve">MBS session ID to "Source specific IP multicast address" in the Requested MBS container IE for certain </w:t>
      </w:r>
      <w:r w:rsidR="00EB0D44" w:rsidRPr="007F2770">
        <w:t xml:space="preserve">multicast </w:t>
      </w:r>
      <w:r w:rsidRPr="007F2770">
        <w:t xml:space="preserve">MBS session(s) in the PDU SESSION MODIFICATION REQUEST message, the SMF shall 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639EA2EA" w14:textId="73A050E7" w:rsidR="000F3EDE" w:rsidRPr="007F2770" w:rsidRDefault="000F3EDE" w:rsidP="000F3EDE">
      <w:pPr>
        <w:pStyle w:val="NO"/>
      </w:pPr>
      <w:r w:rsidRPr="007F2770">
        <w:rPr>
          <w:lang w:val="en-US"/>
        </w:rPr>
        <w:t>NOTE</w:t>
      </w:r>
      <w:r w:rsidRPr="007F2770">
        <w:t> </w:t>
      </w:r>
      <w:r w:rsidR="001609DA" w:rsidRPr="007F2770">
        <w:t>3</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57DCE284" w14:textId="16D27F6C" w:rsidR="000F3EDE" w:rsidRPr="007F2770" w:rsidRDefault="000F3EDE" w:rsidP="000F3EDE">
      <w:pPr>
        <w:pStyle w:val="NO"/>
        <w:rPr>
          <w:lang w:val="en-US"/>
        </w:rPr>
      </w:pPr>
      <w:r w:rsidRPr="007F2770">
        <w:rPr>
          <w:lang w:val="en-US"/>
        </w:rPr>
        <w:t>NOTE</w:t>
      </w:r>
      <w:r w:rsidRPr="007F2770">
        <w:t> </w:t>
      </w:r>
      <w:r w:rsidR="001609DA" w:rsidRPr="007F2770">
        <w:t>4</w:t>
      </w:r>
      <w:r w:rsidRPr="007F2770">
        <w:rPr>
          <w:lang w:val="en-US"/>
        </w:rPr>
        <w:t>:</w:t>
      </w:r>
      <w:r w:rsidRPr="007F2770">
        <w:rPr>
          <w:lang w:val="en-US"/>
        </w:rPr>
        <w:tab/>
      </w:r>
      <w:r w:rsidRPr="007F2770">
        <w:t>In SNPN, TMGI is used together with NID to identify an MBS Session.</w:t>
      </w:r>
    </w:p>
    <w:p w14:paraId="4FEAD74A" w14:textId="77777777" w:rsidR="000F3EDE" w:rsidRPr="007F2770" w:rsidRDefault="000F3EDE" w:rsidP="000F3EDE">
      <w:r w:rsidRPr="007F2770">
        <w:t>If:</w:t>
      </w:r>
    </w:p>
    <w:p w14:paraId="022FC255" w14:textId="56C10749" w:rsidR="00FC2284" w:rsidRPr="007F2770" w:rsidRDefault="000F3EDE" w:rsidP="000F3EDE">
      <w:pPr>
        <w:pStyle w:val="B1"/>
      </w:pPr>
      <w:r w:rsidRPr="007F2770">
        <w:t>a)</w:t>
      </w:r>
      <w:r w:rsidRPr="007F2770">
        <w:tab/>
        <w:t xml:space="preserve">the SMF wants to remove joined UE from one or more </w:t>
      </w:r>
      <w:r w:rsidR="00EB0D44" w:rsidRPr="007F2770">
        <w:t xml:space="preserve">multicast </w:t>
      </w:r>
      <w:r w:rsidRPr="007F2770">
        <w:t>MBS sessions; or</w:t>
      </w:r>
    </w:p>
    <w:p w14:paraId="319DA41F" w14:textId="03BAF7D0" w:rsidR="00FC2284" w:rsidRPr="007F2770" w:rsidRDefault="000F3EDE" w:rsidP="000F3EDE">
      <w:pPr>
        <w:pStyle w:val="B1"/>
      </w:pPr>
      <w:r w:rsidRPr="007F2770">
        <w:t>b)</w:t>
      </w:r>
      <w:r w:rsidRPr="007F2770">
        <w:tab/>
        <w:t xml:space="preserve">the network-requested PDU session </w:t>
      </w:r>
      <w:r w:rsidRPr="007F2770">
        <w:rPr>
          <w:lang w:val="en-US"/>
        </w:rPr>
        <w:t>modification</w:t>
      </w:r>
      <w:r w:rsidRPr="007F2770">
        <w:t xml:space="preserve"> procedure is triggered by a UE-requested PDU session </w:t>
      </w:r>
      <w:r w:rsidRPr="007F2770">
        <w:rPr>
          <w:lang w:val="en-US"/>
        </w:rPr>
        <w:t>modification</w:t>
      </w:r>
      <w:r w:rsidRPr="007F2770">
        <w:t xml:space="preserve"> procedure and the UE has included the Requested MBS container IE in the PDU SESSION MODIFICATION REQUEST message with the MBS operation set to "Leave </w:t>
      </w:r>
      <w:r w:rsidR="00EB0D44" w:rsidRPr="007F2770">
        <w:t xml:space="preserve">multicast </w:t>
      </w:r>
      <w:r w:rsidRPr="007F2770">
        <w:t>MBS session",</w:t>
      </w:r>
    </w:p>
    <w:p w14:paraId="25B1919F" w14:textId="72A02186" w:rsidR="00082155" w:rsidRPr="007F2770" w:rsidRDefault="005A22CC" w:rsidP="00A80EA5">
      <w:r w:rsidRPr="007F2770">
        <w:t xml:space="preserve">the SMF shall include the </w:t>
      </w:r>
      <w:r w:rsidR="00EB0D44" w:rsidRPr="007F2770">
        <w:t xml:space="preserve">multicast </w:t>
      </w:r>
      <w:r w:rsidRPr="007F2770">
        <w:t xml:space="preserve">MBS session IDs that the UE is removed from, if any, in the Received MBS container IE in the PDU SESSION MODIFICATION COMMAND message and shall set the MBS decision to "Remove UE from </w:t>
      </w:r>
      <w:r w:rsidR="00EB0D44" w:rsidRPr="007F2770">
        <w:t xml:space="preserve">multicast </w:t>
      </w:r>
      <w:r w:rsidRPr="007F2770">
        <w:t>MBS session" for each of those Received MBS information. The SMF may include the updated MBS service area in each of the Received MBS information, if any.</w:t>
      </w:r>
      <w:r w:rsidR="00A13215" w:rsidRPr="007F2770">
        <w:t xml:space="preserve"> The SMF may delete the QoS flows associated for the multicast by including the Authorized QoS flow descriptions IE in the PDU SESSION MODIFICATION COMMAND message.</w:t>
      </w:r>
      <w:r w:rsidRPr="007F2770">
        <w:t xml:space="preserve"> If the UE is removed from </w:t>
      </w:r>
      <w:r w:rsidR="00EB0D44" w:rsidRPr="007F2770">
        <w:t xml:space="preserve">multicast </w:t>
      </w:r>
      <w:r w:rsidRPr="007F2770">
        <w:t>MBS session due to the MBS session release, the SMF shall set the Rejection cause to "</w:t>
      </w:r>
      <w:r w:rsidR="00EB0D44" w:rsidRPr="007F2770">
        <w:t xml:space="preserve">multicast </w:t>
      </w:r>
      <w:r w:rsidRPr="007F2770">
        <w:t>MBS session is released".</w:t>
      </w:r>
      <w:r w:rsidR="00F64993" w:rsidRPr="007F2770">
        <w:t xml:space="preserve"> The SMF shall include the Rejection cause for each of the Received MBS information, if any, and set its value with the reason of removing the UE from the corresponding </w:t>
      </w:r>
      <w:r w:rsidR="00EB0D44" w:rsidRPr="007F2770">
        <w:t xml:space="preserve">multicast </w:t>
      </w:r>
      <w:r w:rsidR="00F64993" w:rsidRPr="007F2770">
        <w:t>MBS session.</w:t>
      </w:r>
    </w:p>
    <w:p w14:paraId="5F48D564" w14:textId="23CF62A8" w:rsidR="00F64993" w:rsidRPr="007F2770" w:rsidRDefault="00F64993" w:rsidP="00FD7D39">
      <w:pPr>
        <w:pStyle w:val="NO"/>
      </w:pPr>
      <w:r w:rsidRPr="007F2770">
        <w:t>NOTE </w:t>
      </w:r>
      <w:r w:rsidR="001609DA" w:rsidRPr="007F2770">
        <w:t>5</w:t>
      </w:r>
      <w:r w:rsidRPr="007F2770">
        <w:t>:</w:t>
      </w:r>
      <w:r w:rsidRPr="007F2770">
        <w:tab/>
        <w:t xml:space="preserve">based on operator's policy, e.g. after a locally configured time period, the SMF is allowed to trigger the removal of joined UE from an </w:t>
      </w:r>
      <w:r w:rsidR="00EB0D44" w:rsidRPr="007F2770">
        <w:t xml:space="preserve">multicast </w:t>
      </w:r>
      <w:r w:rsidRPr="007F2770">
        <w:t xml:space="preserve">MBS session when the UE moves outside all the MBS service area(s) of that </w:t>
      </w:r>
      <w:r w:rsidR="00EB0D44" w:rsidRPr="007F2770">
        <w:t xml:space="preserve">multicast </w:t>
      </w:r>
      <w:r w:rsidRPr="007F2770">
        <w:t>MBS session.</w:t>
      </w:r>
    </w:p>
    <w:p w14:paraId="75CB360D" w14:textId="582A39B2" w:rsidR="00EF23D5" w:rsidRPr="007F2770" w:rsidRDefault="00EF23D5" w:rsidP="00EF23D5">
      <w:pPr>
        <w:rPr>
          <w:rFonts w:eastAsia="SimSun"/>
          <w:lang w:eastAsia="zh-CN"/>
        </w:rPr>
      </w:pPr>
      <w:r w:rsidRPr="007F2770">
        <w:t xml:space="preserve">If the SMF wants to update the MBS security information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MBS security container in the Received MBS container IE in the PDU SESSION MODIFICATION COMMAND message, and shall set the MBS Decision to "MBS security information update" in the Received MBS information.</w:t>
      </w:r>
    </w:p>
    <w:p w14:paraId="54862DA5" w14:textId="19C1D7D7" w:rsidR="005A22CC" w:rsidRPr="007F2770" w:rsidRDefault="005A22CC" w:rsidP="005A22CC">
      <w:r w:rsidRPr="007F2770">
        <w:t xml:space="preserve">If the SMF wants to update the MBS service area of an </w:t>
      </w:r>
      <w:r w:rsidR="00EB0D44" w:rsidRPr="007F2770">
        <w:t xml:space="preserve">multicast </w:t>
      </w:r>
      <w:r w:rsidRPr="007F2770">
        <w:t xml:space="preserve">MBS session that the UE has joined, the SMF shall include the corresponding </w:t>
      </w:r>
      <w:r w:rsidR="00EB0D44" w:rsidRPr="007F2770">
        <w:t xml:space="preserve">multicast </w:t>
      </w:r>
      <w:r w:rsidRPr="007F2770">
        <w:t>MBS session ID and the updated MBS service area in the Received MBS container IE in the PDU SESSION MODIFICATION COMMAND message, and shall set the MBS decision to "MBS service area update" in the Received MBS information.</w:t>
      </w:r>
    </w:p>
    <w:p w14:paraId="4DA72AB1" w14:textId="6BCC6B16" w:rsidR="00082155" w:rsidRPr="007F2770" w:rsidRDefault="00082155" w:rsidP="00A80EA5">
      <w:pPr>
        <w:pStyle w:val="NO"/>
      </w:pPr>
      <w:r w:rsidRPr="007F2770">
        <w:t>NOTE </w:t>
      </w:r>
      <w:r w:rsidR="001609DA" w:rsidRPr="007F2770">
        <w:t>6</w:t>
      </w:r>
      <w:r w:rsidRPr="007F2770">
        <w:t>:</w:t>
      </w:r>
      <w:r w:rsidRPr="007F2770">
        <w:tab/>
        <w:t xml:space="preserve">The MBS service area of an </w:t>
      </w:r>
      <w:r w:rsidR="00EB0D44" w:rsidRPr="007F2770">
        <w:t xml:space="preserve">multicast </w:t>
      </w:r>
      <w:r w:rsidRPr="007F2770">
        <w:t xml:space="preserve">MBS session is also allowed to be updated to the UE using the MBS service announcement as described in </w:t>
      </w:r>
      <w:r w:rsidRPr="007F2770">
        <w:rPr>
          <w:lang w:val="en-US"/>
        </w:rPr>
        <w:t>3GPP TS 23.247 [53]</w:t>
      </w:r>
      <w:r w:rsidRPr="007F2770">
        <w:t>, which is out of scope of this specification.</w:t>
      </w:r>
    </w:p>
    <w:p w14:paraId="4E0902ED" w14:textId="77777777" w:rsidR="004D08BB" w:rsidRPr="007F2770" w:rsidRDefault="004D08BB" w:rsidP="004D08BB">
      <w:pPr>
        <w:rPr>
          <w:rFonts w:eastAsia="SimSun"/>
          <w:lang w:eastAsia="zh-CN"/>
        </w:rPr>
      </w:pPr>
      <w:r w:rsidRPr="007F2770">
        <w:rPr>
          <w:rFonts w:eastAsia="SimSun" w:hint="eastAsia"/>
          <w:lang w:eastAsia="zh-CN"/>
        </w:rPr>
        <w:t xml:space="preserve">If the </w:t>
      </w:r>
      <w:r w:rsidRPr="007F2770">
        <w:rPr>
          <w:rFonts w:eastAsia="SimSun"/>
          <w:lang w:eastAsia="zh-CN"/>
        </w:rPr>
        <w:t>network needs</w:t>
      </w:r>
      <w:r w:rsidRPr="007F2770">
        <w:rPr>
          <w:rFonts w:eastAsia="SimSun" w:hint="eastAsia"/>
          <w:lang w:eastAsia="zh-CN"/>
        </w:rPr>
        <w:t xml:space="preserve"> to update ATSSS parameters (</w:t>
      </w:r>
      <w:r w:rsidRPr="007F2770">
        <w:rPr>
          <w:rFonts w:eastAsia="SimSun"/>
          <w:lang w:eastAsia="zh-CN"/>
        </w:rPr>
        <w:t>see subclause </w:t>
      </w:r>
      <w:r w:rsidRPr="007F2770">
        <w:rPr>
          <w:rFonts w:eastAsia="SimSun"/>
          <w:lang w:val="en-US" w:eastAsia="zh-CN"/>
        </w:rPr>
        <w:t>5.2.4 of 3GPP TS 24.193 [13B]</w:t>
      </w:r>
      <w:r w:rsidRPr="007F2770">
        <w:rPr>
          <w:rFonts w:eastAsia="SimSun" w:hint="eastAsia"/>
          <w:lang w:eastAsia="zh-CN"/>
        </w:rPr>
        <w:t>)</w:t>
      </w:r>
      <w:r w:rsidRPr="007F2770">
        <w:rPr>
          <w:rFonts w:eastAsia="SimSun"/>
          <w:lang w:eastAsia="zh-CN"/>
        </w:rPr>
        <w:t>, the SMF shall include the ATSSS container IE with the updates of ATSSS param</w:t>
      </w:r>
      <w:r w:rsidRPr="007F2770">
        <w:rPr>
          <w:rFonts w:eastAsia="SimSun" w:hint="eastAsia"/>
          <w:lang w:val="en-US" w:eastAsia="zh-CN"/>
        </w:rPr>
        <w:t>e</w:t>
      </w:r>
      <w:r w:rsidRPr="007F2770">
        <w:rPr>
          <w:rFonts w:eastAsia="SimSun"/>
          <w:lang w:eastAsia="zh-CN"/>
        </w:rPr>
        <w:t xml:space="preserve">ters in the </w:t>
      </w:r>
      <w:r w:rsidRPr="007F2770">
        <w:rPr>
          <w:rFonts w:eastAsia="SimSun"/>
        </w:rPr>
        <w:t>PDU SESSION MODIFICATION COMMAND message.</w:t>
      </w:r>
    </w:p>
    <w:p w14:paraId="4096B9DE" w14:textId="77777777" w:rsidR="00B23F03" w:rsidRPr="007F2770" w:rsidRDefault="00B23F03" w:rsidP="00B23F03">
      <w:r w:rsidRPr="007F2770">
        <w:t xml:space="preserve">If the network-requested PDU session </w:t>
      </w:r>
      <w:r w:rsidRPr="007F2770">
        <w:rPr>
          <w:noProof/>
          <w:lang w:val="en-US"/>
        </w:rPr>
        <w:t>modification</w:t>
      </w:r>
      <w:r w:rsidRPr="007F2770">
        <w:t xml:space="preserve"> procedure is not triggered by a UE-requested PDU session </w:t>
      </w:r>
      <w:r w:rsidRPr="007F2770">
        <w:rPr>
          <w:noProof/>
          <w:lang w:val="en-US"/>
        </w:rPr>
        <w:t>modification</w:t>
      </w:r>
      <w:r w:rsidRPr="007F2770">
        <w:t xml:space="preserve"> procedure, the SMF shall set the PTI IE of the PDU SESSION MODIFICATION COMMAND message to "No procedure transaction identity assigned".</w:t>
      </w:r>
    </w:p>
    <w:p w14:paraId="71654FF7" w14:textId="0071E22F" w:rsidR="00B23F03" w:rsidRDefault="00B23F03" w:rsidP="00B23F03">
      <w:pPr>
        <w:rPr>
          <w:ins w:id="6054" w:author="24.501_CR5336R3_(Rel-18)_eNS_Ph3" w:date="2023-06-30T11:19:00Z"/>
        </w:rPr>
      </w:pPr>
      <w:r w:rsidRPr="007F2770">
        <w:t xml:space="preserve">If the selected SSC mode of the PDU session is "SSC mode 3" and the SMF requests t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sidRPr="007F2770">
        <w:t xml:space="preserve"> as specified in 3GPP TS 23.502 [</w:t>
      </w:r>
      <w:r w:rsidR="00B5047D" w:rsidRPr="007F2770">
        <w:t>9</w:t>
      </w:r>
      <w:r w:rsidRPr="007F2770">
        <w:t>], the SMF shall include 5GSM cause #39 "reactivation requested"</w:t>
      </w:r>
      <w:r w:rsidRPr="007F2770">
        <w:rPr>
          <w:lang w:eastAsia="ko-KR"/>
        </w:rPr>
        <w:t xml:space="preserve">, </w:t>
      </w:r>
      <w:r w:rsidRPr="007F2770">
        <w:t>in the PDU SESSION MODIFICATION COMMAND message</w:t>
      </w:r>
      <w:r w:rsidR="002B79F8" w:rsidRPr="007F2770">
        <w:t>, and may include the PDU session address lifetime in a PDU session address lifetime parameter in the Extended protocol configuration options IE of the PDU SESSION MODIFICATION COMMAND message</w:t>
      </w:r>
      <w:r w:rsidRPr="007F2770">
        <w:t>.</w:t>
      </w:r>
      <w:ins w:id="6055" w:author="24.501_CR5248R2_(Rel-18)_eNS_Ph3" w:date="2023-06-27T11:28:00Z">
        <w:r w:rsidR="001529BE">
          <w:t xml:space="preserve"> </w:t>
        </w:r>
        <w:r w:rsidR="001529BE" w:rsidRPr="008F4141">
          <w:t>If the S-NSSAI or the mapped S-NSSAI associated with the PDU session needs to be replaced and SMF has alternative S-NSSAI, the SMF shall include the Alternative S-NSSAI IE in the PDU SESSION MODIFICATION COMMAND message.</w:t>
        </w:r>
      </w:ins>
    </w:p>
    <w:p w14:paraId="2BFEC452" w14:textId="65A78F69" w:rsidR="007F4C49" w:rsidRPr="007F4C49" w:rsidRDefault="007F4C49">
      <w:pPr>
        <w:pStyle w:val="NO"/>
        <w:rPr>
          <w:lang w:val="en-US"/>
          <w:rPrChange w:id="6056" w:author="24.501_CR5336R3_(Rel-18)_eNS_Ph3" w:date="2023-06-30T11:19:00Z">
            <w:rPr/>
          </w:rPrChange>
        </w:rPr>
        <w:pPrChange w:id="6057" w:author="24.501_CR5336R3_(Rel-18)_eNS_Ph3" w:date="2023-06-30T11:19:00Z">
          <w:pPr/>
        </w:pPrChange>
      </w:pPr>
      <w:ins w:id="6058" w:author="24.501_CR5336R3_(Rel-18)_eNS_Ph3" w:date="2023-06-30T11:19:00Z">
        <w:r w:rsidRPr="007F2770">
          <w:t>NOTE 7</w:t>
        </w:r>
        <w:r w:rsidRPr="007F2770">
          <w:rPr>
            <w:lang w:val="en-US"/>
          </w:rPr>
          <w:t>:</w:t>
        </w:r>
        <w:r w:rsidRPr="007F2770">
          <w:rPr>
            <w:lang w:val="en-US"/>
          </w:rPr>
          <w:tab/>
        </w:r>
        <w:r>
          <w:t>T</w:t>
        </w:r>
        <w:r w:rsidRPr="007F2770">
          <w:t xml:space="preserve">he </w:t>
        </w:r>
        <w:r w:rsidRPr="007F2770">
          <w:rPr>
            <w:rFonts w:eastAsia="MS Mincho"/>
          </w:rPr>
          <w:t xml:space="preserve">relocation of SSC mode 3 </w:t>
        </w:r>
        <w:r w:rsidRPr="007F2770">
          <w:rPr>
            <w:lang w:eastAsia="ko-KR"/>
          </w:rPr>
          <w:t>PDU session anchor</w:t>
        </w:r>
        <w:r w:rsidRPr="007F2770">
          <w:rPr>
            <w:rFonts w:hint="eastAsia"/>
            <w:lang w:eastAsia="ko-KR"/>
          </w:rPr>
          <w:t xml:space="preserve"> </w:t>
        </w:r>
        <w:r w:rsidRPr="007F2770">
          <w:rPr>
            <w:lang w:eastAsia="ko-KR"/>
          </w:rPr>
          <w:t>with multiple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w:t>
        </w:r>
        <w:del w:id="6059" w:author="Correction" w:date="2023-07-10T20:22:00Z">
          <w:r w:rsidRPr="007F2770" w:rsidDel="00F65191">
            <w:delText xml:space="preserve"> </w:delText>
          </w:r>
        </w:del>
        <w:r w:rsidRPr="007F2770">
          <w:t>[8]</w:t>
        </w:r>
        <w:r>
          <w:t>.</w:t>
        </w:r>
      </w:ins>
    </w:p>
    <w:p w14:paraId="56B99A29" w14:textId="77777777" w:rsidR="00B23F03" w:rsidRPr="007F2770" w:rsidRDefault="00B23F03" w:rsidP="00B23F03">
      <w:r w:rsidRPr="007F2770">
        <w:t xml:space="preserve">The SMF shall send the PDU SESSION MODIFICATION COMMAND </w:t>
      </w:r>
      <w:r w:rsidRPr="007F2770">
        <w:rPr>
          <w:lang w:val="en-US"/>
        </w:rPr>
        <w:t>message</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1</w:t>
      </w:r>
      <w:r w:rsidRPr="007F2770">
        <w:rPr>
          <w:rFonts w:hint="eastAsia"/>
          <w:lang w:val="en-US"/>
        </w:rPr>
        <w:t xml:space="preserve"> </w:t>
      </w:r>
      <w:r w:rsidRPr="007F2770">
        <w:t>(see example in figure </w:t>
      </w:r>
      <w:r w:rsidR="00463FF3" w:rsidRPr="007F2770">
        <w:t>6</w:t>
      </w:r>
      <w:r w:rsidRPr="007F2770">
        <w:t>.</w:t>
      </w:r>
      <w:r w:rsidR="00463FF3" w:rsidRPr="007F2770">
        <w:t>3</w:t>
      </w:r>
      <w:r w:rsidRPr="007F2770">
        <w:t>.</w:t>
      </w:r>
      <w:r w:rsidR="00463FF3" w:rsidRPr="007F2770">
        <w:t>2</w:t>
      </w:r>
      <w:r w:rsidRPr="007F2770">
        <w:t>.2.1).</w:t>
      </w:r>
    </w:p>
    <w:p w14:paraId="295BF23C" w14:textId="6F6B4567" w:rsidR="00B23F03" w:rsidRPr="007F2770" w:rsidRDefault="00802A27" w:rsidP="00B23F03">
      <w:pPr>
        <w:pStyle w:val="NO"/>
        <w:rPr>
          <w:lang w:val="en-US"/>
        </w:rPr>
      </w:pPr>
      <w:r w:rsidRPr="007F2770">
        <w:t>NOTE </w:t>
      </w:r>
      <w:ins w:id="6060" w:author="24.501_CR5336R3_(Rel-18)_eNS_Ph3" w:date="2023-06-30T11:20:00Z">
        <w:r w:rsidR="007F4C49">
          <w:t>8</w:t>
        </w:r>
      </w:ins>
      <w:del w:id="6061" w:author="24.501_CR5336R3_(Rel-18)_eNS_Ph3" w:date="2023-06-30T11:20:00Z">
        <w:r w:rsidR="001609DA" w:rsidRPr="007F2770" w:rsidDel="007F4C49">
          <w:delText>7</w:delText>
        </w:r>
      </w:del>
      <w:r w:rsidR="00B23F03" w:rsidRPr="007F2770">
        <w:rPr>
          <w:lang w:val="en-US"/>
        </w:rPr>
        <w:t>:</w:t>
      </w:r>
      <w:r w:rsidR="00B23F03" w:rsidRPr="007F2770">
        <w:rPr>
          <w:lang w:val="en-US"/>
        </w:rPr>
        <w:tab/>
        <w:t xml:space="preserve">If </w:t>
      </w:r>
      <w:r w:rsidR="00B23F03" w:rsidRPr="007F2770">
        <w:t xml:space="preserve">the SMF requests the </w:t>
      </w:r>
      <w:r w:rsidR="00B23F03" w:rsidRPr="007F2770">
        <w:rPr>
          <w:rFonts w:eastAsia="MS Mincho"/>
        </w:rPr>
        <w:t xml:space="preserve">relocation of SSC mode 3 </w:t>
      </w:r>
      <w:r w:rsidR="00B23F03" w:rsidRPr="007F2770">
        <w:rPr>
          <w:lang w:eastAsia="ko-KR"/>
        </w:rPr>
        <w:t>PDU session anchor</w:t>
      </w:r>
      <w:r w:rsidR="00B23F03" w:rsidRPr="007F2770">
        <w:rPr>
          <w:rFonts w:hint="eastAsia"/>
          <w:lang w:eastAsia="ko-KR"/>
        </w:rPr>
        <w:t xml:space="preserve"> </w:t>
      </w:r>
      <w:r w:rsidR="00B23F03" w:rsidRPr="007F2770">
        <w:rPr>
          <w:lang w:eastAsia="ko-KR"/>
        </w:rPr>
        <w:t>with multiple PDU sessions</w:t>
      </w:r>
      <w:r w:rsidR="00B23F03" w:rsidRPr="007F2770">
        <w:t xml:space="preserve"> as specified in 3GPP TS 23.502 [</w:t>
      </w:r>
      <w:r w:rsidR="00B5047D" w:rsidRPr="007F2770">
        <w:t>9</w:t>
      </w:r>
      <w:r w:rsidR="00B23F03" w:rsidRPr="007F2770">
        <w:t>], the reallocation requested indication indicating whether the SMF is to be reallocated or the SMF is to be reused is provided to the AMF.</w:t>
      </w:r>
    </w:p>
    <w:p w14:paraId="6F60103E" w14:textId="77777777" w:rsidR="005865B7" w:rsidRPr="007F2770" w:rsidRDefault="005865B7" w:rsidP="005865B7">
      <w:pPr>
        <w:rPr>
          <w:lang w:val="en-US"/>
        </w:rPr>
      </w:pPr>
      <w:r w:rsidRPr="007F2770">
        <w:t xml:space="preserve">If the control plane CIoT 5GS optimization is enabled for a PDU session and </w:t>
      </w:r>
      <w:r w:rsidRPr="007F2770">
        <w:rPr>
          <w:lang w:val="en-US"/>
        </w:rPr>
        <w:t>the IP header compression configuration IE</w:t>
      </w:r>
      <w:r w:rsidRPr="007F2770">
        <w:t xml:space="preserve"> was included in the PDU SESSION ESTABLISHMENT REQUEST message or the PDU SESSION MODIFICATION REQUEST message, and the SMF supports control plane CIoT 5GS optimization and IP header compression for control plane CIoT 5GS optimization, the SMF may </w:t>
      </w:r>
      <w:r w:rsidRPr="007F2770">
        <w:rPr>
          <w:lang w:val="en-US"/>
        </w:rPr>
        <w:t xml:space="preserve">include the IP header compression configuration IE in the </w:t>
      </w:r>
      <w:r w:rsidRPr="007F2770">
        <w:t xml:space="preserve">PDU SESSION MODIFICATION COMMAND </w:t>
      </w:r>
      <w:r w:rsidRPr="007F2770">
        <w:rPr>
          <w:lang w:val="en-US"/>
        </w:rPr>
        <w:t>message to re-negotiate IP header compression configuration associated to the PDU session.</w:t>
      </w:r>
    </w:p>
    <w:p w14:paraId="535C03DF" w14:textId="0B32FC13" w:rsidR="005865B7" w:rsidRPr="007F2770" w:rsidRDefault="005865B7" w:rsidP="005865B7">
      <w:pPr>
        <w:rPr>
          <w:lang w:val="en-US"/>
        </w:rPr>
      </w:pPr>
      <w:r w:rsidRPr="007F2770">
        <w:t xml:space="preserve">If the control plane CIoT 5GS optimization is enabled for a PDU session and </w:t>
      </w:r>
      <w:r w:rsidRPr="007F2770">
        <w:rPr>
          <w:lang w:val="en-US"/>
        </w:rPr>
        <w:t>the Ethernet header compression configuration IE</w:t>
      </w:r>
      <w:r w:rsidRPr="007F2770">
        <w:t xml:space="preserve"> was included in the PDU SESSION ESTABLISHMENT REQUEST message or the PDU SESSION MODIFICATION REQUEST message, and the SMF supports control plane CIoT 5GS optimization and Ethernet header compression for control plane CIoT 5GS optimization, the SMF may </w:t>
      </w:r>
      <w:r w:rsidRPr="007F2770">
        <w:rPr>
          <w:lang w:val="en-US"/>
        </w:rPr>
        <w:t xml:space="preserve">include the Ethernet header compression configuration IE in the </w:t>
      </w:r>
      <w:r w:rsidRPr="007F2770">
        <w:t xml:space="preserve">PDU SESSION MODIFICATION COMMAND </w:t>
      </w:r>
      <w:r w:rsidRPr="007F2770">
        <w:rPr>
          <w:lang w:val="en-US"/>
        </w:rPr>
        <w:t xml:space="preserve">message to re-configure </w:t>
      </w:r>
      <w:r w:rsidRPr="007F2770">
        <w:t xml:space="preserve">Ethernet </w:t>
      </w:r>
      <w:r w:rsidRPr="007F2770">
        <w:rPr>
          <w:lang w:val="en-US"/>
        </w:rPr>
        <w:t>header compression configuration associated with the PDU session.</w:t>
      </w:r>
    </w:p>
    <w:p w14:paraId="3FC283D6" w14:textId="7A694129" w:rsidR="00543C56" w:rsidRPr="007F2770" w:rsidRDefault="00543C56" w:rsidP="00543C56">
      <w:pPr>
        <w:rPr>
          <w:lang w:val="en-US"/>
        </w:rPr>
      </w:pPr>
      <w:bookmarkStart w:id="6062" w:name="_Hlk80445637"/>
      <w:bookmarkStart w:id="6063" w:name="_Hlk84878972"/>
      <w:r w:rsidRPr="007F2770">
        <w:t xml:space="preserve">If the network-requested PDU session </w:t>
      </w:r>
      <w:r w:rsidRPr="007F2770">
        <w:rPr>
          <w:noProof/>
          <w:lang w:val="en-US"/>
        </w:rPr>
        <w:t>modification</w:t>
      </w:r>
      <w:r w:rsidRPr="007F2770">
        <w:t xml:space="preserve"> procedure is associated with C2 authorization procedure, the SMF shall send the PDU SESSION MODIFICATION COMMAND message by including the </w:t>
      </w:r>
      <w:bookmarkEnd w:id="6062"/>
      <w:r w:rsidRPr="007F2770">
        <w:rPr>
          <w:lang w:val="en-US"/>
        </w:rPr>
        <w:t>Service-level-AA container IE</w:t>
      </w:r>
      <w:r w:rsidR="00323853" w:rsidRPr="007F2770">
        <w:t xml:space="preserve"> containing</w:t>
      </w:r>
      <w:r w:rsidRPr="007F2770">
        <w:t>:</w:t>
      </w:r>
    </w:p>
    <w:p w14:paraId="24487F83" w14:textId="15FF2F0B" w:rsidR="00543C56" w:rsidRPr="007F2770" w:rsidRDefault="00543C56" w:rsidP="00543C56">
      <w:pPr>
        <w:pStyle w:val="B1"/>
      </w:pPr>
      <w:r w:rsidRPr="007F2770">
        <w:t>a)</w:t>
      </w:r>
      <w:r w:rsidRPr="007F2770">
        <w:tab/>
        <w:t xml:space="preserve">the service-level-AA response with the value of C2AR </w:t>
      </w:r>
      <w:r w:rsidR="00323853" w:rsidRPr="007F2770">
        <w:t xml:space="preserve">field </w:t>
      </w:r>
      <w:r w:rsidRPr="007F2770">
        <w:t>set to the "C2 authorization was successful";</w:t>
      </w:r>
    </w:p>
    <w:bookmarkEnd w:id="6063"/>
    <w:p w14:paraId="718BFEEE" w14:textId="0212F893" w:rsidR="00DE07BC" w:rsidRPr="007F2770" w:rsidRDefault="005F2EDF" w:rsidP="005F2EDF">
      <w:pPr>
        <w:pStyle w:val="B1"/>
      </w:pPr>
      <w:r w:rsidRPr="007F2770">
        <w:t>b)</w:t>
      </w:r>
      <w:r w:rsidRPr="007F2770">
        <w:tab/>
      </w:r>
      <w:r w:rsidR="00323853" w:rsidRPr="007F2770">
        <w:rPr>
          <w:rFonts w:eastAsia="Malgun Gothic"/>
          <w:lang w:val="en-US"/>
        </w:rPr>
        <w:t xml:space="preserve">if </w:t>
      </w:r>
      <w:r w:rsidR="00DE07BC" w:rsidRPr="007F2770">
        <w:rPr>
          <w:rFonts w:eastAsia="Malgun Gothic"/>
          <w:lang w:val="en-US"/>
        </w:rPr>
        <w:t xml:space="preserve">a </w:t>
      </w:r>
      <w:r w:rsidR="00323853" w:rsidRPr="007F2770">
        <w:rPr>
          <w:rFonts w:eastAsia="Malgun Gothic"/>
          <w:lang w:val="en-US"/>
        </w:rPr>
        <w:t>payload is provided from the UAS-NF</w:t>
      </w:r>
      <w:r w:rsidR="00323853" w:rsidRPr="007F2770">
        <w:t xml:space="preserve">, </w:t>
      </w:r>
      <w:r w:rsidRPr="007F2770">
        <w:t>the service-level-AA payload with the value set to the payload</w:t>
      </w:r>
      <w:r w:rsidR="00DE07BC" w:rsidRPr="007F2770">
        <w:t>;</w:t>
      </w:r>
      <w:r w:rsidRPr="007F2770">
        <w:t xml:space="preserve"> and</w:t>
      </w:r>
    </w:p>
    <w:p w14:paraId="2830A7AC" w14:textId="62D98522" w:rsidR="005F2EDF" w:rsidRPr="007F2770" w:rsidRDefault="00DE07BC" w:rsidP="005F2EDF">
      <w:pPr>
        <w:pStyle w:val="B1"/>
      </w:pPr>
      <w:r w:rsidRPr="007F2770">
        <w:t>c)</w:t>
      </w:r>
      <w:r w:rsidRPr="007F2770">
        <w:tab/>
        <w:t xml:space="preserve">if a payload type associated with the payload is provided from the UAS-NF, </w:t>
      </w:r>
      <w:r w:rsidR="005F2EDF" w:rsidRPr="007F2770">
        <w:t xml:space="preserve">the </w:t>
      </w:r>
      <w:r w:rsidR="005F2EDF" w:rsidRPr="007F2770">
        <w:rPr>
          <w:rFonts w:eastAsia="Malgun Gothic"/>
          <w:lang w:val="en-US"/>
        </w:rPr>
        <w:t xml:space="preserve">service-level-AA payload type with the value set to </w:t>
      </w:r>
      <w:bookmarkStart w:id="6064" w:name="_Hlk95128239"/>
      <w:r w:rsidRPr="007F2770">
        <w:rPr>
          <w:rFonts w:eastAsia="Malgun Gothic"/>
          <w:lang w:val="en-US"/>
        </w:rPr>
        <w:t>the payload type</w:t>
      </w:r>
      <w:bookmarkEnd w:id="6064"/>
      <w:r w:rsidR="005F2EDF" w:rsidRPr="007F2770">
        <w:t>; and</w:t>
      </w:r>
    </w:p>
    <w:p w14:paraId="6D9D3A3D" w14:textId="4DD547E9" w:rsidR="005F2EDF" w:rsidRPr="007F2770" w:rsidRDefault="00DE07BC" w:rsidP="005F2EDF">
      <w:pPr>
        <w:pStyle w:val="B1"/>
      </w:pPr>
      <w:r w:rsidRPr="007F2770">
        <w:t>d</w:t>
      </w:r>
      <w:r w:rsidR="005F2EDF" w:rsidRPr="007F2770">
        <w:t>)</w:t>
      </w:r>
      <w:r w:rsidR="005F2EDF" w:rsidRPr="007F2770">
        <w:tab/>
      </w:r>
      <w:r w:rsidR="00164229" w:rsidRPr="007F2770">
        <w:t xml:space="preserve">if the CAA-level UAV ID is provided from the UAS-NF, </w:t>
      </w:r>
      <w:r w:rsidR="005F2EDF" w:rsidRPr="007F2770">
        <w:t xml:space="preserve">the service-level device ID set </w:t>
      </w:r>
      <w:bookmarkStart w:id="6065" w:name="_Hlk86842010"/>
      <w:r w:rsidR="005F2EDF" w:rsidRPr="007F2770">
        <w:t xml:space="preserve">to </w:t>
      </w:r>
      <w:r w:rsidR="00164229" w:rsidRPr="007F2770">
        <w:t>the</w:t>
      </w:r>
      <w:r w:rsidR="005F2EDF" w:rsidRPr="007F2770">
        <w:t xml:space="preserve"> CAA-level UAV ID</w:t>
      </w:r>
      <w:bookmarkEnd w:id="6065"/>
      <w:r w:rsidR="005F2EDF" w:rsidRPr="007F2770">
        <w:t>.</w:t>
      </w:r>
    </w:p>
    <w:p w14:paraId="19B6AC9A" w14:textId="113DC976" w:rsidR="00EE275B" w:rsidRPr="00820E63" w:rsidRDefault="00EE275B" w:rsidP="00EE275B">
      <w:pPr>
        <w:pStyle w:val="NO"/>
        <w:rPr>
          <w:ins w:id="6066" w:author="24.501_CR5193R1_(Rel-18)_UAS_Ph2" w:date="2023-06-26T05:36:00Z"/>
        </w:rPr>
      </w:pPr>
      <w:bookmarkStart w:id="6067" w:name="_Hlk95128278"/>
      <w:ins w:id="6068" w:author="24.501_CR5193R1_(Rel-18)_UAS_Ph2" w:date="2023-06-26T05:36:00Z">
        <w:r>
          <w:t>NOTE </w:t>
        </w:r>
      </w:ins>
      <w:ins w:id="6069" w:author="24.501_CR5336R3_(Rel-18)_eNS_Ph3" w:date="2023-06-30T11:20:00Z">
        <w:r w:rsidR="007F4C49">
          <w:t>9</w:t>
        </w:r>
      </w:ins>
      <w:ins w:id="6070" w:author="24.501_CR5193R1_(Rel-18)_UAS_Ph2" w:date="2023-06-26T05:36:00Z">
        <w:del w:id="6071" w:author="24.501_CR5336R3_(Rel-18)_eNS_Ph3" w:date="2023-06-30T11:20:00Z">
          <w:r w:rsidDel="007F4C49">
            <w:delText>8</w:delText>
          </w:r>
        </w:del>
        <w:r>
          <w:t>:</w:t>
        </w:r>
        <w:r>
          <w:tab/>
          <w:t xml:space="preserve">The C2 </w:t>
        </w:r>
        <w:r w:rsidRPr="001D134D">
          <w:t>authorization</w:t>
        </w:r>
        <w:r w:rsidDel="00657BB5">
          <w:t xml:space="preserve"> </w:t>
        </w:r>
        <w:r>
          <w:t>p</w:t>
        </w:r>
        <w:r w:rsidRPr="00EF1770">
          <w:t>ayload</w:t>
        </w:r>
        <w:r>
          <w:t xml:space="preserve"> in the s</w:t>
        </w:r>
        <w:r w:rsidRPr="00EF1770">
          <w:t xml:space="preserve">ervice-level-AA </w:t>
        </w:r>
        <w:r>
          <w:t xml:space="preserve">payload can include one, some or </w:t>
        </w:r>
        <w:del w:id="6072" w:author="Karim Morsy (Nokia)" w:date="2023-04-03T14:30:00Z">
          <w:r w:rsidDel="00801C2B">
            <w:delText xml:space="preserve">both </w:delText>
          </w:r>
        </w:del>
        <w:r>
          <w:t xml:space="preserve">all of the C2 session security information, </w:t>
        </w:r>
        <w:del w:id="6073" w:author="Karim Morsy (Nokia)" w:date="2023-04-03T14:30:00Z">
          <w:r w:rsidDel="00801C2B">
            <w:delText xml:space="preserve"> and </w:delText>
          </w:r>
        </w:del>
        <w:r>
          <w:t>the pairing information for C2 communication, and the pairing information for</w:t>
        </w:r>
        <w:r w:rsidDel="003B4193">
          <w:t xml:space="preserve"> </w:t>
        </w:r>
        <w:r>
          <w:t>direct C2 communication</w:t>
        </w:r>
        <w:r w:rsidRPr="003512BA">
          <w:t>.</w:t>
        </w:r>
      </w:ins>
    </w:p>
    <w:p w14:paraId="4302013C" w14:textId="1047488B" w:rsidR="00164229" w:rsidRPr="007F2770" w:rsidDel="00EE275B" w:rsidRDefault="00164229" w:rsidP="00164229">
      <w:pPr>
        <w:pStyle w:val="NO"/>
        <w:rPr>
          <w:del w:id="6074" w:author="24.501_CR5193R1_(Rel-18)_UAS_Ph2" w:date="2023-06-26T05:36:00Z"/>
        </w:rPr>
      </w:pPr>
      <w:del w:id="6075" w:author="24.501_CR5193R1_(Rel-18)_UAS_Ph2" w:date="2023-06-26T05:36:00Z">
        <w:r w:rsidRPr="007F2770" w:rsidDel="00EE275B">
          <w:delText>NOTE </w:delText>
        </w:r>
        <w:r w:rsidR="001609DA" w:rsidRPr="007F2770" w:rsidDel="00EE275B">
          <w:delText>8</w:delText>
        </w:r>
        <w:r w:rsidRPr="007F2770" w:rsidDel="00EE275B">
          <w:delText>:</w:delText>
        </w:r>
        <w:r w:rsidRPr="007F2770" w:rsidDel="00EE275B">
          <w:tab/>
          <w:delText>The C2 authorization payload in the service-level-AA payload can include one or both of the C2 session security information and C2 pairing information.</w:delText>
        </w:r>
      </w:del>
    </w:p>
    <w:bookmarkEnd w:id="6067"/>
    <w:p w14:paraId="3EF628A6" w14:textId="1790B10C" w:rsidR="00164229" w:rsidRPr="007F2770" w:rsidRDefault="00164229" w:rsidP="00164229">
      <w:r w:rsidRPr="007F2770">
        <w:t>If the service-level-AA procedure is triggered for the established PDU session for UAS services with re-authentication purpose, and the SMF is provided by the UAS-NF with the successful UUAA-SM result, the SMF shall transmit a PDU SESSION MODIFICATION COMMAND message to the UE, where the PDU SESSION MODIFICATION COMMAND message shall include the Service-level-AA container IE containing:</w:t>
      </w:r>
    </w:p>
    <w:p w14:paraId="04823795" w14:textId="6563E36A" w:rsidR="00164229" w:rsidRPr="007F2770" w:rsidRDefault="00164229" w:rsidP="00164229">
      <w:pPr>
        <w:pStyle w:val="B1"/>
      </w:pPr>
      <w:r w:rsidRPr="007F2770">
        <w:t>a)</w:t>
      </w:r>
      <w:r w:rsidRPr="007F2770">
        <w:tab/>
        <w:t>the service-level-AA response with the value of SLAR field set to "Service level authentication and authorization was successful";</w:t>
      </w:r>
    </w:p>
    <w:p w14:paraId="129B095A" w14:textId="1EC48A76" w:rsidR="00164229" w:rsidRPr="007F2770" w:rsidRDefault="00164229" w:rsidP="00164229">
      <w:pPr>
        <w:pStyle w:val="B1"/>
      </w:pPr>
      <w:r w:rsidRPr="007F2770">
        <w:t>b)</w:t>
      </w:r>
      <w:r w:rsidRPr="007F2770">
        <w:tab/>
        <w:t>if received the CAA-level UAV ID from the UAS-NF, the service-level device ID with the value set to the CAA-level UAV ID;</w:t>
      </w:r>
    </w:p>
    <w:p w14:paraId="60C27A57" w14:textId="769B9C9F" w:rsidR="00164229" w:rsidRPr="007F2770" w:rsidRDefault="00164229" w:rsidP="00164229">
      <w:pPr>
        <w:pStyle w:val="B1"/>
      </w:pPr>
      <w:r w:rsidRPr="007F2770">
        <w:t>c)</w:t>
      </w:r>
      <w:r w:rsidRPr="007F2770">
        <w:tab/>
        <w:t xml:space="preserve">if received </w:t>
      </w:r>
      <w:r w:rsidR="00DE07BC" w:rsidRPr="007F2770">
        <w:t>a</w:t>
      </w:r>
      <w:r w:rsidRPr="007F2770">
        <w:t xml:space="preserve"> payload from the UAS-NF, the service-level-AA payload with the value set to the payload</w:t>
      </w:r>
      <w:r w:rsidR="00DE07BC" w:rsidRPr="007F2770">
        <w:t>; and</w:t>
      </w:r>
    </w:p>
    <w:p w14:paraId="4125BC57" w14:textId="77777777" w:rsidR="00DE07BC" w:rsidRPr="007F2770" w:rsidRDefault="00DE07BC" w:rsidP="00DE07BC">
      <w:pPr>
        <w:pStyle w:val="B1"/>
      </w:pPr>
      <w:r w:rsidRPr="007F2770">
        <w:t>d)</w:t>
      </w:r>
      <w:r w:rsidRPr="007F2770">
        <w:tab/>
        <w:t>if received a payload type associated with the payload, the service-level-AA payload type with the value set to the payload type.</w:t>
      </w:r>
    </w:p>
    <w:p w14:paraId="0949CB2D" w14:textId="33169BAB" w:rsidR="003D7F14" w:rsidRPr="007F2770" w:rsidRDefault="003D7F14" w:rsidP="003D7F14">
      <w:r w:rsidRPr="007F2770">
        <w:t xml:space="preserve">If the SMF needs to provide new ECS configuration information to the UE and the UE has indicated support for ECS </w:t>
      </w:r>
      <w:r w:rsidRPr="007F2770">
        <w:rPr>
          <w:lang w:val="en-US"/>
        </w:rPr>
        <w:t xml:space="preserve">configuration information </w:t>
      </w:r>
      <w:r w:rsidRPr="007F2770">
        <w:t>provisioning in the PDU SESSION ESTABLISHMENT REQUEST message or</w:t>
      </w:r>
      <w:r w:rsidR="00E224EC" w:rsidRPr="007F2770">
        <w:t xml:space="preserve"> while in S1 mode</w:t>
      </w:r>
      <w:r w:rsidRPr="007F2770">
        <w:t xml:space="preserve">, then the SMF may include the Extended protocol configuration options IE in the PDU SESSION MODIFICATION COMMAND message with: </w:t>
      </w:r>
    </w:p>
    <w:p w14:paraId="6F0436E4" w14:textId="01B7AEDC" w:rsidR="003D7F14" w:rsidRPr="007F2770" w:rsidRDefault="003D7F14" w:rsidP="00A80EA5">
      <w:pPr>
        <w:pStyle w:val="B1"/>
      </w:pPr>
      <w:r w:rsidRPr="007F2770">
        <w:t>-</w:t>
      </w:r>
      <w:r w:rsidRPr="007F2770">
        <w:tab/>
        <w:t>at least one of ECS IPv4 Address(es), ECS IPv6 Address(es), ECS FQDN(s);</w:t>
      </w:r>
    </w:p>
    <w:p w14:paraId="0FBAB5DA" w14:textId="046EEA2E" w:rsidR="003D7F14" w:rsidRPr="007F2770" w:rsidRDefault="003D7F14" w:rsidP="003D7F14">
      <w:pPr>
        <w:pStyle w:val="B1"/>
      </w:pPr>
      <w:r w:rsidRPr="007F2770">
        <w:t>-</w:t>
      </w:r>
      <w:r w:rsidRPr="007F2770">
        <w:tab/>
        <w:t>at least one associated ECSP identifier</w:t>
      </w:r>
      <w:bookmarkStart w:id="6076" w:name="_Hlk102494125"/>
      <w:r w:rsidRPr="007F2770">
        <w:t>;and</w:t>
      </w:r>
    </w:p>
    <w:p w14:paraId="08DF2AC4" w14:textId="664521D7" w:rsidR="003D7F14" w:rsidRPr="007F2770" w:rsidRDefault="003D7F14" w:rsidP="00A80EA5">
      <w:pPr>
        <w:pStyle w:val="B1"/>
      </w:pPr>
      <w:r w:rsidRPr="007F2770">
        <w:t>-</w:t>
      </w:r>
      <w:r w:rsidRPr="007F2770">
        <w:tab/>
        <w:t>optionally, spatial validity conditions</w:t>
      </w:r>
      <w:bookmarkEnd w:id="6076"/>
      <w:r w:rsidRPr="007F2770">
        <w:rPr>
          <w:lang w:val="en-US"/>
        </w:rPr>
        <w:t xml:space="preserve"> associated with the ECS address</w:t>
      </w:r>
      <w:r w:rsidRPr="007F2770">
        <w:t xml:space="preserve">; </w:t>
      </w:r>
    </w:p>
    <w:p w14:paraId="74784803" w14:textId="614C3079" w:rsidR="003D7F14" w:rsidRPr="007F2770" w:rsidRDefault="003D7F14" w:rsidP="003D7F14">
      <w:pPr>
        <w:pStyle w:val="NO"/>
      </w:pPr>
      <w:r w:rsidRPr="007F2770">
        <w:t>NOTE </w:t>
      </w:r>
      <w:ins w:id="6077" w:author="24.501_CR5336R3_(Rel-18)_eNS_Ph3" w:date="2023-06-30T11:20:00Z">
        <w:r w:rsidR="007F4C49">
          <w:t>10</w:t>
        </w:r>
      </w:ins>
      <w:del w:id="6078" w:author="24.501_CR5336R3_(Rel-18)_eNS_Ph3" w:date="2023-06-30T11:20:00Z">
        <w:r w:rsidR="001609DA" w:rsidRPr="007F2770" w:rsidDel="007F4C49">
          <w:delText>9</w:delText>
        </w:r>
      </w:del>
      <w:r w:rsidRPr="007F2770">
        <w:t>:</w:t>
      </w:r>
      <w:r w:rsidRPr="007F2770">
        <w:tab/>
        <w:t>The IP address(es) and/or FQDN(s) are associated with the ECSP identifier and replace previously provided ECS configuration information associated with the same ECSP identifier, if any.</w:t>
      </w:r>
    </w:p>
    <w:p w14:paraId="0C9A4910" w14:textId="51BA915C"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6516A6FF" w14:textId="18122ECE" w:rsidR="0059337B" w:rsidRPr="007F2770" w:rsidRDefault="0059337B" w:rsidP="0059337B">
      <w:r w:rsidRPr="007F2770">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31117302" w14:textId="77777777" w:rsidR="0059337B" w:rsidRPr="007F2770" w:rsidRDefault="0059337B" w:rsidP="0000154D">
      <w:pPr>
        <w:pStyle w:val="B1"/>
      </w:pPr>
      <w:r w:rsidRPr="007F2770">
        <w:t>a)</w:t>
      </w:r>
      <w:r w:rsidRPr="007F2770">
        <w:tab/>
        <w:t>with the EAS rediscovery indication without indicated impact; or</w:t>
      </w:r>
    </w:p>
    <w:p w14:paraId="0575DC90" w14:textId="77777777" w:rsidR="0059337B" w:rsidRPr="007F2770" w:rsidRDefault="0059337B" w:rsidP="0059337B">
      <w:pPr>
        <w:pStyle w:val="B1"/>
      </w:pPr>
      <w:r w:rsidRPr="007F2770">
        <w:t>b)</w:t>
      </w:r>
      <w:r w:rsidRPr="007F2770">
        <w:tab/>
        <w:t>with the following:</w:t>
      </w:r>
    </w:p>
    <w:p w14:paraId="159B22B5" w14:textId="77777777" w:rsidR="0059337B" w:rsidRPr="007F2770" w:rsidRDefault="0059337B" w:rsidP="0000154D">
      <w:pPr>
        <w:pStyle w:val="B2"/>
      </w:pPr>
      <w:r w:rsidRPr="007F2770">
        <w:t>1)</w:t>
      </w:r>
      <w:r w:rsidRPr="007F2770">
        <w:tab/>
        <w:t>one or more EAS rediscovery indication(s) with impacted EAS IPv4 address range, if the UE supports EAS rediscovery indication(s) with impacted EAS IPv4 address range;</w:t>
      </w:r>
    </w:p>
    <w:p w14:paraId="7B8F3B8A" w14:textId="77777777" w:rsidR="0059337B" w:rsidRPr="007F2770" w:rsidRDefault="0059337B" w:rsidP="0000154D">
      <w:pPr>
        <w:pStyle w:val="B2"/>
      </w:pPr>
      <w:r w:rsidRPr="007F2770">
        <w:t>2)</w:t>
      </w:r>
      <w:r w:rsidRPr="007F2770">
        <w:tab/>
        <w:t>one or more EAS rediscovery indication(s) with impacted EAS IPv6 address range, if the UE supports EAS rediscovery indication(s) with impacted EAS IPv6 address range;</w:t>
      </w:r>
    </w:p>
    <w:p w14:paraId="40EC0968" w14:textId="77777777" w:rsidR="0059337B" w:rsidRPr="007F2770" w:rsidRDefault="0059337B" w:rsidP="0000154D">
      <w:pPr>
        <w:pStyle w:val="B2"/>
      </w:pPr>
      <w:r w:rsidRPr="007F2770">
        <w:t>3)</w:t>
      </w:r>
      <w:r w:rsidRPr="007F2770">
        <w:tab/>
        <w:t>one or more EAS rediscovery indication(s) with impacted EAS FQDN, if the UE supports EAS rediscovery indication(s) with impacted EAS FQDN; or</w:t>
      </w:r>
    </w:p>
    <w:p w14:paraId="3DFD1F1F" w14:textId="19A5DD36" w:rsidR="00802A27" w:rsidRPr="007F2770" w:rsidRDefault="0059337B" w:rsidP="0059337B">
      <w:pPr>
        <w:pStyle w:val="B2"/>
      </w:pPr>
      <w:r w:rsidRPr="007F2770">
        <w:t>4)</w:t>
      </w:r>
      <w:r w:rsidRPr="007F2770">
        <w:tab/>
        <w:t>any combination of the above.</w:t>
      </w:r>
    </w:p>
    <w:p w14:paraId="0B24269B" w14:textId="450DF7B3" w:rsidR="000047F9" w:rsidRDefault="000047F9" w:rsidP="0000154D">
      <w:pPr>
        <w:rPr>
          <w:ins w:id="6079" w:author="24.501_CR5248R2_(Rel-18)_eNS_Ph3" w:date="2023-06-27T11:29:00Z"/>
        </w:rPr>
      </w:pPr>
      <w:r w:rsidRPr="007F2770">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sidRPr="007F2770">
        <w:rPr>
          <w:rFonts w:hint="eastAsia"/>
          <w:lang w:eastAsia="zh-CN"/>
        </w:rPr>
        <w:t>include</w:t>
      </w:r>
      <w:r w:rsidRPr="007F2770">
        <w:t xml:space="preserve"> the P-CSCF IP address(es) in the Extended protocol configuration options IE in the PDU SESSION MODIFICATION COMMAND message as specified in subclause 5.8.2.2 of 3GPP TS 23.380 [54].</w:t>
      </w:r>
    </w:p>
    <w:p w14:paraId="43E473A1" w14:textId="7099D85B" w:rsidR="00C135D9" w:rsidRDefault="00C135D9" w:rsidP="0000154D">
      <w:pPr>
        <w:rPr>
          <w:ins w:id="6080" w:author="24.501_CR5222R3_(Rel-18)_PIN, 5WWC_Ph2" w:date="2023-06-30T00:16:00Z"/>
        </w:rPr>
      </w:pPr>
      <w:ins w:id="6081" w:author="24.501_CR5248R2_(Rel-18)_eNS_Ph3" w:date="2023-06-27T11:29:00Z">
        <w:r>
          <w:rPr>
            <w:lang w:eastAsia="ko-KR"/>
          </w:rPr>
          <w:t xml:space="preserve">If the S-NSSAI or the mapped S-NSSAI of the PDU session needs to be replaced and the SMF determines that the PDU session needs to be retained, the SMF shall include the Alternative S-NSSAI IE </w:t>
        </w:r>
        <w:r>
          <w:t>in the PDU SESSION MODIFICATION COMMAND message.</w:t>
        </w:r>
      </w:ins>
    </w:p>
    <w:p w14:paraId="590E0215" w14:textId="7B4CA57E" w:rsidR="00DF0FC7" w:rsidRPr="007F2770" w:rsidRDefault="00DF0FC7" w:rsidP="0000154D">
      <w:ins w:id="6082" w:author="24.501_CR5222R3_(Rel-18)_PIN, 5WWC_Ph2" w:date="2023-06-30T00:16:00Z">
        <w:r w:rsidRPr="008055DB">
          <w:t>If the SMF determines to provide the N3QAI to the UE, the SMF shall include the N3QAI in the PDU SESSION MODIFICATION COMMAND message.</w:t>
        </w:r>
      </w:ins>
    </w:p>
    <w:p w14:paraId="75F61353" w14:textId="77777777" w:rsidR="00B23F03" w:rsidRPr="007F2770" w:rsidRDefault="00B23F03" w:rsidP="00BB130A">
      <w:pPr>
        <w:pStyle w:val="TH"/>
      </w:pPr>
      <w:r w:rsidRPr="007F2770">
        <w:object w:dxaOrig="10590" w:dyaOrig="4830" w14:anchorId="3EE99AE3">
          <v:shape id="_x0000_i1061" type="#_x0000_t75" style="width:452.95pt;height:204.3pt" o:ole="">
            <v:imagedata r:id="rId88" o:title=""/>
          </v:shape>
          <o:OLEObject Type="Embed" ProgID="Visio.Drawing.11" ShapeID="_x0000_i1061" DrawAspect="Content" ObjectID="_1750526739" r:id="rId89"/>
        </w:object>
      </w:r>
    </w:p>
    <w:p w14:paraId="7C504F8F" w14:textId="77777777" w:rsidR="00B23F03" w:rsidRPr="007F2770" w:rsidRDefault="00B23F03" w:rsidP="00B23F03">
      <w:pPr>
        <w:pStyle w:val="TF"/>
      </w:pPr>
      <w:r w:rsidRPr="007F2770">
        <w:rPr>
          <w:rFonts w:hint="eastAsia"/>
        </w:rPr>
        <w:t>Figure</w:t>
      </w:r>
      <w:r w:rsidRPr="007F2770">
        <w:t> </w:t>
      </w:r>
      <w:r w:rsidR="00463FF3" w:rsidRPr="007F2770">
        <w:t>6</w:t>
      </w:r>
      <w:r w:rsidRPr="007F2770">
        <w:t>.</w:t>
      </w:r>
      <w:r w:rsidR="00463FF3" w:rsidRPr="007F2770">
        <w:t>3</w:t>
      </w:r>
      <w:r w:rsidRPr="007F2770">
        <w:t>.</w:t>
      </w:r>
      <w:r w:rsidR="00463FF3" w:rsidRPr="007F2770">
        <w:t>2</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modification </w:t>
      </w:r>
      <w:r w:rsidRPr="007F2770">
        <w:rPr>
          <w:rFonts w:hint="eastAsia"/>
        </w:rPr>
        <w:t>procedure</w:t>
      </w:r>
    </w:p>
    <w:p w14:paraId="30091D42" w14:textId="77777777" w:rsidR="00B23F03" w:rsidRPr="007F2770" w:rsidRDefault="00463FF3" w:rsidP="00781477">
      <w:pPr>
        <w:pStyle w:val="Heading4"/>
      </w:pPr>
      <w:bookmarkStart w:id="6083" w:name="_Toc20232809"/>
      <w:bookmarkStart w:id="6084" w:name="_Toc27746912"/>
      <w:bookmarkStart w:id="6085" w:name="_Toc36213096"/>
      <w:bookmarkStart w:id="6086" w:name="_Toc36657273"/>
      <w:bookmarkStart w:id="6087" w:name="_Toc45286938"/>
      <w:bookmarkStart w:id="6088" w:name="_Toc51948207"/>
      <w:bookmarkStart w:id="6089" w:name="_Toc51949299"/>
      <w:bookmarkStart w:id="6090" w:name="_Toc131396243"/>
      <w:r w:rsidRPr="007F2770">
        <w:t>6</w:t>
      </w:r>
      <w:r w:rsidR="00B23F03" w:rsidRPr="007F2770">
        <w:t>.</w:t>
      </w:r>
      <w:r w:rsidRPr="007F2770">
        <w:t>3</w:t>
      </w:r>
      <w:r w:rsidR="00B23F03" w:rsidRPr="007F2770">
        <w:t>.</w:t>
      </w:r>
      <w:r w:rsidRPr="007F2770">
        <w:t>2</w:t>
      </w:r>
      <w:r w:rsidR="00B23F03" w:rsidRPr="007F2770">
        <w:t>.3</w:t>
      </w:r>
      <w:r w:rsidR="00B23F03" w:rsidRPr="007F2770">
        <w:tab/>
        <w:t xml:space="preserve">Network-requested PDU session </w:t>
      </w:r>
      <w:r w:rsidR="00B23F03" w:rsidRPr="007F2770">
        <w:rPr>
          <w:noProof/>
          <w:lang w:val="en-US" w:eastAsia="zh-CN"/>
        </w:rPr>
        <w:t>modification</w:t>
      </w:r>
      <w:r w:rsidR="00B23F03" w:rsidRPr="007F2770">
        <w:t xml:space="preserve"> procedure accepted by the UE</w:t>
      </w:r>
      <w:bookmarkEnd w:id="6083"/>
      <w:bookmarkEnd w:id="6084"/>
      <w:bookmarkEnd w:id="6085"/>
      <w:bookmarkEnd w:id="6086"/>
      <w:bookmarkEnd w:id="6087"/>
      <w:bookmarkEnd w:id="6088"/>
      <w:bookmarkEnd w:id="6089"/>
      <w:bookmarkEnd w:id="6090"/>
    </w:p>
    <w:p w14:paraId="68B42DA3" w14:textId="77777777" w:rsidR="00B23F03" w:rsidRPr="007F2770" w:rsidRDefault="00B23F03" w:rsidP="00B23F03">
      <w:r w:rsidRPr="007F2770">
        <w:t xml:space="preserve">Upon receipt of the PDU SESSION MODIFICATION COMMAND message, if the UE provided a </w:t>
      </w:r>
      <w:r w:rsidRPr="007F2770">
        <w:rPr>
          <w:rFonts w:hint="eastAsia"/>
        </w:rPr>
        <w:t>DNN</w:t>
      </w:r>
      <w:r w:rsidRPr="007F2770">
        <w:t xml:space="preserve"> </w:t>
      </w:r>
      <w:r w:rsidR="0088647D" w:rsidRPr="007F2770">
        <w:t>during the PDU session establishment</w:t>
      </w:r>
      <w:r w:rsidRPr="007F2770">
        <w:t>, the UE shall stop timer T3</w:t>
      </w:r>
      <w:r w:rsidR="00E05535" w:rsidRPr="007F2770">
        <w:t>396</w:t>
      </w:r>
      <w:r w:rsidRPr="007F2770">
        <w:t xml:space="preserve">, if it is running for the </w:t>
      </w:r>
      <w:r w:rsidRPr="007F2770">
        <w:rPr>
          <w:rFonts w:hint="eastAsia"/>
        </w:rPr>
        <w:t>DNN</w:t>
      </w:r>
      <w:r w:rsidRPr="007F2770">
        <w:t xml:space="preserve"> provided by the UE. If the UE did not provide a </w:t>
      </w:r>
      <w:r w:rsidRPr="007F2770">
        <w:rPr>
          <w:rFonts w:hint="eastAsia"/>
        </w:rPr>
        <w:t>DNN</w:t>
      </w:r>
      <w:r w:rsidRPr="007F2770">
        <w:t xml:space="preserve"> </w:t>
      </w:r>
      <w:r w:rsidR="0088647D" w:rsidRPr="007F2770">
        <w:t>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he timer T3</w:t>
      </w:r>
      <w:r w:rsidR="00E05535" w:rsidRPr="007F2770">
        <w:t>396</w:t>
      </w:r>
      <w:r w:rsidRPr="007F2770">
        <w:rPr>
          <w:rFonts w:hint="eastAsia"/>
        </w:rPr>
        <w:t xml:space="preserve"> </w:t>
      </w:r>
      <w:r w:rsidRPr="007F2770">
        <w:t xml:space="preserve">associated with no </w:t>
      </w:r>
      <w:r w:rsidRPr="007F2770">
        <w:rPr>
          <w:rFonts w:hint="eastAsia"/>
        </w:rPr>
        <w:t>DNN</w:t>
      </w:r>
      <w:r w:rsidRPr="007F2770">
        <w:t xml:space="preserve"> if it is running. If the </w:t>
      </w:r>
      <w:r w:rsidR="00E05535" w:rsidRPr="007F2770">
        <w:t>PDU SESSION MODIFICATION COMMAND</w:t>
      </w:r>
      <w:r w:rsidRPr="007F2770">
        <w:t xml:space="preserve"> message was received for an emergency </w:t>
      </w:r>
      <w:r w:rsidRPr="007F2770">
        <w:rPr>
          <w:rFonts w:hint="eastAsia"/>
        </w:rPr>
        <w:t>PDU session</w:t>
      </w:r>
      <w:r w:rsidRPr="007F2770">
        <w:t>, the UE shall not stop the timer T3</w:t>
      </w:r>
      <w:r w:rsidR="00E05535" w:rsidRPr="007F2770">
        <w:t>396</w:t>
      </w:r>
      <w:r w:rsidRPr="007F2770">
        <w:t xml:space="preserve"> associated with no </w:t>
      </w:r>
      <w:r w:rsidRPr="007F2770">
        <w:rPr>
          <w:rFonts w:hint="eastAsia"/>
        </w:rPr>
        <w:t>DNN</w:t>
      </w:r>
      <w:r w:rsidRPr="007F2770">
        <w:t xml:space="preserve"> if it is running.</w:t>
      </w:r>
    </w:p>
    <w:p w14:paraId="6347BD0D" w14:textId="77777777" w:rsidR="00B23F03" w:rsidRPr="007F2770" w:rsidRDefault="00B23F03" w:rsidP="00B23F03">
      <w:r w:rsidRPr="007F2770">
        <w:t xml:space="preserve">Upon receipt of the PDU SESSION MODIFICATION COMMAND message, </w:t>
      </w:r>
      <w:r w:rsidR="0088647D" w:rsidRPr="007F2770">
        <w:t xml:space="preserve">if the UE provided an S-NSSAI and a </w:t>
      </w:r>
      <w:r w:rsidR="0088647D" w:rsidRPr="007F2770">
        <w:rPr>
          <w:rFonts w:hint="eastAsia"/>
        </w:rPr>
        <w:t>DNN</w:t>
      </w:r>
      <w:r w:rsidR="0088647D" w:rsidRPr="007F2770">
        <w:t xml:space="preserve"> during the PDU session establishment, </w:t>
      </w:r>
      <w:r w:rsidRPr="007F2770">
        <w:t xml:space="preserve">the UE shall stop timer </w:t>
      </w:r>
      <w:r w:rsidR="00A56343" w:rsidRPr="007F2770">
        <w:t>T3584</w:t>
      </w:r>
      <w:r w:rsidR="0088647D" w:rsidRPr="007F2770">
        <w:t>, if it is running for</w:t>
      </w:r>
      <w:r w:rsidRPr="007F2770">
        <w:t xml:space="preserve"> the [S-NSSAI</w:t>
      </w:r>
      <w:r w:rsidR="002427D1" w:rsidRPr="007F2770">
        <w:t xml:space="preserve"> of the PDU session</w:t>
      </w:r>
      <w:r w:rsidRPr="007F2770">
        <w:t xml:space="preserve">, DNN] combination </w:t>
      </w:r>
      <w:r w:rsidR="0088647D" w:rsidRPr="007F2770">
        <w:t xml:space="preserve">provided by the UE. </w:t>
      </w:r>
      <w:r w:rsidR="0088647D" w:rsidRPr="007F2770">
        <w:rPr>
          <w:lang w:eastAsia="ko-KR"/>
        </w:rPr>
        <w:t xml:space="preserve">If the UE </w:t>
      </w:r>
      <w:r w:rsidR="00AD0849" w:rsidRPr="007F2770">
        <w:rPr>
          <w:lang w:eastAsia="ko-KR"/>
        </w:rPr>
        <w:t xml:space="preserve">provided a DNN and </w:t>
      </w:r>
      <w:r w:rsidR="0088647D" w:rsidRPr="007F2770">
        <w:rPr>
          <w:lang w:eastAsia="ko-KR"/>
        </w:rPr>
        <w:t xml:space="preserve">did not provide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xml:space="preserve">, if it is running for the same [no S-NSSAI, DNN] combination provided by the UE. </w:t>
      </w:r>
      <w:r w:rsidR="00AD0849" w:rsidRPr="007F2770">
        <w:t xml:space="preserve">If the UE provided an S-NSSAI and did not provide </w:t>
      </w:r>
      <w:r w:rsidR="00AD0849" w:rsidRPr="007F2770">
        <w:rPr>
          <w:rFonts w:hint="eastAsia"/>
          <w:lang w:eastAsia="zh-TW"/>
        </w:rPr>
        <w:t>a DNN</w:t>
      </w:r>
      <w:r w:rsidR="00AD0849" w:rsidRPr="007F2770">
        <w:t xml:space="preserve"> during the PDU session establishment, the UE shall stop timer T3584, if it is running for the same [S-NSSAI, no DNN] combination provided by the UE. </w:t>
      </w:r>
      <w:r w:rsidR="0088647D" w:rsidRPr="007F2770">
        <w:rPr>
          <w:lang w:eastAsia="ko-KR"/>
        </w:rPr>
        <w:t xml:space="preserve">If the UE provided neither a DNN nor an S-NSSAI </w:t>
      </w:r>
      <w:r w:rsidR="0088647D" w:rsidRPr="007F2770">
        <w:t>during the PDU session establishment</w:t>
      </w:r>
      <w:r w:rsidR="0088647D" w:rsidRPr="007F2770">
        <w:rPr>
          <w:lang w:eastAsia="ko-KR"/>
        </w:rPr>
        <w:t xml:space="preserve">, the UE shall stop timer </w:t>
      </w:r>
      <w:r w:rsidR="00A56343" w:rsidRPr="007F2770">
        <w:t>T3584</w:t>
      </w:r>
      <w:r w:rsidR="0088647D" w:rsidRPr="007F2770">
        <w:t>, if it is running for the same [no S-NSSAI, no DNN] combination provided by the UE.</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p>
    <w:p w14:paraId="61316B5C" w14:textId="52F4B1CF" w:rsidR="00887E6E" w:rsidRPr="007F2770" w:rsidRDefault="00887E6E" w:rsidP="00887E6E">
      <w:r w:rsidRPr="007F2770">
        <w:t xml:space="preserve">Upon receipt of the PDU SESSION MODIFICATION COMMAND message, if the UE provided an S-NSSAI during the PDU session establishment, the UE shall stop timer T3585, if it is running for the </w:t>
      </w:r>
      <w:r w:rsidRPr="007F2770">
        <w:rPr>
          <w:lang w:eastAsia="zh-CN"/>
        </w:rPr>
        <w:t>S-NSSAI</w:t>
      </w:r>
      <w:r w:rsidRPr="007F2770">
        <w:t xml:space="preserve"> of the PDU session. If the UE did not provide an S-NSSAI during the PDU session establishment and the request type was different from "initial emergency request" and different from "</w:t>
      </w:r>
      <w:r w:rsidRPr="007F2770">
        <w:rPr>
          <w:lang w:eastAsia="ko-KR"/>
        </w:rPr>
        <w:t>existing emergency PDU session</w:t>
      </w:r>
      <w:r w:rsidRPr="007F2770">
        <w:t xml:space="preserve">", the UE shall stop the timer T3585 associated with no </w:t>
      </w:r>
      <w:r w:rsidRPr="007F2770">
        <w:rPr>
          <w:lang w:eastAsia="zh-CN"/>
        </w:rPr>
        <w:t>S-NSSAI</w:t>
      </w:r>
      <w:r w:rsidRPr="007F2770">
        <w:t xml:space="preserve"> if it is running. The timer T3585 to be stopped includes:</w:t>
      </w:r>
    </w:p>
    <w:p w14:paraId="3FF085C8" w14:textId="77777777" w:rsidR="00887E6E" w:rsidRPr="007F2770" w:rsidRDefault="00887E6E" w:rsidP="00887E6E">
      <w:pPr>
        <w:pStyle w:val="B1"/>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p>
    <w:p w14:paraId="09492FF0" w14:textId="77777777" w:rsidR="00887E6E" w:rsidRPr="007F2770" w:rsidRDefault="00887E6E" w:rsidP="00887E6E">
      <w:pPr>
        <w:pStyle w:val="B1"/>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57C0BB57" w14:textId="49335E98" w:rsidR="00887E6E" w:rsidRPr="007F2770" w:rsidRDefault="00887E6E" w:rsidP="00887E6E">
      <w:pPr>
        <w:pStyle w:val="B1"/>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COMMAND</w:t>
      </w:r>
      <w:r w:rsidRPr="007F2770">
        <w:rPr>
          <w:rFonts w:hint="eastAsia"/>
          <w:lang w:eastAsia="zh-TW"/>
        </w:rPr>
        <w:t xml:space="preserve"> i</w:t>
      </w:r>
      <w:r w:rsidRPr="007F2770">
        <w:rPr>
          <w:lang w:eastAsia="zh-TW"/>
        </w:rPr>
        <w:t>s received, if running;</w:t>
      </w:r>
      <w:r w:rsidRPr="007F2770">
        <w:rPr>
          <w:rFonts w:hint="eastAsia"/>
          <w:lang w:eastAsia="zh-TW"/>
        </w:rPr>
        <w:t xml:space="preserve"> a</w:t>
      </w:r>
      <w:r w:rsidRPr="007F2770">
        <w:rPr>
          <w:lang w:eastAsia="zh-TW"/>
        </w:rPr>
        <w:t>nd</w:t>
      </w:r>
    </w:p>
    <w:p w14:paraId="17DFD871" w14:textId="77777777" w:rsidR="00887E6E" w:rsidRPr="007F2770" w:rsidRDefault="00887E6E" w:rsidP="00887E6E">
      <w:pPr>
        <w:pStyle w:val="B1"/>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017F26BE" w14:textId="48CF5A0D" w:rsidR="00887E6E" w:rsidRPr="007F2770" w:rsidRDefault="00887E6E" w:rsidP="00887E6E">
      <w:r w:rsidRPr="007F2770">
        <w:t xml:space="preserve">If the PDU SESSION MODIFICATION COMMAND message was received for an emergency PDU session, the UE shall not stop the timer T3585 associated with no </w:t>
      </w:r>
      <w:r w:rsidRPr="007F2770">
        <w:rPr>
          <w:lang w:eastAsia="zh-CN"/>
        </w:rPr>
        <w:t>S-NSSAI</w:t>
      </w:r>
      <w:r w:rsidRPr="007F2770">
        <w:t xml:space="preserve"> if it is running.</w:t>
      </w:r>
    </w:p>
    <w:p w14:paraId="0F1FA18E" w14:textId="77777777" w:rsidR="00B47EFF" w:rsidRPr="007F2770" w:rsidRDefault="00B47EFF" w:rsidP="00B47EFF">
      <w:pPr>
        <w:pStyle w:val="NO"/>
      </w:pPr>
      <w:r w:rsidRPr="007F2770">
        <w:rPr>
          <w:noProof/>
          <w:lang w:val="en-US"/>
        </w:rPr>
        <w:t>NOTE 1:</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396 and the timer T3584.</w:t>
      </w:r>
    </w:p>
    <w:p w14:paraId="4B858A58" w14:textId="77777777" w:rsidR="00B47EFF" w:rsidRPr="007F2770" w:rsidRDefault="00B47EFF" w:rsidP="00B47EFF">
      <w:pPr>
        <w:pStyle w:val="NO"/>
      </w:pPr>
      <w:r w:rsidRPr="007F2770">
        <w:rPr>
          <w:noProof/>
          <w:lang w:val="en-US"/>
        </w:rPr>
        <w:t>NOTE 2:</w:t>
      </w:r>
      <w:r w:rsidRPr="007F2770">
        <w:rPr>
          <w:noProof/>
          <w:lang w:val="en-US"/>
        </w:rPr>
        <w:tab/>
        <w:t>U</w:t>
      </w:r>
      <w:r w:rsidRPr="007F2770">
        <w:t>pon receipt of the PDU SESSION MODIFICATION COMMAND message for a PDU session, if the UE provided a DNN (or no DNN) and an S-NSSAI (or no S-NSSAI) when the PDU session is established, timer T3585 associated with the S-NSSAI</w:t>
      </w:r>
      <w:r w:rsidR="002427D1" w:rsidRPr="007F2770">
        <w:t xml:space="preserve"> of the PDU session</w:t>
      </w:r>
      <w:r w:rsidRPr="007F2770">
        <w:t xml:space="preserve"> (or no S-NSSAI, if no S-NSSAI was provided by the UE) is running, and timer T3584 associated with the DNN (or no DNN, if no DNN was provided by the UE) and the S-NSSAI</w:t>
      </w:r>
      <w:r w:rsidR="002427D1" w:rsidRPr="007F2770">
        <w:t xml:space="preserve"> of the PDU session</w:t>
      </w:r>
      <w:r w:rsidRPr="007F2770">
        <w:t xml:space="preserve"> (or no S-NSSAI, if no S-NSSAI was provided by the UE) is running, then the UE stops both the timer T3585 and the timer T3584.</w:t>
      </w:r>
    </w:p>
    <w:p w14:paraId="5D192FED" w14:textId="77777777" w:rsidR="003B5312" w:rsidRPr="007F2770" w:rsidRDefault="003B5312" w:rsidP="003B5312">
      <w:r w:rsidRPr="007F2770">
        <w:t>If the PDU SESSION MODIFICATION COMMAND message includes the Authorized QoS rules IE, the UE shall process the QoS rules sequentially starting with the first QoS rule.</w:t>
      </w:r>
    </w:p>
    <w:p w14:paraId="2A508EC3" w14:textId="77777777" w:rsidR="00621F9D" w:rsidRPr="007F2770" w:rsidRDefault="00621F9D" w:rsidP="00621F9D">
      <w:r w:rsidRPr="007F2770">
        <w:t>If the PDU SESSION MODIFICATION COMMAND message includes the Mapped EPS bearer contexts IE, the UE shall process the mapped EPS bearer contexts sequentially starting with the first mapped EPS bearer context.</w:t>
      </w:r>
    </w:p>
    <w:p w14:paraId="6F818563" w14:textId="77777777" w:rsidR="00CE30F4" w:rsidRPr="007F2770" w:rsidRDefault="00CE30F4" w:rsidP="00CE30F4">
      <w:r w:rsidRPr="007F2770">
        <w:t>If the PDU SESSION MODIFICATION COMMAND message includes the Authorized QoS flow descriptions IE, the UE shall process the QoS flow descriptions sequentially starting with the first QoS flow description.</w:t>
      </w:r>
    </w:p>
    <w:p w14:paraId="56E709CB" w14:textId="77777777" w:rsidR="00670ACF" w:rsidRPr="007F2770" w:rsidRDefault="001A0B5D" w:rsidP="001A0B5D">
      <w:r w:rsidRPr="007F2770">
        <w:t xml:space="preserve">The UE shall replace the stored authorized QoS rules, </w:t>
      </w:r>
      <w:r w:rsidR="008B1653" w:rsidRPr="007F2770">
        <w:t xml:space="preserve">authorized QoS flow descriptions </w:t>
      </w:r>
      <w:r w:rsidR="00670ACF" w:rsidRPr="007F2770">
        <w:t xml:space="preserve">and </w:t>
      </w:r>
      <w:r w:rsidRPr="007F2770">
        <w:rPr>
          <w:rFonts w:eastAsia="MS Mincho"/>
        </w:rPr>
        <w:t>s</w:t>
      </w:r>
      <w:r w:rsidRPr="007F2770">
        <w:t>ession-AMBR of the PDU session with the received value(s), if any, in the PDU SESSION MODIFICATION COMMAND message.</w:t>
      </w:r>
    </w:p>
    <w:p w14:paraId="786FA10F" w14:textId="77777777" w:rsidR="00670ACF" w:rsidRPr="007F2770" w:rsidRDefault="00670ACF" w:rsidP="00670ACF">
      <w:r w:rsidRPr="007F2770">
        <w:t xml:space="preserve">If the PDU SESSION MODIFICATION COMMAND </w:t>
      </w:r>
      <w:r w:rsidR="009B6308" w:rsidRPr="007F2770">
        <w:t xml:space="preserve">message </w:t>
      </w:r>
      <w:r w:rsidRPr="007F2770">
        <w:t xml:space="preserve">includes a </w:t>
      </w:r>
      <w:r w:rsidR="009B6308" w:rsidRPr="007F2770">
        <w:t>M</w:t>
      </w:r>
      <w:r w:rsidRPr="007F2770">
        <w:t xml:space="preserve">apped EPS bearer contexts IE, the UE shall check </w:t>
      </w:r>
      <w:r w:rsidR="006222C1" w:rsidRPr="007F2770">
        <w:t>each mapped EPS bearer context</w:t>
      </w:r>
      <w:r w:rsidRPr="007F2770">
        <w:t xml:space="preserve"> for different types of errors as follows:</w:t>
      </w:r>
    </w:p>
    <w:p w14:paraId="6D82C75D" w14:textId="77777777" w:rsidR="006222C1" w:rsidRPr="007F2770" w:rsidRDefault="006222C1" w:rsidP="006222C1">
      <w:pPr>
        <w:pStyle w:val="NO"/>
      </w:pPr>
      <w:r w:rsidRPr="007F2770">
        <w:t>NOTE 3:</w:t>
      </w:r>
      <w:r w:rsidRPr="007F2770">
        <w:tab/>
        <w:t>An error detected in a mapped EPS bearer context does not cause the UE to discard the Authorized QoS rules IE and Authorized QoS flow descriptions IE included in the PDU SESSION MODICATION COMMAND message, if any.</w:t>
      </w:r>
    </w:p>
    <w:p w14:paraId="4D2731FF" w14:textId="77777777" w:rsidR="006222C1" w:rsidRPr="007F2770" w:rsidRDefault="006222C1" w:rsidP="006222C1">
      <w:pPr>
        <w:pStyle w:val="B1"/>
      </w:pPr>
      <w:r w:rsidRPr="007F2770">
        <w:t>a)</w:t>
      </w:r>
      <w:r w:rsidRPr="007F2770">
        <w:tab/>
        <w:t>Semantic error in the mapped EPS bearer operation:</w:t>
      </w:r>
    </w:p>
    <w:p w14:paraId="73B5DD2C" w14:textId="77777777" w:rsidR="006222C1" w:rsidRPr="007F2770" w:rsidRDefault="006222C1" w:rsidP="006222C1">
      <w:pPr>
        <w:pStyle w:val="B2"/>
      </w:pPr>
      <w:r w:rsidRPr="007F2770">
        <w:t>1)</w:t>
      </w:r>
      <w:r w:rsidRPr="007F2770">
        <w:tab/>
        <w:t>operation code = "Create new EPS bearer" and there is already an existing mapped EPS bearer context with the same EPS bearer identity associated with any PDU session.</w:t>
      </w:r>
    </w:p>
    <w:p w14:paraId="22F2E383" w14:textId="77777777" w:rsidR="006222C1" w:rsidRPr="007F2770" w:rsidRDefault="006222C1" w:rsidP="006222C1">
      <w:pPr>
        <w:pStyle w:val="B2"/>
      </w:pPr>
      <w:r w:rsidRPr="007F2770">
        <w:t>2)</w:t>
      </w:r>
      <w:r w:rsidRPr="007F2770">
        <w:tab/>
        <w:t>operation code = "Delete existing EPS bearer" and there is no existing mapped EPS bearer context with the same EPS bearer identity associated with the PDU session that is being modified.</w:t>
      </w:r>
    </w:p>
    <w:p w14:paraId="5B0EDC40" w14:textId="77777777" w:rsidR="006222C1" w:rsidRPr="007F2770" w:rsidRDefault="006222C1" w:rsidP="006222C1">
      <w:pPr>
        <w:pStyle w:val="B2"/>
      </w:pPr>
      <w:r w:rsidRPr="007F2770">
        <w:t>3)</w:t>
      </w:r>
      <w:r w:rsidRPr="007F2770">
        <w:tab/>
        <w:t>operation code = "Modify existing EPS bearer" and there is no existing mapped EPS bearer context with the same EPS bearer identity associated with the PDU session that is being modified.</w:t>
      </w:r>
    </w:p>
    <w:p w14:paraId="64245DE9" w14:textId="29C5803B" w:rsidR="00524794" w:rsidRPr="007F2770" w:rsidRDefault="00524794" w:rsidP="00524794">
      <w:pPr>
        <w:pStyle w:val="B2"/>
      </w:pPr>
      <w:r w:rsidRPr="007F2770">
        <w:t>4)</w:t>
      </w:r>
      <w:r w:rsidRPr="007F2770">
        <w:tab/>
        <w:t xml:space="preserve">operation code = "Create new EPS bearer" or "Modify existing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6233AB9A" w14:textId="77777777" w:rsidR="006222C1" w:rsidRPr="007F2770" w:rsidRDefault="006222C1" w:rsidP="006222C1">
      <w:pPr>
        <w:pStyle w:val="B1"/>
      </w:pPr>
      <w:r w:rsidRPr="007F2770">
        <w:tab/>
        <w:t>In case 1, if the existing mapped EPS bearer context is associated with the PDU session that is being modified, the UE shall not diagnose an error, further process the create request and, if it was process successfully, delete the old EPS bearer context.</w:t>
      </w:r>
    </w:p>
    <w:p w14:paraId="734B2BBA" w14:textId="77777777" w:rsidR="006222C1" w:rsidRPr="007F2770" w:rsidRDefault="006222C1" w:rsidP="006222C1">
      <w:pPr>
        <w:pStyle w:val="B1"/>
      </w:pPr>
      <w:r w:rsidRPr="007F2770">
        <w:tab/>
        <w:t>In case 2, the UE shall not diagnose an error, further process the delete request and, if it was processed successfully, consider the mapped EPS bearer context as successfully deleted.</w:t>
      </w:r>
    </w:p>
    <w:p w14:paraId="25D97748" w14:textId="14976539" w:rsidR="006222C1" w:rsidRPr="007F2770" w:rsidRDefault="006222C1" w:rsidP="006222C1">
      <w:pPr>
        <w:pStyle w:val="B1"/>
      </w:pPr>
      <w:r w:rsidRPr="007F2770">
        <w:tab/>
        <w:t>Otherwise, after sending the PDU SESSION MODIFICATION COMPLETE for the ongoing PDU session modification procedure, the UE shall init</w:t>
      </w:r>
      <w:r w:rsidR="00010B12" w:rsidRPr="007F2770">
        <w:t>i</w:t>
      </w:r>
      <w:r w:rsidRPr="007F2770">
        <w:t>ate a PDU session modification procedure by sending a PDU SESSION MODIFICATION REQUEST message to delete the mapped EPS bearer context with 5GSM cause #85 "Invalid mapped EPS bearer identity".</w:t>
      </w:r>
    </w:p>
    <w:p w14:paraId="22C1D09C" w14:textId="77777777" w:rsidR="006222C1" w:rsidRPr="007F2770" w:rsidRDefault="006222C1" w:rsidP="006222C1">
      <w:pPr>
        <w:pStyle w:val="B1"/>
      </w:pPr>
      <w:r w:rsidRPr="007F2770">
        <w:t>b) if the mapped EPS bearer context includes a traffic flow template, the UE shall check the traffic flow template for different types of TFT IE errors as follows:</w:t>
      </w:r>
    </w:p>
    <w:p w14:paraId="006CC725" w14:textId="7DED50AC" w:rsidR="00670ACF" w:rsidRPr="007F2770" w:rsidRDefault="00382F1F" w:rsidP="0085304B">
      <w:pPr>
        <w:pStyle w:val="B2"/>
      </w:pPr>
      <w:r w:rsidRPr="007F2770">
        <w:t>1</w:t>
      </w:r>
      <w:r w:rsidR="00670ACF" w:rsidRPr="007F2770">
        <w:t>)</w:t>
      </w:r>
      <w:r w:rsidR="00670ACF" w:rsidRPr="007F2770">
        <w:tab/>
        <w:t>Semantic errors in TFT operations:</w:t>
      </w:r>
    </w:p>
    <w:p w14:paraId="68207B14" w14:textId="38F9E558" w:rsidR="00670ACF" w:rsidRPr="007F2770" w:rsidRDefault="006222C1" w:rsidP="0085304B">
      <w:pPr>
        <w:pStyle w:val="B3"/>
      </w:pPr>
      <w:r w:rsidRPr="007F2770">
        <w:t>i</w:t>
      </w:r>
      <w:r w:rsidR="00670ACF" w:rsidRPr="007F2770">
        <w:t>)</w:t>
      </w:r>
      <w:r w:rsidR="00670ACF" w:rsidRPr="007F2770">
        <w:tab/>
        <w:t>TFT operation = "Create new TFT" when there is already an existing TFT for the EPS bearer context.</w:t>
      </w:r>
    </w:p>
    <w:p w14:paraId="411EA7A7" w14:textId="77777777" w:rsidR="00670ACF" w:rsidRPr="007F2770" w:rsidRDefault="006222C1" w:rsidP="0085304B">
      <w:pPr>
        <w:pStyle w:val="B3"/>
      </w:pPr>
      <w:r w:rsidRPr="007F2770">
        <w:t>ii</w:t>
      </w:r>
      <w:r w:rsidR="00670ACF" w:rsidRPr="007F2770">
        <w:t>)</w:t>
      </w:r>
      <w:r w:rsidR="00670ACF" w:rsidRPr="007F2770">
        <w:tab/>
        <w:t>When the TFT operation is an operation other than "Create a new TFT" and there is no TFT for the EPS bearer context.</w:t>
      </w:r>
    </w:p>
    <w:p w14:paraId="50127A7F" w14:textId="77777777" w:rsidR="00670ACF" w:rsidRPr="007F2770" w:rsidRDefault="006222C1" w:rsidP="0085304B">
      <w:pPr>
        <w:pStyle w:val="B3"/>
      </w:pPr>
      <w:r w:rsidRPr="007F2770">
        <w:t>iii</w:t>
      </w:r>
      <w:r w:rsidR="00670ACF" w:rsidRPr="007F2770">
        <w:t>)</w:t>
      </w:r>
      <w:r w:rsidR="00670ACF" w:rsidRPr="007F2770">
        <w:tab/>
        <w:t>TFT operation = "Delete packet filters from existing TFT" when it would render the TFT empty.</w:t>
      </w:r>
    </w:p>
    <w:p w14:paraId="6FF24941" w14:textId="77777777" w:rsidR="00670ACF" w:rsidRPr="007F2770" w:rsidRDefault="006222C1" w:rsidP="0085304B">
      <w:pPr>
        <w:pStyle w:val="B3"/>
      </w:pPr>
      <w:r w:rsidRPr="007F2770">
        <w:t>iv</w:t>
      </w:r>
      <w:r w:rsidR="00670ACF" w:rsidRPr="007F2770">
        <w:t>)</w:t>
      </w:r>
      <w:r w:rsidR="00670ACF" w:rsidRPr="007F2770">
        <w:tab/>
        <w:t>TFT operation = "Delete existing TFT" for a dedicated EPS bearer context.</w:t>
      </w:r>
    </w:p>
    <w:p w14:paraId="3CF12AC4" w14:textId="0F12FAE0" w:rsidR="00670ACF" w:rsidRPr="007F2770" w:rsidRDefault="00670ACF" w:rsidP="0085304B">
      <w:pPr>
        <w:pStyle w:val="B2"/>
      </w:pPr>
      <w:r w:rsidRPr="007F2770">
        <w:tab/>
        <w:t xml:space="preserve">In case </w:t>
      </w:r>
      <w:r w:rsidR="006222C1" w:rsidRPr="007F2770">
        <w:t>iv,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1</w:t>
      </w:r>
      <w:r w:rsidRPr="007F2770">
        <w:t xml:space="preserve"> "semantic error in the TFT operation"</w:t>
      </w:r>
      <w:r w:rsidR="006222C1" w:rsidRPr="007F2770">
        <w:t>.</w:t>
      </w:r>
    </w:p>
    <w:p w14:paraId="0B026744" w14:textId="77777777" w:rsidR="00670ACF" w:rsidRPr="007F2770" w:rsidRDefault="00670ACF" w:rsidP="0085304B">
      <w:pPr>
        <w:pStyle w:val="B2"/>
      </w:pPr>
      <w:r w:rsidRPr="007F2770">
        <w:tab/>
        <w:t>In the other cases the UE shall not diagnose an error and perform the following actions to resolve the inconsistency:</w:t>
      </w:r>
    </w:p>
    <w:p w14:paraId="764048CF" w14:textId="77777777" w:rsidR="00670ACF" w:rsidRPr="007F2770" w:rsidRDefault="00670ACF" w:rsidP="0085304B">
      <w:pPr>
        <w:pStyle w:val="B2"/>
      </w:pPr>
      <w:r w:rsidRPr="007F2770">
        <w:tab/>
        <w:t xml:space="preserve">In case </w:t>
      </w:r>
      <w:r w:rsidR="006222C1" w:rsidRPr="007F2770">
        <w:t>i</w:t>
      </w:r>
      <w:r w:rsidR="009B6308" w:rsidRPr="007F2770">
        <w:t>,</w:t>
      </w:r>
      <w:r w:rsidRPr="007F2770">
        <w:t xml:space="preserve"> the UE shall further process the new activation request </w:t>
      </w:r>
      <w:r w:rsidR="00287D37" w:rsidRPr="007F2770">
        <w:t xml:space="preserve">to create a new TFT </w:t>
      </w:r>
      <w:r w:rsidRPr="007F2770">
        <w:t>and, if it was processed successfully, delete the old TFT.</w:t>
      </w:r>
    </w:p>
    <w:p w14:paraId="1F37658A" w14:textId="77777777" w:rsidR="00382F1F" w:rsidRPr="007F2770" w:rsidRDefault="00670ACF" w:rsidP="00382F1F">
      <w:pPr>
        <w:pStyle w:val="B2"/>
      </w:pPr>
      <w:r w:rsidRPr="007F2770">
        <w:tab/>
      </w:r>
      <w:r w:rsidR="00382F1F" w:rsidRPr="007F2770">
        <w:t>In case ii, the UE shall:</w:t>
      </w:r>
    </w:p>
    <w:p w14:paraId="2B3F18E7" w14:textId="4DD0078A" w:rsidR="00382F1F" w:rsidRPr="007F2770" w:rsidRDefault="00382F1F" w:rsidP="00382F1F">
      <w:pPr>
        <w:pStyle w:val="B3"/>
      </w:pPr>
      <w:r w:rsidRPr="007F2770">
        <w:t>-</w:t>
      </w:r>
      <w:r w:rsidRPr="007F2770">
        <w:tab/>
        <w:t>process the new request and if the TFT operation is "Delete existing TFT" or "Delete packet filters from existing TFT", and if no error according to items 2, 3, and 4 was detected, consider the TFT as successfully deleted;</w:t>
      </w:r>
    </w:p>
    <w:p w14:paraId="2EAB317B" w14:textId="77777777" w:rsidR="00382F1F" w:rsidRPr="007F2770" w:rsidRDefault="00382F1F" w:rsidP="00382F1F">
      <w:pPr>
        <w:pStyle w:val="B3"/>
      </w:pPr>
      <w:r w:rsidRPr="007F2770">
        <w:t>-</w:t>
      </w:r>
      <w:r w:rsidRPr="007F2770">
        <w:tab/>
        <w:t>process the new request as an activation request, if the TFT operation is "Add packet filters in existing TFT" or "Replace packet filters in existing TFT".</w:t>
      </w:r>
    </w:p>
    <w:p w14:paraId="7896142C" w14:textId="662F1B92" w:rsidR="00382F1F" w:rsidRPr="007F2770" w:rsidRDefault="00382F1F" w:rsidP="00382F1F">
      <w:pPr>
        <w:pStyle w:val="B2"/>
      </w:pPr>
      <w:r w:rsidRPr="007F2770">
        <w:tab/>
        <w:t>In case iii, if the packet filters belong to a dedicated EPS bearer context, the UE shall process the new deletion request and, if no error according to items 2, 3, and 4 was detected, after sending the PDU SESSION MODIFICATION COMPLETE for the ongoing PDU session modification procedure, the UE shall initiate a PDU session modification procedure by sending a PDU SESSION MODIFICATION REQUEST message to delete the mapped EPS bearer context with 5GSM cause #41 "semantic error in the TFT operation".</w:t>
      </w:r>
    </w:p>
    <w:p w14:paraId="3090C9AE" w14:textId="35FE3656" w:rsidR="00382F1F" w:rsidRPr="007F2770" w:rsidRDefault="00382F1F" w:rsidP="00382F1F">
      <w:pPr>
        <w:pStyle w:val="B2"/>
      </w:pPr>
      <w:r w:rsidRPr="007F2770">
        <w:tab/>
        <w:t>In case iii, if the packet filters belong to the default EPS bearer context, the UE shall process the new deletion request and if no error according to items 2, 3, and 4 was detected then delete the existing TFT, this corresponds to using match-all packet filter for the default EPS bearer context.</w:t>
      </w:r>
    </w:p>
    <w:p w14:paraId="6C132DFA" w14:textId="3D95EF0E" w:rsidR="00670ACF" w:rsidRPr="007F2770" w:rsidRDefault="006222C1" w:rsidP="00382F1F">
      <w:pPr>
        <w:pStyle w:val="B2"/>
      </w:pPr>
      <w:r w:rsidRPr="007F2770">
        <w:t>2</w:t>
      </w:r>
      <w:r w:rsidR="00670ACF" w:rsidRPr="007F2770">
        <w:t>)</w:t>
      </w:r>
      <w:r w:rsidR="00670ACF" w:rsidRPr="007F2770">
        <w:tab/>
        <w:t>Syntactical errors in TFT operations:</w:t>
      </w:r>
    </w:p>
    <w:p w14:paraId="36D7B69F" w14:textId="65E03BA1" w:rsidR="00670ACF" w:rsidRPr="007F2770" w:rsidRDefault="006222C1" w:rsidP="0085304B">
      <w:pPr>
        <w:pStyle w:val="B3"/>
      </w:pPr>
      <w:r w:rsidRPr="007F2770">
        <w:t>i</w:t>
      </w:r>
      <w:r w:rsidR="00670ACF" w:rsidRPr="007F2770">
        <w:t>)</w:t>
      </w:r>
      <w:r w:rsidR="00670ACF" w:rsidRPr="007F2770">
        <w:tab/>
        <w:t>When the TFT operation = "Create new TFT", "Add packet filters in existing TFT", "Replace packet filters in existing TFT" or "Delete packet filters from existing TFT" and the packet filter list in the TFT IE is empty.</w:t>
      </w:r>
    </w:p>
    <w:p w14:paraId="0C85D3B2" w14:textId="77777777" w:rsidR="00670ACF" w:rsidRPr="007F2770" w:rsidRDefault="006222C1" w:rsidP="0085304B">
      <w:pPr>
        <w:pStyle w:val="B3"/>
      </w:pPr>
      <w:r w:rsidRPr="007F2770">
        <w:t>ii</w:t>
      </w:r>
      <w:r w:rsidR="00670ACF" w:rsidRPr="007F2770">
        <w:t>)</w:t>
      </w:r>
      <w:r w:rsidR="00670ACF" w:rsidRPr="007F2770">
        <w:tab/>
        <w:t>TFT operation = "Delete existing TFT" or "No TFT operation" with a non-empty packet filter list in the TFT IE.</w:t>
      </w:r>
    </w:p>
    <w:p w14:paraId="051716A7" w14:textId="77777777" w:rsidR="00670ACF" w:rsidRPr="007F2770" w:rsidRDefault="006222C1" w:rsidP="0085304B">
      <w:pPr>
        <w:pStyle w:val="B3"/>
      </w:pPr>
      <w:r w:rsidRPr="007F2770">
        <w:t>iii</w:t>
      </w:r>
      <w:r w:rsidR="00670ACF" w:rsidRPr="007F2770">
        <w:t>)</w:t>
      </w:r>
      <w:r w:rsidR="00670ACF" w:rsidRPr="007F2770">
        <w:tab/>
        <w:t>TFT operation = "Replace packet filters in existing TFT" when the packet filter to be replaced does not exist in the original TFT.</w:t>
      </w:r>
    </w:p>
    <w:p w14:paraId="61CCC6FA" w14:textId="77777777" w:rsidR="00670ACF" w:rsidRPr="007F2770" w:rsidRDefault="006222C1" w:rsidP="0085304B">
      <w:pPr>
        <w:pStyle w:val="B3"/>
      </w:pPr>
      <w:r w:rsidRPr="007F2770">
        <w:t>iv</w:t>
      </w:r>
      <w:r w:rsidR="00670ACF" w:rsidRPr="007F2770">
        <w:t>)</w:t>
      </w:r>
      <w:r w:rsidR="00670ACF" w:rsidRPr="007F2770">
        <w:tab/>
        <w:t>TFT operation = "Delete packet filters from existing TFT" when the packet filter to be deleted does not exist in the original TFT.</w:t>
      </w:r>
    </w:p>
    <w:p w14:paraId="07FA5B83" w14:textId="77777777" w:rsidR="00670ACF" w:rsidRPr="007F2770" w:rsidRDefault="006222C1" w:rsidP="0085304B">
      <w:pPr>
        <w:pStyle w:val="B3"/>
      </w:pPr>
      <w:r w:rsidRPr="007F2770">
        <w:t>v</w:t>
      </w:r>
      <w:r w:rsidR="00670ACF" w:rsidRPr="007F2770">
        <w:t>)</w:t>
      </w:r>
      <w:r w:rsidR="00670ACF" w:rsidRPr="007F2770">
        <w:tab/>
      </w:r>
      <w:r w:rsidR="00147DC9" w:rsidRPr="007F2770">
        <w:t>Void</w:t>
      </w:r>
      <w:r w:rsidR="00670ACF" w:rsidRPr="007F2770">
        <w:t>.</w:t>
      </w:r>
    </w:p>
    <w:p w14:paraId="2A955947" w14:textId="1A64515A" w:rsidR="00670ACF" w:rsidRPr="007F2770" w:rsidRDefault="006222C1" w:rsidP="0085304B">
      <w:pPr>
        <w:pStyle w:val="B3"/>
      </w:pPr>
      <w:r w:rsidRPr="007F2770">
        <w:t>v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00D07DA8" w14:textId="21896AD4" w:rsidR="00382F1F" w:rsidRPr="007F2770" w:rsidRDefault="00670ACF" w:rsidP="00382F1F">
      <w:pPr>
        <w:pStyle w:val="B2"/>
      </w:pPr>
      <w:r w:rsidRPr="007F2770">
        <w:tab/>
      </w:r>
      <w:r w:rsidR="00382F1F" w:rsidRPr="007F2770">
        <w:t>In case iii, the UE shall not diagnose an error, further process the replace request and, if no error according to items 3 and 4 was detected, include the packet filters received to the existing TFT.</w:t>
      </w:r>
    </w:p>
    <w:p w14:paraId="59714D2D" w14:textId="768D53C8" w:rsidR="00382F1F" w:rsidRPr="007F2770" w:rsidRDefault="00382F1F" w:rsidP="00382F1F">
      <w:pPr>
        <w:pStyle w:val="B2"/>
      </w:pPr>
      <w:r w:rsidRPr="007F2770">
        <w:tab/>
        <w:t>In case iv, the UE shall not diagnose an error, further process the deletion request and, if no error according to items 3 and 4 was detected, consider the respective packet filter as successfully deleted.</w:t>
      </w:r>
    </w:p>
    <w:p w14:paraId="4C5B5ABC" w14:textId="384192B8" w:rsidR="00670ACF" w:rsidRPr="007F2770" w:rsidRDefault="00670ACF" w:rsidP="00382F1F">
      <w:pPr>
        <w:pStyle w:val="B2"/>
      </w:pPr>
      <w:r w:rsidRPr="007F2770">
        <w:tab/>
        <w:t>Otherwise</w:t>
      </w:r>
      <w:r w:rsidR="006222C1" w:rsidRPr="007F2770">
        <w:t>, 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w:t>
      </w:r>
      <w:r w:rsidR="009B6308" w:rsidRPr="007F2770">
        <w:t>42</w:t>
      </w:r>
      <w:r w:rsidRPr="007F2770">
        <w:t xml:space="preserve"> "syntactical error in the TFT operation".</w:t>
      </w:r>
    </w:p>
    <w:p w14:paraId="67B4B270" w14:textId="77777777" w:rsidR="00670ACF" w:rsidRPr="007F2770" w:rsidRDefault="006222C1" w:rsidP="0085304B">
      <w:pPr>
        <w:pStyle w:val="B2"/>
      </w:pPr>
      <w:r w:rsidRPr="007F2770">
        <w:t>3</w:t>
      </w:r>
      <w:r w:rsidR="00670ACF" w:rsidRPr="007F2770">
        <w:t>)</w:t>
      </w:r>
      <w:r w:rsidR="00670ACF" w:rsidRPr="007F2770">
        <w:tab/>
        <w:t>Semantic errors in packet filters:</w:t>
      </w:r>
    </w:p>
    <w:p w14:paraId="1A2E7238" w14:textId="77777777" w:rsidR="00670ACF" w:rsidRPr="007F2770" w:rsidRDefault="006222C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2E087AB" w14:textId="77777777" w:rsidR="00670ACF" w:rsidRPr="007F2770" w:rsidRDefault="006222C1" w:rsidP="0085304B">
      <w:pPr>
        <w:pStyle w:val="B3"/>
      </w:pPr>
      <w:r w:rsidRPr="007F2770">
        <w:t>ii</w:t>
      </w:r>
      <w:r w:rsidR="00670ACF" w:rsidRPr="007F2770">
        <w:t>)</w:t>
      </w:r>
      <w:r w:rsidR="00670ACF" w:rsidRPr="007F2770">
        <w:tab/>
        <w:t>When the resulting TFT, which is assigned to a dedicated EPS bearer context, does not contain any packet filter applicable for the uplink direction among the packet filters created on request from the network.</w:t>
      </w:r>
    </w:p>
    <w:p w14:paraId="7AC15CDF" w14:textId="46A67F26" w:rsidR="00670ACF" w:rsidRPr="007F2770" w:rsidRDefault="00670ACF" w:rsidP="0085304B">
      <w:pPr>
        <w:pStyle w:val="B2"/>
      </w:pPr>
      <w:r w:rsidRPr="007F2770">
        <w:tab/>
      </w:r>
      <w:r w:rsidR="006222C1" w:rsidRPr="007F2770">
        <w:t>After sending the PDU SESSION MODIFICATION COMPLETE for the ongoing PDU session modification procedure, the UE shall init</w:t>
      </w:r>
      <w:r w:rsidR="00010B12" w:rsidRPr="007F2770">
        <w:t>i</w:t>
      </w:r>
      <w:r w:rsidR="006222C1" w:rsidRPr="007F2770">
        <w:t>ate a PDU session modification procedure by sending a PDU SESSION MODIFICATION REQUEST message to delete the mapped EPS bearer context with</w:t>
      </w:r>
      <w:r w:rsidRPr="007F2770">
        <w:t xml:space="preserve"> 5GSM cause #44 "semantic errors in packet filter(s)".</w:t>
      </w:r>
    </w:p>
    <w:p w14:paraId="6714C83B"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23525B86" w14:textId="2BE33D18" w:rsidR="00670ACF" w:rsidRPr="007F2770" w:rsidRDefault="009D64E1" w:rsidP="0085304B">
      <w:pPr>
        <w:pStyle w:val="B3"/>
      </w:pPr>
      <w:r w:rsidRPr="007F2770">
        <w:t>i</w:t>
      </w:r>
      <w:r w:rsidR="00670ACF" w:rsidRPr="007F2770">
        <w:t>)</w:t>
      </w:r>
      <w:r w:rsidR="00670ACF" w:rsidRPr="007F2770">
        <w:tab/>
        <w:t xml:space="preserve">When the TFT operation = "Create new TFT", "Add packet filters to existing TFT", </w:t>
      </w:r>
      <w:r w:rsidR="00287D37" w:rsidRPr="007F2770">
        <w:t xml:space="preserve">or "Replace packet filters in existing TFT" </w:t>
      </w:r>
      <w:r w:rsidR="00670ACF" w:rsidRPr="007F2770">
        <w:t>and two or more packet filters in the resultant TFT would have identical packet filter identifiers.</w:t>
      </w:r>
    </w:p>
    <w:p w14:paraId="298DE039" w14:textId="47AB9EDB" w:rsidR="00670ACF" w:rsidRPr="007F2770" w:rsidRDefault="009D64E1" w:rsidP="0085304B">
      <w:pPr>
        <w:pStyle w:val="B3"/>
      </w:pPr>
      <w:r w:rsidRPr="007F2770">
        <w:t>ii</w:t>
      </w:r>
      <w:r w:rsidR="00670ACF" w:rsidRPr="007F2770">
        <w:t>)</w:t>
      </w:r>
      <w:r w:rsidR="00670ACF" w:rsidRPr="007F2770">
        <w:tab/>
        <w:t>When the TFT operation = "Create new TFT", "Add packet filters to existing TFT" or "Replace packet filters in existing TFT", and two or more packet filters among all TFTs associated with this PDN connection would have identical packet filter precedence values.</w:t>
      </w:r>
    </w:p>
    <w:p w14:paraId="42DFBB8E"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1C2B100E" w14:textId="7C68BAA1" w:rsidR="00670ACF" w:rsidRPr="007F2770" w:rsidRDefault="00670ACF" w:rsidP="0085304B">
      <w:pPr>
        <w:pStyle w:val="B2"/>
      </w:pPr>
      <w:r w:rsidRPr="007F2770">
        <w:tab/>
        <w:t xml:space="preserve">In case </w:t>
      </w:r>
      <w:r w:rsidR="009D64E1" w:rsidRPr="007F2770">
        <w:t>i</w:t>
      </w:r>
      <w:r w:rsidRPr="007F2770">
        <w:t xml:space="preserve">, if two or more packet filters with identical packet filter identifiers are contained in the new reques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 in packet filter(s)". Otherwise, the UE shall not diagnose an error, further process the new request and, if it was processed successfully, delete the old packet filters which have the identical packet filter identifiers.</w:t>
      </w:r>
    </w:p>
    <w:p w14:paraId="3B1397EB" w14:textId="77777777" w:rsidR="00670ACF" w:rsidRPr="007F2770" w:rsidRDefault="00670ACF" w:rsidP="0085304B">
      <w:pPr>
        <w:pStyle w:val="B2"/>
      </w:pPr>
      <w:r w:rsidRPr="007F2770">
        <w:tab/>
        <w:t xml:space="preserve">In case </w:t>
      </w:r>
      <w:r w:rsidR="009D64E1" w:rsidRPr="007F2770">
        <w:t>ii</w:t>
      </w:r>
      <w:r w:rsidRPr="007F2770">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79B7DA00" w14:textId="3F12AC15" w:rsidR="00670ACF" w:rsidRPr="007F2770" w:rsidRDefault="00670ACF" w:rsidP="0085304B">
      <w:pPr>
        <w:pStyle w:val="B2"/>
      </w:pPr>
      <w:r w:rsidRPr="007F2770">
        <w:tab/>
        <w:t xml:space="preserve">In case </w:t>
      </w:r>
      <w:r w:rsidR="009D64E1" w:rsidRPr="007F2770">
        <w:t>ii</w:t>
      </w:r>
      <w:r w:rsidRPr="007F2770">
        <w:t xml:space="preserve">, if one or more old packet filters belong to the default EPS bearer context, </w:t>
      </w:r>
      <w:r w:rsidR="009D64E1" w:rsidRPr="007F2770">
        <w:t xml:space="preserve">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 xml:space="preserve">ate a PDU session modification procedure by sending a PDU SESSION MODIFICATION REQUEST message to delete the mapped EPS bearer context with </w:t>
      </w:r>
      <w:r w:rsidRPr="007F2770">
        <w:t>5GSM cause #45 "syntactical errors in packet filter(s)".</w:t>
      </w:r>
    </w:p>
    <w:p w14:paraId="1D3324B8" w14:textId="4A606D02" w:rsidR="00670ACF" w:rsidRPr="007F2770" w:rsidRDefault="00670ACF" w:rsidP="0085304B">
      <w:pPr>
        <w:pStyle w:val="B2"/>
      </w:pPr>
      <w:r w:rsidRPr="007F2770">
        <w:tab/>
        <w:t>Otherwise</w:t>
      </w:r>
      <w:r w:rsidR="009D64E1" w:rsidRPr="007F2770">
        <w:t xml:space="preserve">, after sending the PDU </w:t>
      </w:r>
      <w:r w:rsidR="003068D0" w:rsidRPr="007F2770">
        <w:t>SESSION</w:t>
      </w:r>
      <w:r w:rsidR="009D64E1" w:rsidRPr="007F2770">
        <w:t xml:space="preserve"> MODIFICATION COMPLETE for the ongoing PDU session modification procedure, the UE shall init</w:t>
      </w:r>
      <w:r w:rsidR="00010B12" w:rsidRPr="007F2770">
        <w:t>i</w:t>
      </w:r>
      <w:r w:rsidR="009D64E1" w:rsidRPr="007F2770">
        <w:t>ate a PDU session modification procedure by sending a PDU SESSION MODIFICATION REQUEST message to delete the mapped EPS bearer context with</w:t>
      </w:r>
      <w:r w:rsidRPr="007F2770">
        <w:t xml:space="preserve"> 5GSM cause #45 "syntactical error in packet filter(s)".</w:t>
      </w:r>
    </w:p>
    <w:p w14:paraId="4E145DEA" w14:textId="77777777" w:rsidR="001A0B5D" w:rsidRPr="007F2770" w:rsidRDefault="001A0B5D" w:rsidP="001A0B5D">
      <w:r w:rsidRPr="007F2770">
        <w:t xml:space="preserve">And </w:t>
      </w:r>
      <w:r w:rsidRPr="007F2770">
        <w:rPr>
          <w:lang w:eastAsia="zh-CN"/>
        </w:rPr>
        <w:t xml:space="preserve">if a new </w:t>
      </w:r>
      <w:r w:rsidRPr="007F2770">
        <w:t xml:space="preserve">EPS bearer identity parameter in </w:t>
      </w:r>
      <w:r w:rsidR="001E2D9E" w:rsidRPr="007F2770">
        <w:t>A</w:t>
      </w:r>
      <w:r w:rsidR="008B1653" w:rsidRPr="007F2770">
        <w:t>uthorized QoS flow descriptions</w:t>
      </w:r>
      <w:r w:rsidRPr="007F2770">
        <w:t xml:space="preserve"> IE is received for a QoS flow which can be transferred to </w:t>
      </w:r>
      <w:r w:rsidRPr="007F2770">
        <w:rPr>
          <w:rFonts w:hint="eastAsia"/>
          <w:lang w:eastAsia="zh-CN"/>
        </w:rPr>
        <w:t>EPS,</w:t>
      </w:r>
      <w:r w:rsidRPr="007F2770">
        <w:t xml:space="preserve"> the UE shall update th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based on the new </w:t>
      </w:r>
      <w:r w:rsidRPr="007F2770">
        <w:t>EPS bearer identity and the mapped EPS bearer contexts.</w:t>
      </w:r>
      <w:r w:rsidR="004B6E2F" w:rsidRPr="007F2770">
        <w:t xml:space="preserve"> If the "Delete existing EPS bearer" operation code in the Mapped EPS bearer contexts IE was received, the UE shall discard the </w:t>
      </w:r>
      <w:r w:rsidR="004B6E2F" w:rsidRPr="007F2770">
        <w:rPr>
          <w:lang w:eastAsia="zh-CN"/>
        </w:rPr>
        <w:t>association</w:t>
      </w:r>
      <w:r w:rsidR="004B6E2F" w:rsidRPr="007F2770">
        <w:rPr>
          <w:rFonts w:hint="eastAsia"/>
          <w:lang w:eastAsia="zh-CN"/>
        </w:rPr>
        <w:t xml:space="preserve"> between the QoS flow</w:t>
      </w:r>
      <w:r w:rsidR="004B6E2F" w:rsidRPr="007F2770">
        <w:rPr>
          <w:lang w:eastAsia="zh-CN"/>
        </w:rPr>
        <w:t xml:space="preserve"> and the corresponding mapped EPS bearer context.</w:t>
      </w:r>
    </w:p>
    <w:p w14:paraId="7E63C740" w14:textId="77777777" w:rsidR="00382E74" w:rsidRPr="007F2770" w:rsidRDefault="00382E74" w:rsidP="00382E74">
      <w:r w:rsidRPr="007F2770">
        <w:t>If:</w:t>
      </w:r>
    </w:p>
    <w:p w14:paraId="54DFDC02" w14:textId="77777777" w:rsidR="00382E74" w:rsidRPr="007F2770" w:rsidRDefault="00382E74" w:rsidP="00382E74">
      <w:pPr>
        <w:pStyle w:val="B1"/>
      </w:pPr>
      <w:r w:rsidRPr="007F2770">
        <w:t>a)</w:t>
      </w:r>
      <w:r w:rsidRPr="007F2770">
        <w:tab/>
        <w:t>the UE detects different errors in the mapped EPS bearer contexts as described above which requires sending a PDU SESSION MODIFICATION REQUEST message to delete the erroneous mapped EPS bearer contexts; and</w:t>
      </w:r>
    </w:p>
    <w:p w14:paraId="2B081903" w14:textId="77777777" w:rsidR="00382E74" w:rsidRPr="007F2770" w:rsidRDefault="00382E74" w:rsidP="00382E74">
      <w:pPr>
        <w:pStyle w:val="B1"/>
      </w:pPr>
      <w:r w:rsidRPr="007F2770">
        <w:t>b)</w:t>
      </w:r>
      <w:r w:rsidRPr="007F2770">
        <w:tab/>
        <w:t>optionally, if the UE detects errors in QoS rules that require to delete at least one QoS rule as described in subclause 6.3.2.4 which requires sending a PDU SESSION MODIFICATION REQUEST message to delete the erroneous QoS rules;</w:t>
      </w:r>
    </w:p>
    <w:p w14:paraId="70B44B39" w14:textId="7042B539"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FB6C051" w14:textId="77777777" w:rsidR="00382E74" w:rsidRPr="007F2770" w:rsidRDefault="00382E74" w:rsidP="00382E74">
      <w:pPr>
        <w:pStyle w:val="NO"/>
      </w:pPr>
      <w:r w:rsidRPr="007F2770">
        <w:t>NOTE 4:</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30FCD1F2"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if the UE accepts the PDU SESSION MODIFICATION COMMAND </w:t>
      </w:r>
      <w:r w:rsidRPr="007F2770">
        <w:rPr>
          <w:lang w:val="en-US"/>
        </w:rPr>
        <w:t xml:space="preserve">message, </w:t>
      </w:r>
      <w:r w:rsidRPr="007F2770">
        <w:t xml:space="preserve">the UE considers the PDU session as </w:t>
      </w:r>
      <w:r w:rsidRPr="007F2770">
        <w:rPr>
          <w:noProof/>
          <w:lang w:val="en-US"/>
        </w:rPr>
        <w:t>modified</w:t>
      </w:r>
      <w:r w:rsidRPr="007F2770">
        <w:t xml:space="preserve"> and the UE shall create a PDU SESSION MODIFICATION COMPLETE </w:t>
      </w:r>
      <w:r w:rsidRPr="007F2770">
        <w:rPr>
          <w:lang w:val="en-US"/>
        </w:rPr>
        <w:t>message</w:t>
      </w:r>
      <w:r w:rsidRPr="007F2770">
        <w:t>.</w:t>
      </w:r>
    </w:p>
    <w:p w14:paraId="6E0F07AE" w14:textId="77777777" w:rsidR="005E6A3D" w:rsidRPr="007F2770" w:rsidRDefault="00B23F03" w:rsidP="005E6A3D">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5E6A3D" w:rsidRPr="007F2770">
        <w:rPr>
          <w:rFonts w:hint="eastAsia"/>
        </w:rPr>
        <w:t>.</w:t>
      </w:r>
      <w:r w:rsidR="005E6A3D" w:rsidRPr="007F2770">
        <w:t xml:space="preserve"> The UE should ensure that the PTI value assigned to this procedure is not released immediately.</w:t>
      </w:r>
    </w:p>
    <w:p w14:paraId="51A68516" w14:textId="77777777" w:rsidR="005E6A3D" w:rsidRPr="007F2770" w:rsidRDefault="005E6A3D" w:rsidP="005E6A3D">
      <w:pPr>
        <w:pStyle w:val="NO"/>
      </w:pPr>
      <w:r w:rsidRPr="007F2770">
        <w:t>NOTE</w:t>
      </w:r>
      <w:r w:rsidR="00600AAF" w:rsidRPr="007F2770">
        <w:t> </w:t>
      </w:r>
      <w:r w:rsidR="00382E74" w:rsidRPr="007F2770">
        <w:t>5</w:t>
      </w:r>
      <w:r w:rsidRPr="007F2770">
        <w:t>:</w:t>
      </w:r>
      <w:r w:rsidRPr="007F2770">
        <w:tab/>
        <w:t>The way to achieve this is implementation dependent. For example, the UE can ensure that the PTI value assigned to this procedure is not released during the time equal to or greater than the default value of timer T3591.</w:t>
      </w:r>
    </w:p>
    <w:p w14:paraId="7C4C85F7" w14:textId="77777777" w:rsidR="00B23F03" w:rsidRPr="007F2770" w:rsidRDefault="005E6A3D" w:rsidP="005E6A3D">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9F84D00" w14:textId="77777777" w:rsidR="00FC2284" w:rsidRPr="007F2770" w:rsidRDefault="00B23F03" w:rsidP="00B23F03">
      <w:r w:rsidRPr="007F2770">
        <w:t xml:space="preserve">If the selected SSC mode of the PDU session is "SSC mode 3" and the PDU SESSION MODIFICATION COMMAND message </w:t>
      </w:r>
      <w:r w:rsidRPr="007F2770">
        <w:rPr>
          <w:lang w:eastAsia="ko-KR"/>
        </w:rPr>
        <w:t>includes 5GSM cause #39 "reactivation requested",</w:t>
      </w:r>
      <w:r w:rsidRPr="007F2770">
        <w:t xml:space="preserve"> </w:t>
      </w:r>
      <w:r w:rsidR="002B79F8" w:rsidRPr="007F2770">
        <w:t>the UE can provide to the upper layers the PDU session address lifetime if received in the PDU session address lifetime parameter of the Extended protocol configuration options IE of the PDU SESSION MODIFICATION COMMAND message</w:t>
      </w:r>
      <w:r w:rsidR="00663B37" w:rsidRPr="007F2770">
        <w:t xml:space="preserve">. </w:t>
      </w:r>
      <w:r w:rsidR="00663B37" w:rsidRPr="007F2770">
        <w:rPr>
          <w:lang w:val="en-US"/>
        </w:rPr>
        <w:t>After the completion of the network-requested PDU session modification procedure</w:t>
      </w:r>
      <w:r w:rsidR="008949F9" w:rsidRPr="007F2770">
        <w:t>:</w:t>
      </w:r>
    </w:p>
    <w:p w14:paraId="2BFB7078" w14:textId="25AEDBFB" w:rsidR="008949F9" w:rsidRPr="007F2770" w:rsidRDefault="008949F9" w:rsidP="008949F9">
      <w:pPr>
        <w:pStyle w:val="B1"/>
      </w:pPr>
      <w:r w:rsidRPr="007F2770">
        <w:t>a)</w:t>
      </w:r>
      <w:r w:rsidRPr="007F2770">
        <w:tab/>
        <w:t>if the PDU session is an MA PDU session:</w:t>
      </w:r>
    </w:p>
    <w:p w14:paraId="68167C5D" w14:textId="77777777" w:rsidR="008949F9" w:rsidRPr="007F2770" w:rsidRDefault="008949F9" w:rsidP="008949F9">
      <w:pPr>
        <w:pStyle w:val="B2"/>
      </w:pPr>
      <w:r w:rsidRPr="007F2770">
        <w:t>1)</w:t>
      </w:r>
      <w:r w:rsidRPr="007F2770">
        <w:tab/>
        <w:t>established over both 3GPP access and non-3GPP access, and:</w:t>
      </w:r>
    </w:p>
    <w:p w14:paraId="41ADF4A5" w14:textId="77777777" w:rsidR="008949F9" w:rsidRPr="007F2770" w:rsidRDefault="008949F9" w:rsidP="008949F9">
      <w:pPr>
        <w:pStyle w:val="B3"/>
      </w:pPr>
      <w:r w:rsidRPr="007F2770">
        <w:t>-</w:t>
      </w:r>
      <w:r w:rsidRPr="007F2770">
        <w:tab/>
        <w:t>the UE is registered over both 3GPP access and non-3GPP access in the same PLMN:</w:t>
      </w:r>
    </w:p>
    <w:p w14:paraId="498F3741" w14:textId="77777777" w:rsidR="008949F9" w:rsidRPr="007F2770" w:rsidRDefault="008949F9" w:rsidP="008949F9">
      <w:pPr>
        <w:pStyle w:val="B4"/>
        <w:rPr>
          <w:lang w:val="en-US"/>
        </w:rPr>
      </w:pPr>
      <w:r w:rsidRPr="007F2770">
        <w:t>-</w:t>
      </w:r>
      <w:r w:rsidRPr="007F2770">
        <w:tab/>
        <w:t xml:space="preserve">the UE should </w:t>
      </w:r>
      <w:r w:rsidRPr="007F2770">
        <w:rPr>
          <w:rFonts w:hint="eastAsia"/>
        </w:rPr>
        <w:t xml:space="preserve">re-initiate </w:t>
      </w:r>
      <w:r w:rsidRPr="007F2770">
        <w:t>a</w:t>
      </w:r>
      <w:r w:rsidRPr="007F2770">
        <w:rPr>
          <w:rFonts w:hint="eastAsia"/>
        </w:rPr>
        <w:t xml:space="preserve"> </w:t>
      </w:r>
      <w:r w:rsidRPr="007F2770">
        <w:rPr>
          <w:lang w:val="en-US"/>
        </w:rPr>
        <w:t>UE-requested PDU session establishment procedure as specified in subclause 6.4.1</w:t>
      </w:r>
      <w:r w:rsidRPr="007F2770">
        <w:t xml:space="preserve"> </w:t>
      </w:r>
      <w:r w:rsidRPr="007F2770">
        <w:rPr>
          <w:lang w:val="en-US"/>
        </w:rPr>
        <w:t>over the access the PDU SESSION MODIFICATION COMMAND message is received; or</w:t>
      </w:r>
    </w:p>
    <w:p w14:paraId="1647A63C" w14:textId="77777777" w:rsidR="008949F9" w:rsidRPr="007F2770" w:rsidRDefault="008949F9" w:rsidP="008949F9">
      <w:pPr>
        <w:pStyle w:val="B3"/>
        <w:rPr>
          <w:lang w:eastAsia="zh-TW"/>
        </w:rPr>
      </w:pPr>
      <w:r w:rsidRPr="007F2770">
        <w:rPr>
          <w:lang w:val="en-US"/>
        </w:rPr>
        <w:t>-</w:t>
      </w:r>
      <w:r w:rsidRPr="007F2770">
        <w:rPr>
          <w:lang w:val="en-US"/>
        </w:rPr>
        <w:tab/>
      </w:r>
      <w:r w:rsidRPr="007F2770">
        <w:t>the UE is registered over both 3GPP access and non-3GPP access in different PLMNs</w:t>
      </w:r>
      <w:r w:rsidRPr="007F2770">
        <w:rPr>
          <w:rFonts w:hint="eastAsia"/>
          <w:lang w:eastAsia="zh-TW"/>
        </w:rPr>
        <w:t>:</w:t>
      </w:r>
    </w:p>
    <w:p w14:paraId="55C11BAB" w14:textId="77777777" w:rsidR="008949F9" w:rsidRPr="007F2770" w:rsidRDefault="008949F9" w:rsidP="0000154D">
      <w:pPr>
        <w:pStyle w:val="B4"/>
      </w:pPr>
      <w:r w:rsidRPr="007F2770">
        <w:t>-</w:t>
      </w:r>
      <w:r w:rsidRPr="007F2770">
        <w:tab/>
        <w:t>the UE should re-initiate UE-requested PDU session establishment procedures as specified in subclause 6.4.1 over both accesses. The UE should re-initiate the UE-requested PDU session establishment procedure over the access the PDU SESSION MODIFICATION COMMAND message is received first; or</w:t>
      </w:r>
    </w:p>
    <w:p w14:paraId="6C4F6116" w14:textId="77777777" w:rsidR="008949F9" w:rsidRPr="007F2770" w:rsidRDefault="008949F9" w:rsidP="008949F9">
      <w:pPr>
        <w:pStyle w:val="B2"/>
      </w:pPr>
      <w:r w:rsidRPr="007F2770">
        <w:t>2)</w:t>
      </w:r>
      <w:r w:rsidRPr="007F2770">
        <w:tab/>
        <w:t>established over only single access:</w:t>
      </w:r>
    </w:p>
    <w:p w14:paraId="3C4C6D66" w14:textId="77777777" w:rsidR="008949F9" w:rsidRPr="007F2770" w:rsidRDefault="008949F9" w:rsidP="008949F9">
      <w:pPr>
        <w:pStyle w:val="B3"/>
      </w:pPr>
      <w:r w:rsidRPr="007F2770">
        <w:t>-</w:t>
      </w:r>
      <w:r w:rsidRPr="007F2770">
        <w:tab/>
      </w:r>
      <w:r w:rsidRPr="007F2770">
        <w:rPr>
          <w:lang w:val="en-US"/>
        </w:rPr>
        <w:t>the UE should re-initiate a UE-requested PDU session establishment procedure as specified in subclause 6.4.1 over the access the user plane resources were established; or</w:t>
      </w:r>
    </w:p>
    <w:p w14:paraId="5B0DA4D1" w14:textId="77777777" w:rsidR="008949F9" w:rsidRPr="007F2770" w:rsidRDefault="008949F9" w:rsidP="008949F9">
      <w:pPr>
        <w:pStyle w:val="B1"/>
        <w:rPr>
          <w:lang w:eastAsia="zh-TW"/>
        </w:rPr>
      </w:pPr>
      <w:r w:rsidRPr="007F2770">
        <w:t>b)</w:t>
      </w:r>
      <w:r w:rsidRPr="007F2770">
        <w:tab/>
        <w:t>if the PDU session is a single access PDU session</w:t>
      </w:r>
      <w:r w:rsidRPr="007F2770">
        <w:rPr>
          <w:rFonts w:hint="eastAsia"/>
          <w:lang w:eastAsia="zh-TW"/>
        </w:rPr>
        <w:t>:</w:t>
      </w:r>
    </w:p>
    <w:p w14:paraId="3578B9B2" w14:textId="77777777" w:rsidR="008949F9" w:rsidRPr="007F2770" w:rsidRDefault="008949F9" w:rsidP="008949F9">
      <w:pPr>
        <w:pStyle w:val="B2"/>
      </w:pPr>
      <w:r w:rsidRPr="007F2770">
        <w:t>-</w:t>
      </w:r>
      <w:r w:rsidRPr="007F2770">
        <w:tab/>
        <w:t>the UE should re-initiate a UE-requested PDU session establishment procedure as specified in subclause 6.4.1 over the access the PDU session was associated with; and</w:t>
      </w:r>
    </w:p>
    <w:p w14:paraId="1EBC40EE" w14:textId="186AE86B" w:rsidR="00663B37" w:rsidRPr="007F2770" w:rsidRDefault="008949F9" w:rsidP="00B23F03">
      <w:r w:rsidRPr="007F2770">
        <w:t xml:space="preserve">for </w:t>
      </w:r>
      <w:r w:rsidR="00B23F03" w:rsidRPr="007F2770">
        <w:t xml:space="preserve">the </w:t>
      </w:r>
      <w:r w:rsidR="00B23F03" w:rsidRPr="007F2770">
        <w:rPr>
          <w:rFonts w:hint="eastAsia"/>
        </w:rPr>
        <w:t>re-initiat</w:t>
      </w:r>
      <w:r w:rsidR="00B23F03" w:rsidRPr="007F2770">
        <w:t>e</w:t>
      </w:r>
      <w:r w:rsidRPr="007F2770">
        <w:t>d</w:t>
      </w:r>
      <w:r w:rsidR="00B23F03" w:rsidRPr="007F2770">
        <w:rPr>
          <w:rFonts w:hint="eastAsia"/>
        </w:rPr>
        <w:t xml:space="preserve"> </w:t>
      </w:r>
      <w:r w:rsidR="00B23F03" w:rsidRPr="007F2770">
        <w:rPr>
          <w:lang w:val="en-US"/>
        </w:rPr>
        <w:t>UE-requested PDU session establishment procedure</w:t>
      </w:r>
      <w:r w:rsidRPr="007F2770">
        <w:rPr>
          <w:lang w:val="en-US"/>
        </w:rPr>
        <w:t>(s) the UE should set</w:t>
      </w:r>
      <w:r w:rsidR="00060F9A" w:rsidRPr="007F2770">
        <w:rPr>
          <w:lang w:val="en-US"/>
        </w:rPr>
        <w:t xml:space="preserve"> a new PDU session ID </w:t>
      </w:r>
      <w:r w:rsidRPr="007F2770">
        <w:rPr>
          <w:lang w:val="en-US"/>
        </w:rPr>
        <w:t>different from the PDU session ID associated with the present PDU session and should</w:t>
      </w:r>
      <w:r w:rsidR="00535F3D" w:rsidRPr="007F2770">
        <w:rPr>
          <w:lang w:val="en-US"/>
        </w:rPr>
        <w:t xml:space="preserve"> </w:t>
      </w:r>
      <w:r w:rsidRPr="007F2770">
        <w:rPr>
          <w:lang w:val="en-US"/>
        </w:rPr>
        <w:t>s</w:t>
      </w:r>
      <w:r w:rsidR="00535F3D" w:rsidRPr="007F2770">
        <w:rPr>
          <w:lang w:val="en-US"/>
        </w:rPr>
        <w:t>et</w:t>
      </w:r>
      <w:r w:rsidR="00663B37" w:rsidRPr="007F2770">
        <w:t>:</w:t>
      </w:r>
    </w:p>
    <w:p w14:paraId="3713A907" w14:textId="064C2CED" w:rsidR="00663B37" w:rsidRPr="007F2770" w:rsidRDefault="00663B37" w:rsidP="00663B37">
      <w:pPr>
        <w:pStyle w:val="B1"/>
      </w:pPr>
      <w:r w:rsidRPr="007F2770">
        <w:t>a)</w:t>
      </w:r>
      <w:r w:rsidRPr="007F2770">
        <w:tab/>
      </w:r>
      <w:r w:rsidR="00B23F03" w:rsidRPr="007F2770">
        <w:t>the PDU session type</w:t>
      </w:r>
      <w:r w:rsidRPr="007F2770">
        <w:t xml:space="preserve"> </w:t>
      </w:r>
      <w:r w:rsidR="008949F9" w:rsidRPr="007F2770">
        <w:t xml:space="preserve">to the PDU session type </w:t>
      </w:r>
      <w:r w:rsidRPr="007F2770">
        <w:t>associated with the present PDU session;</w:t>
      </w:r>
    </w:p>
    <w:p w14:paraId="08483EB9" w14:textId="615F5979" w:rsidR="00663B37" w:rsidRPr="007F2770" w:rsidRDefault="00663B37" w:rsidP="00663B37">
      <w:pPr>
        <w:pStyle w:val="B1"/>
      </w:pPr>
      <w:r w:rsidRPr="007F2770">
        <w:t>b)</w:t>
      </w:r>
      <w:r w:rsidRPr="007F2770">
        <w:tab/>
      </w:r>
      <w:r w:rsidR="00B23F03" w:rsidRPr="007F2770">
        <w:t>the SSC mode</w:t>
      </w:r>
      <w:r w:rsidR="008949F9" w:rsidRPr="007F2770">
        <w:t xml:space="preserve"> to the SSC mode</w:t>
      </w:r>
      <w:r w:rsidRPr="007F2770">
        <w:t xml:space="preserve"> associated with the present PDU session;</w:t>
      </w:r>
    </w:p>
    <w:p w14:paraId="569AF621" w14:textId="5207D492" w:rsidR="00663B37" w:rsidRPr="007F2770" w:rsidRDefault="00663B37" w:rsidP="00663B37">
      <w:pPr>
        <w:pStyle w:val="B1"/>
      </w:pPr>
      <w:r w:rsidRPr="007F2770">
        <w:t>c)</w:t>
      </w:r>
      <w:r w:rsidRPr="007F2770">
        <w:tab/>
      </w:r>
      <w:r w:rsidR="00B23F03" w:rsidRPr="007F2770">
        <w:t>the DNN</w:t>
      </w:r>
      <w:r w:rsidRPr="007F2770">
        <w:t xml:space="preserve"> </w:t>
      </w:r>
      <w:r w:rsidR="008949F9" w:rsidRPr="007F2770">
        <w:t xml:space="preserve">to the DNN </w:t>
      </w:r>
      <w:r w:rsidRPr="007F2770">
        <w:t>associated with the present PDU session;</w:t>
      </w:r>
      <w:r w:rsidR="00B23F03" w:rsidRPr="007F2770">
        <w:t xml:space="preserve"> and</w:t>
      </w:r>
    </w:p>
    <w:p w14:paraId="11E12F4D" w14:textId="4B7C9E1D" w:rsidR="00663B37" w:rsidRPr="007F2770" w:rsidRDefault="00663B37" w:rsidP="00663B37">
      <w:pPr>
        <w:pStyle w:val="B1"/>
        <w:rPr>
          <w:lang w:val="en-US"/>
        </w:rPr>
      </w:pPr>
      <w:r w:rsidRPr="007F2770">
        <w:t>d)</w:t>
      </w:r>
      <w:r w:rsidRPr="007F2770">
        <w:tab/>
      </w:r>
      <w:r w:rsidR="00B23F03" w:rsidRPr="007F2770">
        <w:t>the S-NSSAI</w:t>
      </w:r>
      <w:r w:rsidR="003B18DE" w:rsidRPr="007F2770">
        <w:t xml:space="preserve"> </w:t>
      </w:r>
      <w:r w:rsidR="008949F9" w:rsidRPr="007F2770">
        <w:t>to the S</w:t>
      </w:r>
      <w:r w:rsidR="00535F3D" w:rsidRPr="007F2770">
        <w:t>-</w:t>
      </w:r>
      <w:r w:rsidR="008949F9" w:rsidRPr="007F2770">
        <w:t xml:space="preserve">NSSAI </w:t>
      </w:r>
      <w:r w:rsidR="003B18DE" w:rsidRPr="007F2770">
        <w:t>associated with (if available in roaming scenarios) a mapped S-NSSAI</w:t>
      </w:r>
      <w:r w:rsidR="00B23F03" w:rsidRPr="007F2770">
        <w:t xml:space="preserve"> </w:t>
      </w:r>
      <w:r w:rsidR="00A41C1F" w:rsidRPr="007F2770">
        <w:t>if</w:t>
      </w:r>
      <w:r w:rsidR="00B23F03" w:rsidRPr="007F2770">
        <w:t xml:space="preserve"> provided in </w:t>
      </w:r>
      <w:r w:rsidR="00B23F03" w:rsidRPr="007F2770">
        <w:rPr>
          <w:rFonts w:hint="eastAsia"/>
        </w:rPr>
        <w:t xml:space="preserve">the </w:t>
      </w:r>
      <w:r w:rsidR="00B23F03" w:rsidRPr="007F2770">
        <w:rPr>
          <w:lang w:val="en-US"/>
        </w:rPr>
        <w:t>UE-requested PDU session establishment procedure of the present PDU session</w:t>
      </w:r>
      <w:r w:rsidRPr="007F2770">
        <w:rPr>
          <w:lang w:val="en-US"/>
        </w:rPr>
        <w:t>.</w:t>
      </w:r>
    </w:p>
    <w:p w14:paraId="06E05240"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MODIFICATION COMMAND 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14:paraId="66C01A58" w14:textId="77777777" w:rsidR="00A74073" w:rsidRPr="007F2770" w:rsidRDefault="00A74073" w:rsidP="00A74073">
      <w:r w:rsidRPr="007F2770">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14:paraId="72BF8B8A" w14:textId="77777777" w:rsidR="00B23F03" w:rsidRPr="007F2770" w:rsidRDefault="00060F9A" w:rsidP="00663B37">
      <w:pPr>
        <w:rPr>
          <w:lang w:val="en-US"/>
        </w:rPr>
      </w:pPr>
      <w:r w:rsidRPr="007F2770">
        <w:rPr>
          <w:lang w:val="en-US"/>
        </w:rPr>
        <w:t>The UE shall include the PDU session ID of the old PDU session which is about to get released in the old PDU session ID IE of the UL NAS TRANSPORT message that transports the PDU SESSION ESTABLISHMENT REQUEST message.</w:t>
      </w:r>
    </w:p>
    <w:p w14:paraId="39592AB7" w14:textId="77777777" w:rsidR="00600AAF" w:rsidRPr="007F2770" w:rsidRDefault="00600AAF" w:rsidP="00600AAF">
      <w:pPr>
        <w:pStyle w:val="NO"/>
      </w:pPr>
      <w:r w:rsidRPr="007F2770">
        <w:t>NOTE </w:t>
      </w:r>
      <w:r w:rsidR="00382E74" w:rsidRPr="007F2770">
        <w:t>6</w:t>
      </w:r>
      <w:r w:rsidRPr="007F2770">
        <w:t>:</w:t>
      </w:r>
      <w:r w:rsidRPr="007F2770">
        <w:tab/>
        <w:t>The UE is expected to maintain the PDU session for which the PDU SESSION MODIFICATION COMMAND message including 5GSM cause #39 "reactivation requested" is received during the time indicated by the PDU session address lifetime value</w:t>
      </w:r>
      <w:r w:rsidRPr="007F2770">
        <w:rPr>
          <w:lang w:eastAsia="ja-JP"/>
        </w:rPr>
        <w:t xml:space="preserve"> </w:t>
      </w:r>
      <w:r w:rsidRPr="007F2770">
        <w:t>or until rece</w:t>
      </w:r>
      <w:r w:rsidR="002515A3" w:rsidRPr="007F2770">
        <w:t>i</w:t>
      </w:r>
      <w:r w:rsidRPr="007F2770">
        <w:t>ving an indication from upper layers (e.g. that the old PDU session is no more needed).</w:t>
      </w:r>
    </w:p>
    <w:p w14:paraId="2CC87271" w14:textId="77777777" w:rsidR="00D27D7A" w:rsidRPr="007F2770" w:rsidRDefault="00D27D7A" w:rsidP="00D27D7A">
      <w:pPr>
        <w:rPr>
          <w:lang w:val="en-US"/>
        </w:rPr>
      </w:pPr>
      <w:r w:rsidRPr="007F2770">
        <w:t xml:space="preserve">If the selected PDU session type of the PDU session is "Unstructured",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8B1653" w:rsidRPr="007F2770">
        <w:t xml:space="preserve">authorized </w:t>
      </w:r>
      <w:r w:rsidRPr="007F2770">
        <w:t xml:space="preserve">QoS </w:t>
      </w:r>
      <w:r w:rsidR="008B1653" w:rsidRPr="007F2770">
        <w:t>flow descriptions</w:t>
      </w:r>
      <w:r w:rsidRPr="007F2770">
        <w:t xml:space="preserve"> received in the </w:t>
      </w:r>
      <w:r w:rsidR="001E2D9E" w:rsidRPr="007F2770">
        <w:t>A</w:t>
      </w:r>
      <w:r w:rsidR="008B1653" w:rsidRPr="007F2770">
        <w:t xml:space="preserve">uthorized </w:t>
      </w:r>
      <w:r w:rsidRPr="007F2770">
        <w:t xml:space="preserve">QoS </w:t>
      </w:r>
      <w:r w:rsidR="008B1653" w:rsidRPr="007F2770">
        <w:t>flow descriptions</w:t>
      </w:r>
      <w:r w:rsidRPr="007F2770">
        <w:t xml:space="preserve">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8B1653" w:rsidRPr="007F2770">
        <w:t xml:space="preserve">authorized </w:t>
      </w:r>
      <w:r w:rsidRPr="007F2770">
        <w:t xml:space="preserve">QoS </w:t>
      </w:r>
      <w:r w:rsidR="008B1653" w:rsidRPr="007F2770">
        <w:t>flow descriptions</w:t>
      </w:r>
      <w:r w:rsidRPr="007F2770">
        <w:t>.</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20DB293A"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 xml:space="preserve">the UE, the network or both of them do not support Ethernet PDN type in S1 mode, and </w:t>
      </w:r>
      <w:r w:rsidRPr="007F2770">
        <w:t xml:space="preserve">the parameters list field of one or more authorized QoS flow descriptions received in the </w:t>
      </w:r>
      <w:r w:rsidR="001E2D9E" w:rsidRPr="007F2770">
        <w:t>A</w:t>
      </w:r>
      <w:r w:rsidRPr="007F2770">
        <w:t xml:space="preserve">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t xml:space="preserve">, 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fter sending the PDU SESSION MODIFICATION COMPLETE message for the ongoing PDU session modification procedure, the UE shall initiate a PDU session modification procedure by sending a PDU SESSION MODIFICATION REQUEST message to delete the mapped EPS bearer context with 5GSM cause #85 "Invalid mapped EPS bearer identity".</w:t>
      </w:r>
    </w:p>
    <w:p w14:paraId="496FAF13" w14:textId="77777777" w:rsidR="00860722" w:rsidRPr="007F2770" w:rsidRDefault="00860722" w:rsidP="00860722">
      <w:r w:rsidRPr="007F2770">
        <w:t>For a UE which is registered for disaster roaming services and for a PDU session which is not a PDU session for emergency services:</w:t>
      </w:r>
    </w:p>
    <w:p w14:paraId="5C9C551A" w14:textId="77777777" w:rsidR="00860722" w:rsidRPr="007F2770" w:rsidRDefault="00860722" w:rsidP="00A80EA5">
      <w:pPr>
        <w:pStyle w:val="B1"/>
      </w:pPr>
      <w:r w:rsidRPr="007F2770">
        <w:t>a)</w:t>
      </w:r>
      <w:r w:rsidRPr="007F2770">
        <w:tab/>
        <w:t xml:space="preserve">if the parameters list field of one or more authorized QoS flow descriptions received in the Authorized QoS flow descriptions IE of the PDU SESSION MODIFICATION COMMAND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7479A12E" w14:textId="77777777" w:rsidR="00860722" w:rsidRPr="007F2770" w:rsidRDefault="00860722" w:rsidP="00A80EA5">
      <w:pPr>
        <w:pStyle w:val="B1"/>
        <w:rPr>
          <w:lang w:val="en-US"/>
        </w:rPr>
      </w:pPr>
      <w:r w:rsidRPr="007F2770">
        <w:t>b)</w:t>
      </w:r>
      <w:r w:rsidRPr="007F2770">
        <w:tab/>
        <w:t xml:space="preserve">the UE shall locally delete the contents of the Mapped EPS bearer contexts IE if it is received in the PDU SESSION MODIFICATION COMMAND </w:t>
      </w:r>
      <w:r w:rsidRPr="007F2770">
        <w:rPr>
          <w:lang w:val="en-US"/>
        </w:rPr>
        <w:t>message.</w:t>
      </w:r>
    </w:p>
    <w:p w14:paraId="12C95730" w14:textId="77777777" w:rsidR="00EE4E4F" w:rsidRPr="007F2770" w:rsidRDefault="00EE4E4F" w:rsidP="00EE4E4F">
      <w:r w:rsidRPr="007F2770">
        <w:t>If the Always-on PDU session indication IE is included in the PDU SESSION MODIFICATION COMMAND message and:</w:t>
      </w:r>
    </w:p>
    <w:p w14:paraId="512279FE"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2AEEFE6"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7C36103C" w14:textId="77777777" w:rsidR="00EE4E4F" w:rsidRPr="007F2770" w:rsidRDefault="00165417" w:rsidP="00EE4E4F">
      <w:r w:rsidRPr="007F2770">
        <w:t>If</w:t>
      </w:r>
      <w:r w:rsidR="00EE4E4F" w:rsidRPr="007F2770">
        <w:t xml:space="preserve"> the UE does not receive the Always-on PDU session indication IE in the PDU SESSION MODIFICATION COMMAND message</w:t>
      </w:r>
      <w:r w:rsidRPr="007F2770">
        <w:t>:</w:t>
      </w:r>
    </w:p>
    <w:p w14:paraId="23496697" w14:textId="5F1C9549" w:rsidR="00196D17" w:rsidRPr="007F2770" w:rsidRDefault="00196D17" w:rsidP="00196D17">
      <w:pPr>
        <w:pStyle w:val="B1"/>
      </w:pPr>
      <w:r w:rsidRPr="007F2770">
        <w:t>a)</w:t>
      </w:r>
      <w:r w:rsidRPr="007F2770">
        <w:tab/>
        <w:t xml:space="preserve">if the network-requested PDU session </w:t>
      </w:r>
      <w:r w:rsidRPr="007F2770">
        <w:rPr>
          <w:noProof/>
          <w:lang w:val="en-US"/>
        </w:rPr>
        <w:t>modification</w:t>
      </w:r>
      <w:r w:rsidRPr="007F2770">
        <w:t xml:space="preserve"> procedure is triggered by a UE-requested PDU session </w:t>
      </w:r>
      <w:r w:rsidRPr="007F2770">
        <w:rPr>
          <w:noProof/>
          <w:lang w:val="en-US"/>
        </w:rPr>
        <w:t>modification</w:t>
      </w:r>
      <w:r w:rsidRPr="007F2770">
        <w:t xml:space="preserve"> procedure</w:t>
      </w:r>
      <w:r w:rsidRPr="007F2770">
        <w:rPr>
          <w:noProof/>
          <w:lang w:val="en-US"/>
        </w:rPr>
        <w:t xml:space="preserve"> </w:t>
      </w:r>
      <w:r w:rsidRPr="007F2770">
        <w:t xml:space="preserve">upon an inter-system change from S1 mode to N1 mode for </w:t>
      </w:r>
      <w:r w:rsidRPr="007F2770">
        <w:rPr>
          <w:noProof/>
          <w:lang w:val="en-US"/>
        </w:rPr>
        <w:t>a PDN connection established when in S1 mode</w:t>
      </w:r>
      <w:r w:rsidRPr="007F2770">
        <w:t>, the UE shall not consider the modified PDU session as an always-on PDU session; or</w:t>
      </w:r>
    </w:p>
    <w:p w14:paraId="15936CAA" w14:textId="77777777" w:rsidR="00165417" w:rsidRPr="007F2770" w:rsidRDefault="00165417" w:rsidP="00165417">
      <w:pPr>
        <w:pStyle w:val="B1"/>
      </w:pPr>
      <w:r w:rsidRPr="007F2770">
        <w:t>b)</w:t>
      </w:r>
      <w:r w:rsidRPr="007F2770">
        <w:tab/>
        <w:t>otherwise:</w:t>
      </w:r>
    </w:p>
    <w:p w14:paraId="53BC72E6" w14:textId="77777777" w:rsidR="00165417" w:rsidRPr="007F2770" w:rsidRDefault="00165417" w:rsidP="00165417">
      <w:pPr>
        <w:pStyle w:val="B2"/>
      </w:pPr>
      <w:r w:rsidRPr="007F2770">
        <w:t>1)</w:t>
      </w:r>
      <w:r w:rsidRPr="007F2770">
        <w:tab/>
        <w:t>if the UE has received the Always-on PDU session indication IE with the value set to "Always-on PDU session required" for this PDU session, the UE shall consider the PDU session as an always-on PDU session; or</w:t>
      </w:r>
    </w:p>
    <w:p w14:paraId="7F90C3C8" w14:textId="77777777" w:rsidR="00165417" w:rsidRPr="007F2770" w:rsidRDefault="00165417" w:rsidP="00165417">
      <w:pPr>
        <w:pStyle w:val="B2"/>
      </w:pPr>
      <w:r w:rsidRPr="007F2770">
        <w:t>2)</w:t>
      </w:r>
      <w:r w:rsidRPr="007F2770">
        <w:tab/>
        <w:t>otherwise the UE shall not consider the PDU session as an always-on PDU session.</w:t>
      </w:r>
    </w:p>
    <w:p w14:paraId="6FB3D4E0"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COMMAND message contains a Port management information container IE, the UE shall forward the contents of the Port management information container IE to the DS-TT (see </w:t>
      </w:r>
      <w:r w:rsidRPr="007F2770">
        <w:t>3GPP TS 23.501 [8] and 3GPP TS 23.502 [9]</w:t>
      </w:r>
      <w:r w:rsidRPr="007F2770">
        <w:rPr>
          <w:lang w:eastAsia="ko-KR"/>
        </w:rPr>
        <w:t>).</w:t>
      </w:r>
    </w:p>
    <w:p w14:paraId="60FA9414" w14:textId="77777777" w:rsidR="00DC0078" w:rsidRPr="007F2770" w:rsidRDefault="00DC0078" w:rsidP="00DC0078">
      <w:pPr>
        <w:rPr>
          <w:lang w:eastAsia="ko-KR"/>
        </w:rPr>
      </w:pPr>
      <w:r w:rsidRPr="007F2770">
        <w:t xml:space="preserve">If the UE receives a Serving PLMN rate control IE in the PDU SESSION </w:t>
      </w:r>
      <w:r w:rsidRPr="007F2770">
        <w:rPr>
          <w:lang w:eastAsia="ko-KR"/>
        </w:rPr>
        <w:t xml:space="preserve">MODIFICATION COMMAND </w:t>
      </w:r>
      <w:r w:rsidRPr="007F2770">
        <w:t>message, the UE shall store the Serving PLMN rate control IE value, replacing any existing value, and use the stored serving PLMN rate control value as the maximum allowed limit of uplink control plane user data for the corresponding PDU session in accordance with 3GPP TS 23.501 [8].</w:t>
      </w:r>
    </w:p>
    <w:p w14:paraId="7759EAEB" w14:textId="6697EAAF" w:rsidR="000F3EDE" w:rsidRPr="007F2770" w:rsidRDefault="000F3EDE" w:rsidP="000F3EDE">
      <w:pPr>
        <w:rPr>
          <w:lang w:eastAsia="ko-KR"/>
        </w:rPr>
      </w:pPr>
      <w:r w:rsidRPr="007F2770">
        <w:rPr>
          <w:lang w:eastAsia="ko-KR"/>
        </w:rPr>
        <w:t>If the PDU SESSION MODIFICATION COMMAND message includes the Received MBS container IE, for each of the Received MBS informations:</w:t>
      </w:r>
    </w:p>
    <w:p w14:paraId="5E68ABDF" w14:textId="53118621" w:rsidR="00F45F69" w:rsidRPr="007F2770" w:rsidRDefault="00F45F69" w:rsidP="00F45F69">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w:t>
      </w:r>
    </w:p>
    <w:p w14:paraId="1EB33094" w14:textId="16EF8C3C" w:rsidR="003C6644" w:rsidRPr="007F2770" w:rsidRDefault="002931FD" w:rsidP="003C6644">
      <w:pPr>
        <w:pStyle w:val="B1"/>
        <w:rPr>
          <w:lang w:eastAsia="ko-KR"/>
        </w:rPr>
      </w:pPr>
      <w:r w:rsidRPr="007F2770">
        <w:rPr>
          <w:lang w:eastAsia="ko-KR"/>
        </w:rPr>
        <w:t>b)</w:t>
      </w:r>
      <w:r w:rsidRPr="007F2770">
        <w:rPr>
          <w:lang w:eastAsia="ko-KR"/>
        </w:rPr>
        <w:tab/>
      </w:r>
      <w:r w:rsidR="003C6644" w:rsidRPr="007F2770">
        <w:rPr>
          <w:lang w:eastAsia="ko-KR"/>
        </w:rPr>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003C6644" w:rsidRPr="007F2770">
        <w:rPr>
          <w:lang w:eastAsia="ko-KR"/>
        </w:rPr>
        <w:t xml:space="preserve">MBS session if </w:t>
      </w:r>
      <w:r w:rsidR="00EE49B6" w:rsidRPr="007F2770">
        <w:rPr>
          <w:lang w:eastAsia="ko-KR"/>
        </w:rPr>
        <w:t>neither current TAI nor CGI of the current cell is part of</w:t>
      </w:r>
      <w:r w:rsidR="003C6644" w:rsidRPr="007F2770">
        <w:rPr>
          <w:lang w:eastAsia="ko-KR"/>
        </w:rPr>
        <w:t xml:space="preserve"> the received MBS service area. If the received Rejection cause is set to "</w:t>
      </w:r>
      <w:r w:rsidR="00EB0D44" w:rsidRPr="007F2770">
        <w:t xml:space="preserve">multicast </w:t>
      </w:r>
      <w:r w:rsidR="003C6644" w:rsidRPr="007F2770">
        <w:rPr>
          <w:lang w:eastAsia="ko-KR"/>
        </w:rPr>
        <w:t>MBS session has not started or will not start soon" and an MBS back-off timer value is included with value that indicates neither zero nor deactivated, the UE shall start a back-off timer T35</w:t>
      </w:r>
      <w:r w:rsidR="00C72587" w:rsidRPr="007F2770">
        <w:rPr>
          <w:lang w:eastAsia="ko-KR"/>
        </w:rPr>
        <w:t>87</w:t>
      </w:r>
      <w:r w:rsidR="003C6644" w:rsidRPr="007F2770">
        <w:rPr>
          <w:lang w:eastAsia="ko-KR"/>
        </w:rPr>
        <w:t xml:space="preserve"> with the value provided in the MBS back-off timer value for the received TMGI, and shall not attempt to join the </w:t>
      </w:r>
      <w:r w:rsidR="00EB0D44" w:rsidRPr="007F2770">
        <w:t xml:space="preserve">multicast </w:t>
      </w:r>
      <w:r w:rsidR="003C6644" w:rsidRPr="007F2770">
        <w:rPr>
          <w:lang w:eastAsia="ko-KR"/>
        </w:rPr>
        <w:t>MBS session with the same TMGI</w:t>
      </w:r>
      <w:r w:rsidR="00EE49B6" w:rsidRPr="007F2770">
        <w:rPr>
          <w:lang w:eastAsia="ko-KR"/>
        </w:rPr>
        <w:t>, the Source IP address information of the TMGI, or the Destination IP address information of the TMGI</w:t>
      </w:r>
      <w:r w:rsidR="003C6644" w:rsidRPr="007F2770">
        <w:rPr>
          <w:lang w:eastAsia="ko-KR"/>
        </w:rPr>
        <w:t xml:space="preserve"> until the expiry of T35</w:t>
      </w:r>
      <w:r w:rsidR="00C72587" w:rsidRPr="007F2770">
        <w:rPr>
          <w:lang w:eastAsia="ko-KR"/>
        </w:rPr>
        <w:t>87</w:t>
      </w:r>
      <w:r w:rsidR="003C6644" w:rsidRPr="007F2770">
        <w:rPr>
          <w:lang w:eastAsia="ko-KR"/>
        </w:rPr>
        <w:t xml:space="preserve">. </w:t>
      </w:r>
      <w:r w:rsidR="003C6644" w:rsidRPr="007F2770">
        <w:t xml:space="preserve">If the MBS back-off timer value indicates that this timer is deactivated, the UE shall not </w:t>
      </w:r>
      <w:r w:rsidR="003C6644" w:rsidRPr="007F2770">
        <w:rPr>
          <w:lang w:eastAsia="ko-KR"/>
        </w:rPr>
        <w:t xml:space="preserve">attempt to join the </w:t>
      </w:r>
      <w:r w:rsidR="00EB0D44" w:rsidRPr="007F2770">
        <w:t xml:space="preserve">multicast </w:t>
      </w:r>
      <w:r w:rsidR="003C6644" w:rsidRPr="007F2770">
        <w:rPr>
          <w:lang w:eastAsia="ko-KR"/>
        </w:rPr>
        <w:t xml:space="preserve">MBS session with the same TMGI </w:t>
      </w:r>
      <w:r w:rsidR="003C6644" w:rsidRPr="007F2770">
        <w:t>until the UE is switched off, the USIM is removed, or the entry in the "list of subscriber data" for the current SNPN is updated. If the MBS back-off timer value indicates zero, the UE may attempt to join the MBS session with the same TMGI</w:t>
      </w:r>
      <w:r w:rsidR="003C6644" w:rsidRPr="007F2770">
        <w:rPr>
          <w:lang w:eastAsia="ko-KR"/>
        </w:rPr>
        <w:t>;</w:t>
      </w:r>
    </w:p>
    <w:p w14:paraId="19706BC8" w14:textId="0F0AE9DE" w:rsidR="005A22CC" w:rsidRPr="007F2770" w:rsidRDefault="005A22CC" w:rsidP="005A22CC">
      <w:pPr>
        <w:pStyle w:val="B1"/>
        <w:rPr>
          <w:lang w:eastAsia="ko-KR"/>
        </w:rPr>
      </w:pPr>
      <w:r w:rsidRPr="007F2770">
        <w:rPr>
          <w:lang w:eastAsia="ko-KR"/>
        </w:rPr>
        <w:t>c)</w:t>
      </w:r>
      <w:r w:rsidRPr="007F2770">
        <w:rPr>
          <w:lang w:eastAsia="ko-KR"/>
        </w:rPr>
        <w:tab/>
        <w:t xml:space="preserve">if the MBS decision is set to "Remove UE from </w:t>
      </w:r>
      <w:r w:rsidR="00EB0D44" w:rsidRPr="007F2770">
        <w:t xml:space="preserve">multicast </w:t>
      </w:r>
      <w:r w:rsidRPr="007F2770">
        <w:rPr>
          <w:lang w:eastAsia="ko-KR"/>
        </w:rPr>
        <w:t xml:space="preserve">MBS session", the UE shall consider that it has successfully left the </w:t>
      </w:r>
      <w:r w:rsidR="00EB0D44" w:rsidRPr="007F2770">
        <w:t xml:space="preserve">multicast </w:t>
      </w:r>
      <w:r w:rsidRPr="007F2770">
        <w:rPr>
          <w:lang w:eastAsia="ko-KR"/>
        </w:rPr>
        <w:t>MBS session</w:t>
      </w:r>
      <w:r w:rsidR="00867FDC" w:rsidRPr="007F2770">
        <w:rPr>
          <w:lang w:eastAsia="ko-KR"/>
        </w:rPr>
        <w:t>, and</w:t>
      </w:r>
      <w:r w:rsidRPr="007F2770">
        <w:rPr>
          <w:lang w:eastAsia="ko-KR"/>
        </w:rPr>
        <w:t xml:space="preserve"> </w:t>
      </w:r>
      <w:r w:rsidR="00867FDC" w:rsidRPr="007F2770">
        <w:rPr>
          <w:lang w:eastAsia="ko-KR"/>
        </w:rPr>
        <w:t>i</w:t>
      </w:r>
      <w:r w:rsidRPr="007F2770">
        <w:rPr>
          <w:lang w:eastAsia="ko-KR"/>
        </w:rPr>
        <w:t xml:space="preserve">f the received </w:t>
      </w:r>
      <w:r w:rsidRPr="007F2770">
        <w:t xml:space="preserve">Rejection </w:t>
      </w:r>
      <w:r w:rsidRPr="007F2770">
        <w:rPr>
          <w:lang w:eastAsia="ko-KR"/>
        </w:rPr>
        <w:t>cause is set to "</w:t>
      </w:r>
      <w:r w:rsidR="00EB0D44" w:rsidRPr="007F2770">
        <w:t xml:space="preserve">multicast </w:t>
      </w:r>
      <w:r w:rsidRPr="007F2770">
        <w:rPr>
          <w:lang w:eastAsia="ko-KR"/>
        </w:rPr>
        <w:t xml:space="preserve">MBS session is released", the UE shall consider the </w:t>
      </w:r>
      <w:r w:rsidR="00EB0D44" w:rsidRPr="007F2770">
        <w:t xml:space="preserve">multicast </w:t>
      </w:r>
      <w:r w:rsidRPr="007F2770">
        <w:rPr>
          <w:lang w:eastAsia="ko-KR"/>
        </w:rPr>
        <w:t>MBS session as released</w:t>
      </w:r>
      <w:r w:rsidR="00867FDC" w:rsidRPr="007F2770">
        <w:rPr>
          <w:lang w:eastAsia="ko-KR"/>
        </w:rPr>
        <w:t xml:space="preserve">. Then the UE shall </w:t>
      </w:r>
      <w:r w:rsidR="00867FDC" w:rsidRPr="007F2770">
        <w:t>indicate to lower layers to delete the stored TMGI</w:t>
      </w:r>
      <w:r w:rsidRPr="007F2770">
        <w:rPr>
          <w:lang w:eastAsia="ko-KR"/>
        </w:rPr>
        <w:t>;</w:t>
      </w:r>
    </w:p>
    <w:p w14:paraId="5DC2A7F8" w14:textId="568B6B42" w:rsidR="003C6644" w:rsidRPr="007F2770" w:rsidRDefault="003C6644" w:rsidP="003C6644">
      <w:pPr>
        <w:pStyle w:val="B1"/>
        <w:rPr>
          <w:lang w:eastAsia="ko-KR"/>
        </w:rPr>
      </w:pPr>
      <w:r w:rsidRPr="007F2770">
        <w:rPr>
          <w:lang w:eastAsia="ko-KR"/>
        </w:rPr>
        <w:t>d)</w:t>
      </w:r>
      <w:r w:rsidRPr="007F2770">
        <w:rPr>
          <w:lang w:eastAsia="ko-KR"/>
        </w:rPr>
        <w:tab/>
        <w:t>if the MBS decision is set to "MBS service area update", the UE shall store the received MBS service area associated with the received TMGI and replace the current MBS service area with the received one</w:t>
      </w:r>
      <w:r w:rsidR="00EF23D5" w:rsidRPr="007F2770">
        <w:rPr>
          <w:lang w:eastAsia="ko-KR"/>
        </w:rPr>
        <w:t>. or</w:t>
      </w:r>
    </w:p>
    <w:p w14:paraId="6CBA2C3C" w14:textId="77777777" w:rsidR="00EF23D5" w:rsidRPr="007F2770" w:rsidRDefault="00EF23D5" w:rsidP="003758EC">
      <w:pPr>
        <w:pStyle w:val="B1"/>
        <w:rPr>
          <w:lang w:eastAsia="ko-KR"/>
        </w:rPr>
      </w:pPr>
      <w:r w:rsidRPr="007F2770">
        <w:rPr>
          <w:lang w:eastAsia="ko-KR"/>
        </w:rPr>
        <w:t>e)</w:t>
      </w:r>
      <w:r w:rsidRPr="007F2770">
        <w:rPr>
          <w:lang w:eastAsia="ko-KR"/>
        </w:rPr>
        <w:tab/>
        <w:t>if the MBS decision is set to "MBS security information update", the UE shall replace the current MBS security information with the MBS security information received in the MBS security container associated with the received TMGI.</w:t>
      </w:r>
    </w:p>
    <w:p w14:paraId="51E74499" w14:textId="6EE545F8" w:rsidR="003D7F14" w:rsidRPr="007F2770" w:rsidRDefault="003D7F14" w:rsidP="003D7F14">
      <w:r w:rsidRPr="007F2770">
        <w:t xml:space="preserve">If the UE has indicated support for ECS </w:t>
      </w:r>
      <w:r w:rsidRPr="007F2770">
        <w:rPr>
          <w:lang w:val="en-US"/>
        </w:rPr>
        <w:t>configuration information</w:t>
      </w:r>
      <w:r w:rsidRPr="007F2770">
        <w:t xml:space="preserve"> provisioning</w:t>
      </w:r>
      <w:r w:rsidR="00E224EC" w:rsidRPr="007F2770">
        <w:t xml:space="preserve"> in the SESSION ESTABLISHMENT REQUEST message or while in S1 mode</w:t>
      </w:r>
      <w:r w:rsidRPr="007F2770">
        <w:t xml:space="preserve">, </w:t>
      </w:r>
      <w:r w:rsidRPr="007F2770">
        <w:rPr>
          <w:lang w:eastAsia="zh-CN"/>
        </w:rPr>
        <w:t xml:space="preserve">then upon receiving </w:t>
      </w:r>
    </w:p>
    <w:p w14:paraId="303F8B88" w14:textId="393D7C47" w:rsidR="003D7F14" w:rsidRPr="007F2770" w:rsidRDefault="003D7F14" w:rsidP="003D7F14">
      <w:pPr>
        <w:pStyle w:val="B1"/>
      </w:pPr>
      <w:r w:rsidRPr="007F2770">
        <w:t>-</w:t>
      </w:r>
      <w:r w:rsidRPr="007F2770">
        <w:tab/>
        <w:t xml:space="preserve">one or more ECS IPv4 address(es), ECS IPv6 address(es), ECS FQDN(s); </w:t>
      </w:r>
    </w:p>
    <w:p w14:paraId="10D8B41B" w14:textId="3E73943E" w:rsidR="003D7F14" w:rsidRPr="007F2770" w:rsidRDefault="003D7F14" w:rsidP="003D7F14">
      <w:pPr>
        <w:pStyle w:val="B1"/>
      </w:pPr>
      <w:r w:rsidRPr="007F2770">
        <w:t>-</w:t>
      </w:r>
      <w:r w:rsidRPr="007F2770">
        <w:tab/>
        <w:t>one or more associated ECSP identifier(s);and</w:t>
      </w:r>
    </w:p>
    <w:p w14:paraId="64821F29" w14:textId="77777777" w:rsidR="003D7F14" w:rsidRPr="007F2770" w:rsidRDefault="003D7F14" w:rsidP="003D7F14">
      <w:pPr>
        <w:pStyle w:val="B1"/>
      </w:pPr>
      <w:r w:rsidRPr="007F2770">
        <w:t>-</w:t>
      </w:r>
      <w:r w:rsidRPr="007F2770">
        <w:tab/>
        <w:t>o</w:t>
      </w:r>
      <w:r w:rsidRPr="007F2770">
        <w:rPr>
          <w:lang w:val="en-US"/>
        </w:rPr>
        <w:t xml:space="preserve">ptionally </w:t>
      </w:r>
      <w:r w:rsidRPr="007F2770">
        <w:t>spatial validity conditions</w:t>
      </w:r>
      <w:r w:rsidRPr="007F2770">
        <w:rPr>
          <w:lang w:val="en-US"/>
        </w:rPr>
        <w:t xml:space="preserve"> associated with the ECS address</w:t>
      </w:r>
    </w:p>
    <w:p w14:paraId="6EF2604D" w14:textId="66AFF7A5" w:rsidR="003D7F14" w:rsidRPr="007F2770" w:rsidRDefault="003D7F14" w:rsidP="003D7F14">
      <w:r w:rsidRPr="007F2770">
        <w:t>in the Extended protocol configuration options IE of the PDU SESSION MODIFICATION COMMAND message, then the UE shall pass them to the upper layers.</w:t>
      </w:r>
    </w:p>
    <w:p w14:paraId="6856C6C0" w14:textId="77777777" w:rsidR="0059337B" w:rsidRPr="007F2770" w:rsidRDefault="0059337B" w:rsidP="0059337B">
      <w:r w:rsidRPr="007F2770">
        <w:t>If the UE supports receiving DNS server addresses in protocol configuration options and receives one or more DNS server IPv4 address(es), one or more DNS server IPv6 address(es) or both of them, in the Extended protocol configuration options IE of the PDU SESSION MODIFICATION COMMAND message, then the UE shall pass the received DNS server IPv4 address(es), if any, and the received DNS server IPv6 address(es), if any, to upper layers.</w:t>
      </w:r>
    </w:p>
    <w:p w14:paraId="6413A082" w14:textId="0110B7DE" w:rsidR="0059337B" w:rsidRPr="007F2770" w:rsidRDefault="0059337B" w:rsidP="0000154D">
      <w:pPr>
        <w:pStyle w:val="NO"/>
      </w:pPr>
      <w:r w:rsidRPr="007F2770">
        <w:t>NOTE 7:</w:t>
      </w:r>
      <w:r w:rsidRPr="007F2770">
        <w:tab/>
        <w:t>The received DNS server address(es) replace previously provided DNS server address(es), if any.</w:t>
      </w:r>
    </w:p>
    <w:p w14:paraId="49955663" w14:textId="77777777" w:rsidR="0059337B" w:rsidRPr="007F2770" w:rsidRDefault="0059337B" w:rsidP="0059337B">
      <w:r w:rsidRPr="007F2770">
        <w:t>If the UE supports the EAS rediscovery and receives:</w:t>
      </w:r>
    </w:p>
    <w:p w14:paraId="011FF813" w14:textId="77777777" w:rsidR="0059337B" w:rsidRPr="007F2770" w:rsidRDefault="0059337B" w:rsidP="0059337B">
      <w:pPr>
        <w:pStyle w:val="B1"/>
      </w:pPr>
      <w:r w:rsidRPr="007F2770">
        <w:t>a)</w:t>
      </w:r>
      <w:r w:rsidRPr="007F2770">
        <w:tab/>
        <w:t>the EAS rediscovery indication without indicated impact; or</w:t>
      </w:r>
    </w:p>
    <w:p w14:paraId="427CA341" w14:textId="77777777" w:rsidR="0059337B" w:rsidRPr="007F2770" w:rsidRDefault="0059337B" w:rsidP="0059337B">
      <w:pPr>
        <w:pStyle w:val="B1"/>
      </w:pPr>
      <w:r w:rsidRPr="007F2770">
        <w:t>b)</w:t>
      </w:r>
      <w:r w:rsidRPr="007F2770">
        <w:tab/>
        <w:t>the following:</w:t>
      </w:r>
    </w:p>
    <w:p w14:paraId="428FD0DA" w14:textId="77777777" w:rsidR="0059337B" w:rsidRPr="007F2770" w:rsidRDefault="0059337B" w:rsidP="0059337B">
      <w:pPr>
        <w:pStyle w:val="B2"/>
      </w:pPr>
      <w:r w:rsidRPr="007F2770">
        <w:t>1)</w:t>
      </w:r>
      <w:r w:rsidRPr="007F2770">
        <w:tab/>
        <w:t>one or more EAS rediscovery indication(s) with impacted EAS IPv4 address range, if supported by the UE;</w:t>
      </w:r>
    </w:p>
    <w:p w14:paraId="224C1124" w14:textId="77777777" w:rsidR="0059337B" w:rsidRPr="007F2770" w:rsidRDefault="0059337B" w:rsidP="0059337B">
      <w:pPr>
        <w:pStyle w:val="B2"/>
      </w:pPr>
      <w:r w:rsidRPr="007F2770">
        <w:t>2)</w:t>
      </w:r>
      <w:r w:rsidRPr="007F2770">
        <w:tab/>
        <w:t>one or more EAS rediscovery indication(s) with impacted EAS IPv6 address range, if supported by the UE;</w:t>
      </w:r>
    </w:p>
    <w:p w14:paraId="5B3A52AA" w14:textId="77777777" w:rsidR="0059337B" w:rsidRPr="007F2770" w:rsidRDefault="0059337B" w:rsidP="0059337B">
      <w:pPr>
        <w:pStyle w:val="B2"/>
      </w:pPr>
      <w:r w:rsidRPr="007F2770">
        <w:t>3)</w:t>
      </w:r>
      <w:r w:rsidRPr="007F2770">
        <w:tab/>
        <w:t>one or more EAS rediscovery indication(s) with impacted EAS FQDN, if supported by the UE; or</w:t>
      </w:r>
    </w:p>
    <w:p w14:paraId="678233A0" w14:textId="77777777" w:rsidR="0059337B" w:rsidRPr="007F2770" w:rsidRDefault="0059337B" w:rsidP="0059337B">
      <w:pPr>
        <w:pStyle w:val="B2"/>
      </w:pPr>
      <w:r w:rsidRPr="007F2770">
        <w:t>4)</w:t>
      </w:r>
      <w:r w:rsidRPr="007F2770">
        <w:tab/>
        <w:t>any combination of the above;</w:t>
      </w:r>
    </w:p>
    <w:p w14:paraId="0903623C" w14:textId="77777777" w:rsidR="0059337B" w:rsidRPr="007F2770" w:rsidRDefault="0059337B" w:rsidP="0059337B">
      <w:r w:rsidRPr="007F2770">
        <w:t>in the Extended protocol configuration options IE of the PDU SESSION MODIFICATION COMMAND message, then the UE shall pass the EAS rediscovery indication and the received impacted EAS IPv4 address range(s), if supported and included, the received EAS IPv6 address range(s), if supported and included, and the received EAS FQDN(s), if supported and included, to upper layers.</w:t>
      </w:r>
    </w:p>
    <w:p w14:paraId="61DC5ADB" w14:textId="31609AA0" w:rsidR="0059337B" w:rsidRPr="007F2770" w:rsidRDefault="0059337B" w:rsidP="0059337B">
      <w:pPr>
        <w:pStyle w:val="NO"/>
      </w:pPr>
      <w:r w:rsidRPr="007F2770">
        <w:t>NOTE 8:</w:t>
      </w:r>
      <w:r w:rsidRPr="007F2770">
        <w:tab/>
        <w:t>The upper layers handle the EAS rediscovery indication and the impacted EAS IPv4 address range(s), if any, the impacted EAS IPv6 address range(s), if any, and the received EAS FQDN(s), if any, according to 3GPP TS 23.548 [10A].</w:t>
      </w:r>
    </w:p>
    <w:p w14:paraId="3F5C86E5" w14:textId="0887FAFF" w:rsidR="003D508E" w:rsidRPr="007F2770" w:rsidRDefault="00164229" w:rsidP="003D508E">
      <w:r w:rsidRPr="007F2770">
        <w:t>Upon receipt of PDU SESSION MODIFICATION COMMAND message, if the network-requested PDU session modification procedure is triggered by a UE-requested PDU session modification procedure, the Service-level-AA container IE is included, then the UE shall forward the service-level-AA contents of the Service-level-AA container IE to the upper layers.</w:t>
      </w:r>
    </w:p>
    <w:p w14:paraId="09DB71AE" w14:textId="77777777" w:rsidR="005A4158" w:rsidRPr="007F2770" w:rsidRDefault="005A4158" w:rsidP="005A4158">
      <w:r w:rsidRPr="007F2770">
        <w:t>If the UE supports EDC and receives the EDC usage allowed indicator in the Extended protocol configuration options IE of the PDU SESSION MODIFICATION COMMAND message, the UE shall indicate to upper layers that network allows the use of EDC.</w:t>
      </w:r>
    </w:p>
    <w:p w14:paraId="42A4E36C" w14:textId="77777777" w:rsidR="005A4158" w:rsidRPr="007F2770" w:rsidRDefault="005A4158" w:rsidP="005A4158">
      <w:r w:rsidRPr="007F2770">
        <w:t>If the UE supports EDC and receives the EDC usage required indicator in the Extended protocol configuration options IE of the PDU SESSION MODIFICATION COMMAND message, the UE shall indicate to upper layers that network requires the use of EDC.</w:t>
      </w:r>
    </w:p>
    <w:p w14:paraId="4AB57D73" w14:textId="02E41425" w:rsidR="005A4158" w:rsidRDefault="005A4158" w:rsidP="005A4158">
      <w:pPr>
        <w:pStyle w:val="NO"/>
        <w:rPr>
          <w:ins w:id="6091" w:author="24.501_CR5248R2_(Rel-18)_eNS_Ph3" w:date="2023-06-27T11:30:00Z"/>
        </w:rPr>
      </w:pPr>
      <w:r w:rsidRPr="007F2770">
        <w:t>NOTE 9:</w:t>
      </w:r>
      <w:r w:rsidRPr="007F2770">
        <w:tab/>
        <w:t>Handling of indication that network allows the use of EDC or that network requires the use of EDC is specified in 3GPP TS 23.548 [182].</w:t>
      </w:r>
    </w:p>
    <w:p w14:paraId="02E5707D" w14:textId="093404AA" w:rsidR="00A96A4D" w:rsidRPr="00A96A4D" w:rsidRDefault="00A96A4D">
      <w:pPr>
        <w:rPr>
          <w:rFonts w:eastAsia="Malgun Gothic"/>
          <w:lang w:eastAsia="ko-KR"/>
          <w:rPrChange w:id="6092" w:author="24.501_CR5248R2_(Rel-18)_eNS_Ph3" w:date="2023-06-27T11:30:00Z">
            <w:rPr/>
          </w:rPrChange>
        </w:rPr>
        <w:pPrChange w:id="6093" w:author="24.501_CR5248R2_(Rel-18)_eNS_Ph3" w:date="2023-06-27T11:30:00Z">
          <w:pPr>
            <w:pStyle w:val="NO"/>
          </w:pPr>
        </w:pPrChange>
      </w:pPr>
      <w:ins w:id="6094" w:author="24.501_CR5248R2_(Rel-18)_eNS_Ph3" w:date="2023-06-27T11:30:00Z">
        <w:r w:rsidRPr="009B53F8">
          <w:rPr>
            <w:rFonts w:eastAsia="Malgun Gothic"/>
            <w:lang w:eastAsia="ko-KR"/>
          </w:rPr>
          <w:t xml:space="preserve">If </w:t>
        </w:r>
        <w:r w:rsidRPr="0093203E">
          <w:rPr>
            <w:rFonts w:eastAsia="Malgun Gothic"/>
            <w:lang w:eastAsia="ko-KR"/>
          </w:rPr>
          <w:t>the Alternative S-NSSAI IE is included in the PDU SESSION MODIFICATION COMMAND message, the UE shall replace the S-NSSAI or the mapped S-NSSAI associated with the PDU session according to the Alternative S-NSSAI IE.</w:t>
        </w:r>
      </w:ins>
    </w:p>
    <w:p w14:paraId="080FA31A" w14:textId="77777777" w:rsidR="00B23F03" w:rsidRPr="007F2770" w:rsidRDefault="00B23F03" w:rsidP="00B23F03">
      <w:r w:rsidRPr="007F2770">
        <w:t xml:space="preserve">The UE shall transport the PDU SESSION MODIFICATION COMPLETE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5AF0DC22" w14:textId="77777777" w:rsidR="003E642E" w:rsidRPr="007F2770" w:rsidRDefault="003E642E" w:rsidP="003E642E">
      <w:r w:rsidRPr="007F2770">
        <w:t xml:space="preserve">After sending the PDU SESSION MODIFICATION COMPLETE message, if the "Create new EPS bearer" operation code in the </w:t>
      </w:r>
      <w:r w:rsidR="001E2D9E" w:rsidRPr="007F2770">
        <w:t>M</w:t>
      </w:r>
      <w:r w:rsidRPr="007F2770">
        <w:t xml:space="preserve">apped EPS bearer contexts IE was received in the PDU SESSION MODIFICATION COMMAND message and there is </w:t>
      </w:r>
      <w:r w:rsidR="00BD77F2" w:rsidRPr="007F2770">
        <w:t>neither a</w:t>
      </w:r>
      <w:r w:rsidRPr="007F2770">
        <w:t xml:space="preserve"> corresponding </w:t>
      </w:r>
      <w:r w:rsidR="001E2D9E" w:rsidRPr="007F2770">
        <w:t>A</w:t>
      </w:r>
      <w:r w:rsidRPr="007F2770">
        <w:t>uthorized QoS flow descriptions IE in the PDU SESSION MODIFICATION COMMAND message</w:t>
      </w:r>
      <w:r w:rsidR="00BD77F2" w:rsidRPr="007F2770">
        <w:t xml:space="preserve"> nor an existing QoS flow description corresponding to the EPS bearer identity included in the mapped EPS bearer context</w:t>
      </w:r>
      <w:r w:rsidRPr="007F2770">
        <w:t xml:space="preserve">, the UE shall send a PDU SESSION MODIFICATION REQUEST message including a </w:t>
      </w:r>
      <w:r w:rsidR="001E2D9E" w:rsidRPr="007F2770">
        <w:t>M</w:t>
      </w:r>
      <w:r w:rsidRPr="007F2770">
        <w:t>apped EPS bearer contexts IE to delete the mapped EPS bearer context.</w:t>
      </w:r>
    </w:p>
    <w:p w14:paraId="6539ED53" w14:textId="671FA390" w:rsidR="00A35D75" w:rsidRPr="007F2770" w:rsidRDefault="00A35D75" w:rsidP="00A35D75">
      <w:r w:rsidRPr="007F2770">
        <w:t xml:space="preserve">After sending the PDU SESSION MODIFICATION COMPLETE message, if for the PDU session being modified, there are mapped EPS bearer context(s) </w:t>
      </w:r>
      <w:r w:rsidR="00DB1DD3" w:rsidRPr="007F2770">
        <w:t>but none of them is</w:t>
      </w:r>
      <w:r w:rsidRPr="007F2770">
        <w:t xml:space="preserve"> associated with the default QoS rule, the UE shall locally delete the mapped EPS bearer context(s)</w:t>
      </w:r>
      <w:r w:rsidR="00A4415C" w:rsidRPr="007F2770">
        <w:t xml:space="preserve"> and shall locally delete the stored EPS bearer identity (EBI) in all the QoS flow descriptions of the PDU session, if any</w:t>
      </w:r>
      <w:r w:rsidRPr="007F2770">
        <w:t>.</w:t>
      </w:r>
    </w:p>
    <w:p w14:paraId="7A527558"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COMPLETE message.</w:t>
      </w:r>
    </w:p>
    <w:p w14:paraId="486CBC43" w14:textId="77777777" w:rsidR="00B23F03" w:rsidRPr="007F2770" w:rsidRDefault="00B23F03" w:rsidP="00B23F03">
      <w:r w:rsidRPr="007F2770">
        <w:t xml:space="preserve">Upon receipt of a PDU SESSION MODIFICATION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1 and shall </w:t>
      </w:r>
      <w:r w:rsidRPr="007F2770">
        <w:t>consider the PDU session as modified.</w:t>
      </w:r>
      <w:r w:rsidR="002B79F8" w:rsidRPr="007F2770">
        <w:t xml:space="preserve"> If the selected SSC mode of the PDU session is "SSC mode 3" and the PDU SESSION MODIFICATION COMMAND message </w:t>
      </w:r>
      <w:r w:rsidR="002B79F8" w:rsidRPr="007F2770">
        <w:rPr>
          <w:lang w:eastAsia="ko-KR"/>
        </w:rPr>
        <w:t xml:space="preserve">included 5GSM cause #39 "reactivation requested", the </w:t>
      </w:r>
      <w:r w:rsidR="002B79F8" w:rsidRPr="007F2770">
        <w:t xml:space="preserve">SMF shall start timer T3593. If the PDU Session Address Lifetime value is sent to the UE in the PDU SESSION MODIFICATION COMMAND message then </w:t>
      </w:r>
      <w:r w:rsidR="00060F9A" w:rsidRPr="007F2770">
        <w:t xml:space="preserve">timer </w:t>
      </w:r>
      <w:r w:rsidR="002B79F8" w:rsidRPr="007F2770">
        <w:t>T3593 shall be started with the same value, otherwise it shall use a default value.</w:t>
      </w:r>
      <w:r w:rsidR="00010B12" w:rsidRPr="007F2770">
        <w:rPr>
          <w:lang w:eastAsia="ko-KR"/>
        </w:rPr>
        <w:t xml:space="preserve"> </w:t>
      </w:r>
      <w:r w:rsidR="00010B12" w:rsidRPr="007F2770">
        <w:rPr>
          <w:rFonts w:hint="eastAsia"/>
          <w:lang w:eastAsia="ko-KR"/>
        </w:rPr>
        <w:t>I</w:t>
      </w:r>
      <w:r w:rsidR="00010B12" w:rsidRPr="007F2770">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7F2770">
        <w:t>3GPP TS 23.501 [8] and 3GPP TS 23.502 [9]</w:t>
      </w:r>
      <w:r w:rsidR="00010B12" w:rsidRPr="007F2770">
        <w:rPr>
          <w:lang w:eastAsia="ko-KR"/>
        </w:rPr>
        <w:t>.</w:t>
      </w:r>
    </w:p>
    <w:p w14:paraId="0E7F2398" w14:textId="77777777" w:rsidR="00B23F03" w:rsidRPr="007F2770" w:rsidRDefault="00CA4375" w:rsidP="00781477">
      <w:pPr>
        <w:pStyle w:val="Heading4"/>
      </w:pPr>
      <w:bookmarkStart w:id="6095" w:name="_Toc20232810"/>
      <w:bookmarkStart w:id="6096" w:name="_Toc27746913"/>
      <w:bookmarkStart w:id="6097" w:name="_Toc36213097"/>
      <w:bookmarkStart w:id="6098" w:name="_Toc36657274"/>
      <w:bookmarkStart w:id="6099" w:name="_Toc45286939"/>
      <w:bookmarkStart w:id="6100" w:name="_Toc51948208"/>
      <w:bookmarkStart w:id="6101" w:name="_Toc51949300"/>
      <w:bookmarkStart w:id="6102" w:name="_Toc131396244"/>
      <w:r w:rsidRPr="007F2770">
        <w:t>6</w:t>
      </w:r>
      <w:r w:rsidR="00B23F03" w:rsidRPr="007F2770">
        <w:t>.</w:t>
      </w:r>
      <w:r w:rsidRPr="007F2770">
        <w:t>3</w:t>
      </w:r>
      <w:r w:rsidR="00B23F03" w:rsidRPr="007F2770">
        <w:t>.</w:t>
      </w:r>
      <w:r w:rsidRPr="007F2770">
        <w:t>2</w:t>
      </w:r>
      <w:r w:rsidR="00B23F03" w:rsidRPr="007F2770">
        <w:t>.4</w:t>
      </w:r>
      <w:r w:rsidR="00B23F03" w:rsidRPr="007F2770">
        <w:tab/>
        <w:t xml:space="preserve">Network-requested PDU session </w:t>
      </w:r>
      <w:r w:rsidR="00B23F03" w:rsidRPr="007F2770">
        <w:rPr>
          <w:noProof/>
          <w:lang w:val="en-US" w:eastAsia="zh-CN"/>
        </w:rPr>
        <w:t>modification</w:t>
      </w:r>
      <w:r w:rsidR="00B23F03" w:rsidRPr="007F2770">
        <w:t xml:space="preserve"> procedure not accepted by the UE</w:t>
      </w:r>
      <w:bookmarkEnd w:id="6095"/>
      <w:bookmarkEnd w:id="6096"/>
      <w:bookmarkEnd w:id="6097"/>
      <w:bookmarkEnd w:id="6098"/>
      <w:bookmarkEnd w:id="6099"/>
      <w:bookmarkEnd w:id="6100"/>
      <w:bookmarkEnd w:id="6101"/>
      <w:bookmarkEnd w:id="6102"/>
    </w:p>
    <w:p w14:paraId="3E853C1C" w14:textId="77777777" w:rsidR="00B23F03" w:rsidRPr="007F2770" w:rsidRDefault="00B23F03" w:rsidP="00B23F03">
      <w:r w:rsidRPr="007F2770">
        <w:t xml:space="preserve">Upon receipt of a PDU SESSION MODIFICATION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rPr>
          <w:noProof/>
          <w:lang w:val="en-US"/>
        </w:rPr>
        <w:t xml:space="preserve">, </w:t>
      </w:r>
      <w:r w:rsidRPr="007F2770">
        <w:t xml:space="preserve">if the UE rejects the PDU SESSION MODIFICATION COMMAND </w:t>
      </w:r>
      <w:r w:rsidRPr="007F2770">
        <w:rPr>
          <w:lang w:val="en-US"/>
        </w:rPr>
        <w:t xml:space="preserve">message, </w:t>
      </w:r>
      <w:r w:rsidRPr="007F2770">
        <w:t xml:space="preserve">the UE shall create a PDU SESSION MODIFICATION COMMAND REJECT </w:t>
      </w:r>
      <w:r w:rsidRPr="007F2770">
        <w:rPr>
          <w:lang w:val="en-US"/>
        </w:rPr>
        <w:t>message</w:t>
      </w:r>
      <w:r w:rsidRPr="007F2770">
        <w:t>.</w:t>
      </w:r>
    </w:p>
    <w:p w14:paraId="185FD95D" w14:textId="77777777" w:rsidR="003E642E" w:rsidRPr="007F2770" w:rsidRDefault="00B23F03" w:rsidP="003E642E">
      <w:r w:rsidRPr="007F2770">
        <w:t xml:space="preserve">If the PDU SESSION MODIFICATION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modification</w:t>
      </w:r>
      <w:r w:rsidRPr="007F2770">
        <w:rPr>
          <w:rFonts w:hint="eastAsia"/>
          <w:noProof/>
          <w:lang w:val="en-US"/>
        </w:rPr>
        <w:t xml:space="preserve"> procedure</w:t>
      </w:r>
      <w:r w:rsidRPr="007F2770">
        <w:rPr>
          <w:lang w:val="en-US"/>
        </w:rPr>
        <w:t>, the UE shall stop the timer T3581.</w:t>
      </w:r>
      <w:r w:rsidR="003E642E" w:rsidRPr="007F2770">
        <w:rPr>
          <w:lang w:val="en-US"/>
        </w:rPr>
        <w:t xml:space="preserve"> </w:t>
      </w:r>
      <w:r w:rsidR="003E642E" w:rsidRPr="007F2770">
        <w:t>The UE should ensure that the PTI value assigned to this procedure is not released immediately.</w:t>
      </w:r>
    </w:p>
    <w:p w14:paraId="30227A6F" w14:textId="77777777" w:rsidR="003E642E" w:rsidRPr="007F2770" w:rsidRDefault="003E642E" w:rsidP="003E642E">
      <w:pPr>
        <w:pStyle w:val="NO"/>
      </w:pPr>
      <w:r w:rsidRPr="007F2770">
        <w:t>NOTE 1:</w:t>
      </w:r>
      <w:r w:rsidRPr="007F2770">
        <w:tab/>
        <w:t>The way to achieve this is implementation dependent. For example, the UE can ensure that the PTI value assigned to this procedure is not released during the time equal to or greater than the default value of timer T3591.</w:t>
      </w:r>
    </w:p>
    <w:p w14:paraId="35BFD043" w14:textId="77777777" w:rsidR="00B23F03" w:rsidRPr="007F2770" w:rsidRDefault="003E642E" w:rsidP="003E642E">
      <w:r w:rsidRPr="007F2770">
        <w:t>While the PTI value is not released, the UE regards any received PDU SESSION MODIFICATION COMMAND</w:t>
      </w:r>
      <w:r w:rsidRPr="007F2770">
        <w:rPr>
          <w:rFonts w:hint="eastAsia"/>
          <w:lang w:eastAsia="ko-KR"/>
        </w:rPr>
        <w:t xml:space="preserve"> </w:t>
      </w:r>
      <w:r w:rsidRPr="007F2770">
        <w:t>message with the same PTI value as a network retransmission (see subclause 7.3.1)</w:t>
      </w:r>
      <w:r w:rsidRPr="007F2770">
        <w:rPr>
          <w:lang w:val="en-US"/>
        </w:rPr>
        <w:t>.</w:t>
      </w:r>
    </w:p>
    <w:p w14:paraId="1AA56F50" w14:textId="77777777" w:rsidR="00B23F03" w:rsidRPr="007F2770" w:rsidRDefault="00B23F03" w:rsidP="00B23F03">
      <w:r w:rsidRPr="007F2770">
        <w:rPr>
          <w:rFonts w:eastAsia="MS Mincho"/>
        </w:rPr>
        <w:t xml:space="preserve">The UE </w:t>
      </w:r>
      <w:r w:rsidRPr="007F2770">
        <w:t>shall</w:t>
      </w:r>
      <w:r w:rsidRPr="007F2770">
        <w:rPr>
          <w:rFonts w:eastAsia="MS Mincho"/>
        </w:rPr>
        <w:t xml:space="preserve"> </w:t>
      </w:r>
      <w:r w:rsidRPr="007F2770">
        <w:t>set the 5GSM cause IE of the PDU SESSION MODIFICATION COMMAND REJECT message to indicate the reason for rejecting the PDU session modification.</w:t>
      </w:r>
    </w:p>
    <w:p w14:paraId="57AC02CA" w14:textId="77777777" w:rsidR="007848D6" w:rsidRPr="007F2770" w:rsidRDefault="007848D6" w:rsidP="007848D6">
      <w:r w:rsidRPr="007F2770">
        <w:t>The 5GSM cause IE typically indicates one of the following 5GSM cause values:</w:t>
      </w:r>
    </w:p>
    <w:p w14:paraId="7CF3D818" w14:textId="77777777" w:rsidR="007848D6" w:rsidRPr="007F2770" w:rsidRDefault="007848D6" w:rsidP="007848D6">
      <w:pPr>
        <w:pStyle w:val="B1"/>
      </w:pPr>
      <w:r w:rsidRPr="007F2770">
        <w:t>#26</w:t>
      </w:r>
      <w:r w:rsidRPr="007F2770">
        <w:tab/>
        <w:t>insufficient resources;</w:t>
      </w:r>
    </w:p>
    <w:p w14:paraId="31B61352" w14:textId="77777777" w:rsidR="00C07D1A" w:rsidRPr="007F2770" w:rsidRDefault="00C07D1A" w:rsidP="00C07D1A">
      <w:pPr>
        <w:pStyle w:val="B1"/>
      </w:pPr>
      <w:r w:rsidRPr="007F2770">
        <w:t>#44</w:t>
      </w:r>
      <w:r w:rsidRPr="007F2770">
        <w:tab/>
        <w:t>semantic error in packet filter(s);</w:t>
      </w:r>
    </w:p>
    <w:p w14:paraId="310FFB58" w14:textId="77777777" w:rsidR="00C07D1A" w:rsidRPr="007F2770" w:rsidRDefault="00C07D1A" w:rsidP="00C07D1A">
      <w:pPr>
        <w:pStyle w:val="B1"/>
      </w:pPr>
      <w:r w:rsidRPr="007F2770">
        <w:t>#45</w:t>
      </w:r>
      <w:r w:rsidRPr="007F2770">
        <w:tab/>
        <w:t>syntactical error in packet filter(s)</w:t>
      </w:r>
      <w:r w:rsidR="00A505CF" w:rsidRPr="007F2770">
        <w:t>;</w:t>
      </w:r>
    </w:p>
    <w:p w14:paraId="4D2A2E8B" w14:textId="77777777" w:rsidR="00C07D1A" w:rsidRPr="007F2770" w:rsidRDefault="00C07D1A" w:rsidP="00C07D1A">
      <w:pPr>
        <w:pStyle w:val="B1"/>
        <w:rPr>
          <w:lang w:val="en-US"/>
        </w:rPr>
      </w:pPr>
      <w:r w:rsidRPr="007F2770">
        <w:rPr>
          <w:lang w:val="en-US"/>
        </w:rPr>
        <w:t>#</w:t>
      </w:r>
      <w:r w:rsidR="00A505CF" w:rsidRPr="007F2770">
        <w:rPr>
          <w:lang w:val="en-US"/>
        </w:rPr>
        <w:t>83</w:t>
      </w:r>
      <w:r w:rsidRPr="007F2770">
        <w:rPr>
          <w:lang w:val="en-US"/>
        </w:rPr>
        <w:tab/>
        <w:t>semantic error in the QoS operation;</w:t>
      </w:r>
      <w:r w:rsidR="00A505CF" w:rsidRPr="007F2770">
        <w:rPr>
          <w:lang w:val="en-US"/>
        </w:rPr>
        <w:t xml:space="preserve"> or</w:t>
      </w:r>
    </w:p>
    <w:p w14:paraId="66486096" w14:textId="77777777" w:rsidR="00C07D1A" w:rsidRPr="007F2770" w:rsidRDefault="00C07D1A" w:rsidP="00C07D1A">
      <w:pPr>
        <w:pStyle w:val="B1"/>
        <w:rPr>
          <w:lang w:val="en-US"/>
        </w:rPr>
      </w:pPr>
      <w:r w:rsidRPr="007F2770">
        <w:rPr>
          <w:lang w:val="en-US"/>
        </w:rPr>
        <w:t>#</w:t>
      </w:r>
      <w:r w:rsidR="00A505CF" w:rsidRPr="007F2770">
        <w:rPr>
          <w:lang w:val="en-US"/>
        </w:rPr>
        <w:t>84</w:t>
      </w:r>
      <w:r w:rsidRPr="007F2770">
        <w:rPr>
          <w:lang w:val="en-US"/>
        </w:rPr>
        <w:tab/>
        <w:t>syntactical error in the QoS operation</w:t>
      </w:r>
      <w:r w:rsidR="00A505CF" w:rsidRPr="007F2770">
        <w:rPr>
          <w:lang w:val="en-US"/>
        </w:rPr>
        <w:t>.</w:t>
      </w:r>
    </w:p>
    <w:p w14:paraId="01AE4F62" w14:textId="77777777" w:rsidR="00B23F03" w:rsidRPr="007F2770" w:rsidRDefault="00B23F03" w:rsidP="00B23F03">
      <w:r w:rsidRPr="007F2770">
        <w:t xml:space="preserve">If the selected SSC mode of the PDU session is "SSC mode 3" and the PDU SESSION MODIFICATION COMMAND messages </w:t>
      </w:r>
      <w:r w:rsidRPr="007F2770">
        <w:rPr>
          <w:lang w:eastAsia="ko-KR"/>
        </w:rPr>
        <w:t>includes 5GSM cause #39 "reactivation requested",</w:t>
      </w:r>
      <w:r w:rsidRPr="007F2770">
        <w:t xml:space="preserve"> while the UE does not have sufficient resources for </w:t>
      </w:r>
      <w:r w:rsidRPr="007F2770">
        <w:rPr>
          <w:rFonts w:hint="eastAsia"/>
        </w:rPr>
        <w:t>initiat</w:t>
      </w:r>
      <w:r w:rsidRPr="007F2770">
        <w:t>ing the</w:t>
      </w:r>
      <w:r w:rsidRPr="007F2770">
        <w:rPr>
          <w:rFonts w:hint="eastAsia"/>
        </w:rPr>
        <w:t xml:space="preserve"> </w:t>
      </w:r>
      <w:r w:rsidRPr="007F2770">
        <w:rPr>
          <w:lang w:val="en-US"/>
        </w:rPr>
        <w:t>PDU session establishment procedure as specified in subclause </w:t>
      </w:r>
      <w:r w:rsidR="005561D1" w:rsidRPr="007F2770">
        <w:rPr>
          <w:lang w:val="en-US"/>
        </w:rPr>
        <w:t>6.4.1</w:t>
      </w:r>
      <w:r w:rsidRPr="007F2770">
        <w:rPr>
          <w:lang w:val="en-US"/>
        </w:rPr>
        <w:t xml:space="preserve"> then the UE shall set cause IE to #26 </w:t>
      </w:r>
      <w:r w:rsidRPr="007F2770">
        <w:t>"insufficient resources".</w:t>
      </w:r>
    </w:p>
    <w:p w14:paraId="172823DE" w14:textId="77777777" w:rsidR="00117C03" w:rsidRPr="007F2770" w:rsidRDefault="00117C03" w:rsidP="00117C03">
      <w:r w:rsidRPr="007F2770">
        <w:rPr>
          <w:lang w:eastAsia="zh-CN"/>
        </w:rPr>
        <w:t xml:space="preserve">If the PDU SESSION MODIFICATION COMMAND message includes a request to add a new </w:t>
      </w:r>
      <w:r w:rsidR="008B1653" w:rsidRPr="007F2770">
        <w:t xml:space="preserve">authorized </w:t>
      </w:r>
      <w:r w:rsidRPr="007F2770">
        <w:rPr>
          <w:lang w:eastAsia="zh-CN"/>
        </w:rPr>
        <w:t>QoS rule</w:t>
      </w:r>
      <w:r w:rsidR="00EC35E7" w:rsidRPr="007F2770">
        <w:rPr>
          <w:rFonts w:hint="eastAsia"/>
          <w:lang w:eastAsia="zh-CN"/>
        </w:rPr>
        <w:t xml:space="preserve">, or a request to </w:t>
      </w:r>
      <w:r w:rsidR="00EC35E7" w:rsidRPr="007F2770">
        <w:rPr>
          <w:lang w:eastAsia="zh-CN"/>
        </w:rPr>
        <w:t xml:space="preserve">modify </w:t>
      </w:r>
      <w:r w:rsidR="00EC35E7" w:rsidRPr="007F2770">
        <w:rPr>
          <w:rFonts w:hint="eastAsia"/>
          <w:lang w:eastAsia="zh-CN"/>
        </w:rPr>
        <w:t xml:space="preserve">the </w:t>
      </w:r>
      <w:r w:rsidR="00EC35E7" w:rsidRPr="007F2770">
        <w:rPr>
          <w:lang w:eastAsia="zh-CN"/>
        </w:rPr>
        <w:t>authorized QoS rule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008B1653" w:rsidRPr="007F2770">
        <w:t xml:space="preserve">authorized </w:t>
      </w:r>
      <w:r w:rsidRPr="007F2770">
        <w:rPr>
          <w:lang w:eastAsia="zh-CN"/>
        </w:rPr>
        <w:t xml:space="preserve">QoS rules or number of packet filters associated with a PDU session having reached the maximum number, then the UE shall set the 5GSM cause IE to </w:t>
      </w:r>
      <w:r w:rsidRPr="007F2770">
        <w:rPr>
          <w:lang w:val="en-US"/>
        </w:rPr>
        <w:t xml:space="preserve">#26 </w:t>
      </w:r>
      <w:r w:rsidRPr="007F2770">
        <w:t>"insufficient resources"</w:t>
      </w:r>
      <w:r w:rsidRPr="007F2770">
        <w:rPr>
          <w:lang w:eastAsia="zh-CN"/>
        </w:rPr>
        <w:t>.</w:t>
      </w:r>
    </w:p>
    <w:p w14:paraId="79F4B724" w14:textId="77777777" w:rsidR="00117C03" w:rsidRPr="007F2770" w:rsidRDefault="00117C03" w:rsidP="00117C03">
      <w:pPr>
        <w:pStyle w:val="NO"/>
      </w:pPr>
      <w:r w:rsidRPr="007F2770">
        <w:t>NOTE</w:t>
      </w:r>
      <w:r w:rsidR="008B1653" w:rsidRPr="007F2770">
        <w:t> </w:t>
      </w:r>
      <w:r w:rsidR="003E642E" w:rsidRPr="007F2770">
        <w:t>2</w:t>
      </w:r>
      <w:r w:rsidRPr="007F2770">
        <w:t>:</w:t>
      </w:r>
      <w:r w:rsidRPr="007F2770">
        <w:tab/>
        <w:t xml:space="preserve">The </w:t>
      </w:r>
      <w:r w:rsidRPr="007F2770">
        <w:rPr>
          <w:lang w:eastAsia="zh-CN"/>
        </w:rPr>
        <w:t xml:space="preserve">maximum number of supported </w:t>
      </w:r>
      <w:r w:rsidR="008B1653" w:rsidRPr="007F2770">
        <w:t xml:space="preserve">authorized </w:t>
      </w:r>
      <w:r w:rsidRPr="007F2770">
        <w:rPr>
          <w:lang w:eastAsia="zh-CN"/>
        </w:rPr>
        <w:t>QoS rules or packet filters associated with a PDU session is</w:t>
      </w:r>
      <w:r w:rsidRPr="007F2770">
        <w:t xml:space="preserve"> implementation specific.</w:t>
      </w:r>
    </w:p>
    <w:p w14:paraId="3C22D976" w14:textId="77777777" w:rsidR="008B1653" w:rsidRPr="007F2770" w:rsidRDefault="008B1653" w:rsidP="008B1653">
      <w:r w:rsidRPr="007F2770">
        <w:rPr>
          <w:lang w:eastAsia="zh-CN"/>
        </w:rPr>
        <w:t xml:space="preserve">If the PDU SESSION MODIFICATION COMMAND message includes a request to add a new </w:t>
      </w:r>
      <w:r w:rsidRPr="007F2770">
        <w:t xml:space="preserve">authorized </w:t>
      </w:r>
      <w:r w:rsidRPr="007F2770">
        <w:rPr>
          <w:lang w:eastAsia="zh-CN"/>
        </w:rPr>
        <w:t>QoS flow description</w:t>
      </w:r>
      <w:r w:rsidR="00EC35E7" w:rsidRPr="007F2770">
        <w:rPr>
          <w:rFonts w:hint="eastAsia"/>
          <w:lang w:eastAsia="zh-CN"/>
        </w:rPr>
        <w:t xml:space="preserve">, or a request to modify the </w:t>
      </w:r>
      <w:r w:rsidR="00EC35E7" w:rsidRPr="007F2770">
        <w:t xml:space="preserve">authorized </w:t>
      </w:r>
      <w:r w:rsidR="00EC35E7" w:rsidRPr="007F2770">
        <w:rPr>
          <w:lang w:eastAsia="zh-CN"/>
        </w:rPr>
        <w:t>QoS flow description</w:t>
      </w:r>
      <w:r w:rsidR="00EC35E7" w:rsidRPr="007F2770">
        <w:rPr>
          <w:rFonts w:hint="eastAsia"/>
          <w:lang w:eastAsia="zh-CN"/>
        </w:rPr>
        <w:t>s</w:t>
      </w:r>
      <w:r w:rsidRPr="007F2770">
        <w:rPr>
          <w:lang w:eastAsia="zh-CN"/>
        </w:rPr>
        <w:t>,</w:t>
      </w:r>
      <w:r w:rsidR="00EC35E7" w:rsidRPr="007F2770">
        <w:rPr>
          <w:rFonts w:hint="eastAsia"/>
          <w:lang w:eastAsia="zh-CN"/>
        </w:rPr>
        <w:t xml:space="preserve"> or both</w:t>
      </w:r>
      <w:r w:rsidRPr="007F2770">
        <w:rPr>
          <w:lang w:eastAsia="zh-CN"/>
        </w:rPr>
        <w:t xml:space="preserve"> and the UE decides to reject the </w:t>
      </w:r>
      <w:r w:rsidR="00EC35E7" w:rsidRPr="007F2770">
        <w:rPr>
          <w:rFonts w:hint="eastAsia"/>
          <w:lang w:eastAsia="zh-CN"/>
        </w:rPr>
        <w:t>request</w:t>
      </w:r>
      <w:r w:rsidRPr="007F2770">
        <w:rPr>
          <w:lang w:eastAsia="zh-CN"/>
        </w:rPr>
        <w:t xml:space="preserve"> due to e.g. the supported number of </w:t>
      </w:r>
      <w:r w:rsidRPr="007F2770">
        <w:t xml:space="preserve">authorized </w:t>
      </w:r>
      <w:r w:rsidRPr="007F2770">
        <w:rPr>
          <w:lang w:eastAsia="zh-CN"/>
        </w:rPr>
        <w:t xml:space="preserve">QoS flow descriptions, then the UE shall set the 5GSM cause IE to </w:t>
      </w:r>
      <w:r w:rsidRPr="007F2770">
        <w:rPr>
          <w:lang w:val="en-US"/>
        </w:rPr>
        <w:t xml:space="preserve">#26 </w:t>
      </w:r>
      <w:r w:rsidRPr="007F2770">
        <w:t>"insufficient resources"</w:t>
      </w:r>
      <w:r w:rsidRPr="007F2770">
        <w:rPr>
          <w:lang w:eastAsia="zh-CN"/>
        </w:rPr>
        <w:t>.</w:t>
      </w:r>
    </w:p>
    <w:p w14:paraId="1FFD6799" w14:textId="77777777" w:rsidR="008B1653" w:rsidRPr="007F2770" w:rsidRDefault="008B1653" w:rsidP="008B1653">
      <w:pPr>
        <w:pStyle w:val="NO"/>
      </w:pPr>
      <w:r w:rsidRPr="007F2770">
        <w:t>NOTE </w:t>
      </w:r>
      <w:r w:rsidR="003E642E" w:rsidRPr="007F2770">
        <w:t>3</w:t>
      </w:r>
      <w:r w:rsidRPr="007F2770">
        <w:t>:</w:t>
      </w:r>
      <w:r w:rsidRPr="007F2770">
        <w:tab/>
        <w:t xml:space="preserve">The </w:t>
      </w:r>
      <w:r w:rsidRPr="007F2770">
        <w:rPr>
          <w:lang w:eastAsia="zh-CN"/>
        </w:rPr>
        <w:t xml:space="preserve">maximum number of supported </w:t>
      </w:r>
      <w:r w:rsidRPr="007F2770">
        <w:t xml:space="preserve">authorized </w:t>
      </w:r>
      <w:r w:rsidRPr="007F2770">
        <w:rPr>
          <w:lang w:eastAsia="zh-CN"/>
        </w:rPr>
        <w:t>QoS flow descriptions associated with a PDU session is</w:t>
      </w:r>
      <w:r w:rsidRPr="007F2770">
        <w:t xml:space="preserve"> implementation specific.</w:t>
      </w:r>
    </w:p>
    <w:p w14:paraId="577C295B" w14:textId="77777777" w:rsidR="001A18BD" w:rsidRPr="007F2770" w:rsidRDefault="003B5312" w:rsidP="001A18BD">
      <w:r w:rsidRPr="007F2770">
        <w:t xml:space="preserve">If the PDU SESSION MODIFICATION COMMAND message includes the Authorized QoS rules IE, the UE shall process the QoS rules sequentially starting with the first QoS rule. </w:t>
      </w:r>
      <w:r w:rsidR="00C07D1A" w:rsidRPr="007F2770">
        <w:t xml:space="preserve">The UE shall check the QoS rule </w:t>
      </w:r>
      <w:r w:rsidR="009C281F" w:rsidRPr="007F2770">
        <w:t xml:space="preserve">and the QoS flow description </w:t>
      </w:r>
      <w:r w:rsidR="00C07D1A" w:rsidRPr="007F2770">
        <w:t>provided in the PDU SESSION MODIFICATION COMMAND message for different types of errors as follows:</w:t>
      </w:r>
    </w:p>
    <w:p w14:paraId="514B5A8E" w14:textId="032B4BA4" w:rsidR="00C07D1A" w:rsidRPr="007F2770" w:rsidRDefault="001A18BD" w:rsidP="004B11B4">
      <w:pPr>
        <w:pStyle w:val="NO"/>
      </w:pPr>
      <w:r w:rsidRPr="007F2770">
        <w:rPr>
          <w:lang w:val="en-US"/>
        </w:rPr>
        <w:t>NOTE</w:t>
      </w:r>
      <w:r w:rsidRPr="007F2770">
        <w:t> 4</w:t>
      </w:r>
      <w:r w:rsidRPr="007F2770">
        <w:rPr>
          <w:lang w:val="en-US"/>
        </w:rPr>
        <w:t>:</w:t>
      </w:r>
      <w:r w:rsidR="00F85871" w:rsidRPr="007F2770">
        <w:rPr>
          <w:noProof/>
        </w:rPr>
        <w:tab/>
      </w:r>
      <w:r w:rsidRPr="007F2770">
        <w:rPr>
          <w:noProof/>
        </w:rPr>
        <w:t>If a</w:t>
      </w:r>
      <w:r w:rsidRPr="007F2770">
        <w:rPr>
          <w:lang w:val="en-US"/>
        </w:rPr>
        <w:t xml:space="preserve">n error is detected in a QoS rule or a QoS flow description which requires </w:t>
      </w:r>
      <w:r w:rsidRPr="007F2770">
        <w:t xml:space="preserve">rejecting the PDU SESSION MODIFICATION COMMAND message, then </w:t>
      </w:r>
      <w:r w:rsidRPr="007F2770">
        <w:rPr>
          <w:lang w:val="en-US"/>
        </w:rPr>
        <w:t>the Authorized QoS rules IE, the Authorized QoS flow descriptions IE</w:t>
      </w:r>
      <w:r w:rsidR="002A7758" w:rsidRPr="007F2770">
        <w:rPr>
          <w:lang w:val="en-US"/>
        </w:rPr>
        <w:t>,</w:t>
      </w:r>
      <w:r w:rsidRPr="007F2770">
        <w:rPr>
          <w:lang w:val="en-US"/>
        </w:rPr>
        <w:t xml:space="preserve"> the Mapped EPS bearer contexts IE </w:t>
      </w:r>
      <w:r w:rsidR="005F0942" w:rsidRPr="007F2770">
        <w:rPr>
          <w:lang w:val="en-US"/>
        </w:rPr>
        <w:t>and any other IE (</w:t>
      </w:r>
      <w:r w:rsidR="005F0942" w:rsidRPr="007F2770">
        <w:rPr>
          <w:noProof/>
        </w:rPr>
        <w:t>RQ timer value IE, Always-on PDU session indication IE, etc</w:t>
      </w:r>
      <w:r w:rsidR="005F0942" w:rsidRPr="007F2770">
        <w:rPr>
          <w:lang w:val="en-US"/>
        </w:rPr>
        <w:t xml:space="preserve">) </w:t>
      </w:r>
      <w:r w:rsidRPr="007F2770">
        <w:rPr>
          <w:lang w:val="en-US"/>
        </w:rPr>
        <w:t xml:space="preserve">included in the </w:t>
      </w:r>
      <w:r w:rsidRPr="007F2770">
        <w:t>PDU SESSION MODIFICATION COMMAND message are discarded, if any</w:t>
      </w:r>
      <w:r w:rsidRPr="007F2770">
        <w:rPr>
          <w:lang w:val="en-US"/>
        </w:rPr>
        <w:t>.</w:t>
      </w:r>
    </w:p>
    <w:p w14:paraId="52DDD2E6" w14:textId="77777777" w:rsidR="00C07D1A" w:rsidRPr="007F2770" w:rsidRDefault="00C07D1A" w:rsidP="00C07D1A">
      <w:pPr>
        <w:pStyle w:val="B1"/>
      </w:pPr>
      <w:r w:rsidRPr="007F2770">
        <w:t>a)</w:t>
      </w:r>
      <w:r w:rsidRPr="007F2770">
        <w:tab/>
        <w:t>Semantic errors in QoS operations:</w:t>
      </w:r>
    </w:p>
    <w:p w14:paraId="22F0AF2D" w14:textId="77777777" w:rsidR="00C07D1A" w:rsidRPr="007F2770" w:rsidRDefault="00C07D1A" w:rsidP="00C07D1A">
      <w:pPr>
        <w:pStyle w:val="B2"/>
      </w:pPr>
      <w:r w:rsidRPr="007F2770">
        <w:t>1)</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the default QoS rule and the DQR bit is set to "the QoS rule is not the default QoS rule".</w:t>
      </w:r>
    </w:p>
    <w:p w14:paraId="067D213A" w14:textId="77777777" w:rsidR="00C07D1A" w:rsidRPr="007F2770" w:rsidRDefault="00C07D1A" w:rsidP="00C07D1A">
      <w:pPr>
        <w:pStyle w:val="B2"/>
      </w:pPr>
      <w:r w:rsidRPr="007F2770">
        <w:t>2)</w:t>
      </w:r>
      <w:r w:rsidRPr="007F2770">
        <w:tab/>
        <w:t xml:space="preserve">When the rule operation is "Modify existing QoS rule and add packet filters", "Modify existing QoS rule and replace </w:t>
      </w:r>
      <w:r w:rsidR="00BD4D8D" w:rsidRPr="007F2770">
        <w:t xml:space="preserve">all </w:t>
      </w:r>
      <w:r w:rsidRPr="007F2770">
        <w:t>packet filters", "Modify existing QoS rule and delete packet filters" or "Modify existing QoS rule without modifying packet filters" on a QoS rule which is not the default QoS rule and the DQR bit is set to "the QoS rule is the default QoS rule".</w:t>
      </w:r>
    </w:p>
    <w:p w14:paraId="09705350" w14:textId="77777777" w:rsidR="00C07D1A" w:rsidRPr="007F2770" w:rsidRDefault="00C07D1A" w:rsidP="00C07D1A">
      <w:pPr>
        <w:pStyle w:val="B2"/>
      </w:pPr>
      <w:r w:rsidRPr="007F2770">
        <w:t>3)</w:t>
      </w:r>
      <w:r w:rsidRPr="007F2770">
        <w:tab/>
        <w:t>When the rule operation is "Create new QoS rule" and the DQR bit is set to "the QoS rule is the default QoS rule" when there's already a default QoS rule</w:t>
      </w:r>
      <w:r w:rsidR="00BD77F2" w:rsidRPr="007F2770">
        <w:t xml:space="preserve"> with different QoS rule identifier</w:t>
      </w:r>
      <w:r w:rsidRPr="007F2770">
        <w:t>.</w:t>
      </w:r>
    </w:p>
    <w:p w14:paraId="3538E21B" w14:textId="77777777" w:rsidR="00C07D1A" w:rsidRPr="007F2770" w:rsidRDefault="00C07D1A" w:rsidP="00C07D1A">
      <w:pPr>
        <w:pStyle w:val="B2"/>
      </w:pPr>
      <w:r w:rsidRPr="007F2770">
        <w:t>4)</w:t>
      </w:r>
      <w:r w:rsidRPr="007F2770">
        <w:tab/>
        <w:t>When the rule operation is "Delete existing QoS rule" on the default QoS rule.</w:t>
      </w:r>
    </w:p>
    <w:p w14:paraId="6246E891" w14:textId="77777777" w:rsidR="00C07D1A" w:rsidRPr="007F2770" w:rsidRDefault="00C07D1A" w:rsidP="00C07D1A">
      <w:pPr>
        <w:pStyle w:val="B2"/>
      </w:pPr>
      <w:r w:rsidRPr="007F2770">
        <w:t>5)</w:t>
      </w:r>
      <w:r w:rsidRPr="007F2770">
        <w:tab/>
        <w:t>When the rule operation is "Create new QoS rule", "Modify existing QoS rule and add packet filters"</w:t>
      </w:r>
      <w:r w:rsidR="00BD4D8D" w:rsidRPr="007F2770">
        <w:t>,</w:t>
      </w:r>
      <w:r w:rsidRPr="007F2770">
        <w:t xml:space="preserve"> "Modify existing QoS rule and replace </w:t>
      </w:r>
      <w:r w:rsidR="00BD4D8D" w:rsidRPr="007F2770">
        <w:t xml:space="preserve">all </w:t>
      </w:r>
      <w:r w:rsidRPr="007F2770">
        <w:t xml:space="preserve">packet filters", </w:t>
      </w:r>
      <w:r w:rsidR="00BD4D8D" w:rsidRPr="007F2770">
        <w:t xml:space="preserve">"Modify existing QoS rule and delete packet filters ", or "Modify existing QoS rule without modifying packet filters" </w:t>
      </w:r>
      <w:r w:rsidRPr="007F2770">
        <w:t>and two or more QoS rules associated with this PDU session would have identical precedence values</w:t>
      </w:r>
      <w:r w:rsidR="00CF7B0A" w:rsidRPr="007F2770">
        <w:t>, and the UE is not in NB-N1 mode</w:t>
      </w:r>
      <w:r w:rsidRPr="007F2770">
        <w:t>.</w:t>
      </w:r>
    </w:p>
    <w:p w14:paraId="5554FCCF" w14:textId="77777777" w:rsidR="00BD4D8D" w:rsidRPr="007F2770" w:rsidRDefault="00C07D1A" w:rsidP="00BD4D8D">
      <w:pPr>
        <w:pStyle w:val="B2"/>
      </w:pPr>
      <w:r w:rsidRPr="007F2770">
        <w:t>6)</w:t>
      </w:r>
      <w:r w:rsidRPr="007F2770">
        <w:tab/>
        <w:t xml:space="preserve">When the rule operation is "Modify existing QoS rule and delete packet filters", </w:t>
      </w:r>
      <w:r w:rsidRPr="007F2770">
        <w:rPr>
          <w:noProof/>
          <w:lang w:val="en-US"/>
        </w:rPr>
        <w:t xml:space="preserve">the QoS rule is a QoS rule of a PDU session of IPv4, IPv6, IPv4v6 or Ethernet PDU session type, and the packet filter list in </w:t>
      </w:r>
      <w:r w:rsidRPr="007F2770">
        <w:t>the resultant QoS rule is empty.</w:t>
      </w:r>
    </w:p>
    <w:p w14:paraId="38736DE3" w14:textId="77777777" w:rsidR="00C07D1A" w:rsidRPr="007F2770" w:rsidRDefault="00BD4D8D" w:rsidP="00BD4D8D">
      <w:pPr>
        <w:pStyle w:val="B2"/>
      </w:pPr>
      <w:r w:rsidRPr="007F2770">
        <w:t>7)</w:t>
      </w:r>
      <w:r w:rsidRPr="007F2770">
        <w:tab/>
        <w:t xml:space="preserve">When the rule operation is </w:t>
      </w:r>
      <w:r w:rsidR="003E642E" w:rsidRPr="007F2770">
        <w:t>"</w:t>
      </w:r>
      <w:r w:rsidRPr="007F2770">
        <w:t>Create new QoS rule</w:t>
      </w:r>
      <w:r w:rsidR="003E642E" w:rsidRPr="007F2770">
        <w:t>"</w:t>
      </w:r>
      <w:r w:rsidR="00CF7B0A" w:rsidRPr="007F2770">
        <w:t>,</w:t>
      </w:r>
      <w:r w:rsidRPr="007F2770">
        <w:t xml:space="preserve"> </w:t>
      </w:r>
      <w:r w:rsidR="009C281F" w:rsidRPr="007F2770">
        <w:t>there is already an existing QoS rule with the same QoS rule identifier</w:t>
      </w:r>
      <w:r w:rsidR="00CF7B0A" w:rsidRPr="007F2770">
        <w:t xml:space="preserve"> and the UE is not in NB-N1 mode</w:t>
      </w:r>
      <w:r w:rsidRPr="007F2770">
        <w:t>.</w:t>
      </w:r>
    </w:p>
    <w:p w14:paraId="027C9F77" w14:textId="0021899E" w:rsidR="00193BB8" w:rsidRPr="007F2770" w:rsidRDefault="009C281F" w:rsidP="00CF7B0A">
      <w:pPr>
        <w:pStyle w:val="B2"/>
      </w:pPr>
      <w:r w:rsidRPr="007F2770">
        <w:t>8)</w:t>
      </w:r>
      <w:r w:rsidR="00F85871" w:rsidRPr="007F2770">
        <w:tab/>
      </w:r>
      <w:r w:rsidRPr="007F2770">
        <w:t>When the rule operation is "Modify existing QoS rule and add packet filters", "Modify existing QoS rule and replace all packet filters", "Modify existing QoS rule and delete packet filters" or "Modify existing QoS rule without modifying packet filters"</w:t>
      </w:r>
      <w:r w:rsidR="00CF7B0A" w:rsidRPr="007F2770">
        <w:t>,</w:t>
      </w:r>
      <w:r w:rsidRPr="007F2770">
        <w:t xml:space="preserve"> the associated QoS rule does not exist</w:t>
      </w:r>
      <w:r w:rsidR="00CF7B0A" w:rsidRPr="007F2770">
        <w:t xml:space="preserve"> and the UE is not in NB-N1 mode</w:t>
      </w:r>
      <w:r w:rsidRPr="007F2770">
        <w:t>.</w:t>
      </w:r>
    </w:p>
    <w:p w14:paraId="4B63B192" w14:textId="01FE46EA" w:rsidR="009C281F" w:rsidRPr="007F2770" w:rsidRDefault="00CF7B0A" w:rsidP="00CF7B0A">
      <w:pPr>
        <w:pStyle w:val="B2"/>
      </w:pPr>
      <w:r w:rsidRPr="007F2770">
        <w:t>9)</w:t>
      </w:r>
      <w:r w:rsidRPr="007F2770">
        <w:tab/>
        <w:t xml:space="preserve">When the rule operation is different than "Delete existing QoS rule", </w:t>
      </w:r>
      <w:r w:rsidRPr="007F2770">
        <w:rPr>
          <w:lang w:eastAsia="ko-KR"/>
        </w:rPr>
        <w:t xml:space="preserve">the </w:t>
      </w:r>
      <w:r w:rsidRPr="007F2770">
        <w:t>DQR bit of the QoS rule is set to "the QoS rule is not the default QoS rule" and the UE is in NB-N1 mode.</w:t>
      </w:r>
    </w:p>
    <w:p w14:paraId="4AA00A80" w14:textId="77777777" w:rsidR="00D45221" w:rsidRPr="007F2770" w:rsidRDefault="00D45221" w:rsidP="00D45221">
      <w:pPr>
        <w:pStyle w:val="B2"/>
      </w:pPr>
      <w:r w:rsidRPr="007F2770">
        <w:t>10)</w:t>
      </w:r>
      <w:r w:rsidRPr="007F2770">
        <w:tab/>
        <w:t>When the rule operation is "Create new QoS rule", the DQR bit is set to "the QoS rule is not the default QoS rule", and the PDU session type of the PDU session is "Unstructured".</w:t>
      </w:r>
    </w:p>
    <w:p w14:paraId="78BFAFE1" w14:textId="77777777" w:rsidR="009C281F" w:rsidRPr="007F2770" w:rsidRDefault="00CF7B0A" w:rsidP="009C281F">
      <w:pPr>
        <w:pStyle w:val="B2"/>
      </w:pPr>
      <w:r w:rsidRPr="007F2770">
        <w:t>1</w:t>
      </w:r>
      <w:r w:rsidR="00D45221" w:rsidRPr="007F2770">
        <w:t>1</w:t>
      </w:r>
      <w:r w:rsidR="009C281F" w:rsidRPr="007F2770">
        <w:t>)</w:t>
      </w:r>
      <w:r w:rsidR="009C281F" w:rsidRPr="007F2770">
        <w:tab/>
        <w:t>When the rule operation is "Delete existing QoS rule" and there is no existing QoS rule with the same QoS rule identifier.</w:t>
      </w:r>
    </w:p>
    <w:p w14:paraId="6CCB53B4" w14:textId="77777777" w:rsidR="009C281F" w:rsidRPr="007F2770" w:rsidRDefault="00CF7B0A" w:rsidP="009C281F">
      <w:pPr>
        <w:pStyle w:val="B2"/>
      </w:pPr>
      <w:r w:rsidRPr="007F2770">
        <w:t>1</w:t>
      </w:r>
      <w:r w:rsidR="00D45221" w:rsidRPr="007F2770">
        <w:t>2</w:t>
      </w:r>
      <w:r w:rsidR="009C281F" w:rsidRPr="007F2770">
        <w:t>)</w:t>
      </w:r>
      <w:r w:rsidR="009C281F" w:rsidRPr="007F2770">
        <w:tab/>
        <w:t>When the flow description operation is "Create new QoS flow description"</w:t>
      </w:r>
      <w:r w:rsidRPr="007F2770">
        <w:t>,</w:t>
      </w:r>
      <w:r w:rsidR="009C281F" w:rsidRPr="007F2770">
        <w:t xml:space="preserve"> there is already an existing QoS flow description with the same QoS flow identifier</w:t>
      </w:r>
      <w:r w:rsidRPr="007F2770">
        <w:t xml:space="preserve"> and the UE is not in NB-N1 mode</w:t>
      </w:r>
      <w:r w:rsidR="009C281F" w:rsidRPr="007F2770">
        <w:t>.</w:t>
      </w:r>
    </w:p>
    <w:p w14:paraId="4F572217" w14:textId="77777777" w:rsidR="009C281F" w:rsidRPr="007F2770" w:rsidRDefault="00CF7B0A" w:rsidP="009C281F">
      <w:pPr>
        <w:pStyle w:val="B2"/>
      </w:pPr>
      <w:r w:rsidRPr="007F2770">
        <w:t>1</w:t>
      </w:r>
      <w:r w:rsidR="00D45221" w:rsidRPr="007F2770">
        <w:t>3</w:t>
      </w:r>
      <w:r w:rsidR="009C281F" w:rsidRPr="007F2770">
        <w:t>)</w:t>
      </w:r>
      <w:r w:rsidR="009C281F" w:rsidRPr="007F2770">
        <w:tab/>
        <w:t>When the flow description operation is "Modify existing QoS flow description"</w:t>
      </w:r>
      <w:r w:rsidRPr="007F2770">
        <w:t>,</w:t>
      </w:r>
      <w:r w:rsidR="009C281F" w:rsidRPr="007F2770">
        <w:t xml:space="preserve"> the associated QoS flow description does not exist</w:t>
      </w:r>
      <w:r w:rsidRPr="007F2770">
        <w:t xml:space="preserve"> and the UE is not in NB-N1 mode</w:t>
      </w:r>
      <w:r w:rsidR="009C281F" w:rsidRPr="007F2770">
        <w:t>.</w:t>
      </w:r>
    </w:p>
    <w:p w14:paraId="5CC3B661" w14:textId="77777777" w:rsidR="00065D1B" w:rsidRPr="007F2770" w:rsidRDefault="00CF7B0A" w:rsidP="00065D1B">
      <w:pPr>
        <w:pStyle w:val="B2"/>
      </w:pPr>
      <w:r w:rsidRPr="007F2770">
        <w:t>1</w:t>
      </w:r>
      <w:r w:rsidR="00D45221" w:rsidRPr="007F2770">
        <w:t>4</w:t>
      </w:r>
      <w:r w:rsidR="009C281F" w:rsidRPr="007F2770">
        <w:t>)</w:t>
      </w:r>
      <w:r w:rsidR="009C281F" w:rsidRPr="007F2770">
        <w:tab/>
        <w:t>When the flow description operation is "Delete existing QoS flow description" and there is no existing QoS flow description with the same QoS flow identifier.</w:t>
      </w:r>
    </w:p>
    <w:p w14:paraId="5B3881E6" w14:textId="77777777" w:rsidR="00CF7B0A" w:rsidRPr="007F2770" w:rsidRDefault="00CF7B0A" w:rsidP="00CF7B0A">
      <w:pPr>
        <w:pStyle w:val="B2"/>
      </w:pPr>
      <w:r w:rsidRPr="007F2770">
        <w:t>1</w:t>
      </w:r>
      <w:r w:rsidR="00D45221" w:rsidRPr="007F2770">
        <w:t>5</w:t>
      </w:r>
      <w:r w:rsidRPr="007F2770">
        <w:t>)</w:t>
      </w:r>
      <w:r w:rsidRPr="007F2770">
        <w:tab/>
        <w:t>When the flow description operation is different than "Delete existing QoS flow description", the QFI is not the same as the QFI of the default QoS rule and the UE is in NB-N1 mode.</w:t>
      </w:r>
    </w:p>
    <w:p w14:paraId="21DC4C84" w14:textId="77777777" w:rsidR="00D45221" w:rsidRPr="007F2770" w:rsidRDefault="00D45221" w:rsidP="00D45221">
      <w:pPr>
        <w:pStyle w:val="B2"/>
      </w:pPr>
      <w:r w:rsidRPr="007F2770">
        <w:t>16)</w:t>
      </w:r>
      <w:r w:rsidRPr="007F2770">
        <w:tab/>
        <w:t>When the flow description operation is "Create new QoS flow description" or "Modify existing QoS flow description", the QFI associated with the QoS flow description is not the same as the QFI of the default QoS rule, and the PDU session type of the PDU session is "Unstructured".</w:t>
      </w:r>
    </w:p>
    <w:p w14:paraId="1B703660" w14:textId="77777777" w:rsidR="00390AF7" w:rsidRPr="007F2770" w:rsidRDefault="00390AF7" w:rsidP="00390AF7">
      <w:pPr>
        <w:pStyle w:val="B2"/>
      </w:pPr>
      <w:r w:rsidRPr="007F2770">
        <w:t>17)</w:t>
      </w:r>
      <w:r w:rsidRPr="007F2770">
        <w:tab/>
        <w:t>When the rule operation is "Modify existing QoS rule and add packet filters", the "packet filter list" field contains a match-all packet filter, the resultant QoS rule is the default QoS rule and there is already an existing match-all packet filter associated with the default QoS rule.</w:t>
      </w:r>
    </w:p>
    <w:p w14:paraId="3AE2D339" w14:textId="43AF1C42" w:rsidR="00390AF7" w:rsidRPr="007F2770" w:rsidRDefault="00390AF7" w:rsidP="00390AF7">
      <w:pPr>
        <w:pStyle w:val="B2"/>
      </w:pPr>
      <w:r w:rsidRPr="007F2770">
        <w:t>18)</w:t>
      </w:r>
      <w:r w:rsidRPr="007F2770">
        <w:tab/>
        <w:t xml:space="preserve">When the rule operation is "Create new QoS rule" and the DQR bit is set to "the QoS rule is not the default QoS rule", or the rule operation is "Modify existing QoS rule and add packet filters" </w:t>
      </w:r>
      <w:r w:rsidR="00CB5737" w:rsidRPr="007F2770">
        <w:t xml:space="preserve">on a QoS rule which is not the default QoS rule or "Modify existing QoS rule and replace all packet filters" </w:t>
      </w:r>
      <w:r w:rsidRPr="007F2770">
        <w:t>on a QoS rule which is not the default QoS rule, and one match-all packet filter is to be associated with the resultant QoS rule.</w:t>
      </w:r>
    </w:p>
    <w:p w14:paraId="2ACDFD16" w14:textId="77777777" w:rsidR="00C07D1A" w:rsidRPr="007F2770" w:rsidRDefault="00C07D1A" w:rsidP="00065D1B">
      <w:pPr>
        <w:pStyle w:val="B1"/>
      </w:pPr>
      <w:r w:rsidRPr="007F2770">
        <w:tab/>
        <w:t xml:space="preserve">In case 4, the UE shall </w:t>
      </w:r>
      <w:r w:rsidR="003E642E" w:rsidRPr="007F2770">
        <w:t>initiate a PDU session release procedure by sending a PDU SESSION RELEASE REQUEST message with 5GSM cause #83 "semantic error in the QoS operation"</w:t>
      </w:r>
      <w:r w:rsidRPr="007F2770">
        <w:t>.</w:t>
      </w:r>
    </w:p>
    <w:p w14:paraId="3B73047E" w14:textId="4E43B927" w:rsidR="00C07D1A" w:rsidRPr="007F2770" w:rsidRDefault="00C07D1A" w:rsidP="00C07D1A">
      <w:pPr>
        <w:pStyle w:val="B1"/>
      </w:pPr>
      <w:r w:rsidRPr="007F2770">
        <w:tab/>
        <w:t>In case 5, if the old QoS rule</w:t>
      </w:r>
      <w:r w:rsidR="006F174B" w:rsidRPr="007F2770">
        <w:t xml:space="preserve"> (i.e. the QoS rule that existed before </w:t>
      </w:r>
      <w:r w:rsidR="006F174B" w:rsidRPr="007F2770">
        <w:rPr>
          <w:lang w:eastAsia="zh-CN"/>
        </w:rPr>
        <w:t>the PDU SESSION MODIFICATION COMMAND message was received)</w:t>
      </w:r>
      <w:r w:rsidRPr="007F2770">
        <w:t xml:space="preserve"> is not the default QoS rule, the UE shall not diagnose an error, shall further process the new request and, if it was processed successfully, shall delete the old QoS rule which has identical precedence value. Furthermore, </w:t>
      </w:r>
      <w:r w:rsidR="00E42981" w:rsidRPr="007F2770">
        <w:t xml:space="preserve">after sending the PDU </w:t>
      </w:r>
      <w:r w:rsidR="003068D0" w:rsidRPr="007F2770">
        <w:t>SESSION</w:t>
      </w:r>
      <w:r w:rsidR="00E42981" w:rsidRPr="007F2770">
        <w:t xml:space="preserve"> MODIFICATION COMPLETE for the ongoing PDU session modification procedure, </w:t>
      </w:r>
      <w:r w:rsidR="003E642E" w:rsidRPr="007F2770">
        <w:t>the UE shall send a PDU SESSION MODIFICATION REQUEST message with 5GSM cause #83 "semantic error in the QoS operation" to delete the QoS rule</w:t>
      </w:r>
      <w:r w:rsidRPr="007F2770">
        <w:t>.</w:t>
      </w:r>
    </w:p>
    <w:p w14:paraId="468024E6" w14:textId="77777777" w:rsidR="00C07D1A" w:rsidRPr="007F2770" w:rsidRDefault="00C07D1A" w:rsidP="00C07D1A">
      <w:pPr>
        <w:pStyle w:val="B1"/>
        <w:rPr>
          <w:lang w:eastAsia="ko-KR"/>
        </w:rPr>
      </w:pPr>
      <w:r w:rsidRPr="007F2770">
        <w:tab/>
        <w:t>In case 5, if the</w:t>
      </w:r>
      <w:r w:rsidR="006F174B" w:rsidRPr="007F2770">
        <w:t xml:space="preserve"> old</w:t>
      </w:r>
      <w:r w:rsidRPr="007F2770">
        <w:t xml:space="preserve"> QoS rule</w:t>
      </w:r>
      <w:r w:rsidR="006F174B" w:rsidRPr="007F2770">
        <w:t xml:space="preserve"> (i.e. the QoS rule that existed before </w:t>
      </w:r>
      <w:r w:rsidR="006F174B" w:rsidRPr="007F2770">
        <w:rPr>
          <w:lang w:eastAsia="zh-CN"/>
        </w:rPr>
        <w:t>the PDU SESSION MODIFICATION COMMAND message was received</w:t>
      </w:r>
      <w:r w:rsidR="006F174B" w:rsidRPr="007F2770">
        <w:t>)</w:t>
      </w:r>
      <w:r w:rsidRPr="007F2770">
        <w:t xml:space="preserv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3D145E33" w14:textId="1722F818" w:rsidR="00C07D1A" w:rsidRPr="007F2770" w:rsidRDefault="00C07D1A" w:rsidP="00C07D1A">
      <w:pPr>
        <w:pStyle w:val="B1"/>
        <w:rPr>
          <w:lang w:eastAsia="ko-KR"/>
        </w:rPr>
      </w:pPr>
      <w:r w:rsidRPr="007F2770">
        <w:rPr>
          <w:lang w:eastAsia="ko-KR"/>
        </w:rPr>
        <w:tab/>
        <w:t xml:space="preserve">In case 6, if the QoS rule is not the default QoS rule, </w:t>
      </w:r>
      <w:r w:rsidR="00E42981" w:rsidRPr="007F2770">
        <w:t xml:space="preserve">after sending the PDU </w:t>
      </w:r>
      <w:r w:rsidR="003068D0" w:rsidRPr="007F2770">
        <w:t>SESSION</w:t>
      </w:r>
      <w:r w:rsidR="00E42981" w:rsidRPr="007F2770">
        <w:t xml:space="preserve"> MODIFICATION COMPLETE</w:t>
      </w:r>
      <w:r w:rsidR="00E42981" w:rsidRPr="007F2770" w:rsidDel="00C96B18">
        <w:t xml:space="preserve"> </w:t>
      </w:r>
      <w:r w:rsidR="00E42981" w:rsidRPr="007F2770">
        <w:t xml:space="preserve">for the ongoing PDU session modification procedure, </w:t>
      </w:r>
      <w:r w:rsidRPr="007F2770">
        <w:rPr>
          <w:lang w:eastAsia="ko-KR"/>
        </w:rPr>
        <w:t xml:space="preserve">the UE shall </w:t>
      </w:r>
      <w:r w:rsidR="003E642E" w:rsidRPr="007F2770">
        <w:t>send a PDU SESSION MODIFICATION REQUEST message with 5GSM cause #83 "semantic error in the QoS operation" to delete the QoS rule</w:t>
      </w:r>
      <w:r w:rsidRPr="007F2770">
        <w:rPr>
          <w:lang w:eastAsia="ko-KR"/>
        </w:rPr>
        <w:t>.</w:t>
      </w:r>
    </w:p>
    <w:p w14:paraId="516EB1C7" w14:textId="77777777" w:rsidR="00C07D1A" w:rsidRPr="007F2770" w:rsidRDefault="00C07D1A" w:rsidP="00C07D1A">
      <w:pPr>
        <w:pStyle w:val="B1"/>
        <w:rPr>
          <w:lang w:eastAsia="ko-KR"/>
        </w:rPr>
      </w:pPr>
      <w:r w:rsidRPr="007F2770">
        <w:rPr>
          <w:lang w:eastAsia="ko-KR"/>
        </w:rPr>
        <w:tab/>
        <w:t xml:space="preserve">In case 6, </w:t>
      </w:r>
      <w:r w:rsidRPr="007F2770">
        <w:t xml:space="preserve">if the QoS rule is the default QoS rule, the UE shall </w:t>
      </w:r>
      <w:r w:rsidR="003E642E" w:rsidRPr="007F2770">
        <w:t xml:space="preserve">initiate a </w:t>
      </w:r>
      <w:r w:rsidR="003E642E" w:rsidRPr="007F2770">
        <w:rPr>
          <w:lang w:eastAsia="ko-KR"/>
        </w:rPr>
        <w:t xml:space="preserve">PDU session release procedure by sending a PDU SESSION RELEASE REQUEST message </w:t>
      </w:r>
      <w:r w:rsidR="003E642E" w:rsidRPr="007F2770">
        <w:t>with 5GSM cause #83 "semantic error in the QoS operation"</w:t>
      </w:r>
      <w:r w:rsidRPr="007F2770">
        <w:rPr>
          <w:rFonts w:hint="eastAsia"/>
          <w:lang w:eastAsia="ko-KR"/>
        </w:rPr>
        <w:t>.</w:t>
      </w:r>
    </w:p>
    <w:p w14:paraId="1EA704AC" w14:textId="52BB7830" w:rsidR="009C281F" w:rsidRPr="007F2770" w:rsidRDefault="00BD4D8D" w:rsidP="009C281F">
      <w:pPr>
        <w:pStyle w:val="B1"/>
      </w:pPr>
      <w:r w:rsidRPr="007F2770">
        <w:rPr>
          <w:lang w:eastAsia="ko-KR"/>
        </w:rPr>
        <w:tab/>
        <w:t xml:space="preserve">In case 7, if </w:t>
      </w:r>
      <w:r w:rsidR="009C281F" w:rsidRPr="007F2770">
        <w:rPr>
          <w:lang w:eastAsia="ko-KR"/>
        </w:rPr>
        <w:t xml:space="preserve">the </w:t>
      </w:r>
      <w:r w:rsidR="00BD77F2" w:rsidRPr="007F2770">
        <w:rPr>
          <w:lang w:eastAsia="ko-KR"/>
        </w:rPr>
        <w:t xml:space="preserve">existing </w:t>
      </w:r>
      <w:r w:rsidR="009C281F" w:rsidRPr="007F2770">
        <w:rPr>
          <w:lang w:eastAsia="ko-KR"/>
        </w:rPr>
        <w:t>QoS rule is not the default QoS rule</w:t>
      </w:r>
      <w:r w:rsidR="00BD77F2" w:rsidRPr="007F2770">
        <w:rPr>
          <w:lang w:eastAsia="ko-KR"/>
        </w:rPr>
        <w:t xml:space="preserve"> and the </w:t>
      </w:r>
      <w:r w:rsidR="00BD77F2" w:rsidRPr="007F2770">
        <w:t>DQR bit of the new QoS rule is set to "the QoS rule is not the default QoS rule"</w:t>
      </w:r>
      <w:r w:rsidR="009C281F" w:rsidRPr="007F2770">
        <w:rPr>
          <w:lang w:eastAsia="ko-KR"/>
        </w:rPr>
        <w:t xml:space="preserve">, the </w:t>
      </w:r>
      <w:r w:rsidR="009C281F" w:rsidRPr="007F2770">
        <w:t>UE shall not diagnose an error, further process the create request and, if it was processed successfully, delete the old QoS rule</w:t>
      </w:r>
      <w:r w:rsidR="006A33A0" w:rsidRPr="007F2770">
        <w:t xml:space="preserve"> (i.e. the QoS rule that existed when case 7</w:t>
      </w:r>
      <w:r w:rsidR="006A33A0" w:rsidRPr="007F2770">
        <w:rPr>
          <w:lang w:eastAsia="zh-CN"/>
        </w:rPr>
        <w:t xml:space="preserve"> was detected)</w:t>
      </w:r>
      <w:r w:rsidR="009C281F" w:rsidRPr="007F2770">
        <w:t>.</w:t>
      </w:r>
      <w:r w:rsidR="00BD77F2" w:rsidRPr="007F2770">
        <w:t xml:space="preserve"> If the existing QoS rule is the default QoS rule or the DQR bit of the new QoS rule is set to "the QoS rule is the default QoS rule", the UE shall reject the PDU SESSION MODIFICATION COMMAND message with 5GSM cause #83 "semantic error in the QoS operation".</w:t>
      </w:r>
    </w:p>
    <w:p w14:paraId="086B0B1C" w14:textId="33946BEA" w:rsidR="00CF7B0A" w:rsidRPr="007F2770" w:rsidRDefault="00CF7B0A" w:rsidP="00CF7B0A">
      <w:pPr>
        <w:pStyle w:val="B1"/>
      </w:pPr>
      <w:r w:rsidRPr="007F2770">
        <w:rPr>
          <w:lang w:eastAsia="ko-KR"/>
        </w:rPr>
        <w:tab/>
        <w:t>In case 9</w:t>
      </w:r>
      <w:r w:rsidR="00D45221" w:rsidRPr="007F2770">
        <w:rPr>
          <w:lang w:eastAsia="ko-KR"/>
        </w:rPr>
        <w:t xml:space="preserve"> or case 10</w:t>
      </w:r>
      <w:r w:rsidRPr="007F2770">
        <w:rPr>
          <w:lang w:eastAsia="ko-KR"/>
        </w:rPr>
        <w:t>,</w:t>
      </w:r>
      <w:r w:rsidRPr="007F2770">
        <w:t xml:space="preserve"> 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rule</w:t>
      </w:r>
      <w:r w:rsidRPr="007F2770">
        <w:rPr>
          <w:lang w:eastAsia="ko-KR"/>
        </w:rPr>
        <w:t>.</w:t>
      </w:r>
    </w:p>
    <w:p w14:paraId="0D95F5BC" w14:textId="77777777" w:rsidR="009C281F" w:rsidRPr="007F2770" w:rsidRDefault="009C281F" w:rsidP="009C281F">
      <w:pPr>
        <w:pStyle w:val="B1"/>
      </w:pPr>
      <w:r w:rsidRPr="007F2770">
        <w:rPr>
          <w:lang w:eastAsia="ko-KR"/>
        </w:rPr>
        <w:tab/>
        <w:t xml:space="preserve">In case </w:t>
      </w:r>
      <w:r w:rsidR="00CF7B0A" w:rsidRPr="007F2770">
        <w:rPr>
          <w:lang w:eastAsia="ko-KR"/>
        </w:rPr>
        <w:t>1</w:t>
      </w:r>
      <w:r w:rsidR="00D45221" w:rsidRPr="007F2770">
        <w:rPr>
          <w:lang w:eastAsia="ko-KR"/>
        </w:rPr>
        <w:t>1</w:t>
      </w:r>
      <w:r w:rsidRPr="007F2770">
        <w:rPr>
          <w:lang w:eastAsia="ko-KR"/>
        </w:rPr>
        <w:t xml:space="preserve">, the </w:t>
      </w:r>
      <w:r w:rsidRPr="007F2770">
        <w:t>UE shall not diagnose an error, further process the delete request and, if it was processed successfully, consider the respective QoS rule as successfully deleted.</w:t>
      </w:r>
    </w:p>
    <w:p w14:paraId="4D00E87D" w14:textId="0921EC29" w:rsidR="009C281F" w:rsidRPr="007F2770" w:rsidRDefault="009C281F" w:rsidP="009C281F">
      <w:pPr>
        <w:pStyle w:val="B1"/>
      </w:pPr>
      <w:r w:rsidRPr="007F2770">
        <w:tab/>
        <w:t>In case 1</w:t>
      </w:r>
      <w:r w:rsidR="00D45221" w:rsidRPr="007F2770">
        <w:t>2</w:t>
      </w:r>
      <w:r w:rsidRPr="007F2770">
        <w:t xml:space="preserve">, </w:t>
      </w:r>
      <w:r w:rsidRPr="007F2770">
        <w:rPr>
          <w:lang w:eastAsia="ko-KR"/>
        </w:rPr>
        <w:t xml:space="preserve">the </w:t>
      </w:r>
      <w:r w:rsidRPr="007F2770">
        <w:t>UE shall not diagnose an error, further process the create request and, if it was processed successfully, delete the old QoS flow description</w:t>
      </w:r>
      <w:r w:rsidR="00FA1BC9" w:rsidRPr="007F2770">
        <w:t xml:space="preserve"> (i.e. the QoS flow description that existed when case 12</w:t>
      </w:r>
      <w:r w:rsidR="00FA1BC9" w:rsidRPr="007F2770">
        <w:rPr>
          <w:lang w:eastAsia="zh-CN"/>
        </w:rPr>
        <w:t xml:space="preserve"> was detected)</w:t>
      </w:r>
      <w:r w:rsidRPr="007F2770">
        <w:t>.</w:t>
      </w:r>
    </w:p>
    <w:p w14:paraId="36E3F048" w14:textId="77777777" w:rsidR="00BD4D8D" w:rsidRPr="007F2770" w:rsidRDefault="009C281F" w:rsidP="009C281F">
      <w:pPr>
        <w:pStyle w:val="B1"/>
        <w:rPr>
          <w:lang w:eastAsia="ko-KR"/>
        </w:rPr>
      </w:pPr>
      <w:r w:rsidRPr="007F2770">
        <w:rPr>
          <w:lang w:eastAsia="ko-KR"/>
        </w:rPr>
        <w:tab/>
        <w:t>In case 1</w:t>
      </w:r>
      <w:r w:rsidR="00D45221" w:rsidRPr="007F2770">
        <w:rPr>
          <w:lang w:eastAsia="ko-KR"/>
        </w:rPr>
        <w:t>4</w:t>
      </w:r>
      <w:r w:rsidRPr="007F2770">
        <w:rPr>
          <w:lang w:eastAsia="ko-KR"/>
        </w:rPr>
        <w:t xml:space="preserve">, the </w:t>
      </w:r>
      <w:r w:rsidRPr="007F2770">
        <w:t>UE shall not diagnose an error, further process the delete request and, if it was processed successfully, consider the respective QoS flow description as successfully deleted.</w:t>
      </w:r>
    </w:p>
    <w:p w14:paraId="6185D112" w14:textId="5FFCB684" w:rsidR="00CF7B0A" w:rsidRPr="007F2770" w:rsidRDefault="00CF7B0A" w:rsidP="00CF7B0A">
      <w:pPr>
        <w:pStyle w:val="B1"/>
        <w:rPr>
          <w:lang w:eastAsia="ko-KR"/>
        </w:rPr>
      </w:pPr>
      <w:r w:rsidRPr="007F2770">
        <w:rPr>
          <w:lang w:eastAsia="ko-KR"/>
        </w:rPr>
        <w:tab/>
        <w:t>In case 1</w:t>
      </w:r>
      <w:r w:rsidR="00D45221" w:rsidRPr="007F2770">
        <w:rPr>
          <w:lang w:eastAsia="ko-KR"/>
        </w:rPr>
        <w:t>5 or case 16</w:t>
      </w:r>
      <w:r w:rsidRPr="007F2770">
        <w:rPr>
          <w:lang w:eastAsia="ko-KR"/>
        </w:rPr>
        <w:t xml:space="preserve">, </w:t>
      </w:r>
      <w:r w:rsidRPr="007F2770">
        <w:t xml:space="preserve">after sending the PDU </w:t>
      </w:r>
      <w:r w:rsidR="003068D0" w:rsidRPr="007F2770">
        <w:t>SESSION</w:t>
      </w:r>
      <w:r w:rsidRPr="007F2770">
        <w:t xml:space="preserve"> MODIFICATION COMPLETE</w:t>
      </w:r>
      <w:r w:rsidRPr="007F2770" w:rsidDel="00C96B18">
        <w:t xml:space="preserve"> </w:t>
      </w:r>
      <w:r w:rsidRPr="007F2770">
        <w:t xml:space="preserve">for the ongoing PDU session modification procedure, </w:t>
      </w:r>
      <w:r w:rsidRPr="007F2770">
        <w:rPr>
          <w:lang w:eastAsia="ko-KR"/>
        </w:rPr>
        <w:t xml:space="preserve">the UE shall </w:t>
      </w:r>
      <w:r w:rsidRPr="007F2770">
        <w:t>send a PDU SESSION MODIFICATION REQUEST message with 5GSM cause #83 "semantic error in the QoS operation" to delete the QoS flow description</w:t>
      </w:r>
      <w:r w:rsidRPr="007F2770">
        <w:rPr>
          <w:lang w:eastAsia="ko-KR"/>
        </w:rPr>
        <w:t>.</w:t>
      </w:r>
    </w:p>
    <w:p w14:paraId="65B2945A" w14:textId="77777777" w:rsidR="00C07D1A" w:rsidRPr="007F2770" w:rsidRDefault="00C07D1A" w:rsidP="00C07D1A">
      <w:pPr>
        <w:pStyle w:val="B1"/>
      </w:pPr>
      <w:r w:rsidRPr="007F2770">
        <w:tab/>
        <w:t>Otherwise, the UE shall reject the PDU SESSION MODIFICATION COMMAND message with 5GSM cause #</w:t>
      </w:r>
      <w:r w:rsidR="00CA2964" w:rsidRPr="007F2770">
        <w:t>83</w:t>
      </w:r>
      <w:r w:rsidRPr="007F2770">
        <w:t xml:space="preserve"> "semantic error in the QoS operation".</w:t>
      </w:r>
    </w:p>
    <w:p w14:paraId="0EF2215B" w14:textId="77777777" w:rsidR="00C07D1A" w:rsidRPr="007F2770" w:rsidRDefault="00C07D1A" w:rsidP="00C07D1A">
      <w:pPr>
        <w:pStyle w:val="B1"/>
      </w:pPr>
      <w:r w:rsidRPr="007F2770">
        <w:t>b)</w:t>
      </w:r>
      <w:r w:rsidRPr="007F2770">
        <w:tab/>
        <w:t>Syntactical errors in QoS operations:</w:t>
      </w:r>
    </w:p>
    <w:p w14:paraId="79F65FAB"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Modify existing QoS rule and replace </w:t>
      </w:r>
      <w:r w:rsidR="001E7009" w:rsidRPr="007F2770">
        <w:t xml:space="preserve">all </w:t>
      </w:r>
      <w:r w:rsidRPr="007F2770">
        <w:t>packet filters" or "Modify existing QoS rule and delete packet filters"</w:t>
      </w:r>
      <w:r w:rsidR="00D45221" w:rsidRPr="007F2770">
        <w:t xml:space="preserve">, the </w:t>
      </w:r>
      <w:r w:rsidR="00D45221" w:rsidRPr="007F2770">
        <w:rPr>
          <w:iCs/>
        </w:rPr>
        <w:t>PDU session type of the PDU session is</w:t>
      </w:r>
      <w:r w:rsidR="00D45221" w:rsidRPr="007F2770">
        <w:rPr>
          <w:noProof/>
          <w:lang w:val="en-US"/>
        </w:rPr>
        <w:t xml:space="preserve"> IPv4, IPv6, IPv4v6 or Ethernet PDU session type</w:t>
      </w:r>
      <w:r w:rsidR="00D45221" w:rsidRPr="007F2770">
        <w:rPr>
          <w:iCs/>
        </w:rPr>
        <w:t>,</w:t>
      </w:r>
      <w:r w:rsidRPr="007F2770">
        <w:t xml:space="preserve"> and the packet filter list in the QoS rule is empty.</w:t>
      </w:r>
    </w:p>
    <w:p w14:paraId="7BC12B7D" w14:textId="77777777" w:rsidR="00C07D1A" w:rsidRPr="007F2770" w:rsidRDefault="00C07D1A" w:rsidP="00C07D1A">
      <w:pPr>
        <w:pStyle w:val="B2"/>
      </w:pPr>
      <w:r w:rsidRPr="007F2770">
        <w:t>2)</w:t>
      </w:r>
      <w:r w:rsidRPr="007F2770">
        <w:tab/>
        <w:t>When the rule operation is "Delete existing QoS rule" or "Modify existing QoS rule without modifying packet filters" with a non-empty packet filter list in the QoS rule.</w:t>
      </w:r>
    </w:p>
    <w:p w14:paraId="3CAE4ABA" w14:textId="77777777" w:rsidR="00C07D1A" w:rsidRPr="007F2770" w:rsidRDefault="00BD4D8D" w:rsidP="00C07D1A">
      <w:pPr>
        <w:pStyle w:val="B2"/>
      </w:pPr>
      <w:r w:rsidRPr="007F2770">
        <w:t>3</w:t>
      </w:r>
      <w:r w:rsidR="00C07D1A" w:rsidRPr="007F2770">
        <w:t>)</w:t>
      </w:r>
      <w:r w:rsidR="00C07D1A" w:rsidRPr="007F2770">
        <w:tab/>
        <w:t>When the rule operation is "Modify existing QoS rule and delete packet filters" and the packet filter to be deleted does not exist in the original QoS rule.</w:t>
      </w:r>
    </w:p>
    <w:p w14:paraId="0575A634" w14:textId="77777777" w:rsidR="00BD4D8D" w:rsidRPr="007F2770" w:rsidRDefault="00BD4D8D" w:rsidP="00BD4D8D">
      <w:pPr>
        <w:pStyle w:val="B2"/>
      </w:pPr>
      <w:r w:rsidRPr="007F2770">
        <w:t>4</w:t>
      </w:r>
      <w:r w:rsidR="00C07D1A" w:rsidRPr="007F2770">
        <w:t>)</w:t>
      </w:r>
      <w:r w:rsidR="00C07D1A" w:rsidRPr="007F2770">
        <w:tab/>
      </w:r>
      <w:r w:rsidR="00147DC9" w:rsidRPr="007F2770">
        <w:t>Void</w:t>
      </w:r>
      <w:r w:rsidR="00C07D1A" w:rsidRPr="007F2770">
        <w:t>.</w:t>
      </w:r>
    </w:p>
    <w:p w14:paraId="1E3E3C25" w14:textId="77777777" w:rsidR="00CF5AF6" w:rsidRPr="007F2770" w:rsidRDefault="00CF5AF6" w:rsidP="00CF5AF6">
      <w:pPr>
        <w:pStyle w:val="B2"/>
        <w:rPr>
          <w:ins w:id="6103" w:author="24.501_CR5202_(Rel-18)_5GProtoc18" w:date="2023-06-25T01:50:00Z"/>
        </w:rPr>
      </w:pPr>
      <w:ins w:id="6104" w:author="24.501_CR5202_(Rel-18)_5GProtoc18" w:date="2023-06-25T01:50:00Z">
        <w:r w:rsidRPr="007F2770">
          <w:t>5)</w:t>
        </w:r>
        <w:r w:rsidRPr="007F2770">
          <w:tab/>
          <w:t xml:space="preserve">When there are other types of syntactical errors in the coding of the </w:t>
        </w:r>
        <w:r w:rsidRPr="007F2770">
          <w:rPr>
            <w:lang w:val="en-US"/>
          </w:rPr>
          <w:t xml:space="preserve">Authorized </w:t>
        </w:r>
        <w:r w:rsidRPr="007F2770">
          <w:t>QoS rules IE or the Authorized QoS flow descriptions IE, such as: a mismatch between the number of packet filters subfield and the number of packet filters in the packet filter list when the rule operation is "delete existing QoS rule" or "create new QoS rule"</w:t>
        </w:r>
        <w:r w:rsidRPr="007F2770">
          <w:rPr>
            <w:rFonts w:hint="eastAsia"/>
            <w:lang w:eastAsia="zh-CN"/>
          </w:rPr>
          <w:t>,</w:t>
        </w:r>
        <w:r w:rsidRPr="007F2770">
          <w:rPr>
            <w:lang w:eastAsia="zh-CN"/>
          </w:rPr>
          <w:t xml:space="preserve"> or the number of packet filters subfield is larger than the maximum possible number of packet filters in the packet filter list (i.e., there is no QoS rule precedence </w:t>
        </w:r>
        <w:r w:rsidRPr="007F2770">
          <w:t>subfield</w:t>
        </w:r>
        <w:r w:rsidRPr="007F2770">
          <w:rPr>
            <w:lang w:eastAsia="zh-CN"/>
          </w:rPr>
          <w:t xml:space="preserve"> included in the QoS rule IE)</w:t>
        </w:r>
        <w:r w:rsidRPr="007F2770">
          <w:t xml:space="preserve">, the QoS Rule Identifier is set to "no QoS rule identifier </w:t>
        </w:r>
        <w:r w:rsidRPr="007F2770">
          <w:rPr>
            <w:lang w:eastAsia="zh-CN"/>
          </w:rPr>
          <w:t>assigned"</w:t>
        </w:r>
        <w:r>
          <w:rPr>
            <w:lang w:eastAsia="zh-CN"/>
          </w:rPr>
          <w:t xml:space="preserve"> </w:t>
        </w:r>
        <w:r w:rsidRPr="003D3A0D">
          <w:rPr>
            <w:lang w:eastAsia="zh-CN"/>
          </w:rPr>
          <w:t>when the rule operation is not "delete existing QoS rule"</w:t>
        </w:r>
        <w:r>
          <w:rPr>
            <w:lang w:eastAsia="zh-CN"/>
          </w:rPr>
          <w:t xml:space="preserve">, or the QoS flow identifier </w:t>
        </w:r>
        <w:r w:rsidRPr="00F4292B">
          <w:rPr>
            <w:lang w:eastAsia="zh-CN"/>
          </w:rPr>
          <w:t xml:space="preserve">is set to </w:t>
        </w:r>
        <w:r w:rsidRPr="00467F41">
          <w:rPr>
            <w:lang w:eastAsia="zh-CN"/>
          </w:rPr>
          <w:t>"no QoS flow identifier assigned"</w:t>
        </w:r>
        <w:r>
          <w:rPr>
            <w:lang w:eastAsia="zh-CN"/>
          </w:rPr>
          <w:t xml:space="preserve"> </w:t>
        </w:r>
        <w:r w:rsidRPr="003D3A0D">
          <w:rPr>
            <w:lang w:eastAsia="zh-CN"/>
          </w:rPr>
          <w:t>when the flow description operation is not "Delete existing QoS flow description"</w:t>
        </w:r>
        <w:r w:rsidRPr="007F2770">
          <w:rPr>
            <w:lang w:eastAsia="zh-CN"/>
          </w:rPr>
          <w:t>.</w:t>
        </w:r>
      </w:ins>
    </w:p>
    <w:p w14:paraId="0D75CA32" w14:textId="692DD481" w:rsidR="00C07D1A" w:rsidRPr="007F2770" w:rsidDel="00CF5AF6" w:rsidRDefault="009C281F" w:rsidP="00C07D1A">
      <w:pPr>
        <w:pStyle w:val="B2"/>
        <w:rPr>
          <w:del w:id="6105" w:author="24.501_CR5202_(Rel-18)_5GProtoc18" w:date="2023-06-25T01:50:00Z"/>
        </w:rPr>
      </w:pPr>
      <w:del w:id="6106" w:author="24.501_CR5202_(Rel-18)_5GProtoc18" w:date="2023-06-25T01:50:00Z">
        <w:r w:rsidRPr="007F2770" w:rsidDel="00CF5AF6">
          <w:delText>5</w:delText>
        </w:r>
        <w:r w:rsidR="00C07D1A" w:rsidRPr="007F2770" w:rsidDel="00CF5AF6">
          <w:delText>)</w:delText>
        </w:r>
        <w:r w:rsidR="00C07D1A" w:rsidRPr="007F2770" w:rsidDel="00CF5AF6">
          <w:tab/>
        </w:r>
        <w:r w:rsidR="00137121" w:rsidRPr="007F2770" w:rsidDel="00CF5AF6">
          <w:delText xml:space="preserve">When there are other types of syntactical errors in the coding of the </w:delText>
        </w:r>
        <w:r w:rsidR="00137121" w:rsidRPr="007F2770" w:rsidDel="00CF5AF6">
          <w:rPr>
            <w:lang w:val="en-US"/>
          </w:rPr>
          <w:delText xml:space="preserve">Authorized </w:delText>
        </w:r>
        <w:r w:rsidR="00137121" w:rsidRPr="007F2770" w:rsidDel="00CF5AF6">
          <w:delText>QoS rules IE or the Authorized QoS flow descriptions IE, such as: a mismatch between the number of packet filters subfield and the number of packet filters in the packet filter list</w:delText>
        </w:r>
        <w:r w:rsidR="00196D17" w:rsidRPr="007F2770" w:rsidDel="00CF5AF6">
          <w:delText xml:space="preserve"> when the rule operation is "delete existing QoS rule" or "create new QoS rule"</w:delText>
        </w:r>
        <w:r w:rsidR="00196D17" w:rsidRPr="007F2770" w:rsidDel="00CF5AF6">
          <w:rPr>
            <w:rFonts w:hint="eastAsia"/>
            <w:lang w:eastAsia="zh-CN"/>
          </w:rPr>
          <w:delText>,</w:delText>
        </w:r>
        <w:r w:rsidR="00196D17" w:rsidRPr="007F2770" w:rsidDel="00CF5AF6">
          <w:rPr>
            <w:lang w:eastAsia="zh-CN"/>
          </w:rPr>
          <w:delText xml:space="preserve"> or the number of packet filters subfield is larger than the maximum possible number of packet filters in the packet filter list (i.e., there is no QoS rule precedence </w:delText>
        </w:r>
        <w:r w:rsidR="00196D17" w:rsidRPr="007F2770" w:rsidDel="00CF5AF6">
          <w:delText>subfield</w:delText>
        </w:r>
        <w:r w:rsidR="00196D17" w:rsidRPr="007F2770" w:rsidDel="00CF5AF6">
          <w:rPr>
            <w:lang w:eastAsia="zh-CN"/>
          </w:rPr>
          <w:delText xml:space="preserve"> included in the QoS rule IE)</w:delText>
        </w:r>
        <w:r w:rsidR="00137121" w:rsidRPr="007F2770" w:rsidDel="00CF5AF6">
          <w:delText>, the QoS Rule Identifier is set to "no QoS rule identifier assigned", or the QoS flow identifier is set to "no QoS flow identifier assigned".</w:delText>
        </w:r>
      </w:del>
    </w:p>
    <w:p w14:paraId="7ADAA791" w14:textId="001E3A70" w:rsidR="00D45221" w:rsidRPr="007F2770" w:rsidRDefault="00D45221" w:rsidP="00D45221">
      <w:pPr>
        <w:pStyle w:val="B2"/>
      </w:pPr>
      <w:r w:rsidRPr="007F2770">
        <w:t>6)</w:t>
      </w:r>
      <w:r w:rsidRPr="007F2770">
        <w:tab/>
        <w:t>When the rule operation is "Modify existing QoS rule and add packet filters" or "Modify existing QoS rule and replace all packet filters", the DQR bit is set to "the QoS rule is the default QoS rule", the PDU session type of the PDU session is "Unstructured", and the packet filter list in the QoS rule is not empty.</w:t>
      </w:r>
    </w:p>
    <w:p w14:paraId="315B69DA" w14:textId="77777777" w:rsidR="00573CE3" w:rsidRPr="007F2770" w:rsidRDefault="00D45221" w:rsidP="00573CE3">
      <w:pPr>
        <w:pStyle w:val="B2"/>
      </w:pPr>
      <w:r w:rsidRPr="007F2770">
        <w:t>7</w:t>
      </w:r>
      <w:r w:rsidR="00573CE3" w:rsidRPr="007F2770">
        <w:t>)</w:t>
      </w:r>
      <w:r w:rsidR="00573CE3" w:rsidRPr="007F2770">
        <w:tab/>
        <w:t>When, the</w:t>
      </w:r>
    </w:p>
    <w:p w14:paraId="370F524B" w14:textId="77777777" w:rsidR="003068D0" w:rsidRPr="007F2770" w:rsidRDefault="003068D0" w:rsidP="003068D0">
      <w:pPr>
        <w:pStyle w:val="B3"/>
      </w:pPr>
      <w:r w:rsidRPr="007F2770">
        <w:t>A)</w:t>
      </w:r>
      <w:r w:rsidRPr="007F2770">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re is no QoS flow description with a QFI corresponding to the QFI of the resulting QoS rule and the UE determines, </w:t>
      </w:r>
      <w:r w:rsidRPr="007F2770">
        <w:rPr>
          <w:noProof/>
          <w:lang w:val="en-US"/>
        </w:rPr>
        <w:t>by using the QoS rule’s QFI as the 5QI,</w:t>
      </w:r>
      <w:r w:rsidRPr="007F2770">
        <w:t xml:space="preserve"> that there is a resulting QoS rule for a </w:t>
      </w:r>
      <w:r w:rsidRPr="007F2770">
        <w:rPr>
          <w:noProof/>
          <w:lang w:val="en-US"/>
        </w:rPr>
        <w:t>GBR QoS flow (as described in 3GPP TS 23.501 [8] table</w:t>
      </w:r>
      <w:r w:rsidRPr="007F2770">
        <w:t> 5.7.4-1).</w:t>
      </w:r>
    </w:p>
    <w:p w14:paraId="4D4193BD" w14:textId="6F335D52" w:rsidR="00573CE3" w:rsidRPr="007F2770" w:rsidRDefault="00573CE3" w:rsidP="00573CE3">
      <w:pPr>
        <w:pStyle w:val="B3"/>
      </w:pPr>
      <w:r w:rsidRPr="007F2770">
        <w:t>B)</w:t>
      </w:r>
      <w:r w:rsidRPr="007F2770">
        <w:tab/>
        <w:t>flow description operation is "Delete existing QoS flow description", and the UE determines</w:t>
      </w:r>
      <w:r w:rsidR="00F97353" w:rsidRPr="007F2770">
        <w:t>, by using the QoS rule’s QFI as the 5QI,</w:t>
      </w:r>
      <w:r w:rsidRPr="007F2770">
        <w:t xml:space="preserve"> that there is a resulting QoS rule for a GBR QoS </w:t>
      </w:r>
      <w:r w:rsidRPr="007F2770">
        <w:rPr>
          <w:noProof/>
          <w:lang w:val="en-US"/>
        </w:rPr>
        <w:t>flow (as described in 3GPP TS 23.501 [8] table</w:t>
      </w:r>
      <w:r w:rsidRPr="007F2770">
        <w:t> 5.7.4-1) with a QFI corresponding to the QFI of the QoS flow description that is deleted (i.e. there is no associated QoS flow description with the same QFI).</w:t>
      </w:r>
    </w:p>
    <w:p w14:paraId="67CD9BBD" w14:textId="16B29281" w:rsidR="009712AD" w:rsidRPr="007F2770" w:rsidRDefault="00D45221" w:rsidP="009712AD">
      <w:pPr>
        <w:pStyle w:val="B2"/>
      </w:pPr>
      <w:r w:rsidRPr="007F2770">
        <w:t>8</w:t>
      </w:r>
      <w:r w:rsidR="009712AD" w:rsidRPr="007F2770">
        <w:t>)</w:t>
      </w:r>
      <w:r w:rsidR="009712AD" w:rsidRPr="007F2770">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55DC98F2" w14:textId="77777777" w:rsidR="00C07D1A" w:rsidRPr="007F2770" w:rsidRDefault="00C07D1A" w:rsidP="00C07D1A">
      <w:pPr>
        <w:pStyle w:val="B1"/>
      </w:pPr>
      <w:r w:rsidRPr="007F2770">
        <w:tab/>
        <w:t xml:space="preserve">In case </w:t>
      </w:r>
      <w:r w:rsidR="00BD4D8D" w:rsidRPr="007F2770">
        <w:t>3</w:t>
      </w:r>
      <w:r w:rsidRPr="007F2770">
        <w:t xml:space="preserve"> the UE shall not diagnose an error, further process the deletion request and, if no error according to items c and d was detected, consider the respective packet filter as successfully deleted.</w:t>
      </w:r>
    </w:p>
    <w:p w14:paraId="0AE45C5A" w14:textId="77777777" w:rsidR="00D45221" w:rsidRPr="007F2770" w:rsidRDefault="00D45221" w:rsidP="00D45221">
      <w:pPr>
        <w:pStyle w:val="B1"/>
      </w:pPr>
      <w:r w:rsidRPr="007F2770">
        <w:tab/>
        <w:t xml:space="preserve">In case 6, after completion of the PDU session modification procedure, </w:t>
      </w:r>
      <w:r w:rsidRPr="007F2770">
        <w:rPr>
          <w:lang w:eastAsia="ko-KR"/>
        </w:rPr>
        <w:t xml:space="preserve">the UE shall </w:t>
      </w:r>
      <w:r w:rsidRPr="007F2770">
        <w:t>send a PDU SESSION MODIFICATION REQUEST message with 5GSM cause #84 "syntactical error in the QoS operations" to delete all the packet filters for the default QoS rule.</w:t>
      </w:r>
    </w:p>
    <w:p w14:paraId="66C01AEC" w14:textId="77777777" w:rsidR="00391464" w:rsidRDefault="00391464" w:rsidP="00391464">
      <w:pPr>
        <w:pStyle w:val="B1"/>
        <w:rPr>
          <w:ins w:id="6107" w:author="24.501_CR5420R1_(Rel-18)_5GProtoc18" w:date="2023-06-30T03:10:00Z"/>
          <w:lang w:eastAsia="zh-TW"/>
        </w:rPr>
      </w:pPr>
      <w:ins w:id="6108" w:author="24.501_CR5420R1_(Rel-18)_5GProtoc18" w:date="2023-06-30T03:10:00Z">
        <w:r>
          <w:tab/>
          <w:t xml:space="preserve">In case 7, if the </w:t>
        </w:r>
        <w:r>
          <w:rPr>
            <w:lang w:val="en-US"/>
          </w:rPr>
          <w:t xml:space="preserve">Authorized </w:t>
        </w:r>
        <w:r>
          <w:t>QoS rules IE contains at least one other valid QoS rule, the UE shall not diagnose an error and shall further process the request, if no error according to items c and d was detected. After completion of the PDU session modification procedure, if the resulting QoS rule for a GBR QoS flow which has no QoS flow description is the default QoS rule, the UE shall initiate a PDU session release procedure by sending a PDU SESSION RELEASE REQUEST message with 5GSM cause #84 "syntactical error in the QoS operation". Otherwise, the UE shall delete the QoS rule for which no corresponding QoS flow description is available and initiate UE-requested PDU session modification procedure with 5GSM cause #84 "syntactical error in the QoS operation" to delete the QoS rule for which it has deleted.</w:t>
        </w:r>
      </w:ins>
    </w:p>
    <w:p w14:paraId="75B79367" w14:textId="0D96A18B" w:rsidR="00573CE3" w:rsidRPr="007F2770" w:rsidDel="00391464" w:rsidRDefault="00573CE3" w:rsidP="00573CE3">
      <w:pPr>
        <w:pStyle w:val="B1"/>
        <w:rPr>
          <w:del w:id="6109" w:author="24.501_CR5420R1_(Rel-18)_5GProtoc18" w:date="2023-06-30T03:10:00Z"/>
        </w:rPr>
      </w:pPr>
      <w:del w:id="6110" w:author="24.501_CR5420R1_(Rel-18)_5GProtoc18" w:date="2023-06-30T03:10:00Z">
        <w:r w:rsidRPr="007F2770" w:rsidDel="00391464">
          <w:tab/>
          <w:delText xml:space="preserve">In case </w:delText>
        </w:r>
        <w:r w:rsidR="00D45221" w:rsidRPr="007F2770" w:rsidDel="00391464">
          <w:delText>7</w:delText>
        </w:r>
        <w:r w:rsidRPr="007F2770" w:rsidDel="00391464">
          <w:delText xml:space="preserve">, if the </w:delText>
        </w:r>
        <w:r w:rsidR="008A3864" w:rsidRPr="007F2770" w:rsidDel="00391464">
          <w:rPr>
            <w:lang w:val="en-US"/>
          </w:rPr>
          <w:delText xml:space="preserve">Authorized </w:delText>
        </w:r>
        <w:r w:rsidRPr="007F2770" w:rsidDel="00391464">
          <w:delText>QoS rules IE contains at least one other valid QoS rule, the UE shall not diagnose an error and shall further process the request, if no error according to items c and d was detected. After completion of the PDU session modification procedure, the UE shall delete the QoS rule for which no corresponding QoS flow description is available and initiate UE</w:delText>
        </w:r>
        <w:r w:rsidR="008B6A82" w:rsidRPr="007F2770" w:rsidDel="00391464">
          <w:delText>-</w:delText>
        </w:r>
        <w:r w:rsidRPr="007F2770" w:rsidDel="00391464">
          <w:delText xml:space="preserve">requested PDU session modification procedure </w:delText>
        </w:r>
        <w:r w:rsidR="007329DD" w:rsidRPr="007F2770" w:rsidDel="00391464">
          <w:delText xml:space="preserve">with 5GSM cause #84 "syntactical error in the QoS operation" </w:delText>
        </w:r>
        <w:r w:rsidRPr="007F2770" w:rsidDel="00391464">
          <w:delText>to delete the QoS rule for which it has deleted.</w:delText>
        </w:r>
      </w:del>
    </w:p>
    <w:p w14:paraId="1E9EC4CA" w14:textId="26CA5774" w:rsidR="009712AD" w:rsidRPr="007F2770" w:rsidRDefault="009712AD" w:rsidP="009712AD">
      <w:pPr>
        <w:pStyle w:val="B1"/>
      </w:pPr>
      <w:r w:rsidRPr="007F2770">
        <w:tab/>
        <w:t xml:space="preserve">In case </w:t>
      </w:r>
      <w:r w:rsidR="00D45221" w:rsidRPr="007F2770">
        <w:t>8</w:t>
      </w:r>
      <w:r w:rsidRPr="007F2770">
        <w:t xml:space="preserve">,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if the </w:t>
      </w:r>
      <w:r w:rsidR="008A3864" w:rsidRPr="007F2770">
        <w:rPr>
          <w:lang w:val="en-US"/>
        </w:rPr>
        <w:t xml:space="preserve">Authorized </w:t>
      </w:r>
      <w:r w:rsidRPr="007F2770">
        <w:t>QoS rules IE contains at least one other valid QoS rule or the QoS flow description IE contains at least one other valid QoS flow description, the UE shall not diagnose an error and shall further process the request, if no error according to items c and d was detected. After completion of the PDU session modification procedure, the UE shall delete the QoS flow description which lacks at least one of the mandatory parameters and the associated QoS rule(s), if any, and initiate UE</w:t>
      </w:r>
      <w:r w:rsidR="008B6A82" w:rsidRPr="007F2770">
        <w:t>-</w:t>
      </w:r>
      <w:r w:rsidRPr="007F2770">
        <w:t xml:space="preserve">requested PDU session modification procedure </w:t>
      </w:r>
      <w:r w:rsidR="007329DD" w:rsidRPr="007F2770">
        <w:t xml:space="preserve">with 5GSM cause #84 "syntactical error in the QoS operation" </w:t>
      </w:r>
      <w:r w:rsidRPr="007F2770">
        <w:t>to delete the QoS flow description and the associated QoS rule(s), if any, which it has deleted.</w:t>
      </w:r>
    </w:p>
    <w:p w14:paraId="4BF0424A" w14:textId="77777777" w:rsidR="00C07D1A" w:rsidRPr="007F2770" w:rsidRDefault="00C07D1A" w:rsidP="002C4329">
      <w:pPr>
        <w:pStyle w:val="B1"/>
      </w:pPr>
      <w:r w:rsidRPr="007F2770">
        <w:tab/>
        <w:t>Otherwise the UE shall reject the PDU SESSION MODIFICATION COMMAND message with 5GSM cause #</w:t>
      </w:r>
      <w:r w:rsidR="00CA2964" w:rsidRPr="007F2770">
        <w:t>84</w:t>
      </w:r>
      <w:r w:rsidRPr="007F2770">
        <w:t xml:space="preserve"> "syntactical error in the QoS operation".</w:t>
      </w:r>
    </w:p>
    <w:p w14:paraId="5B2BE09B" w14:textId="77777777" w:rsidR="005755D1" w:rsidRPr="007F2770" w:rsidRDefault="005755D1" w:rsidP="005755D1">
      <w:pPr>
        <w:pStyle w:val="NO"/>
      </w:pPr>
      <w:r w:rsidRPr="007F2770">
        <w:t>NOTE 5:</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3D547E57" w14:textId="77777777" w:rsidR="00C07D1A" w:rsidRPr="007F2770" w:rsidRDefault="00C07D1A" w:rsidP="002C4329">
      <w:pPr>
        <w:pStyle w:val="B1"/>
      </w:pPr>
      <w:r w:rsidRPr="007F2770">
        <w:t>c)</w:t>
      </w:r>
      <w:r w:rsidRPr="007F2770">
        <w:tab/>
        <w:t>Semantic errors in packet filters:</w:t>
      </w:r>
    </w:p>
    <w:p w14:paraId="6D7F95E3" w14:textId="77777777" w:rsidR="00C07D1A" w:rsidRPr="007F2770" w:rsidRDefault="00C07D1A" w:rsidP="00C07D1A">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2A60DD7" w14:textId="77777777" w:rsidR="00C07D1A" w:rsidRPr="007F2770" w:rsidRDefault="00C07D1A" w:rsidP="00C07D1A">
      <w:pPr>
        <w:pStyle w:val="B1"/>
      </w:pPr>
      <w:r w:rsidRPr="007F2770">
        <w:tab/>
        <w:t>The UE shall reject the PDU SESSION MODIFICATION COMMAND message with 5GSM cause #44 "semantic error in packet filter(s)".</w:t>
      </w:r>
    </w:p>
    <w:p w14:paraId="476DCBFE" w14:textId="77777777" w:rsidR="00C07D1A" w:rsidRPr="007F2770" w:rsidRDefault="00C07D1A" w:rsidP="002C4329">
      <w:pPr>
        <w:pStyle w:val="B1"/>
      </w:pPr>
      <w:r w:rsidRPr="007F2770">
        <w:t>d)</w:t>
      </w:r>
      <w:r w:rsidRPr="007F2770">
        <w:tab/>
        <w:t>Syntactical errors in packet filters:</w:t>
      </w:r>
    </w:p>
    <w:p w14:paraId="5A37B5C6" w14:textId="77777777" w:rsidR="00C07D1A" w:rsidRPr="007F2770" w:rsidRDefault="00C07D1A" w:rsidP="00C07D1A">
      <w:pPr>
        <w:pStyle w:val="B2"/>
      </w:pPr>
      <w:r w:rsidRPr="007F2770">
        <w:t>1)</w:t>
      </w:r>
      <w:r w:rsidRPr="007F2770">
        <w:tab/>
        <w:t xml:space="preserve">When the rule operation is "Create new QoS rule", "Modify existing QoS rule and add packet filters" or "Modify existing QoS rule and replace </w:t>
      </w:r>
      <w:r w:rsidR="00BD4D8D" w:rsidRPr="007F2770">
        <w:t xml:space="preserve">all </w:t>
      </w:r>
      <w:r w:rsidRPr="007F2770">
        <w:t>packet filters", and two or more packet filters in the resultant QoS rule would have identical packet filter identifiers.</w:t>
      </w:r>
    </w:p>
    <w:p w14:paraId="2645595A" w14:textId="77777777" w:rsidR="00C07D1A" w:rsidRPr="007F2770" w:rsidRDefault="00C07D1A" w:rsidP="00C07D1A">
      <w:pPr>
        <w:pStyle w:val="B2"/>
      </w:pPr>
      <w:r w:rsidRPr="007F2770">
        <w:t>2)</w:t>
      </w:r>
      <w:r w:rsidRPr="007F2770">
        <w:tab/>
        <w:t>When there are other types of syntactical errors in the coding of packet filters, such as the use of a reserved value for a packet filter component identifier.</w:t>
      </w:r>
    </w:p>
    <w:p w14:paraId="4D81A52A" w14:textId="77777777" w:rsidR="00C07D1A" w:rsidRPr="007F2770" w:rsidRDefault="00C07D1A" w:rsidP="00C07D1A">
      <w:pPr>
        <w:pStyle w:val="B1"/>
      </w:pPr>
      <w:r w:rsidRPr="007F2770">
        <w:tab/>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rsidRPr="007F2770">
        <w:t xml:space="preserve">replace </w:t>
      </w:r>
      <w:r w:rsidRPr="007F2770">
        <w:t xml:space="preserve">the old packet filter </w:t>
      </w:r>
      <w:r w:rsidR="00BD4D8D" w:rsidRPr="007F2770">
        <w:t xml:space="preserve">with the new packet filter </w:t>
      </w:r>
      <w:r w:rsidRPr="007F2770">
        <w:t>which have the identical packet filter identifiers.</w:t>
      </w:r>
    </w:p>
    <w:p w14:paraId="1DD75B78" w14:textId="77777777" w:rsidR="00193BB8" w:rsidRPr="007F2770" w:rsidRDefault="00C07D1A" w:rsidP="00C07D1A">
      <w:pPr>
        <w:pStyle w:val="B1"/>
      </w:pPr>
      <w:r w:rsidRPr="007F2770">
        <w:tab/>
        <w:t>Otherwise the UE shall reject the PDU SESSION MODIFICATION COMMAND message</w:t>
      </w:r>
      <w:r w:rsidRPr="007F2770" w:rsidDel="002345E8">
        <w:t xml:space="preserve"> </w:t>
      </w:r>
      <w:r w:rsidRPr="007F2770">
        <w:t>with 5GSM cause #45 "syntactical errors in packet filter(s)".</w:t>
      </w:r>
    </w:p>
    <w:p w14:paraId="771E37BB" w14:textId="69DCDCA8" w:rsidR="00382E74" w:rsidRPr="007F2770" w:rsidRDefault="00382E74" w:rsidP="00382E74">
      <w:r w:rsidRPr="007F2770">
        <w:t>If:</w:t>
      </w:r>
    </w:p>
    <w:p w14:paraId="5D4CFC0A" w14:textId="77777777" w:rsidR="00382E74" w:rsidRPr="007F2770" w:rsidRDefault="00382E74" w:rsidP="00382E74">
      <w:pPr>
        <w:pStyle w:val="B1"/>
      </w:pPr>
      <w:r w:rsidRPr="007F2770">
        <w:t>a)</w:t>
      </w:r>
      <w:r w:rsidRPr="007F2770">
        <w:tab/>
        <w:t>the UE detects errors in QoS rules that require to delete at least one QoS rule as described above which requires sending a PDU SESSION MODIFICATION REQUEST message to delete the erroneous mapped EPS bearer contexts; and</w:t>
      </w:r>
    </w:p>
    <w:p w14:paraId="6D6E01CB" w14:textId="77777777" w:rsidR="00382E74" w:rsidRPr="007F2770" w:rsidRDefault="00382E74" w:rsidP="00382E74">
      <w:pPr>
        <w:pStyle w:val="B1"/>
      </w:pPr>
      <w:r w:rsidRPr="007F2770">
        <w:t>b)</w:t>
      </w:r>
      <w:r w:rsidRPr="007F2770">
        <w:tab/>
        <w:t>optionally, if the UE detects different errors in the mapped EPS bearer contexts as described in subclause 6.3.2.3 which requires sending a PDU SESSION MODIFICATION REQUEST message to delete the erroneous QoS rules;</w:t>
      </w:r>
    </w:p>
    <w:p w14:paraId="3047B3BF" w14:textId="7CF2BCDE" w:rsidR="00382E74" w:rsidRPr="007F2770" w:rsidRDefault="00382E74" w:rsidP="00382E74">
      <w:r w:rsidRPr="007F2770">
        <w:t xml:space="preserve">the UE, after sending the PDU </w:t>
      </w:r>
      <w:r w:rsidR="003068D0" w:rsidRPr="007F2770">
        <w:t>SESSION</w:t>
      </w:r>
      <w:r w:rsidRPr="007F2770">
        <w:t xml:space="preserve">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9C7688C" w14:textId="77777777" w:rsidR="00382E74" w:rsidRPr="007F2770" w:rsidRDefault="00382E74" w:rsidP="00382E74">
      <w:pPr>
        <w:pStyle w:val="NO"/>
      </w:pPr>
      <w:r w:rsidRPr="007F2770">
        <w:t>NOTE </w:t>
      </w:r>
      <w:r w:rsidR="005755D1" w:rsidRPr="007F2770">
        <w:t>6</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or #85 "Invalid mapped EPS bearer identity". The selection of a 5GSM cause is up to UE implementation.</w:t>
      </w:r>
    </w:p>
    <w:p w14:paraId="0202AB9D" w14:textId="77777777" w:rsidR="00B23F03" w:rsidRPr="007F2770" w:rsidRDefault="00B23F03" w:rsidP="00B23F03">
      <w:r w:rsidRPr="007F2770">
        <w:t xml:space="preserve">The UE shall transport the PDU SESSION MODIFICATION COMMAND REJEC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w:t>
      </w:r>
    </w:p>
    <w:p w14:paraId="3B7E56F7" w14:textId="77777777" w:rsidR="00B23F03" w:rsidRPr="007F2770" w:rsidRDefault="00B23F03" w:rsidP="00B23F03">
      <w:r w:rsidRPr="007F2770">
        <w:t xml:space="preserve">Upon receipt of a PDU SESSION MODIFICATION COMMAND REJECT </w:t>
      </w:r>
      <w:r w:rsidRPr="007F2770">
        <w:rPr>
          <w:lang w:val="en-US"/>
        </w:rPr>
        <w:t>message</w:t>
      </w:r>
      <w:r w:rsidR="00664067" w:rsidRPr="007F2770">
        <w:rPr>
          <w:rFonts w:hint="eastAsia"/>
          <w:lang w:eastAsia="zh-CN"/>
        </w:rPr>
        <w:t xml:space="preserve"> with </w:t>
      </w:r>
      <w:r w:rsidR="00664067" w:rsidRPr="007F2770">
        <w:rPr>
          <w:lang w:eastAsia="zh-CN"/>
        </w:rPr>
        <w:t>5GSM cause</w:t>
      </w:r>
      <w:r w:rsidR="00664067" w:rsidRPr="007F2770">
        <w:rPr>
          <w:rFonts w:hint="eastAsia"/>
          <w:lang w:eastAsia="zh-CN"/>
        </w:rPr>
        <w:t xml:space="preserve"> value</w:t>
      </w:r>
      <w:r w:rsidR="00664067" w:rsidRPr="007F2770">
        <w:rPr>
          <w:rFonts w:hint="eastAsia"/>
        </w:rPr>
        <w:t xml:space="preserve"> </w:t>
      </w:r>
      <w:r w:rsidR="00664067" w:rsidRPr="007F2770">
        <w:t xml:space="preserve">in state </w:t>
      </w:r>
      <w:r w:rsidR="00664067" w:rsidRPr="007F2770">
        <w:rPr>
          <w:rFonts w:hint="eastAsia"/>
        </w:rPr>
        <w:t xml:space="preserve">PDU SESSION </w:t>
      </w:r>
      <w:r w:rsidR="00664067" w:rsidRPr="007F2770">
        <w:rPr>
          <w:rFonts w:hint="eastAsia"/>
          <w:lang w:eastAsia="zh-CN"/>
        </w:rPr>
        <w:t>MODIFICATION PENDING</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3591</w:t>
      </w:r>
      <w:r w:rsidR="00664067" w:rsidRPr="007F2770">
        <w:rPr>
          <w:lang w:val="en-US"/>
        </w:rPr>
        <w:t>,</w:t>
      </w:r>
      <w:r w:rsidR="00664067" w:rsidRPr="007F2770">
        <w:t xml:space="preserve"> enter the state </w:t>
      </w:r>
      <w:r w:rsidR="00664067" w:rsidRPr="007F2770">
        <w:rPr>
          <w:rFonts w:hint="eastAsia"/>
        </w:rPr>
        <w:t>PDU SESSION</w:t>
      </w:r>
      <w:r w:rsidR="00664067" w:rsidRPr="007F2770">
        <w:rPr>
          <w:rFonts w:hint="eastAsia"/>
          <w:lang w:eastAsia="zh-CN"/>
        </w:rPr>
        <w:t xml:space="preserve"> ACTIVE</w:t>
      </w:r>
      <w:r w:rsidR="00664067" w:rsidRPr="007F2770">
        <w:rPr>
          <w:lang w:eastAsia="zh-CN"/>
        </w:rPr>
        <w:t xml:space="preserve"> and abort the </w:t>
      </w:r>
      <w:r w:rsidR="00664067" w:rsidRPr="007F2770">
        <w:rPr>
          <w:lang w:eastAsia="ko-KR"/>
        </w:rPr>
        <w:t>PDU session</w:t>
      </w:r>
      <w:r w:rsidR="00664067" w:rsidRPr="007F2770">
        <w:rPr>
          <w:lang w:eastAsia="zh-CN"/>
        </w:rPr>
        <w:t xml:space="preserve"> </w:t>
      </w:r>
      <w:r w:rsidR="00664067" w:rsidRPr="007F2770">
        <w:t xml:space="preserve">modification </w:t>
      </w:r>
      <w:r w:rsidR="00664067" w:rsidRPr="007F2770">
        <w:rPr>
          <w:lang w:eastAsia="zh-CN"/>
        </w:rPr>
        <w:t>procedure</w:t>
      </w:r>
      <w:r w:rsidRPr="007F2770">
        <w:t>.</w:t>
      </w:r>
    </w:p>
    <w:p w14:paraId="78DB0CA8" w14:textId="77777777" w:rsidR="00B23F03" w:rsidRPr="007F2770" w:rsidRDefault="00CA4375" w:rsidP="00781477">
      <w:pPr>
        <w:pStyle w:val="Heading4"/>
      </w:pPr>
      <w:bookmarkStart w:id="6111" w:name="_Toc20232811"/>
      <w:bookmarkStart w:id="6112" w:name="_Toc27746914"/>
      <w:bookmarkStart w:id="6113" w:name="_Toc36213098"/>
      <w:bookmarkStart w:id="6114" w:name="_Toc36657275"/>
      <w:bookmarkStart w:id="6115" w:name="_Toc45286940"/>
      <w:bookmarkStart w:id="6116" w:name="_Toc51948209"/>
      <w:bookmarkStart w:id="6117" w:name="_Toc51949301"/>
      <w:bookmarkStart w:id="6118" w:name="_Toc131396245"/>
      <w:r w:rsidRPr="007F2770">
        <w:t>6</w:t>
      </w:r>
      <w:r w:rsidR="00B23F03" w:rsidRPr="007F2770">
        <w:t>.</w:t>
      </w:r>
      <w:r w:rsidRPr="007F2770">
        <w:t>3</w:t>
      </w:r>
      <w:r w:rsidR="00B23F03" w:rsidRPr="007F2770">
        <w:t>.</w:t>
      </w:r>
      <w:r w:rsidRPr="007F2770">
        <w:t>2</w:t>
      </w:r>
      <w:r w:rsidR="00B23F03" w:rsidRPr="007F2770">
        <w:t>.5</w:t>
      </w:r>
      <w:r w:rsidR="00B23F03" w:rsidRPr="007F2770">
        <w:tab/>
        <w:t>Abnormal cases on the network side</w:t>
      </w:r>
      <w:bookmarkEnd w:id="6111"/>
      <w:bookmarkEnd w:id="6112"/>
      <w:bookmarkEnd w:id="6113"/>
      <w:bookmarkEnd w:id="6114"/>
      <w:bookmarkEnd w:id="6115"/>
      <w:bookmarkEnd w:id="6116"/>
      <w:bookmarkEnd w:id="6117"/>
      <w:bookmarkEnd w:id="6118"/>
    </w:p>
    <w:p w14:paraId="06819274" w14:textId="77777777" w:rsidR="00B23F03" w:rsidRPr="007F2770" w:rsidRDefault="00B23F03" w:rsidP="00B23F03">
      <w:r w:rsidRPr="007F2770">
        <w:t>The following abnormal cases can be identified:</w:t>
      </w:r>
    </w:p>
    <w:p w14:paraId="33DC24B6"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1</w:t>
      </w:r>
      <w:r w:rsidR="00A575DD" w:rsidRPr="007F2770">
        <w:t>.</w:t>
      </w:r>
    </w:p>
    <w:p w14:paraId="1F793947" w14:textId="77777777" w:rsidR="00CD6F76" w:rsidRPr="007F2770" w:rsidRDefault="00B23F03" w:rsidP="00CD6F76">
      <w:pPr>
        <w:pStyle w:val="B1"/>
      </w:pPr>
      <w:r w:rsidRPr="007F2770">
        <w:tab/>
        <w:t>On the first expiry of the timer T3591</w:t>
      </w:r>
      <w:r w:rsidR="00C07E7D" w:rsidRPr="007F2770">
        <w:t xml:space="preserve">, </w:t>
      </w:r>
      <w:r w:rsidRPr="007F2770">
        <w:t xml:space="preserve">the SMF shall resend the PDU SESSION MODIFICATION COMMAND </w:t>
      </w:r>
      <w:r w:rsidRPr="007F2770">
        <w:rPr>
          <w:lang w:val="en-US" w:eastAsia="ko-KR"/>
        </w:rPr>
        <w:t>message</w:t>
      </w:r>
      <w:r w:rsidRPr="007F2770">
        <w:rPr>
          <w:rFonts w:hint="eastAsia"/>
          <w:lang w:val="en-US" w:eastAsia="ko-KR"/>
        </w:rPr>
        <w:t xml:space="preserve"> </w:t>
      </w:r>
      <w:r w:rsidRPr="007F2770">
        <w:t>and shall reset and restart timer T3591. This retransmission is repeated four times, i.e. on the fifth expiry of timer T3591, the SMF shall 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rPr>
          <w:rFonts w:hint="eastAsia"/>
        </w:rPr>
        <w:t>.</w:t>
      </w:r>
    </w:p>
    <w:p w14:paraId="0897267F" w14:textId="77777777" w:rsidR="008469E0" w:rsidRPr="007F2770" w:rsidRDefault="00B23F03" w:rsidP="00B23F03">
      <w:pPr>
        <w:pStyle w:val="B1"/>
      </w:pPr>
      <w:r w:rsidRPr="007F2770">
        <w:tab/>
      </w:r>
      <w:r w:rsidR="00227F32" w:rsidRPr="007F2770">
        <w:t>T</w:t>
      </w:r>
      <w:r w:rsidRPr="007F2770">
        <w:t xml:space="preserve">he SMF may continue to use the previous configuration of the PDU session or initiate the network-requested PDU session </w:t>
      </w:r>
      <w:r w:rsidRPr="007F2770">
        <w:rPr>
          <w:noProof/>
          <w:lang w:val="en-US"/>
        </w:rPr>
        <w:t>release</w:t>
      </w:r>
      <w:r w:rsidRPr="007F2770">
        <w:t xml:space="preserve"> procedure.</w:t>
      </w:r>
      <w:r w:rsidR="006827EB" w:rsidRPr="007F2770">
        <w:rPr>
          <w:lang w:val="en-US"/>
        </w:rPr>
        <w:t xml:space="preserve"> </w:t>
      </w:r>
      <w:r w:rsidR="006827EB" w:rsidRPr="007F2770">
        <w:t xml:space="preserve">If </w:t>
      </w:r>
      <w:r w:rsidR="008469E0" w:rsidRPr="007F2770">
        <w:t>the SMF decides to continue to use the previous configuration of the PDU session and</w:t>
      </w:r>
    </w:p>
    <w:p w14:paraId="29AC977A" w14:textId="77777777" w:rsidR="008469E0" w:rsidRPr="007F2770" w:rsidRDefault="008469E0" w:rsidP="008469E0">
      <w:pPr>
        <w:pStyle w:val="B2"/>
      </w:pPr>
      <w:r w:rsidRPr="007F2770">
        <w:t>i)</w:t>
      </w:r>
      <w:r w:rsidRPr="007F2770">
        <w:tab/>
      </w:r>
      <w:r w:rsidR="006827EB" w:rsidRPr="007F2770">
        <w:t xml:space="preserve">the </w:t>
      </w:r>
      <w:r w:rsidR="001E2D9E" w:rsidRPr="007F2770">
        <w:t>A</w:t>
      </w:r>
      <w:r w:rsidR="006827EB" w:rsidRPr="007F2770">
        <w:t xml:space="preserve">uthorized QoS rules IE is included in the PDU SESSION MODIFICATION COMMAND message, the SMF may mark the </w:t>
      </w:r>
      <w:r w:rsidRPr="007F2770">
        <w:t xml:space="preserve">corresponding </w:t>
      </w:r>
      <w:r w:rsidR="006827EB" w:rsidRPr="007F2770">
        <w:t>authorized QoS rule</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r w:rsidRPr="007F2770">
        <w:rPr>
          <w:lang w:val="en-US"/>
        </w:rPr>
        <w:t>; and</w:t>
      </w:r>
    </w:p>
    <w:p w14:paraId="5D3BE5C8" w14:textId="77777777" w:rsidR="00B23F03" w:rsidRPr="007F2770" w:rsidRDefault="008469E0" w:rsidP="00215B69">
      <w:pPr>
        <w:pStyle w:val="B2"/>
      </w:pPr>
      <w:r w:rsidRPr="007F2770">
        <w:t>ii)</w:t>
      </w:r>
      <w:r w:rsidRPr="007F2770">
        <w:tab/>
      </w:r>
      <w:r w:rsidR="006827EB" w:rsidRPr="007F2770">
        <w:t xml:space="preserve">the </w:t>
      </w:r>
      <w:r w:rsidR="001E2D9E" w:rsidRPr="007F2770">
        <w:t>A</w:t>
      </w:r>
      <w:r w:rsidR="006827EB" w:rsidRPr="007F2770">
        <w:t xml:space="preserve">uthorized QoS flow descriptions IE is included in the PDU SESSION MODIFICATION COMMAND message, the SMF may mark the </w:t>
      </w:r>
      <w:r w:rsidRPr="007F2770">
        <w:t xml:space="preserve">corresponding </w:t>
      </w:r>
      <w:r w:rsidR="006827EB" w:rsidRPr="007F2770">
        <w:t>authorized QoS flow description</w:t>
      </w:r>
      <w:r w:rsidRPr="007F2770">
        <w:t>(</w:t>
      </w:r>
      <w:r w:rsidR="006827EB" w:rsidRPr="007F2770">
        <w:t>s</w:t>
      </w:r>
      <w:r w:rsidRPr="007F2770">
        <w:t>)</w:t>
      </w:r>
      <w:r w:rsidR="006827EB" w:rsidRPr="007F2770">
        <w:t xml:space="preserve"> of the PDU session as to be </w:t>
      </w:r>
      <w:r w:rsidR="006827EB" w:rsidRPr="007F2770">
        <w:rPr>
          <w:lang w:val="en-US"/>
        </w:rPr>
        <w:t>synchronised with the UE.</w:t>
      </w:r>
    </w:p>
    <w:p w14:paraId="5DEB07EA" w14:textId="77777777" w:rsidR="00C07E7D" w:rsidRPr="007F2770" w:rsidRDefault="00C07E7D" w:rsidP="00C07E7D">
      <w:pPr>
        <w:pStyle w:val="B1"/>
      </w:pPr>
      <w:r w:rsidRPr="007F2770">
        <w:t>b)</w:t>
      </w:r>
      <w:r w:rsidRPr="007F2770">
        <w:tab/>
      </w:r>
      <w:r w:rsidR="00BA7AD9" w:rsidRPr="007F2770">
        <w:t>Void</w:t>
      </w:r>
      <w:r w:rsidRPr="007F2770">
        <w:t>.</w:t>
      </w:r>
    </w:p>
    <w:p w14:paraId="1C9B892E"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15EA7624" w14:textId="77777777" w:rsidR="00C07E7D" w:rsidRPr="007F2770" w:rsidRDefault="00C07E7D" w:rsidP="00C07E7D">
      <w:pPr>
        <w:pStyle w:val="B1"/>
      </w:pPr>
      <w:r w:rsidRPr="007F2770">
        <w:rPr>
          <w:lang w:eastAsia="zh-CN"/>
        </w:rPr>
        <w:tab/>
      </w:r>
      <w:r w:rsidRPr="007F2770">
        <w:rPr>
          <w:rFonts w:hint="eastAsia"/>
        </w:rPr>
        <w:t xml:space="preserve">If the </w:t>
      </w:r>
      <w:r w:rsidRPr="007F2770">
        <w:t>S</w:t>
      </w:r>
      <w:r w:rsidRPr="007F2770">
        <w:rPr>
          <w:rFonts w:hint="eastAsia"/>
        </w:rPr>
        <w:t>MF receives a</w:t>
      </w:r>
      <w:r w:rsidRPr="007F2770">
        <w:t xml:space="preserve"> PDU SESSION RELEASE REQUEST message during the network-requested PDU session modification procedure, and the PDU session indicated in the PDU SESSION RELEASE REQUEST message is the PDU session that the SMF </w:t>
      </w:r>
      <w:r w:rsidR="00B51475" w:rsidRPr="007F2770">
        <w:t xml:space="preserve">had requested </w:t>
      </w:r>
      <w:r w:rsidRPr="007F2770">
        <w:t>to modify, the SMF shall abort the PDU session modification procedure and proceed with the UE-</w:t>
      </w:r>
      <w:r w:rsidRPr="007F2770">
        <w:rPr>
          <w:rFonts w:hint="eastAsia"/>
        </w:rPr>
        <w:t>requested PD</w:t>
      </w:r>
      <w:r w:rsidRPr="007F2770">
        <w:t>U session release</w:t>
      </w:r>
      <w:r w:rsidRPr="007F2770">
        <w:rPr>
          <w:rFonts w:hint="eastAsia"/>
        </w:rPr>
        <w:t xml:space="preserve"> procedure</w:t>
      </w:r>
      <w:r w:rsidRPr="007F2770">
        <w:t>.</w:t>
      </w:r>
    </w:p>
    <w:p w14:paraId="5EC3010B" w14:textId="77777777" w:rsidR="009E6798" w:rsidRPr="007F2770" w:rsidRDefault="009E6798" w:rsidP="009E6798">
      <w:pPr>
        <w:pStyle w:val="B1"/>
        <w:rPr>
          <w:lang w:eastAsia="zh-CN"/>
        </w:rPr>
      </w:pPr>
      <w:r w:rsidRPr="007F2770">
        <w:rPr>
          <w:lang w:eastAsia="zh-CN"/>
        </w:rPr>
        <w:t>d</w:t>
      </w:r>
      <w:r w:rsidRPr="007F2770">
        <w:rPr>
          <w:rFonts w:hint="eastAsia"/>
          <w:lang w:eastAsia="zh-CN"/>
        </w:rPr>
        <w:t>)</w:t>
      </w:r>
      <w:r w:rsidRPr="007F2770">
        <w:rPr>
          <w:lang w:eastAsia="zh-CN"/>
        </w:rPr>
        <w:tab/>
        <w:t xml:space="preserve">Collision of </w:t>
      </w:r>
      <w:r w:rsidRPr="007F2770">
        <w:t>UE-</w:t>
      </w:r>
      <w:r w:rsidRPr="007F2770">
        <w:rPr>
          <w:rFonts w:hint="eastAsia"/>
        </w:rPr>
        <w:t>requested PD</w:t>
      </w:r>
      <w:r w:rsidRPr="007F2770">
        <w:t xml:space="preserve">U session modification </w:t>
      </w:r>
      <w:r w:rsidRPr="007F2770">
        <w:rPr>
          <w:rFonts w:hint="eastAsia"/>
        </w:rPr>
        <w:t xml:space="preserve">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7A0BE526" w14:textId="77777777" w:rsidR="009E6798" w:rsidRPr="007F2770" w:rsidRDefault="009E6798" w:rsidP="009E6798">
      <w:pPr>
        <w:pStyle w:val="B1"/>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MODIFICATION REQUEST message during the network-</w:t>
      </w:r>
      <w:r w:rsidRPr="007F2770">
        <w:rPr>
          <w:rFonts w:hint="eastAsia"/>
        </w:rPr>
        <w:t>requested</w:t>
      </w:r>
      <w:r w:rsidRPr="007F2770">
        <w:t xml:space="preserve"> PDU session modification procedure, and the PDU session indicated in the PDU SESSION MODIFICATION REQUEST message is the PDU session that the network </w:t>
      </w:r>
      <w:r w:rsidR="00B51475" w:rsidRPr="007F2770">
        <w:t>had requested</w:t>
      </w:r>
      <w:r w:rsidRPr="007F2770">
        <w:t xml:space="preserve"> to modify, the network shall ignore the PDU SESSION MODIFICATION REQUEST message received in the state </w:t>
      </w:r>
      <w:r w:rsidRPr="007F2770">
        <w:rPr>
          <w:rFonts w:hint="eastAsia"/>
        </w:rPr>
        <w:t xml:space="preserve">PDU SESSION </w:t>
      </w:r>
      <w:r w:rsidRPr="007F2770">
        <w:rPr>
          <w:rFonts w:hint="eastAsia"/>
          <w:lang w:eastAsia="zh-CN"/>
        </w:rPr>
        <w:t>MODIFICATION PENDING</w:t>
      </w:r>
      <w:r w:rsidRPr="007F2770">
        <w:t>. The network shall proceed with the network-</w:t>
      </w:r>
      <w:r w:rsidRPr="007F2770">
        <w:rPr>
          <w:rFonts w:hint="eastAsia"/>
        </w:rPr>
        <w:t>requested PD</w:t>
      </w:r>
      <w:r w:rsidRPr="007F2770">
        <w:t>U session modification procedure as if no PDU SESSION MODIFICATION REQUEST message was received from the UE.</w:t>
      </w:r>
    </w:p>
    <w:p w14:paraId="3562E10F" w14:textId="77777777" w:rsidR="008A30B8" w:rsidRPr="007F2770" w:rsidRDefault="008A30B8" w:rsidP="008A30B8">
      <w:pPr>
        <w:pStyle w:val="B1"/>
      </w:pPr>
      <w:r w:rsidRPr="007F2770">
        <w:t>e)</w:t>
      </w:r>
      <w:r w:rsidRPr="007F2770">
        <w:tab/>
        <w:t>5G access network cannot forward the message.</w:t>
      </w:r>
    </w:p>
    <w:p w14:paraId="23B24E43"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776B6228" w14:textId="0A7119D0" w:rsidR="008A30B8" w:rsidRPr="007F2770" w:rsidRDefault="008A30B8" w:rsidP="008A30B8">
      <w:pPr>
        <w:pStyle w:val="B1"/>
      </w:pPr>
      <w:r w:rsidRPr="007F2770">
        <w:t>f)</w:t>
      </w:r>
      <w:r w:rsidRPr="007F2770">
        <w:tab/>
        <w:t>5G access network cannot forward the message due to handover.</w:t>
      </w:r>
    </w:p>
    <w:p w14:paraId="0AF9F6E8" w14:textId="77777777" w:rsidR="00193B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t xml:space="preserve"> due to handover, then the SMF shall</w:t>
      </w:r>
      <w:r w:rsidRPr="007F2770">
        <w:rPr>
          <w:lang w:eastAsia="zh-CN"/>
        </w:rPr>
        <w:t xml:space="preserve"> </w:t>
      </w:r>
      <w:r w:rsidRPr="007F2770">
        <w:t>abort the procedure</w:t>
      </w:r>
      <w:r w:rsidRPr="007F2770">
        <w:rPr>
          <w:rFonts w:hint="eastAsia"/>
          <w:lang w:val="en-US" w:eastAsia="ko-KR"/>
        </w:rPr>
        <w:t xml:space="preserve"> and enter the state </w:t>
      </w:r>
      <w:r w:rsidRPr="007F2770">
        <w:rPr>
          <w:lang w:val="en-US" w:eastAsia="ko-KR"/>
        </w:rPr>
        <w:t>PDU SESSION</w:t>
      </w:r>
      <w:r w:rsidRPr="007F2770">
        <w:rPr>
          <w:rFonts w:hint="eastAsia"/>
          <w:lang w:val="en-US" w:eastAsia="ko-KR"/>
        </w:rPr>
        <w:t xml:space="preserve"> ACTIVE</w:t>
      </w:r>
      <w:r w:rsidRPr="007F2770">
        <w:t>.</w:t>
      </w:r>
    </w:p>
    <w:p w14:paraId="679BE203" w14:textId="3281E0D9" w:rsidR="008A30B8" w:rsidRPr="007F2770" w:rsidRDefault="008A30B8" w:rsidP="008A30B8">
      <w:pPr>
        <w:pStyle w:val="B1"/>
      </w:pPr>
      <w:r w:rsidRPr="007F2770">
        <w:tab/>
        <w:t>The SMF may re-initiate, up to a pre-configured number of times, the network-requested PDU session modification procedure when the SMF detects that the handover is completed successfully or has failed or at the expiry of the configured guard timer as specified in 3GPP TS 23.502 [9].</w:t>
      </w:r>
    </w:p>
    <w:p w14:paraId="7F903F32" w14:textId="77777777" w:rsidR="00C1386C" w:rsidRPr="007F2770" w:rsidRDefault="00C1386C" w:rsidP="00C1386C">
      <w:pPr>
        <w:pStyle w:val="B1"/>
      </w:pPr>
      <w:r w:rsidRPr="007F2770">
        <w:t>g)</w:t>
      </w:r>
      <w:r w:rsidRPr="007F2770">
        <w:tab/>
      </w:r>
      <w:r w:rsidRPr="007F2770">
        <w:rPr>
          <w:lang w:eastAsia="zh-CN"/>
        </w:rPr>
        <w:t xml:space="preserve">Collision of </w:t>
      </w:r>
      <w:r w:rsidRPr="007F2770">
        <w:t xml:space="preserve">re-establishment of the </w:t>
      </w:r>
      <w:r w:rsidRPr="007F2770">
        <w:rPr>
          <w:rFonts w:hint="eastAsia"/>
        </w:rPr>
        <w:t>user</w:t>
      </w:r>
      <w:r w:rsidRPr="007F2770">
        <w:t>-</w:t>
      </w:r>
      <w:r w:rsidRPr="007F2770">
        <w:rPr>
          <w:rFonts w:hint="eastAsia"/>
        </w:rPr>
        <w:t xml:space="preserve">plane </w:t>
      </w:r>
      <w:r w:rsidRPr="007F2770">
        <w:t xml:space="preserve">resources </w:t>
      </w:r>
      <w:r w:rsidRPr="007F2770">
        <w:rPr>
          <w:rFonts w:hint="eastAsia"/>
        </w:rPr>
        <w:t xml:space="preserve">and </w:t>
      </w:r>
      <w:r w:rsidRPr="007F2770">
        <w:t>network-</w:t>
      </w:r>
      <w:r w:rsidRPr="007F2770">
        <w:rPr>
          <w:rFonts w:hint="eastAsia"/>
        </w:rPr>
        <w:t>requested PD</w:t>
      </w:r>
      <w:r w:rsidRPr="007F2770">
        <w:t>U session modification</w:t>
      </w:r>
      <w:r w:rsidRPr="007F2770">
        <w:rPr>
          <w:rFonts w:hint="eastAsia"/>
        </w:rPr>
        <w:t xml:space="preserve"> procedure</w:t>
      </w:r>
      <w:r w:rsidRPr="007F2770">
        <w:t xml:space="preserve"> for the same </w:t>
      </w:r>
      <w:r w:rsidRPr="007F2770">
        <w:rPr>
          <w:rFonts w:hint="eastAsia"/>
        </w:rPr>
        <w:t>PDU session</w:t>
      </w:r>
      <w:r w:rsidRPr="007F2770">
        <w:t>.</w:t>
      </w:r>
    </w:p>
    <w:p w14:paraId="5BD560B1" w14:textId="77777777" w:rsidR="00C1386C" w:rsidRPr="007F2770" w:rsidRDefault="00C1386C" w:rsidP="00C1386C">
      <w:pPr>
        <w:pStyle w:val="B1"/>
      </w:pPr>
      <w:r w:rsidRPr="007F2770">
        <w:rPr>
          <w:lang w:eastAsia="zh-CN"/>
        </w:rPr>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modification procedure for the same </w:t>
      </w:r>
      <w:r w:rsidRPr="007F2770">
        <w:rPr>
          <w:rFonts w:hint="eastAsia"/>
        </w:rPr>
        <w:t>PDU session</w:t>
      </w:r>
      <w:r w:rsidRPr="007F2770">
        <w:t>, the network shall abort the network-</w:t>
      </w:r>
      <w:r w:rsidRPr="007F2770">
        <w:rPr>
          <w:rFonts w:hint="eastAsia"/>
        </w:rPr>
        <w:t>requested PD</w:t>
      </w:r>
      <w:r w:rsidRPr="007F2770">
        <w:t xml:space="preserve">U session modification procedure and proceed with re-establishment of the </w:t>
      </w:r>
      <w:r w:rsidRPr="007F2770">
        <w:rPr>
          <w:rFonts w:hint="eastAsia"/>
        </w:rPr>
        <w:t>user</w:t>
      </w:r>
      <w:r w:rsidRPr="007F2770">
        <w:t>-</w:t>
      </w:r>
      <w:r w:rsidRPr="007F2770">
        <w:rPr>
          <w:rFonts w:hint="eastAsia"/>
        </w:rPr>
        <w:t xml:space="preserve">plane </w:t>
      </w:r>
      <w:r w:rsidRPr="007F2770">
        <w:t>resources for the PDU session as specified in 3GPP TS 29.502 [20A] subclause 5.2.2.3.2.2.</w:t>
      </w:r>
    </w:p>
    <w:p w14:paraId="5613F4E6" w14:textId="5D65DEFB" w:rsidR="00C1386C" w:rsidRPr="007F2770" w:rsidRDefault="00C1386C" w:rsidP="00C1386C">
      <w:pPr>
        <w:pStyle w:val="NO"/>
        <w:rPr>
          <w:lang w:val="en-US"/>
        </w:rPr>
      </w:pPr>
      <w:r w:rsidRPr="007F2770">
        <w:t>NOTE:</w:t>
      </w:r>
      <w:r w:rsidRPr="007F2770">
        <w:rPr>
          <w:lang w:val="en-US"/>
        </w:rPr>
        <w:tab/>
        <w:t xml:space="preserve">After the completion of </w:t>
      </w:r>
      <w:r w:rsidRPr="007F2770">
        <w:t xml:space="preserve">re-establishment of the </w:t>
      </w:r>
      <w:r w:rsidRPr="007F2770">
        <w:rPr>
          <w:rFonts w:hint="eastAsia"/>
        </w:rPr>
        <w:t>user</w:t>
      </w:r>
      <w:r w:rsidRPr="007F2770">
        <w:t>-</w:t>
      </w:r>
      <w:r w:rsidRPr="007F2770">
        <w:rPr>
          <w:rFonts w:hint="eastAsia"/>
        </w:rPr>
        <w:t xml:space="preserve">plane </w:t>
      </w:r>
      <w:r w:rsidRPr="007F2770">
        <w:t>resources for the PDU session, the SMF can re-initiate the network-</w:t>
      </w:r>
      <w:r w:rsidRPr="007F2770">
        <w:rPr>
          <w:rFonts w:hint="eastAsia"/>
        </w:rPr>
        <w:t>requested PD</w:t>
      </w:r>
      <w:r w:rsidRPr="007F2770">
        <w:t>U session modification procedure for the PDU session</w:t>
      </w:r>
      <w:r w:rsidRPr="007F2770">
        <w:rPr>
          <w:lang w:val="en-US"/>
        </w:rPr>
        <w:t>.</w:t>
      </w:r>
    </w:p>
    <w:p w14:paraId="6F486017" w14:textId="745FCE10" w:rsidR="00196D17" w:rsidRPr="007F2770" w:rsidRDefault="00196D17" w:rsidP="00196D17">
      <w:pPr>
        <w:pStyle w:val="B1"/>
      </w:pPr>
      <w:r w:rsidRPr="007F2770">
        <w:t>h)</w:t>
      </w:r>
      <w:r w:rsidRPr="007F2770">
        <w:tab/>
      </w:r>
      <w:r w:rsidRPr="007F2770">
        <w:rPr>
          <w:lang w:eastAsia="zh-CN"/>
        </w:rPr>
        <w:t xml:space="preserve">Collision of </w:t>
      </w:r>
      <w:r w:rsidRPr="007F2770">
        <w:t>UE-requested PDU session establishment procedure and network-requested PDU session modification procedure.</w:t>
      </w:r>
    </w:p>
    <w:p w14:paraId="2828396C" w14:textId="1A713486" w:rsidR="00196D17" w:rsidRPr="007F2770" w:rsidRDefault="00196D17" w:rsidP="008249B2">
      <w:pPr>
        <w:pStyle w:val="B1"/>
        <w:rPr>
          <w:lang w:val="en-US"/>
        </w:rPr>
      </w:pPr>
      <w:r w:rsidRPr="007F2770">
        <w:rPr>
          <w:lang w:eastAsia="zh-CN"/>
        </w:rPr>
        <w:tab/>
      </w:r>
      <w:r w:rsidRPr="007F2770">
        <w:rPr>
          <w:rFonts w:hint="eastAsia"/>
        </w:rPr>
        <w:t xml:space="preserve">If the </w:t>
      </w:r>
      <w:r w:rsidRPr="007F2770">
        <w:t>network</w:t>
      </w:r>
      <w:r w:rsidRPr="007F2770">
        <w:rPr>
          <w:rFonts w:hint="eastAsia"/>
        </w:rPr>
        <w:t xml:space="preserve"> receives a</w:t>
      </w:r>
      <w:r w:rsidRPr="007F2770">
        <w:t xml:space="preserve"> PDU SESSION ESTABLISHMENT REQUEST message with request type set to "existing PDU session" or "existing emergency PDU session" during the network-</w:t>
      </w:r>
      <w:r w:rsidRPr="007F2770">
        <w:rPr>
          <w:rFonts w:hint="eastAsia"/>
        </w:rPr>
        <w:t>requested</w:t>
      </w:r>
      <w:r w:rsidRPr="007F2770">
        <w:t xml:space="preserve"> PDU session modification procedure, and the PDU session ID indicated in the PDU SESSION ESTABLISHMENT REQUEST message is the PDU session that the network had requested to modify, the network shall abort the network-requested PDU session modification procedure and proceed with the UE-</w:t>
      </w:r>
      <w:r w:rsidRPr="007F2770">
        <w:rPr>
          <w:rFonts w:hint="eastAsia"/>
        </w:rPr>
        <w:t>requested PD</w:t>
      </w:r>
      <w:r w:rsidRPr="007F2770">
        <w:t>U session establishment</w:t>
      </w:r>
      <w:r w:rsidRPr="007F2770">
        <w:rPr>
          <w:rFonts w:hint="eastAsia"/>
        </w:rPr>
        <w:t xml:space="preserve"> procedure</w:t>
      </w:r>
      <w:r w:rsidRPr="007F2770">
        <w:t>.</w:t>
      </w:r>
    </w:p>
    <w:p w14:paraId="623A819A" w14:textId="77777777" w:rsidR="00B23F03" w:rsidRPr="007F2770" w:rsidRDefault="00CA4375" w:rsidP="00781477">
      <w:pPr>
        <w:pStyle w:val="Heading4"/>
      </w:pPr>
      <w:bookmarkStart w:id="6119" w:name="_Toc20232812"/>
      <w:bookmarkStart w:id="6120" w:name="_Toc27746915"/>
      <w:bookmarkStart w:id="6121" w:name="_Toc36213099"/>
      <w:bookmarkStart w:id="6122" w:name="_Toc36657276"/>
      <w:bookmarkStart w:id="6123" w:name="_Toc45286941"/>
      <w:bookmarkStart w:id="6124" w:name="_Toc51948210"/>
      <w:bookmarkStart w:id="6125" w:name="_Toc51949302"/>
      <w:bookmarkStart w:id="6126" w:name="_Toc131396246"/>
      <w:r w:rsidRPr="007F2770">
        <w:t>6</w:t>
      </w:r>
      <w:r w:rsidR="00B23F03" w:rsidRPr="007F2770">
        <w:t>.</w:t>
      </w:r>
      <w:r w:rsidRPr="007F2770">
        <w:t>3</w:t>
      </w:r>
      <w:r w:rsidR="00B23F03" w:rsidRPr="007F2770">
        <w:t>.</w:t>
      </w:r>
      <w:r w:rsidRPr="007F2770">
        <w:t>2</w:t>
      </w:r>
      <w:r w:rsidR="00B23F03" w:rsidRPr="007F2770">
        <w:t>.6</w:t>
      </w:r>
      <w:r w:rsidR="00B23F03" w:rsidRPr="007F2770">
        <w:tab/>
        <w:t>Abnormal cases in the UE</w:t>
      </w:r>
      <w:bookmarkEnd w:id="6119"/>
      <w:bookmarkEnd w:id="6120"/>
      <w:bookmarkEnd w:id="6121"/>
      <w:bookmarkEnd w:id="6122"/>
      <w:bookmarkEnd w:id="6123"/>
      <w:bookmarkEnd w:id="6124"/>
      <w:bookmarkEnd w:id="6125"/>
      <w:bookmarkEnd w:id="6126"/>
    </w:p>
    <w:p w14:paraId="798ADC17" w14:textId="77777777" w:rsidR="00C07E7D" w:rsidRPr="007F2770" w:rsidRDefault="00C07E7D" w:rsidP="00C07E7D">
      <w:r w:rsidRPr="007F2770">
        <w:t>The following abnormal cases can be identified:</w:t>
      </w:r>
    </w:p>
    <w:p w14:paraId="5F2A54D1" w14:textId="77777777" w:rsidR="00C07E7D" w:rsidRPr="007F2770" w:rsidRDefault="00C07E7D" w:rsidP="00C07E7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7604B681" w14:textId="77777777" w:rsidR="00C07E7D" w:rsidRPr="007F2770" w:rsidRDefault="00C07E7D" w:rsidP="00C07E7D">
      <w:pPr>
        <w:pStyle w:val="B1"/>
      </w:pPr>
      <w:r w:rsidRPr="007F2770">
        <w:tab/>
        <w:t>If the PDU session ID in the PDU SESSION MODIFICATION COMMAND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set </w:t>
      </w:r>
      <w:r w:rsidRPr="007F2770">
        <w:rPr>
          <w:lang w:val="en-US"/>
        </w:rPr>
        <w:t xml:space="preserve">the 5GSM cause IE to </w:t>
      </w:r>
      <w:r w:rsidRPr="007F2770">
        <w:t>#</w:t>
      </w:r>
      <w:r w:rsidR="00944A9C" w:rsidRPr="007F2770">
        <w:t>43</w:t>
      </w:r>
      <w:r w:rsidRPr="007F2770">
        <w:t xml:space="preserve"> "Invalid PDU session</w:t>
      </w:r>
      <w:r w:rsidR="00944A9C" w:rsidRPr="007F2770">
        <w:t xml:space="preserve"> identity</w:t>
      </w:r>
      <w:r w:rsidRPr="007F2770">
        <w:t xml:space="preserve">" in the </w:t>
      </w:r>
      <w:r w:rsidR="004675C9" w:rsidRPr="007F2770">
        <w:t xml:space="preserve">5GSM STATUS </w:t>
      </w:r>
      <w:r w:rsidRPr="007F2770">
        <w:t>message</w:t>
      </w:r>
      <w:r w:rsidR="004675C9" w:rsidRPr="007F2770">
        <w:t xml:space="preserve">, </w:t>
      </w:r>
      <w:r w:rsidR="004675C9" w:rsidRPr="007F2770">
        <w:rPr>
          <w:rFonts w:hint="eastAsia"/>
          <w:lang w:eastAsia="zh-CN"/>
        </w:rPr>
        <w:t xml:space="preserve">and set the </w:t>
      </w:r>
      <w:r w:rsidR="004675C9" w:rsidRPr="007F2770">
        <w:t>PDU session ID</w:t>
      </w:r>
      <w:r w:rsidR="004675C9" w:rsidRPr="007F2770">
        <w:rPr>
          <w:rFonts w:hint="eastAsia"/>
          <w:lang w:eastAsia="zh-CN"/>
        </w:rPr>
        <w:t xml:space="preserve"> to </w:t>
      </w:r>
      <w:r w:rsidR="004675C9" w:rsidRPr="007F2770">
        <w:t xml:space="preserve">the received PDU session ID in the UL </w:t>
      </w:r>
      <w:r w:rsidR="004675C9" w:rsidRPr="007F2770">
        <w:rPr>
          <w:rFonts w:hint="eastAsia"/>
        </w:rPr>
        <w:t>NAS</w:t>
      </w:r>
      <w:r w:rsidR="004675C9" w:rsidRPr="007F2770">
        <w:t xml:space="preserve"> TRANSPORT message</w:t>
      </w:r>
      <w:r w:rsidR="004675C9" w:rsidRPr="007F2770">
        <w:rPr>
          <w:rFonts w:hint="eastAsia"/>
        </w:rPr>
        <w:t xml:space="preserve"> as specified in subclause </w:t>
      </w:r>
      <w:r w:rsidR="004675C9" w:rsidRPr="007F2770">
        <w:t>5.4.5</w:t>
      </w:r>
      <w:r w:rsidRPr="007F2770">
        <w:t>.</w:t>
      </w:r>
    </w:p>
    <w:p w14:paraId="2DDA783D" w14:textId="77777777" w:rsidR="009E6798" w:rsidRPr="007F2770" w:rsidRDefault="009E6798" w:rsidP="009E6798">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31437BED" w14:textId="77777777" w:rsidR="009E6798" w:rsidRPr="007F2770" w:rsidRDefault="009E6798" w:rsidP="009E6798">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MODIFICATION COMMAND message during the UE-</w:t>
      </w:r>
      <w:r w:rsidRPr="007F2770">
        <w:rPr>
          <w:rFonts w:hint="eastAsia"/>
        </w:rPr>
        <w:t>requested</w:t>
      </w:r>
      <w:r w:rsidRPr="007F2770">
        <w:t xml:space="preserve"> PDU session modification procedure, the PTI IE of the PDU SESSION MODIFICATION COMMAND message is set to "No procedure transaction identity assigned", and the PDU session indicated in the PDU SESSION MODIFICATION COMMAND message is the PDU session that the UE </w:t>
      </w:r>
      <w:r w:rsidR="00B51475" w:rsidRPr="007F2770">
        <w:t>had requested</w:t>
      </w:r>
      <w:r w:rsidRPr="007F2770">
        <w:t xml:space="preserve"> to modify, the UE shall abort internally the UE-</w:t>
      </w:r>
      <w:r w:rsidRPr="007F2770">
        <w:rPr>
          <w:rFonts w:hint="eastAsia"/>
        </w:rPr>
        <w:t>requested PD</w:t>
      </w:r>
      <w:r w:rsidRPr="007F2770">
        <w:t xml:space="preserve">U session modification procedure, enter the state </w:t>
      </w:r>
      <w:r w:rsidRPr="007F2770">
        <w:rPr>
          <w:rFonts w:hint="eastAsia"/>
        </w:rPr>
        <w:t>PDU SESSION ACTIVE</w:t>
      </w:r>
      <w:r w:rsidRPr="007F2770">
        <w:t xml:space="preserve"> and proceed with the network-</w:t>
      </w:r>
      <w:r w:rsidRPr="007F2770">
        <w:rPr>
          <w:rFonts w:hint="eastAsia"/>
        </w:rPr>
        <w:t>requested PD</w:t>
      </w:r>
      <w:r w:rsidRPr="007F2770">
        <w:t>U session modification procedure.</w:t>
      </w:r>
    </w:p>
    <w:p w14:paraId="04F5FCAE" w14:textId="77777777" w:rsidR="00A41C5D" w:rsidRPr="007F2770" w:rsidRDefault="00A41C5D" w:rsidP="00781477">
      <w:pPr>
        <w:pStyle w:val="Heading3"/>
      </w:pPr>
      <w:bookmarkStart w:id="6127" w:name="_Toc20232813"/>
      <w:bookmarkStart w:id="6128" w:name="_Toc27746916"/>
      <w:bookmarkStart w:id="6129" w:name="_Toc36213100"/>
      <w:bookmarkStart w:id="6130" w:name="_Toc36657277"/>
      <w:bookmarkStart w:id="6131" w:name="_Toc45286942"/>
      <w:bookmarkStart w:id="6132" w:name="_Toc51948211"/>
      <w:bookmarkStart w:id="6133" w:name="_Toc51949303"/>
      <w:bookmarkStart w:id="6134" w:name="_Toc131396247"/>
      <w:r w:rsidRPr="007F2770">
        <w:t>6.</w:t>
      </w:r>
      <w:r w:rsidR="00CB6016" w:rsidRPr="007F2770">
        <w:t>3</w:t>
      </w:r>
      <w:r w:rsidRPr="007F2770">
        <w:t>.</w:t>
      </w:r>
      <w:r w:rsidR="00CB5B4F" w:rsidRPr="007F2770">
        <w:t>3</w:t>
      </w:r>
      <w:r w:rsidRPr="007F2770">
        <w:tab/>
      </w:r>
      <w:r w:rsidR="00CB5B4F" w:rsidRPr="007F2770">
        <w:t xml:space="preserve">Network-requested PDU session release </w:t>
      </w:r>
      <w:r w:rsidRPr="007F2770">
        <w:t>procedure</w:t>
      </w:r>
      <w:bookmarkEnd w:id="6127"/>
      <w:bookmarkEnd w:id="6128"/>
      <w:bookmarkEnd w:id="6129"/>
      <w:bookmarkEnd w:id="6130"/>
      <w:bookmarkEnd w:id="6131"/>
      <w:bookmarkEnd w:id="6132"/>
      <w:bookmarkEnd w:id="6133"/>
      <w:bookmarkEnd w:id="6134"/>
    </w:p>
    <w:p w14:paraId="6BEB60EC" w14:textId="77777777" w:rsidR="00B23F03" w:rsidRPr="007F2770" w:rsidRDefault="00CA4375" w:rsidP="00781477">
      <w:pPr>
        <w:pStyle w:val="Heading4"/>
      </w:pPr>
      <w:bookmarkStart w:id="6135" w:name="_Toc20232814"/>
      <w:bookmarkStart w:id="6136" w:name="_Toc27746917"/>
      <w:bookmarkStart w:id="6137" w:name="_Toc36213101"/>
      <w:bookmarkStart w:id="6138" w:name="_Toc36657278"/>
      <w:bookmarkStart w:id="6139" w:name="_Toc45286943"/>
      <w:bookmarkStart w:id="6140" w:name="_Toc51948212"/>
      <w:bookmarkStart w:id="6141" w:name="_Toc51949304"/>
      <w:bookmarkStart w:id="6142" w:name="_Toc131396248"/>
      <w:r w:rsidRPr="007F2770">
        <w:t>6</w:t>
      </w:r>
      <w:r w:rsidR="00B23F03" w:rsidRPr="007F2770">
        <w:t>.</w:t>
      </w:r>
      <w:r w:rsidRPr="007F2770">
        <w:t>3</w:t>
      </w:r>
      <w:r w:rsidR="00B23F03" w:rsidRPr="007F2770">
        <w:t>.</w:t>
      </w:r>
      <w:r w:rsidRPr="007F2770">
        <w:t>3</w:t>
      </w:r>
      <w:r w:rsidR="00B23F03" w:rsidRPr="007F2770">
        <w:t>.1</w:t>
      </w:r>
      <w:r w:rsidR="00B23F03" w:rsidRPr="007F2770">
        <w:tab/>
        <w:t>General</w:t>
      </w:r>
      <w:bookmarkEnd w:id="6135"/>
      <w:bookmarkEnd w:id="6136"/>
      <w:bookmarkEnd w:id="6137"/>
      <w:bookmarkEnd w:id="6138"/>
      <w:bookmarkEnd w:id="6139"/>
      <w:bookmarkEnd w:id="6140"/>
      <w:bookmarkEnd w:id="6141"/>
      <w:bookmarkEnd w:id="6142"/>
    </w:p>
    <w:p w14:paraId="3FF2230A" w14:textId="77777777" w:rsidR="00B23F03" w:rsidRPr="007F2770" w:rsidRDefault="00B23F03" w:rsidP="00B23F03">
      <w:r w:rsidRPr="007F2770">
        <w:t>The purpose of the network-requested PDU session release procedure is to enable the network to release a PDU session</w:t>
      </w:r>
      <w:r w:rsidR="00952926" w:rsidRPr="007F2770">
        <w:t xml:space="preserve"> or the user-plane resources on a single access of an MA PDU session</w:t>
      </w:r>
      <w:r w:rsidRPr="007F2770">
        <w:t>.</w:t>
      </w:r>
    </w:p>
    <w:p w14:paraId="4737004A" w14:textId="77777777" w:rsidR="00B23F03" w:rsidRPr="007F2770" w:rsidRDefault="00CA4375" w:rsidP="00781477">
      <w:pPr>
        <w:pStyle w:val="Heading4"/>
      </w:pPr>
      <w:bookmarkStart w:id="6143" w:name="_Toc20232815"/>
      <w:bookmarkStart w:id="6144" w:name="_Toc27746918"/>
      <w:bookmarkStart w:id="6145" w:name="_Toc36213102"/>
      <w:bookmarkStart w:id="6146" w:name="_Toc36657279"/>
      <w:bookmarkStart w:id="6147" w:name="_Toc45286944"/>
      <w:bookmarkStart w:id="6148" w:name="_Toc51948213"/>
      <w:bookmarkStart w:id="6149" w:name="_Toc51949305"/>
      <w:bookmarkStart w:id="6150" w:name="_Toc131396249"/>
      <w:r w:rsidRPr="007F2770">
        <w:t>6</w:t>
      </w:r>
      <w:r w:rsidR="00B23F03" w:rsidRPr="007F2770">
        <w:t>.</w:t>
      </w:r>
      <w:r w:rsidRPr="007F2770">
        <w:t>3</w:t>
      </w:r>
      <w:r w:rsidR="00B23F03" w:rsidRPr="007F2770">
        <w:t>.</w:t>
      </w:r>
      <w:r w:rsidRPr="007F2770">
        <w:t>3</w:t>
      </w:r>
      <w:r w:rsidR="00B23F03" w:rsidRPr="007F2770">
        <w:t>.2</w:t>
      </w:r>
      <w:r w:rsidR="00B23F03" w:rsidRPr="007F2770">
        <w:tab/>
        <w:t>Network-requested PDU session release procedure initiation</w:t>
      </w:r>
      <w:bookmarkEnd w:id="6143"/>
      <w:bookmarkEnd w:id="6144"/>
      <w:bookmarkEnd w:id="6145"/>
      <w:bookmarkEnd w:id="6146"/>
      <w:bookmarkEnd w:id="6147"/>
      <w:bookmarkEnd w:id="6148"/>
      <w:bookmarkEnd w:id="6149"/>
      <w:bookmarkEnd w:id="6150"/>
    </w:p>
    <w:p w14:paraId="2412DF91" w14:textId="77777777" w:rsidR="00B23F03" w:rsidRPr="007F2770" w:rsidRDefault="00B23F03" w:rsidP="00B23F03">
      <w:r w:rsidRPr="007F2770">
        <w:t>In order to initiate the network-requested PDU session release procedure, the SMF shall create a PDU SESSION RELEASE COMMAND message.</w:t>
      </w:r>
    </w:p>
    <w:p w14:paraId="03177880" w14:textId="77777777" w:rsidR="00B23F03" w:rsidRPr="007F2770" w:rsidRDefault="00B23F03" w:rsidP="00B23F03">
      <w:r w:rsidRPr="007F2770">
        <w:rPr>
          <w:rFonts w:eastAsia="MS Mincho"/>
        </w:rPr>
        <w:t>T</w:t>
      </w:r>
      <w:r w:rsidRPr="007F2770">
        <w:t xml:space="preserve">he SMF shall set the </w:t>
      </w:r>
      <w:r w:rsidR="009F04B3" w:rsidRPr="007F2770">
        <w:rPr>
          <w:rFonts w:hint="eastAsia"/>
          <w:lang w:eastAsia="zh-CN"/>
        </w:rPr>
        <w:t>5G</w:t>
      </w:r>
      <w:r w:rsidRPr="007F2770">
        <w:t>SM cause IE of the PDU SESSION RELEASE COMMAND message to indicate the reason for releasing the PDU session.</w:t>
      </w:r>
    </w:p>
    <w:p w14:paraId="36766A2B" w14:textId="77777777" w:rsidR="00B23F03" w:rsidRPr="007F2770" w:rsidRDefault="00B23F03" w:rsidP="00B23F03">
      <w:r w:rsidRPr="007F2770">
        <w:t xml:space="preserve">The </w:t>
      </w:r>
      <w:r w:rsidR="009F04B3" w:rsidRPr="007F2770">
        <w:rPr>
          <w:rFonts w:hint="eastAsia"/>
          <w:lang w:eastAsia="zh-CN"/>
        </w:rPr>
        <w:t>5G</w:t>
      </w:r>
      <w:r w:rsidRPr="007F2770">
        <w:t xml:space="preserve">SM cause IE typically indicates one of the following </w:t>
      </w:r>
      <w:r w:rsidR="009F04B3" w:rsidRPr="007F2770">
        <w:rPr>
          <w:rFonts w:hint="eastAsia"/>
          <w:lang w:eastAsia="zh-CN"/>
        </w:rPr>
        <w:t>5G</w:t>
      </w:r>
      <w:r w:rsidRPr="007F2770">
        <w:t>SM cause values:</w:t>
      </w:r>
    </w:p>
    <w:p w14:paraId="77D3B8C7" w14:textId="77777777" w:rsidR="009965B5" w:rsidRPr="007F2770" w:rsidRDefault="009965B5" w:rsidP="009965B5">
      <w:pPr>
        <w:pStyle w:val="B1"/>
      </w:pPr>
      <w:r w:rsidRPr="007F2770">
        <w:t>#8</w:t>
      </w:r>
      <w:r w:rsidRPr="007F2770">
        <w:tab/>
        <w:t>operator determined barring;</w:t>
      </w:r>
    </w:p>
    <w:p w14:paraId="1064B43D" w14:textId="77777777" w:rsidR="00893BCB" w:rsidRPr="007F2770" w:rsidRDefault="00893BCB" w:rsidP="00893BCB">
      <w:pPr>
        <w:pStyle w:val="B1"/>
      </w:pPr>
      <w:r w:rsidRPr="007F2770">
        <w:t>#26</w:t>
      </w:r>
      <w:r w:rsidRPr="007F2770">
        <w:tab/>
        <w:t>insufficient resources;</w:t>
      </w:r>
    </w:p>
    <w:p w14:paraId="02634B13" w14:textId="77777777" w:rsidR="00167F0B" w:rsidRPr="007F2770" w:rsidRDefault="00167F0B" w:rsidP="00167F0B">
      <w:pPr>
        <w:pStyle w:val="B1"/>
      </w:pPr>
      <w:r w:rsidRPr="007F2770">
        <w:t>#29</w:t>
      </w:r>
      <w:r w:rsidRPr="007F2770">
        <w:tab/>
        <w:t>user authentication</w:t>
      </w:r>
      <w:r w:rsidR="00292770" w:rsidRPr="007F2770">
        <w:t xml:space="preserve"> or authorization</w:t>
      </w:r>
      <w:r w:rsidRPr="007F2770">
        <w:t xml:space="preserve"> failed;</w:t>
      </w:r>
    </w:p>
    <w:p w14:paraId="3643D33F" w14:textId="77777777" w:rsidR="00B23F03" w:rsidRPr="007F2770" w:rsidRDefault="00B23F03" w:rsidP="00B23F03">
      <w:pPr>
        <w:pStyle w:val="B1"/>
      </w:pPr>
      <w:r w:rsidRPr="007F2770">
        <w:t>#36</w:t>
      </w:r>
      <w:r w:rsidRPr="007F2770">
        <w:tab/>
        <w:t>regular deactivation;</w:t>
      </w:r>
    </w:p>
    <w:p w14:paraId="630BEC55" w14:textId="77777777" w:rsidR="009965B5" w:rsidRPr="007F2770" w:rsidRDefault="009965B5" w:rsidP="009965B5">
      <w:pPr>
        <w:pStyle w:val="B1"/>
      </w:pPr>
      <w:r w:rsidRPr="007F2770">
        <w:t>#38</w:t>
      </w:r>
      <w:r w:rsidRPr="007F2770">
        <w:tab/>
        <w:t>network failure;</w:t>
      </w:r>
    </w:p>
    <w:p w14:paraId="5B765E8E" w14:textId="77777777" w:rsidR="00B23F03" w:rsidRPr="007F2770" w:rsidRDefault="00B23F03" w:rsidP="00B23F03">
      <w:pPr>
        <w:pStyle w:val="B1"/>
      </w:pPr>
      <w:r w:rsidRPr="007F2770">
        <w:t>#39</w:t>
      </w:r>
      <w:r w:rsidRPr="007F2770">
        <w:tab/>
        <w:t>reactivation requested</w:t>
      </w:r>
      <w:r w:rsidR="007A176E" w:rsidRPr="007F2770">
        <w:t>;</w:t>
      </w:r>
    </w:p>
    <w:p w14:paraId="67165A14" w14:textId="77777777" w:rsidR="00A505CF" w:rsidRPr="007F2770" w:rsidRDefault="00A505CF" w:rsidP="00A505CF">
      <w:pPr>
        <w:pStyle w:val="B1"/>
      </w:pPr>
      <w:r w:rsidRPr="007F2770">
        <w:t>#46</w:t>
      </w:r>
      <w:r w:rsidRPr="007F2770">
        <w:tab/>
        <w:t>out of LADN service area;</w:t>
      </w:r>
    </w:p>
    <w:p w14:paraId="70BA5665" w14:textId="77777777" w:rsidR="00193BB8" w:rsidRPr="007F2770" w:rsidRDefault="007A176E" w:rsidP="007A176E">
      <w:pPr>
        <w:pStyle w:val="B1"/>
        <w:rPr>
          <w:lang w:eastAsia="zh-CN"/>
        </w:rPr>
      </w:pPr>
      <w:r w:rsidRPr="007F2770">
        <w:t>#67</w:t>
      </w:r>
      <w:r w:rsidRPr="007F2770">
        <w:tab/>
        <w:t>insufficient resources</w:t>
      </w:r>
      <w:r w:rsidRPr="007F2770">
        <w:rPr>
          <w:rFonts w:hint="eastAsia"/>
        </w:rPr>
        <w:t xml:space="preserve"> for specific slice and DNN</w:t>
      </w:r>
      <w:r w:rsidR="00BE1CD6" w:rsidRPr="007F2770">
        <w:t>;</w:t>
      </w:r>
    </w:p>
    <w:p w14:paraId="66DE193B" w14:textId="379162B1" w:rsidR="003E1A91" w:rsidRPr="007F2770" w:rsidRDefault="003E1A91" w:rsidP="00076500">
      <w:pPr>
        <w:pStyle w:val="B1"/>
      </w:pPr>
      <w:r w:rsidRPr="007F2770">
        <w:t>#69</w:t>
      </w:r>
      <w:r w:rsidRPr="007F2770">
        <w:rPr>
          <w:rFonts w:hint="eastAsia"/>
          <w:lang w:eastAsia="zh-CN"/>
        </w:rPr>
        <w:tab/>
      </w:r>
      <w:r w:rsidRPr="007F2770">
        <w:t>insufficient resources</w:t>
      </w:r>
      <w:r w:rsidRPr="007F2770">
        <w:rPr>
          <w:rFonts w:hint="eastAsia"/>
        </w:rPr>
        <w:t xml:space="preserve"> for specific slice</w:t>
      </w:r>
      <w:r w:rsidRPr="007F2770">
        <w:t>.</w:t>
      </w:r>
    </w:p>
    <w:p w14:paraId="717ACB37" w14:textId="4023B13F" w:rsidR="00B23F03" w:rsidRDefault="00B23F03" w:rsidP="00B23F03">
      <w:pPr>
        <w:rPr>
          <w:ins w:id="6151" w:author="24.501_CR5336R3_(Rel-18)_eNS_Ph3" w:date="2023-06-30T11:21:00Z"/>
        </w:rPr>
      </w:pPr>
      <w:r w:rsidRPr="007F2770">
        <w:t xml:space="preserve">If the selected SSC mode of the PDU session is "SSC mode 2" and the SMF requests the </w:t>
      </w:r>
      <w:r w:rsidRPr="007F2770">
        <w:rPr>
          <w:rFonts w:eastAsia="MS Mincho"/>
        </w:rPr>
        <w:t xml:space="preserve">relocation of SSC mode 2 </w:t>
      </w:r>
      <w:r w:rsidRPr="007F2770">
        <w:rPr>
          <w:lang w:eastAsia="ko-KR"/>
        </w:rPr>
        <w:t>PDU session anchor</w:t>
      </w:r>
      <w:r w:rsidRPr="007F2770">
        <w:rPr>
          <w:rFonts w:hint="eastAsia"/>
          <w:lang w:eastAsia="ko-KR"/>
        </w:rPr>
        <w:t xml:space="preserve"> </w:t>
      </w:r>
      <w:r w:rsidRPr="007F2770">
        <w:rPr>
          <w:lang w:eastAsia="ko-KR"/>
        </w:rPr>
        <w:t>with different PDU sessions</w:t>
      </w:r>
      <w:r w:rsidRPr="007F2770">
        <w:t xml:space="preserve"> as specified in 3GPP TS 23.502 [</w:t>
      </w:r>
      <w:r w:rsidR="00B5047D" w:rsidRPr="007F2770">
        <w:t>9</w:t>
      </w:r>
      <w:r w:rsidRPr="007F2770">
        <w:t>], the SMF shall include 5GSM cause #39 "reactivation requested".</w:t>
      </w:r>
      <w:ins w:id="6152" w:author="24.501_CR5255R2_(Rel-18)_eNS_Ph3" w:date="2023-06-27T11:36:00Z">
        <w:r w:rsidR="00972E5F" w:rsidRPr="00972E5F">
          <w:t xml:space="preserve"> </w:t>
        </w:r>
        <w:r w:rsidR="00972E5F">
          <w:t>If the selected SSC mode of the PDU session is "SSC mode 2" or "SSC mode 1", the S-NSSAI or the mapped S-NSSAI of the PDU session needs to be replaced, the SMF shall include the Alternative S-NSSAI IE and 5GSM cause #39 "reactivation requested" in the PDU SESSION RELEASE COMMAND message.</w:t>
        </w:r>
      </w:ins>
    </w:p>
    <w:p w14:paraId="3453818C" w14:textId="1D64F689" w:rsidR="008B5A27" w:rsidRPr="008B5A27" w:rsidRDefault="008B5A27">
      <w:pPr>
        <w:pStyle w:val="NO"/>
        <w:rPr>
          <w:lang w:val="en-US"/>
          <w:rPrChange w:id="6153" w:author="24.501_CR5336R3_(Rel-18)_eNS_Ph3" w:date="2023-06-30T11:21:00Z">
            <w:rPr/>
          </w:rPrChange>
        </w:rPr>
        <w:pPrChange w:id="6154" w:author="24.501_CR5336R3_(Rel-18)_eNS_Ph3" w:date="2023-06-30T11:21:00Z">
          <w:pPr/>
        </w:pPrChange>
      </w:pPr>
      <w:ins w:id="6155" w:author="24.501_CR5336R3_(Rel-18)_eNS_Ph3" w:date="2023-06-30T11:21:00Z">
        <w:r w:rsidRPr="007F2770">
          <w:t>NOTE </w:t>
        </w:r>
        <w:r>
          <w:t>1</w:t>
        </w:r>
        <w:r w:rsidRPr="007F2770">
          <w:rPr>
            <w:lang w:val="en-US"/>
          </w:rPr>
          <w:t>:</w:t>
        </w:r>
        <w:r w:rsidRPr="007F2770">
          <w:rPr>
            <w:lang w:val="en-US"/>
          </w:rPr>
          <w:tab/>
        </w:r>
        <w:r>
          <w:t>T</w:t>
        </w:r>
        <w:r w:rsidRPr="007F2770">
          <w:t xml:space="preserve">he </w:t>
        </w:r>
        <w:r w:rsidRPr="00A77F5F">
          <w:rPr>
            <w:rFonts w:eastAsia="MS Mincho"/>
          </w:rPr>
          <w:t>relocation of SSC mode 2 PDU session anchor with different PDU sessions</w:t>
        </w:r>
        <w:r>
          <w:rPr>
            <w:lang w:eastAsia="ko-KR"/>
          </w:rPr>
          <w:t xml:space="preserve"> can also be initiated by the SMF</w:t>
        </w:r>
        <w:r w:rsidRPr="00E62BDE">
          <w:t xml:space="preserve"> </w:t>
        </w:r>
        <w:r>
          <w:t>i</w:t>
        </w:r>
        <w:r w:rsidRPr="00E62BDE">
          <w:t xml:space="preserve">n </w:t>
        </w:r>
        <w:r w:rsidRPr="00F22A27">
          <w:t>case of the SMF is requested by the AMF to release the PDU session due to the network slice instance of the PDU session is chang</w:t>
        </w:r>
        <w:r>
          <w:t xml:space="preserve">ed </w:t>
        </w:r>
        <w:r w:rsidRPr="007F2770">
          <w:t>as specified in subclause </w:t>
        </w:r>
        <w:r w:rsidRPr="00E62BDE">
          <w:t>5.15.5.3</w:t>
        </w:r>
        <w:r w:rsidRPr="007F2770">
          <w:t xml:space="preserve"> of 3GPP TS 23.501 [8]</w:t>
        </w:r>
        <w:r>
          <w:t xml:space="preserve">. </w:t>
        </w:r>
      </w:ins>
    </w:p>
    <w:p w14:paraId="29D1827E" w14:textId="77777777" w:rsidR="002755EF" w:rsidRPr="007F2770" w:rsidRDefault="002755EF" w:rsidP="002755EF">
      <w:r w:rsidRPr="007F2770">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 and shall not include the Access type IE in the PDU SESSION RELEASE COMMAND.</w:t>
      </w:r>
    </w:p>
    <w:p w14:paraId="2A7F0698" w14:textId="77777777" w:rsidR="000137BF" w:rsidRPr="007F2770" w:rsidRDefault="00B23F03" w:rsidP="000137BF">
      <w:r w:rsidRPr="007F2770">
        <w:t>If the network-requested PDU session release procedure is not triggered by a UE-requested PDU session release procedure, the SMF shall set the PTI IE of the PDU SESSION RELEASE COMMAND message to "No procedure transaction identity assigned".</w:t>
      </w:r>
    </w:p>
    <w:p w14:paraId="11294AAB" w14:textId="79C2F243" w:rsidR="005155EC" w:rsidRPr="007F2770" w:rsidRDefault="005155EC" w:rsidP="005155EC">
      <w:r w:rsidRPr="007F2770">
        <w:t xml:space="preserve">If the PDU session ID included in PDU SESSION RELEASE COMMAND message is associated with one or more </w:t>
      </w:r>
      <w:r w:rsidR="00EB0D44" w:rsidRPr="007F2770">
        <w:t xml:space="preserve">multicast </w:t>
      </w:r>
      <w:r w:rsidRPr="007F2770">
        <w:t xml:space="preserve">MBS sessions and either the Access type IE is not included or the Access type IE indicates "3GPP access", the SMF shall consider the UE as removed from the associated </w:t>
      </w:r>
      <w:r w:rsidR="00EB0D44" w:rsidRPr="007F2770">
        <w:t xml:space="preserve">multicast </w:t>
      </w:r>
      <w:r w:rsidRPr="007F2770">
        <w:t>MBS sessions.</w:t>
      </w:r>
    </w:p>
    <w:p w14:paraId="05D8785B" w14:textId="77777777" w:rsidR="00EC760A" w:rsidRPr="007F2770" w:rsidRDefault="00EC760A" w:rsidP="00EC760A">
      <w:r w:rsidRPr="007F2770">
        <w:t>Based on the local policy and user's subscription data, if the SMF d</w:t>
      </w:r>
      <w:r w:rsidRPr="007F2770">
        <w:rPr>
          <w:rFonts w:hint="eastAsia"/>
          <w:lang w:eastAsia="zh-CN"/>
        </w:rPr>
        <w:t>ecides</w:t>
      </w:r>
      <w:r w:rsidRPr="007F2770">
        <w:t xml:space="preserve"> to release the PDU session after determining:</w:t>
      </w:r>
    </w:p>
    <w:p w14:paraId="5C8DDE33" w14:textId="77777777" w:rsidR="00EC760A" w:rsidRPr="007F2770" w:rsidRDefault="00EC760A" w:rsidP="00EC760A">
      <w:pPr>
        <w:pStyle w:val="B1"/>
        <w:rPr>
          <w:lang w:val="en-US"/>
        </w:rPr>
      </w:pPr>
      <w:r w:rsidRPr="007F2770">
        <w:t>a)</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49922BA2" w14:textId="77777777" w:rsidR="00EC760A" w:rsidRPr="007F2770" w:rsidRDefault="00EC760A" w:rsidP="00EC760A">
      <w:pPr>
        <w:pStyle w:val="B1"/>
        <w:rPr>
          <w:lang w:val="en-US"/>
        </w:rPr>
      </w:pPr>
      <w:r w:rsidRPr="007F2770">
        <w:t>b)</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w:t>
      </w:r>
    </w:p>
    <w:p w14:paraId="07A0CF48" w14:textId="77777777" w:rsidR="00AE6FFA" w:rsidRPr="007F2770" w:rsidRDefault="00EC760A" w:rsidP="00AE6FFA">
      <w:pPr>
        <w:pStyle w:val="B1"/>
      </w:pPr>
      <w:r w:rsidRPr="007F2770">
        <w:t>c)</w:t>
      </w:r>
      <w:r w:rsidRPr="007F2770">
        <w:tab/>
      </w:r>
      <w:r w:rsidR="00AE6FFA" w:rsidRPr="007F2770">
        <w:t xml:space="preserve">the UE has </w:t>
      </w:r>
      <w:r w:rsidRPr="007F2770">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00AE6FFA" w:rsidRPr="007F2770">
        <w:t>; or</w:t>
      </w:r>
    </w:p>
    <w:p w14:paraId="3F3CA013" w14:textId="77777777" w:rsidR="00EC760A" w:rsidRPr="007F2770" w:rsidRDefault="00AE6FFA" w:rsidP="00AE6FFA">
      <w:pPr>
        <w:pStyle w:val="B1"/>
        <w:rPr>
          <w:lang w:val="en-US"/>
        </w:rPr>
      </w:pPr>
      <w:r w:rsidRPr="007F2770">
        <w:t>d)</w:t>
      </w:r>
      <w:r w:rsidRPr="007F2770">
        <w:tab/>
        <w:t>a PDU session is not only for</w:t>
      </w:r>
      <w:r w:rsidRPr="007F2770">
        <w:rPr>
          <w:lang w:eastAsia="zh-CN"/>
        </w:rPr>
        <w:t xml:space="preserve"> control plane CIoT 5GS optimization any more</w:t>
      </w:r>
      <w:r w:rsidR="00EC760A" w:rsidRPr="007F2770">
        <w:rPr>
          <w:lang w:val="en-US"/>
        </w:rPr>
        <w:t>,</w:t>
      </w:r>
    </w:p>
    <w:p w14:paraId="13D5C51C" w14:textId="77777777" w:rsidR="00EC760A" w:rsidRPr="007F2770" w:rsidRDefault="00EC760A" w:rsidP="00EC760A">
      <w:r w:rsidRPr="007F2770">
        <w:t>the SMF shall:</w:t>
      </w:r>
    </w:p>
    <w:p w14:paraId="55E3F6D4"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RELEASE COMMAND message</w:t>
      </w:r>
      <w:r w:rsidRPr="007F2770">
        <w:rPr>
          <w:lang w:val="en-US"/>
        </w:rPr>
        <w:t>; or</w:t>
      </w:r>
    </w:p>
    <w:p w14:paraId="510001F4" w14:textId="25810DB7"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RELEASE COMMAND message</w:t>
      </w:r>
      <w:r w:rsidRPr="007F2770">
        <w:rPr>
          <w:lang w:val="en-US"/>
        </w:rPr>
        <w:t>.</w:t>
      </w:r>
    </w:p>
    <w:p w14:paraId="0857C469" w14:textId="4E96B794" w:rsidR="00EC760A" w:rsidRPr="007F2770" w:rsidRDefault="008B5A27" w:rsidP="00EC760A">
      <w:pPr>
        <w:pStyle w:val="NO"/>
      </w:pPr>
      <w:ins w:id="6156" w:author="24.501_CR5336R3_(Rel-18)_eNS_Ph3" w:date="2023-06-30T11:22:00Z">
        <w:r w:rsidRPr="007F2770">
          <w:rPr>
            <w:rFonts w:eastAsia="Malgun Gothic"/>
          </w:rPr>
          <w:t>NOTE</w:t>
        </w:r>
        <w:r>
          <w:rPr>
            <w:rFonts w:eastAsia="Malgun Gothic"/>
          </w:rPr>
          <w:t> 2</w:t>
        </w:r>
      </w:ins>
      <w:del w:id="6157" w:author="24.501_CR5336R3_(Rel-18)_eNS_Ph3" w:date="2023-06-30T11:22:00Z">
        <w:r w:rsidR="00EC760A" w:rsidRPr="007F2770" w:rsidDel="008B5A27">
          <w:rPr>
            <w:rFonts w:eastAsia="Malgun Gothic"/>
          </w:rPr>
          <w:delText>NOTE</w:delText>
        </w:r>
      </w:del>
      <w:r w:rsidR="00EC760A" w:rsidRPr="007F2770">
        <w:rPr>
          <w:rFonts w:eastAsia="Malgun Gothic"/>
        </w:rPr>
        <w:t>:</w:t>
      </w:r>
      <w:r w:rsidR="00EC760A" w:rsidRPr="007F2770">
        <w:rPr>
          <w:rFonts w:eastAsia="Malgun Gothic"/>
        </w:rPr>
        <w:tab/>
        <w:t xml:space="preserve">The included </w:t>
      </w:r>
      <w:r w:rsidR="00EC760A" w:rsidRPr="007F2770">
        <w:t>5GSM cause value is up to the network implementation.</w:t>
      </w:r>
    </w:p>
    <w:p w14:paraId="2A16B0A9" w14:textId="77777777" w:rsidR="00622367" w:rsidRPr="007F2770" w:rsidRDefault="00622367" w:rsidP="00622367">
      <w:pPr>
        <w:rPr>
          <w:lang w:eastAsia="zh-CN"/>
        </w:rPr>
      </w:pPr>
      <w:r w:rsidRPr="007F2770">
        <w:t>If the SMF receive</w:t>
      </w:r>
      <w:r w:rsidRPr="007F2770">
        <w:rPr>
          <w:rFonts w:hint="eastAsia"/>
          <w:lang w:eastAsia="zh-CN"/>
        </w:rPr>
        <w:t>s</w:t>
      </w:r>
      <w:r w:rsidRPr="007F2770">
        <w:t xml:space="preserve"> </w:t>
      </w:r>
      <w:r w:rsidR="001C26E0" w:rsidRPr="007F2770">
        <w:t>UE presence in LADN service area</w:t>
      </w:r>
      <w:r w:rsidRPr="007F2770">
        <w:t xml:space="preserve"> from the AMF </w:t>
      </w:r>
      <w:r w:rsidR="001C26E0" w:rsidRPr="007F2770">
        <w:t xml:space="preserve">indicating </w:t>
      </w:r>
      <w:r w:rsidRPr="007F2770">
        <w:t xml:space="preserve">that the UE is out of </w:t>
      </w:r>
      <w:r w:rsidRPr="007F2770">
        <w:rPr>
          <w:rFonts w:hint="eastAsia"/>
          <w:lang w:eastAsia="zh-CN"/>
        </w:rPr>
        <w:t xml:space="preserve">the </w:t>
      </w:r>
      <w:r w:rsidRPr="007F2770">
        <w:t>LADN service area and the SMF d</w:t>
      </w:r>
      <w:r w:rsidRPr="007F2770">
        <w:rPr>
          <w:rFonts w:hint="eastAsia"/>
          <w:lang w:eastAsia="zh-CN"/>
        </w:rPr>
        <w:t>ecides</w:t>
      </w:r>
      <w:r w:rsidRPr="007F2770">
        <w:t xml:space="preserve"> to release the PDU session, the SMF shall include the 5GSM cause value #</w:t>
      </w:r>
      <w:r w:rsidR="00A505CF" w:rsidRPr="007F2770">
        <w:t>46</w:t>
      </w:r>
      <w:r w:rsidRPr="007F2770">
        <w:t xml:space="preserve"> "out of LADN service area" in the 5GSM cause IE of the PDU SESSION RELEASE COMMAND message.</w:t>
      </w:r>
      <w:r w:rsidRPr="007F2770">
        <w:rPr>
          <w:rFonts w:hint="eastAsia"/>
          <w:lang w:eastAsia="zh-CN"/>
        </w:rPr>
        <w:t xml:space="preserve"> </w:t>
      </w:r>
      <w:r w:rsidRPr="007F2770">
        <w:rPr>
          <w:lang w:eastAsia="zh-CN"/>
        </w:rPr>
        <w:t>U</w:t>
      </w:r>
      <w:r w:rsidRPr="007F2770">
        <w:rPr>
          <w:rFonts w:hint="eastAsia"/>
          <w:lang w:eastAsia="zh-CN"/>
        </w:rPr>
        <w:t xml:space="preserve">pon receipt of the </w:t>
      </w:r>
      <w:r w:rsidRPr="007F2770">
        <w:t>5GSM cause value #</w:t>
      </w:r>
      <w:r w:rsidR="00A505CF" w:rsidRPr="007F2770">
        <w:t>46</w:t>
      </w:r>
      <w:r w:rsidRPr="007F2770">
        <w:t xml:space="preserve"> "out of LADN service area" in the 5GSM cause IE of the PDU SESSION RELEASE COMMAN</w:t>
      </w:r>
      <w:r w:rsidRPr="007F2770">
        <w:rPr>
          <w:rFonts w:hint="eastAsia"/>
          <w:lang w:eastAsia="zh-CN"/>
        </w:rPr>
        <w:t>D</w:t>
      </w:r>
      <w:r w:rsidRPr="007F2770">
        <w:t xml:space="preserve"> message</w:t>
      </w:r>
      <w:r w:rsidRPr="007F2770">
        <w:rPr>
          <w:rFonts w:hint="eastAsia"/>
          <w:lang w:eastAsia="zh-CN"/>
        </w:rPr>
        <w:t>, the UE shall release the PDU session.</w:t>
      </w:r>
    </w:p>
    <w:p w14:paraId="438405EE" w14:textId="4300BDD3" w:rsidR="00893BCB" w:rsidRPr="007F2770" w:rsidRDefault="00893BCB" w:rsidP="00893BCB">
      <w:r w:rsidRPr="007F2770">
        <w:t xml:space="preserve">The </w:t>
      </w:r>
      <w:r w:rsidRPr="007F2770">
        <w:rPr>
          <w:rFonts w:hint="eastAsia"/>
        </w:rPr>
        <w:t>SMF</w:t>
      </w:r>
      <w:r w:rsidRPr="007F2770">
        <w:t xml:space="preserve"> may include a Back-off timer value IE in the PDU SESSION RELEASE COMMAND message when the 5GSM cause value #26</w:t>
      </w:r>
      <w:r w:rsidR="002F3300" w:rsidRPr="007F2770">
        <w:t xml:space="preserve"> </w:t>
      </w:r>
      <w:r w:rsidRPr="007F2770">
        <w:t xml:space="preserve">"insufficient resources" is included in the PDU SESSION RELEASE COMMAND message. If the </w:t>
      </w:r>
      <w:r w:rsidRPr="007F2770">
        <w:rPr>
          <w:rFonts w:hint="eastAsia"/>
        </w:rPr>
        <w:t>5G</w:t>
      </w:r>
      <w:r w:rsidRPr="007F2770">
        <w:t xml:space="preserve">SM cause value is #26 "insufficient resources" and the PDU SESSION RELEASE COMMAND message is sent to </w:t>
      </w:r>
      <w:r w:rsidRPr="007F2770">
        <w:rPr>
          <w:rFonts w:hint="eastAsia"/>
        </w:rPr>
        <w:t>a UE configured</w:t>
      </w:r>
      <w:r w:rsidRPr="007F2770">
        <w:t xml:space="preserve"> </w:t>
      </w:r>
      <w:r w:rsidR="000C62D4" w:rsidRPr="007F2770">
        <w:t>for high priority access</w:t>
      </w:r>
      <w:r w:rsidRPr="007F2770">
        <w:t xml:space="preserve"> in selected PLMN</w:t>
      </w:r>
      <w:r w:rsidRPr="007F2770">
        <w:rPr>
          <w:rFonts w:hint="eastAsia"/>
        </w:rPr>
        <w:t xml:space="preserve"> </w:t>
      </w:r>
      <w:r w:rsidR="000E1CC9" w:rsidRPr="007F2770">
        <w:rPr>
          <w:noProof/>
          <w:lang w:val="en-US"/>
        </w:rPr>
        <w:t xml:space="preserve">or SNPN </w:t>
      </w:r>
      <w:r w:rsidRPr="007F2770">
        <w:rPr>
          <w:rFonts w:hint="eastAsia"/>
        </w:rPr>
        <w:t xml:space="preserve">or the </w:t>
      </w:r>
      <w:r w:rsidRPr="007F2770">
        <w:t>request type was set to "initial emergency request"</w:t>
      </w:r>
      <w:r w:rsidR="007A176E" w:rsidRPr="007F2770">
        <w:t xml:space="preserve"> or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rFonts w:hint="eastAsia"/>
        </w:rPr>
        <w:t xml:space="preserve"> </w:t>
      </w:r>
      <w:r w:rsidRPr="007F2770">
        <w:rPr>
          <w:lang w:eastAsia="ja-JP"/>
        </w:rPr>
        <w:t>for the establishment of the PDU session</w:t>
      </w:r>
      <w:r w:rsidRPr="007F2770">
        <w:t>, the network shall not include a Back-off timer value IE.</w:t>
      </w:r>
    </w:p>
    <w:p w14:paraId="3AE460B1" w14:textId="05B1F7D8"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value #67 "insufficient resources</w:t>
      </w:r>
      <w:r w:rsidRPr="007F2770">
        <w:rPr>
          <w:rFonts w:hint="eastAsia"/>
        </w:rPr>
        <w:t xml:space="preserve"> for specific slice and DNN</w:t>
      </w:r>
      <w:r w:rsidRPr="007F2770">
        <w:t xml:space="preserve">" is included in the PDU SESSION RELEASE COMMAND message. 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PDU SESSION RELEASE COMMAND message is sent to </w:t>
      </w:r>
      <w:r w:rsidRPr="007F2770">
        <w:rPr>
          <w:rFonts w:hint="eastAsia"/>
        </w:rPr>
        <w:t>a UE configured</w:t>
      </w:r>
      <w:r w:rsidRPr="007F2770">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65E28FC" w14:textId="2BB12C55" w:rsidR="007A176E" w:rsidRPr="007F2770" w:rsidRDefault="007A176E" w:rsidP="007A176E">
      <w:r w:rsidRPr="007F2770">
        <w:t xml:space="preserve">The </w:t>
      </w:r>
      <w:r w:rsidRPr="007F2770">
        <w:rPr>
          <w:rFonts w:hint="eastAsia"/>
        </w:rPr>
        <w:t>SMF</w:t>
      </w:r>
      <w:r w:rsidRPr="007F2770">
        <w:t xml:space="preserve"> may include a Back-off timer value IE in the PDU SESSION RELEASE COMMAND message when the 5GSM cause #</w:t>
      </w:r>
      <w:r w:rsidRPr="007F2770">
        <w:rPr>
          <w:lang w:eastAsia="zh-CN"/>
        </w:rPr>
        <w:t>69</w:t>
      </w:r>
      <w:r w:rsidRPr="007F2770">
        <w:t xml:space="preserve"> "insufficient resources</w:t>
      </w:r>
      <w:r w:rsidRPr="007F2770">
        <w:rPr>
          <w:rFonts w:hint="eastAsia"/>
        </w:rPr>
        <w:t xml:space="preserve"> for specific slice</w:t>
      </w:r>
      <w:r w:rsidRPr="007F2770">
        <w:t xml:space="preserve">" is included in the PDU SESSION RELEASE COMMAND message. 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PDU SESSION RELEASE COMMAND message is sent to </w:t>
      </w:r>
      <w:r w:rsidRPr="007F2770">
        <w:rPr>
          <w:rFonts w:hint="eastAsia"/>
        </w:rPr>
        <w:t>a UE configured</w:t>
      </w:r>
      <w:r w:rsidRPr="007F2770">
        <w:rPr>
          <w:rFonts w:hint="eastAsia"/>
          <w:lang w:eastAsia="zh-CN"/>
        </w:rPr>
        <w:t xml:space="preserve"> for </w:t>
      </w:r>
      <w:r w:rsidRPr="007F2770">
        <w:rPr>
          <w:lang w:eastAsia="zh-CN"/>
        </w:rPr>
        <w:t>high priority access</w:t>
      </w:r>
      <w:r w:rsidRPr="007F2770">
        <w:t xml:space="preserve"> in selected PLMN </w:t>
      </w:r>
      <w:r w:rsidR="000E1CC9" w:rsidRPr="007F2770">
        <w:rPr>
          <w:noProof/>
          <w:lang w:val="en-US"/>
        </w:rPr>
        <w:t xml:space="preserve">or SNPN </w:t>
      </w:r>
      <w:r w:rsidRPr="007F2770">
        <w:t>or the request type was set to "initial emergency request" or "</w:t>
      </w:r>
      <w:r w:rsidRPr="007F2770">
        <w:rPr>
          <w:lang w:eastAsia="ko-KR"/>
        </w:rPr>
        <w:t>e</w:t>
      </w:r>
      <w:r w:rsidRPr="007F2770">
        <w:rPr>
          <w:rFonts w:hint="eastAsia"/>
          <w:lang w:eastAsia="ko-KR"/>
        </w:rPr>
        <w:t xml:space="preserve">xisting </w:t>
      </w:r>
      <w:r w:rsidRPr="007F2770">
        <w:rPr>
          <w:lang w:eastAsia="ko-KR"/>
        </w:rPr>
        <w:t>emergency PDU session</w:t>
      </w:r>
      <w:r w:rsidRPr="007F2770">
        <w:t>" for the establishment of the PDU session, the network shall not include a Back-off timer value IE.</w:t>
      </w:r>
    </w:p>
    <w:p w14:paraId="69D0C17F" w14:textId="77777777" w:rsidR="00193BB8" w:rsidRPr="007F2770" w:rsidRDefault="006B3EA1" w:rsidP="006B3EA1">
      <w:pPr>
        <w:rPr>
          <w:lang w:eastAsia="zh-CN"/>
        </w:rPr>
      </w:pPr>
      <w:r w:rsidRPr="007F2770">
        <w:t>The SMF should include a Back-off timer value IE in the PDU SESSION RELEASE COMMAND message when the 5GSM cause value #29 "user authentication or authorization failed" is included in the PDU SESSION RELEASE COMMAND message.</w:t>
      </w:r>
    </w:p>
    <w:p w14:paraId="25D6B2D5" w14:textId="6AC0E099" w:rsidR="00B1162F" w:rsidRPr="007F2770" w:rsidRDefault="00B1162F" w:rsidP="00B1162F">
      <w:r w:rsidRPr="007F2770">
        <w:t>If the service-level-AA procedure is triggered for the established PDU session for UAS services with re-authentication purpose, and the SMF is informed by the UAS-NF that UUAA-SM is unsuccessful or if the SMF receives</w:t>
      </w:r>
      <w:r w:rsidRPr="007F2770">
        <w:rPr>
          <w:lang w:eastAsia="zh-CN"/>
        </w:rPr>
        <w:t xml:space="preserve"> UUAA revocation notification </w:t>
      </w:r>
      <w:r w:rsidRPr="007F2770">
        <w:t>message from the UAS-NF as described in 3GPP TS 23.256 [6AB], the SMF shall transmit the PDU SESSION RELEASE COMMAND message to the UE, including:</w:t>
      </w:r>
    </w:p>
    <w:p w14:paraId="3CB6E669" w14:textId="475E22DF" w:rsidR="00164229" w:rsidRPr="007F2770" w:rsidRDefault="00164229" w:rsidP="00164229">
      <w:pPr>
        <w:pStyle w:val="B1"/>
        <w:rPr>
          <w:lang w:eastAsia="zh-CN"/>
        </w:rPr>
      </w:pPr>
      <w:r w:rsidRPr="007F2770">
        <w:t>a)</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and</w:t>
      </w:r>
    </w:p>
    <w:p w14:paraId="4FB22C73" w14:textId="77777777" w:rsidR="00164229" w:rsidRPr="007F2770" w:rsidRDefault="00164229" w:rsidP="00164229">
      <w:pPr>
        <w:pStyle w:val="B1"/>
        <w:rPr>
          <w:lang w:eastAsia="zh-CN"/>
        </w:rPr>
      </w:pPr>
      <w:r w:rsidRPr="007F2770">
        <w:t>b)</w:t>
      </w:r>
      <w:r w:rsidRPr="007F2770">
        <w:tab/>
        <w:t>the 5GSM cause value #29 "user authentication or authorization failed" in the 5GSM cause IE of the PDU SESSION RELEASE COMMAND message.</w:t>
      </w:r>
    </w:p>
    <w:p w14:paraId="01601D9C" w14:textId="016C9AA9" w:rsidR="00164229" w:rsidRPr="007F2770" w:rsidRDefault="00164229" w:rsidP="00164229">
      <w:r w:rsidRPr="007F2770">
        <w:t>If the PDU session was established for C2 communication and the SMF is informed by UAS-NF that C2 authorization is revoked, the SMF shall include:</w:t>
      </w:r>
    </w:p>
    <w:p w14:paraId="5F5C9760" w14:textId="3E75EA1C" w:rsidR="00164229" w:rsidRPr="007F2770" w:rsidRDefault="00164229" w:rsidP="00164229">
      <w:pPr>
        <w:pStyle w:val="B1"/>
        <w:rPr>
          <w:lang w:eastAsia="zh-CN"/>
        </w:rPr>
      </w:pPr>
      <w:r w:rsidRPr="007F2770">
        <w:t>a)</w:t>
      </w:r>
      <w:r w:rsidRPr="007F2770">
        <w:tab/>
        <w:t>the service-level-AA response with the value of the C2AR field set to the "C2 authorization was not successful or C2 authorization is revoked" in the service-level-AA container IE of the PDU SESSION RELEASE COMMAND message, and</w:t>
      </w:r>
    </w:p>
    <w:p w14:paraId="7E28366F" w14:textId="77777777" w:rsidR="00164229" w:rsidRPr="007F2770" w:rsidRDefault="00164229" w:rsidP="00164229">
      <w:pPr>
        <w:pStyle w:val="B1"/>
      </w:pPr>
      <w:r w:rsidRPr="007F2770">
        <w:t>b)</w:t>
      </w:r>
      <w:r w:rsidRPr="007F2770">
        <w:tab/>
        <w:t>the 5GSM cause value #29 "user authentication or authorization failed" in the 5GSM cause IE of the PDU SESSION RELEASE COMMAND message.</w:t>
      </w:r>
    </w:p>
    <w:p w14:paraId="3F0DACED" w14:textId="089C2485" w:rsidR="00B23F03" w:rsidRPr="007F2770" w:rsidRDefault="00B23F03" w:rsidP="00B23F03">
      <w:r w:rsidRPr="007F2770">
        <w:t>The SMF shall send:</w:t>
      </w:r>
    </w:p>
    <w:p w14:paraId="0AAFCDA7" w14:textId="77777777" w:rsidR="00B23F03" w:rsidRPr="007F2770" w:rsidRDefault="00B23F03" w:rsidP="00B23F03">
      <w:pPr>
        <w:pStyle w:val="B1"/>
        <w:rPr>
          <w:lang w:val="en-US"/>
        </w:rPr>
      </w:pPr>
      <w:r w:rsidRPr="007F2770">
        <w:t>a)</w:t>
      </w:r>
      <w:r w:rsidRPr="007F2770">
        <w:tab/>
        <w:t xml:space="preserve">the PDU SESSION RELEASE COMMAND </w:t>
      </w:r>
      <w:r w:rsidRPr="007F2770">
        <w:rPr>
          <w:lang w:val="en-US"/>
        </w:rPr>
        <w:t>message; and</w:t>
      </w:r>
    </w:p>
    <w:p w14:paraId="15713312" w14:textId="77777777" w:rsidR="006F174B" w:rsidRPr="007F2770" w:rsidRDefault="00B23F03" w:rsidP="006F174B">
      <w:pPr>
        <w:pStyle w:val="B1"/>
        <w:rPr>
          <w:lang w:val="en-US"/>
        </w:rPr>
      </w:pPr>
      <w:r w:rsidRPr="007F2770">
        <w:rPr>
          <w:lang w:val="en-US"/>
        </w:rPr>
        <w:t>b)</w:t>
      </w:r>
      <w:r w:rsidRPr="007F2770">
        <w:rPr>
          <w:lang w:val="en-US"/>
        </w:rPr>
        <w:tab/>
      </w:r>
      <w:r w:rsidR="006F174B" w:rsidRPr="007F2770">
        <w:rPr>
          <w:lang w:val="en-US"/>
        </w:rPr>
        <w:t>the N1 SM delivery skip allowed indication:</w:t>
      </w:r>
    </w:p>
    <w:p w14:paraId="32C1043E" w14:textId="77777777" w:rsidR="006F174B" w:rsidRPr="007F2770" w:rsidRDefault="006F174B" w:rsidP="006F174B">
      <w:pPr>
        <w:pStyle w:val="B2"/>
      </w:pPr>
      <w:r w:rsidRPr="007F2770">
        <w:rPr>
          <w:rFonts w:hint="eastAsia"/>
          <w:lang w:val="en-US" w:eastAsia="ko-KR"/>
        </w:rPr>
        <w:t>1</w:t>
      </w:r>
      <w:r w:rsidRPr="007F2770">
        <w:rPr>
          <w:lang w:val="en-US" w:eastAsia="ko-KR"/>
        </w:rPr>
        <w:t>)</w:t>
      </w:r>
      <w:r w:rsidRPr="007F2770">
        <w:rPr>
          <w:lang w:val="en-US" w:eastAsia="ko-KR"/>
        </w:rPr>
        <w:tab/>
        <w:t xml:space="preserve">if the SMF allows the AMF to skip sending the N1 SM container to the UE and the 5GSM cause IE is not set to </w:t>
      </w:r>
      <w:r w:rsidRPr="007F2770">
        <w:t>#39 "reactivation requested"; or</w:t>
      </w:r>
    </w:p>
    <w:p w14:paraId="31CC9C09" w14:textId="77777777" w:rsidR="006F174B" w:rsidRPr="007F2770" w:rsidRDefault="006F174B" w:rsidP="006F174B">
      <w:pPr>
        <w:pStyle w:val="B2"/>
        <w:rPr>
          <w:lang w:val="en-US" w:eastAsia="ko-KR"/>
        </w:rPr>
      </w:pPr>
      <w:r w:rsidRPr="007F2770">
        <w:t>2)</w:t>
      </w:r>
      <w:r w:rsidRPr="007F2770">
        <w:tab/>
      </w:r>
      <w:r w:rsidRPr="007F2770">
        <w:rPr>
          <w:lang w:val="en-US" w:eastAsia="ko-KR"/>
        </w:rPr>
        <w:t xml:space="preserve">if the SMF allows the AMF to skip sending the N1 SM container to the UE and the Access type IE is not </w:t>
      </w:r>
      <w:r w:rsidR="009F0745" w:rsidRPr="007F2770">
        <w:rPr>
          <w:lang w:val="en-US" w:eastAsia="ko-KR"/>
        </w:rPr>
        <w:t>included</w:t>
      </w:r>
    </w:p>
    <w:p w14:paraId="118AD320" w14:textId="77777777" w:rsidR="00B23F03" w:rsidRPr="007F2770" w:rsidRDefault="00B23F03" w:rsidP="00B23F03">
      <w:r w:rsidRPr="007F2770">
        <w:rPr>
          <w:lang w:val="en-US"/>
        </w:rPr>
        <w:t>towards the AMF</w:t>
      </w:r>
      <w:r w:rsidRPr="007F2770">
        <w:t xml:space="preserve">, </w:t>
      </w:r>
      <w:r w:rsidRPr="007F2770">
        <w:rPr>
          <w:lang w:val="en-US"/>
        </w:rPr>
        <w:t xml:space="preserve">and the SMF </w:t>
      </w:r>
      <w:r w:rsidRPr="007F2770">
        <w:t xml:space="preserve">shall </w:t>
      </w:r>
      <w:r w:rsidRPr="007F2770">
        <w:rPr>
          <w:rFonts w:hint="eastAsia"/>
          <w:lang w:val="en-US"/>
        </w:rPr>
        <w:t>start timer T</w:t>
      </w:r>
      <w:r w:rsidRPr="007F2770">
        <w:rPr>
          <w:lang w:val="en-US"/>
        </w:rPr>
        <w:t>3592</w:t>
      </w:r>
      <w:r w:rsidRPr="007F2770">
        <w:rPr>
          <w:rFonts w:hint="eastAsia"/>
          <w:lang w:val="en-US"/>
        </w:rPr>
        <w:t xml:space="preserve"> </w:t>
      </w:r>
      <w:r w:rsidRPr="007F2770">
        <w:t>(see example in figure </w:t>
      </w:r>
      <w:r w:rsidR="00CA4375" w:rsidRPr="007F2770">
        <w:t>6</w:t>
      </w:r>
      <w:r w:rsidRPr="007F2770">
        <w:t>.</w:t>
      </w:r>
      <w:r w:rsidR="00CA4375" w:rsidRPr="007F2770">
        <w:t>3</w:t>
      </w:r>
      <w:r w:rsidRPr="007F2770">
        <w:t>.</w:t>
      </w:r>
      <w:r w:rsidR="00CA4375" w:rsidRPr="007F2770">
        <w:t>3</w:t>
      </w:r>
      <w:r w:rsidRPr="007F2770">
        <w:t>.2.1).</w:t>
      </w:r>
    </w:p>
    <w:p w14:paraId="15D21B8A" w14:textId="77777777" w:rsidR="00B23F03" w:rsidRPr="007F2770" w:rsidRDefault="00B23F03" w:rsidP="00BB130A">
      <w:pPr>
        <w:pStyle w:val="TH"/>
      </w:pPr>
      <w:r w:rsidRPr="007F2770">
        <w:object w:dxaOrig="10590" w:dyaOrig="4830" w14:anchorId="22E7D926">
          <v:shape id="_x0000_i1062" type="#_x0000_t75" style="width:452.95pt;height:204.3pt" o:ole="">
            <v:imagedata r:id="rId90" o:title=""/>
          </v:shape>
          <o:OLEObject Type="Embed" ProgID="Visio.Drawing.11" ShapeID="_x0000_i1062" DrawAspect="Content" ObjectID="_1750526740" r:id="rId91"/>
        </w:object>
      </w:r>
    </w:p>
    <w:p w14:paraId="3877375A"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3</w:t>
      </w:r>
      <w:r w:rsidRPr="007F2770">
        <w:t>.</w:t>
      </w:r>
      <w:r w:rsidR="004B35BA" w:rsidRPr="007F2770">
        <w:t>3</w:t>
      </w:r>
      <w:r w:rsidRPr="007F2770">
        <w:t>.2.1:</w:t>
      </w:r>
      <w:r w:rsidRPr="007F2770">
        <w:rPr>
          <w:rFonts w:hint="eastAsia"/>
        </w:rPr>
        <w:t xml:space="preserve"> </w:t>
      </w:r>
      <w:r w:rsidRPr="007F2770">
        <w:t>Network-requested PDU session</w:t>
      </w:r>
      <w:r w:rsidRPr="007F2770">
        <w:rPr>
          <w:rFonts w:hint="eastAsia"/>
        </w:rPr>
        <w:t xml:space="preserve"> </w:t>
      </w:r>
      <w:r w:rsidRPr="007F2770">
        <w:t xml:space="preserve">release </w:t>
      </w:r>
      <w:r w:rsidRPr="007F2770">
        <w:rPr>
          <w:rFonts w:hint="eastAsia"/>
        </w:rPr>
        <w:t>procedure</w:t>
      </w:r>
    </w:p>
    <w:p w14:paraId="509356B4" w14:textId="77777777" w:rsidR="00B23F03" w:rsidRPr="007F2770" w:rsidRDefault="00CA4375" w:rsidP="00781477">
      <w:pPr>
        <w:pStyle w:val="Heading4"/>
      </w:pPr>
      <w:bookmarkStart w:id="6158" w:name="_Toc20232816"/>
      <w:bookmarkStart w:id="6159" w:name="_Toc27746919"/>
      <w:bookmarkStart w:id="6160" w:name="_Toc36213103"/>
      <w:bookmarkStart w:id="6161" w:name="_Toc36657280"/>
      <w:bookmarkStart w:id="6162" w:name="_Toc45286945"/>
      <w:bookmarkStart w:id="6163" w:name="_Toc51948214"/>
      <w:bookmarkStart w:id="6164" w:name="_Toc51949306"/>
      <w:bookmarkStart w:id="6165" w:name="_Toc131396250"/>
      <w:r w:rsidRPr="007F2770">
        <w:t>6</w:t>
      </w:r>
      <w:r w:rsidR="00B23F03" w:rsidRPr="007F2770">
        <w:t>.</w:t>
      </w:r>
      <w:r w:rsidRPr="007F2770">
        <w:t>3</w:t>
      </w:r>
      <w:r w:rsidR="00B23F03" w:rsidRPr="007F2770">
        <w:t>.</w:t>
      </w:r>
      <w:r w:rsidRPr="007F2770">
        <w:t>3</w:t>
      </w:r>
      <w:r w:rsidR="00B23F03" w:rsidRPr="007F2770">
        <w:t>.3</w:t>
      </w:r>
      <w:r w:rsidR="00B23F03" w:rsidRPr="007F2770">
        <w:tab/>
        <w:t>Network-requested PDU session release procedure accepted by the UE</w:t>
      </w:r>
      <w:bookmarkEnd w:id="6158"/>
      <w:bookmarkEnd w:id="6159"/>
      <w:bookmarkEnd w:id="6160"/>
      <w:bookmarkEnd w:id="6161"/>
      <w:bookmarkEnd w:id="6162"/>
      <w:bookmarkEnd w:id="6163"/>
      <w:bookmarkEnd w:id="6164"/>
      <w:bookmarkEnd w:id="6165"/>
    </w:p>
    <w:p w14:paraId="62261737" w14:textId="4A4B446A" w:rsidR="002931FD" w:rsidRPr="007F2770" w:rsidRDefault="002931FD" w:rsidP="002931FD">
      <w:r w:rsidRPr="007F2770">
        <w:t xml:space="preserve">For a single access PDU session, upon receipt of a PDU SESSION RELEASE COMMAND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considers the PDU session as released and the UE shall create a PDU SESSION RELEASE COMPLETE </w:t>
      </w:r>
      <w:r w:rsidRPr="007F2770">
        <w:rPr>
          <w:lang w:val="en-US"/>
        </w:rPr>
        <w:t>message</w:t>
      </w:r>
      <w:r w:rsidRPr="007F2770">
        <w:t>.</w:t>
      </w:r>
    </w:p>
    <w:p w14:paraId="6A557AE9" w14:textId="0030C3CA" w:rsidR="002931FD" w:rsidRPr="007F2770" w:rsidRDefault="002931FD" w:rsidP="002931FD">
      <w:r w:rsidRPr="007F2770">
        <w:t>For an MA PDU session, upon receipt of the PDU SESSION RELEASE COMMAND</w:t>
      </w:r>
      <w:r w:rsidR="00B0403D" w:rsidRPr="007F2770">
        <w:t xml:space="preserve"> message</w:t>
      </w:r>
      <w:r w:rsidRPr="007F2770">
        <w:t>, the UE shall behave as follows:</w:t>
      </w:r>
    </w:p>
    <w:p w14:paraId="6C5925FE" w14:textId="0107123B" w:rsidR="002931FD" w:rsidRPr="007F2770" w:rsidRDefault="002931FD" w:rsidP="002931FD">
      <w:pPr>
        <w:pStyle w:val="B1"/>
      </w:pPr>
      <w:r w:rsidRPr="007F2770">
        <w:t>a)</w:t>
      </w:r>
      <w:r w:rsidRPr="007F2770">
        <w:tab/>
        <w:t xml:space="preserve">if the PDU SESSION RELEASE COMMAND </w:t>
      </w:r>
      <w:r w:rsidR="00B0403D" w:rsidRPr="007F2770">
        <w:t xml:space="preserve">message </w:t>
      </w:r>
      <w:r w:rsidRPr="007F2770">
        <w:t>includes the Access type IE and the MA PDU session has user-plane resources established on both 3GPP access and non-3GPP access, the UE shall consider the user-plane resources on the access indicated in the Access type IE as released and shall create a PDU SESSION RELEASE COMPLETE message</w:t>
      </w:r>
      <w:r w:rsidR="00EE49B6" w:rsidRPr="007F2770">
        <w:t xml:space="preserve">. If </w:t>
      </w:r>
      <w:r w:rsidR="00EB0D44" w:rsidRPr="007F2770">
        <w:t xml:space="preserve">the Access type IE indicates "3GPP access" and </w:t>
      </w:r>
      <w:r w:rsidR="00EE49B6" w:rsidRPr="007F2770">
        <w:t xml:space="preserve">there is one or more </w:t>
      </w:r>
      <w:r w:rsidR="00EB0D44" w:rsidRPr="007F2770">
        <w:t xml:space="preserve">multicast </w:t>
      </w:r>
      <w:r w:rsidR="00EE49B6" w:rsidRPr="007F2770">
        <w:t xml:space="preserve">MBS sessions associated with the MA PDU session, the UE shall locally leave these associated </w:t>
      </w:r>
      <w:r w:rsidR="00EB0D44" w:rsidRPr="007F2770">
        <w:t xml:space="preserve">multicast </w:t>
      </w:r>
      <w:r w:rsidR="00EE49B6" w:rsidRPr="007F2770">
        <w:t>MBS sessions</w:t>
      </w:r>
      <w:r w:rsidRPr="007F2770">
        <w:t>;</w:t>
      </w:r>
    </w:p>
    <w:p w14:paraId="331369F3" w14:textId="0131D1C3" w:rsidR="002931FD" w:rsidRPr="007F2770" w:rsidRDefault="002931FD" w:rsidP="002931FD">
      <w:pPr>
        <w:pStyle w:val="B1"/>
      </w:pPr>
      <w:r w:rsidRPr="007F2770">
        <w:t>b)</w:t>
      </w:r>
      <w:r w:rsidRPr="007F2770">
        <w:tab/>
        <w:t xml:space="preserve">if the PDU SESSION RELEASE COMMAND </w:t>
      </w:r>
      <w:r w:rsidR="00B0403D" w:rsidRPr="007F2770">
        <w:t xml:space="preserve">message </w:t>
      </w:r>
      <w:r w:rsidRPr="007F2770">
        <w:t xml:space="preserve">includes the Access type IE and the MA PDU session has user-plane resources established on only the access indicated in the Access type IE, the UE shall consider the MA PDU session as released and shall create a PDU SESSION RELEASE COMPLETE </w:t>
      </w:r>
      <w:r w:rsidRPr="007F2770">
        <w:rPr>
          <w:lang w:val="en-US"/>
        </w:rPr>
        <w:t>message</w:t>
      </w:r>
      <w:r w:rsidRPr="007F2770">
        <w:t>; and</w:t>
      </w:r>
    </w:p>
    <w:p w14:paraId="0AD45FAE" w14:textId="5DD63E1F" w:rsidR="002931FD" w:rsidRPr="007F2770" w:rsidRDefault="002931FD" w:rsidP="002931FD">
      <w:pPr>
        <w:pStyle w:val="B1"/>
      </w:pPr>
      <w:r w:rsidRPr="007F2770">
        <w:rPr>
          <w:lang w:val="en-US"/>
        </w:rPr>
        <w:t>c)</w:t>
      </w:r>
      <w:r w:rsidRPr="007F2770">
        <w:rPr>
          <w:lang w:val="en-US"/>
        </w:rPr>
        <w:tab/>
        <w:t xml:space="preserve">if the PDU SESSION RELEASE COMMAND </w:t>
      </w:r>
      <w:r w:rsidR="00B0403D" w:rsidRPr="007F2770">
        <w:t xml:space="preserve">message </w:t>
      </w:r>
      <w:r w:rsidRPr="007F2770">
        <w:rPr>
          <w:lang w:val="en-US"/>
        </w:rPr>
        <w:t>does not include the Access type IE</w:t>
      </w:r>
      <w:r w:rsidRPr="007F2770">
        <w:t>, the UE shall consider the MA PDU session as released and shall create a PDU SESSION RELEASE COMPLETE message.</w:t>
      </w:r>
    </w:p>
    <w:p w14:paraId="7EFFFE8F" w14:textId="1B66E886" w:rsidR="003C6644" w:rsidRPr="007F2770" w:rsidRDefault="003C6644" w:rsidP="003C6644">
      <w:r w:rsidRPr="007F2770">
        <w:t xml:space="preserve">If there is one or more </w:t>
      </w:r>
      <w:r w:rsidR="00EB0D44" w:rsidRPr="007F2770">
        <w:t xml:space="preserve">multicast </w:t>
      </w:r>
      <w:r w:rsidRPr="007F2770">
        <w:t xml:space="preserve">MBS sessions associated with the PDU session the UE considers as released, the UE shall locally leave these associated </w:t>
      </w:r>
      <w:r w:rsidR="00EB0D44" w:rsidRPr="007F2770">
        <w:t xml:space="preserve">multicast </w:t>
      </w:r>
      <w:r w:rsidRPr="007F2770">
        <w:t>MBS sessions.</w:t>
      </w:r>
    </w:p>
    <w:p w14:paraId="106745DE" w14:textId="77777777" w:rsidR="002931FD" w:rsidRPr="007F2770" w:rsidRDefault="002931FD" w:rsidP="002931FD">
      <w:r w:rsidRPr="007F2770">
        <w:t xml:space="preserve">If the PDU SESSION RELEASE COMMAND </w:t>
      </w:r>
      <w:r w:rsidRPr="007F2770">
        <w:rPr>
          <w:lang w:val="en-US"/>
        </w:rPr>
        <w:t xml:space="preserve">message contains the PTI value allocated in the </w:t>
      </w:r>
      <w:r w:rsidRPr="007F2770">
        <w:rPr>
          <w:noProof/>
          <w:lang w:val="en-US"/>
        </w:rPr>
        <w:t xml:space="preserve">UE-requested </w:t>
      </w:r>
      <w:r w:rsidRPr="007F2770">
        <w:rPr>
          <w:rFonts w:hint="eastAsia"/>
          <w:noProof/>
          <w:lang w:val="en-US"/>
        </w:rPr>
        <w:t xml:space="preserve">PDU session </w:t>
      </w:r>
      <w:r w:rsidRPr="007F2770">
        <w:rPr>
          <w:noProof/>
          <w:lang w:val="en-US"/>
        </w:rPr>
        <w:t>release</w:t>
      </w:r>
      <w:r w:rsidRPr="007F2770">
        <w:rPr>
          <w:rFonts w:hint="eastAsia"/>
          <w:noProof/>
          <w:lang w:val="en-US"/>
        </w:rPr>
        <w:t xml:space="preserve"> procedure</w:t>
      </w:r>
      <w:r w:rsidRPr="007F2770">
        <w:rPr>
          <w:lang w:val="en-US"/>
        </w:rPr>
        <w:t>, the UE shall stop the timer T3582</w:t>
      </w:r>
      <w:r w:rsidRPr="007F2770">
        <w:rPr>
          <w:rFonts w:hint="eastAsia"/>
        </w:rPr>
        <w:t>.</w:t>
      </w:r>
      <w:r w:rsidRPr="007F2770">
        <w:t xml:space="preserve"> The UE should ensure that the PTI value assigned to this procedure is not released immediately.</w:t>
      </w:r>
    </w:p>
    <w:p w14:paraId="043D7945" w14:textId="77777777" w:rsidR="00BD30D6" w:rsidRPr="007F2770" w:rsidRDefault="00BD30D6" w:rsidP="00BD30D6">
      <w:pPr>
        <w:pStyle w:val="NO"/>
      </w:pPr>
      <w:r w:rsidRPr="007F2770">
        <w:t>NOTE 1:</w:t>
      </w:r>
      <w:r w:rsidRPr="007F2770">
        <w:tab/>
        <w:t>The way to achieve this is implementation dependent. For example, the UE can ensure tha</w:t>
      </w:r>
      <w:r w:rsidR="00B14A1D" w:rsidRPr="007F2770">
        <w:t>t</w:t>
      </w:r>
      <w:r w:rsidRPr="007F2770">
        <w:t xml:space="preserve"> the PTI value assigned to this procedure is not released during the time equal to or greater than the default value of timer T3592.</w:t>
      </w:r>
    </w:p>
    <w:p w14:paraId="45620B02" w14:textId="77777777" w:rsidR="00B23F03" w:rsidRPr="007F2770" w:rsidRDefault="00BD30D6" w:rsidP="00BD30D6">
      <w:r w:rsidRPr="007F2770">
        <w:t>While the PTI value is not released, the UE regards any received PDU SESSION RELEASE COMMAND</w:t>
      </w:r>
      <w:r w:rsidRPr="007F2770">
        <w:rPr>
          <w:rFonts w:hint="eastAsia"/>
          <w:lang w:eastAsia="ko-KR"/>
        </w:rPr>
        <w:t xml:space="preserve"> </w:t>
      </w:r>
      <w:r w:rsidRPr="007F2770">
        <w:t>message with the same PTI value as a network retransmission (see subclause 7.3.1)</w:t>
      </w:r>
      <w:r w:rsidR="00B23F03" w:rsidRPr="007F2770">
        <w:rPr>
          <w:lang w:val="en-US"/>
        </w:rPr>
        <w:t>.</w:t>
      </w:r>
    </w:p>
    <w:p w14:paraId="5D4D1561" w14:textId="77777777" w:rsidR="00663B37" w:rsidRPr="007F2770" w:rsidRDefault="00B23F03" w:rsidP="00B23F03">
      <w:r w:rsidRPr="007F2770">
        <w:t xml:space="preserve">If the PDU SESSION RELEASE COMMAND message </w:t>
      </w:r>
      <w:r w:rsidRPr="007F2770">
        <w:rPr>
          <w:lang w:eastAsia="ko-KR"/>
        </w:rPr>
        <w:t>includes 5GSM cause #39 "reactivation requested",</w:t>
      </w:r>
      <w:r w:rsidRPr="007F2770">
        <w:t xml:space="preserve"> </w:t>
      </w:r>
      <w:r w:rsidR="00663B37" w:rsidRPr="007F2770">
        <w:t xml:space="preserve">then after completion of the network-requested PDU session release procedure, </w:t>
      </w:r>
      <w:r w:rsidRPr="007F2770">
        <w:t xml:space="preserve">the UE should </w:t>
      </w:r>
      <w:r w:rsidRPr="007F2770">
        <w:rPr>
          <w:rFonts w:hint="eastAsia"/>
        </w:rPr>
        <w:t xml:space="preserve">re-initiate the </w:t>
      </w:r>
      <w:r w:rsidRPr="007F2770">
        <w:rPr>
          <w:lang w:val="en-US"/>
        </w:rPr>
        <w:t>UE-requested PDU session establishment procedure as specified in subclause </w:t>
      </w:r>
      <w:r w:rsidR="005561D1" w:rsidRPr="007F2770">
        <w:rPr>
          <w:lang w:val="en-US"/>
        </w:rPr>
        <w:t>6.4.1</w:t>
      </w:r>
      <w:r w:rsidRPr="007F2770">
        <w:rPr>
          <w:rFonts w:hint="eastAsia"/>
        </w:rPr>
        <w:t xml:space="preserve"> for</w:t>
      </w:r>
      <w:r w:rsidR="00663B37" w:rsidRPr="007F2770">
        <w:t>:</w:t>
      </w:r>
    </w:p>
    <w:p w14:paraId="713A1948" w14:textId="77777777" w:rsidR="00663B37" w:rsidRPr="007F2770" w:rsidRDefault="00663B37" w:rsidP="00663B37">
      <w:pPr>
        <w:pStyle w:val="B1"/>
      </w:pPr>
      <w:r w:rsidRPr="007F2770">
        <w:t>a)</w:t>
      </w:r>
      <w:r w:rsidRPr="007F2770">
        <w:tab/>
      </w:r>
      <w:r w:rsidR="00B23F03" w:rsidRPr="007F2770">
        <w:t>the PDU session type</w:t>
      </w:r>
      <w:r w:rsidRPr="007F2770">
        <w:t xml:space="preserve"> associated with the released PDU session;</w:t>
      </w:r>
    </w:p>
    <w:p w14:paraId="5CE8C056" w14:textId="77777777" w:rsidR="00663B37" w:rsidRPr="007F2770" w:rsidRDefault="00663B37" w:rsidP="00663B37">
      <w:pPr>
        <w:pStyle w:val="B1"/>
      </w:pPr>
      <w:r w:rsidRPr="007F2770">
        <w:t>b)</w:t>
      </w:r>
      <w:r w:rsidRPr="007F2770">
        <w:tab/>
      </w:r>
      <w:r w:rsidR="00B23F03" w:rsidRPr="007F2770">
        <w:t>the SSC mode</w:t>
      </w:r>
      <w:r w:rsidRPr="007F2770">
        <w:t xml:space="preserve"> associated with the released PDU session;</w:t>
      </w:r>
    </w:p>
    <w:p w14:paraId="682793B5" w14:textId="77777777" w:rsidR="00663B37" w:rsidRPr="007F2770" w:rsidRDefault="00663B37" w:rsidP="00663B37">
      <w:pPr>
        <w:pStyle w:val="B1"/>
      </w:pPr>
      <w:r w:rsidRPr="007F2770">
        <w:t>c)</w:t>
      </w:r>
      <w:r w:rsidRPr="007F2770">
        <w:tab/>
      </w:r>
      <w:r w:rsidR="00B23F03" w:rsidRPr="007F2770">
        <w:t>the DNN</w:t>
      </w:r>
      <w:r w:rsidRPr="007F2770">
        <w:t xml:space="preserve"> associated with the released PDU session;</w:t>
      </w:r>
      <w:r w:rsidR="00B23F03" w:rsidRPr="007F2770">
        <w:t xml:space="preserve"> and</w:t>
      </w:r>
    </w:p>
    <w:p w14:paraId="515A793E" w14:textId="1C483AD5" w:rsidR="00B23F03" w:rsidRPr="007F2770" w:rsidRDefault="00663B37" w:rsidP="00663B37">
      <w:pPr>
        <w:pStyle w:val="B1"/>
      </w:pPr>
      <w:r w:rsidRPr="007F2770">
        <w:t>d)</w:t>
      </w:r>
      <w:r w:rsidRPr="007F2770">
        <w:tab/>
      </w:r>
      <w:r w:rsidR="00B23F03" w:rsidRPr="007F2770">
        <w:t xml:space="preserve">the S-NSSAI </w:t>
      </w:r>
      <w:r w:rsidR="003B18DE" w:rsidRPr="007F2770">
        <w:t>associated with (if available in roaming scenarios) a mapped S-NSSAI</w:t>
      </w:r>
      <w:r w:rsidR="00E7098B" w:rsidRPr="007F2770">
        <w:t xml:space="preserve"> </w:t>
      </w:r>
      <w:r w:rsidRPr="007F2770">
        <w:t>if</w:t>
      </w:r>
      <w:r w:rsidR="00B23F03" w:rsidRPr="007F2770">
        <w:t xml:space="preserve"> provided in </w:t>
      </w:r>
      <w:r w:rsidR="00B23F03" w:rsidRPr="007F2770">
        <w:rPr>
          <w:rFonts w:hint="eastAsia"/>
        </w:rPr>
        <w:t xml:space="preserve">the </w:t>
      </w:r>
      <w:r w:rsidR="00B23F03" w:rsidRPr="007F2770">
        <w:rPr>
          <w:lang w:val="en-US"/>
        </w:rPr>
        <w:t xml:space="preserve">UE-requested PDU session establishment procedure of </w:t>
      </w:r>
      <w:r w:rsidR="00B23F03" w:rsidRPr="007F2770">
        <w:t>the released PDU session</w:t>
      </w:r>
      <w:r w:rsidRPr="007F2770">
        <w:t>.</w:t>
      </w:r>
      <w:ins w:id="6166" w:author="24.501_CR5255R2_(Rel-18)_eNS_Ph3" w:date="2023-06-27T11:37:00Z">
        <w:r w:rsidR="00972E5F">
          <w:t xml:space="preserve"> If the PDU SESSION RELEASE COMMAND message </w:t>
        </w:r>
        <w:r w:rsidR="00972E5F">
          <w:rPr>
            <w:lang w:eastAsia="ko-KR"/>
          </w:rPr>
          <w:t>contains the Alternative S-NSSAI IE, the UE shall include both the S-NSSAI to be replaced and the alternative S-NSSAI during the UE-requested PDU session establishment procedure.</w:t>
        </w:r>
      </w:ins>
    </w:p>
    <w:p w14:paraId="16EA2E58" w14:textId="77777777" w:rsidR="00147038" w:rsidRPr="007F2770" w:rsidRDefault="00147038" w:rsidP="004B11B4">
      <w:pPr>
        <w:pStyle w:val="NO"/>
      </w:pPr>
      <w:r w:rsidRPr="007F2770">
        <w:t>NOTE 2:</w:t>
      </w:r>
      <w:r w:rsidRPr="007F2770">
        <w:tab/>
        <w:t>User interaction is necessary in some cases when the UE cannot re-initiate the UE-requested PDU session establishment procedure automatically.</w:t>
      </w:r>
    </w:p>
    <w:p w14:paraId="410F628B" w14:textId="55BE88E7" w:rsidR="00887E6E" w:rsidRPr="007F2770" w:rsidRDefault="00887E6E" w:rsidP="00887E6E">
      <w:r w:rsidRPr="007F2770">
        <w:t>If the PDU SESSION RELEASE COMMAND</w:t>
      </w:r>
      <w:r w:rsidRPr="007F2770">
        <w:rPr>
          <w:lang w:eastAsia="ko-KR"/>
        </w:rPr>
        <w:t xml:space="preserve"> message </w:t>
      </w:r>
      <w:r w:rsidRPr="007F2770">
        <w:rPr>
          <w:lang w:eastAsia="zh-CN"/>
        </w:rPr>
        <w:t xml:space="preserve">is received without the </w:t>
      </w:r>
      <w:r w:rsidRPr="007F2770">
        <w:t xml:space="preserve">Back-off timer </w:t>
      </w:r>
      <w:r w:rsidRPr="007F2770">
        <w:rPr>
          <w:lang w:eastAsia="zh-TW"/>
        </w:rPr>
        <w:t xml:space="preserve">value </w:t>
      </w:r>
      <w:r w:rsidRPr="007F2770">
        <w:t xml:space="preserve">IE or includes 5GSM cause #39 </w:t>
      </w:r>
      <w:r w:rsidRPr="007F2770">
        <w:rPr>
          <w:lang w:eastAsia="ko-KR"/>
        </w:rPr>
        <w:t xml:space="preserve">"reactivation requested", </w:t>
      </w:r>
      <w:r w:rsidRPr="007F2770">
        <w:t xml:space="preserve">and the UE provided an S-NSSAI during the PDU session establishment, </w:t>
      </w:r>
      <w:r w:rsidRPr="007F2770">
        <w:rPr>
          <w:lang w:eastAsia="ko-KR"/>
        </w:rPr>
        <w:t>the UE shall</w:t>
      </w:r>
      <w:r w:rsidRPr="007F2770">
        <w:t xml:space="preserve"> stop timer T3585 if it is running for the S-NSSAI of the PDU session. </w:t>
      </w:r>
      <w:r w:rsidRPr="007F2770">
        <w:rPr>
          <w:lang w:eastAsia="ko-KR"/>
        </w:rPr>
        <w:t xml:space="preserve">If the UE did not provide an S-NSSAI </w:t>
      </w:r>
      <w:r w:rsidRPr="007F2770">
        <w:t xml:space="preserve">during the PDU session establishment </w:t>
      </w:r>
      <w:r w:rsidRPr="007F2770">
        <w:rPr>
          <w:lang w:eastAsia="ko-KR"/>
        </w:rPr>
        <w:t>and the request type was different from "</w:t>
      </w:r>
      <w:r w:rsidRPr="007F2770">
        <w:t>initial emergency request</w:t>
      </w:r>
      <w:r w:rsidRPr="007F2770">
        <w:rPr>
          <w:lang w:eastAsia="ko-KR"/>
        </w:rPr>
        <w:t xml:space="preserve">" </w:t>
      </w:r>
      <w:r w:rsidRPr="007F2770">
        <w:t>and different from "</w:t>
      </w:r>
      <w:r w:rsidRPr="007F2770">
        <w:rPr>
          <w:lang w:eastAsia="ko-KR"/>
        </w:rPr>
        <w:t>existing emergency PDU session</w:t>
      </w:r>
      <w:r w:rsidRPr="007F2770">
        <w:t>"</w:t>
      </w:r>
      <w:r w:rsidRPr="007F2770">
        <w:rPr>
          <w:lang w:eastAsia="ko-KR"/>
        </w:rPr>
        <w:t xml:space="preserve">, the UE shall stop the timer T3585 associated with no </w:t>
      </w:r>
      <w:r w:rsidRPr="007F2770">
        <w:t>S-NSSAI</w:t>
      </w:r>
      <w:r w:rsidRPr="007F2770">
        <w:rPr>
          <w:lang w:eastAsia="ko-KR"/>
        </w:rPr>
        <w:t xml:space="preserve"> if it is running. </w:t>
      </w:r>
      <w:r w:rsidRPr="007F2770">
        <w:t>If the PDU SESSION RELEASE COMMAND message was received for an emergency PDU session, the UE shall not stop the timer T3585 associated with no S-NSSAI if it is running. The timer T3585 to be stopped includes:</w:t>
      </w:r>
    </w:p>
    <w:p w14:paraId="064438D4" w14:textId="77777777" w:rsidR="00887E6E" w:rsidRPr="007F2770" w:rsidRDefault="00887E6E" w:rsidP="00887E6E">
      <w:pPr>
        <w:pStyle w:val="B1"/>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0244D7B0" w14:textId="77777777" w:rsidR="00887E6E" w:rsidRPr="007F2770" w:rsidRDefault="00887E6E" w:rsidP="00887E6E">
      <w:pPr>
        <w:pStyle w:val="B1"/>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26133708" w14:textId="0996DA24" w:rsidR="00887E6E" w:rsidRPr="007F2770" w:rsidRDefault="00887E6E" w:rsidP="00887E6E">
      <w:pPr>
        <w:pStyle w:val="B1"/>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r w:rsidRPr="007F2770">
        <w:rPr>
          <w:rFonts w:hint="eastAsia"/>
          <w:lang w:eastAsia="zh-TW"/>
        </w:rPr>
        <w:t>;</w:t>
      </w:r>
      <w:r w:rsidRPr="007F2770">
        <w:rPr>
          <w:lang w:eastAsia="zh-TW"/>
        </w:rPr>
        <w:t xml:space="preserve"> and</w:t>
      </w:r>
    </w:p>
    <w:p w14:paraId="4A32FB4F" w14:textId="77777777" w:rsidR="00887E6E" w:rsidRPr="007F2770" w:rsidRDefault="00887E6E" w:rsidP="00887E6E">
      <w:pPr>
        <w:pStyle w:val="B1"/>
        <w:rPr>
          <w:lang w:eastAsia="zh-CN"/>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34D37C12" w14:textId="77777777" w:rsidR="00193BB8" w:rsidRPr="007F2770"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rFonts w:hint="eastAsia"/>
        </w:rPr>
        <w:t xml:space="preserve"> </w:t>
      </w:r>
      <w:r w:rsidR="007329DD" w:rsidRPr="007F2770">
        <w:t xml:space="preserve">or includes 5GSM cause #39 </w:t>
      </w:r>
      <w:r w:rsidR="007329DD" w:rsidRPr="007F2770">
        <w:rPr>
          <w:lang w:eastAsia="ko-KR"/>
        </w:rPr>
        <w:t xml:space="preserve">"reactivation requested", </w:t>
      </w:r>
      <w:r w:rsidRPr="007F2770">
        <w:t xml:space="preserve">and the UE provided a </w:t>
      </w:r>
      <w:r w:rsidRPr="007F2770">
        <w:rPr>
          <w:rFonts w:hint="eastAsia"/>
        </w:rPr>
        <w:t>DNN</w:t>
      </w:r>
      <w:r w:rsidRPr="007F2770">
        <w:t xml:space="preserve"> </w:t>
      </w:r>
      <w:r w:rsidR="0088647D" w:rsidRPr="007F2770">
        <w:t>during the PDU session establishment</w:t>
      </w:r>
      <w:r w:rsidRPr="007F2770">
        <w:t xml:space="preserve">, </w:t>
      </w:r>
      <w:r w:rsidRPr="007F2770">
        <w:rPr>
          <w:lang w:eastAsia="ko-KR"/>
        </w:rPr>
        <w:t>the UE shall</w:t>
      </w:r>
      <w:r w:rsidRPr="007F2770">
        <w:rPr>
          <w:rFonts w:hint="eastAsia"/>
        </w:rPr>
        <w:t xml:space="preserve"> </w:t>
      </w:r>
      <w:r w:rsidRPr="007F2770">
        <w:t>stop timer T3</w:t>
      </w:r>
      <w:r w:rsidR="00E05535" w:rsidRPr="007F2770">
        <w:t>396</w:t>
      </w:r>
      <w:r w:rsidRPr="007F2770">
        <w:t xml:space="preserve"> if it is running for the </w:t>
      </w:r>
      <w:r w:rsidRPr="007F2770">
        <w:rPr>
          <w:rFonts w:hint="eastAsia"/>
        </w:rPr>
        <w:t>DNN</w:t>
      </w:r>
      <w:r w:rsidRPr="007F2770">
        <w:t xml:space="preserve"> provided by the UE.</w:t>
      </w:r>
      <w:r w:rsidRPr="007F2770">
        <w:rPr>
          <w:lang w:eastAsia="ko-KR"/>
        </w:rPr>
        <w:t xml:space="preserve"> If the UE did not provide a</w:t>
      </w:r>
      <w:r w:rsidRPr="007F2770">
        <w:rPr>
          <w:rFonts w:hint="eastAsia"/>
        </w:rPr>
        <w:t xml:space="preserve"> DNN</w:t>
      </w:r>
      <w:r w:rsidR="00440B28" w:rsidRPr="007F2770">
        <w:t xml:space="preserve"> </w:t>
      </w:r>
      <w:r w:rsidR="0088647D" w:rsidRPr="007F2770">
        <w:t>during the PDU session establishment</w:t>
      </w:r>
      <w:r w:rsidRPr="007F2770">
        <w:t xml:space="preserve"> </w:t>
      </w:r>
      <w:r w:rsidRPr="007F2770">
        <w:rPr>
          <w:lang w:eastAsia="ko-KR"/>
        </w:rPr>
        <w:t>and the request type was different from "</w:t>
      </w:r>
      <w:r w:rsidRPr="007F2770">
        <w:t>initial emergency request</w:t>
      </w:r>
      <w:r w:rsidRPr="007F2770">
        <w:rPr>
          <w:lang w:eastAsia="ko-KR"/>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ko-KR"/>
        </w:rPr>
        <w:t>, the UE shall stop the timer T3</w:t>
      </w:r>
      <w:r w:rsidR="00E05535" w:rsidRPr="007F2770">
        <w:rPr>
          <w:lang w:eastAsia="ko-KR"/>
        </w:rPr>
        <w:t>396</w:t>
      </w:r>
      <w:r w:rsidRPr="007F2770">
        <w:rPr>
          <w:lang w:eastAsia="ko-KR"/>
        </w:rPr>
        <w:t xml:space="preserve"> associated with no </w:t>
      </w:r>
      <w:r w:rsidRPr="007F2770">
        <w:rPr>
          <w:rFonts w:hint="eastAsia"/>
        </w:rPr>
        <w:t>DNN</w:t>
      </w:r>
      <w:r w:rsidRPr="007F2770">
        <w:rPr>
          <w:lang w:eastAsia="ko-KR"/>
        </w:rPr>
        <w:t xml:space="preserve"> if it is running. </w:t>
      </w:r>
      <w:r w:rsidRPr="007F2770">
        <w:t>If the PDU SESSION RELEASE COMMAND message was received for an emergency P</w:t>
      </w:r>
      <w:r w:rsidRPr="007F2770">
        <w:rPr>
          <w:rFonts w:hint="eastAsia"/>
        </w:rPr>
        <w:t>DU session</w:t>
      </w:r>
      <w:r w:rsidRPr="007F2770">
        <w:t xml:space="preserve">, the UE shall not stop the timer </w:t>
      </w:r>
      <w:r w:rsidR="00921956" w:rsidRPr="007F2770">
        <w:t xml:space="preserve">T3396 </w:t>
      </w:r>
      <w:r w:rsidRPr="007F2770">
        <w:t xml:space="preserve">associated with no </w:t>
      </w:r>
      <w:r w:rsidRPr="007F2770">
        <w:rPr>
          <w:rFonts w:hint="eastAsia"/>
        </w:rPr>
        <w:t xml:space="preserve">DNN </w:t>
      </w:r>
      <w:r w:rsidRPr="007F2770">
        <w:t>if it is running.</w:t>
      </w:r>
    </w:p>
    <w:p w14:paraId="0BAF1B32" w14:textId="304B8AAB" w:rsidR="00B23F03" w:rsidRPr="007F2770" w:rsidRDefault="00B23F03" w:rsidP="00B23F03">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0088647D" w:rsidRPr="007F2770">
        <w:rPr>
          <w:lang w:eastAsia="ko-KR"/>
        </w:rPr>
        <w:t xml:space="preserve"> </w:t>
      </w:r>
      <w:r w:rsidR="007329DD" w:rsidRPr="007F2770">
        <w:t xml:space="preserve">or includes 5GSM cause #39 </w:t>
      </w:r>
      <w:r w:rsidR="007329DD" w:rsidRPr="007F2770">
        <w:rPr>
          <w:lang w:eastAsia="ko-KR"/>
        </w:rPr>
        <w:t xml:space="preserve">"reactivation requested", </w:t>
      </w:r>
      <w:r w:rsidR="0088647D" w:rsidRPr="007F2770">
        <w:t xml:space="preserve">and the UE provided an S-NSSAI and a </w:t>
      </w:r>
      <w:r w:rsidR="0088647D" w:rsidRPr="007F2770">
        <w:rPr>
          <w:rFonts w:hint="eastAsia"/>
        </w:rPr>
        <w:t>DNN</w:t>
      </w:r>
      <w:r w:rsidR="0088647D" w:rsidRPr="007F2770">
        <w:t xml:space="preserve"> during the PDU session establishment</w:t>
      </w:r>
      <w:r w:rsidRPr="007F2770">
        <w:rPr>
          <w:rFonts w:hint="eastAsia"/>
        </w:rPr>
        <w:t xml:space="preserve">, </w:t>
      </w:r>
      <w:r w:rsidRPr="007F2770">
        <w:rPr>
          <w:lang w:eastAsia="ko-KR"/>
        </w:rPr>
        <w:t>the UE shall</w:t>
      </w:r>
      <w:r w:rsidRPr="007F2770">
        <w:rPr>
          <w:rFonts w:hint="eastAsia"/>
        </w:rPr>
        <w:t xml:space="preserve"> </w:t>
      </w:r>
      <w:r w:rsidRPr="007F2770">
        <w:t xml:space="preserve">stop timer </w:t>
      </w:r>
      <w:r w:rsidR="00A56343" w:rsidRPr="007F2770">
        <w:t>T3584</w:t>
      </w:r>
      <w:r w:rsidRPr="007F2770">
        <w:t xml:space="preserve"> if it is running for the [S-NSSAI</w:t>
      </w:r>
      <w:r w:rsidR="002427D1" w:rsidRPr="007F2770">
        <w:t xml:space="preserve"> of the PDU session</w:t>
      </w:r>
      <w:r w:rsidRPr="007F2770">
        <w:t xml:space="preserve">, </w:t>
      </w:r>
      <w:r w:rsidRPr="007F2770">
        <w:rPr>
          <w:rFonts w:hint="eastAsia"/>
        </w:rPr>
        <w:t>DNN</w:t>
      </w:r>
      <w:r w:rsidRPr="007F2770">
        <w:t>] combination provided by the UE.</w:t>
      </w:r>
      <w:r w:rsidR="0088647D" w:rsidRPr="007F2770">
        <w:rPr>
          <w:lang w:eastAsia="ko-KR"/>
        </w:rPr>
        <w:t xml:space="preserve"> If the UE did not provide an S-NSSAI </w:t>
      </w:r>
      <w:r w:rsidR="0088647D" w:rsidRPr="007F2770">
        <w:t>during the PDU session establishmen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w:t>
      </w:r>
      <w:r w:rsidR="0088647D" w:rsidRPr="007F2770">
        <w:rPr>
          <w:rFonts w:hint="eastAsia"/>
        </w:rPr>
        <w:t>DNN</w:t>
      </w:r>
      <w:r w:rsidR="0088647D" w:rsidRPr="007F2770">
        <w:t>]</w:t>
      </w:r>
      <w:r w:rsidR="0088647D" w:rsidRPr="007F2770">
        <w:rPr>
          <w:lang w:eastAsia="ko-KR"/>
        </w:rPr>
        <w:t xml:space="preserve"> if it is running. </w:t>
      </w:r>
      <w:r w:rsidR="00865794" w:rsidRPr="007F2770">
        <w:rPr>
          <w:lang w:eastAsia="ko-KR"/>
        </w:rPr>
        <w:t>If the UE did not provide a</w:t>
      </w:r>
      <w:r w:rsidR="00865794" w:rsidRPr="007F2770">
        <w:rPr>
          <w:rFonts w:hint="eastAsia"/>
        </w:rPr>
        <w:t xml:space="preserve"> DNN</w:t>
      </w:r>
      <w:r w:rsidR="00440B28" w:rsidRPr="007F2770">
        <w:t xml:space="preserve"> </w:t>
      </w:r>
      <w:r w:rsidR="0088647D" w:rsidRPr="007F2770">
        <w:t>during the PDU session establishment</w:t>
      </w:r>
      <w:r w:rsidR="00865794" w:rsidRPr="007F2770">
        <w:rPr>
          <w:lang w:eastAsia="ko-KR"/>
        </w:rPr>
        <w:t xml:space="preserve"> and the request type was different from "</w:t>
      </w:r>
      <w:r w:rsidR="00865794" w:rsidRPr="007F2770">
        <w:t>initial emergency request</w:t>
      </w:r>
      <w:r w:rsidR="00865794" w:rsidRPr="007F2770">
        <w:rPr>
          <w:lang w:eastAsia="ko-KR"/>
        </w:rPr>
        <w:t>"</w:t>
      </w:r>
      <w:r w:rsidR="00865794" w:rsidRPr="007F2770">
        <w:t xml:space="preserve"> and different from "</w:t>
      </w:r>
      <w:r w:rsidR="00865794" w:rsidRPr="007F2770">
        <w:rPr>
          <w:lang w:eastAsia="ko-KR"/>
        </w:rPr>
        <w:t>e</w:t>
      </w:r>
      <w:r w:rsidR="00865794" w:rsidRPr="007F2770">
        <w:rPr>
          <w:rFonts w:hint="eastAsia"/>
          <w:lang w:eastAsia="ko-KR"/>
        </w:rPr>
        <w:t xml:space="preserve">xisting </w:t>
      </w:r>
      <w:r w:rsidR="00865794" w:rsidRPr="007F2770">
        <w:rPr>
          <w:lang w:eastAsia="ko-KR"/>
        </w:rPr>
        <w:t>emergency PDU session</w:t>
      </w:r>
      <w:r w:rsidR="00865794" w:rsidRPr="007F2770">
        <w:t>"</w:t>
      </w:r>
      <w:r w:rsidR="00865794" w:rsidRPr="007F2770">
        <w:rPr>
          <w:lang w:eastAsia="ko-KR"/>
        </w:rPr>
        <w:t xml:space="preserve">, the UE shall stop the timer </w:t>
      </w:r>
      <w:r w:rsidR="00A56343" w:rsidRPr="007F2770">
        <w:t>T3584</w:t>
      </w:r>
      <w:r w:rsidR="00865794" w:rsidRPr="007F2770">
        <w:t xml:space="preserve"> </w:t>
      </w:r>
      <w:r w:rsidR="00865794" w:rsidRPr="007F2770">
        <w:rPr>
          <w:lang w:eastAsia="ko-KR"/>
        </w:rPr>
        <w:t xml:space="preserve">associated with </w:t>
      </w:r>
      <w:r w:rsidR="00865794" w:rsidRPr="007F2770">
        <w:t>[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2427D1" w:rsidRPr="007F2770">
        <w:rPr>
          <w:lang w:eastAsia="ko-KR"/>
        </w:rPr>
        <w:t xml:space="preserve"> combination,</w:t>
      </w:r>
      <w:r w:rsidR="00865794" w:rsidRPr="007F2770">
        <w:rPr>
          <w:lang w:eastAsia="ko-KR"/>
        </w:rPr>
        <w:t xml:space="preserve"> if it is running. </w:t>
      </w:r>
      <w:r w:rsidR="00865794" w:rsidRPr="007F2770">
        <w:t>If the PDU SESSION RELEASE COMMAND message was received for an emergency P</w:t>
      </w:r>
      <w:r w:rsidR="00865794" w:rsidRPr="007F2770">
        <w:rPr>
          <w:rFonts w:hint="eastAsia"/>
        </w:rPr>
        <w:t>DU session</w:t>
      </w:r>
      <w:r w:rsidR="00865794" w:rsidRPr="007F2770">
        <w:t xml:space="preserve">, the UE shall not stop the timer </w:t>
      </w:r>
      <w:r w:rsidR="00A56343" w:rsidRPr="007F2770">
        <w:t>T3584</w:t>
      </w:r>
      <w:r w:rsidR="00865794" w:rsidRPr="007F2770">
        <w:t xml:space="preserve"> associated with [S-NSSAI</w:t>
      </w:r>
      <w:r w:rsidR="002427D1" w:rsidRPr="007F2770">
        <w:t xml:space="preserve"> of the PDU session</w:t>
      </w:r>
      <w:r w:rsidR="00865794" w:rsidRPr="007F2770">
        <w:t xml:space="preserve">, no </w:t>
      </w:r>
      <w:r w:rsidR="00865794" w:rsidRPr="007F2770">
        <w:rPr>
          <w:rFonts w:hint="eastAsia"/>
        </w:rPr>
        <w:t>DNN</w:t>
      </w:r>
      <w:r w:rsidR="00865794" w:rsidRPr="007F2770">
        <w:t>]</w:t>
      </w:r>
      <w:r w:rsidR="00865794" w:rsidRPr="007F2770">
        <w:rPr>
          <w:rFonts w:hint="eastAsia"/>
        </w:rPr>
        <w:t xml:space="preserve"> </w:t>
      </w:r>
      <w:r w:rsidR="00865794" w:rsidRPr="007F2770">
        <w:t>if it is running.</w:t>
      </w:r>
      <w:r w:rsidR="0088647D" w:rsidRPr="007F2770">
        <w:rPr>
          <w:lang w:eastAsia="ko-KR"/>
        </w:rPr>
        <w:t xml:space="preserve"> If the UE provided neither a</w:t>
      </w:r>
      <w:r w:rsidR="0088647D" w:rsidRPr="007F2770">
        <w:rPr>
          <w:rFonts w:hint="eastAsia"/>
        </w:rPr>
        <w:t xml:space="preserve"> DNN</w:t>
      </w:r>
      <w:r w:rsidR="0088647D" w:rsidRPr="007F2770">
        <w:rPr>
          <w:lang w:eastAsia="ko-KR"/>
        </w:rPr>
        <w:t xml:space="preserve"> nor an S-NSSAI </w:t>
      </w:r>
      <w:r w:rsidR="0088647D" w:rsidRPr="007F2770">
        <w:t xml:space="preserve">during the PDU session establishment </w:t>
      </w:r>
      <w:r w:rsidR="0088647D" w:rsidRPr="007F2770">
        <w:rPr>
          <w:lang w:eastAsia="ko-KR"/>
        </w:rPr>
        <w:t>and the request type was different from "</w:t>
      </w:r>
      <w:r w:rsidR="0088647D" w:rsidRPr="007F2770">
        <w:t>initial emergency request</w:t>
      </w:r>
      <w:r w:rsidR="0088647D" w:rsidRPr="007F2770">
        <w:rPr>
          <w:lang w:eastAsia="ko-KR"/>
        </w:rPr>
        <w:t>"</w:t>
      </w:r>
      <w:r w:rsidR="0088647D" w:rsidRPr="007F2770">
        <w:t xml:space="preserve"> and different from "</w:t>
      </w:r>
      <w:r w:rsidR="0088647D" w:rsidRPr="007F2770">
        <w:rPr>
          <w:lang w:eastAsia="ko-KR"/>
        </w:rPr>
        <w:t>e</w:t>
      </w:r>
      <w:r w:rsidR="0088647D" w:rsidRPr="007F2770">
        <w:rPr>
          <w:rFonts w:hint="eastAsia"/>
          <w:lang w:eastAsia="ko-KR"/>
        </w:rPr>
        <w:t xml:space="preserve">xisting </w:t>
      </w:r>
      <w:r w:rsidR="0088647D" w:rsidRPr="007F2770">
        <w:rPr>
          <w:lang w:eastAsia="ko-KR"/>
        </w:rPr>
        <w:t>emergency PDU session</w:t>
      </w:r>
      <w:r w:rsidR="0088647D" w:rsidRPr="007F2770">
        <w:t>"</w:t>
      </w:r>
      <w:r w:rsidR="0088647D" w:rsidRPr="007F2770">
        <w:rPr>
          <w:lang w:eastAsia="ko-KR"/>
        </w:rPr>
        <w:t xml:space="preserve">, the UE shall stop the timer </w:t>
      </w:r>
      <w:r w:rsidR="00A56343" w:rsidRPr="007F2770">
        <w:t>T3584</w:t>
      </w:r>
      <w:r w:rsidR="0088647D" w:rsidRPr="007F2770">
        <w:t xml:space="preserve"> </w:t>
      </w:r>
      <w:r w:rsidR="0088647D" w:rsidRPr="007F2770">
        <w:rPr>
          <w:lang w:eastAsia="ko-KR"/>
        </w:rPr>
        <w:t xml:space="preserve">associated with </w:t>
      </w:r>
      <w:r w:rsidR="0088647D" w:rsidRPr="007F2770">
        <w:t xml:space="preserve">[no S-NSSAI, no </w:t>
      </w:r>
      <w:r w:rsidR="0088647D" w:rsidRPr="007F2770">
        <w:rPr>
          <w:rFonts w:hint="eastAsia"/>
        </w:rPr>
        <w:t>DNN</w:t>
      </w:r>
      <w:r w:rsidR="0088647D" w:rsidRPr="007F2770">
        <w:t>]</w:t>
      </w:r>
      <w:r w:rsidR="0088647D" w:rsidRPr="007F2770">
        <w:rPr>
          <w:lang w:eastAsia="ko-KR"/>
        </w:rPr>
        <w:t xml:space="preserve"> if it is running. </w:t>
      </w:r>
      <w:r w:rsidR="0088647D" w:rsidRPr="007F2770">
        <w:t>If the PDU SESSION RELEASE COMMAND message was received for an emergency P</w:t>
      </w:r>
      <w:r w:rsidR="0088647D" w:rsidRPr="007F2770">
        <w:rPr>
          <w:rFonts w:hint="eastAsia"/>
        </w:rPr>
        <w:t>DU session</w:t>
      </w:r>
      <w:r w:rsidR="0088647D" w:rsidRPr="007F2770">
        <w:t xml:space="preserve">, the UE shall not stop the timer </w:t>
      </w:r>
      <w:r w:rsidR="00A56343" w:rsidRPr="007F2770">
        <w:t>T3584</w:t>
      </w:r>
      <w:r w:rsidR="0088647D" w:rsidRPr="007F2770">
        <w:t xml:space="preserve"> associated with [no S-NSSAI, no </w:t>
      </w:r>
      <w:r w:rsidR="0088647D" w:rsidRPr="007F2770">
        <w:rPr>
          <w:rFonts w:hint="eastAsia"/>
        </w:rPr>
        <w:t>DNN</w:t>
      </w:r>
      <w:r w:rsidR="0088647D" w:rsidRPr="007F2770">
        <w:t>]</w:t>
      </w:r>
      <w:r w:rsidR="0088647D" w:rsidRPr="007F2770">
        <w:rPr>
          <w:rFonts w:hint="eastAsia"/>
        </w:rPr>
        <w:t xml:space="preserve"> </w:t>
      </w:r>
      <w:r w:rsidR="0088647D" w:rsidRPr="007F2770">
        <w:t>if it is running.</w:t>
      </w:r>
      <w:r w:rsidR="00AD0849" w:rsidRPr="007F2770">
        <w:t xml:space="preserve"> 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p>
    <w:p w14:paraId="57B2FDF2" w14:textId="77777777" w:rsidR="00171F7C" w:rsidRPr="007F2770" w:rsidRDefault="00171F7C" w:rsidP="00171F7C">
      <w:pPr>
        <w:pStyle w:val="NO"/>
      </w:pPr>
      <w:r w:rsidRPr="007F2770">
        <w:rPr>
          <w:noProof/>
          <w:lang w:val="en-US"/>
        </w:rPr>
        <w:t>NOTE 3:</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396 and the timer T3584.</w:t>
      </w:r>
    </w:p>
    <w:p w14:paraId="08C500E7" w14:textId="77777777" w:rsidR="00171F7C" w:rsidRPr="007F2770" w:rsidRDefault="00171F7C" w:rsidP="00171F7C">
      <w:pPr>
        <w:pStyle w:val="NO"/>
      </w:pPr>
      <w:r w:rsidRPr="007F2770">
        <w:rPr>
          <w:noProof/>
          <w:lang w:val="en-US"/>
        </w:rPr>
        <w:t>NOTE </w:t>
      </w:r>
      <w:r w:rsidRPr="007F2770">
        <w:rPr>
          <w:rFonts w:hint="eastAsia"/>
          <w:noProof/>
          <w:lang w:val="en-US" w:eastAsia="ja-JP"/>
        </w:rPr>
        <w:t>4</w:t>
      </w:r>
      <w:r w:rsidRPr="007F2770">
        <w:rPr>
          <w:noProof/>
          <w:lang w:val="en-US"/>
        </w:rPr>
        <w:t>:</w:t>
      </w:r>
      <w:r w:rsidRPr="007F2770">
        <w:rPr>
          <w:noProof/>
          <w:lang w:val="en-US"/>
        </w:rPr>
        <w:tab/>
      </w:r>
      <w:r w:rsidRPr="007F2770">
        <w:t>If the PDU SESSION RELEASE COMMAND</w:t>
      </w:r>
      <w:r w:rsidRPr="007F2770">
        <w:rPr>
          <w:lang w:eastAsia="ko-KR"/>
        </w:rPr>
        <w:t xml:space="preserve"> message </w:t>
      </w:r>
      <w:r w:rsidR="00147038" w:rsidRPr="007F2770">
        <w:rPr>
          <w:rFonts w:hint="eastAsia"/>
          <w:lang w:eastAsia="zh-CN"/>
        </w:rPr>
        <w:t xml:space="preserve">is received 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es 5GSM cause #39 </w:t>
      </w:r>
      <w:r w:rsidR="007329DD" w:rsidRPr="007F2770">
        <w:rPr>
          <w:lang w:eastAsia="ko-KR"/>
        </w:rPr>
        <w:t xml:space="preserve">"reactivation requested" </w:t>
      </w:r>
      <w:r w:rsidRPr="007F2770">
        <w:t xml:space="preserve">for a PDU session, the UE provided a DNN (or no DNN) and an S-NSSAI </w:t>
      </w:r>
      <w:r w:rsidR="002427D1" w:rsidRPr="007F2770">
        <w:t xml:space="preserve">of the PDU session </w:t>
      </w:r>
      <w:r w:rsidRPr="007F2770">
        <w:t>(or no S-NSSAI) when the PDU session is established, timer T3585 associated with the S-NSSAI</w:t>
      </w:r>
      <w:r w:rsidR="002C60D4" w:rsidRPr="007F2770">
        <w:t xml:space="preserve"> of the PDU session</w:t>
      </w:r>
      <w:r w:rsidRPr="007F2770">
        <w:t xml:space="preserve"> (or no S-NSSAI, if no S-NSSAI was provided by the UE) is running, and timer T3584 associated with the DNN (or no DNN, if no DNN was provided by the UE) and the S-NSSAI </w:t>
      </w:r>
      <w:r w:rsidR="002427D1" w:rsidRPr="007F2770">
        <w:t xml:space="preserve">of the PDU session </w:t>
      </w:r>
      <w:r w:rsidRPr="007F2770">
        <w:t>(or no S-NSSAI, if no S-NSSAI was provided by the UE) is running, then the UE stops both the timer T3585 and the timer T3584.</w:t>
      </w:r>
    </w:p>
    <w:p w14:paraId="08C059DD" w14:textId="77777777" w:rsidR="00893BCB" w:rsidRPr="007F2770" w:rsidRDefault="00893BCB" w:rsidP="00893BCB">
      <w:pPr>
        <w:rPr>
          <w:lang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w:t>
      </w:r>
      <w:r w:rsidRPr="007F2770">
        <w:rPr>
          <w:rFonts w:hint="eastAsia"/>
          <w:lang w:eastAsia="zh-TW"/>
        </w:rPr>
        <w:t xml:space="preserve">value </w:t>
      </w:r>
      <w:r w:rsidRPr="007F2770">
        <w:t>IE, the UE shall</w:t>
      </w:r>
      <w:r w:rsidR="00EC760A" w:rsidRPr="007F2770">
        <w:t xml:space="preserve"> ignore the 5GSM congestion re-attempt indicator IE provided by the network, if any, and</w:t>
      </w:r>
      <w:r w:rsidRPr="007F2770">
        <w:t xml:space="preserve"> </w:t>
      </w:r>
      <w:r w:rsidR="008D63CE"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Pr="007F2770">
        <w:rPr>
          <w:rFonts w:hint="eastAsia"/>
          <w:lang w:eastAsia="zh-CN"/>
        </w:rPr>
        <w:t>:</w:t>
      </w:r>
    </w:p>
    <w:p w14:paraId="564432C0" w14:textId="77777777" w:rsidR="00893BCB" w:rsidRPr="007F2770" w:rsidRDefault="00893BCB" w:rsidP="00893BCB">
      <w:pPr>
        <w:pStyle w:val="B1"/>
      </w:pPr>
      <w:r w:rsidRPr="007F2770">
        <w:rPr>
          <w:lang w:eastAsia="zh-CN"/>
        </w:rPr>
        <w:t>a</w:t>
      </w:r>
      <w:r w:rsidRPr="007F2770">
        <w:rPr>
          <w:rFonts w:hint="eastAsia"/>
          <w:lang w:eastAsia="zh-CN"/>
        </w:rPr>
        <w:t>)</w:t>
      </w:r>
      <w:r w:rsidRPr="007F2770">
        <w:rPr>
          <w:rFonts w:hint="eastAsia"/>
          <w:lang w:eastAsia="zh-CN"/>
        </w:rPr>
        <w:tab/>
      </w:r>
      <w:r w:rsidRPr="007F2770">
        <w:t>I</w:t>
      </w:r>
      <w:r w:rsidRPr="007F2770">
        <w:rPr>
          <w:rFonts w:hint="eastAsia"/>
        </w:rPr>
        <w:t xml:space="preserve">f the timer </w:t>
      </w:r>
      <w:r w:rsidRPr="007F2770">
        <w:t>value indicates neither zero nor deactivated 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neither zero nor deactivated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 The UE shall then start timer T3</w:t>
      </w:r>
      <w:r w:rsidR="00E05535" w:rsidRPr="007F2770">
        <w:t>396</w:t>
      </w:r>
      <w:r w:rsidRPr="007F2770">
        <w:t xml:space="preserve"> with the value provided in the Back-off timer value IE and:</w:t>
      </w:r>
    </w:p>
    <w:p w14:paraId="115BC3D3" w14:textId="77777777" w:rsidR="00893BCB" w:rsidRPr="007F2770" w:rsidRDefault="00893BCB" w:rsidP="00893BCB">
      <w:pPr>
        <w:pStyle w:val="B2"/>
      </w:pPr>
      <w:r w:rsidRPr="007F2770">
        <w:t>1)</w:t>
      </w:r>
      <w:r w:rsidRPr="007F2770">
        <w:rPr>
          <w:rFonts w:hint="eastAsia"/>
        </w:rPr>
        <w:tab/>
        <w:t xml:space="preserve">shall </w:t>
      </w:r>
      <w:r w:rsidRPr="007F2770">
        <w:t>not send a PDU SESSION ESTABLISHMENT REQUEST</w:t>
      </w:r>
      <w:r w:rsidR="00FA764F" w:rsidRPr="007F2770">
        <w:t xml:space="preserve"> message</w:t>
      </w:r>
      <w:r w:rsidRPr="007F2770">
        <w:t xml:space="preserve"> </w:t>
      </w:r>
      <w:r w:rsidRPr="007F2770">
        <w:rPr>
          <w:rFonts w:hint="eastAsia"/>
        </w:rPr>
        <w:t xml:space="preserve">or </w:t>
      </w:r>
      <w:r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w:t>
      </w:r>
      <w:r w:rsidRPr="007F2770">
        <w:rPr>
          <w:rFonts w:hint="eastAsia"/>
        </w:rPr>
        <w:t>DNN</w:t>
      </w:r>
      <w:r w:rsidRPr="007F2770">
        <w:t xml:space="preserve"> that was sent by the UE, until timer T3</w:t>
      </w:r>
      <w:r w:rsidR="00E05535" w:rsidRPr="007F2770">
        <w:t>396</w:t>
      </w:r>
      <w:r w:rsidRPr="007F2770">
        <w:t xml:space="preserve"> expires or timer T3</w:t>
      </w:r>
      <w:r w:rsidR="00E05535" w:rsidRPr="007F2770">
        <w:t>396</w:t>
      </w:r>
      <w:r w:rsidRPr="007F2770">
        <w:t xml:space="preserve"> is stopped; and</w:t>
      </w:r>
    </w:p>
    <w:p w14:paraId="0874217D" w14:textId="77777777" w:rsidR="00893BCB" w:rsidRPr="007F2770" w:rsidRDefault="00893BCB" w:rsidP="00893BCB">
      <w:pPr>
        <w:pStyle w:val="B2"/>
      </w:pPr>
      <w:r w:rsidRPr="007F2770">
        <w:t>2)</w:t>
      </w:r>
      <w:r w:rsidRPr="007F2770">
        <w:rPr>
          <w:rFonts w:hint="eastAsia"/>
        </w:rPr>
        <w:tab/>
      </w:r>
      <w:r w:rsidRPr="007F2770">
        <w:t xml:space="preserve">shall not send a PDU SESSION ESTABLISHMENT REQUEST message without an </w:t>
      </w:r>
      <w:r w:rsidRPr="007F2770">
        <w:rPr>
          <w:rFonts w:hint="eastAsia"/>
          <w:lang w:eastAsia="zh-CN"/>
        </w:rPr>
        <w:t>DNN</w:t>
      </w:r>
      <w:r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or a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w:t>
      </w:r>
      <w:r w:rsidRPr="007F2770">
        <w:rPr>
          <w:rFonts w:hint="eastAsia"/>
        </w:rPr>
        <w:t>DNN</w:t>
      </w:r>
      <w:r w:rsidRPr="007F2770">
        <w:t xml:space="preserve"> provided by the UE, if no </w:t>
      </w:r>
      <w:r w:rsidRPr="007F2770">
        <w:rPr>
          <w:rFonts w:hint="eastAsia"/>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until timer T3</w:t>
      </w:r>
      <w:r w:rsidR="00E05535" w:rsidRPr="007F2770">
        <w:t>396</w:t>
      </w:r>
      <w:r w:rsidRPr="007F2770">
        <w:t xml:space="preserve"> expires or timer T3</w:t>
      </w:r>
      <w:r w:rsidR="00E05535" w:rsidRPr="007F2770">
        <w:t>396</w:t>
      </w:r>
      <w:r w:rsidRPr="007F2770">
        <w:t xml:space="preserve"> is stopped.</w:t>
      </w:r>
    </w:p>
    <w:p w14:paraId="6A3575D9" w14:textId="77777777" w:rsidR="00893BCB" w:rsidRPr="007F2770" w:rsidRDefault="00893BCB" w:rsidP="00893BCB">
      <w:pPr>
        <w:pStyle w:val="B2"/>
      </w:pPr>
      <w:r w:rsidRPr="007F2770">
        <w:t>The UE shall not stop timer T3</w:t>
      </w:r>
      <w:r w:rsidR="00E05535" w:rsidRPr="007F2770">
        <w:t>396</w:t>
      </w:r>
      <w:r w:rsidRPr="007F2770">
        <w:t xml:space="preserve"> upon a PLMN change or inter-system change;</w:t>
      </w:r>
    </w:p>
    <w:p w14:paraId="1FF703F0" w14:textId="77777777" w:rsidR="00893BCB" w:rsidRPr="007F2770" w:rsidRDefault="00893BCB" w:rsidP="00893BCB">
      <w:pPr>
        <w:pStyle w:val="B1"/>
        <w:rPr>
          <w:lang w:eastAsia="zh-CN"/>
        </w:rPr>
      </w:pPr>
      <w:r w:rsidRPr="007F2770">
        <w:rPr>
          <w:lang w:eastAsia="zh-CN"/>
        </w:rPr>
        <w:t>b</w:t>
      </w:r>
      <w:r w:rsidRPr="007F2770">
        <w:rPr>
          <w:rFonts w:hint="eastAsia"/>
          <w:lang w:eastAsia="zh-CN"/>
        </w:rPr>
        <w:t>)</w:t>
      </w:r>
      <w:r w:rsidRPr="007F2770">
        <w:rPr>
          <w:rFonts w:hint="eastAsia"/>
          <w:lang w:eastAsia="zh-CN"/>
        </w:rPr>
        <w:tab/>
      </w:r>
      <w:r w:rsidRPr="007F2770">
        <w:rPr>
          <w:lang w:eastAsia="zh-CN"/>
        </w:rPr>
        <w:t xml:space="preserve">if the timer value indicates that this timer is deactivated </w:t>
      </w:r>
      <w:r w:rsidRPr="007F2770">
        <w:t>and a</w:t>
      </w:r>
      <w:r w:rsidRPr="007F2770">
        <w:rPr>
          <w:rFonts w:hint="eastAsia"/>
        </w:rPr>
        <w:t xml:space="preserve"> DNN</w:t>
      </w:r>
      <w:r w:rsidRPr="007F2770">
        <w:t xml:space="preserve"> was </w:t>
      </w:r>
      <w:r w:rsidR="001B2DC4" w:rsidRPr="007F2770">
        <w:t>provided during the PDU session establishment</w:t>
      </w:r>
      <w:r w:rsidRPr="007F2770">
        <w:t>, the UE shall stop timer T3</w:t>
      </w:r>
      <w:r w:rsidR="00E05535" w:rsidRPr="007F2770">
        <w:t>396</w:t>
      </w:r>
      <w:r w:rsidRPr="007F2770">
        <w:t xml:space="preserve"> associated with the corresponding </w:t>
      </w:r>
      <w:r w:rsidRPr="007F2770">
        <w:rPr>
          <w:rFonts w:hint="eastAsia"/>
        </w:rPr>
        <w:t>DNN</w:t>
      </w:r>
      <w:r w:rsidRPr="007F2770">
        <w:t xml:space="preserve">, if it is running. If the timer value indicates </w:t>
      </w:r>
      <w:r w:rsidRPr="007F2770">
        <w:rPr>
          <w:lang w:eastAsia="zh-CN"/>
        </w:rPr>
        <w:t>that this timer is deactivated</w:t>
      </w:r>
      <w:r w:rsidRPr="007F2770">
        <w:t xml:space="preserve"> and no </w:t>
      </w:r>
      <w:r w:rsidRPr="007F2770">
        <w:rPr>
          <w:rFonts w:hint="eastAsia"/>
        </w:rPr>
        <w:t>DNN</w:t>
      </w:r>
      <w:r w:rsidRPr="007F2770">
        <w:t xml:space="preserve"> was </w:t>
      </w:r>
      <w:r w:rsidR="001B2DC4" w:rsidRPr="007F2770">
        <w:t>provided during the PDU session establishment</w:t>
      </w:r>
      <w:r w:rsidRPr="007F2770">
        <w:rPr>
          <w:rFonts w:hint="eastAsia"/>
          <w:lang w:eastAsia="zh-CN"/>
        </w:rPr>
        <w:t xml:space="preserve"> and the request type was </w:t>
      </w:r>
      <w:r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rPr>
        <w:t>DNN</w:t>
      </w:r>
      <w:r w:rsidRPr="007F2770">
        <w:t xml:space="preserve"> if it is running. The UE</w:t>
      </w:r>
      <w:r w:rsidRPr="007F2770">
        <w:rPr>
          <w:lang w:eastAsia="zh-CN"/>
        </w:rPr>
        <w:t>:</w:t>
      </w:r>
    </w:p>
    <w:p w14:paraId="625EDC90" w14:textId="3B4EFEB1"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not send a</w:t>
      </w:r>
      <w:r w:rsidRPr="007F2770">
        <w:t xml:space="preserve"> PDU SESSION ESTABLISHMENT REQUEST</w:t>
      </w:r>
      <w:r w:rsidR="00FA764F" w:rsidRPr="007F2770">
        <w:t xml:space="preserve"> message</w:t>
      </w:r>
      <w:r w:rsidRPr="007F2770">
        <w:rPr>
          <w:rFonts w:hint="eastAsia"/>
          <w:lang w:eastAsia="zh-CN"/>
        </w:rPr>
        <w:t xml:space="preserve"> </w:t>
      </w:r>
      <w:r w:rsidRPr="007F2770">
        <w:rPr>
          <w:rFonts w:hint="eastAsia"/>
        </w:rPr>
        <w:t>or</w:t>
      </w:r>
      <w:r w:rsidRPr="007F2770">
        <w:rPr>
          <w:lang w:eastAsia="zh-CN"/>
        </w:rPr>
        <w:t xml:space="preserve"> </w:t>
      </w:r>
      <w:r w:rsidRPr="007F2770">
        <w:t>PDU SESSION MODIFICATION REQUEST</w:t>
      </w:r>
      <w:r w:rsidRPr="007F2770">
        <w:rPr>
          <w:lang w:eastAsia="zh-CN"/>
        </w:rPr>
        <w:t xml:space="preserve"> </w:t>
      </w:r>
      <w:r w:rsidR="00FA764F" w:rsidRPr="007F2770">
        <w:rPr>
          <w:lang w:eastAsia="zh-CN"/>
        </w:rPr>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 xml:space="preserve">for the same </w:t>
      </w:r>
      <w:r w:rsidRPr="007F2770">
        <w:rPr>
          <w:rFonts w:hint="eastAsia"/>
          <w:lang w:eastAsia="zh-CN"/>
        </w:rPr>
        <w:t>DNN</w:t>
      </w:r>
      <w:r w:rsidRPr="007F2770">
        <w:rPr>
          <w:lang w:eastAsia="zh-CN"/>
        </w:rPr>
        <w:t xml:space="preserve">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the same </w:t>
      </w:r>
      <w:r w:rsidRPr="007F2770">
        <w:rPr>
          <w:rFonts w:hint="eastAsia"/>
          <w:lang w:eastAsia="zh-CN"/>
        </w:rPr>
        <w:t>DNN</w:t>
      </w:r>
      <w:r w:rsidRPr="007F2770">
        <w:rPr>
          <w:lang w:eastAsia="zh-CN"/>
        </w:rPr>
        <w:t xml:space="preserve"> from the network</w:t>
      </w:r>
      <w:r w:rsidR="007329DD" w:rsidRPr="007F2770">
        <w:rPr>
          <w:lang w:eastAsia="zh-CN"/>
        </w:rPr>
        <w:t>,</w:t>
      </w:r>
      <w:r w:rsidR="007428CB" w:rsidRPr="007F2770">
        <w:rPr>
          <w:lang w:eastAsia="zh-CN"/>
        </w:rPr>
        <w:t xml:space="preserve"> or a PDU SESSION AUTHENTICATION COMMAND message for the same DNN,</w:t>
      </w:r>
      <w:r w:rsidRPr="007F2770">
        <w:rPr>
          <w:lang w:eastAsia="zh-CN"/>
        </w:rPr>
        <w:t xml:space="preserve"> or a </w:t>
      </w:r>
      <w:r w:rsidRPr="007F2770">
        <w:t>PDU SESSION RELEASE COMMAND</w:t>
      </w:r>
      <w:r w:rsidRPr="007F2770">
        <w:rPr>
          <w:lang w:eastAsia="zh-CN"/>
        </w:rPr>
        <w:t xml:space="preserve">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007329DD" w:rsidRPr="007F2770">
        <w:t xml:space="preserve"> or including 5GSM cause #39 </w:t>
      </w:r>
      <w:r w:rsidR="007329DD" w:rsidRPr="007F2770">
        <w:rPr>
          <w:lang w:eastAsia="ko-KR"/>
        </w:rPr>
        <w:t>"reactivation requested"</w:t>
      </w:r>
      <w:r w:rsidRPr="007F2770">
        <w:rPr>
          <w:lang w:eastAsia="zh-CN"/>
        </w:rPr>
        <w:t xml:space="preserve"> for the same </w:t>
      </w:r>
      <w:r w:rsidRPr="007F2770">
        <w:rPr>
          <w:rFonts w:hint="eastAsia"/>
          <w:lang w:eastAsia="zh-CN"/>
        </w:rPr>
        <w:t>DNN</w:t>
      </w:r>
      <w:r w:rsidRPr="007F2770">
        <w:rPr>
          <w:lang w:eastAsia="zh-CN"/>
        </w:rPr>
        <w:t xml:space="preserve"> from the network; and</w:t>
      </w:r>
    </w:p>
    <w:p w14:paraId="6C405A00" w14:textId="1F7517DE" w:rsidR="00893BCB" w:rsidRPr="007F2770" w:rsidRDefault="00893BCB" w:rsidP="00893BCB">
      <w:pPr>
        <w:pStyle w:val="B2"/>
        <w:rPr>
          <w:lang w:eastAsia="zh-CN"/>
        </w:rPr>
      </w:pPr>
      <w:r w:rsidRPr="007F2770">
        <w:rPr>
          <w:lang w:eastAsia="zh-CN"/>
        </w:rPr>
        <w:t>2)</w:t>
      </w:r>
      <w:r w:rsidRPr="007F2770">
        <w:rPr>
          <w:rFonts w:hint="eastAsia"/>
          <w:lang w:eastAsia="zh-CN"/>
        </w:rPr>
        <w:tab/>
      </w:r>
      <w:r w:rsidRPr="007F2770">
        <w:rPr>
          <w:lang w:eastAsia="zh-CN"/>
        </w:rPr>
        <w:t>shall not send a</w:t>
      </w:r>
      <w:r w:rsidRPr="007F2770">
        <w:t xml:space="preserve"> PDU SESSION ESTABLISHMENT REQUEST</w:t>
      </w:r>
      <w:r w:rsidRPr="007F2770">
        <w:rPr>
          <w:lang w:eastAsia="zh-CN"/>
        </w:rPr>
        <w:t xml:space="preserve"> message without a </w:t>
      </w:r>
      <w:r w:rsidRPr="007F2770">
        <w:rPr>
          <w:rFonts w:hint="eastAsia"/>
          <w:lang w:eastAsia="zh-CN"/>
        </w:rPr>
        <w:t>DNN</w:t>
      </w:r>
      <w:r w:rsidRPr="007F2770">
        <w:rPr>
          <w:lang w:eastAsia="zh-CN"/>
        </w:rPr>
        <w:t xml:space="preserve"> and with request type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xml:space="preserve">, or a </w:t>
      </w:r>
      <w:r w:rsidRPr="007F2770">
        <w:t>PDU SESSION MODIFICATION REQUEST</w:t>
      </w:r>
      <w:r w:rsidRPr="007F2770">
        <w:rPr>
          <w:lang w:eastAsia="zh-CN"/>
        </w:rPr>
        <w:t xml:space="preserve">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lang w:eastAsia="zh-CN"/>
        </w:rPr>
        <w:t>for a non-emergency P</w:t>
      </w:r>
      <w:r w:rsidRPr="007F2770">
        <w:rPr>
          <w:rFonts w:hint="eastAsia"/>
          <w:lang w:eastAsia="zh-CN"/>
        </w:rPr>
        <w:t>DU 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 if no </w:t>
      </w:r>
      <w:r w:rsidRPr="007F2770">
        <w:rPr>
          <w:rFonts w:hint="eastAsia"/>
          <w:lang w:eastAsia="zh-CN"/>
        </w:rPr>
        <w:t>DNN</w:t>
      </w:r>
      <w:r w:rsidRPr="007F2770">
        <w:rPr>
          <w:lang w:eastAsia="zh-CN"/>
        </w:rPr>
        <w:t xml:space="preserve"> was </w:t>
      </w:r>
      <w:r w:rsidR="001B2DC4" w:rsidRPr="007F2770">
        <w:t>provided during the PDU session establishment</w:t>
      </w:r>
      <w:r w:rsidRPr="007F2770">
        <w:rPr>
          <w:lang w:eastAsia="zh-CN"/>
        </w:rPr>
        <w:t xml:space="preserve"> and the request type was different from "</w:t>
      </w:r>
      <w:r w:rsidRPr="007F2770">
        <w:t>initial emergency request</w:t>
      </w:r>
      <w:r w:rsidRPr="007F2770">
        <w:rPr>
          <w:lang w:eastAsia="zh-CN"/>
        </w:rPr>
        <w: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rPr>
          <w:lang w:eastAsia="zh-CN"/>
        </w:rPr>
        <w:t xml:space="preserve">the entry in the "list of subscriber data" for the current SNPN is updated, </w:t>
      </w:r>
      <w:r w:rsidRPr="007F2770">
        <w:rPr>
          <w:lang w:eastAsia="zh-CN"/>
        </w:rPr>
        <w:t xml:space="preserve">or the UE receives a </w:t>
      </w:r>
      <w:r w:rsidRPr="007F2770">
        <w:t xml:space="preserve">PDU SESSION MODIFICATION </w:t>
      </w:r>
      <w:r w:rsidR="00AE7C54" w:rsidRPr="007F2770">
        <w:t>COMMAND</w:t>
      </w:r>
      <w:r w:rsidR="00AE7C54" w:rsidRPr="007F2770">
        <w:rPr>
          <w:lang w:eastAsia="zh-CN"/>
        </w:rPr>
        <w:t xml:space="preserve"> </w:t>
      </w:r>
      <w:r w:rsidRPr="007F2770">
        <w:rPr>
          <w:lang w:eastAsia="zh-CN"/>
        </w:rPr>
        <w:t xml:space="preserve">message for a non-emergency </w:t>
      </w:r>
      <w:r w:rsidRPr="007F2770">
        <w:rPr>
          <w:rFonts w:hint="eastAsia"/>
          <w:lang w:eastAsia="zh-CN"/>
        </w:rPr>
        <w:t>PDU</w:t>
      </w:r>
      <w:r w:rsidRPr="007F2770">
        <w:rPr>
          <w:lang w:eastAsia="zh-CN"/>
        </w:rPr>
        <w:t xml:space="preserve"> </w:t>
      </w:r>
      <w:r w:rsidRPr="007F2770">
        <w:rPr>
          <w:rFonts w:hint="eastAsia"/>
          <w:lang w:eastAsia="zh-CN"/>
        </w:rPr>
        <w:t>session</w:t>
      </w:r>
      <w:r w:rsidRPr="007F2770">
        <w:rPr>
          <w:lang w:eastAsia="zh-CN"/>
        </w:rPr>
        <w:t xml:space="preserve"> established without an </w:t>
      </w:r>
      <w:r w:rsidRPr="007F2770">
        <w:rPr>
          <w:rFonts w:hint="eastAsia"/>
          <w:lang w:eastAsia="zh-CN"/>
        </w:rPr>
        <w:t>DNN</w:t>
      </w:r>
      <w:r w:rsidRPr="007F2770">
        <w:rPr>
          <w:lang w:eastAsia="zh-CN"/>
        </w:rPr>
        <w:t xml:space="preserve"> provided by the UE,</w:t>
      </w:r>
      <w:r w:rsidR="007428CB" w:rsidRPr="007F2770">
        <w:rPr>
          <w:lang w:eastAsia="zh-CN"/>
        </w:rPr>
        <w:t xml:space="preserve"> or a PDU SESSION AUTHENTICATION COMMAND message for a non-emergency </w:t>
      </w:r>
      <w:r w:rsidR="007428CB" w:rsidRPr="007F2770">
        <w:rPr>
          <w:rFonts w:hint="eastAsia"/>
          <w:lang w:eastAsia="zh-CN"/>
        </w:rPr>
        <w:t>PDU</w:t>
      </w:r>
      <w:r w:rsidR="007428CB" w:rsidRPr="007F2770">
        <w:rPr>
          <w:lang w:eastAsia="zh-CN"/>
        </w:rPr>
        <w:t xml:space="preserve"> </w:t>
      </w:r>
      <w:r w:rsidR="007428CB" w:rsidRPr="007F2770">
        <w:rPr>
          <w:rFonts w:hint="eastAsia"/>
          <w:lang w:eastAsia="zh-CN"/>
        </w:rPr>
        <w:t>session</w:t>
      </w:r>
      <w:r w:rsidR="007428CB" w:rsidRPr="007F2770">
        <w:rPr>
          <w:lang w:eastAsia="zh-CN"/>
        </w:rPr>
        <w:t xml:space="preserve"> established without a </w:t>
      </w:r>
      <w:r w:rsidR="007428CB" w:rsidRPr="007F2770">
        <w:rPr>
          <w:rFonts w:hint="eastAsia"/>
          <w:lang w:eastAsia="zh-CN"/>
        </w:rPr>
        <w:t>DNN</w:t>
      </w:r>
      <w:r w:rsidR="007428CB" w:rsidRPr="007F2770">
        <w:rPr>
          <w:lang w:eastAsia="zh-CN"/>
        </w:rPr>
        <w:t xml:space="preserve"> provided by the UE,</w:t>
      </w:r>
      <w:r w:rsidRPr="007F2770">
        <w:rPr>
          <w:lang w:eastAsia="zh-CN"/>
        </w:rPr>
        <w:t xml:space="preserve"> or a </w:t>
      </w:r>
      <w:r w:rsidRPr="007F2770">
        <w:t xml:space="preserve">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rPr>
          <w:lang w:eastAsia="zh-CN"/>
        </w:rPr>
        <w:t xml:space="preserve"> </w:t>
      </w:r>
      <w:r w:rsidR="007329DD" w:rsidRPr="007F2770">
        <w:rPr>
          <w:lang w:eastAsia="zh-CN"/>
        </w:rPr>
        <w:t xml:space="preserve">or including </w:t>
      </w:r>
      <w:r w:rsidR="007329DD" w:rsidRPr="007F2770">
        <w:t xml:space="preserve">5GSM cause #39 </w:t>
      </w:r>
      <w:r w:rsidR="007329DD" w:rsidRPr="007F2770">
        <w:rPr>
          <w:lang w:eastAsia="ko-KR"/>
        </w:rPr>
        <w:t xml:space="preserve">"reactivation requested" </w:t>
      </w:r>
      <w:r w:rsidRPr="007F2770">
        <w:rPr>
          <w:lang w:eastAsia="zh-CN"/>
        </w:rPr>
        <w:t>for a non-emergency P</w:t>
      </w:r>
      <w:r w:rsidRPr="007F2770">
        <w:rPr>
          <w:rFonts w:hint="eastAsia"/>
          <w:lang w:eastAsia="zh-CN"/>
        </w:rPr>
        <w:t>DU</w:t>
      </w:r>
      <w:r w:rsidRPr="007F2770">
        <w:rPr>
          <w:lang w:eastAsia="zh-CN"/>
        </w:rPr>
        <w:t xml:space="preserve"> </w:t>
      </w:r>
      <w:r w:rsidRPr="007F2770">
        <w:rPr>
          <w:rFonts w:hint="eastAsia"/>
          <w:lang w:eastAsia="zh-CN"/>
        </w:rPr>
        <w:t>session</w:t>
      </w:r>
      <w:r w:rsidRPr="007F2770">
        <w:rPr>
          <w:lang w:eastAsia="zh-CN"/>
        </w:rPr>
        <w:t xml:space="preserve"> established without a </w:t>
      </w:r>
      <w:r w:rsidRPr="007F2770">
        <w:rPr>
          <w:rFonts w:hint="eastAsia"/>
          <w:lang w:eastAsia="zh-CN"/>
        </w:rPr>
        <w:t>DNN</w:t>
      </w:r>
      <w:r w:rsidRPr="007F2770">
        <w:rPr>
          <w:lang w:eastAsia="zh-CN"/>
        </w:rPr>
        <w:t xml:space="preserve"> provided by the UE</w:t>
      </w:r>
      <w:r w:rsidRPr="007F2770">
        <w:rPr>
          <w:rFonts w:hint="eastAsia"/>
          <w:lang w:eastAsia="zh-CN"/>
        </w:rPr>
        <w:t>.</w:t>
      </w:r>
    </w:p>
    <w:p w14:paraId="7BC99C18" w14:textId="77777777" w:rsidR="00893BCB" w:rsidRPr="007F2770" w:rsidRDefault="00893BCB" w:rsidP="00893BCB">
      <w:pPr>
        <w:pStyle w:val="B2"/>
        <w:rPr>
          <w:lang w:eastAsia="zh-CN"/>
        </w:rPr>
      </w:pPr>
      <w:r w:rsidRPr="007F2770">
        <w:rPr>
          <w:lang w:eastAsia="zh-CN"/>
        </w:rPr>
        <w:t>The timer T3</w:t>
      </w:r>
      <w:r w:rsidR="00E05535" w:rsidRPr="007F2770">
        <w:rPr>
          <w:lang w:eastAsia="zh-CN"/>
        </w:rPr>
        <w:t>396</w:t>
      </w:r>
      <w:r w:rsidRPr="007F2770">
        <w:rPr>
          <w:lang w:eastAsia="zh-CN"/>
        </w:rPr>
        <w:t xml:space="preserve"> remains deactivated upon a PLMN change or inter-system change; and</w:t>
      </w:r>
    </w:p>
    <w:p w14:paraId="00764CB8" w14:textId="77777777" w:rsidR="00893BCB" w:rsidRPr="007F2770" w:rsidRDefault="00893BCB" w:rsidP="00893BCB">
      <w:pPr>
        <w:pStyle w:val="B1"/>
        <w:rPr>
          <w:lang w:eastAsia="zh-CN"/>
        </w:rPr>
      </w:pPr>
      <w:r w:rsidRPr="007F2770">
        <w:rPr>
          <w:lang w:eastAsia="zh-CN"/>
        </w:rPr>
        <w:t>c</w:t>
      </w:r>
      <w:r w:rsidRPr="007F2770">
        <w:rPr>
          <w:rFonts w:hint="eastAsia"/>
          <w:lang w:eastAsia="zh-CN"/>
        </w:rPr>
        <w:t>)</w:t>
      </w:r>
      <w:r w:rsidRPr="007F2770">
        <w:rPr>
          <w:rFonts w:hint="eastAsia"/>
          <w:lang w:eastAsia="zh-CN"/>
        </w:rPr>
        <w:tab/>
      </w:r>
      <w:r w:rsidRPr="007F2770">
        <w:rPr>
          <w:lang w:eastAsia="zh-CN"/>
        </w:rPr>
        <w:t>if the timer value indicates zero, the UE:</w:t>
      </w:r>
    </w:p>
    <w:p w14:paraId="5569D608" w14:textId="77777777" w:rsidR="00893BCB" w:rsidRPr="007F2770" w:rsidRDefault="00893BCB" w:rsidP="00893BCB">
      <w:pPr>
        <w:pStyle w:val="B2"/>
        <w:rPr>
          <w:lang w:eastAsia="zh-CN"/>
        </w:rPr>
      </w:pPr>
      <w:r w:rsidRPr="007F2770">
        <w:rPr>
          <w:lang w:eastAsia="zh-CN"/>
        </w:rPr>
        <w:t>1)</w:t>
      </w:r>
      <w:r w:rsidRPr="007F2770">
        <w:rPr>
          <w:rFonts w:hint="eastAsia"/>
          <w:lang w:eastAsia="zh-CN"/>
        </w:rPr>
        <w:tab/>
        <w:t xml:space="preserve">shall </w:t>
      </w:r>
      <w:r w:rsidRPr="007F2770">
        <w:rPr>
          <w:lang w:eastAsia="zh-CN"/>
        </w:rPr>
        <w:t>stop timer T3</w:t>
      </w:r>
      <w:r w:rsidR="00E05535" w:rsidRPr="007F2770">
        <w:rPr>
          <w:lang w:eastAsia="zh-CN"/>
        </w:rPr>
        <w:t>396</w:t>
      </w:r>
      <w:r w:rsidRPr="007F2770">
        <w:rPr>
          <w:lang w:eastAsia="zh-CN"/>
        </w:rPr>
        <w:t xml:space="preserve"> associated with the corresponding </w:t>
      </w:r>
      <w:r w:rsidRPr="007F2770">
        <w:rPr>
          <w:rFonts w:hint="eastAsia"/>
          <w:lang w:eastAsia="zh-CN"/>
        </w:rPr>
        <w:t>DNN</w:t>
      </w:r>
      <w:r w:rsidRPr="007F2770">
        <w:rPr>
          <w:lang w:eastAsia="zh-CN"/>
        </w:rPr>
        <w:t>, if running, and may send a PD</w:t>
      </w:r>
      <w:r w:rsidRPr="007F2770">
        <w:rPr>
          <w:rFonts w:hint="eastAsia"/>
          <w:lang w:eastAsia="zh-CN"/>
        </w:rPr>
        <w:t>U</w:t>
      </w:r>
      <w:r w:rsidRPr="007F2770">
        <w:rPr>
          <w:lang w:eastAsia="zh-CN"/>
        </w:rPr>
        <w:t xml:space="preserve"> </w:t>
      </w:r>
      <w:r w:rsidRPr="007F2770">
        <w:rPr>
          <w:rFonts w:hint="eastAsia"/>
          <w:lang w:eastAsia="zh-CN"/>
        </w:rPr>
        <w:t>SESSION ESTABLISHMENT</w:t>
      </w:r>
      <w:r w:rsidRPr="007F2770">
        <w:rPr>
          <w:lang w:eastAsia="zh-CN"/>
        </w:rPr>
        <w:t xml:space="preserve"> REQUEST</w:t>
      </w:r>
      <w:r w:rsidR="00FA764F" w:rsidRPr="007F2770">
        <w:rPr>
          <w:lang w:eastAsia="zh-CN"/>
        </w:rPr>
        <w:t xml:space="preserve"> message</w:t>
      </w:r>
      <w:r w:rsidRPr="007F2770">
        <w:rPr>
          <w:rFonts w:hint="eastAsia"/>
        </w:rPr>
        <w:t xml:space="preserve"> or </w:t>
      </w:r>
      <w:r w:rsidRPr="007F2770">
        <w:t>PDU SESSION MODIFICATION REQUEST</w:t>
      </w:r>
      <w:r w:rsidRPr="007F2770">
        <w:rPr>
          <w:lang w:eastAsia="zh-CN"/>
        </w:rPr>
        <w:t xml:space="preserve"> message for the same </w:t>
      </w:r>
      <w:r w:rsidRPr="007F2770">
        <w:rPr>
          <w:rFonts w:hint="eastAsia"/>
          <w:lang w:eastAsia="zh-CN"/>
        </w:rPr>
        <w:t>DNN</w:t>
      </w:r>
      <w:r w:rsidRPr="007F2770">
        <w:rPr>
          <w:lang w:eastAsia="zh-CN"/>
        </w:rPr>
        <w:t>; and</w:t>
      </w:r>
    </w:p>
    <w:p w14:paraId="5844CAAC" w14:textId="77777777" w:rsidR="00893BCB" w:rsidRPr="007F2770" w:rsidRDefault="00893BCB" w:rsidP="00893BCB">
      <w:pPr>
        <w:pStyle w:val="B2"/>
        <w:rPr>
          <w:lang w:eastAsia="zh-CN"/>
        </w:rPr>
      </w:pPr>
      <w:r w:rsidRPr="007F2770">
        <w:t>2)</w:t>
      </w:r>
      <w:r w:rsidRPr="007F2770">
        <w:tab/>
        <w:t xml:space="preserve">if no </w:t>
      </w:r>
      <w:r w:rsidRPr="007F2770">
        <w:rPr>
          <w:rFonts w:hint="eastAsia"/>
          <w:lang w:eastAsia="zh-CN"/>
        </w:rPr>
        <w:t>DNN</w:t>
      </w:r>
      <w:r w:rsidRPr="007F2770">
        <w:t xml:space="preserve"> was </w:t>
      </w:r>
      <w:r w:rsidR="001B2DC4" w:rsidRPr="007F2770">
        <w:t>provided during the PDU session establishment</w:t>
      </w:r>
      <w:r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Pr="007F2770">
        <w:t>, the UE shall stop timer T3</w:t>
      </w:r>
      <w:r w:rsidR="00E05535" w:rsidRPr="007F2770">
        <w:t>396</w:t>
      </w:r>
      <w:r w:rsidRPr="007F2770">
        <w:t xml:space="preserve"> associated with no </w:t>
      </w:r>
      <w:r w:rsidRPr="007F2770">
        <w:rPr>
          <w:rFonts w:hint="eastAsia"/>
          <w:lang w:eastAsia="zh-CN"/>
        </w:rPr>
        <w:t>DNN</w:t>
      </w:r>
      <w:r w:rsidRPr="007F2770">
        <w:t>, if running, and may send a</w:t>
      </w:r>
      <w:r w:rsidRPr="007F2770">
        <w:rPr>
          <w:lang w:eastAsia="zh-CN"/>
        </w:rPr>
        <w:t xml:space="preserve"> PD</w:t>
      </w:r>
      <w:r w:rsidRPr="007F2770">
        <w:rPr>
          <w:rFonts w:hint="eastAsia"/>
          <w:lang w:eastAsia="zh-CN"/>
        </w:rPr>
        <w:t>U</w:t>
      </w:r>
      <w:r w:rsidRPr="007F2770">
        <w:rPr>
          <w:lang w:eastAsia="zh-CN"/>
        </w:rPr>
        <w:t xml:space="preserve"> </w:t>
      </w:r>
      <w:r w:rsidRPr="007F2770">
        <w:rPr>
          <w:rFonts w:hint="eastAsia"/>
          <w:lang w:eastAsia="zh-CN"/>
        </w:rPr>
        <w:t>SESSION ESTABLISHMENT</w:t>
      </w:r>
      <w:r w:rsidRPr="007F2770">
        <w:rPr>
          <w:lang w:eastAsia="zh-CN"/>
        </w:rPr>
        <w:t xml:space="preserve"> REQUEST</w:t>
      </w:r>
      <w:r w:rsidRPr="007F2770">
        <w:t xml:space="preserve"> message</w:t>
      </w:r>
      <w:r w:rsidRPr="007F2770">
        <w:rPr>
          <w:rFonts w:hint="eastAsia"/>
        </w:rPr>
        <w:t xml:space="preserve"> without a </w:t>
      </w:r>
      <w:r w:rsidRPr="007F2770">
        <w:rPr>
          <w:rFonts w:hint="eastAsia"/>
          <w:lang w:eastAsia="zh-CN"/>
        </w:rPr>
        <w:t>DNN</w:t>
      </w:r>
      <w:r w:rsidRPr="007F2770">
        <w:t xml:space="preserve">, or a PDU SESSION MODIFICATION REQUEST message without an </w:t>
      </w:r>
      <w:r w:rsidRPr="007F2770">
        <w:rPr>
          <w:rFonts w:hint="eastAsia"/>
          <w:lang w:eastAsia="zh-CN"/>
        </w:rPr>
        <w:t>DNN</w:t>
      </w:r>
      <w:r w:rsidRPr="007F2770">
        <w:t xml:space="preserve"> provided by the UE</w:t>
      </w:r>
      <w:r w:rsidRPr="007F2770">
        <w:rPr>
          <w:rFonts w:hint="eastAsia"/>
          <w:lang w:eastAsia="zh-CN"/>
        </w:rPr>
        <w:t>.</w:t>
      </w:r>
    </w:p>
    <w:p w14:paraId="621FFEA6" w14:textId="77777777" w:rsidR="00893BCB" w:rsidRPr="007F2770" w:rsidRDefault="00893BCB" w:rsidP="00893BCB">
      <w:pPr>
        <w:rPr>
          <w:lang w:val="en-US" w:eastAsia="zh-CN"/>
        </w:rPr>
      </w:pPr>
      <w:r w:rsidRPr="007F2770">
        <w:t>If the PDU SESSION RELEASE COMMAND</w:t>
      </w:r>
      <w:r w:rsidRPr="007F2770">
        <w:rPr>
          <w:lang w:eastAsia="ko-KR"/>
        </w:rPr>
        <w:t xml:space="preserve"> message includes </w:t>
      </w:r>
      <w:r w:rsidRPr="007F2770">
        <w:rPr>
          <w:rFonts w:hint="eastAsia"/>
          <w:lang w:eastAsia="zh-CN"/>
        </w:rPr>
        <w:t>5G</w:t>
      </w:r>
      <w:r w:rsidRPr="007F2770">
        <w:t xml:space="preserve">SM cause #26 "insufficient resources" and the Back-off timer value IE is not included, then the UE may send a PDU SESSION ESTABLISHMENT REQUEST </w:t>
      </w:r>
      <w:r w:rsidR="00FA764F" w:rsidRPr="007F2770">
        <w:rPr>
          <w:lang w:eastAsia="ja-JP"/>
        </w:rPr>
        <w:t>message</w:t>
      </w:r>
      <w:r w:rsidR="00FA764F" w:rsidRPr="007F2770">
        <w:t xml:space="preserve"> </w:t>
      </w:r>
      <w:r w:rsidRPr="007F2770">
        <w:t xml:space="preserve">or PDU SESSION MODIFICATION REQUEST message for the same </w:t>
      </w:r>
      <w:r w:rsidRPr="007F2770">
        <w:rPr>
          <w:rFonts w:hint="eastAsia"/>
          <w:lang w:eastAsia="zh-CN"/>
        </w:rPr>
        <w:t xml:space="preserve">DNN or </w:t>
      </w:r>
      <w:r w:rsidRPr="007F2770">
        <w:rPr>
          <w:rFonts w:hint="eastAsia"/>
        </w:rPr>
        <w:t xml:space="preserve">without a </w:t>
      </w:r>
      <w:r w:rsidRPr="007F2770">
        <w:rPr>
          <w:rFonts w:hint="eastAsia"/>
          <w:lang w:eastAsia="zh-CN"/>
        </w:rPr>
        <w:t>DNN</w:t>
      </w:r>
      <w:r w:rsidRPr="007F2770">
        <w:t>.</w:t>
      </w:r>
    </w:p>
    <w:p w14:paraId="0079222A" w14:textId="77777777" w:rsidR="00893BCB" w:rsidRPr="007F2770" w:rsidRDefault="00893BCB" w:rsidP="00893BCB">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lang w:eastAsia="zh-CN"/>
        </w:rPr>
        <w:t>a</w:t>
      </w:r>
      <w:r w:rsidRPr="007F2770">
        <w:t xml:space="preserve"> P</w:t>
      </w:r>
      <w:r w:rsidRPr="007F2770">
        <w:rPr>
          <w:rFonts w:hint="eastAsia"/>
          <w:lang w:eastAsia="zh-CN"/>
        </w:rPr>
        <w:t>DU session establishment</w:t>
      </w:r>
      <w:r w:rsidRPr="007F2770">
        <w:t xml:space="preserve"> procedure for emergency services.</w:t>
      </w:r>
    </w:p>
    <w:p w14:paraId="42206266" w14:textId="77777777" w:rsidR="00893BCB" w:rsidRPr="007F2770" w:rsidRDefault="00893BCB" w:rsidP="00893BCB">
      <w:pPr>
        <w:rPr>
          <w:lang w:eastAsia="ja-JP"/>
        </w:rPr>
      </w:pPr>
      <w:r w:rsidRPr="007F2770">
        <w:t>If the timer T3</w:t>
      </w:r>
      <w:r w:rsidR="00E05535" w:rsidRPr="007F2770">
        <w:t>396</w:t>
      </w:r>
      <w:r w:rsidRPr="007F2770">
        <w:t xml:space="preserve"> is running when the UE enters state </w:t>
      </w:r>
      <w:r w:rsidRPr="007F2770">
        <w:rPr>
          <w:rFonts w:hint="eastAsia"/>
          <w:lang w:eastAsia="zh-CN"/>
        </w:rPr>
        <w:t>5G</w:t>
      </w:r>
      <w:r w:rsidRPr="007F2770">
        <w:t xml:space="preserve">MM-DEREGISTERED, the UE remains switched on, and the USIM in the UE </w:t>
      </w:r>
      <w:r w:rsidR="00EF03AD" w:rsidRPr="007F2770">
        <w:t xml:space="preserve">(if any) </w:t>
      </w:r>
      <w:r w:rsidRPr="007F2770">
        <w:t>remains the same</w:t>
      </w:r>
      <w:r w:rsidR="00EF03AD" w:rsidRPr="007F2770">
        <w:t xml:space="preserve"> and the entry in the "list of subscriber data" for the SNPN to which timer T3396 is associated (if any) is not updated</w:t>
      </w:r>
      <w:r w:rsidRPr="007F2770">
        <w:t>, then timer T3</w:t>
      </w:r>
      <w:r w:rsidR="00E05535" w:rsidRPr="007F2770">
        <w:t>396</w:t>
      </w:r>
      <w:r w:rsidRPr="007F2770">
        <w:rPr>
          <w:rFonts w:hint="eastAsia"/>
          <w:lang w:eastAsia="zh-CN"/>
        </w:rPr>
        <w:t xml:space="preserve"> </w:t>
      </w:r>
      <w:r w:rsidRPr="007F2770">
        <w:t>is kept running until it expires or it is stopped.</w:t>
      </w:r>
    </w:p>
    <w:p w14:paraId="6F6BC549" w14:textId="77777777" w:rsidR="00893BCB" w:rsidRPr="007F2770" w:rsidRDefault="00893BCB" w:rsidP="00893BCB">
      <w:pPr>
        <w:rPr>
          <w:lang w:eastAsia="zh-CN"/>
        </w:rPr>
      </w:pPr>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 xml:space="preserve">and the entry in the "list of subscriber data" for the SNPN to which timer T3396 is associated (if any) is not updated </w:t>
      </w:r>
      <w:r w:rsidRPr="007F2770">
        <w:t>when the UE is switched on, the UE shall behave as follows:</w:t>
      </w:r>
    </w:p>
    <w:p w14:paraId="147C6BD9" w14:textId="77777777" w:rsidR="00893BCB" w:rsidRPr="007F2770" w:rsidRDefault="00B721C3" w:rsidP="00893BCB">
      <w:pPr>
        <w:pStyle w:val="B1"/>
        <w:rPr>
          <w:lang w:eastAsia="zh-CN"/>
        </w:rPr>
      </w:pPr>
      <w:r w:rsidRPr="007F2770">
        <w:rPr>
          <w:rFonts w:hint="eastAsia"/>
          <w:lang w:eastAsia="zh-CN"/>
        </w:rPr>
        <w:t>-</w:t>
      </w:r>
      <w:r w:rsidR="00893BCB" w:rsidRPr="007F2770">
        <w:rPr>
          <w:rFonts w:hint="eastAsia"/>
          <w:lang w:eastAsia="zh-CN"/>
        </w:rPr>
        <w:tab/>
      </w:r>
      <w:r w:rsidR="00893BCB" w:rsidRPr="007F2770">
        <w:rPr>
          <w:lang w:eastAsia="zh-CN"/>
        </w:rPr>
        <w:t>let t1 be the time remaining for T3</w:t>
      </w:r>
      <w:r w:rsidR="00E05535" w:rsidRPr="007F2770">
        <w:rPr>
          <w:lang w:eastAsia="zh-CN"/>
        </w:rPr>
        <w:t>396</w:t>
      </w:r>
      <w:r w:rsidR="00893BCB" w:rsidRPr="007F2770">
        <w:rPr>
          <w:rFonts w:hint="eastAsia"/>
          <w:lang w:eastAsia="zh-CN"/>
        </w:rPr>
        <w:t xml:space="preserve"> </w:t>
      </w:r>
      <w:r w:rsidR="00893BCB" w:rsidRPr="007F2770">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7F2770">
        <w:rPr>
          <w:rFonts w:hint="eastAsia"/>
          <w:lang w:eastAsia="zh-CN"/>
        </w:rPr>
        <w:t>.</w:t>
      </w:r>
    </w:p>
    <w:p w14:paraId="1BF2DAD3" w14:textId="448C78F7" w:rsidR="003068D0" w:rsidRPr="007F2770" w:rsidRDefault="003068D0" w:rsidP="003068D0">
      <w:r w:rsidRPr="007F2770">
        <w:t>If the 5GSM cause value is #39 "reactivation requested", the UE shall ignore the Back-off timer value IE and 5GSM congestion re-attempt indicator IE provided by the network, if any.</w:t>
      </w:r>
    </w:p>
    <w:p w14:paraId="751513EC" w14:textId="77777777" w:rsidR="007A176E" w:rsidRPr="007F2770" w:rsidRDefault="007A176E" w:rsidP="007A176E">
      <w:r w:rsidRPr="007F2770">
        <w:t xml:space="preserve">If the </w:t>
      </w:r>
      <w:r w:rsidRPr="007F2770">
        <w:rPr>
          <w:rFonts w:hint="eastAsia"/>
        </w:rPr>
        <w:t>5G</w:t>
      </w:r>
      <w:r w:rsidRPr="007F2770">
        <w:t>SM cause value is #67 "insufficient resources</w:t>
      </w:r>
      <w:r w:rsidRPr="007F2770">
        <w:rPr>
          <w:rFonts w:hint="eastAsia"/>
        </w:rPr>
        <w:t xml:space="preserve"> for specific slice and DNN</w:t>
      </w:r>
      <w:r w:rsidRPr="007F2770">
        <w:t xml:space="preserve">" and the Back-off timer </w:t>
      </w:r>
      <w:r w:rsidRPr="007F2770">
        <w:rPr>
          <w:rFonts w:hint="eastAsia"/>
          <w:lang w:eastAsia="zh-TW"/>
        </w:rPr>
        <w:t xml:space="preserve">value </w:t>
      </w:r>
      <w:r w:rsidRPr="007F2770">
        <w:t xml:space="preserve">IE is included, the UE shall take different actions depending on the timer value received for timer </w:t>
      </w:r>
      <w:r w:rsidR="00A56343" w:rsidRPr="007F2770">
        <w:t>T3584</w:t>
      </w:r>
      <w:r w:rsidRPr="007F2770">
        <w:t xml:space="preserve"> in the Back-off timer value</w:t>
      </w:r>
      <w:r w:rsidRPr="007F2770">
        <w:rPr>
          <w:rFonts w:hint="eastAsia"/>
        </w:rPr>
        <w:t>:</w:t>
      </w:r>
    </w:p>
    <w:p w14:paraId="44AA3AE5" w14:textId="77777777" w:rsidR="00FA764F" w:rsidRPr="007F2770" w:rsidRDefault="007A176E" w:rsidP="007A176E">
      <w:pPr>
        <w:pStyle w:val="B1"/>
      </w:pPr>
      <w:r w:rsidRPr="007F2770">
        <w:t>a</w:t>
      </w:r>
      <w:r w:rsidRPr="007F2770">
        <w:rPr>
          <w:rFonts w:hint="eastAsia"/>
        </w:rPr>
        <w:t>)</w:t>
      </w:r>
      <w:r w:rsidRPr="007F2770">
        <w:rPr>
          <w:rFonts w:hint="eastAsia"/>
        </w:rPr>
        <w:tab/>
      </w:r>
      <w:r w:rsidRPr="007F2770">
        <w:t>I</w:t>
      </w:r>
      <w:r w:rsidRPr="007F2770">
        <w:rPr>
          <w:rFonts w:hint="eastAsia"/>
        </w:rPr>
        <w:t xml:space="preserve">f the timer </w:t>
      </w:r>
      <w:r w:rsidRPr="007F2770">
        <w:t>value indicates neither zero nor deactivated,</w:t>
      </w:r>
      <w:r w:rsidR="002427D1" w:rsidRPr="007F2770">
        <w:t xml:space="preserve"> and both an S-NSSAI and a DNN were provided by the UE during the PDU session establishment</w:t>
      </w:r>
      <w:r w:rsidRPr="007F2770">
        <w:t xml:space="preserve"> the UE shall stop timer </w:t>
      </w:r>
      <w:r w:rsidR="00A56343" w:rsidRPr="007F2770">
        <w:t>T3584</w:t>
      </w:r>
      <w:r w:rsidRPr="007F2770">
        <w:t xml:space="preserve"> associated with the [S-NSSAI</w:t>
      </w:r>
      <w:r w:rsidR="002427D1" w:rsidRPr="007F2770">
        <w:t xml:space="preserve"> of the PDU session</w:t>
      </w:r>
      <w:r w:rsidRPr="007F2770">
        <w:t xml:space="preserve">, DNN] combination, if it is running. </w:t>
      </w:r>
      <w:r w:rsidR="00D478A4" w:rsidRPr="007F2770">
        <w:t>If the timer value indicates neither zero nor deactivated</w:t>
      </w:r>
      <w:r w:rsidR="002427D1" w:rsidRPr="007F2770">
        <w:t>, an S-NSSAI</w:t>
      </w:r>
      <w:r w:rsidR="00D478A4" w:rsidRPr="007F2770">
        <w:t xml:space="preserve"> and no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the UE shall stop timer T3584 associated with [S-NSSAI</w:t>
      </w:r>
      <w:r w:rsidR="002427D1" w:rsidRPr="007F2770">
        <w:t xml:space="preserve"> of the PDU session</w:t>
      </w:r>
      <w:r w:rsidR="00D478A4" w:rsidRPr="007F2770">
        <w:t xml:space="preserve">, no </w:t>
      </w:r>
      <w:r w:rsidR="00D478A4" w:rsidRPr="007F2770">
        <w:rPr>
          <w:rFonts w:hint="eastAsia"/>
        </w:rPr>
        <w:t>DNN</w:t>
      </w:r>
      <w:r w:rsidR="00D478A4" w:rsidRPr="007F2770">
        <w:t>] combination, if it is running. If the timer value indicates neither zero nor deactivated</w:t>
      </w:r>
      <w:r w:rsidR="002427D1" w:rsidRPr="007F2770">
        <w:t>,</w:t>
      </w:r>
      <w:r w:rsidR="00D478A4" w:rsidRPr="007F2770">
        <w:t xml:space="preserve"> no </w:t>
      </w:r>
      <w:r w:rsidR="00D478A4" w:rsidRPr="007F2770">
        <w:rPr>
          <w:rFonts w:hint="eastAsia"/>
        </w:rPr>
        <w:t>S-NSSAI</w:t>
      </w:r>
      <w:r w:rsidR="00D478A4" w:rsidRPr="007F2770">
        <w:t xml:space="preserve"> </w:t>
      </w:r>
      <w:r w:rsidR="002427D1" w:rsidRPr="007F2770">
        <w:t xml:space="preserve">and a DNN </w:t>
      </w:r>
      <w:r w:rsidR="00D478A4" w:rsidRPr="007F2770">
        <w:t xml:space="preserve">was provided during the PDU session establishment, the UE shall stop timer T3584 associated with </w:t>
      </w:r>
      <w:r w:rsidR="002427D1" w:rsidRPr="007F2770">
        <w:t xml:space="preserve">the </w:t>
      </w:r>
      <w:r w:rsidR="00D478A4" w:rsidRPr="007F2770">
        <w:t xml:space="preserve">[no S-NSSAI, </w:t>
      </w:r>
      <w:r w:rsidR="00D478A4" w:rsidRPr="007F2770">
        <w:rPr>
          <w:rFonts w:hint="eastAsia"/>
        </w:rPr>
        <w:t>DNN</w:t>
      </w:r>
      <w:r w:rsidR="00D478A4" w:rsidRPr="007F2770">
        <w:t xml:space="preserve">] combination, if it is running. If the timer value indicates neither zero nor deactivated and neither S-NSSAI nor </w:t>
      </w:r>
      <w:r w:rsidR="00D478A4" w:rsidRPr="007F2770">
        <w:rPr>
          <w:rFonts w:hint="eastAsia"/>
        </w:rPr>
        <w:t>DNN</w:t>
      </w:r>
      <w:r w:rsidR="00D478A4" w:rsidRPr="007F2770">
        <w:t xml:space="preserve"> was provided during the PDU session establishment</w:t>
      </w:r>
      <w:r w:rsidR="00D478A4" w:rsidRPr="007F2770">
        <w:rPr>
          <w:rFonts w:hint="eastAsia"/>
          <w:lang w:eastAsia="zh-CN"/>
        </w:rPr>
        <w:t xml:space="preserve"> and the request type was </w:t>
      </w:r>
      <w:r w:rsidR="00D478A4" w:rsidRPr="007F2770">
        <w:t>different from "initial emergency request" and different from "</w:t>
      </w:r>
      <w:r w:rsidR="00D478A4" w:rsidRPr="007F2770">
        <w:rPr>
          <w:lang w:eastAsia="ko-KR"/>
        </w:rPr>
        <w:t>e</w:t>
      </w:r>
      <w:r w:rsidR="00D478A4" w:rsidRPr="007F2770">
        <w:rPr>
          <w:rFonts w:hint="eastAsia"/>
          <w:lang w:eastAsia="ko-KR"/>
        </w:rPr>
        <w:t xml:space="preserve">xisting </w:t>
      </w:r>
      <w:r w:rsidR="00D478A4" w:rsidRPr="007F2770">
        <w:rPr>
          <w:lang w:eastAsia="ko-KR"/>
        </w:rPr>
        <w:t>emergency PDU session</w:t>
      </w:r>
      <w:r w:rsidR="00D478A4" w:rsidRPr="007F2770">
        <w:t xml:space="preserve">", the UE shall stop timer T3584 associated with </w:t>
      </w:r>
      <w:r w:rsidR="002427D1" w:rsidRPr="007F2770">
        <w:t xml:space="preserve">the </w:t>
      </w:r>
      <w:r w:rsidR="00D478A4" w:rsidRPr="007F2770">
        <w:t xml:space="preserve">[no S-NSSAI, no </w:t>
      </w:r>
      <w:r w:rsidR="00D478A4" w:rsidRPr="007F2770">
        <w:rPr>
          <w:rFonts w:hint="eastAsia"/>
        </w:rPr>
        <w:t>DNN</w:t>
      </w:r>
      <w:r w:rsidR="00D478A4" w:rsidRPr="007F2770">
        <w:t>] combination, if it is running.</w:t>
      </w:r>
      <w:r w:rsidR="00D478A4" w:rsidRPr="007F2770">
        <w:rPr>
          <w:rFonts w:hint="eastAsia"/>
          <w:lang w:eastAsia="zh-CN"/>
        </w:rPr>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Pr="007F2770">
        <w:t xml:space="preserve">The UE shall then start timer </w:t>
      </w:r>
      <w:r w:rsidR="00A56343" w:rsidRPr="007F2770">
        <w:t>T3584</w:t>
      </w:r>
      <w:r w:rsidRPr="007F2770">
        <w:t xml:space="preserve"> with the value provided in the Back-off timer value IE.</w:t>
      </w:r>
    </w:p>
    <w:p w14:paraId="51A24E43" w14:textId="77777777" w:rsidR="002427D1" w:rsidRPr="007F2770" w:rsidRDefault="002427D1" w:rsidP="002427D1">
      <w:pPr>
        <w:pStyle w:val="B2"/>
      </w:pPr>
      <w:r w:rsidRPr="007F2770">
        <w:t>1)</w:t>
      </w:r>
      <w:r w:rsidRPr="007F2770">
        <w:tab/>
        <w:t xml:space="preserve">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PDU SESSION MODIFICATION REQUEST message </w:t>
      </w:r>
      <w:r w:rsidRPr="007F2770">
        <w:rPr>
          <w:lang w:eastAsia="zh-TW"/>
        </w:rPr>
        <w:t>with the exception of those identified in subclause </w:t>
      </w:r>
      <w:r w:rsidRPr="007F2770">
        <w:t>6.4.2.1,</w:t>
      </w:r>
      <w:r w:rsidRPr="007F2770">
        <w:rPr>
          <w:lang w:eastAsia="zh-TW"/>
        </w:rPr>
        <w:t xml:space="preserve"> </w:t>
      </w:r>
      <w:r w:rsidRPr="007F2770">
        <w:t>for the [S-NSSAI of the PDU session, DNN] combination, until timer T3584 expires or timer T3584 is stopped;</w:t>
      </w:r>
    </w:p>
    <w:p w14:paraId="5AA14FD5" w14:textId="77777777" w:rsidR="002427D1" w:rsidRPr="007F2770" w:rsidRDefault="002427D1" w:rsidP="002427D1">
      <w:pPr>
        <w:pStyle w:val="B2"/>
      </w:pPr>
      <w:r w:rsidRPr="007F2770">
        <w:rPr>
          <w:lang w:eastAsia="zh-CN"/>
        </w:rPr>
        <w:t>2)</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NSSAI of the PDU session, no DNN] combination, if no </w:t>
      </w:r>
      <w:r w:rsidRPr="007F2770">
        <w:rPr>
          <w:rFonts w:hint="eastAsia"/>
        </w:rPr>
        <w:t>DNN</w:t>
      </w:r>
      <w:r w:rsidRPr="007F2770">
        <w:t xml:space="preserve"> was provided during the PDU session establishment, until timer T3584 expires or timer T3584 is stopped;</w:t>
      </w:r>
    </w:p>
    <w:p w14:paraId="79808301" w14:textId="77777777" w:rsidR="002427D1" w:rsidRPr="007F2770" w:rsidRDefault="002427D1" w:rsidP="002427D1">
      <w:pPr>
        <w:pStyle w:val="B2"/>
      </w:pPr>
      <w:r w:rsidRPr="007F2770">
        <w:rPr>
          <w:lang w:eastAsia="zh-CN"/>
        </w:rPr>
        <w:t>3)</w:t>
      </w:r>
      <w:r w:rsidRPr="007F2770">
        <w:rPr>
          <w:rFonts w:hint="eastAsia"/>
          <w:lang w:eastAsia="zh-CN"/>
        </w:rPr>
        <w:tab/>
      </w:r>
      <w:r w:rsidRPr="007F2770">
        <w:t>shall not send another PDU SESSION ESTABLISHMENT REQUEST message,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DNN] combination, if no </w:t>
      </w:r>
      <w:r w:rsidRPr="007F2770">
        <w:rPr>
          <w:rFonts w:hint="eastAsia"/>
        </w:rPr>
        <w:t>S-NSSAI</w:t>
      </w:r>
      <w:r w:rsidRPr="007F2770">
        <w:t xml:space="preserve"> was provided during the PDU session establishment, until timer T3584 expires or timer T3584 is stopped; and</w:t>
      </w:r>
    </w:p>
    <w:p w14:paraId="522EBB64"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the exception of those identified in subclause </w:t>
      </w:r>
      <w:r w:rsidRPr="007F2770">
        <w:t>6.4.2.1,</w:t>
      </w:r>
      <w:r w:rsidRPr="007F2770">
        <w:rPr>
          <w:lang w:eastAsia="zh-TW"/>
        </w:rPr>
        <w:t xml:space="preserve"> </w:t>
      </w:r>
      <w:r w:rsidRPr="007F2770">
        <w:t xml:space="preserve">for the same [no S-NSSAI, no DNN] combination, if neither S-NSSAI nor </w:t>
      </w:r>
      <w:r w:rsidRPr="007F2770">
        <w:rPr>
          <w:rFonts w:hint="eastAsia"/>
        </w:rPr>
        <w:t>DNN</w:t>
      </w:r>
      <w:r w:rsidRPr="007F2770">
        <w:t xml:space="preserve"> was provided during the PDU session establishment, until timer T3584 expires or timer T3584 is stopped.</w:t>
      </w:r>
    </w:p>
    <w:p w14:paraId="65D7D93F" w14:textId="77777777" w:rsidR="007A176E" w:rsidRPr="007F2770" w:rsidRDefault="007A176E" w:rsidP="007A176E">
      <w:pPr>
        <w:pStyle w:val="B2"/>
      </w:pPr>
      <w:r w:rsidRPr="007F2770">
        <w:t xml:space="preserve">The UE shall not stop timer </w:t>
      </w:r>
      <w:r w:rsidR="00A56343" w:rsidRPr="007F2770">
        <w:t>T3584</w:t>
      </w:r>
      <w:r w:rsidRPr="007F2770">
        <w:t xml:space="preserve"> upon a PLMN change or inter-system change;</w:t>
      </w:r>
    </w:p>
    <w:p w14:paraId="24B631A3" w14:textId="77777777" w:rsidR="00D478A4" w:rsidRPr="007F2770" w:rsidRDefault="007A176E" w:rsidP="007A176E">
      <w:pPr>
        <w:pStyle w:val="B1"/>
      </w:pPr>
      <w:r w:rsidRPr="007F2770">
        <w:t>b</w:t>
      </w:r>
      <w:r w:rsidRPr="007F2770">
        <w:rPr>
          <w:rFonts w:hint="eastAsia"/>
        </w:rPr>
        <w:t>)</w:t>
      </w:r>
      <w:r w:rsidRPr="007F2770">
        <w:rPr>
          <w:rFonts w:hint="eastAsia"/>
        </w:rPr>
        <w:tab/>
      </w:r>
      <w:r w:rsidRPr="007F2770">
        <w:t>if the timer value indicates that this timer is deactivated</w:t>
      </w:r>
      <w:r w:rsidR="00D478A4" w:rsidRPr="007F2770">
        <w:t>:</w:t>
      </w:r>
    </w:p>
    <w:p w14:paraId="7C9AF554" w14:textId="4D681660" w:rsidR="00FA764F" w:rsidRPr="007F2770" w:rsidRDefault="00D478A4" w:rsidP="0083064D">
      <w:pPr>
        <w:pStyle w:val="B2"/>
        <w:rPr>
          <w:lang w:eastAsia="zh-CN"/>
        </w:rPr>
      </w:pPr>
      <w:r w:rsidRPr="007F2770">
        <w:t>1)</w:t>
      </w:r>
      <w:r w:rsidRPr="007F2770">
        <w:tab/>
      </w:r>
      <w:r w:rsidR="002427D1" w:rsidRPr="007F2770">
        <w:t xml:space="preserve">if both S-NSSAI and DNN were provided by the UE during the PDU session establishment, the UE </w:t>
      </w:r>
      <w:r w:rsidR="007A176E" w:rsidRPr="007F2770">
        <w:t xml:space="preserve">shall 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7A176E" w:rsidRPr="007F2770">
        <w:t>, if it is running.</w:t>
      </w:r>
      <w:r w:rsidRPr="007F2770">
        <w:t xml:space="preserve"> The UE </w:t>
      </w:r>
      <w:r w:rsidRPr="007F2770">
        <w:rPr>
          <w:rFonts w:hint="eastAsia"/>
        </w:rPr>
        <w:t xml:space="preserve">shall </w:t>
      </w:r>
      <w:r w:rsidRPr="007F2770">
        <w:t>not send another PDU SESSION ESTABLISHMENT REQUEST message with request type different from "initial emergency request" and different from "e</w:t>
      </w:r>
      <w:r w:rsidRPr="007F2770">
        <w:rPr>
          <w:rFonts w:hint="eastAsia"/>
        </w:rPr>
        <w:t xml:space="preserve">xisting </w:t>
      </w:r>
      <w:r w:rsidRPr="007F2770">
        <w:t>emergency PDU session",</w:t>
      </w:r>
      <w:r w:rsidRPr="007F2770">
        <w:rPr>
          <w:rFonts w:hint="eastAsia"/>
        </w:rPr>
        <w:t xml:space="preserve"> or</w:t>
      </w:r>
      <w:r w:rsidRPr="007F2770">
        <w:t xml:space="preserve"> PDU SESSION MODIFICATION REQUEST message with exception of those identified in subclause 6.4.2.1, for the [S-NSSAI</w:t>
      </w:r>
      <w:r w:rsidR="002427D1" w:rsidRPr="007F2770">
        <w:t xml:space="preserve"> of the PDU session</w:t>
      </w:r>
      <w:r w:rsidRPr="007F2770">
        <w:t>, DNN] combination that was sent by the UE, until the UE is switched off</w:t>
      </w:r>
      <w:r w:rsidR="00EF03AD" w:rsidRPr="007F2770">
        <w:t>,</w:t>
      </w:r>
      <w:r w:rsidRPr="007F2770">
        <w:t xml:space="preserve"> the USIM is removed,</w:t>
      </w:r>
      <w:r w:rsidR="00EF03AD" w:rsidRPr="007F2770">
        <w:t xml:space="preserve"> the entry in the "list of subscriber data" for the current SNPN is updated,</w:t>
      </w:r>
      <w:r w:rsidRPr="007F2770">
        <w:t xml:space="preserve"> or the UE receives a PDU SESSION MODIFICATION </w:t>
      </w:r>
      <w:r w:rsidR="00AF6459" w:rsidRPr="007F2770">
        <w:t xml:space="preserve">COMMAND </w:t>
      </w:r>
      <w:r w:rsidRPr="007F2770">
        <w:t>message for the [S-NSSAI</w:t>
      </w:r>
      <w:r w:rsidR="002427D1" w:rsidRPr="007F2770">
        <w:t xml:space="preserve"> of the PDU session</w:t>
      </w:r>
      <w:r w:rsidRPr="007F2770">
        <w:t>, DNN] combination from the network</w:t>
      </w:r>
      <w:r w:rsidR="006029C1" w:rsidRPr="007F2770">
        <w:t>, or a PDU SESSION AUTHENTICATION COMMAND message for the [S-NSSAI of the PDU session, DNN] combination from the network,</w:t>
      </w:r>
      <w:r w:rsidRPr="007F2770">
        <w:t xml:space="preserve"> or a PDU SESSION RELEASE COMMAND message </w:t>
      </w:r>
      <w:r w:rsidR="00147038" w:rsidRPr="007F2770">
        <w:rPr>
          <w:rFonts w:hint="eastAsia"/>
          <w:lang w:eastAsia="zh-CN"/>
        </w:rPr>
        <w:t xml:space="preserve">without the </w:t>
      </w:r>
      <w:r w:rsidR="00147038" w:rsidRPr="007F2770">
        <w:t xml:space="preserve">Back-off timer </w:t>
      </w:r>
      <w:r w:rsidR="00147038" w:rsidRPr="007F2770">
        <w:rPr>
          <w:rFonts w:hint="eastAsia"/>
          <w:lang w:eastAsia="zh-TW"/>
        </w:rPr>
        <w:t xml:space="preserve">value </w:t>
      </w:r>
      <w:r w:rsidR="0014703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the [S-NSSAI</w:t>
      </w:r>
      <w:r w:rsidR="002427D1" w:rsidRPr="007F2770">
        <w:t xml:space="preserve"> of the PDU session</w:t>
      </w:r>
      <w:r w:rsidRPr="007F2770">
        <w:t>, DNN] combination from the network;</w:t>
      </w:r>
    </w:p>
    <w:p w14:paraId="5FC2A3C8" w14:textId="466F859D" w:rsidR="00D478A4" w:rsidRPr="007F2770" w:rsidRDefault="00D478A4" w:rsidP="0083064D">
      <w:pPr>
        <w:pStyle w:val="B2"/>
        <w:rPr>
          <w:lang w:eastAsia="zh-CN"/>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no DNN] combination</w:t>
      </w:r>
      <w:r w:rsidRPr="007F2770">
        <w:rPr>
          <w:lang w:eastAsia="zh-CN"/>
        </w:rPr>
        <w:t xml:space="preserve">, if no </w:t>
      </w:r>
      <w:r w:rsidRPr="007F2770">
        <w:rPr>
          <w:rFonts w:hint="eastAsia"/>
          <w:lang w:eastAsia="zh-CN"/>
        </w:rPr>
        <w:t>DNN</w:t>
      </w:r>
      <w:r w:rsidRPr="007F2770">
        <w:rPr>
          <w:lang w:eastAsia="zh-CN"/>
        </w:rPr>
        <w:t xml:space="preserve"> was </w:t>
      </w:r>
      <w:r w:rsidRPr="007F2770">
        <w:t>provided during the PDU session establishmen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Pr="007F2770">
        <w:rPr>
          <w:lang w:eastAsia="zh-CN"/>
        </w:rPr>
        <w:t xml:space="preserve">or the UE receives an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S-NSSAI</w:t>
      </w:r>
      <w:r w:rsidR="002427D1" w:rsidRPr="007F2770">
        <w:t xml:space="preserve"> of the PDU session</w:t>
      </w:r>
      <w:r w:rsidRPr="007F2770">
        <w:t>,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the [S-NSSAI of the PDU session, DNN] combination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a non-emergency P</w:t>
      </w:r>
      <w:r w:rsidRPr="007F2770">
        <w:rPr>
          <w:rFonts w:hint="eastAsia"/>
        </w:rPr>
        <w:t>DU</w:t>
      </w:r>
      <w:r w:rsidRPr="007F2770">
        <w:t xml:space="preserve"> </w:t>
      </w:r>
      <w:r w:rsidRPr="007F2770">
        <w:rPr>
          <w:rFonts w:hint="eastAsia"/>
        </w:rPr>
        <w:t>session</w:t>
      </w:r>
      <w:r w:rsidRPr="007F2770">
        <w:t xml:space="preserve"> established for the [S-NSSAI</w:t>
      </w:r>
      <w:r w:rsidR="002427D1" w:rsidRPr="007F2770">
        <w:t xml:space="preserve"> of the PDU session</w:t>
      </w:r>
      <w:r w:rsidRPr="007F2770">
        <w:t>, no DNN] combination from the network;</w:t>
      </w:r>
    </w:p>
    <w:p w14:paraId="49120AB2" w14:textId="2043CA95" w:rsidR="00D478A4" w:rsidRPr="007F2770" w:rsidRDefault="00D478A4" w:rsidP="0083064D">
      <w:pPr>
        <w:pStyle w:val="B2"/>
        <w:rPr>
          <w:lang w:eastAsia="zh-CN"/>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w:t>
      </w:r>
      <w:r w:rsidR="00AD0849" w:rsidRPr="007F2770">
        <w:t xml:space="preserve"> combination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DNN]</w:t>
      </w:r>
      <w:r w:rsidRPr="007F2770">
        <w:rPr>
          <w:lang w:eastAsia="zh-CN"/>
        </w:rPr>
        <w:t xml:space="preserve">, if no S-NSSAI was </w:t>
      </w:r>
      <w:r w:rsidRPr="007F2770">
        <w:t>provided during the PDU session establishment</w:t>
      </w:r>
      <w:r w:rsidRPr="007F2770">
        <w:rPr>
          <w:lang w:eastAsia="zh-CN"/>
        </w:rPr>
        <w:t>, until the UE is switched off</w:t>
      </w:r>
      <w:r w:rsidR="00EF03AD" w:rsidRPr="007F2770">
        <w:rPr>
          <w:lang w:eastAsia="zh-CN"/>
        </w:rPr>
        <w:t>,</w:t>
      </w:r>
      <w:r w:rsidRPr="007F2770">
        <w:rPr>
          <w:lang w:eastAsia="zh-CN"/>
        </w:rPr>
        <w:t xml:space="preserve"> the USIM is removed, </w:t>
      </w:r>
      <w:r w:rsidR="00EF03AD" w:rsidRPr="007F2770">
        <w:t>the entry in the "list of subscriber data" for the current SNPN is updated,</w:t>
      </w:r>
      <w:r w:rsidR="00EF03AD" w:rsidRPr="007F2770">
        <w:rPr>
          <w:lang w:eastAsia="zh-CN"/>
        </w:rPr>
        <w:t xml:space="preserve"> </w:t>
      </w:r>
      <w:r w:rsidRPr="007F2770">
        <w:rPr>
          <w:lang w:eastAsia="zh-CN"/>
        </w:rPr>
        <w:t xml:space="preserve">or the UE receives an </w:t>
      </w:r>
      <w:r w:rsidRPr="007F2770">
        <w:t xml:space="preserve">PDU SESSION MODIFICATION COMMAND </w:t>
      </w:r>
      <w:r w:rsidRPr="007F2770">
        <w:rPr>
          <w:lang w:eastAsia="zh-CN"/>
        </w:rPr>
        <w:t xml:space="preserve">message </w:t>
      </w:r>
      <w:r w:rsidRPr="007F2770">
        <w:t>for the [no S-NSSAI, DNN] combination from the network</w:t>
      </w:r>
      <w:r w:rsidR="006029C1" w:rsidRPr="007F2770">
        <w:t>, or a PDU SESSION AUTHENTICATION COMMAND message for the [no S-NSSAI, DNN] combination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reactivation requested"</w:t>
      </w:r>
      <w:r w:rsidR="007329DD" w:rsidRPr="007F2770">
        <w:rPr>
          <w:lang w:eastAsia="zh-CN"/>
        </w:rPr>
        <w:t xml:space="preserve"> </w:t>
      </w:r>
      <w:r w:rsidRPr="007F2770">
        <w:t>for the same [no S-NSSAI, DNN] combination from the network;</w:t>
      </w:r>
      <w:r w:rsidRPr="007F2770">
        <w:rPr>
          <w:rFonts w:hint="eastAsia"/>
          <w:lang w:eastAsia="zh-CN"/>
        </w:rPr>
        <w:t xml:space="preserve"> and</w:t>
      </w:r>
    </w:p>
    <w:p w14:paraId="54311CBD" w14:textId="2F5D15ED" w:rsidR="00D478A4" w:rsidRPr="007F2770" w:rsidRDefault="00D478A4" w:rsidP="0083064D">
      <w:pPr>
        <w:pStyle w:val="B2"/>
      </w:pPr>
      <w:r w:rsidRPr="007F2770">
        <w:rPr>
          <w:rFonts w:hint="eastAsia"/>
        </w:rPr>
        <w:t>4</w:t>
      </w:r>
      <w:r w:rsidRPr="007F2770">
        <w:t>)</w:t>
      </w:r>
      <w:r w:rsidRPr="007F2770">
        <w:rPr>
          <w:rFonts w:hint="eastAsia"/>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shall not send a PDU SESSION</w:t>
      </w:r>
      <w:r w:rsidRPr="007F2770">
        <w:rPr>
          <w:rFonts w:hint="eastAsia"/>
        </w:rPr>
        <w:t xml:space="preserve"> </w:t>
      </w:r>
      <w:r w:rsidRPr="007F2770">
        <w:t>ESTABLISHMENT REQUEST message with request type different from "initial emergency request" and different from "e</w:t>
      </w:r>
      <w:r w:rsidRPr="007F2770">
        <w:rPr>
          <w:rFonts w:hint="eastAsia"/>
        </w:rPr>
        <w:t xml:space="preserve">xisting </w:t>
      </w:r>
      <w:r w:rsidRPr="007F2770">
        <w:t xml:space="preserve">emergency PDU session", or a PDU SESSION MODIFICATION REQUEST message with exception of those identified in subclause 6.4.2.1, for the [no S-NSSAI, no DNN] combination, if neither S-NSSAI nor </w:t>
      </w:r>
      <w:r w:rsidRPr="007F2770">
        <w:rPr>
          <w:rFonts w:hint="eastAsia"/>
        </w:rPr>
        <w:t>DNN</w:t>
      </w:r>
      <w:r w:rsidRPr="007F2770">
        <w:t xml:space="preserve"> was provided during the PDU session establishment,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Pr="007F2770">
        <w:t>or the UE receives an PDU SESSION MODIFICATION COMMAND message 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no S-NSSAI, no DNN] combination from the network</w:t>
      </w:r>
      <w:r w:rsidRPr="007F2770">
        <w:t xml:space="preserve"> or a PDU SESSION RELEASE COMMAND message </w:t>
      </w:r>
      <w:r w:rsidR="00C16A78" w:rsidRPr="007F2770">
        <w:rPr>
          <w:rFonts w:hint="eastAsia"/>
        </w:rPr>
        <w:t xml:space="preserve">without the </w:t>
      </w:r>
      <w:r w:rsidR="00C16A78" w:rsidRPr="007F2770">
        <w:t xml:space="preserve">Back-off timer </w:t>
      </w:r>
      <w:r w:rsidR="00C16A78" w:rsidRPr="007F2770">
        <w:rPr>
          <w:rFonts w:hint="eastAsia"/>
        </w:rPr>
        <w:t xml:space="preserve">value </w:t>
      </w:r>
      <w:r w:rsidR="00C16A78"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p>
    <w:p w14:paraId="7B2862D6" w14:textId="77777777" w:rsidR="007A176E" w:rsidRPr="007F2770" w:rsidRDefault="007A176E" w:rsidP="007A176E">
      <w:pPr>
        <w:pStyle w:val="B2"/>
      </w:pPr>
      <w:r w:rsidRPr="007F2770">
        <w:t xml:space="preserve">The timer </w:t>
      </w:r>
      <w:r w:rsidR="00A56343" w:rsidRPr="007F2770">
        <w:t>T3584</w:t>
      </w:r>
      <w:r w:rsidRPr="007F2770">
        <w:t xml:space="preserve"> remains deactivated upon a PLMN change or inter-system change; and</w:t>
      </w:r>
    </w:p>
    <w:p w14:paraId="5764A653" w14:textId="77777777" w:rsidR="00D478A4" w:rsidRPr="007F2770" w:rsidRDefault="007A176E" w:rsidP="007A176E">
      <w:pPr>
        <w:pStyle w:val="B1"/>
      </w:pPr>
      <w:r w:rsidRPr="007F2770">
        <w:t>c</w:t>
      </w:r>
      <w:r w:rsidRPr="007F2770">
        <w:rPr>
          <w:rFonts w:hint="eastAsia"/>
        </w:rPr>
        <w:t>)</w:t>
      </w:r>
      <w:r w:rsidRPr="007F2770">
        <w:rPr>
          <w:rFonts w:hint="eastAsia"/>
        </w:rPr>
        <w:tab/>
      </w:r>
      <w:r w:rsidRPr="007F2770">
        <w:t>if the timer value indicates zero</w:t>
      </w:r>
      <w:r w:rsidR="00D478A4" w:rsidRPr="007F2770">
        <w:t>:</w:t>
      </w:r>
    </w:p>
    <w:p w14:paraId="4B4D9E49" w14:textId="77777777" w:rsidR="007A176E" w:rsidRPr="007F2770" w:rsidRDefault="00D478A4" w:rsidP="004B11B4">
      <w:pPr>
        <w:pStyle w:val="B2"/>
      </w:pPr>
      <w:r w:rsidRPr="007F2770">
        <w:t>1)</w:t>
      </w:r>
      <w:r w:rsidRPr="007F2770">
        <w:tab/>
      </w:r>
      <w:r w:rsidR="002427D1" w:rsidRPr="007F2770">
        <w:t xml:space="preserve">if both S-NSSAI and DNN were provided by the UE during the PDU session establishment, the UE </w:t>
      </w:r>
      <w:r w:rsidR="007A176E" w:rsidRPr="007F2770">
        <w:rPr>
          <w:rFonts w:hint="eastAsia"/>
        </w:rPr>
        <w:t xml:space="preserve">shall </w:t>
      </w:r>
      <w:r w:rsidR="007A176E" w:rsidRPr="007F2770">
        <w:t xml:space="preserve">stop timer </w:t>
      </w:r>
      <w:r w:rsidR="00A56343" w:rsidRPr="007F2770">
        <w:t>T3584</w:t>
      </w:r>
      <w:r w:rsidR="007A176E" w:rsidRPr="007F2770">
        <w:t xml:space="preserve"> associated with the [S-NSSAI</w:t>
      </w:r>
      <w:r w:rsidR="002427D1" w:rsidRPr="007F2770">
        <w:t xml:space="preserve"> of the PDU session</w:t>
      </w:r>
      <w:r w:rsidR="007A176E"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7A176E" w:rsidRPr="007F2770">
        <w:t>, if running, and may send another PD</w:t>
      </w:r>
      <w:r w:rsidR="007A176E" w:rsidRPr="007F2770">
        <w:rPr>
          <w:rFonts w:hint="eastAsia"/>
        </w:rPr>
        <w:t>U</w:t>
      </w:r>
      <w:r w:rsidR="007A176E" w:rsidRPr="007F2770">
        <w:t xml:space="preserve"> </w:t>
      </w:r>
      <w:r w:rsidR="007A176E" w:rsidRPr="007F2770">
        <w:rPr>
          <w:rFonts w:hint="eastAsia"/>
        </w:rPr>
        <w:t>SESSION ESTABLISHMENT</w:t>
      </w:r>
      <w:r w:rsidR="007A176E" w:rsidRPr="007F2770">
        <w:t xml:space="preserve"> REQUEST message</w:t>
      </w:r>
      <w:r w:rsidR="007A176E" w:rsidRPr="007F2770">
        <w:rPr>
          <w:rFonts w:hint="eastAsia"/>
        </w:rPr>
        <w:t xml:space="preserve"> or </w:t>
      </w:r>
      <w:r w:rsidR="007A176E" w:rsidRPr="007F2770">
        <w:t>PDU SESSION MODIFICATION REQUEST message for the [S-NSSAI</w:t>
      </w:r>
      <w:r w:rsidR="002427D1" w:rsidRPr="007F2770">
        <w:t xml:space="preserve"> of the PDU session</w:t>
      </w:r>
      <w:r w:rsidR="007A176E" w:rsidRPr="007F2770">
        <w:t>, DNN] combination</w:t>
      </w:r>
      <w:r w:rsidRPr="007F2770">
        <w:t>;</w:t>
      </w:r>
    </w:p>
    <w:p w14:paraId="7BBE3214" w14:textId="77777777" w:rsidR="00D478A4" w:rsidRPr="007F2770" w:rsidRDefault="00D478A4" w:rsidP="0083064D">
      <w:pPr>
        <w:pStyle w:val="B2"/>
        <w:rPr>
          <w:lang w:eastAsia="zh-CN"/>
        </w:rPr>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no DNN] combination if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4A94281E" w14:textId="77777777" w:rsidR="00D478A4" w:rsidRPr="007F2770" w:rsidRDefault="00D478A4" w:rsidP="0083064D">
      <w:pPr>
        <w:pStyle w:val="B2"/>
        <w:rPr>
          <w:lang w:eastAsia="zh-CN"/>
        </w:rPr>
      </w:pPr>
      <w:r w:rsidRPr="007F2770">
        <w:rPr>
          <w:rFonts w:hint="eastAsia"/>
          <w:lang w:eastAsia="zh-CN"/>
        </w:rPr>
        <w:t>3</w:t>
      </w:r>
      <w:r w:rsidRPr="007F2770">
        <w:rPr>
          <w:lang w:eastAsia="zh-CN"/>
        </w:rPr>
        <w:t>)</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DNN] combination; and</w:t>
      </w:r>
    </w:p>
    <w:p w14:paraId="30D3F4AB" w14:textId="77777777" w:rsidR="002427D1" w:rsidRPr="007F2770" w:rsidRDefault="002427D1" w:rsidP="002427D1">
      <w:pPr>
        <w:pStyle w:val="B2"/>
        <w:rPr>
          <w:lang w:eastAsia="zh-CN"/>
        </w:rPr>
      </w:pPr>
      <w:r w:rsidRPr="007F2770">
        <w:rPr>
          <w:lang w:eastAsia="zh-CN"/>
        </w:rPr>
        <w:t>4)</w:t>
      </w:r>
      <w:r w:rsidRPr="007F2770">
        <w:rPr>
          <w:rFonts w:hint="eastAsia"/>
          <w:lang w:eastAsia="zh-CN"/>
        </w:rPr>
        <w:tab/>
      </w:r>
      <w:r w:rsidRPr="007F2770">
        <w:rPr>
          <w:lang w:eastAsia="zh-CN"/>
        </w:rPr>
        <w:t xml:space="preserve">if neither S-NSSAI nor DNN were provided </w:t>
      </w:r>
      <w:r w:rsidRPr="007F2770">
        <w:t>by the UE during the PDU session establishment, the UE 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no DNN] combination if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004BF8C6" w14:textId="4F271BD6" w:rsidR="00225F0E" w:rsidRPr="007F2770" w:rsidRDefault="00225F0E" w:rsidP="00225F0E">
      <w:r w:rsidRPr="007F2770">
        <w:t>If the 5GSM congestion re-attempt indicator IE with the ABO bit set to "The back-off timer is applied in all PLMNs</w:t>
      </w:r>
      <w:r w:rsidR="00D11BA0"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7 "insufficient resources</w:t>
      </w:r>
      <w:r w:rsidRPr="007F2770">
        <w:rPr>
          <w:rFonts w:hint="eastAsia"/>
        </w:rPr>
        <w:t xml:space="preserve"> for specific slice and DNN</w:t>
      </w:r>
      <w:r w:rsidRPr="007F2770">
        <w:t>", then the UE shall apply the timer T3584 for all the PLMNs</w:t>
      </w:r>
      <w:r w:rsidR="00C64C89" w:rsidRPr="007F2770">
        <w:t xml:space="preserve"> or all the equivalent SNPNs</w:t>
      </w:r>
      <w:r w:rsidRPr="007F2770">
        <w:t>. Otherwise, the UE shall apply the timer T3584 for the registered PLMN</w:t>
      </w:r>
      <w:r w:rsidR="00D8652C" w:rsidRPr="007F2770">
        <w:t xml:space="preserve"> or the registered SNPN</w:t>
      </w:r>
      <w:r w:rsidRPr="007F2770">
        <w:t>.</w:t>
      </w:r>
    </w:p>
    <w:p w14:paraId="0C489130" w14:textId="1000C85E" w:rsidR="007A176E" w:rsidRPr="007F2770" w:rsidRDefault="007A176E" w:rsidP="007A176E">
      <w:pPr>
        <w:rPr>
          <w:lang w:val="en-US"/>
        </w:rPr>
      </w:pPr>
      <w:r w:rsidRPr="007F2770">
        <w:t xml:space="preserve">If </w:t>
      </w:r>
      <w:r w:rsidR="001B2DC4" w:rsidRPr="007F2770">
        <w:t xml:space="preserve">the </w:t>
      </w:r>
      <w:r w:rsidR="001B2DC4" w:rsidRPr="007F2770">
        <w:rPr>
          <w:rFonts w:hint="eastAsia"/>
        </w:rPr>
        <w:t>5G</w:t>
      </w:r>
      <w:r w:rsidR="001B2DC4" w:rsidRPr="007F2770">
        <w:t>SM cause value is #67 "insufficient resources</w:t>
      </w:r>
      <w:r w:rsidR="001B2DC4" w:rsidRPr="007F2770">
        <w:rPr>
          <w:rFonts w:hint="eastAsia"/>
        </w:rPr>
        <w:t xml:space="preserve"> for specific slice and DNN</w:t>
      </w:r>
      <w:r w:rsidR="001B2DC4" w:rsidRPr="007F2770">
        <w:t xml:space="preserve">" and </w:t>
      </w:r>
      <w:r w:rsidRPr="007F2770">
        <w:t>the Back-off timer value IE is not included, then the UE may send another PDU SESSION ESTABLISHMENT REQUEST message or PDU SESSION MODIFICATION REQUEST message for the same [S-NSSAI, DNN] combination.</w:t>
      </w:r>
    </w:p>
    <w:p w14:paraId="56F69D3A" w14:textId="77777777" w:rsidR="007A176E" w:rsidRPr="007F2770" w:rsidRDefault="007A176E" w:rsidP="007A176E">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DFA9C27" w14:textId="77777777" w:rsidR="00EF03AD" w:rsidRPr="007F2770" w:rsidRDefault="00EF03AD" w:rsidP="00EF03AD">
      <w:pPr>
        <w:rPr>
          <w:lang w:eastAsia="ja-JP"/>
        </w:rPr>
      </w:pPr>
      <w:r w:rsidRPr="007F2770">
        <w:t xml:space="preserve">If the timer T3584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4 is associated (if any) is not updated, then timer T3584</w:t>
      </w:r>
      <w:r w:rsidRPr="007F2770">
        <w:rPr>
          <w:rFonts w:hint="eastAsia"/>
        </w:rPr>
        <w:t xml:space="preserve"> </w:t>
      </w:r>
      <w:r w:rsidRPr="007F2770">
        <w:t>is kept running until it expires or it is stopped.</w:t>
      </w:r>
    </w:p>
    <w:p w14:paraId="22455518" w14:textId="77777777" w:rsidR="00EF03AD" w:rsidRPr="007F2770" w:rsidRDefault="00EF03AD" w:rsidP="00EF03AD">
      <w:r w:rsidRPr="007F2770">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58DE33C9" w14:textId="77777777" w:rsidR="007A176E" w:rsidRPr="007F2770" w:rsidRDefault="00B721C3" w:rsidP="007A176E">
      <w:pPr>
        <w:pStyle w:val="B1"/>
      </w:pPr>
      <w:r w:rsidRPr="007F2770">
        <w:t>-</w:t>
      </w:r>
      <w:r w:rsidR="007A176E" w:rsidRPr="007F2770">
        <w:rPr>
          <w:rFonts w:hint="eastAsia"/>
        </w:rPr>
        <w:tab/>
      </w:r>
      <w:r w:rsidR="007A176E" w:rsidRPr="007F2770">
        <w:t xml:space="preserve">let t1 be the time remaining for </w:t>
      </w:r>
      <w:r w:rsidR="00A56343" w:rsidRPr="007F2770">
        <w:t>T3584</w:t>
      </w:r>
      <w:r w:rsidR="007A176E" w:rsidRPr="007F2770">
        <w:rPr>
          <w:rFonts w:hint="eastAsia"/>
        </w:rPr>
        <w:t xml:space="preserve"> </w:t>
      </w:r>
      <w:r w:rsidR="007A176E"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7F2770">
        <w:rPr>
          <w:rFonts w:hint="eastAsia"/>
        </w:rPr>
        <w:t>.</w:t>
      </w:r>
    </w:p>
    <w:p w14:paraId="5F759D74" w14:textId="77777777" w:rsidR="00BB12EA" w:rsidRPr="007F2770" w:rsidRDefault="00BB12EA" w:rsidP="00BB12EA">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xml:space="preserve">" and the Back-off timer </w:t>
      </w:r>
      <w:r w:rsidRPr="007F2770">
        <w:rPr>
          <w:rFonts w:hint="eastAsia"/>
          <w:lang w:eastAsia="zh-TW"/>
        </w:rPr>
        <w:t xml:space="preserve">value </w:t>
      </w:r>
      <w:r w:rsidRPr="007F2770">
        <w:t>IE is included, the UE shall take different actions depending on the timer value received for timer T3585 in the Back-off timer value</w:t>
      </w:r>
      <w:r w:rsidRPr="007F2770">
        <w:rPr>
          <w:rFonts w:hint="eastAsia"/>
        </w:rPr>
        <w:t>:</w:t>
      </w:r>
    </w:p>
    <w:p w14:paraId="55DC3045" w14:textId="7B3B50D8"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B34B8A8"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309CECF5"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0F3B4A73" w14:textId="2BE0A5E9"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 and</w:t>
      </w:r>
    </w:p>
    <w:p w14:paraId="70A3D047"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577A1DF7" w14:textId="6449A18D" w:rsidR="00887E6E" w:rsidRPr="007F2770" w:rsidRDefault="00887E6E" w:rsidP="00887E6E">
      <w:pPr>
        <w:pStyle w:val="B1"/>
      </w:pPr>
      <w:r w:rsidRPr="007F2770">
        <w:tab/>
        <w:t>The UE shall then start timer T3585 with the value provided in the Back-off timer value IE and:</w:t>
      </w:r>
    </w:p>
    <w:p w14:paraId="6044BF6B" w14:textId="77777777" w:rsidR="002427D1" w:rsidRPr="007F2770" w:rsidRDefault="002427D1" w:rsidP="002427D1">
      <w:pPr>
        <w:pStyle w:val="B2"/>
      </w:pPr>
      <w:r w:rsidRPr="007F2770">
        <w:t>1)</w:t>
      </w:r>
      <w:r w:rsidRPr="007F2770">
        <w:rPr>
          <w:rFonts w:hint="eastAsia"/>
        </w:rPr>
        <w:tab/>
      </w:r>
      <w:r w:rsidRPr="007F2770">
        <w:t xml:space="preserve">if an S-NSSAI was provided by the UE during the PDU session establishment, the UE </w:t>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 xml:space="preserve">for the </w:t>
      </w:r>
      <w:r w:rsidRPr="007F2770">
        <w:rPr>
          <w:rFonts w:hint="eastAsia"/>
          <w:lang w:eastAsia="zh-CN"/>
        </w:rPr>
        <w:t>S-NSSAI</w:t>
      </w:r>
      <w:r w:rsidRPr="007F2770">
        <w:t xml:space="preserve"> of the PDU session, until timer T3585 expires or timer T3585 is stopped; and</w:t>
      </w:r>
    </w:p>
    <w:p w14:paraId="48705AFD" w14:textId="77777777" w:rsidR="002427D1" w:rsidRPr="007F2770" w:rsidRDefault="002427D1" w:rsidP="002427D1">
      <w:pPr>
        <w:pStyle w:val="B2"/>
      </w:pPr>
      <w:r w:rsidRPr="007F2770">
        <w:t>2)</w:t>
      </w:r>
      <w:r w:rsidRPr="007F2770">
        <w:tab/>
        <w:t>if the request type was different from "initial emergency request" and from "</w:t>
      </w:r>
      <w:r w:rsidRPr="007F2770">
        <w:rPr>
          <w:lang w:eastAsia="ko-KR"/>
        </w:rPr>
        <w:t>e</w:t>
      </w:r>
      <w:r w:rsidRPr="007F2770">
        <w:rPr>
          <w:rFonts w:hint="eastAsia"/>
          <w:lang w:eastAsia="ko-KR"/>
        </w:rPr>
        <w:t xml:space="preserve">xisting </w:t>
      </w:r>
      <w:r w:rsidRPr="007F2770">
        <w:rPr>
          <w:lang w:eastAsia="ko-KR"/>
        </w:rPr>
        <w:t>emergency PDU session</w:t>
      </w:r>
      <w:r w:rsidRPr="007F2770">
        <w:t>", and an S-NSSAI was not provided by the UE during the PDU session establishment, the UE 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85 expires or timer T3585 is stopped.</w:t>
      </w:r>
    </w:p>
    <w:p w14:paraId="195F8410" w14:textId="77777777" w:rsidR="00BB12EA" w:rsidRPr="007F2770" w:rsidRDefault="00BB12EA" w:rsidP="00BB12EA">
      <w:pPr>
        <w:pStyle w:val="B2"/>
      </w:pPr>
      <w:r w:rsidRPr="007F2770">
        <w:t>The UE shall not stop timer T3585 upon a PLMN change or inter-system change;</w:t>
      </w:r>
    </w:p>
    <w:p w14:paraId="12FD988E" w14:textId="77C78A1E" w:rsidR="00887E6E" w:rsidRPr="007F2770" w:rsidRDefault="00887E6E" w:rsidP="00887E6E">
      <w:pPr>
        <w:pStyle w:val="B1"/>
      </w:pPr>
      <w:r w:rsidRPr="007F2770">
        <w:t>b)</w:t>
      </w:r>
      <w:r w:rsidRPr="007F2770">
        <w:tab/>
        <w:t xml:space="preserve">if the timer value indicates that this timer is deactivated and an S-NSSAI was provided during the PDU session establishment,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5D2298C"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RELEASE COMMAND</w:t>
      </w:r>
      <w:r w:rsidRPr="007F2770">
        <w:rPr>
          <w:rFonts w:hint="eastAsia"/>
          <w:lang w:eastAsia="zh-TW"/>
        </w:rPr>
        <w:t xml:space="preserve"> i</w:t>
      </w:r>
      <w:r w:rsidRPr="007F2770">
        <w:rPr>
          <w:lang w:eastAsia="zh-TW"/>
        </w:rPr>
        <w:t>s received, if running;</w:t>
      </w:r>
    </w:p>
    <w:p w14:paraId="0A90AEEA"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6B92EC52" w14:textId="594F5129"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rPr>
          <w:rFonts w:hint="eastAsia"/>
          <w:lang w:eastAsia="zh-TW"/>
        </w:rPr>
        <w:t>c</w:t>
      </w:r>
      <w:r w:rsidRPr="007F2770">
        <w:rPr>
          <w:lang w:eastAsia="zh-TW"/>
        </w:rPr>
        <w:t xml:space="preserve">urrent access </w:t>
      </w:r>
      <w:r w:rsidRPr="007F2770">
        <w:rPr>
          <w:rFonts w:hint="eastAsia"/>
          <w:lang w:eastAsia="zh-TW"/>
        </w:rPr>
        <w:t>t</w:t>
      </w:r>
      <w:r w:rsidRPr="007F2770">
        <w:rPr>
          <w:lang w:eastAsia="zh-TW"/>
        </w:rPr>
        <w:t>ype or both 3GPP access type and non-3GPP access type, if running; and</w:t>
      </w:r>
    </w:p>
    <w:p w14:paraId="7E80F128"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w:t>
      </w:r>
      <w:r w:rsidRPr="007F2770">
        <w:rPr>
          <w:rFonts w:hint="eastAsia"/>
          <w:lang w:eastAsia="zh-TW"/>
        </w:rPr>
        <w:t xml:space="preserve"> </w:t>
      </w:r>
      <w:r w:rsidRPr="007F2770">
        <w:rPr>
          <w:lang w:eastAsia="zh-TW"/>
        </w:rPr>
        <w:t xml:space="preserve">for </w:t>
      </w:r>
      <w:r w:rsidRPr="007F2770">
        <w:t>both 3GPP access type and non-3GPP access type</w:t>
      </w:r>
      <w:r w:rsidRPr="007F2770">
        <w:rPr>
          <w:lang w:eastAsia="zh-TW"/>
        </w:rPr>
        <w:t>, if running;</w:t>
      </w:r>
    </w:p>
    <w:p w14:paraId="33B096F9" w14:textId="52E974A6" w:rsidR="00887E6E" w:rsidRPr="007F2770" w:rsidRDefault="00887E6E" w:rsidP="00887E6E">
      <w:pPr>
        <w:pStyle w:val="B1"/>
      </w:pPr>
      <w:r w:rsidRPr="007F2770">
        <w:tab/>
        <w:t>In addition:</w:t>
      </w:r>
    </w:p>
    <w:p w14:paraId="1C7FC1BE" w14:textId="6F985160"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w:t>
      </w:r>
      <w:r w:rsidRPr="007F2770">
        <w:rPr>
          <w:rFonts w:hint="eastAsia"/>
        </w:rPr>
        <w:t xml:space="preserve"> or</w:t>
      </w:r>
      <w:r w:rsidRPr="007F2770">
        <w:t xml:space="preserve"> PDU SESSION MODIFICATION REQUEST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w:t>
      </w:r>
      <w:r w:rsidRPr="007F2770">
        <w:rPr>
          <w:rFonts w:hint="eastAsia"/>
          <w:lang w:eastAsia="zh-CN"/>
        </w:rPr>
        <w:t>S-NSSAI</w:t>
      </w:r>
      <w:r w:rsidR="002427D1" w:rsidRPr="007F2770">
        <w:t xml:space="preserve"> of the PDU session</w:t>
      </w:r>
      <w:r w:rsidRPr="007F2770">
        <w:t xml:space="preserve"> until the UE is switched off</w:t>
      </w:r>
      <w:r w:rsidR="00EF03AD" w:rsidRPr="007F2770">
        <w:t>,</w:t>
      </w:r>
      <w:r w:rsidRPr="007F2770">
        <w:t xml:space="preserve"> the USIM is removed, </w:t>
      </w:r>
      <w:r w:rsidR="00EF03AD" w:rsidRPr="007F2770">
        <w:t>the entry in the "list of subscriber data" for the current SNPN is updated,</w:t>
      </w:r>
      <w:r w:rsidR="006029C1" w:rsidRPr="007F2770">
        <w:t xml:space="preserve"> or a PDU SESSION MODIFICATION COMMAND message for the </w:t>
      </w:r>
      <w:r w:rsidR="006029C1" w:rsidRPr="007F2770">
        <w:rPr>
          <w:rFonts w:hint="eastAsia"/>
          <w:lang w:eastAsia="zh-CN"/>
        </w:rPr>
        <w:t>S-NSSAI</w:t>
      </w:r>
      <w:r w:rsidR="006029C1" w:rsidRPr="007F2770">
        <w:t xml:space="preserve"> of the PDU session from the network, or a PDU SESSION AUTHENTICATION COMMAND message for the </w:t>
      </w:r>
      <w:r w:rsidR="006029C1" w:rsidRPr="007F2770">
        <w:rPr>
          <w:rFonts w:hint="eastAsia"/>
          <w:lang w:eastAsia="zh-CN"/>
        </w:rPr>
        <w:t>S-NSSAI</w:t>
      </w:r>
      <w:r w:rsidR="006029C1" w:rsidRPr="007F2770">
        <w:t xml:space="preserve"> of the PDU session from the network,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t xml:space="preserve"> </w:t>
      </w:r>
      <w:r w:rsidR="007329DD" w:rsidRPr="007F2770">
        <w:t xml:space="preserve">or including 5GSM cause #39 </w:t>
      </w:r>
      <w:r w:rsidR="007329DD" w:rsidRPr="007F2770">
        <w:rPr>
          <w:lang w:eastAsia="ko-KR"/>
        </w:rPr>
        <w:t xml:space="preserve">"reactivation requested" </w:t>
      </w:r>
      <w:r w:rsidRPr="007F2770">
        <w:t xml:space="preserve">for the </w:t>
      </w:r>
      <w:r w:rsidRPr="007F2770">
        <w:rPr>
          <w:rFonts w:hint="eastAsia"/>
          <w:lang w:eastAsia="zh-CN"/>
        </w:rPr>
        <w:t>S-NSSAI</w:t>
      </w:r>
      <w:r w:rsidR="002427D1" w:rsidRPr="007F2770">
        <w:t xml:space="preserve"> of the PDU session</w:t>
      </w:r>
      <w:r w:rsidRPr="007F2770">
        <w:t xml:space="preserve"> from the network; and</w:t>
      </w:r>
    </w:p>
    <w:p w14:paraId="6C385F14" w14:textId="07BC62DD" w:rsidR="00BB12EA" w:rsidRPr="007F2770" w:rsidRDefault="00BB12EA" w:rsidP="00BB12EA">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w:t>
      </w:r>
      <w:r w:rsidR="00EF03AD" w:rsidRPr="007F2770">
        <w:t>,</w:t>
      </w:r>
      <w:r w:rsidRPr="007F2770">
        <w:t xml:space="preserve"> the USIM is removed, </w:t>
      </w:r>
      <w:r w:rsidR="00EF03AD" w:rsidRPr="007F2770">
        <w:t xml:space="preserve">the entry in the "list of subscriber data" for the current SNPN is updated, </w:t>
      </w:r>
      <w:r w:rsidR="006029C1" w:rsidRPr="007F2770">
        <w:t>or a PDU SESSION MODIF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without an S-NSSAI provided by the UE, </w:t>
      </w:r>
      <w:r w:rsidRPr="007F2770">
        <w:t xml:space="preserve">or a PDU SESSION RELEASE COMMAND message </w:t>
      </w:r>
      <w:r w:rsidR="00BB6129" w:rsidRPr="007F2770">
        <w:rPr>
          <w:rFonts w:hint="eastAsia"/>
          <w:lang w:eastAsia="zh-CN"/>
        </w:rPr>
        <w:t xml:space="preserve">without the </w:t>
      </w:r>
      <w:r w:rsidR="00BB6129" w:rsidRPr="007F2770">
        <w:t xml:space="preserve">Back-off timer </w:t>
      </w:r>
      <w:r w:rsidR="00BB6129" w:rsidRPr="007F2770">
        <w:rPr>
          <w:rFonts w:hint="eastAsia"/>
          <w:lang w:eastAsia="zh-TW"/>
        </w:rPr>
        <w:t xml:space="preserve">value </w:t>
      </w:r>
      <w:r w:rsidR="00BB6129" w:rsidRPr="007F2770">
        <w:t>IE</w:t>
      </w:r>
      <w:r w:rsidRPr="007F2770">
        <w:rPr>
          <w:lang w:eastAsia="ko-KR"/>
        </w:rPr>
        <w:t xml:space="preserve"> </w:t>
      </w:r>
      <w:r w:rsidR="007329DD" w:rsidRPr="007F2770">
        <w:t xml:space="preserve">or including 5GSM cause #39 </w:t>
      </w:r>
      <w:r w:rsidRPr="007F2770">
        <w:rPr>
          <w:lang w:eastAsia="ko-KR"/>
        </w:rPr>
        <w:t>"reactivation requested</w:t>
      </w:r>
      <w:r w:rsidRPr="007F2770">
        <w:t>"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9A46E50" w14:textId="77777777" w:rsidR="00BB12EA" w:rsidRPr="007F2770" w:rsidRDefault="00BB12EA" w:rsidP="00BB12EA">
      <w:pPr>
        <w:pStyle w:val="B2"/>
      </w:pPr>
      <w:r w:rsidRPr="007F2770">
        <w:t>The timer T3585 remains deactivated upon a PLMN change or inter-system change; and</w:t>
      </w:r>
    </w:p>
    <w:p w14:paraId="4428CA34" w14:textId="77777777" w:rsidR="00BB12EA" w:rsidRPr="007F2770" w:rsidRDefault="00BB12EA" w:rsidP="00BB12EA">
      <w:pPr>
        <w:pStyle w:val="B1"/>
      </w:pPr>
      <w:r w:rsidRPr="007F2770">
        <w:t>c</w:t>
      </w:r>
      <w:r w:rsidRPr="007F2770">
        <w:rPr>
          <w:rFonts w:hint="eastAsia"/>
        </w:rPr>
        <w:t>)</w:t>
      </w:r>
      <w:r w:rsidRPr="007F2770">
        <w:rPr>
          <w:rFonts w:hint="eastAsia"/>
        </w:rPr>
        <w:tab/>
      </w:r>
      <w:r w:rsidRPr="007F2770">
        <w:t>if the timer value indicates zero:</w:t>
      </w:r>
    </w:p>
    <w:p w14:paraId="6BE2103E" w14:textId="77777777" w:rsidR="00BB12EA" w:rsidRPr="007F2770" w:rsidRDefault="00BB12EA" w:rsidP="00BB12EA">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T3585 associated with the </w:t>
      </w:r>
      <w:r w:rsidRPr="007F2770">
        <w:rPr>
          <w:rFonts w:hint="eastAsia"/>
          <w:lang w:eastAsia="zh-CN"/>
        </w:rPr>
        <w:t>S-NSSAI</w:t>
      </w:r>
      <w:r w:rsidR="002427D1" w:rsidRPr="007F2770">
        <w:rPr>
          <w:lang w:eastAsia="zh-CN"/>
        </w:rPr>
        <w:t xml:space="preserve"> of the PDU session</w:t>
      </w:r>
      <w:r w:rsidR="00AD0849" w:rsidRPr="007F2770">
        <w:rPr>
          <w:lang w:eastAsia="zh-CN"/>
        </w:rPr>
        <w:t xml:space="preserve"> </w:t>
      </w:r>
      <w:r w:rsidR="00AD0849" w:rsidRPr="007F2770">
        <w:t xml:space="preserve">(including </w:t>
      </w:r>
      <w:r w:rsidR="00AD0849" w:rsidRPr="007F2770">
        <w:rPr>
          <w:rFonts w:hint="eastAsia"/>
          <w:lang w:eastAsia="zh-TW"/>
        </w:rPr>
        <w:t>the timer T358</w:t>
      </w:r>
      <w:r w:rsidR="00AD0849" w:rsidRPr="007F2770">
        <w:rPr>
          <w:lang w:eastAsia="zh-TW"/>
        </w:rPr>
        <w:t>5</w:t>
      </w:r>
      <w:r w:rsidR="00AD0849" w:rsidRPr="007F2770">
        <w:rPr>
          <w:rFonts w:hint="eastAsia"/>
          <w:lang w:eastAsia="zh-TW"/>
        </w:rPr>
        <w:t xml:space="preserve">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Pr="007F2770">
        <w:rPr>
          <w:rFonts w:hint="eastAsia"/>
        </w:rPr>
        <w:t xml:space="preserve">, or </w:t>
      </w:r>
      <w:r w:rsidRPr="007F2770">
        <w:t xml:space="preserve">PDU SESSION MODIFICATION REQUEST message for the </w:t>
      </w:r>
      <w:r w:rsidRPr="007F2770">
        <w:rPr>
          <w:rFonts w:hint="eastAsia"/>
          <w:lang w:eastAsia="zh-CN"/>
        </w:rPr>
        <w:t>S-NSSAI</w:t>
      </w:r>
      <w:r w:rsidR="002427D1" w:rsidRPr="007F2770">
        <w:rPr>
          <w:lang w:eastAsia="zh-CN"/>
        </w:rPr>
        <w:t xml:space="preserve"> of the PDU session</w:t>
      </w:r>
      <w:r w:rsidRPr="007F2770">
        <w:t>; and</w:t>
      </w:r>
    </w:p>
    <w:p w14:paraId="5A96152E" w14:textId="77777777" w:rsidR="00BB12EA" w:rsidRPr="007F2770" w:rsidRDefault="00BB12EA" w:rsidP="00BB12EA">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585 associated with no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the timer T358</w:t>
      </w:r>
      <w:r w:rsidR="00AD0849" w:rsidRPr="007F2770">
        <w:rPr>
          <w:lang w:eastAsia="zh-TW"/>
        </w:rPr>
        <w:t>5</w:t>
      </w:r>
      <w:r w:rsidR="00AD0849" w:rsidRPr="007F2770">
        <w:rPr>
          <w:rFonts w:hint="eastAsia"/>
          <w:lang w:eastAsia="zh-TW"/>
        </w:rPr>
        <w:t xml:space="preserve">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Pr="007F2770">
        <w:t>, or another PDU SESSION MODIFICATION REQUEST message without an S-NSSAI provided by the UE</w:t>
      </w:r>
      <w:r w:rsidRPr="007F2770">
        <w:rPr>
          <w:rFonts w:hint="eastAsia"/>
        </w:rPr>
        <w:t>.</w:t>
      </w:r>
    </w:p>
    <w:p w14:paraId="5615E235" w14:textId="5117379E" w:rsidR="00225F0E" w:rsidRPr="007F2770" w:rsidRDefault="00225F0E" w:rsidP="00225F0E">
      <w:r w:rsidRPr="007F2770">
        <w:t>If the 5GSM congestion re-attempt indicator IE with the ABO bit set to "The back-off timer is applied in all PLMNs</w:t>
      </w:r>
      <w:r w:rsidR="00250D01" w:rsidRPr="007F2770">
        <w:t xml:space="preserve"> or all equivalent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RELEASE COMMAND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3442F0" w:rsidRPr="007F2770">
        <w:t xml:space="preserve"> or all the equivalent SNPNs</w:t>
      </w:r>
      <w:r w:rsidRPr="007F2770">
        <w:t>. Otherwise, the UE shall apply the timer T3585 for the registered PLMN</w:t>
      </w:r>
      <w:r w:rsidR="008407D0" w:rsidRPr="007F2770">
        <w:t xml:space="preserve"> or the registered SNPN</w:t>
      </w:r>
      <w:r w:rsidRPr="007F2770">
        <w:t>.</w:t>
      </w:r>
    </w:p>
    <w:p w14:paraId="79D91EDF" w14:textId="64782C6C" w:rsidR="00BB12EA" w:rsidRPr="007F2770" w:rsidRDefault="00BB12EA" w:rsidP="00BB12EA">
      <w:pPr>
        <w:rPr>
          <w:lang w:val="en-US"/>
        </w:rPr>
      </w:pPr>
      <w:r w:rsidRPr="007F2770">
        <w:t xml:space="preserve">If the </w:t>
      </w:r>
      <w:r w:rsidRPr="007F2770">
        <w:rPr>
          <w:rFonts w:hint="eastAsia"/>
        </w:rPr>
        <w:t>5G</w:t>
      </w:r>
      <w:r w:rsidRPr="007F2770">
        <w:t>SM cause value is #</w:t>
      </w:r>
      <w:r w:rsidRPr="007F2770">
        <w:rPr>
          <w:lang w:eastAsia="zh-CN"/>
        </w:rPr>
        <w:t>69</w:t>
      </w:r>
      <w:r w:rsidRPr="007F2770">
        <w:t xml:space="preserve"> "insufficient resources</w:t>
      </w:r>
      <w:r w:rsidRPr="007F2770">
        <w:rPr>
          <w:rFonts w:hint="eastAsia"/>
        </w:rPr>
        <w:t xml:space="preserve"> for specific slice</w:t>
      </w:r>
      <w:r w:rsidRPr="007F2770">
        <w:t>" and the Back-off timer value IE is not included, then the UE may send another PDU SESSION ESTABLISHMENT REQUEST message or PDU SESSION MODIFICATION REQUEST message for the same S-NSSAI or without an S-NSSAI.</w:t>
      </w:r>
    </w:p>
    <w:p w14:paraId="19824C1F" w14:textId="77777777" w:rsidR="00BB12EA" w:rsidRPr="007F2770" w:rsidRDefault="00BB12EA" w:rsidP="00BB12EA">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6AF0586" w14:textId="77777777" w:rsidR="00EF03AD" w:rsidRPr="007F2770" w:rsidRDefault="00EF03AD" w:rsidP="00EF03AD">
      <w:pPr>
        <w:rPr>
          <w:lang w:eastAsia="ja-JP"/>
        </w:rPr>
      </w:pPr>
      <w:r w:rsidRPr="007F2770">
        <w:t xml:space="preserve">If the timer T3585 is running when the UE enters state </w:t>
      </w:r>
      <w:r w:rsidRPr="007F2770">
        <w:rPr>
          <w:rFonts w:hint="eastAsia"/>
        </w:rPr>
        <w:t>5G</w:t>
      </w:r>
      <w:r w:rsidRPr="007F2770">
        <w:t>MM-DEREGISTERED, the UE remains switched on, and the USIM in the UE (if any) remains the same and the entry in the "list of subscriber data" for the SNPN to which timer T3585 is associated (if any) is not updated, then timer T3585</w:t>
      </w:r>
      <w:r w:rsidRPr="007F2770">
        <w:rPr>
          <w:rFonts w:hint="eastAsia"/>
        </w:rPr>
        <w:t xml:space="preserve"> </w:t>
      </w:r>
      <w:r w:rsidRPr="007F2770">
        <w:t>is kept running until it expires or it is stopped.</w:t>
      </w:r>
    </w:p>
    <w:p w14:paraId="7373AB5C" w14:textId="77777777" w:rsidR="00EF03AD" w:rsidRPr="007F2770" w:rsidRDefault="00EF03AD" w:rsidP="00EF03AD">
      <w:r w:rsidRPr="007F2770">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3781E5C7" w14:textId="77777777" w:rsidR="00BB12EA" w:rsidRPr="007F2770" w:rsidRDefault="00BB12EA" w:rsidP="00BB12EA">
      <w:pPr>
        <w:pStyle w:val="B1"/>
      </w:pPr>
      <w:r w:rsidRPr="007F2770">
        <w:rPr>
          <w:rFonts w:hint="eastAsia"/>
        </w:rPr>
        <w:t>-</w:t>
      </w:r>
      <w:r w:rsidRPr="007F2770">
        <w:rPr>
          <w:rFonts w:hint="eastAsia"/>
        </w:rPr>
        <w:tab/>
      </w:r>
      <w:r w:rsidRPr="007F2770">
        <w:t>let t1 be the time remaining for 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3138CF2" w14:textId="23F892E2" w:rsidR="00DC0838" w:rsidRPr="007F2770" w:rsidRDefault="00DC0838" w:rsidP="00DC0838">
      <w:pPr>
        <w:pStyle w:val="NO"/>
        <w:rPr>
          <w:ins w:id="6167" w:author="24.501_CR5414R1_(Rel-18)_eNPN_Ph2, eNPN, SINE_5G" w:date="2023-06-28T23:02:00Z"/>
        </w:rPr>
      </w:pPr>
      <w:ins w:id="6168" w:author="24.501_CR5414R1_(Rel-18)_eNPN_Ph2, eNPN, SINE_5G" w:date="2023-06-28T23:02:00Z">
        <w:r w:rsidRPr="007F2770">
          <w:t>NOTE</w:t>
        </w:r>
        <w:r w:rsidRPr="007F2770">
          <w:rPr>
            <w:rFonts w:eastAsia="Malgun Gothic" w:hint="eastAsia"/>
            <w:lang w:eastAsia="ko-KR"/>
          </w:rPr>
          <w:t> </w:t>
        </w:r>
        <w:r w:rsidRPr="007F2770">
          <w:rPr>
            <w:rFonts w:eastAsia="Malgun Gothic"/>
            <w:lang w:eastAsia="ko-KR"/>
          </w:rPr>
          <w:t>5</w:t>
        </w:r>
        <w:r w:rsidRPr="007F2770">
          <w:t>:</w:t>
        </w:r>
        <w:r w:rsidRPr="007F2770">
          <w:tab/>
          <w:t>As described in this subclause, upon PLMN change</w:t>
        </w:r>
      </w:ins>
      <w:ins w:id="6169" w:author="24.501_CR5451R1_(Rel-18)_5GProtoc18" w:date="2023-06-30T11:44:00Z">
        <w:r w:rsidR="00836EB0">
          <w:t xml:space="preserve">, SNPN change </w:t>
        </w:r>
      </w:ins>
      <w:ins w:id="6170" w:author="24.501_CR5414R1_(Rel-18)_eNPN_Ph2, eNPN, SINE_5G" w:date="2023-06-28T23:02:00Z">
        <w:del w:id="6171" w:author="24.501_CR5451R1_(Rel-18)_5GProtoc18" w:date="2023-06-30T11:44:00Z">
          <w:r w:rsidRPr="007F2770" w:rsidDel="00836EB0">
            <w:delText xml:space="preserve"> </w:delText>
          </w:r>
        </w:del>
        <w:r w:rsidRPr="007F2770">
          <w:t xml:space="preserve">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ins>
      <w:ins w:id="6172" w:author="24.501_CR5451R1_(Rel-18)_5GProtoc18" w:date="2023-06-30T11:45:00Z">
        <w:r w:rsidR="00836EB0">
          <w:rPr>
            <w:lang w:val="en-US"/>
          </w:rPr>
          <w:t xml:space="preserve"> or SNPN</w:t>
        </w:r>
      </w:ins>
      <w:ins w:id="6173" w:author="24.501_CR5414R1_(Rel-18)_eNPN_Ph2, eNPN, SINE_5G" w:date="2023-06-28T23:02:00Z">
        <w:r w:rsidRPr="007F2770">
          <w:rPr>
            <w:lang w:val="en-US"/>
          </w:rPr>
          <w:t xml:space="preserve">, the </w:t>
        </w:r>
        <w:r w:rsidRPr="007F2770">
          <w:t xml:space="preserve">S-NSSAI and optionally the DNN combination when the UE returns to the PLMN </w:t>
        </w:r>
      </w:ins>
      <w:ins w:id="6174" w:author="24.501_CR5451R1_(Rel-18)_5GProtoc18" w:date="2023-06-30T11:45:00Z">
        <w:r w:rsidR="00836EB0">
          <w:t xml:space="preserve">or SNPN </w:t>
        </w:r>
      </w:ins>
      <w:ins w:id="6175" w:author="24.501_CR5414R1_(Rel-18)_eNPN_Ph2, eNPN, SINE_5G" w:date="2023-06-28T23:02:00Z">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 for the same S-NSSAI and optionally the same DNN.</w:t>
        </w:r>
      </w:ins>
    </w:p>
    <w:p w14:paraId="2012CF6C" w14:textId="77777777" w:rsidR="00DC0838" w:rsidRPr="007F2770" w:rsidRDefault="00DC0838" w:rsidP="00DC0838">
      <w:pPr>
        <w:rPr>
          <w:ins w:id="6176" w:author="24.501_CR5414R1_(Rel-18)_eNPN_Ph2, eNPN, SINE_5G" w:date="2023-06-28T23:02:00Z"/>
        </w:rPr>
      </w:pPr>
      <w:ins w:id="6177" w:author="24.501_CR5414R1_(Rel-18)_eNPN_Ph2, eNPN, SINE_5G" w:date="2023-06-28T23:02:00Z">
        <w:r w:rsidRPr="007F2770">
          <w:t>Upon PLMN change, if T3584 is running or is deactivated for an S-NSSAI, a DNN, and old PLMN, but T3584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ins>
    </w:p>
    <w:p w14:paraId="0CAC1BDC" w14:textId="77777777" w:rsidR="00DC0838" w:rsidRPr="007F2770" w:rsidRDefault="00DC0838" w:rsidP="00DC0838">
      <w:pPr>
        <w:rPr>
          <w:ins w:id="6178" w:author="24.501_CR5414R1_(Rel-18)_eNPN_Ph2, eNPN, SINE_5G" w:date="2023-06-28T23:02:00Z"/>
        </w:rPr>
      </w:pPr>
      <w:ins w:id="6179" w:author="24.501_CR5414R1_(Rel-18)_eNPN_Ph2, eNPN, SINE_5G" w:date="2023-06-28T23:02:00Z">
        <w:r w:rsidRPr="007F2770">
          <w:t>Upon PLMN change, if T3585 is running or is deactivated for an S-NSSAI and old PLMN, but T3585 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ins>
    </w:p>
    <w:p w14:paraId="41B58530" w14:textId="77777777" w:rsidR="00DC0838" w:rsidRPr="007F2770" w:rsidRDefault="00DC0838" w:rsidP="00DC0838">
      <w:pPr>
        <w:rPr>
          <w:ins w:id="6180" w:author="24.501_CR5414R1_(Rel-18)_eNPN_Ph2, eNPN, SINE_5G" w:date="2023-06-28T23:02:00Z"/>
          <w:lang w:eastAsia="zh-CN"/>
        </w:rPr>
      </w:pPr>
      <w:ins w:id="6181" w:author="24.501_CR5414R1_(Rel-18)_eNPN_Ph2, eNPN, SINE_5G" w:date="2023-06-28T23:02:00Z">
        <w:r w:rsidRPr="007F2770">
          <w:t>If the PDU SESSION RELEASE COMMAND message includes 5GSM cause #29 "user authentication or authorization failed</w:t>
        </w:r>
        <w:del w:id="6182" w:author="Author" w:date="2023-05-05T15:17:00Z">
          <w:r w:rsidRPr="007F2770" w:rsidDel="00367B42">
            <w:delText xml:space="preserve"> </w:delText>
          </w:r>
        </w:del>
        <w:r w:rsidRPr="007F2770">
          <w:t>"</w:t>
        </w:r>
        <w:r>
          <w:t xml:space="preserve"> </w:t>
        </w:r>
        <w:r w:rsidRPr="007F2770">
          <w:t>and the Back-off timer value IE, the UE shall behave as</w:t>
        </w:r>
        <w:r w:rsidRPr="007F2770">
          <w:rPr>
            <w:rFonts w:hint="eastAsia"/>
          </w:rPr>
          <w:t xml:space="preserve"> </w:t>
        </w:r>
        <w:r w:rsidRPr="007F2770">
          <w:rPr>
            <w:rFonts w:hint="eastAsia"/>
            <w:lang w:eastAsia="zh-CN"/>
          </w:rPr>
          <w:t>follows:</w:t>
        </w:r>
      </w:ins>
    </w:p>
    <w:p w14:paraId="6BC35A1A" w14:textId="77777777" w:rsidR="00DC0838" w:rsidRPr="007F2770" w:rsidRDefault="00DC0838" w:rsidP="00DC0838">
      <w:pPr>
        <w:pStyle w:val="B1"/>
        <w:rPr>
          <w:ins w:id="6183" w:author="24.501_CR5414R1_(Rel-18)_eNPN_Ph2, eNPN, SINE_5G" w:date="2023-06-28T23:02:00Z"/>
        </w:rPr>
      </w:pPr>
      <w:ins w:id="6184" w:author="24.501_CR5414R1_(Rel-18)_eNPN_Ph2, eNPN, SINE_5G" w:date="2023-06-28T23:02:00Z">
        <w:r w:rsidRPr="007F2770">
          <w:t>a)</w:t>
        </w:r>
        <w:r w:rsidRPr="007F2770">
          <w:tab/>
          <w:t>if the timer value indicates neither zero nor deactivated and:</w:t>
        </w:r>
      </w:ins>
    </w:p>
    <w:p w14:paraId="40648537" w14:textId="77777777" w:rsidR="00DC0838" w:rsidRDefault="00DC0838" w:rsidP="00DC0838">
      <w:pPr>
        <w:pStyle w:val="B2"/>
        <w:rPr>
          <w:ins w:id="6185" w:author="24.501_CR5414R1_(Rel-18)_eNPN_Ph2, eNPN, SINE_5G" w:date="2023-06-28T23:02:00Z"/>
        </w:rPr>
      </w:pPr>
      <w:ins w:id="6186" w:author="24.501_CR5414R1_(Rel-18)_eNPN_Ph2, eNPN, SINE_5G" w:date="2023-06-28T23:02:00Z">
        <w:r w:rsidRPr="007F2770">
          <w:t>1)</w:t>
        </w:r>
        <w:r w:rsidRPr="007F2770">
          <w:tab/>
          <w:t>if the UE provided a DNN and S-NSSAI to the network during the PDU session establishment, the UE shall start the back-off timer with the value provided in the Back-off timer value IE for the PDU session establishment procedure and</w:t>
        </w:r>
        <w:r>
          <w:t>:</w:t>
        </w:r>
      </w:ins>
    </w:p>
    <w:p w14:paraId="6B576CDD" w14:textId="77777777" w:rsidR="00DC0838" w:rsidRDefault="00DC0838">
      <w:pPr>
        <w:pStyle w:val="B3"/>
        <w:rPr>
          <w:ins w:id="6187" w:author="24.501_CR5414R1_(Rel-18)_eNPN_Ph2, eNPN, SINE_5G" w:date="2023-06-28T23:02:00Z"/>
        </w:rPr>
        <w:pPrChange w:id="6188" w:author="Ericsson User, v01" w:date="2023-05-23T23:42:00Z">
          <w:pPr>
            <w:pStyle w:val="B2"/>
          </w:pPr>
        </w:pPrChange>
      </w:pPr>
      <w:bookmarkStart w:id="6189" w:name="_Hlk138875812"/>
      <w:bookmarkStart w:id="6190" w:name="_Hlk138885371"/>
      <w:ins w:id="6191" w:author="24.501_CR5414R1_(Rel-18)_eNPN_Ph2, eNPN, SINE_5G" w:date="2023-06-28T23:02:00Z">
        <w:r>
          <w:t>i)</w:t>
        </w:r>
        <w:r>
          <w:tab/>
          <w:t>in a PLMN,</w:t>
        </w:r>
        <w:bookmarkEnd w:id="6189"/>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192" w:author="Ericsson User, v01" w:date="2023-05-23T23:42:00Z">
          <w:r w:rsidRPr="007F2770" w:rsidDel="00BD4EA7">
            <w:delText>,</w:delText>
          </w:r>
        </w:del>
        <w:r w:rsidRPr="007F2770">
          <w:t xml:space="preserve"> or</w:t>
        </w:r>
        <w:del w:id="6193" w:author="Ericsson User, v01" w:date="2023-05-23T23:42:00Z">
          <w:r w:rsidRPr="007F2770" w:rsidDel="00BD4EA7">
            <w:delText xml:space="preserve"> the entry in the "list of subscriber data" for the current SNPN is updated if the UE does not support access to an SNPN using credentials from a credentials holder, or</w:delText>
          </w:r>
        </w:del>
      </w:ins>
    </w:p>
    <w:p w14:paraId="13F84AFB" w14:textId="77777777" w:rsidR="00DC0838" w:rsidRPr="007F2770" w:rsidRDefault="00DC0838">
      <w:pPr>
        <w:pStyle w:val="B3"/>
        <w:rPr>
          <w:ins w:id="6194" w:author="24.501_CR5414R1_(Rel-18)_eNPN_Ph2, eNPN, SINE_5G" w:date="2023-06-28T23:02:00Z"/>
        </w:rPr>
        <w:pPrChange w:id="6195" w:author="Ericsson User, v01" w:date="2023-05-23T23:42:00Z">
          <w:pPr>
            <w:pStyle w:val="B2"/>
          </w:pPr>
        </w:pPrChange>
      </w:pPr>
      <w:ins w:id="6196" w:author="24.501_CR5414R1_(Rel-18)_eNPN_Ph2, eNPN, SINE_5G" w:date="2023-06-28T23:02:00Z">
        <w:r>
          <w:t>ii)</w:t>
        </w:r>
        <w:r>
          <w:tab/>
          <w:t xml:space="preserve">in an SNPN, [SNPN, </w:t>
        </w:r>
        <w:r w:rsidRPr="00184571">
          <w:t>the selected entry of the "list of subscriber data" or selected PLMN sub</w:t>
        </w:r>
        <w:r>
          <w:t>s</w:t>
        </w:r>
        <w:r w:rsidRPr="00184571">
          <w:t>cription,</w:t>
        </w:r>
        <w:del w:id="6197" w:author="Correction" w:date="2023-07-10T20:23:00Z">
          <w:r w:rsidRPr="00184571" w:rsidDel="00F65191">
            <w:delText xml:space="preserve"> </w:delText>
          </w:r>
        </w:del>
        <w:r>
          <w:t xml:space="preserve"> DNN, (mapped) subscribed SNPN S-NSSAI] combination. 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del w:id="6198" w:author="Author" w:date="2023-05-05T15:20:00Z">
          <w:r w:rsidRPr="007F2770" w:rsidDel="00367B42">
            <w:delText xml:space="preserve"> if the UE supports access to an SNPN using credentials from a credentials holder</w:delText>
          </w:r>
        </w:del>
        <w:r w:rsidRPr="007F2770">
          <w:t>;</w:t>
        </w:r>
      </w:ins>
    </w:p>
    <w:p w14:paraId="376139DA" w14:textId="77777777" w:rsidR="00DC0838" w:rsidRDefault="00DC0838" w:rsidP="00DC0838">
      <w:pPr>
        <w:pStyle w:val="B2"/>
        <w:rPr>
          <w:ins w:id="6199" w:author="24.501_CR5414R1_(Rel-18)_eNPN_Ph2, eNPN, SINE_5G" w:date="2023-06-28T23:02:00Z"/>
        </w:rPr>
      </w:pPr>
      <w:bookmarkStart w:id="6200" w:name="_Hlk138885384"/>
      <w:bookmarkEnd w:id="6190"/>
      <w:ins w:id="6201" w:author="24.501_CR5414R1_(Rel-18)_eNPN_Ph2, eNPN, SINE_5G" w:date="2023-06-28T23:02:00Z">
        <w:r w:rsidRPr="007F2770">
          <w:t>2)</w:t>
        </w:r>
        <w:r w:rsidRPr="007F2770">
          <w:tab/>
          <w:t>if the UE provided a DNN to the network during the PDU session establishment, the UE shall start the back-off timer with the value provided in the Back-off timer value IE for the PDU session establishment procedure and</w:t>
        </w:r>
        <w:r>
          <w:t>:</w:t>
        </w:r>
      </w:ins>
    </w:p>
    <w:p w14:paraId="27F542A7" w14:textId="77777777" w:rsidR="00DC0838" w:rsidRDefault="00DC0838">
      <w:pPr>
        <w:pStyle w:val="B3"/>
        <w:rPr>
          <w:ins w:id="6202" w:author="24.501_CR5414R1_(Rel-18)_eNPN_Ph2, eNPN, SINE_5G" w:date="2023-06-28T23:02:00Z"/>
        </w:rPr>
        <w:pPrChange w:id="6203" w:author="Ericsson User, v01" w:date="2023-05-23T23:45:00Z">
          <w:pPr>
            <w:pStyle w:val="B2"/>
          </w:pPr>
        </w:pPrChange>
      </w:pPr>
      <w:ins w:id="6204" w:author="24.501_CR5414R1_(Rel-18)_eNPN_Ph2, eNPN, SINE_5G" w:date="2023-06-28T23:02:00Z">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205" w:author="Ericsson User, v01" w:date="2023-05-23T23:46:00Z">
          <w:r w:rsidRPr="007F2770" w:rsidDel="00BD4EA7">
            <w:delText>,</w:delText>
          </w:r>
        </w:del>
        <w:r w:rsidRPr="007F2770">
          <w:t xml:space="preserve"> or</w:t>
        </w:r>
        <w:del w:id="6206" w:author="Ericsson User, v01" w:date="2023-05-23T23:46:00Z">
          <w:r w:rsidRPr="007F2770" w:rsidDel="00BD4EA7">
            <w:delText xml:space="preserve"> the entry in the "list of subscriber data" for the current SNPN is updated if the UE does not support access to an SNPN using credentials from a credentials holder, or</w:delText>
          </w:r>
        </w:del>
      </w:ins>
    </w:p>
    <w:p w14:paraId="070ACE13" w14:textId="77777777" w:rsidR="00DC0838" w:rsidRPr="007F2770" w:rsidRDefault="00DC0838">
      <w:pPr>
        <w:pStyle w:val="B3"/>
        <w:rPr>
          <w:ins w:id="6207" w:author="24.501_CR5414R1_(Rel-18)_eNPN_Ph2, eNPN, SINE_5G" w:date="2023-06-28T23:02:00Z"/>
        </w:rPr>
        <w:pPrChange w:id="6208" w:author="Author" w:date="2023-05-05T15:21:00Z">
          <w:pPr>
            <w:pStyle w:val="B2"/>
          </w:pPr>
        </w:pPrChange>
      </w:pPr>
      <w:ins w:id="6209" w:author="24.501_CR5414R1_(Rel-18)_eNPN_Ph2, eNPN, SINE_5G" w:date="2023-06-28T23:02:00Z">
        <w:r w:rsidRPr="00AB689E">
          <w:t>ii)</w:t>
        </w:r>
        <w:r w:rsidRPr="00AB689E">
          <w:tab/>
          <w:t xml:space="preserve">in an SNPN, </w:t>
        </w:r>
        <w:r>
          <w:t xml:space="preserve">[SNPN, </w:t>
        </w:r>
        <w:r w:rsidRPr="00184571">
          <w:t>the selected entry of the "list of subscriber data" or selected PLMN sub</w:t>
        </w:r>
        <w:r>
          <w:t>s</w:t>
        </w:r>
        <w:r w:rsidRPr="00184571">
          <w:t xml:space="preserve">cription, </w:t>
        </w:r>
        <w:r>
          <w:t xml:space="preserve">DNN] combination. The UE shall not send another </w:t>
        </w:r>
        <w:r w:rsidRPr="00405573">
          <w:t>PDU SESSION ESTABLISHMENT REQUEST message</w:t>
        </w:r>
        <w:r>
          <w:t xml:space="preserve"> for the same DN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del w:id="6210" w:author="Author" w:date="2023-05-05T15:21:00Z">
          <w:r w:rsidRPr="007F2770" w:rsidDel="00367B42">
            <w:delText xml:space="preserve"> if the UE supports access to an SNPN using credentials from a credentials holder</w:delText>
          </w:r>
        </w:del>
        <w:r w:rsidRPr="007F2770">
          <w:t>;</w:t>
        </w:r>
      </w:ins>
    </w:p>
    <w:p w14:paraId="4490545E" w14:textId="77777777" w:rsidR="00DC0838" w:rsidRDefault="00DC0838" w:rsidP="00DC0838">
      <w:pPr>
        <w:pStyle w:val="B2"/>
        <w:rPr>
          <w:ins w:id="6211" w:author="24.501_CR5414R1_(Rel-18)_eNPN_Ph2, eNPN, SINE_5G" w:date="2023-06-28T23:02:00Z"/>
        </w:rPr>
      </w:pPr>
      <w:bookmarkStart w:id="6212" w:name="_Hlk138885400"/>
      <w:bookmarkEnd w:id="6200"/>
      <w:ins w:id="6213" w:author="24.501_CR5414R1_(Rel-18)_eNPN_Ph2, eNPN, SINE_5G" w:date="2023-06-28T23:02:00Z">
        <w:r w:rsidRPr="007F2770">
          <w:t>3)</w:t>
        </w:r>
        <w:r w:rsidRPr="007F2770">
          <w:tab/>
          <w:t>if the UE did not provide a DNN or S-NSSAI or any of the two parameters to the network during the PDU session establishment, it shall start the back-off timer accordingly for the PDU session establishment procedure and</w:t>
        </w:r>
        <w:r>
          <w:t>:</w:t>
        </w:r>
      </w:ins>
    </w:p>
    <w:p w14:paraId="70016D17" w14:textId="77777777" w:rsidR="00DC0838" w:rsidRDefault="00DC0838">
      <w:pPr>
        <w:pStyle w:val="B3"/>
        <w:rPr>
          <w:ins w:id="6214" w:author="24.501_CR5414R1_(Rel-18)_eNPN_Ph2, eNPN, SINE_5G" w:date="2023-06-28T23:02:00Z"/>
        </w:rPr>
        <w:pPrChange w:id="6215" w:author="Ericsson User, v01" w:date="2023-05-23T23:47:00Z">
          <w:pPr>
            <w:pStyle w:val="B2"/>
          </w:pPr>
        </w:pPrChange>
      </w:pPr>
      <w:ins w:id="6216" w:author="24.501_CR5414R1_(Rel-18)_eNPN_Ph2, eNPN, SINE_5G" w:date="2023-06-28T23:02:00Z">
        <w:r>
          <w:t>i)</w:t>
        </w:r>
        <w:r>
          <w:tab/>
          <w:t>in a PLMN,</w:t>
        </w:r>
        <w:r w:rsidRPr="007F2770">
          <w:t xml:space="preserve">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217" w:author="Ericsson User, v01" w:date="2023-05-23T23:47:00Z">
          <w:r w:rsidRPr="007F2770" w:rsidDel="00BD4EA7">
            <w:delText>,</w:delText>
          </w:r>
        </w:del>
        <w:r w:rsidRPr="007F2770">
          <w:t xml:space="preserve"> or</w:t>
        </w:r>
        <w:del w:id="6218" w:author="Ericsson User, v01" w:date="2023-05-23T23:47:00Z">
          <w:r w:rsidRPr="007F2770" w:rsidDel="00BD4EA7">
            <w:delText xml:space="preserve"> the entry in the "list of subscriber data" for the current SNPN is updated if the UE does not support access to an SNPN using credentials from a credentials holder,</w:delText>
          </w:r>
        </w:del>
      </w:ins>
    </w:p>
    <w:p w14:paraId="01C30E7C" w14:textId="77777777" w:rsidR="00DC0838" w:rsidRPr="007F2770" w:rsidRDefault="00DC0838">
      <w:pPr>
        <w:pStyle w:val="B3"/>
        <w:rPr>
          <w:ins w:id="6219" w:author="24.501_CR5414R1_(Rel-18)_eNPN_Ph2, eNPN, SINE_5G" w:date="2023-06-28T23:02:00Z"/>
        </w:rPr>
        <w:pPrChange w:id="6220" w:author="Author" w:date="2023-05-05T15:30:00Z">
          <w:pPr>
            <w:pStyle w:val="B2"/>
          </w:pPr>
        </w:pPrChange>
      </w:pPr>
      <w:ins w:id="6221" w:author="24.501_CR5414R1_(Rel-18)_eNPN_Ph2, eNPN, SINE_5G" w:date="2023-06-28T23:02:00Z">
        <w:r w:rsidRPr="00AB689E">
          <w:t>ii)</w:t>
        </w:r>
        <w:r w:rsidRPr="00AB689E">
          <w:tab/>
          <w:t>in an SNPN</w:t>
        </w:r>
        <w:r>
          <w:t xml:space="preserv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 xml:space="preserve">no DNN, no S-NSSAI] combination. Dependent on the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DNN, no S-NSSAI], [SNPN, </w:t>
        </w:r>
        <w:r w:rsidRPr="00184571">
          <w:t>the selected entry of the "list of subscriber data" or selected PLMN sub</w:t>
        </w:r>
        <w:r>
          <w:t>s</w:t>
        </w:r>
        <w:r w:rsidRPr="00184571">
          <w:t xml:space="preserve">cription, </w:t>
        </w:r>
        <w:r>
          <w:t xml:space="preserve">no DNN, (mapped) subscribed SNPN S-NSSAI] or [SNPN, </w:t>
        </w:r>
        <w:r w:rsidRPr="00184571">
          <w:t>the selected entry of the "list of subscriber data" or selected PLMN sub</w:t>
        </w:r>
        <w:r>
          <w:t>s</w:t>
        </w:r>
        <w:r w:rsidRPr="00184571">
          <w:t xml:space="preserve">cription, </w:t>
        </w:r>
        <w:r>
          <w:t>no DNN, no S-NSSAI] combination</w:t>
        </w:r>
        <w:r w:rsidRPr="00431F61">
          <w:t xml:space="preserve"> </w:t>
        </w:r>
        <w:r>
          <w:t xml:space="preserve">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rsidRPr="007F2770">
          <w:t xml:space="preserve"> or the selected entry of the "list of subscriber data" is updated</w:t>
        </w:r>
        <w:del w:id="6222" w:author="Author" w:date="2023-05-05T15:23:00Z">
          <w:r w:rsidRPr="007F2770" w:rsidDel="00367B42">
            <w:delText xml:space="preserve"> if the UE supports access to an SNPN using credentials from a credentials holder</w:delText>
          </w:r>
        </w:del>
        <w:r w:rsidRPr="007F2770">
          <w:t>; or</w:t>
        </w:r>
      </w:ins>
    </w:p>
    <w:p w14:paraId="330F59BA" w14:textId="77777777" w:rsidR="00DC0838" w:rsidRDefault="00DC0838" w:rsidP="00DC0838">
      <w:pPr>
        <w:pStyle w:val="B2"/>
        <w:rPr>
          <w:ins w:id="6223" w:author="24.501_CR5414R1_(Rel-18)_eNPN_Ph2, eNPN, SINE_5G" w:date="2023-06-28T23:02:00Z"/>
        </w:rPr>
      </w:pPr>
      <w:bookmarkStart w:id="6224" w:name="_Hlk138885445"/>
      <w:bookmarkEnd w:id="6212"/>
      <w:ins w:id="6225" w:author="24.501_CR5414R1_(Rel-18)_eNPN_Ph2, eNPN, SINE_5G" w:date="2023-06-28T23:02:00Z">
        <w:r w:rsidRPr="007F2770">
          <w:t>4)</w:t>
        </w:r>
        <w:r w:rsidRPr="007F2770">
          <w:tab/>
          <w:t>if the UE did not provide a DNN to the network during the PDU session establishment, it shall start the back-off timer accordingly for the PDU session establishment procedure and</w:t>
        </w:r>
        <w:r>
          <w:t>:</w:t>
        </w:r>
      </w:ins>
    </w:p>
    <w:p w14:paraId="6EF214A1" w14:textId="77777777" w:rsidR="00DC0838" w:rsidRDefault="00DC0838">
      <w:pPr>
        <w:pStyle w:val="B3"/>
        <w:rPr>
          <w:ins w:id="6226" w:author="24.501_CR5414R1_(Rel-18)_eNPN_Ph2, eNPN, SINE_5G" w:date="2023-06-28T23:02:00Z"/>
        </w:rPr>
        <w:pPrChange w:id="6227" w:author="Ericsson User, v01" w:date="2023-05-23T23:48:00Z">
          <w:pPr>
            <w:pStyle w:val="B2"/>
          </w:pPr>
        </w:pPrChange>
      </w:pPr>
      <w:ins w:id="6228" w:author="24.501_CR5414R1_(Rel-18)_eNPN_Ph2, eNPN, SINE_5G" w:date="2023-06-28T23:02:00Z">
        <w:r>
          <w:t>i)</w:t>
        </w:r>
        <w:r>
          <w:tab/>
          <w:t>in a PLMN,</w:t>
        </w:r>
        <w:r w:rsidRPr="007F2770">
          <w:t xml:space="preserve"> the [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229" w:author="Ericsson User, v01" w:date="2023-05-23T23:48:00Z">
          <w:r w:rsidRPr="007F2770" w:rsidDel="00BD4EA7">
            <w:delText>,</w:delText>
          </w:r>
        </w:del>
        <w:r w:rsidRPr="007F2770">
          <w:t xml:space="preserve"> or</w:t>
        </w:r>
        <w:del w:id="6230" w:author="Ericsson User, v01" w:date="2023-05-23T23:48:00Z">
          <w:r w:rsidRPr="007F2770" w:rsidDel="00BD4EA7">
            <w:delText xml:space="preserve"> the entry in the "list of subscriber data" for the current SNPN is updated if the UE does not support access to an SNPN using credentials from a credentials holder, or</w:delText>
          </w:r>
        </w:del>
      </w:ins>
    </w:p>
    <w:p w14:paraId="580E5016" w14:textId="77777777" w:rsidR="00DC0838" w:rsidRPr="007F2770" w:rsidRDefault="00DC0838">
      <w:pPr>
        <w:pStyle w:val="B3"/>
        <w:rPr>
          <w:ins w:id="6231" w:author="24.501_CR5414R1_(Rel-18)_eNPN_Ph2, eNPN, SINE_5G" w:date="2023-06-28T23:02:00Z"/>
        </w:rPr>
        <w:pPrChange w:id="6232" w:author="Author" w:date="2023-05-05T15:24:00Z">
          <w:pPr>
            <w:pStyle w:val="B2"/>
          </w:pPr>
        </w:pPrChange>
      </w:pPr>
      <w:ins w:id="6233" w:author="24.501_CR5414R1_(Rel-18)_eNPN_Ph2, eNPN, SINE_5G" w:date="2023-06-28T23:02:00Z">
        <w:r>
          <w:t>ii)</w:t>
        </w:r>
        <w:r>
          <w:tab/>
          <w:t xml:space="preserve">in an SNPN, [SNPN, </w:t>
        </w:r>
        <w:r w:rsidRPr="00184571">
          <w:t>the selected entry of the "list of subscriber data" or selected PLMN sub</w:t>
        </w:r>
        <w:r>
          <w:t>s</w:t>
        </w:r>
        <w:r w:rsidRPr="00184571">
          <w:t xml:space="preserve">cription, </w:t>
        </w:r>
        <w:r>
          <w:t xml:space="preserve">no DNN] combination. The UE shall not send another </w:t>
        </w:r>
        <w:r w:rsidRPr="00405573">
          <w:t>PDU SESSION ESTABLISHMENT REQUEST message</w:t>
        </w:r>
        <w:r>
          <w:t xml:space="preserve"> for the same [SNPN, </w:t>
        </w:r>
        <w:r w:rsidRPr="00184571">
          <w:t>the selected entry of the "list of subscriber data" or selected PLMN sub</w:t>
        </w:r>
        <w:r>
          <w:t>s</w:t>
        </w:r>
        <w:r w:rsidRPr="00184571">
          <w:t xml:space="preserve">cription, </w:t>
        </w:r>
        <w:r>
          <w:t xml:space="preserve">no DN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del w:id="6234" w:author="Author" w:date="2023-05-05T15:24:00Z">
          <w:r w:rsidRPr="007F2770" w:rsidDel="00E73444">
            <w:delText xml:space="preserve"> if the UE supports access to an SNPN using credentials from a credentials holder</w:delText>
          </w:r>
        </w:del>
        <w:r w:rsidRPr="007F2770">
          <w:t>;</w:t>
        </w:r>
      </w:ins>
    </w:p>
    <w:bookmarkEnd w:id="6224"/>
    <w:p w14:paraId="38232F8A" w14:textId="77777777" w:rsidR="00DC0838" w:rsidRPr="007F2770" w:rsidRDefault="00DC0838" w:rsidP="00DC0838">
      <w:pPr>
        <w:pStyle w:val="B1"/>
        <w:rPr>
          <w:ins w:id="6235" w:author="24.501_CR5414R1_(Rel-18)_eNPN_Ph2, eNPN, SINE_5G" w:date="2023-06-28T23:02:00Z"/>
        </w:rPr>
      </w:pPr>
      <w:ins w:id="6236" w:author="24.501_CR5414R1_(Rel-18)_eNPN_Ph2, eNPN, SINE_5G" w:date="2023-06-28T23:02:00Z">
        <w:r w:rsidRPr="007F2770">
          <w:t>b)</w:t>
        </w:r>
        <w:r w:rsidRPr="007F2770">
          <w:tab/>
          <w:t>if the timer value indicates that this timer is deactivated and:</w:t>
        </w:r>
      </w:ins>
    </w:p>
    <w:p w14:paraId="38E388EA" w14:textId="77777777" w:rsidR="00DC0838" w:rsidRDefault="00DC0838" w:rsidP="00DC0838">
      <w:pPr>
        <w:pStyle w:val="B2"/>
        <w:rPr>
          <w:ins w:id="6237" w:author="24.501_CR5414R1_(Rel-18)_eNPN_Ph2, eNPN, SINE_5G" w:date="2023-06-28T23:02:00Z"/>
        </w:rPr>
      </w:pPr>
      <w:ins w:id="6238" w:author="24.501_CR5414R1_(Rel-18)_eNPN_Ph2, eNPN, SINE_5G" w:date="2023-06-28T23:02:00Z">
        <w:r w:rsidRPr="007F2770">
          <w:t>1)</w:t>
        </w:r>
        <w:r w:rsidRPr="007F2770">
          <w:tab/>
          <w:t>if the UE provided a DNN and S-NSSAI to the network during the PDU session establishment, the UE shall not send another PDU SESSION ESTABLISHMENT REQUEST message for</w:t>
        </w:r>
        <w:r>
          <w:t>:</w:t>
        </w:r>
      </w:ins>
    </w:p>
    <w:p w14:paraId="0C08534D" w14:textId="77777777" w:rsidR="00DC0838" w:rsidRDefault="00DC0838" w:rsidP="00DC0838">
      <w:pPr>
        <w:pStyle w:val="B3"/>
        <w:rPr>
          <w:ins w:id="6239" w:author="24.501_CR5414R1_(Rel-18)_eNPN_Ph2, eNPN, SINE_5G" w:date="2023-06-28T23:02:00Z"/>
        </w:rPr>
      </w:pPr>
      <w:ins w:id="6240" w:author="24.501_CR5414R1_(Rel-18)_eNPN_Ph2, eNPN, SINE_5G" w:date="2023-06-28T23:02:00Z">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del w:id="6241" w:author="Ericsson User, v01" w:date="2023-05-23T23:50:00Z">
          <w:r w:rsidRPr="007F2770" w:rsidDel="00BD4EA7">
            <w:delText>,</w:delText>
          </w:r>
        </w:del>
        <w:r w:rsidRPr="007F2770">
          <w:t xml:space="preserve"> or</w:t>
        </w:r>
        <w:del w:id="6242" w:author="Ericsson User, v01" w:date="2023-05-23T23:50:00Z">
          <w:r w:rsidRPr="007F2770" w:rsidDel="00BD4EA7">
            <w:delText xml:space="preserve"> the entry in the "list of subscriber data" for the current SNPN is updated if the UE does not support access to an SNPN using credentials from a credentials holder</w:delText>
          </w:r>
        </w:del>
      </w:ins>
    </w:p>
    <w:p w14:paraId="36705FBB" w14:textId="77777777" w:rsidR="00DC0838" w:rsidRPr="007F2770" w:rsidRDefault="00DC0838">
      <w:pPr>
        <w:pStyle w:val="B3"/>
        <w:rPr>
          <w:ins w:id="6243" w:author="24.501_CR5414R1_(Rel-18)_eNPN_Ph2, eNPN, SINE_5G" w:date="2023-06-28T23:02:00Z"/>
        </w:rPr>
        <w:pPrChange w:id="6244" w:author="Author" w:date="2023-05-05T15:25:00Z">
          <w:pPr>
            <w:pStyle w:val="B2"/>
          </w:pPr>
        </w:pPrChange>
      </w:pPr>
      <w:ins w:id="6245" w:author="24.501_CR5414R1_(Rel-18)_eNPN_Ph2, eNPN, SINE_5G" w:date="2023-06-28T23:02:00Z">
        <w:r>
          <w:t>ii)</w:t>
        </w:r>
        <w:r>
          <w:tab/>
        </w:r>
        <w:r w:rsidRPr="007C2EC9">
          <w:t xml:space="preserve">in an SNPN, </w:t>
        </w:r>
        <w:r>
          <w:t xml:space="preserve">the same DNN and (mapped) subscribed SNPN S-NSSAI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rsidRPr="007F2770">
          <w:t>, or the selected entry of the "list of subscriber data" is updated</w:t>
        </w:r>
        <w:del w:id="6246" w:author="Author" w:date="2023-05-05T15:25:00Z">
          <w:r w:rsidRPr="007F2770" w:rsidDel="00E73444">
            <w:delText xml:space="preserve"> if the UE supports access to an SNPN using credentials from a credentials holder</w:delText>
          </w:r>
        </w:del>
        <w:r w:rsidRPr="007F2770">
          <w:t>;</w:t>
        </w:r>
      </w:ins>
    </w:p>
    <w:p w14:paraId="1015499A" w14:textId="77777777" w:rsidR="00DC0838" w:rsidRDefault="00DC0838" w:rsidP="00DC0838">
      <w:pPr>
        <w:pStyle w:val="B2"/>
        <w:rPr>
          <w:ins w:id="6247" w:author="24.501_CR5414R1_(Rel-18)_eNPN_Ph2, eNPN, SINE_5G" w:date="2023-06-28T23:02:00Z"/>
        </w:rPr>
      </w:pPr>
      <w:ins w:id="6248" w:author="24.501_CR5414R1_(Rel-18)_eNPN_Ph2, eNPN, SINE_5G" w:date="2023-06-28T23:02:00Z">
        <w:r w:rsidRPr="007F2770">
          <w:t>2)</w:t>
        </w:r>
        <w:r w:rsidRPr="007F2770">
          <w:tab/>
          <w:t>if the UE provided a DNN to the network during the PDU session establishment, the UE shall not send another PDU SESSION ESTABLISHMENT REQUEST message for</w:t>
        </w:r>
        <w:r>
          <w:t>:</w:t>
        </w:r>
      </w:ins>
    </w:p>
    <w:p w14:paraId="1BB5430F" w14:textId="77777777" w:rsidR="00DC0838" w:rsidRDefault="00DC0838">
      <w:pPr>
        <w:pStyle w:val="B3"/>
        <w:rPr>
          <w:ins w:id="6249" w:author="24.501_CR5414R1_(Rel-18)_eNPN_Ph2, eNPN, SINE_5G" w:date="2023-06-28T23:02:00Z"/>
        </w:rPr>
        <w:pPrChange w:id="6250" w:author="Ericsson User, v01" w:date="2023-05-23T23:50:00Z">
          <w:pPr>
            <w:pStyle w:val="B2"/>
          </w:pPr>
        </w:pPrChange>
      </w:pPr>
      <w:ins w:id="6251" w:author="24.501_CR5414R1_(Rel-18)_eNPN_Ph2, eNPN, SINE_5G" w:date="2023-06-28T23:02:00Z">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del w:id="6252" w:author="Ericsson User, v01" w:date="2023-05-23T23:50:00Z">
          <w:r w:rsidRPr="007F2770" w:rsidDel="00BD4EA7">
            <w:delText>,</w:delText>
          </w:r>
        </w:del>
        <w:r w:rsidRPr="007F2770">
          <w:t xml:space="preserve"> or</w:t>
        </w:r>
        <w:del w:id="6253" w:author="Ericsson User, v01" w:date="2023-05-23T23:50:00Z">
          <w:r w:rsidRPr="007F2770" w:rsidDel="00BD4EA7">
            <w:delText xml:space="preserve"> the entry in the "list of subscriber data" for the current SNPN is updated if the UE does not support access to an SNPN using credentials from a credentials holder, or</w:delText>
          </w:r>
        </w:del>
      </w:ins>
    </w:p>
    <w:p w14:paraId="13DA4D13" w14:textId="77777777" w:rsidR="00DC0838" w:rsidRPr="007F2770" w:rsidRDefault="00DC0838">
      <w:pPr>
        <w:pStyle w:val="B3"/>
        <w:rPr>
          <w:ins w:id="6254" w:author="24.501_CR5414R1_(Rel-18)_eNPN_Ph2, eNPN, SINE_5G" w:date="2023-06-28T23:02:00Z"/>
        </w:rPr>
        <w:pPrChange w:id="6255" w:author="Author" w:date="2023-05-05T15:26:00Z">
          <w:pPr>
            <w:pStyle w:val="B2"/>
          </w:pPr>
        </w:pPrChange>
      </w:pPr>
      <w:ins w:id="6256" w:author="24.501_CR5414R1_(Rel-18)_eNPN_Ph2, eNPN, SINE_5G" w:date="2023-06-28T23:02:00Z">
        <w:r>
          <w:t>ii)</w:t>
        </w:r>
        <w:r>
          <w:tab/>
        </w:r>
        <w:r w:rsidRPr="007C2EC9">
          <w:t xml:space="preserve">in an SNPN, </w:t>
        </w:r>
        <w:r>
          <w:t xml:space="preserve">the same DNN in the current SNPN </w:t>
        </w:r>
        <w:r w:rsidRPr="007D3D6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del w:id="6257" w:author="Author" w:date="2023-05-05T16:18:00Z">
          <w:r w:rsidRPr="007F2770" w:rsidDel="00A4421A">
            <w:delText xml:space="preserve"> if the UE supports access to an SNPN using credentials from a credentials holder</w:delText>
          </w:r>
        </w:del>
        <w:r w:rsidRPr="007F2770">
          <w:t>;</w:t>
        </w:r>
      </w:ins>
    </w:p>
    <w:p w14:paraId="38CB9557" w14:textId="77777777" w:rsidR="00DC0838" w:rsidRDefault="00DC0838" w:rsidP="00DC0838">
      <w:pPr>
        <w:pStyle w:val="B2"/>
        <w:rPr>
          <w:ins w:id="6258" w:author="24.501_CR5414R1_(Rel-18)_eNPN_Ph2, eNPN, SINE_5G" w:date="2023-06-28T23:02:00Z"/>
        </w:rPr>
      </w:pPr>
      <w:ins w:id="6259" w:author="24.501_CR5414R1_(Rel-18)_eNPN_Ph2, eNPN, SINE_5G" w:date="2023-06-28T23:02:00Z">
        <w:r w:rsidRPr="007F2770">
          <w:t>3)</w:t>
        </w:r>
        <w:r w:rsidRPr="007F2770">
          <w:tab/>
          <w:t>if the UE did not provide a DNN or S-NSSAI or any of the two parameters to the network during the PDU session establishment, the UE shall not send another PDU SESSION ESTABLISHMENT REQUEST message for</w:t>
        </w:r>
        <w:r>
          <w:t>:</w:t>
        </w:r>
      </w:ins>
    </w:p>
    <w:p w14:paraId="752CF05C" w14:textId="77777777" w:rsidR="00DC0838" w:rsidRDefault="00DC0838">
      <w:pPr>
        <w:pStyle w:val="B3"/>
        <w:rPr>
          <w:ins w:id="6260" w:author="24.501_CR5414R1_(Rel-18)_eNPN_Ph2, eNPN, SINE_5G" w:date="2023-06-28T23:02:00Z"/>
        </w:rPr>
        <w:pPrChange w:id="6261" w:author="Ericsson User, v01" w:date="2023-05-23T23:51:00Z">
          <w:pPr>
            <w:pStyle w:val="B2"/>
          </w:pPr>
        </w:pPrChange>
      </w:pPr>
      <w:ins w:id="6262" w:author="24.501_CR5414R1_(Rel-18)_eNPN_Ph2, eNPN, SINE_5G" w:date="2023-06-28T23:02:00Z">
        <w:r>
          <w:rPr>
            <w:lang w:val="en-US"/>
          </w:rP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del w:id="6263" w:author="Ericsson User, v01" w:date="2023-05-23T23:51:00Z">
          <w:r w:rsidRPr="007F2770" w:rsidDel="00BD4EA7">
            <w:delText>,</w:delText>
          </w:r>
        </w:del>
        <w:r w:rsidRPr="007F2770">
          <w:t xml:space="preserve"> or</w:t>
        </w:r>
        <w:del w:id="6264" w:author="Ericsson User, v01" w:date="2023-05-23T23:51:00Z">
          <w:r w:rsidRPr="007F2770" w:rsidDel="00BD4EA7">
            <w:delText xml:space="preserve"> the entry in the "list of subscriber data" for the current SNPN is updated if the UE does not support access to an SNPN using credentials from a credentials holder, or</w:delText>
          </w:r>
        </w:del>
      </w:ins>
    </w:p>
    <w:p w14:paraId="580DFDBE" w14:textId="77777777" w:rsidR="00DC0838" w:rsidRPr="007F2770" w:rsidRDefault="00DC0838">
      <w:pPr>
        <w:pStyle w:val="B3"/>
        <w:rPr>
          <w:ins w:id="6265" w:author="24.501_CR5414R1_(Rel-18)_eNPN_Ph2, eNPN, SINE_5G" w:date="2023-06-28T23:02:00Z"/>
        </w:rPr>
        <w:pPrChange w:id="6266" w:author="Author" w:date="2023-05-05T15:30:00Z">
          <w:pPr>
            <w:pStyle w:val="B2"/>
          </w:pPr>
        </w:pPrChange>
      </w:pPr>
      <w:ins w:id="6267" w:author="24.501_CR5414R1_(Rel-18)_eNPN_Ph2, eNPN, SINE_5G" w:date="2023-06-28T23:02:00Z">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DNN, no S-NSSAI],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276EB7">
          <w:t xml:space="preserve">the selected entry of the "list of subscriber data" or selected PLMN </w:t>
        </w:r>
        <w:r w:rsidRPr="00184571">
          <w:t>sub</w:t>
        </w:r>
        <w:r>
          <w:t>s</w:t>
        </w:r>
        <w:r w:rsidRPr="00184571">
          <w:t>cription</w:t>
        </w:r>
        <w:r w:rsidRPr="00276EB7">
          <w:t xml:space="preserve">, </w:t>
        </w:r>
        <w:r>
          <w:t xml:space="preserve">no </w:t>
        </w:r>
        <w:r w:rsidRPr="004D721F">
          <w:t xml:space="preserve">DNN, </w:t>
        </w:r>
        <w:r>
          <w:t xml:space="preserve">no </w:t>
        </w:r>
        <w:r w:rsidRPr="004D721F">
          <w:t xml:space="preserve">S-NSSAI] </w:t>
        </w:r>
        <w:r>
          <w:t xml:space="preserve">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del w:id="6268" w:author="Author" w:date="2023-05-05T15:27:00Z">
          <w:r w:rsidRPr="007F2770" w:rsidDel="00E73444">
            <w:delText xml:space="preserve"> if the UE supports access to an SNPN using credentials from a credentials holder</w:delText>
          </w:r>
        </w:del>
        <w:r w:rsidRPr="007F2770">
          <w:t>; or</w:t>
        </w:r>
      </w:ins>
    </w:p>
    <w:p w14:paraId="2BCC59D6" w14:textId="77777777" w:rsidR="00DC0838" w:rsidRDefault="00DC0838" w:rsidP="00DC0838">
      <w:pPr>
        <w:pStyle w:val="B2"/>
        <w:rPr>
          <w:ins w:id="6269" w:author="24.501_CR5414R1_(Rel-18)_eNPN_Ph2, eNPN, SINE_5G" w:date="2023-06-28T23:02:00Z"/>
        </w:rPr>
      </w:pPr>
      <w:ins w:id="6270" w:author="24.501_CR5414R1_(Rel-18)_eNPN_Ph2, eNPN, SINE_5G" w:date="2023-06-28T23:02:00Z">
        <w:r w:rsidRPr="007F2770">
          <w:t>4)</w:t>
        </w:r>
        <w:r w:rsidRPr="007F2770">
          <w:tab/>
          <w:t>if the UE did not provide a DNN to the network during the PDU session establishment, the UE shall not send another PDU SESSION ESTABLISHMENT REQUEST message for</w:t>
        </w:r>
        <w:r>
          <w:t>:</w:t>
        </w:r>
      </w:ins>
    </w:p>
    <w:p w14:paraId="599F2B3A" w14:textId="77777777" w:rsidR="00DC0838" w:rsidRDefault="00DC0838">
      <w:pPr>
        <w:pStyle w:val="B3"/>
        <w:rPr>
          <w:ins w:id="6271" w:author="24.501_CR5414R1_(Rel-18)_eNPN_Ph2, eNPN, SINE_5G" w:date="2023-06-28T23:02:00Z"/>
        </w:rPr>
        <w:pPrChange w:id="6272" w:author="Ericsson User, v01" w:date="2023-05-23T23:51:00Z">
          <w:pPr>
            <w:pStyle w:val="B2"/>
          </w:pPr>
        </w:pPrChange>
      </w:pPr>
      <w:ins w:id="6273" w:author="24.501_CR5414R1_(Rel-18)_eNPN_Ph2, eNPN, SINE_5G" w:date="2023-06-28T23:02:00Z">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del w:id="6274" w:author="Ericsson User, v01" w:date="2023-05-23T23:51:00Z">
          <w:r w:rsidRPr="007F2770" w:rsidDel="00D57FC4">
            <w:delText>,</w:delText>
          </w:r>
        </w:del>
        <w:r w:rsidRPr="007F2770">
          <w:t xml:space="preserve"> or</w:t>
        </w:r>
        <w:del w:id="6275" w:author="Ericsson User, v01" w:date="2023-05-23T23:51:00Z">
          <w:r w:rsidRPr="007F2770" w:rsidDel="00D57FC4">
            <w:delText xml:space="preserve"> the entry in the "list of subscriber data" for the current SNPN is updated if the UE does not support access to an SNPN using credentials from a credentials holder, or</w:delText>
          </w:r>
        </w:del>
      </w:ins>
    </w:p>
    <w:p w14:paraId="4A4A2AA9" w14:textId="77777777" w:rsidR="00DC0838" w:rsidRPr="007F2770" w:rsidRDefault="00DC0838">
      <w:pPr>
        <w:pStyle w:val="B3"/>
        <w:rPr>
          <w:ins w:id="6276" w:author="24.501_CR5414R1_(Rel-18)_eNPN_Ph2, eNPN, SINE_5G" w:date="2023-06-28T23:02:00Z"/>
        </w:rPr>
        <w:pPrChange w:id="6277" w:author="Author" w:date="2023-05-05T15:28:00Z">
          <w:pPr>
            <w:pStyle w:val="B2"/>
          </w:pPr>
        </w:pPrChange>
      </w:pPr>
      <w:ins w:id="6278" w:author="24.501_CR5414R1_(Rel-18)_eNPN_Ph2, eNPN, SINE_5G" w:date="2023-06-28T23:02:00Z">
        <w:r>
          <w:rPr>
            <w:lang w:val="en-US"/>
          </w:rPr>
          <w:t>ii)</w:t>
        </w:r>
        <w:r>
          <w:tab/>
          <w:t xml:space="preserve">in an SNPN, the same [SNPN, </w:t>
        </w:r>
        <w:r w:rsidRPr="00276EB7">
          <w:t xml:space="preserve">the selected entry of the "list of subscriber data" or selected PLMN </w:t>
        </w:r>
        <w:r w:rsidRPr="00184571">
          <w:t>sub</w:t>
        </w:r>
        <w:r>
          <w:t>s</w:t>
        </w:r>
        <w:r w:rsidRPr="00184571">
          <w:t>cription</w:t>
        </w:r>
        <w:r w:rsidRPr="00276EB7">
          <w:t xml:space="preserve">, </w:t>
        </w:r>
        <w:r>
          <w:t xml:space="preserve">no DNN] combination in the current SNPN </w:t>
        </w:r>
        <w:r w:rsidRPr="00276EB7">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w:t>
        </w:r>
        <w:r w:rsidRPr="007F2770">
          <w:t xml:space="preserve"> the selected entry of the "list of subscriber data" is updated</w:t>
        </w:r>
        <w:del w:id="6279" w:author="Author" w:date="2023-05-05T15:28:00Z">
          <w:r w:rsidRPr="007F2770" w:rsidDel="00E73444">
            <w:delText xml:space="preserve"> if the UE supports access to an SNPN using credentials from a credentials holder</w:delText>
          </w:r>
        </w:del>
        <w:r w:rsidRPr="007F2770">
          <w:t>; and</w:t>
        </w:r>
      </w:ins>
    </w:p>
    <w:p w14:paraId="1A536007" w14:textId="77777777" w:rsidR="00DC0838" w:rsidRDefault="00DC0838" w:rsidP="00DC0838">
      <w:pPr>
        <w:pStyle w:val="B1"/>
        <w:rPr>
          <w:ins w:id="6280" w:author="24.501_CR5414R1_(Rel-18)_eNPN_Ph2, eNPN, SINE_5G" w:date="2023-06-28T23:02:00Z"/>
        </w:rPr>
      </w:pPr>
      <w:ins w:id="6281" w:author="24.501_CR5414R1_(Rel-18)_eNPN_Ph2, eNPN, SINE_5G" w:date="2023-06-28T23:02:00Z">
        <w:r w:rsidRPr="007F2770">
          <w:t>c)</w:t>
        </w:r>
        <w:r w:rsidRPr="007F2770">
          <w:tab/>
          <w:t>if the timer value indicates zero, the UE may send another PDU SESSION ESTABLISHMENT REQUEST message</w:t>
        </w:r>
        <w:r>
          <w:t>:</w:t>
        </w:r>
      </w:ins>
    </w:p>
    <w:p w14:paraId="0B979CBA" w14:textId="77777777" w:rsidR="00DC0838" w:rsidRPr="00F93AD7" w:rsidRDefault="00DC0838">
      <w:pPr>
        <w:pStyle w:val="B2"/>
        <w:rPr>
          <w:ins w:id="6282" w:author="24.501_CR5414R1_(Rel-18)_eNPN_Ph2, eNPN, SINE_5G" w:date="2023-06-28T23:02:00Z"/>
        </w:rPr>
        <w:pPrChange w:id="6283" w:author="Author" w:date="2023-05-05T15:29:00Z">
          <w:pPr>
            <w:pStyle w:val="B3"/>
          </w:pPr>
        </w:pPrChange>
      </w:pPr>
      <w:ins w:id="6284" w:author="24.501_CR5414R1_(Rel-18)_eNPN_Ph2, eNPN, SINE_5G" w:date="2023-06-28T23:02:00Z">
        <w:r>
          <w:t>1)</w:t>
        </w:r>
        <w:r>
          <w:tab/>
          <w:t>in a PLMN,</w:t>
        </w:r>
        <w:r w:rsidRPr="007F2770">
          <w:t xml:space="preserve"> for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Pr>
            <w:lang w:eastAsia="ja-JP"/>
          </w:rPr>
          <w:t>; or</w:t>
        </w:r>
      </w:ins>
    </w:p>
    <w:p w14:paraId="5264372E" w14:textId="77777777" w:rsidR="00DC0838" w:rsidRPr="007F2770" w:rsidRDefault="00DC0838">
      <w:pPr>
        <w:pStyle w:val="B2"/>
        <w:rPr>
          <w:ins w:id="6285" w:author="24.501_CR5414R1_(Rel-18)_eNPN_Ph2, eNPN, SINE_5G" w:date="2023-06-28T23:02:00Z"/>
        </w:rPr>
        <w:pPrChange w:id="6286" w:author="Author" w:date="2023-05-05T15:29:00Z">
          <w:pPr>
            <w:pStyle w:val="B1"/>
          </w:pPr>
        </w:pPrChange>
      </w:pPr>
      <w:ins w:id="6287" w:author="24.501_CR5414R1_(Rel-18)_eNPN_Ph2, eNPN, SINE_5G" w:date="2023-06-28T23:02:00Z">
        <w:r>
          <w:t>2)</w:t>
        </w:r>
        <w:r>
          <w:tab/>
          <w:t xml:space="preserve">in an SNPN, for the same combination of </w:t>
        </w:r>
        <w:r>
          <w:rPr>
            <w:lang w:eastAsia="ja-JP"/>
          </w:rPr>
          <w:t>[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w:t>
        </w:r>
        <w:r w:rsidRPr="00405573">
          <w:rPr>
            <w:lang w:eastAsia="ja-JP"/>
          </w:rPr>
          <w:t>DNN</w:t>
        </w:r>
        <w:r>
          <w:rPr>
            <w:lang w:eastAsia="ja-JP"/>
          </w:rPr>
          <w:t xml:space="preserve">, </w:t>
        </w:r>
        <w:r>
          <w:t xml:space="preserve">(mapped) subscribed SNPN </w:t>
        </w:r>
        <w:r>
          <w:rPr>
            <w:lang w:eastAsia="ja-JP"/>
          </w:rPr>
          <w:t>S-NSSAI], [SNPN</w:t>
        </w:r>
        <w:r>
          <w:t xml:space="preserve">, </w:t>
        </w:r>
        <w:r w:rsidRPr="00276EB7">
          <w:t xml:space="preserve">the selected entry of the "list of subscriber data" or selected PLMN </w:t>
        </w:r>
        <w:r w:rsidRPr="00184571">
          <w:t>sub</w:t>
        </w:r>
        <w:r>
          <w:t>s</w:t>
        </w:r>
        <w:r w:rsidRPr="00184571">
          <w:t>cription</w:t>
        </w:r>
        <w:r>
          <w:rPr>
            <w:lang w:eastAsia="ja-JP"/>
          </w:rPr>
          <w:t>, DNN, no S-NSSAI], [SNPN</w:t>
        </w:r>
        <w:r>
          <w:t xml:space="preserve">, </w:t>
        </w:r>
        <w:r w:rsidRPr="00276EB7">
          <w:t xml:space="preserve">the selected entry of the "list of subscriber data" or selected PLMN </w:t>
        </w:r>
        <w:r w:rsidRPr="00184571">
          <w:t>sub</w:t>
        </w:r>
        <w:r>
          <w:t>s</w:t>
        </w:r>
        <w:r w:rsidRPr="00184571">
          <w:t>cription</w:t>
        </w:r>
        <w:r>
          <w:rPr>
            <w:lang w:eastAsia="ja-JP"/>
          </w:rPr>
          <w:t xml:space="preserve">, no DNN, </w:t>
        </w:r>
        <w:r>
          <w:t xml:space="preserve">(mapped) subscribed SNPN </w:t>
        </w:r>
        <w:r>
          <w:rPr>
            <w:lang w:eastAsia="ja-JP"/>
          </w:rPr>
          <w:t>S-NSSAI], or [SNPN</w:t>
        </w:r>
        <w:r>
          <w:t xml:space="preserve">, </w:t>
        </w:r>
        <w:r w:rsidRPr="00276EB7">
          <w:t xml:space="preserve">the selected entry of the "list of subscriber data" or selected PLMN </w:t>
        </w:r>
        <w:r w:rsidRPr="00184571">
          <w:t>sub</w:t>
        </w:r>
        <w:r>
          <w:t>s</w:t>
        </w:r>
        <w:r w:rsidRPr="00184571">
          <w:t>cription</w:t>
        </w:r>
        <w:r>
          <w:rPr>
            <w:lang w:eastAsia="ja-JP"/>
          </w:rPr>
          <w:t>, no DNN, no S-NSSAI] in the current SNPN</w:t>
        </w:r>
        <w:r w:rsidRPr="007F2770">
          <w:rPr>
            <w:lang w:eastAsia="ja-JP"/>
          </w:rPr>
          <w:t>.</w:t>
        </w:r>
      </w:ins>
    </w:p>
    <w:p w14:paraId="69A5AE9C" w14:textId="77777777" w:rsidR="00DC0838" w:rsidRPr="007F2770" w:rsidRDefault="00DC0838" w:rsidP="00DC0838">
      <w:pPr>
        <w:rPr>
          <w:ins w:id="6288" w:author="24.501_CR5414R1_(Rel-18)_eNPN_Ph2, eNPN, SINE_5G" w:date="2023-06-28T23:02:00Z"/>
        </w:rPr>
      </w:pPr>
      <w:ins w:id="6289" w:author="24.501_CR5414R1_(Rel-18)_eNPN_Ph2, eNPN, SINE_5G" w:date="2023-06-28T23:02:00Z">
        <w:r w:rsidRPr="007F2770">
          <w:t>The UE shall not stop any back-off timer:</w:t>
        </w:r>
      </w:ins>
    </w:p>
    <w:p w14:paraId="14287AC7" w14:textId="77777777" w:rsidR="00DC0838" w:rsidRPr="007F2770" w:rsidRDefault="00DC0838" w:rsidP="00DC0838">
      <w:pPr>
        <w:pStyle w:val="B1"/>
        <w:rPr>
          <w:ins w:id="6290" w:author="24.501_CR5414R1_(Rel-18)_eNPN_Ph2, eNPN, SINE_5G" w:date="2023-06-28T23:02:00Z"/>
        </w:rPr>
      </w:pPr>
      <w:ins w:id="6291" w:author="24.501_CR5414R1_(Rel-18)_eNPN_Ph2, eNPN, SINE_5G" w:date="2023-06-28T23:02:00Z">
        <w:r w:rsidRPr="007F2770">
          <w:t>a)</w:t>
        </w:r>
        <w:r w:rsidRPr="007F2770">
          <w:tab/>
          <w:t xml:space="preserve">upon a PLMN </w:t>
        </w:r>
        <w:r>
          <w:t xml:space="preserve">or SNPN </w:t>
        </w:r>
        <w:r w:rsidRPr="007F2770">
          <w:t>change;</w:t>
        </w:r>
      </w:ins>
    </w:p>
    <w:p w14:paraId="6FFAF18B" w14:textId="77777777" w:rsidR="00DC0838" w:rsidRPr="007F2770" w:rsidRDefault="00DC0838" w:rsidP="00DC0838">
      <w:pPr>
        <w:pStyle w:val="B1"/>
        <w:rPr>
          <w:ins w:id="6292" w:author="24.501_CR5414R1_(Rel-18)_eNPN_Ph2, eNPN, SINE_5G" w:date="2023-06-28T23:02:00Z"/>
        </w:rPr>
      </w:pPr>
      <w:ins w:id="6293" w:author="24.501_CR5414R1_(Rel-18)_eNPN_Ph2, eNPN, SINE_5G" w:date="2023-06-28T23:02:00Z">
        <w:r w:rsidRPr="007F2770">
          <w:t>b)</w:t>
        </w:r>
        <w:r w:rsidRPr="007F2770">
          <w:tab/>
          <w:t>upon an inter-system change; or</w:t>
        </w:r>
      </w:ins>
    </w:p>
    <w:p w14:paraId="091145C1" w14:textId="77777777" w:rsidR="00DC0838" w:rsidRPr="007F2770" w:rsidRDefault="00DC0838" w:rsidP="00DC0838">
      <w:pPr>
        <w:pStyle w:val="B1"/>
        <w:rPr>
          <w:ins w:id="6294" w:author="24.501_CR5414R1_(Rel-18)_eNPN_Ph2, eNPN, SINE_5G" w:date="2023-06-28T23:02:00Z"/>
        </w:rPr>
      </w:pPr>
      <w:ins w:id="6295" w:author="24.501_CR5414R1_(Rel-18)_eNPN_Ph2, eNPN, SINE_5G" w:date="2023-06-28T23:02:00Z">
        <w:r w:rsidRPr="007F2770">
          <w:t>c)</w:t>
        </w:r>
        <w:r w:rsidRPr="007F2770">
          <w:tab/>
          <w:t>upon registration over another access type.</w:t>
        </w:r>
      </w:ins>
    </w:p>
    <w:p w14:paraId="76ADB216" w14:textId="77777777" w:rsidR="00DC0838" w:rsidRPr="007F2770" w:rsidRDefault="00DC0838" w:rsidP="00DC0838">
      <w:pPr>
        <w:rPr>
          <w:ins w:id="6296" w:author="24.501_CR5414R1_(Rel-18)_eNPN_Ph2, eNPN, SINE_5G" w:date="2023-06-28T23:02:00Z"/>
        </w:rPr>
      </w:pPr>
      <w:ins w:id="6297" w:author="24.501_CR5414R1_(Rel-18)_eNPN_Ph2, eNPN, SINE_5G" w:date="2023-06-28T23:02:00Z">
        <w:r w:rsidRPr="007F2770">
          <w:t>If the PDU SESSION RELEASE COMMAND message includes:</w:t>
        </w:r>
      </w:ins>
    </w:p>
    <w:p w14:paraId="0095DFF2" w14:textId="77777777" w:rsidR="00DC0838" w:rsidRPr="007F2770" w:rsidRDefault="00DC0838" w:rsidP="00DC0838">
      <w:pPr>
        <w:pStyle w:val="B1"/>
        <w:rPr>
          <w:ins w:id="6298" w:author="24.501_CR5414R1_(Rel-18)_eNPN_Ph2, eNPN, SINE_5G" w:date="2023-06-28T23:02:00Z"/>
        </w:rPr>
      </w:pPr>
      <w:ins w:id="6299" w:author="24.501_CR5414R1_(Rel-18)_eNPN_Ph2, eNPN, SINE_5G" w:date="2023-06-28T23:02:00Z">
        <w:r w:rsidRPr="007F2770">
          <w:t>a)</w:t>
        </w:r>
        <w:r w:rsidRPr="007F2770">
          <w:tab/>
          <w:t>5GSM cause #29 "user authentication or authorization failed"; and</w:t>
        </w:r>
      </w:ins>
    </w:p>
    <w:p w14:paraId="10BCF466" w14:textId="77777777" w:rsidR="00DC0838" w:rsidRPr="007F2770" w:rsidRDefault="00DC0838" w:rsidP="00DC0838">
      <w:pPr>
        <w:pStyle w:val="B1"/>
        <w:rPr>
          <w:ins w:id="6300" w:author="24.501_CR5414R1_(Rel-18)_eNPN_Ph2, eNPN, SINE_5G" w:date="2023-06-28T23:02:00Z"/>
        </w:rPr>
      </w:pPr>
      <w:ins w:id="6301" w:author="24.501_CR5414R1_(Rel-18)_eNPN_Ph2, eNPN, SINE_5G" w:date="2023-06-28T23:02:00Z">
        <w:r w:rsidRPr="007F2770">
          <w:t>b)</w:t>
        </w:r>
        <w:r w:rsidRPr="007F2770">
          <w:tab/>
          <w:t>the service-level-AA response in the Service-level-AA container IE with the SLAR field set to the value of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w:t>
        </w:r>
      </w:ins>
    </w:p>
    <w:p w14:paraId="3BF8AA59" w14:textId="77777777" w:rsidR="00DC0838" w:rsidRPr="007F2770" w:rsidRDefault="00DC0838" w:rsidP="00DC0838">
      <w:pPr>
        <w:rPr>
          <w:ins w:id="6302" w:author="24.501_CR5414R1_(Rel-18)_eNPN_Ph2, eNPN, SINE_5G" w:date="2023-06-28T23:02:00Z"/>
        </w:rPr>
      </w:pPr>
      <w:ins w:id="6303" w:author="24.501_CR5414R1_(Rel-18)_eNPN_Ph2, eNPN, SINE_5G" w:date="2023-06-28T23:02:00Z">
        <w:r w:rsidRPr="007F2770">
          <w:t>the UE shall forward the service-level-AA response to the upper layers, so the UUAA authorization data is deleted as specified in 3GPP TS 33.256 [24B].</w:t>
        </w:r>
      </w:ins>
    </w:p>
    <w:p w14:paraId="4DABEDA3" w14:textId="77777777" w:rsidR="00DC0838" w:rsidRPr="007F2770" w:rsidRDefault="00DC0838" w:rsidP="00DC0838">
      <w:pPr>
        <w:rPr>
          <w:ins w:id="6304" w:author="24.501_CR5414R1_(Rel-18)_eNPN_Ph2, eNPN, SINE_5G" w:date="2023-06-28T23:02:00Z"/>
        </w:rPr>
      </w:pPr>
      <w:ins w:id="6305" w:author="24.501_CR5414R1_(Rel-18)_eNPN_Ph2, eNPN, SINE_5G" w:date="2023-06-28T23:02:00Z">
        <w:r w:rsidRPr="007F2770">
          <w:t xml:space="preserve">The UE shall transport the PDU SESSION RELEASE COMPLETE message and the PDU session ID, 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w:t>
        </w:r>
      </w:ins>
    </w:p>
    <w:p w14:paraId="57C86B84" w14:textId="77777777" w:rsidR="00DC0838" w:rsidRPr="007F2770" w:rsidRDefault="00DC0838" w:rsidP="00DC0838">
      <w:pPr>
        <w:rPr>
          <w:ins w:id="6306" w:author="24.501_CR5414R1_(Rel-18)_eNPN_Ph2, eNPN, SINE_5G" w:date="2023-06-28T23:02:00Z"/>
        </w:rPr>
      </w:pPr>
      <w:ins w:id="6307" w:author="24.501_CR5414R1_(Rel-18)_eNPN_Ph2, eNPN, SINE_5G" w:date="2023-06-28T23:02:00Z">
        <w:r w:rsidRPr="007F2770">
          <w:t xml:space="preserve">Upon receipt of a PDU SESSION RELEASE COMPLETE </w:t>
        </w:r>
        <w:r w:rsidRPr="007F2770">
          <w:rPr>
            <w:lang w:val="en-US"/>
          </w:rPr>
          <w:t xml:space="preserve">messag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ins>
    </w:p>
    <w:p w14:paraId="0D58D8CA" w14:textId="6C1E9AB0" w:rsidR="008763DE" w:rsidRPr="007F2770" w:rsidDel="00DC0838" w:rsidRDefault="008763DE" w:rsidP="008763DE">
      <w:pPr>
        <w:pStyle w:val="NO"/>
        <w:rPr>
          <w:del w:id="6308" w:author="24.501_CR5414R1_(Rel-18)_eNPN_Ph2, eNPN, SINE_5G" w:date="2023-06-28T23:02:00Z"/>
        </w:rPr>
      </w:pPr>
      <w:del w:id="6309" w:author="24.501_CR5414R1_(Rel-18)_eNPN_Ph2, eNPN, SINE_5G" w:date="2023-06-28T23:02:00Z">
        <w:r w:rsidRPr="007F2770" w:rsidDel="00DC0838">
          <w:delText>NOTE</w:delText>
        </w:r>
        <w:r w:rsidRPr="007F2770" w:rsidDel="00DC0838">
          <w:rPr>
            <w:rFonts w:eastAsia="Malgun Gothic" w:hint="eastAsia"/>
            <w:lang w:eastAsia="ko-KR"/>
          </w:rPr>
          <w:delText> </w:delText>
        </w:r>
        <w:r w:rsidR="00171F7C" w:rsidRPr="007F2770" w:rsidDel="00DC0838">
          <w:rPr>
            <w:rFonts w:eastAsia="Malgun Gothic"/>
            <w:lang w:eastAsia="ko-KR"/>
          </w:rPr>
          <w:delText>5</w:delText>
        </w:r>
        <w:r w:rsidRPr="007F2770" w:rsidDel="00DC0838">
          <w:delText>:</w:delText>
        </w:r>
        <w:r w:rsidRPr="007F2770" w:rsidDel="00DC0838">
          <w:tab/>
          <w:delText xml:space="preserve">As described in this subclause, upon PLMN change or inter-system change, the UE does not stop </w:delText>
        </w:r>
        <w:r w:rsidRPr="007F2770" w:rsidDel="00DC0838">
          <w:rPr>
            <w:lang w:eastAsia="ja-JP"/>
          </w:rPr>
          <w:delText xml:space="preserve">the </w:delText>
        </w:r>
        <w:r w:rsidRPr="007F2770" w:rsidDel="00DC0838">
          <w:delText xml:space="preserve">timer </w:delText>
        </w:r>
        <w:r w:rsidR="00A56343" w:rsidRPr="007F2770" w:rsidDel="00DC0838">
          <w:delText>T3584</w:delText>
        </w:r>
        <w:r w:rsidRPr="007F2770" w:rsidDel="00DC0838">
          <w:delText xml:space="preserve"> or </w:delText>
        </w:r>
        <w:r w:rsidR="00A56343" w:rsidRPr="007F2770" w:rsidDel="00DC0838">
          <w:delText>T3585</w:delText>
        </w:r>
        <w:r w:rsidRPr="007F2770" w:rsidDel="00DC0838">
          <w:delText xml:space="preserve">. This means </w:delText>
        </w:r>
        <w:r w:rsidRPr="007F2770" w:rsidDel="00DC0838">
          <w:rPr>
            <w:lang w:val="en-US"/>
          </w:rPr>
          <w:delText xml:space="preserve">the timer </w:delText>
        </w:r>
        <w:r w:rsidR="00A56343" w:rsidRPr="007F2770" w:rsidDel="00DC0838">
          <w:delText>T3584</w:delText>
        </w:r>
        <w:r w:rsidRPr="007F2770" w:rsidDel="00DC0838">
          <w:delText xml:space="preserve"> or </w:delText>
        </w:r>
        <w:r w:rsidR="00A56343" w:rsidRPr="007F2770" w:rsidDel="00DC0838">
          <w:delText>T3585</w:delText>
        </w:r>
        <w:r w:rsidRPr="007F2770" w:rsidDel="00DC0838">
          <w:delText xml:space="preserve"> </w:delText>
        </w:r>
        <w:r w:rsidRPr="007F2770" w:rsidDel="00DC0838">
          <w:rPr>
            <w:lang w:eastAsia="zh-CN"/>
          </w:rPr>
          <w:delText>c</w:delText>
        </w:r>
        <w:r w:rsidRPr="007F2770" w:rsidDel="00DC0838">
          <w:delText>an still be running or be deactivated for the given 5G</w:delText>
        </w:r>
        <w:r w:rsidRPr="007F2770" w:rsidDel="00DC0838">
          <w:rPr>
            <w:lang w:val="en-US"/>
          </w:rPr>
          <w:delText xml:space="preserve">SM procedure, the PLMN, the </w:delText>
        </w:r>
        <w:r w:rsidRPr="007F2770" w:rsidDel="00DC0838">
          <w:delText>S-NSSAI and optionally the DNN combination when the UE returns to the PLMN or when it performs inter-system change back from S1 mode to N1 mode. Thus the UE can still be prevented from sending another PD</w:delText>
        </w:r>
        <w:r w:rsidRPr="007F2770" w:rsidDel="00DC0838">
          <w:rPr>
            <w:rFonts w:hint="eastAsia"/>
          </w:rPr>
          <w:delText>U</w:delText>
        </w:r>
        <w:r w:rsidRPr="007F2770" w:rsidDel="00DC0838">
          <w:delText xml:space="preserve"> </w:delText>
        </w:r>
        <w:r w:rsidRPr="007F2770" w:rsidDel="00DC0838">
          <w:rPr>
            <w:rFonts w:hint="eastAsia"/>
          </w:rPr>
          <w:delText>SESSION ESTABLISHMENT</w:delText>
        </w:r>
        <w:r w:rsidRPr="007F2770" w:rsidDel="00DC0838">
          <w:delText xml:space="preserve"> REQUEST</w:delText>
        </w:r>
        <w:r w:rsidR="00766C39" w:rsidRPr="007F2770" w:rsidDel="00DC0838">
          <w:delText xml:space="preserve"> or PDU SESSION MODIFICATION REQUEST</w:delText>
        </w:r>
        <w:r w:rsidRPr="007F2770" w:rsidDel="00DC0838">
          <w:delText xml:space="preserve"> message in the PLMN for the same S-NSSAI and optionally the same DNN.</w:delText>
        </w:r>
      </w:del>
    </w:p>
    <w:p w14:paraId="24817A87" w14:textId="5CD81D12" w:rsidR="008763DE" w:rsidRPr="007F2770" w:rsidDel="00DC0838" w:rsidRDefault="008763DE" w:rsidP="008763DE">
      <w:pPr>
        <w:rPr>
          <w:del w:id="6310" w:author="24.501_CR5414R1_(Rel-18)_eNPN_Ph2, eNPN, SINE_5G" w:date="2023-06-28T23:02:00Z"/>
        </w:rPr>
      </w:pPr>
      <w:del w:id="6311" w:author="24.501_CR5414R1_(Rel-18)_eNPN_Ph2, eNPN, SINE_5G" w:date="2023-06-28T23:02:00Z">
        <w:r w:rsidRPr="007F2770" w:rsidDel="00DC0838">
          <w:delText xml:space="preserve">Upon PLMN change, if </w:delText>
        </w:r>
        <w:r w:rsidR="00A56343" w:rsidRPr="007F2770" w:rsidDel="00DC0838">
          <w:delText>T3584</w:delText>
        </w:r>
        <w:r w:rsidRPr="007F2770" w:rsidDel="00DC0838">
          <w:delText xml:space="preserve"> is running or is deactivated for a</w:delText>
        </w:r>
        <w:r w:rsidR="0072597D" w:rsidRPr="007F2770" w:rsidDel="00DC0838">
          <w:delText>n</w:delText>
        </w:r>
        <w:r w:rsidRPr="007F2770" w:rsidDel="00DC0838">
          <w:delText xml:space="preserve"> S-NSSAI, a DNN, and old PLMN, but </w:delText>
        </w:r>
        <w:r w:rsidR="00A56343" w:rsidRPr="007F2770" w:rsidDel="00DC0838">
          <w:delText>T3584</w:delText>
        </w:r>
        <w:r w:rsidRPr="007F2770" w:rsidDel="00DC0838">
          <w:delText xml:space="preserve"> is not running and is not deactivated for the S-NSSAI, the DNN, and new PLMN, then the UE is allowed to send a PD</w:delText>
        </w:r>
        <w:r w:rsidRPr="007F2770" w:rsidDel="00DC0838">
          <w:rPr>
            <w:rFonts w:hint="eastAsia"/>
          </w:rPr>
          <w:delText>U</w:delText>
        </w:r>
        <w:r w:rsidRPr="007F2770" w:rsidDel="00DC0838">
          <w:delText xml:space="preserve"> </w:delText>
        </w:r>
        <w:r w:rsidRPr="007F2770" w:rsidDel="00DC0838">
          <w:rPr>
            <w:rFonts w:hint="eastAsia"/>
          </w:rPr>
          <w:delText>SESSION ESTABLISHMENT</w:delText>
        </w:r>
        <w:r w:rsidRPr="007F2770" w:rsidDel="00DC0838">
          <w:delText xml:space="preserve"> REQUEST message for the same S-NSSAI and the same DNN in the new PLMN.</w:delText>
        </w:r>
      </w:del>
    </w:p>
    <w:p w14:paraId="164648EA" w14:textId="3CBFB6D9" w:rsidR="008763DE" w:rsidRPr="007F2770" w:rsidDel="00DC0838" w:rsidRDefault="008763DE" w:rsidP="008763DE">
      <w:pPr>
        <w:rPr>
          <w:del w:id="6312" w:author="24.501_CR5414R1_(Rel-18)_eNPN_Ph2, eNPN, SINE_5G" w:date="2023-06-28T23:02:00Z"/>
        </w:rPr>
      </w:pPr>
      <w:del w:id="6313" w:author="24.501_CR5414R1_(Rel-18)_eNPN_Ph2, eNPN, SINE_5G" w:date="2023-06-28T23:02:00Z">
        <w:r w:rsidRPr="007F2770" w:rsidDel="00DC0838">
          <w:delText xml:space="preserve">Upon PLMN change, if </w:delText>
        </w:r>
        <w:r w:rsidR="00A56343" w:rsidRPr="007F2770" w:rsidDel="00DC0838">
          <w:delText>T3585</w:delText>
        </w:r>
        <w:r w:rsidRPr="007F2770" w:rsidDel="00DC0838">
          <w:delText xml:space="preserve"> is running or is deactivated for a</w:delText>
        </w:r>
        <w:r w:rsidR="0072597D" w:rsidRPr="007F2770" w:rsidDel="00DC0838">
          <w:delText>n</w:delText>
        </w:r>
        <w:r w:rsidRPr="007F2770" w:rsidDel="00DC0838">
          <w:delText xml:space="preserve"> S-NSSAI and old PLMN, but </w:delText>
        </w:r>
        <w:r w:rsidR="00EC760A" w:rsidRPr="007F2770" w:rsidDel="00DC0838">
          <w:delText xml:space="preserve">T3585 </w:delText>
        </w:r>
        <w:r w:rsidRPr="007F2770" w:rsidDel="00DC0838">
          <w:delText>is not running and is not deactivated for the S-NSSAI and new PLMN, then the UE is allowed to send a PD</w:delText>
        </w:r>
        <w:r w:rsidRPr="007F2770" w:rsidDel="00DC0838">
          <w:rPr>
            <w:rFonts w:hint="eastAsia"/>
          </w:rPr>
          <w:delText>U</w:delText>
        </w:r>
        <w:r w:rsidRPr="007F2770" w:rsidDel="00DC0838">
          <w:delText xml:space="preserve"> </w:delText>
        </w:r>
        <w:r w:rsidRPr="007F2770" w:rsidDel="00DC0838">
          <w:rPr>
            <w:rFonts w:hint="eastAsia"/>
          </w:rPr>
          <w:delText>SESSION ESTABLISHMENT</w:delText>
        </w:r>
        <w:r w:rsidRPr="007F2770" w:rsidDel="00DC0838">
          <w:delText xml:space="preserve"> REQUEST message for the same S-NSSAI in the new PLMN.</w:delText>
        </w:r>
      </w:del>
    </w:p>
    <w:p w14:paraId="2167F182" w14:textId="324F7734" w:rsidR="006B3EA1" w:rsidRPr="007F2770" w:rsidDel="00DC0838" w:rsidRDefault="006B3EA1" w:rsidP="006B3EA1">
      <w:pPr>
        <w:rPr>
          <w:del w:id="6314" w:author="24.501_CR5414R1_(Rel-18)_eNPN_Ph2, eNPN, SINE_5G" w:date="2023-06-28T23:02:00Z"/>
          <w:lang w:eastAsia="zh-CN"/>
        </w:rPr>
      </w:pPr>
      <w:del w:id="6315" w:author="24.501_CR5414R1_(Rel-18)_eNPN_Ph2, eNPN, SINE_5G" w:date="2023-06-28T23:02:00Z">
        <w:r w:rsidRPr="007F2770" w:rsidDel="00DC0838">
          <w:delText>If the PDU SESSION RELEASE COMMAND message includes 5GSM cause #29 "user authentication or authorization failed "and the Back-off timer value IE, the UE shall behave as</w:delText>
        </w:r>
        <w:r w:rsidRPr="007F2770" w:rsidDel="00DC0838">
          <w:rPr>
            <w:rFonts w:hint="eastAsia"/>
          </w:rPr>
          <w:delText xml:space="preserve"> </w:delText>
        </w:r>
        <w:r w:rsidRPr="007F2770" w:rsidDel="00DC0838">
          <w:rPr>
            <w:rFonts w:hint="eastAsia"/>
            <w:lang w:eastAsia="zh-CN"/>
          </w:rPr>
          <w:delText>follows:</w:delText>
        </w:r>
      </w:del>
    </w:p>
    <w:p w14:paraId="30E14982" w14:textId="7545C5DB" w:rsidR="00196D17" w:rsidRPr="007F2770" w:rsidDel="00DC0838" w:rsidRDefault="00196D17" w:rsidP="00196D17">
      <w:pPr>
        <w:pStyle w:val="B1"/>
        <w:rPr>
          <w:del w:id="6316" w:author="24.501_CR5414R1_(Rel-18)_eNPN_Ph2, eNPN, SINE_5G" w:date="2023-06-28T23:02:00Z"/>
        </w:rPr>
      </w:pPr>
      <w:del w:id="6317" w:author="24.501_CR5414R1_(Rel-18)_eNPN_Ph2, eNPN, SINE_5G" w:date="2023-06-28T23:02:00Z">
        <w:r w:rsidRPr="007F2770" w:rsidDel="00DC0838">
          <w:delText>a)</w:delText>
        </w:r>
        <w:r w:rsidRPr="007F2770" w:rsidDel="00DC0838">
          <w:tab/>
          <w:delText>if the timer value indicates neither zero nor deactivated and:</w:delText>
        </w:r>
      </w:del>
    </w:p>
    <w:p w14:paraId="4DCDCDED" w14:textId="420DA9D9" w:rsidR="00196D17" w:rsidRPr="007F2770" w:rsidDel="00DC0838" w:rsidRDefault="00196D17" w:rsidP="00196D17">
      <w:pPr>
        <w:pStyle w:val="B2"/>
        <w:rPr>
          <w:del w:id="6318" w:author="24.501_CR5414R1_(Rel-18)_eNPN_Ph2, eNPN, SINE_5G" w:date="2023-06-28T23:02:00Z"/>
        </w:rPr>
      </w:pPr>
      <w:del w:id="6319" w:author="24.501_CR5414R1_(Rel-18)_eNPN_Ph2, eNPN, SINE_5G" w:date="2023-06-28T23:02:00Z">
        <w:r w:rsidRPr="007F2770" w:rsidDel="00DC0838">
          <w:delText>1)</w:delText>
        </w:r>
        <w:r w:rsidRPr="007F2770" w:rsidDel="00DC0838">
          <w:tab/>
          <w:delText>if the UE provided a DNN and S-NSSAI to the network during the PDU session establishment, the UE shall start the back-off timer with the value provided in the Back-off timer value IE for the PDU session establishment procedure and [PLMN, DNN, (mapped) HPLMN S-NSSAI] combination. The UE shall not send another PDU SESSION ESTABLISHMENT REQUEST message for the same DNN and (mapped) HPLMN S-NSSAI in the current PLMN</w:delText>
        </w:r>
        <w:r w:rsidRPr="007F2770" w:rsidDel="00DC0838">
          <w:rPr>
            <w:rFonts w:hint="eastAsia"/>
          </w:rPr>
          <w:delText>,</w:delText>
        </w:r>
        <w:r w:rsidRPr="007F2770" w:rsidDel="00DC0838">
          <w:delText xml:space="preserve">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p>
    <w:p w14:paraId="6B61E4CC" w14:textId="257BE36D" w:rsidR="00196D17" w:rsidRPr="007F2770" w:rsidDel="00DC0838" w:rsidRDefault="00196D17" w:rsidP="00196D17">
      <w:pPr>
        <w:pStyle w:val="B2"/>
        <w:rPr>
          <w:del w:id="6320" w:author="24.501_CR5414R1_(Rel-18)_eNPN_Ph2, eNPN, SINE_5G" w:date="2023-06-28T23:02:00Z"/>
        </w:rPr>
      </w:pPr>
      <w:del w:id="6321" w:author="24.501_CR5414R1_(Rel-18)_eNPN_Ph2, eNPN, SINE_5G" w:date="2023-06-28T23:02:00Z">
        <w:r w:rsidRPr="007F2770" w:rsidDel="00DC0838">
          <w:delText>2)</w:delText>
        </w:r>
        <w:r w:rsidRPr="007F2770" w:rsidDel="00DC0838">
          <w:tab/>
          <w:delText>if the UE provided a DNN to the network during the PDU session establishment, the UE shall start the back-off timer with the value provided in the Back-off timer value IE for the PDU session establishment procedure and [PLMN, DNN] combination. The UE shall not send another PDU SESSION ESTABLISHMENT REQUEST message for the same DNN in the current PLMN</w:delText>
        </w:r>
        <w:r w:rsidRPr="007F2770" w:rsidDel="00DC0838">
          <w:rPr>
            <w:rFonts w:hint="eastAsia"/>
          </w:rPr>
          <w:delText>,</w:delText>
        </w:r>
        <w:r w:rsidRPr="007F2770" w:rsidDel="00DC0838">
          <w:delText xml:space="preserve">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p>
    <w:p w14:paraId="25934EF0" w14:textId="4FECB1A9" w:rsidR="00196D17" w:rsidRPr="007F2770" w:rsidDel="00DC0838" w:rsidRDefault="00196D17" w:rsidP="00196D17">
      <w:pPr>
        <w:pStyle w:val="B2"/>
        <w:rPr>
          <w:del w:id="6322" w:author="24.501_CR5414R1_(Rel-18)_eNPN_Ph2, eNPN, SINE_5G" w:date="2023-06-28T23:02:00Z"/>
        </w:rPr>
      </w:pPr>
      <w:del w:id="6323" w:author="24.501_CR5414R1_(Rel-18)_eNPN_Ph2, eNPN, SINE_5G" w:date="2023-06-28T23:02:00Z">
        <w:r w:rsidRPr="007F2770" w:rsidDel="00DC0838">
          <w:delText>3)</w:delText>
        </w:r>
        <w:r w:rsidRPr="007F2770" w:rsidDel="00DC0838">
          <w:tab/>
          <w:delText>if the UE did not provide a DNN or S-NSSAI or any of the two parameters to the network during the PDU session establishment, it shall start the back-off timer accordingly for the PDU session establishment procedure and the [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delText>
        </w:r>
        <w:r w:rsidRPr="007F2770" w:rsidDel="00DC0838">
          <w:rPr>
            <w:rFonts w:hint="eastAsia"/>
          </w:rPr>
          <w:delText>,</w:delText>
        </w:r>
        <w:r w:rsidRPr="007F2770" w:rsidDel="00DC0838">
          <w:delText xml:space="preserve">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delText>
        </w:r>
      </w:del>
    </w:p>
    <w:p w14:paraId="1F480529" w14:textId="32D520CE" w:rsidR="00196D17" w:rsidRPr="007F2770" w:rsidDel="00DC0838" w:rsidRDefault="00196D17" w:rsidP="00196D17">
      <w:pPr>
        <w:pStyle w:val="B2"/>
        <w:rPr>
          <w:del w:id="6324" w:author="24.501_CR5414R1_(Rel-18)_eNPN_Ph2, eNPN, SINE_5G" w:date="2023-06-28T23:02:00Z"/>
        </w:rPr>
      </w:pPr>
      <w:del w:id="6325" w:author="24.501_CR5414R1_(Rel-18)_eNPN_Ph2, eNPN, SINE_5G" w:date="2023-06-28T23:02:00Z">
        <w:r w:rsidRPr="007F2770" w:rsidDel="00DC0838">
          <w:delText>4)</w:delText>
        </w:r>
        <w:r w:rsidRPr="007F2770" w:rsidDel="00DC0838">
          <w:tab/>
          <w:delText>if the UE did not provide a DNN to the network during the PDU session establishment, it shall start the back-off timer accordingly for the PDU session establishment procedure and the [PLMN, no DNN] combination. The UE shall not send another PDU SESSION ESTABLISHMENT REQUEST message for the same [PLMN, no DNN] in the current PLMN</w:delText>
        </w:r>
        <w:r w:rsidRPr="007F2770" w:rsidDel="00DC0838">
          <w:rPr>
            <w:rFonts w:hint="eastAsia"/>
          </w:rPr>
          <w:delText>,</w:delText>
        </w:r>
        <w:r w:rsidRPr="007F2770" w:rsidDel="00DC0838">
          <w:delText xml:space="preserve"> until the back-off timer expires,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p>
    <w:p w14:paraId="28FAC3AC" w14:textId="1577A2C0" w:rsidR="00196D17" w:rsidRPr="007F2770" w:rsidDel="00DC0838" w:rsidRDefault="00196D17" w:rsidP="00196D17">
      <w:pPr>
        <w:pStyle w:val="B1"/>
        <w:rPr>
          <w:del w:id="6326" w:author="24.501_CR5414R1_(Rel-18)_eNPN_Ph2, eNPN, SINE_5G" w:date="2023-06-28T23:02:00Z"/>
        </w:rPr>
      </w:pPr>
      <w:del w:id="6327" w:author="24.501_CR5414R1_(Rel-18)_eNPN_Ph2, eNPN, SINE_5G" w:date="2023-06-28T23:02:00Z">
        <w:r w:rsidRPr="007F2770" w:rsidDel="00DC0838">
          <w:delText>b)</w:delText>
        </w:r>
        <w:r w:rsidRPr="007F2770" w:rsidDel="00DC0838">
          <w:tab/>
          <w:delText>if the timer value indicates that this timer is deactivated and:</w:delText>
        </w:r>
      </w:del>
    </w:p>
    <w:p w14:paraId="373165CB" w14:textId="421BE9E6" w:rsidR="00196D17" w:rsidRPr="007F2770" w:rsidDel="00DC0838" w:rsidRDefault="00196D17" w:rsidP="00196D17">
      <w:pPr>
        <w:pStyle w:val="B2"/>
        <w:rPr>
          <w:del w:id="6328" w:author="24.501_CR5414R1_(Rel-18)_eNPN_Ph2, eNPN, SINE_5G" w:date="2023-06-28T23:02:00Z"/>
        </w:rPr>
      </w:pPr>
      <w:del w:id="6329" w:author="24.501_CR5414R1_(Rel-18)_eNPN_Ph2, eNPN, SINE_5G" w:date="2023-06-28T23:02:00Z">
        <w:r w:rsidRPr="007F2770" w:rsidDel="00DC0838">
          <w:delText>1)</w:delText>
        </w:r>
        <w:r w:rsidRPr="007F2770" w:rsidDel="00DC0838">
          <w:tab/>
          <w:delText>if the UE provided a DNN and S-NSSAI to the network during the PDU session establishment, the UE shall not send another PDU SESSION ESTABLISHMENT REQUEST message for the same DNN and (mapped) HPLMN S-NSSAI in the current PLMN</w:delText>
        </w:r>
        <w:r w:rsidRPr="007F2770" w:rsidDel="00DC0838">
          <w:rPr>
            <w:rFonts w:hint="eastAsia"/>
          </w:rPr>
          <w:delText>,</w:delText>
        </w:r>
        <w:r w:rsidRPr="007F2770" w:rsidDel="00DC0838">
          <w:delText xml:space="preserve">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p>
    <w:p w14:paraId="7D1ADB15" w14:textId="0D65392F" w:rsidR="00196D17" w:rsidRPr="007F2770" w:rsidDel="00DC0838" w:rsidRDefault="00196D17" w:rsidP="00196D17">
      <w:pPr>
        <w:pStyle w:val="B2"/>
        <w:rPr>
          <w:del w:id="6330" w:author="24.501_CR5414R1_(Rel-18)_eNPN_Ph2, eNPN, SINE_5G" w:date="2023-06-28T23:02:00Z"/>
        </w:rPr>
      </w:pPr>
      <w:del w:id="6331" w:author="24.501_CR5414R1_(Rel-18)_eNPN_Ph2, eNPN, SINE_5G" w:date="2023-06-28T23:02:00Z">
        <w:r w:rsidRPr="007F2770" w:rsidDel="00DC0838">
          <w:delText>2)</w:delText>
        </w:r>
        <w:r w:rsidRPr="007F2770" w:rsidDel="00DC0838">
          <w:tab/>
          <w:delText>if the UE provided a DNN to the network during the PDU session establishment, the UE shall not send another PDU SESSION ESTABLISHMENT REQUEST message for the same DNN in the current PLMN</w:delText>
        </w:r>
        <w:r w:rsidRPr="007F2770" w:rsidDel="00DC0838">
          <w:rPr>
            <w:rFonts w:hint="eastAsia"/>
          </w:rPr>
          <w:delText>,</w:delText>
        </w:r>
        <w:r w:rsidRPr="007F2770" w:rsidDel="00DC0838">
          <w:delText xml:space="preserve">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p>
    <w:p w14:paraId="0A53B9A1" w14:textId="1018FF5B" w:rsidR="00196D17" w:rsidRPr="007F2770" w:rsidDel="00DC0838" w:rsidRDefault="00196D17" w:rsidP="00196D17">
      <w:pPr>
        <w:pStyle w:val="B2"/>
        <w:rPr>
          <w:del w:id="6332" w:author="24.501_CR5414R1_(Rel-18)_eNPN_Ph2, eNPN, SINE_5G" w:date="2023-06-28T23:02:00Z"/>
        </w:rPr>
      </w:pPr>
      <w:del w:id="6333" w:author="24.501_CR5414R1_(Rel-18)_eNPN_Ph2, eNPN, SINE_5G" w:date="2023-06-28T23:02:00Z">
        <w:r w:rsidRPr="007F2770" w:rsidDel="00DC0838">
          <w:delText>3)</w:delText>
        </w:r>
        <w:r w:rsidRPr="007F2770" w:rsidDel="00DC0838">
          <w:tab/>
          <w:delText>if the UE did not provide a DNN or S-NSSAI or any of the two parameters to the network during the PDU session establishment, the UE shall not send another PDU SESSION ESTABLISHMENT REQUEST message for the same [PLMN, DNN, no S-NSSAI], [PLMN, no DNN, (mapped) HPLMN S-NSSAI] or [PLMN, no DNN, no S-NSSAI] combination in the current PLMN</w:delText>
        </w:r>
        <w:r w:rsidRPr="007F2770" w:rsidDel="00DC0838">
          <w:rPr>
            <w:rFonts w:hint="eastAsia"/>
          </w:rPr>
          <w:delText>,</w:delText>
        </w:r>
        <w:r w:rsidRPr="007F2770" w:rsidDel="00DC0838">
          <w:delText xml:space="preserve">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or</w:delText>
        </w:r>
      </w:del>
    </w:p>
    <w:p w14:paraId="490518D9" w14:textId="2A34BD6A" w:rsidR="00196D17" w:rsidRPr="007F2770" w:rsidDel="00DC0838" w:rsidRDefault="00196D17" w:rsidP="00196D17">
      <w:pPr>
        <w:pStyle w:val="B2"/>
        <w:rPr>
          <w:del w:id="6334" w:author="24.501_CR5414R1_(Rel-18)_eNPN_Ph2, eNPN, SINE_5G" w:date="2023-06-28T23:02:00Z"/>
        </w:rPr>
      </w:pPr>
      <w:del w:id="6335" w:author="24.501_CR5414R1_(Rel-18)_eNPN_Ph2, eNPN, SINE_5G" w:date="2023-06-28T23:02:00Z">
        <w:r w:rsidRPr="007F2770" w:rsidDel="00DC0838">
          <w:delText>4)</w:delText>
        </w:r>
        <w:r w:rsidRPr="007F2770" w:rsidDel="00DC0838">
          <w:tab/>
          <w:delText>if the UE did not provide a DNN to the network during the PDU session establishment, the UE shall not send another PDU SESSION ESTABLISHMENT REQUEST message for the same [PLMN, no DNN] in the current PLMN</w:delText>
        </w:r>
        <w:r w:rsidRPr="007F2770" w:rsidDel="00DC0838">
          <w:rPr>
            <w:rFonts w:hint="eastAsia"/>
          </w:rPr>
          <w:delText>,</w:delText>
        </w:r>
        <w:r w:rsidRPr="007F2770" w:rsidDel="00DC0838">
          <w:delText xml:space="preserve"> until the UE is switched off, the USIM is removed, or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 and</w:delText>
        </w:r>
      </w:del>
    </w:p>
    <w:p w14:paraId="639721FC" w14:textId="380AB6A3" w:rsidR="00196D17" w:rsidRPr="007F2770" w:rsidDel="00DC0838" w:rsidRDefault="00196D17" w:rsidP="00196D17">
      <w:pPr>
        <w:pStyle w:val="B1"/>
        <w:rPr>
          <w:del w:id="6336" w:author="24.501_CR5414R1_(Rel-18)_eNPN_Ph2, eNPN, SINE_5G" w:date="2023-06-28T23:02:00Z"/>
        </w:rPr>
      </w:pPr>
      <w:del w:id="6337" w:author="24.501_CR5414R1_(Rel-18)_eNPN_Ph2, eNPN, SINE_5G" w:date="2023-06-28T23:02:00Z">
        <w:r w:rsidRPr="007F2770" w:rsidDel="00DC0838">
          <w:delText>c)</w:delText>
        </w:r>
        <w:r w:rsidRPr="007F2770" w:rsidDel="00DC0838">
          <w:tab/>
          <w:delText xml:space="preserve">if the timer value indicates zero, the UE may send another PDU SESSION ESTABLISHMENT REQUEST message </w:delText>
        </w:r>
        <w:bookmarkStart w:id="6338" w:name="OLE_LINK5"/>
        <w:r w:rsidRPr="007F2770" w:rsidDel="00DC0838">
          <w:delText xml:space="preserve">for the same combination of </w:delText>
        </w:r>
        <w:r w:rsidRPr="007F2770" w:rsidDel="00DC0838">
          <w:rPr>
            <w:lang w:eastAsia="ja-JP"/>
          </w:rPr>
          <w:delText xml:space="preserve">[PLMN, DNN, </w:delText>
        </w:r>
        <w:r w:rsidRPr="007F2770" w:rsidDel="00DC0838">
          <w:delText xml:space="preserve">(mapped) HPLMN </w:delText>
        </w:r>
        <w:r w:rsidRPr="007F2770" w:rsidDel="00DC0838">
          <w:rPr>
            <w:lang w:eastAsia="ja-JP"/>
          </w:rPr>
          <w:delText xml:space="preserve">S-NSSAI], [PLMN, DNN, no S-NSSAI], [PLMN, no DNN, </w:delText>
        </w:r>
        <w:r w:rsidRPr="007F2770" w:rsidDel="00DC0838">
          <w:delText xml:space="preserve">(mapped) HPLMN </w:delText>
        </w:r>
        <w:r w:rsidRPr="007F2770" w:rsidDel="00DC0838">
          <w:rPr>
            <w:lang w:eastAsia="ja-JP"/>
          </w:rPr>
          <w:delText>S-NSSAI], or [PLMN, no DNN, no S-NSSAI] in the current PLMN</w:delText>
        </w:r>
        <w:bookmarkEnd w:id="6338"/>
        <w:r w:rsidRPr="007F2770" w:rsidDel="00DC0838">
          <w:rPr>
            <w:lang w:eastAsia="ja-JP"/>
          </w:rPr>
          <w:delText>.</w:delText>
        </w:r>
      </w:del>
    </w:p>
    <w:p w14:paraId="5FEAA1A8" w14:textId="32B6DE16" w:rsidR="006B3EA1" w:rsidRPr="007F2770" w:rsidDel="00DC0838" w:rsidRDefault="006B3EA1" w:rsidP="006B3EA1">
      <w:pPr>
        <w:rPr>
          <w:del w:id="6339" w:author="24.501_CR5414R1_(Rel-18)_eNPN_Ph2, eNPN, SINE_5G" w:date="2023-06-28T23:02:00Z"/>
        </w:rPr>
      </w:pPr>
      <w:del w:id="6340" w:author="24.501_CR5414R1_(Rel-18)_eNPN_Ph2, eNPN, SINE_5G" w:date="2023-06-28T23:02:00Z">
        <w:r w:rsidRPr="007F2770" w:rsidDel="00DC0838">
          <w:delText>The UE shall not stop any back-off timer:</w:delText>
        </w:r>
      </w:del>
    </w:p>
    <w:p w14:paraId="47488D89" w14:textId="4A8F8139" w:rsidR="006B3EA1" w:rsidRPr="007F2770" w:rsidDel="00DC0838" w:rsidRDefault="006B3EA1" w:rsidP="006B3EA1">
      <w:pPr>
        <w:pStyle w:val="B1"/>
        <w:rPr>
          <w:del w:id="6341" w:author="24.501_CR5414R1_(Rel-18)_eNPN_Ph2, eNPN, SINE_5G" w:date="2023-06-28T23:02:00Z"/>
        </w:rPr>
      </w:pPr>
      <w:del w:id="6342" w:author="24.501_CR5414R1_(Rel-18)_eNPN_Ph2, eNPN, SINE_5G" w:date="2023-06-28T23:02:00Z">
        <w:r w:rsidRPr="007F2770" w:rsidDel="00DC0838">
          <w:delText>a)</w:delText>
        </w:r>
        <w:r w:rsidRPr="007F2770" w:rsidDel="00DC0838">
          <w:tab/>
          <w:delText>upon a PLMN change;</w:delText>
        </w:r>
      </w:del>
    </w:p>
    <w:p w14:paraId="456AA300" w14:textId="5C4C16A6" w:rsidR="006B3EA1" w:rsidRPr="007F2770" w:rsidDel="00DC0838" w:rsidRDefault="006B3EA1" w:rsidP="006B3EA1">
      <w:pPr>
        <w:pStyle w:val="B1"/>
        <w:rPr>
          <w:del w:id="6343" w:author="24.501_CR5414R1_(Rel-18)_eNPN_Ph2, eNPN, SINE_5G" w:date="2023-06-28T23:02:00Z"/>
        </w:rPr>
      </w:pPr>
      <w:del w:id="6344" w:author="24.501_CR5414R1_(Rel-18)_eNPN_Ph2, eNPN, SINE_5G" w:date="2023-06-28T23:02:00Z">
        <w:r w:rsidRPr="007F2770" w:rsidDel="00DC0838">
          <w:delText>b)</w:delText>
        </w:r>
        <w:r w:rsidRPr="007F2770" w:rsidDel="00DC0838">
          <w:tab/>
          <w:delText>upon an inter-system change; or</w:delText>
        </w:r>
      </w:del>
    </w:p>
    <w:p w14:paraId="26FC15DC" w14:textId="211EA0F1" w:rsidR="006B3EA1" w:rsidRPr="007F2770" w:rsidDel="00DC0838" w:rsidRDefault="006B3EA1" w:rsidP="006B3EA1">
      <w:pPr>
        <w:pStyle w:val="B1"/>
        <w:rPr>
          <w:del w:id="6345" w:author="24.501_CR5414R1_(Rel-18)_eNPN_Ph2, eNPN, SINE_5G" w:date="2023-06-28T23:02:00Z"/>
        </w:rPr>
      </w:pPr>
      <w:del w:id="6346" w:author="24.501_CR5414R1_(Rel-18)_eNPN_Ph2, eNPN, SINE_5G" w:date="2023-06-28T23:02:00Z">
        <w:r w:rsidRPr="007F2770" w:rsidDel="00DC0838">
          <w:delText>c)</w:delText>
        </w:r>
        <w:r w:rsidRPr="007F2770" w:rsidDel="00DC0838">
          <w:tab/>
          <w:delText>upon registration over another access type.</w:delText>
        </w:r>
      </w:del>
    </w:p>
    <w:p w14:paraId="43A6EB7E" w14:textId="39545BB2" w:rsidR="00B1162F" w:rsidRPr="007F2770" w:rsidDel="00DC0838" w:rsidRDefault="00B1162F" w:rsidP="00B1162F">
      <w:pPr>
        <w:rPr>
          <w:del w:id="6347" w:author="24.501_CR5414R1_(Rel-18)_eNPN_Ph2, eNPN, SINE_5G" w:date="2023-06-28T23:02:00Z"/>
        </w:rPr>
      </w:pPr>
      <w:del w:id="6348" w:author="24.501_CR5414R1_(Rel-18)_eNPN_Ph2, eNPN, SINE_5G" w:date="2023-06-28T23:02:00Z">
        <w:r w:rsidRPr="007F2770" w:rsidDel="00DC0838">
          <w:delText>If the PDU SESSION RELEASE COMMAND message includes:</w:delText>
        </w:r>
      </w:del>
    </w:p>
    <w:p w14:paraId="75A51EA8" w14:textId="45E7DAB1" w:rsidR="00B1162F" w:rsidRPr="007F2770" w:rsidDel="00DC0838" w:rsidRDefault="00B1162F" w:rsidP="00B1162F">
      <w:pPr>
        <w:pStyle w:val="B1"/>
        <w:rPr>
          <w:del w:id="6349" w:author="24.501_CR5414R1_(Rel-18)_eNPN_Ph2, eNPN, SINE_5G" w:date="2023-06-28T23:02:00Z"/>
        </w:rPr>
      </w:pPr>
      <w:del w:id="6350" w:author="24.501_CR5414R1_(Rel-18)_eNPN_Ph2, eNPN, SINE_5G" w:date="2023-06-28T23:02:00Z">
        <w:r w:rsidRPr="007F2770" w:rsidDel="00DC0838">
          <w:delText>a)</w:delText>
        </w:r>
        <w:r w:rsidRPr="007F2770" w:rsidDel="00DC0838">
          <w:tab/>
          <w:delText>5GSM cause #29 "user authentication or authorization failed"; and</w:delText>
        </w:r>
      </w:del>
    </w:p>
    <w:p w14:paraId="5A9603B9" w14:textId="238A6F30" w:rsidR="00B1162F" w:rsidRPr="007F2770" w:rsidDel="00DC0838" w:rsidRDefault="00B1162F" w:rsidP="00B1162F">
      <w:pPr>
        <w:pStyle w:val="B1"/>
        <w:rPr>
          <w:del w:id="6351" w:author="24.501_CR5414R1_(Rel-18)_eNPN_Ph2, eNPN, SINE_5G" w:date="2023-06-28T23:02:00Z"/>
        </w:rPr>
      </w:pPr>
      <w:del w:id="6352" w:author="24.501_CR5414R1_(Rel-18)_eNPN_Ph2, eNPN, SINE_5G" w:date="2023-06-28T23:02:00Z">
        <w:r w:rsidRPr="007F2770" w:rsidDel="00DC0838">
          <w:delText>b)</w:delText>
        </w:r>
        <w:r w:rsidRPr="007F2770" w:rsidDel="00DC0838">
          <w:tab/>
          <w:delText xml:space="preserve">the service-level-AA response in the Service-level-AA container IE with the SLAR </w:delText>
        </w:r>
        <w:r w:rsidR="00164229" w:rsidRPr="007F2770" w:rsidDel="00DC0838">
          <w:delText xml:space="preserve">field </w:delText>
        </w:r>
        <w:r w:rsidRPr="007F2770" w:rsidDel="00DC0838">
          <w:delText>set to the value of "Service level authentication and authorization was not successful</w:delText>
        </w:r>
        <w:r w:rsidRPr="007F2770" w:rsidDel="00DC0838">
          <w:rPr>
            <w:lang w:eastAsia="zh-CN"/>
          </w:rPr>
          <w:delText xml:space="preserve"> or s</w:delText>
        </w:r>
        <w:r w:rsidRPr="007F2770" w:rsidDel="00DC0838">
          <w:delText xml:space="preserve">ervice level </w:delText>
        </w:r>
        <w:r w:rsidRPr="007F2770" w:rsidDel="00DC0838">
          <w:rPr>
            <w:lang w:val="en-US"/>
          </w:rPr>
          <w:delText>authorization</w:delText>
        </w:r>
        <w:r w:rsidRPr="007F2770" w:rsidDel="00DC0838">
          <w:delText xml:space="preserve"> </w:delText>
        </w:r>
        <w:r w:rsidRPr="007F2770" w:rsidDel="00DC0838">
          <w:rPr>
            <w:lang w:eastAsia="zh-CN"/>
          </w:rPr>
          <w:delText>is revoked</w:delText>
        </w:r>
        <w:r w:rsidRPr="007F2770" w:rsidDel="00DC0838">
          <w:delText>",</w:delText>
        </w:r>
      </w:del>
    </w:p>
    <w:p w14:paraId="4819B13D" w14:textId="54DCBB89" w:rsidR="00B1162F" w:rsidRPr="007F2770" w:rsidDel="00DC0838" w:rsidRDefault="00B1162F" w:rsidP="00B1162F">
      <w:pPr>
        <w:rPr>
          <w:del w:id="6353" w:author="24.501_CR5414R1_(Rel-18)_eNPN_Ph2, eNPN, SINE_5G" w:date="2023-06-28T23:02:00Z"/>
        </w:rPr>
      </w:pPr>
      <w:del w:id="6354" w:author="24.501_CR5414R1_(Rel-18)_eNPN_Ph2, eNPN, SINE_5G" w:date="2023-06-28T23:02:00Z">
        <w:r w:rsidRPr="007F2770" w:rsidDel="00DC0838">
          <w:delText>the UE shall forward the service-level-AA response to the upper layers, so the UUAA authorization data is deleted as specified in 3GPP TS 33.256 [24B].</w:delText>
        </w:r>
      </w:del>
    </w:p>
    <w:p w14:paraId="0CFAF2C8" w14:textId="4C184D4D" w:rsidR="00B23F03" w:rsidRPr="007F2770" w:rsidDel="00DC0838" w:rsidRDefault="00B23F03" w:rsidP="00B23F03">
      <w:pPr>
        <w:rPr>
          <w:del w:id="6355" w:author="24.501_CR5414R1_(Rel-18)_eNPN_Ph2, eNPN, SINE_5G" w:date="2023-06-28T23:02:00Z"/>
        </w:rPr>
      </w:pPr>
      <w:del w:id="6356" w:author="24.501_CR5414R1_(Rel-18)_eNPN_Ph2, eNPN, SINE_5G" w:date="2023-06-28T23:02:00Z">
        <w:r w:rsidRPr="007F2770" w:rsidDel="00DC0838">
          <w:delText xml:space="preserve">The UE shall transport the PDU SESSION RELEASE COMPLETE message and the PDU session ID, using the </w:delText>
        </w:r>
        <w:r w:rsidRPr="007F2770" w:rsidDel="00DC0838">
          <w:rPr>
            <w:rFonts w:eastAsia="Malgun Gothic" w:hint="eastAsia"/>
            <w:lang w:eastAsia="ko-KR"/>
          </w:rPr>
          <w:delText>NAS transport procedure as specified in subclause </w:delText>
        </w:r>
        <w:r w:rsidR="00F31C37" w:rsidRPr="007F2770" w:rsidDel="00DC0838">
          <w:rPr>
            <w:rFonts w:eastAsia="Malgun Gothic"/>
            <w:lang w:eastAsia="ko-KR"/>
          </w:rPr>
          <w:delText>5.4.5</w:delText>
        </w:r>
        <w:r w:rsidRPr="007F2770" w:rsidDel="00DC0838">
          <w:delText>.</w:delText>
        </w:r>
      </w:del>
    </w:p>
    <w:p w14:paraId="1240A798" w14:textId="600D8E28" w:rsidR="00B23F03" w:rsidRPr="007F2770" w:rsidDel="00DC0838" w:rsidRDefault="00B23F03" w:rsidP="00B23F03">
      <w:pPr>
        <w:rPr>
          <w:del w:id="6357" w:author="24.501_CR5414R1_(Rel-18)_eNPN_Ph2, eNPN, SINE_5G" w:date="2023-06-28T23:02:00Z"/>
        </w:rPr>
      </w:pPr>
      <w:del w:id="6358" w:author="24.501_CR5414R1_(Rel-18)_eNPN_Ph2, eNPN, SINE_5G" w:date="2023-06-28T23:02:00Z">
        <w:r w:rsidRPr="007F2770" w:rsidDel="00DC0838">
          <w:delText xml:space="preserve">Upon receipt of a PDU SESSION RELEASE COMPLETE </w:delText>
        </w:r>
        <w:r w:rsidRPr="007F2770" w:rsidDel="00DC0838">
          <w:rPr>
            <w:lang w:val="en-US"/>
          </w:rPr>
          <w:delText xml:space="preserve">message, the SMF </w:delText>
        </w:r>
        <w:r w:rsidRPr="007F2770" w:rsidDel="00DC0838">
          <w:delText xml:space="preserve">shall </w:delText>
        </w:r>
        <w:r w:rsidRPr="007F2770" w:rsidDel="00DC0838">
          <w:rPr>
            <w:lang w:val="en-US"/>
          </w:rPr>
          <w:delText xml:space="preserve">stop </w:delText>
        </w:r>
        <w:r w:rsidRPr="007F2770" w:rsidDel="00DC0838">
          <w:rPr>
            <w:rFonts w:hint="eastAsia"/>
            <w:lang w:val="en-US"/>
          </w:rPr>
          <w:delText>timer T</w:delText>
        </w:r>
        <w:r w:rsidRPr="007F2770" w:rsidDel="00DC0838">
          <w:rPr>
            <w:lang w:val="en-US"/>
          </w:rPr>
          <w:delText xml:space="preserve">3592 and shall </w:delText>
        </w:r>
        <w:r w:rsidRPr="007F2770" w:rsidDel="00DC0838">
          <w:delText>consider the PDU session as released.</w:delText>
        </w:r>
      </w:del>
    </w:p>
    <w:p w14:paraId="556A29E4" w14:textId="77777777" w:rsidR="00B23F03" w:rsidRPr="007F2770" w:rsidRDefault="004B35BA" w:rsidP="00781477">
      <w:pPr>
        <w:pStyle w:val="Heading4"/>
      </w:pPr>
      <w:bookmarkStart w:id="6359" w:name="_Toc20232817"/>
      <w:bookmarkStart w:id="6360" w:name="_Toc27746920"/>
      <w:bookmarkStart w:id="6361" w:name="_Toc36213104"/>
      <w:bookmarkStart w:id="6362" w:name="_Toc36657281"/>
      <w:bookmarkStart w:id="6363" w:name="_Toc45286946"/>
      <w:bookmarkStart w:id="6364" w:name="_Toc51948215"/>
      <w:bookmarkStart w:id="6365" w:name="_Toc51949307"/>
      <w:bookmarkStart w:id="6366" w:name="_Toc131396251"/>
      <w:r w:rsidRPr="007F2770">
        <w:t>6</w:t>
      </w:r>
      <w:r w:rsidR="00B23F03" w:rsidRPr="007F2770">
        <w:t>.</w:t>
      </w:r>
      <w:r w:rsidRPr="007F2770">
        <w:t>3</w:t>
      </w:r>
      <w:r w:rsidR="00B23F03" w:rsidRPr="007F2770">
        <w:t>.</w:t>
      </w:r>
      <w:r w:rsidRPr="007F2770">
        <w:t>3</w:t>
      </w:r>
      <w:r w:rsidR="00B23F03" w:rsidRPr="007F2770">
        <w:t>.4</w:t>
      </w:r>
      <w:r w:rsidR="00B23F03" w:rsidRPr="007F2770">
        <w:tab/>
        <w:t>N1 SM delivery skipped</w:t>
      </w:r>
      <w:bookmarkEnd w:id="6359"/>
      <w:bookmarkEnd w:id="6360"/>
      <w:bookmarkEnd w:id="6361"/>
      <w:bookmarkEnd w:id="6362"/>
      <w:bookmarkEnd w:id="6363"/>
      <w:bookmarkEnd w:id="6364"/>
      <w:bookmarkEnd w:id="6365"/>
      <w:bookmarkEnd w:id="6366"/>
    </w:p>
    <w:p w14:paraId="64D5E817" w14:textId="77777777" w:rsidR="00B23F03" w:rsidRPr="007F2770" w:rsidRDefault="00B23F03" w:rsidP="00B23F03">
      <w:pPr>
        <w:rPr>
          <w:lang w:val="en-US"/>
        </w:rPr>
      </w:pPr>
      <w:r w:rsidRPr="007F2770">
        <w:t xml:space="preserve">If the PDU SESSION RELEASE COMMAND </w:t>
      </w:r>
      <w:r w:rsidRPr="007F2770">
        <w:rPr>
          <w:lang w:val="en-US"/>
        </w:rPr>
        <w:t xml:space="preserve">message </w:t>
      </w:r>
      <w:r w:rsidRPr="007F2770">
        <w:rPr>
          <w:lang w:eastAsia="ko-KR"/>
        </w:rPr>
        <w:t>was sent along the N1 SM delivery skip allowed indication towards AMF</w:t>
      </w:r>
      <w:r w:rsidRPr="007F2770">
        <w:rPr>
          <w:lang w:val="en-US"/>
        </w:rPr>
        <w:t xml:space="preserve">, then </w:t>
      </w:r>
      <w:r w:rsidRPr="007F2770">
        <w:t>upon receipt of an indication that N1 SM delivery was skipped</w:t>
      </w:r>
      <w:r w:rsidRPr="007F2770">
        <w:rPr>
          <w:lang w:val="en-US"/>
        </w:rPr>
        <w:t xml:space="preserve">, the SMF </w:t>
      </w:r>
      <w:r w:rsidRPr="007F2770">
        <w:t xml:space="preserve">shall </w:t>
      </w:r>
      <w:r w:rsidRPr="007F2770">
        <w:rPr>
          <w:lang w:val="en-US"/>
        </w:rPr>
        <w:t xml:space="preserve">stop </w:t>
      </w:r>
      <w:r w:rsidRPr="007F2770">
        <w:rPr>
          <w:rFonts w:hint="eastAsia"/>
          <w:lang w:val="en-US"/>
        </w:rPr>
        <w:t>timer T</w:t>
      </w:r>
      <w:r w:rsidRPr="007F2770">
        <w:rPr>
          <w:lang w:val="en-US"/>
        </w:rPr>
        <w:t xml:space="preserve">3592 and shall </w:t>
      </w:r>
      <w:r w:rsidRPr="007F2770">
        <w:t>consider the PDU session as released.</w:t>
      </w:r>
    </w:p>
    <w:p w14:paraId="7D35B981" w14:textId="77777777" w:rsidR="00B23F03" w:rsidRPr="007F2770" w:rsidRDefault="004B35BA" w:rsidP="00781477">
      <w:pPr>
        <w:pStyle w:val="Heading4"/>
      </w:pPr>
      <w:bookmarkStart w:id="6367" w:name="_Toc20232818"/>
      <w:bookmarkStart w:id="6368" w:name="_Toc27746921"/>
      <w:bookmarkStart w:id="6369" w:name="_Toc36213105"/>
      <w:bookmarkStart w:id="6370" w:name="_Toc36657282"/>
      <w:bookmarkStart w:id="6371" w:name="_Toc45286947"/>
      <w:bookmarkStart w:id="6372" w:name="_Toc51948216"/>
      <w:bookmarkStart w:id="6373" w:name="_Toc51949308"/>
      <w:bookmarkStart w:id="6374" w:name="_Toc131396252"/>
      <w:r w:rsidRPr="007F2770">
        <w:t>6</w:t>
      </w:r>
      <w:r w:rsidR="00B23F03" w:rsidRPr="007F2770">
        <w:t>.</w:t>
      </w:r>
      <w:r w:rsidRPr="007F2770">
        <w:t>3</w:t>
      </w:r>
      <w:r w:rsidR="00B23F03" w:rsidRPr="007F2770">
        <w:t>.</w:t>
      </w:r>
      <w:r w:rsidRPr="007F2770">
        <w:t>3</w:t>
      </w:r>
      <w:r w:rsidR="00B23F03" w:rsidRPr="007F2770">
        <w:t>.5</w:t>
      </w:r>
      <w:r w:rsidR="00B23F03" w:rsidRPr="007F2770">
        <w:tab/>
        <w:t>Abnormal cases on the network side</w:t>
      </w:r>
      <w:bookmarkEnd w:id="6367"/>
      <w:bookmarkEnd w:id="6368"/>
      <w:bookmarkEnd w:id="6369"/>
      <w:bookmarkEnd w:id="6370"/>
      <w:bookmarkEnd w:id="6371"/>
      <w:bookmarkEnd w:id="6372"/>
      <w:bookmarkEnd w:id="6373"/>
      <w:bookmarkEnd w:id="6374"/>
    </w:p>
    <w:p w14:paraId="111A936F" w14:textId="77777777" w:rsidR="00B23F03" w:rsidRPr="007F2770" w:rsidRDefault="00B23F03" w:rsidP="00B23F03">
      <w:r w:rsidRPr="007F2770">
        <w:t>The following abnormal cases can be identified:</w:t>
      </w:r>
    </w:p>
    <w:p w14:paraId="4396CFAF"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92</w:t>
      </w:r>
      <w:r w:rsidR="00D5229D" w:rsidRPr="007F2770">
        <w:t>.</w:t>
      </w:r>
    </w:p>
    <w:p w14:paraId="0BAA358F" w14:textId="77777777" w:rsidR="00B23F03" w:rsidRPr="007F2770" w:rsidRDefault="00B23F03" w:rsidP="00B23F03">
      <w:pPr>
        <w:pStyle w:val="B1"/>
      </w:pPr>
      <w:r w:rsidRPr="007F2770">
        <w:tab/>
        <w:t>The SMF shall, on the first expiry of the timer T3592, retransmit the PDU SESSION RELEASE COMMAND message and shall reset and start timer T3592. This retransmission is repeated four times, i.e. on the fifth expiry of timer T3592, the SMF shall abort the procedure.</w:t>
      </w:r>
    </w:p>
    <w:p w14:paraId="1BD55F48" w14:textId="77777777" w:rsidR="00FF346D" w:rsidRPr="007F2770" w:rsidRDefault="00FF346D" w:rsidP="00FF346D">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t>.</w:t>
      </w:r>
    </w:p>
    <w:p w14:paraId="63B506B3" w14:textId="77777777" w:rsidR="00FF346D" w:rsidRPr="007F2770" w:rsidRDefault="00FF346D" w:rsidP="00FF346D">
      <w:pPr>
        <w:pStyle w:val="B1"/>
      </w:pPr>
      <w:r w:rsidRPr="007F2770">
        <w:rPr>
          <w:lang w:eastAsia="zh-CN"/>
        </w:rPr>
        <w:tab/>
      </w:r>
      <w:r w:rsidRPr="007F2770">
        <w:rPr>
          <w:rFonts w:hint="eastAsia"/>
          <w:lang w:eastAsia="zh-CN"/>
        </w:rPr>
        <w:t xml:space="preserve">When the </w:t>
      </w:r>
      <w:r w:rsidRPr="007F2770">
        <w:rPr>
          <w:lang w:eastAsia="zh-CN"/>
        </w:rPr>
        <w:t>SMF</w:t>
      </w:r>
      <w:r w:rsidRPr="007F2770">
        <w:rPr>
          <w:rFonts w:hint="eastAsia"/>
          <w:lang w:eastAsia="zh-CN"/>
        </w:rPr>
        <w:t xml:space="preserve"> receives </w:t>
      </w:r>
      <w:r w:rsidRPr="007F2770">
        <w:rPr>
          <w:lang w:eastAsia="zh-CN"/>
        </w:rPr>
        <w:t xml:space="preserve">a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during the </w:t>
      </w:r>
      <w:r w:rsidRPr="007F2770">
        <w:t>network-</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PDU SESSION MODIFICATION REQUEST</w:t>
      </w:r>
      <w:r w:rsidRPr="007F2770">
        <w:rPr>
          <w:rFonts w:hint="eastAsia"/>
          <w:lang w:eastAsia="zh-CN"/>
        </w:rPr>
        <w:t xml:space="preserve">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w:t>
      </w:r>
      <w:r w:rsidRPr="007F2770">
        <w:rPr>
          <w:lang w:eastAsia="zh-CN"/>
        </w:rPr>
        <w:t>SMF</w:t>
      </w:r>
      <w:r w:rsidRPr="007F2770">
        <w:rPr>
          <w:rFonts w:hint="eastAsia"/>
          <w:lang w:eastAsia="zh-CN"/>
        </w:rPr>
        <w:t xml:space="preserv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w:t>
      </w:r>
      <w:r w:rsidRPr="007F2770">
        <w:rPr>
          <w:lang w:eastAsia="zh-CN"/>
        </w:rPr>
        <w:t>SMF</w:t>
      </w:r>
      <w:r w:rsidRPr="007F2770">
        <w:rPr>
          <w:rFonts w:hint="eastAsia"/>
          <w:lang w:eastAsia="zh-CN"/>
        </w:rPr>
        <w:t xml:space="preserve"> shall </w:t>
      </w:r>
      <w:r w:rsidRPr="007F2770">
        <w:rPr>
          <w:lang w:eastAsia="zh-CN"/>
        </w:rPr>
        <w:t xml:space="preserve">ignore </w:t>
      </w:r>
      <w:r w:rsidRPr="007F2770">
        <w:rPr>
          <w:rFonts w:hint="eastAsia"/>
          <w:lang w:eastAsia="zh-CN"/>
        </w:rPr>
        <w:t xml:space="preserve">the </w:t>
      </w:r>
      <w:r w:rsidRPr="007F2770">
        <w:t>PDU SESSION MODIFICATION REQUEST</w:t>
      </w:r>
      <w:r w:rsidRPr="007F2770">
        <w:rPr>
          <w:rFonts w:hint="eastAsia"/>
          <w:lang w:eastAsia="zh-CN"/>
        </w:rPr>
        <w:t xml:space="preserve">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32CEEE0D" w14:textId="77777777" w:rsidR="00FF346D" w:rsidRPr="007F2770" w:rsidRDefault="00FF346D" w:rsidP="00FF346D">
      <w:pPr>
        <w:pStyle w:val="B1"/>
      </w:pPr>
      <w:r w:rsidRPr="007F2770">
        <w:t>c)</w:t>
      </w:r>
      <w:r w:rsidRPr="007F2770">
        <w:tab/>
        <w:t>Collision of 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release</w:t>
      </w:r>
      <w:r w:rsidRPr="007F2770">
        <w:rPr>
          <w:rFonts w:hint="eastAsia"/>
        </w:rPr>
        <w:t xml:space="preserve"> procedure</w:t>
      </w:r>
      <w:r w:rsidRPr="007F2770">
        <w:t>.</w:t>
      </w:r>
    </w:p>
    <w:p w14:paraId="478F2736" w14:textId="0F03E759" w:rsidR="00FF346D" w:rsidRPr="007F2770" w:rsidRDefault="00FF346D" w:rsidP="00FF346D">
      <w:pPr>
        <w:pStyle w:val="B1"/>
      </w:pPr>
      <w:r w:rsidRPr="007F2770">
        <w:tab/>
      </w:r>
      <w:r w:rsidRPr="007F2770">
        <w:rPr>
          <w:rFonts w:hint="eastAsia"/>
        </w:rPr>
        <w:t xml:space="preserve">If the </w:t>
      </w:r>
      <w:r w:rsidRPr="007F2770">
        <w:t>S</w:t>
      </w:r>
      <w:r w:rsidRPr="007F2770">
        <w:rPr>
          <w:rFonts w:hint="eastAsia"/>
        </w:rPr>
        <w:t>MF receives a</w:t>
      </w:r>
      <w:r w:rsidRPr="007F2770">
        <w:t xml:space="preserve"> PDU SESSION RELEASE REQUEST message after sending a PDU SESSION RELEASE COMMAND message to the UE, and the PDU session ID in the PDU SESSION RELEASE REQUEST message is the same as the PDU session ID in the PDU SESSION RELEASE COMMAND message, the SMF shall ignore the PDU SESSION RELEASE REQUEST messag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4D21289F" w14:textId="77777777" w:rsidR="00C1386C" w:rsidRPr="007F2770" w:rsidRDefault="00C1386C" w:rsidP="00C1386C">
      <w:pPr>
        <w:pStyle w:val="B1"/>
      </w:pPr>
      <w:r w:rsidRPr="007F2770">
        <w:t>d)</w:t>
      </w:r>
      <w:r w:rsidRPr="007F2770">
        <w:tab/>
        <w:t xml:space="preserve">Collision of re-establishment of the </w:t>
      </w:r>
      <w:r w:rsidRPr="007F2770">
        <w:rPr>
          <w:rFonts w:hint="eastAsia"/>
        </w:rPr>
        <w:t>user</w:t>
      </w:r>
      <w:r w:rsidRPr="007F2770">
        <w:t>-</w:t>
      </w:r>
      <w:r w:rsidRPr="007F2770">
        <w:rPr>
          <w:rFonts w:hint="eastAsia"/>
        </w:rPr>
        <w:t xml:space="preserve">plane </w:t>
      </w:r>
      <w:r w:rsidRPr="007F2770">
        <w:t>resources and network-</w:t>
      </w:r>
      <w:r w:rsidRPr="007F2770">
        <w:rPr>
          <w:rFonts w:hint="eastAsia"/>
        </w:rPr>
        <w:t>requested PD</w:t>
      </w:r>
      <w:r w:rsidRPr="007F2770">
        <w:t>U session release</w:t>
      </w:r>
      <w:r w:rsidRPr="007F2770">
        <w:rPr>
          <w:rFonts w:hint="eastAsia"/>
        </w:rPr>
        <w:t xml:space="preserve"> procedure</w:t>
      </w:r>
      <w:r w:rsidRPr="007F2770">
        <w:t xml:space="preserve"> for the same </w:t>
      </w:r>
      <w:r w:rsidRPr="007F2770">
        <w:rPr>
          <w:rFonts w:hint="eastAsia"/>
        </w:rPr>
        <w:t>PDU session</w:t>
      </w:r>
      <w:r w:rsidRPr="007F2770">
        <w:t>.</w:t>
      </w:r>
    </w:p>
    <w:p w14:paraId="23CF01FF" w14:textId="4F1B85DB" w:rsidR="00C1386C" w:rsidRPr="007F2770" w:rsidRDefault="00C1386C" w:rsidP="00C1386C">
      <w:pPr>
        <w:pStyle w:val="B1"/>
      </w:pPr>
      <w:r w:rsidRPr="007F2770">
        <w:tab/>
      </w:r>
      <w:r w:rsidRPr="007F2770">
        <w:rPr>
          <w:rFonts w:hint="eastAsia"/>
        </w:rPr>
        <w:t xml:space="preserve">If the </w:t>
      </w:r>
      <w:r w:rsidRPr="007F2770">
        <w:t>SMF</w:t>
      </w:r>
      <w:r w:rsidRPr="007F2770">
        <w:rPr>
          <w:rFonts w:hint="eastAsia"/>
        </w:rPr>
        <w:t xml:space="preserve"> receives a</w:t>
      </w:r>
      <w:r w:rsidRPr="007F2770">
        <w:t>n indication from the AMF to re-establish the user-plane resources during the network-</w:t>
      </w:r>
      <w:r w:rsidRPr="007F2770">
        <w:rPr>
          <w:rFonts w:hint="eastAsia"/>
        </w:rPr>
        <w:t>requested</w:t>
      </w:r>
      <w:r w:rsidRPr="007F2770">
        <w:t xml:space="preserve"> PDU session release</w:t>
      </w:r>
      <w:r w:rsidRPr="007F2770">
        <w:rPr>
          <w:rFonts w:hint="eastAsia"/>
        </w:rPr>
        <w:t xml:space="preserve"> </w:t>
      </w:r>
      <w:r w:rsidRPr="007F2770">
        <w:t xml:space="preserve">procedure for the same </w:t>
      </w:r>
      <w:r w:rsidRPr="007F2770">
        <w:rPr>
          <w:rFonts w:hint="eastAsia"/>
        </w:rPr>
        <w:t>PDU session</w:t>
      </w:r>
      <w:r w:rsidRPr="007F2770">
        <w:t xml:space="preserve">, the SMF shall not re-establish the </w:t>
      </w:r>
      <w:r w:rsidRPr="007F2770">
        <w:rPr>
          <w:rFonts w:hint="eastAsia"/>
        </w:rPr>
        <w:t>user</w:t>
      </w:r>
      <w:r w:rsidRPr="007F2770">
        <w:t>-</w:t>
      </w:r>
      <w:r w:rsidRPr="007F2770">
        <w:rPr>
          <w:rFonts w:hint="eastAsia"/>
        </w:rPr>
        <w:t xml:space="preserve">plane </w:t>
      </w:r>
      <w:r w:rsidRPr="007F2770">
        <w:t xml:space="preserve">resources for the </w:t>
      </w:r>
      <w:r w:rsidRPr="007F2770">
        <w:rPr>
          <w:rFonts w:hint="eastAsia"/>
        </w:rPr>
        <w:t>PDU session</w:t>
      </w:r>
      <w:r w:rsidRPr="007F2770">
        <w:t xml:space="preserve"> as specified in 3GPP TS 29.502 [20A] subclause 5.2.2.3.2.2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9E02F30" w14:textId="77777777" w:rsidR="00B23F03" w:rsidRPr="007F2770" w:rsidRDefault="004B35BA" w:rsidP="00781477">
      <w:pPr>
        <w:pStyle w:val="Heading4"/>
      </w:pPr>
      <w:bookmarkStart w:id="6375" w:name="_Toc20232819"/>
      <w:bookmarkStart w:id="6376" w:name="_Toc27746922"/>
      <w:bookmarkStart w:id="6377" w:name="_Toc36213106"/>
      <w:bookmarkStart w:id="6378" w:name="_Toc36657283"/>
      <w:bookmarkStart w:id="6379" w:name="_Toc45286948"/>
      <w:bookmarkStart w:id="6380" w:name="_Toc51948217"/>
      <w:bookmarkStart w:id="6381" w:name="_Toc51949309"/>
      <w:bookmarkStart w:id="6382" w:name="_Toc131396253"/>
      <w:r w:rsidRPr="007F2770">
        <w:t>6</w:t>
      </w:r>
      <w:r w:rsidR="00B23F03" w:rsidRPr="007F2770">
        <w:t>.</w:t>
      </w:r>
      <w:r w:rsidRPr="007F2770">
        <w:t>3</w:t>
      </w:r>
      <w:r w:rsidR="00B23F03" w:rsidRPr="007F2770">
        <w:t>.</w:t>
      </w:r>
      <w:r w:rsidRPr="007F2770">
        <w:t>3</w:t>
      </w:r>
      <w:r w:rsidR="00B23F03" w:rsidRPr="007F2770">
        <w:t>.6</w:t>
      </w:r>
      <w:r w:rsidR="00B23F03" w:rsidRPr="007F2770">
        <w:tab/>
        <w:t>Abnormal cases in the UE</w:t>
      </w:r>
      <w:bookmarkEnd w:id="6375"/>
      <w:bookmarkEnd w:id="6376"/>
      <w:bookmarkEnd w:id="6377"/>
      <w:bookmarkEnd w:id="6378"/>
      <w:bookmarkEnd w:id="6379"/>
      <w:bookmarkEnd w:id="6380"/>
      <w:bookmarkEnd w:id="6381"/>
      <w:bookmarkEnd w:id="6382"/>
    </w:p>
    <w:p w14:paraId="087F25D9" w14:textId="77777777" w:rsidR="00FF346D" w:rsidRPr="007F2770" w:rsidRDefault="00FF346D" w:rsidP="00FF346D">
      <w:r w:rsidRPr="007F2770">
        <w:t>The following abnormal cases can be identified:</w:t>
      </w:r>
    </w:p>
    <w:p w14:paraId="10DBAE68" w14:textId="77777777" w:rsidR="00FF346D" w:rsidRPr="007F2770" w:rsidRDefault="00FF346D" w:rsidP="00FF346D">
      <w:pPr>
        <w:pStyle w:val="B1"/>
      </w:pPr>
      <w:r w:rsidRPr="007F2770">
        <w:t>a)</w:t>
      </w:r>
      <w:r w:rsidRPr="007F2770">
        <w:tab/>
        <w:t xml:space="preserve">PDU session </w:t>
      </w:r>
      <w:r w:rsidR="005820BF" w:rsidRPr="007F2770">
        <w:rPr>
          <w:rFonts w:hint="eastAsia"/>
          <w:lang w:eastAsia="zh-CN"/>
        </w:rPr>
        <w:t>in</w:t>
      </w:r>
      <w:r w:rsidRPr="007F2770">
        <w:t>active for the received PDU session ID.</w:t>
      </w:r>
    </w:p>
    <w:p w14:paraId="56BE8493" w14:textId="77777777" w:rsidR="00FF346D" w:rsidRPr="007F2770" w:rsidRDefault="00FF346D" w:rsidP="00FF346D">
      <w:pPr>
        <w:pStyle w:val="B1"/>
      </w:pPr>
      <w:r w:rsidRPr="007F2770">
        <w:tab/>
        <w:t>If the PDU session ID in the PDU SESSION RELEASE COMMAND message 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5820BF" w:rsidRPr="007F2770">
        <w:rPr>
          <w:rFonts w:hint="eastAsia"/>
          <w:lang w:eastAsia="zh-CN"/>
        </w:rPr>
        <w:t>IN</w:t>
      </w:r>
      <w:r w:rsidRPr="007F2770">
        <w:t xml:space="preserve">ACTIVE in the UE, the UE shall include </w:t>
      </w:r>
      <w:r w:rsidRPr="007F2770">
        <w:rPr>
          <w:lang w:val="en-US"/>
        </w:rPr>
        <w:t xml:space="preserve">the 5GSM cause </w:t>
      </w:r>
      <w:r w:rsidRPr="007F2770">
        <w:t>#</w:t>
      </w:r>
      <w:r w:rsidR="00944A9C" w:rsidRPr="007F2770">
        <w:t>43</w:t>
      </w:r>
      <w:r w:rsidRPr="007F2770">
        <w:t xml:space="preserve"> "Invalid PDU session </w:t>
      </w:r>
      <w:r w:rsidR="00944A9C" w:rsidRPr="007F2770">
        <w:t>identity</w:t>
      </w:r>
      <w:r w:rsidRPr="007F2770">
        <w:t xml:space="preserve">" in the </w:t>
      </w:r>
      <w:r w:rsidR="004675C9" w:rsidRPr="007F2770">
        <w:t xml:space="preserve">5GSM STATUS </w:t>
      </w:r>
      <w:r w:rsidRPr="007F2770">
        <w:t>message,</w:t>
      </w:r>
      <w:r w:rsidR="004E6391" w:rsidRPr="007F2770">
        <w:t xml:space="preserve"> </w:t>
      </w:r>
      <w:r w:rsidR="004E6391" w:rsidRPr="007F2770">
        <w:rPr>
          <w:rFonts w:hint="eastAsia"/>
          <w:lang w:eastAsia="zh-CN"/>
        </w:rPr>
        <w:t xml:space="preserve">and set the </w:t>
      </w:r>
      <w:r w:rsidR="004E6391" w:rsidRPr="007F2770">
        <w:t>PDU session ID</w:t>
      </w:r>
      <w:r w:rsidR="004E6391" w:rsidRPr="007F2770">
        <w:rPr>
          <w:rFonts w:hint="eastAsia"/>
          <w:lang w:eastAsia="zh-CN"/>
        </w:rPr>
        <w:t xml:space="preserve"> to </w:t>
      </w:r>
      <w:r w:rsidRPr="007F2770">
        <w:t>the received PDU session ID</w:t>
      </w:r>
      <w:r w:rsidR="005B2197" w:rsidRPr="007F2770">
        <w:t xml:space="preserve"> </w:t>
      </w:r>
      <w:r w:rsidR="004E6391" w:rsidRPr="007F2770">
        <w:t>in</w:t>
      </w:r>
      <w:r w:rsidRPr="007F2770">
        <w:t xml:space="preserve"> the</w:t>
      </w:r>
      <w:r w:rsidR="004E6391" w:rsidRPr="007F2770">
        <w:t xml:space="preserve"> UL</w:t>
      </w:r>
      <w:r w:rsidRPr="007F2770">
        <w:t xml:space="preserve"> </w:t>
      </w:r>
      <w:r w:rsidRPr="007F2770">
        <w:rPr>
          <w:rFonts w:hint="eastAsia"/>
        </w:rPr>
        <w:t>NAS</w:t>
      </w:r>
      <w:r w:rsidR="004E6391" w:rsidRPr="007F2770">
        <w:t xml:space="preserve"> TRANSPORT message</w:t>
      </w:r>
      <w:r w:rsidRPr="007F2770">
        <w:rPr>
          <w:rFonts w:hint="eastAsia"/>
        </w:rPr>
        <w:t xml:space="preserve"> as specified in subclause </w:t>
      </w:r>
      <w:r w:rsidRPr="007F2770">
        <w:t>5.4.5.</w:t>
      </w:r>
    </w:p>
    <w:p w14:paraId="65F0EF77" w14:textId="77777777" w:rsidR="0069608D" w:rsidRPr="007F2770" w:rsidRDefault="0069608D" w:rsidP="0069608D">
      <w:pPr>
        <w:pStyle w:val="B1"/>
      </w:pPr>
      <w:bookmarkStart w:id="6383" w:name="_Toc20232820"/>
      <w:bookmarkStart w:id="6384" w:name="_Toc27746923"/>
      <w:r w:rsidRPr="007F2770">
        <w:t>b)</w:t>
      </w:r>
      <w:r w:rsidRPr="007F2770">
        <w:tab/>
      </w:r>
      <w:r w:rsidR="00945650" w:rsidRPr="007F2770">
        <w:t>User-</w:t>
      </w:r>
      <w:r w:rsidRPr="007F2770">
        <w:t>plane resources of the MA PDU session on the access indicated in the Access type IE not established.</w:t>
      </w:r>
    </w:p>
    <w:p w14:paraId="671F8FEE" w14:textId="77777777" w:rsidR="0069608D" w:rsidRPr="007F2770" w:rsidRDefault="0069608D" w:rsidP="0069608D">
      <w:pPr>
        <w:pStyle w:val="B1"/>
      </w:pPr>
      <w:r w:rsidRPr="007F2770">
        <w:tab/>
        <w:t xml:space="preserve">If the PDU session is an MA PDU session and has </w:t>
      </w:r>
      <w:r w:rsidR="00945650" w:rsidRPr="007F2770">
        <w:t>user-</w:t>
      </w:r>
      <w:r w:rsidRPr="007F2770">
        <w:t xml:space="preserve">plane resources established on a single access different from the access indicated in the Access type IE, the UE shall not diagnose an error, further process the release command and consider the </w:t>
      </w:r>
      <w:r w:rsidR="00945650" w:rsidRPr="007F2770">
        <w:t>user-</w:t>
      </w:r>
      <w:r w:rsidRPr="007F2770">
        <w:t>plane resources of the MA PDU session on the access indicated in the Access type IE as successfully released.</w:t>
      </w:r>
    </w:p>
    <w:p w14:paraId="40E18649" w14:textId="77777777" w:rsidR="00A41C5D" w:rsidRPr="007F2770" w:rsidRDefault="00A41C5D" w:rsidP="00781477">
      <w:pPr>
        <w:pStyle w:val="Heading2"/>
      </w:pPr>
      <w:bookmarkStart w:id="6385" w:name="_Toc36213107"/>
      <w:bookmarkStart w:id="6386" w:name="_Toc36657284"/>
      <w:bookmarkStart w:id="6387" w:name="_Toc45286949"/>
      <w:bookmarkStart w:id="6388" w:name="_Toc51948218"/>
      <w:bookmarkStart w:id="6389" w:name="_Toc51949310"/>
      <w:bookmarkStart w:id="6390" w:name="_Toc131396254"/>
      <w:r w:rsidRPr="007F2770">
        <w:t>6.</w:t>
      </w:r>
      <w:r w:rsidR="00CB6016" w:rsidRPr="007F2770">
        <w:t>4</w:t>
      </w:r>
      <w:r w:rsidRPr="007F2770">
        <w:tab/>
        <w:t xml:space="preserve">UE-requested </w:t>
      </w:r>
      <w:r w:rsidR="004B5A6C" w:rsidRPr="007F2770">
        <w:t>5G</w:t>
      </w:r>
      <w:r w:rsidRPr="007F2770">
        <w:t>SM procedures</w:t>
      </w:r>
      <w:bookmarkEnd w:id="6383"/>
      <w:bookmarkEnd w:id="6384"/>
      <w:bookmarkEnd w:id="6385"/>
      <w:bookmarkEnd w:id="6386"/>
      <w:bookmarkEnd w:id="6387"/>
      <w:bookmarkEnd w:id="6388"/>
      <w:bookmarkEnd w:id="6389"/>
      <w:bookmarkEnd w:id="6390"/>
    </w:p>
    <w:p w14:paraId="26E97CC8" w14:textId="77777777" w:rsidR="00A41C5D" w:rsidRPr="007F2770" w:rsidRDefault="00A41C5D" w:rsidP="00781477">
      <w:pPr>
        <w:pStyle w:val="Heading3"/>
      </w:pPr>
      <w:bookmarkStart w:id="6391" w:name="_Toc20232821"/>
      <w:bookmarkStart w:id="6392" w:name="_Toc27746924"/>
      <w:bookmarkStart w:id="6393" w:name="_Toc36213108"/>
      <w:bookmarkStart w:id="6394" w:name="_Toc36657285"/>
      <w:bookmarkStart w:id="6395" w:name="_Toc45286950"/>
      <w:bookmarkStart w:id="6396" w:name="_Toc51948219"/>
      <w:bookmarkStart w:id="6397" w:name="_Toc51949311"/>
      <w:bookmarkStart w:id="6398" w:name="_Toc131396255"/>
      <w:r w:rsidRPr="007F2770">
        <w:t>6.</w:t>
      </w:r>
      <w:r w:rsidR="00CB6016" w:rsidRPr="007F2770">
        <w:t>4</w:t>
      </w:r>
      <w:r w:rsidRPr="007F2770">
        <w:t>.1</w:t>
      </w:r>
      <w:r w:rsidRPr="007F2770">
        <w:tab/>
      </w:r>
      <w:r w:rsidR="00CB5B4F" w:rsidRPr="007F2770">
        <w:t>UE-requested PDU session establishment</w:t>
      </w:r>
      <w:r w:rsidRPr="007F2770">
        <w:t xml:space="preserve"> procedure</w:t>
      </w:r>
      <w:bookmarkEnd w:id="6391"/>
      <w:bookmarkEnd w:id="6392"/>
      <w:bookmarkEnd w:id="6393"/>
      <w:bookmarkEnd w:id="6394"/>
      <w:bookmarkEnd w:id="6395"/>
      <w:bookmarkEnd w:id="6396"/>
      <w:bookmarkEnd w:id="6397"/>
      <w:bookmarkEnd w:id="6398"/>
    </w:p>
    <w:p w14:paraId="6664CB76" w14:textId="77777777" w:rsidR="00B23F03" w:rsidRPr="007F2770" w:rsidRDefault="004B35BA" w:rsidP="00781477">
      <w:pPr>
        <w:pStyle w:val="Heading4"/>
      </w:pPr>
      <w:bookmarkStart w:id="6399" w:name="_Toc20232822"/>
      <w:bookmarkStart w:id="6400" w:name="_Toc27746925"/>
      <w:bookmarkStart w:id="6401" w:name="_Toc36213109"/>
      <w:bookmarkStart w:id="6402" w:name="_Toc36657286"/>
      <w:bookmarkStart w:id="6403" w:name="_Toc45286951"/>
      <w:bookmarkStart w:id="6404" w:name="_Toc51948220"/>
      <w:bookmarkStart w:id="6405" w:name="_Toc51949312"/>
      <w:bookmarkStart w:id="6406" w:name="_Toc131396256"/>
      <w:r w:rsidRPr="007F2770">
        <w:t>6</w:t>
      </w:r>
      <w:r w:rsidR="00B23F03" w:rsidRPr="007F2770">
        <w:t>.</w:t>
      </w:r>
      <w:r w:rsidRPr="007F2770">
        <w:t>4</w:t>
      </w:r>
      <w:r w:rsidR="00B23F03" w:rsidRPr="007F2770">
        <w:t>.</w:t>
      </w:r>
      <w:r w:rsidRPr="007F2770">
        <w:t>1</w:t>
      </w:r>
      <w:r w:rsidR="00B23F03" w:rsidRPr="007F2770">
        <w:t>.1</w:t>
      </w:r>
      <w:r w:rsidR="00B23F03" w:rsidRPr="007F2770">
        <w:tab/>
        <w:t>General</w:t>
      </w:r>
      <w:bookmarkEnd w:id="6399"/>
      <w:bookmarkEnd w:id="6400"/>
      <w:bookmarkEnd w:id="6401"/>
      <w:bookmarkEnd w:id="6402"/>
      <w:bookmarkEnd w:id="6403"/>
      <w:bookmarkEnd w:id="6404"/>
      <w:bookmarkEnd w:id="6405"/>
      <w:bookmarkEnd w:id="6406"/>
    </w:p>
    <w:p w14:paraId="43DE60A8" w14:textId="57834266" w:rsidR="009965B5" w:rsidRPr="007F2770" w:rsidRDefault="00B23F03" w:rsidP="00B23F03">
      <w:r w:rsidRPr="007F2770">
        <w:t>The purpose of the UE-requested PDU session establishment procedure is to establish a new PDU session with a DN</w:t>
      </w:r>
      <w:r w:rsidR="00B95F1B" w:rsidRPr="007F2770">
        <w:t>,</w:t>
      </w:r>
      <w:r w:rsidRPr="007F2770">
        <w:t xml:space="preserve"> to perform handover of an existing PDU session between 3GPP access and non-3GPP access</w:t>
      </w:r>
      <w:r w:rsidR="00B95F1B" w:rsidRPr="007F2770">
        <w:t>,</w:t>
      </w:r>
      <w:r w:rsidRPr="007F2770">
        <w:t xml:space="preserve"> to transfer an existing PDN connection in the EPS to the 5GS</w:t>
      </w:r>
      <w:r w:rsidR="00B95F1B" w:rsidRPr="007F2770">
        <w:t>, to transfer an existing PDN connection in an untrusted non-3GPP access connected to the EPC to the 5GS</w:t>
      </w:r>
      <w:r w:rsidR="00F722AC" w:rsidRPr="007F2770">
        <w:t xml:space="preserve">, or to </w:t>
      </w:r>
      <w:r w:rsidR="00F722AC" w:rsidRPr="007F2770">
        <w:rPr>
          <w:lang w:eastAsia="zh-CN"/>
        </w:rPr>
        <w:t>establish an MA PDU session to support ATSSS (see 3GPP TS 24.193 [</w:t>
      </w:r>
      <w:r w:rsidR="008E3D04" w:rsidRPr="007F2770">
        <w:rPr>
          <w:lang w:eastAsia="zh-CN"/>
        </w:rPr>
        <w:t>13B</w:t>
      </w:r>
      <w:r w:rsidR="00F722AC" w:rsidRPr="007F2770">
        <w:rPr>
          <w:lang w:eastAsia="zh-CN"/>
        </w:rPr>
        <w:t>])</w:t>
      </w:r>
      <w:r w:rsidR="00B12839" w:rsidRPr="007F2770">
        <w:rPr>
          <w:lang w:eastAsia="zh-CN"/>
        </w:rPr>
        <w:t>, or to relay the service associated with the RSC for 5G ProSe layer-3 UE-to-network relay (see 3GPP</w:t>
      </w:r>
      <w:r w:rsidR="00B12839" w:rsidRPr="007F2770">
        <w:rPr>
          <w:lang w:val="en-US" w:eastAsia="zh-CN"/>
        </w:rPr>
        <w:t> TS 24.554 [19E]</w:t>
      </w:r>
      <w:r w:rsidR="00B12839" w:rsidRPr="007F2770">
        <w:rPr>
          <w:lang w:eastAsia="zh-CN"/>
        </w:rPr>
        <w:t>)</w:t>
      </w:r>
      <w:r w:rsidRPr="007F2770">
        <w:t>. If accepted by the network, the PDU session enables exchange of PDUs between the UE and the DN.</w:t>
      </w:r>
    </w:p>
    <w:p w14:paraId="62E6E5E0" w14:textId="77777777" w:rsidR="00635279" w:rsidRDefault="00635279" w:rsidP="00635279">
      <w:pPr>
        <w:rPr>
          <w:ins w:id="6407" w:author="24.501_CR5188R1_(Rel-18)_GMEC" w:date="2023-06-26T05:26:00Z"/>
        </w:rPr>
      </w:pPr>
      <w:ins w:id="6408" w:author="24.501_CR5188R1_(Rel-18)_GMEC" w:date="2023-06-26T05:26:00Z">
        <w:r w:rsidRPr="007F2770">
          <w:rPr>
            <w:rFonts w:hint="eastAsia"/>
          </w:rPr>
          <w:t>The UE shall not reques</w:t>
        </w:r>
        <w:r w:rsidRPr="007F2770">
          <w:t>t a PDU session establishment:</w:t>
        </w:r>
      </w:ins>
    </w:p>
    <w:p w14:paraId="4F0DB8B0" w14:textId="77777777" w:rsidR="00635279" w:rsidRDefault="00635279" w:rsidP="00635279">
      <w:pPr>
        <w:pStyle w:val="B1"/>
        <w:rPr>
          <w:ins w:id="6409" w:author="24.501_CR5188R1_(Rel-18)_GMEC" w:date="2023-06-26T05:26:00Z"/>
        </w:rPr>
      </w:pPr>
      <w:ins w:id="6410" w:author="24.501_CR5188R1_(Rel-18)_GMEC" w:date="2023-06-26T05:26:00Z">
        <w:r w:rsidRPr="007F2770">
          <w:t>a)</w:t>
        </w:r>
        <w:r w:rsidRPr="007F2770">
          <w:tab/>
          <w:t>for an LADN</w:t>
        </w:r>
        <w:r>
          <w:t xml:space="preserve">, if </w:t>
        </w:r>
        <w:r>
          <w:rPr>
            <w:lang w:val="en-US"/>
          </w:rPr>
          <w:t>the DNN used for that LADN is included in the LADN information IE and the UE is located outside the LADN service area indicated in the LADN information IE</w:t>
        </w:r>
        <w:r>
          <w:t>;</w:t>
        </w:r>
        <w:del w:id="6411" w:author="Ericsson User" w:date="2023-04-07T21:38:00Z">
          <w:r w:rsidRPr="007F2770" w:rsidDel="00544D07">
            <w:delText>:</w:delText>
          </w:r>
        </w:del>
      </w:ins>
    </w:p>
    <w:p w14:paraId="5C730A82" w14:textId="77777777" w:rsidR="00635279" w:rsidRDefault="00635279" w:rsidP="00635279">
      <w:pPr>
        <w:pStyle w:val="B1"/>
        <w:rPr>
          <w:ins w:id="6412" w:author="24.501_CR5188R1_(Rel-18)_GMEC" w:date="2023-06-26T05:26:00Z"/>
          <w:lang w:val="en-US"/>
        </w:rPr>
      </w:pPr>
      <w:ins w:id="6413" w:author="24.501_CR5188R1_(Rel-18)_GMEC" w:date="2023-06-26T05:26:00Z">
        <w:r>
          <w:t>a1)</w:t>
        </w:r>
        <w:r>
          <w:tab/>
        </w:r>
        <w:r>
          <w:rPr>
            <w:lang w:val="en-US"/>
          </w:rPr>
          <w:t xml:space="preserve">for </w:t>
        </w:r>
        <w:r>
          <w:t xml:space="preserve">an LADN, if </w:t>
        </w:r>
        <w:r>
          <w:rPr>
            <w:lang w:val="en-US"/>
          </w:rPr>
          <w:t>the DNN used for that LADN is included in the Extended LADN information IE and</w:t>
        </w:r>
        <w:r w:rsidRPr="00BE07DA">
          <w:t xml:space="preserve"> </w:t>
        </w:r>
        <w:r>
          <w:t>there is no</w:t>
        </w:r>
        <w:r w:rsidRPr="007F2770">
          <w:t xml:space="preserve"> S-NSSAI </w:t>
        </w:r>
        <w:r w:rsidRPr="007F2770">
          <w:rPr>
            <w:rFonts w:hint="eastAsia"/>
            <w:lang w:eastAsia="zh-CN"/>
          </w:rPr>
          <w:t>used</w:t>
        </w:r>
        <w:r w:rsidRPr="007F2770">
          <w:t xml:space="preserve"> for PDU session establishment</w:t>
        </w:r>
        <w:r>
          <w:rPr>
            <w:lang w:val="en-US"/>
          </w:rPr>
          <w:t>;</w:t>
        </w:r>
      </w:ins>
    </w:p>
    <w:p w14:paraId="4466FD82" w14:textId="77777777" w:rsidR="00635279" w:rsidRDefault="00635279" w:rsidP="00635279">
      <w:pPr>
        <w:pStyle w:val="B1"/>
        <w:rPr>
          <w:ins w:id="6414" w:author="24.501_CR5188R1_(Rel-18)_GMEC" w:date="2023-06-26T05:26:00Z"/>
          <w:lang w:val="en-US"/>
        </w:rPr>
      </w:pPr>
      <w:ins w:id="6415" w:author="24.501_CR5188R1_(Rel-18)_GMEC" w:date="2023-06-26T05:26:00Z">
        <w:r>
          <w:t>a2)</w:t>
        </w:r>
        <w:r>
          <w:tab/>
        </w:r>
        <w:r>
          <w:rPr>
            <w:lang w:val="en-US"/>
          </w:rPr>
          <w:t xml:space="preserve">for </w:t>
        </w:r>
        <w:r>
          <w:t>an LADN, if</w:t>
        </w:r>
        <w:r>
          <w:rPr>
            <w:lang w:val="en-US"/>
          </w:rPr>
          <w:t xml:space="preserve"> the DNN used for that LADN is included in the Extended LADN information IE and </w:t>
        </w:r>
        <w:r w:rsidRPr="007F2770">
          <w:t xml:space="preserve">the S-NSSAI </w:t>
        </w:r>
        <w:r w:rsidRPr="007F2770">
          <w:rPr>
            <w:rFonts w:hint="eastAsia"/>
            <w:lang w:eastAsia="zh-CN"/>
          </w:rPr>
          <w:t>used</w:t>
        </w:r>
        <w:r w:rsidRPr="007F2770">
          <w:t xml:space="preserve"> for PDU session establishment is not associated with that LADN</w:t>
        </w:r>
        <w:r>
          <w:rPr>
            <w:lang w:val="en-US"/>
          </w:rPr>
          <w:t>;</w:t>
        </w:r>
      </w:ins>
    </w:p>
    <w:p w14:paraId="3E184DBA" w14:textId="77777777" w:rsidR="00635279" w:rsidRPr="007F2770" w:rsidRDefault="00635279">
      <w:pPr>
        <w:pStyle w:val="B1"/>
        <w:rPr>
          <w:ins w:id="6416" w:author="24.501_CR5188R1_(Rel-18)_GMEC" w:date="2023-06-26T05:26:00Z"/>
        </w:rPr>
        <w:pPrChange w:id="6417" w:author="Ericsson User" w:date="2023-04-07T21:37:00Z">
          <w:pPr/>
        </w:pPrChange>
      </w:pPr>
      <w:ins w:id="6418" w:author="24.501_CR5188R1_(Rel-18)_GMEC" w:date="2023-06-26T05:26:00Z">
        <w:r>
          <w:t>a3)</w:t>
        </w:r>
        <w:r>
          <w:tab/>
        </w:r>
        <w:r>
          <w:rPr>
            <w:lang w:val="en-US"/>
          </w:rPr>
          <w:t xml:space="preserve">for </w:t>
        </w:r>
        <w:r>
          <w:t>an LADN, if</w:t>
        </w:r>
        <w:r>
          <w:rPr>
            <w:lang w:val="en-US"/>
          </w:rPr>
          <w:t xml:space="preserve"> the DNN and the S-NSSAI</w:t>
        </w:r>
        <w:r w:rsidRPr="00F93090">
          <w:rPr>
            <w:lang w:val="en-US"/>
          </w:rPr>
          <w:t xml:space="preserve"> </w:t>
        </w:r>
        <w:r>
          <w:rPr>
            <w:lang w:val="en-US"/>
          </w:rPr>
          <w:t>used for that LADN are included in the Extended LADN information IE and</w:t>
        </w:r>
        <w:r w:rsidRPr="00F93090">
          <w:rPr>
            <w:lang w:val="en-US"/>
          </w:rPr>
          <w:t xml:space="preserve"> </w:t>
        </w:r>
        <w:r>
          <w:rPr>
            <w:lang w:val="en-US"/>
          </w:rPr>
          <w:t>the UE is located outside the LADN service area indicated in the Extended LADN information IE;</w:t>
        </w:r>
      </w:ins>
    </w:p>
    <w:p w14:paraId="3FCEEB59" w14:textId="4CFAF89C" w:rsidR="0056024A" w:rsidRPr="007F2770" w:rsidDel="00635279" w:rsidRDefault="00B23F03" w:rsidP="0056024A">
      <w:pPr>
        <w:rPr>
          <w:del w:id="6419" w:author="24.501_CR5188R1_(Rel-18)_GMEC" w:date="2023-06-26T05:26:00Z"/>
        </w:rPr>
      </w:pPr>
      <w:del w:id="6420" w:author="24.501_CR5188R1_(Rel-18)_GMEC" w:date="2023-06-26T05:26:00Z">
        <w:r w:rsidRPr="007F2770" w:rsidDel="00635279">
          <w:rPr>
            <w:rFonts w:hint="eastAsia"/>
          </w:rPr>
          <w:delText>The UE shall not reques</w:delText>
        </w:r>
        <w:r w:rsidRPr="007F2770" w:rsidDel="00635279">
          <w:delText>t a PDU session establishment</w:delText>
        </w:r>
        <w:r w:rsidR="009965B5" w:rsidRPr="007F2770" w:rsidDel="00635279">
          <w:delText>:a)</w:delText>
        </w:r>
        <w:r w:rsidR="009965B5" w:rsidRPr="007F2770" w:rsidDel="00635279">
          <w:tab/>
        </w:r>
        <w:r w:rsidRPr="007F2770" w:rsidDel="00635279">
          <w:delText>for an LADN</w:delText>
        </w:r>
        <w:r w:rsidR="0056024A" w:rsidRPr="007F2770" w:rsidDel="00635279">
          <w:delText>:</w:delText>
        </w:r>
      </w:del>
    </w:p>
    <w:p w14:paraId="5B9805F3" w14:textId="6C1B8943" w:rsidR="00E20001" w:rsidRPr="007F2770" w:rsidDel="00635279" w:rsidRDefault="00B23F03" w:rsidP="00FF15B8">
      <w:pPr>
        <w:pStyle w:val="B1"/>
        <w:numPr>
          <w:ilvl w:val="0"/>
          <w:numId w:val="9"/>
        </w:numPr>
        <w:rPr>
          <w:del w:id="6421" w:author="24.501_CR5188R1_(Rel-18)_GMEC" w:date="2023-06-26T05:26:00Z"/>
        </w:rPr>
      </w:pPr>
      <w:del w:id="6422" w:author="24.501_CR5188R1_(Rel-18)_GMEC" w:date="2023-06-26T05:26:00Z">
        <w:r w:rsidRPr="007F2770" w:rsidDel="00635279">
          <w:delText xml:space="preserve"> when the UE is located outside the LADN service area</w:delText>
        </w:r>
        <w:r w:rsidR="009965B5" w:rsidRPr="007F2770" w:rsidDel="00635279">
          <w:delText>;</w:delText>
        </w:r>
        <w:r w:rsidR="00455992" w:rsidRPr="007F2770" w:rsidDel="00635279">
          <w:delText>or</w:delText>
        </w:r>
      </w:del>
    </w:p>
    <w:p w14:paraId="4CD3A375" w14:textId="495B6947" w:rsidR="002E5F6B" w:rsidRPr="007F2770" w:rsidDel="00635279" w:rsidRDefault="002E5F6B" w:rsidP="00FF15B8">
      <w:pPr>
        <w:pStyle w:val="B1"/>
        <w:numPr>
          <w:ilvl w:val="0"/>
          <w:numId w:val="9"/>
        </w:numPr>
        <w:rPr>
          <w:del w:id="6423" w:author="24.501_CR5188R1_(Rel-18)_GMEC" w:date="2023-06-26T05:26:00Z"/>
        </w:rPr>
      </w:pPr>
      <w:del w:id="6424" w:author="24.501_CR5188R1_(Rel-18)_GMEC" w:date="2023-06-26T05:26:00Z">
        <w:r w:rsidRPr="007F2770" w:rsidDel="00635279">
          <w:delText>if the extended LADN information for that LADN is available:</w:delText>
        </w:r>
      </w:del>
    </w:p>
    <w:p w14:paraId="6E32ADA5" w14:textId="4A061484" w:rsidR="002E5F6B" w:rsidRPr="007F2770" w:rsidDel="00635279" w:rsidRDefault="002E5F6B" w:rsidP="002E5F6B">
      <w:pPr>
        <w:pStyle w:val="B3"/>
        <w:ind w:left="1004" w:firstLine="0"/>
        <w:rPr>
          <w:del w:id="6425" w:author="24.501_CR5188R1_(Rel-18)_GMEC" w:date="2023-06-26T05:26:00Z"/>
        </w:rPr>
      </w:pPr>
      <w:del w:id="6426" w:author="24.501_CR5188R1_(Rel-18)_GMEC" w:date="2023-06-26T05:26:00Z">
        <w:r w:rsidRPr="007F2770" w:rsidDel="00635279">
          <w:delText>i)</w:delText>
        </w:r>
        <w:r w:rsidRPr="007F2770" w:rsidDel="00635279">
          <w:tab/>
          <w:delText>when the UE is located outside the LADN service area; or</w:delText>
        </w:r>
      </w:del>
    </w:p>
    <w:p w14:paraId="468DD82C" w14:textId="26AFB0FE" w:rsidR="007E49ED" w:rsidRPr="007F2770" w:rsidDel="00635279" w:rsidRDefault="002E5F6B" w:rsidP="00155C0E">
      <w:pPr>
        <w:pStyle w:val="B3"/>
        <w:ind w:left="1004" w:firstLine="0"/>
        <w:rPr>
          <w:del w:id="6427" w:author="24.501_CR5188R1_(Rel-18)_GMEC" w:date="2023-06-26T05:26:00Z"/>
        </w:rPr>
      </w:pPr>
      <w:del w:id="6428" w:author="24.501_CR5188R1_(Rel-18)_GMEC" w:date="2023-06-26T05:26:00Z">
        <w:r w:rsidRPr="007F2770" w:rsidDel="00635279">
          <w:delText>ii)</w:delText>
        </w:r>
        <w:r w:rsidRPr="007F2770" w:rsidDel="00635279">
          <w:tab/>
          <w:delText xml:space="preserve">when the S-NSSAI </w:delText>
        </w:r>
        <w:r w:rsidRPr="007F2770" w:rsidDel="00635279">
          <w:rPr>
            <w:rFonts w:hint="eastAsia"/>
            <w:lang w:eastAsia="zh-CN"/>
          </w:rPr>
          <w:delText>used</w:delText>
        </w:r>
        <w:r w:rsidRPr="007F2770" w:rsidDel="00635279">
          <w:delText xml:space="preserve"> for PDU session establishment is not associated with that LADN in the LADN service area;</w:delText>
        </w:r>
      </w:del>
    </w:p>
    <w:p w14:paraId="31FD5DA8" w14:textId="77777777" w:rsidR="0075753B" w:rsidRPr="007F2770" w:rsidRDefault="009965B5" w:rsidP="0075753B">
      <w:pPr>
        <w:pStyle w:val="B1"/>
      </w:pPr>
      <w:r w:rsidRPr="007F2770">
        <w:t>b)</w:t>
      </w:r>
      <w:r w:rsidRPr="007F2770">
        <w:tab/>
        <w:t>to transfer a PDU session from non-3GPP access to 3GPP access when the 3GPP PS data off UE status is "activated" and the UE is not using the PDU session to send uplink IP packets for any of the 3GPP PS data off exempt services (see subclause 6.2.10)</w:t>
      </w:r>
      <w:r w:rsidR="0075753B" w:rsidRPr="007F2770">
        <w:t>;</w:t>
      </w:r>
    </w:p>
    <w:p w14:paraId="5FFED257" w14:textId="77777777" w:rsidR="009965B5" w:rsidRPr="007F2770" w:rsidRDefault="0075753B" w:rsidP="0075753B">
      <w:pPr>
        <w:pStyle w:val="B1"/>
      </w:pPr>
      <w:r w:rsidRPr="007F2770">
        <w:t>c)</w:t>
      </w:r>
      <w:r w:rsidRPr="007F2770">
        <w:tab/>
        <w:t xml:space="preserve">when the UE is in NB-N1 mode, the UE has indicated preference for user plane CIoT 5GS optimization, the network has accepted the use of user plane CIoT 5GS optimization for the UE, and the </w:t>
      </w:r>
      <w:r w:rsidR="001C6B31" w:rsidRPr="007F2770">
        <w:t xml:space="preserve">number of PDU sessions that </w:t>
      </w:r>
      <w:r w:rsidRPr="007F2770">
        <w:t xml:space="preserve">currently has user-plane resources </w:t>
      </w:r>
      <w:r w:rsidR="001C6B31" w:rsidRPr="007F2770">
        <w:t>established equals to the UE's maximum number of supported user-plane resources</w:t>
      </w:r>
      <w:r w:rsidR="00CE30F4" w:rsidRPr="007F2770">
        <w:t>;</w:t>
      </w:r>
    </w:p>
    <w:p w14:paraId="4DD84B6A" w14:textId="77777777" w:rsidR="00CE30F4" w:rsidRPr="007F2770" w:rsidRDefault="00CE30F4" w:rsidP="00CE30F4">
      <w:pPr>
        <w:pStyle w:val="B1"/>
      </w:pPr>
      <w:bookmarkStart w:id="6429" w:name="_Toc20232823"/>
      <w:bookmarkStart w:id="6430" w:name="_Toc27746926"/>
      <w:bookmarkStart w:id="6431" w:name="_Toc36213110"/>
      <w:bookmarkStart w:id="6432" w:name="_Toc36657287"/>
      <w:r w:rsidRPr="007F2770">
        <w:t>d)</w:t>
      </w:r>
      <w:r w:rsidRPr="007F2770">
        <w:tab/>
        <w:t>to transfer a PDU session from 3GPP access to non-3GPP access when the UE has indicated preference for control plane CIoT 5GS optimization, the network has accepted the use of control plane CIoT 5GS optimization for the UE, and the Control plane only indication IE was received in the PDU SESSION ESTABLISHMENT ACCEPT message; or</w:t>
      </w:r>
    </w:p>
    <w:p w14:paraId="7DD20C5A" w14:textId="77777777" w:rsidR="00CE30F4" w:rsidRPr="007F2770" w:rsidRDefault="00CE30F4" w:rsidP="00CE30F4">
      <w:pPr>
        <w:pStyle w:val="B1"/>
      </w:pPr>
      <w:r w:rsidRPr="007F2770">
        <w:t>e)</w:t>
      </w:r>
      <w:r w:rsidRPr="007F2770">
        <w:tab/>
        <w:t>to transfer a PDU session from the non-3GPP access to the 3GPP access when the UE is in NB-N1 mode, the UE has indicated preference for user plane CIoT 5GS optimization, the network has accepted the use of user plane CIoT 5GS optimization for the UE, and the number of PDU sessions that currently has user-plane resources established equals to the UE</w:t>
      </w:r>
      <w:r w:rsidRPr="007F2770">
        <w:rPr>
          <w:lang w:eastAsia="ko-KR"/>
        </w:rPr>
        <w:t>'</w:t>
      </w:r>
      <w:r w:rsidRPr="007F2770">
        <w:t>s maximum number of supported user-plane resources.</w:t>
      </w:r>
    </w:p>
    <w:p w14:paraId="7E30D9A5" w14:textId="77777777" w:rsidR="00B23F03" w:rsidRPr="007F2770" w:rsidRDefault="004B35BA" w:rsidP="00781477">
      <w:pPr>
        <w:pStyle w:val="Heading4"/>
      </w:pPr>
      <w:bookmarkStart w:id="6433" w:name="_Toc45286952"/>
      <w:bookmarkStart w:id="6434" w:name="_Toc51948221"/>
      <w:bookmarkStart w:id="6435" w:name="_Toc51949313"/>
      <w:bookmarkStart w:id="6436" w:name="_Toc131396257"/>
      <w:r w:rsidRPr="007F2770">
        <w:t>6</w:t>
      </w:r>
      <w:r w:rsidR="00B23F03" w:rsidRPr="007F2770">
        <w:t>.</w:t>
      </w:r>
      <w:r w:rsidRPr="007F2770">
        <w:t>4</w:t>
      </w:r>
      <w:r w:rsidR="00B23F03" w:rsidRPr="007F2770">
        <w:t>.</w:t>
      </w:r>
      <w:r w:rsidRPr="007F2770">
        <w:t>1</w:t>
      </w:r>
      <w:r w:rsidR="00B23F03" w:rsidRPr="007F2770">
        <w:t>.2</w:t>
      </w:r>
      <w:r w:rsidR="00B23F03" w:rsidRPr="007F2770">
        <w:tab/>
        <w:t>UE-requested PDU session establishment procedure initiation</w:t>
      </w:r>
      <w:bookmarkEnd w:id="6429"/>
      <w:bookmarkEnd w:id="6430"/>
      <w:bookmarkEnd w:id="6431"/>
      <w:bookmarkEnd w:id="6432"/>
      <w:bookmarkEnd w:id="6433"/>
      <w:bookmarkEnd w:id="6434"/>
      <w:bookmarkEnd w:id="6435"/>
      <w:bookmarkEnd w:id="6436"/>
    </w:p>
    <w:p w14:paraId="331A8002" w14:textId="77777777" w:rsidR="00B23F03" w:rsidRPr="007F2770" w:rsidRDefault="00B23F03" w:rsidP="00B23F03">
      <w:r w:rsidRPr="007F2770">
        <w:t>In order to initiate the UE-requested PDU session establishment procedure, the UE shall create a PDU SESSION ESTABLISHMENT REQUEST message.</w:t>
      </w:r>
    </w:p>
    <w:p w14:paraId="1AADAA51" w14:textId="77777777" w:rsidR="00426065" w:rsidRPr="007F2770" w:rsidRDefault="00426065" w:rsidP="00426065">
      <w:pPr>
        <w:pStyle w:val="NO"/>
        <w:rPr>
          <w:noProof/>
          <w:lang w:val="en-US"/>
        </w:rPr>
      </w:pPr>
      <w:r w:rsidRPr="007F2770">
        <w:rPr>
          <w:noProof/>
          <w:lang w:val="en-US"/>
        </w:rPr>
        <w:t>NOTE </w:t>
      </w:r>
      <w:r w:rsidR="002B41FE" w:rsidRPr="007F2770">
        <w:rPr>
          <w:noProof/>
          <w:lang w:val="en-US"/>
        </w:rPr>
        <w:t>0</w:t>
      </w:r>
      <w:r w:rsidRPr="007F2770">
        <w:rPr>
          <w:noProof/>
          <w:lang w:val="en-US"/>
        </w:rPr>
        <w:t>:</w:t>
      </w:r>
      <w:r w:rsidRPr="007F2770">
        <w:rPr>
          <w:noProof/>
          <w:lang w:val="en-US"/>
        </w:rPr>
        <w:tab/>
      </w:r>
      <w:r w:rsidRPr="007F2770">
        <w:t xml:space="preserve">When IMS voice is available over either 3GPP access or non-3GPP access, the </w:t>
      </w:r>
      <w:r w:rsidRPr="007F2770">
        <w:rPr>
          <w:lang w:eastAsia="ko-KR"/>
        </w:rPr>
        <w:t xml:space="preserve">"voice centric" UE </w:t>
      </w:r>
      <w:r w:rsidRPr="007F2770">
        <w:t>in 5GMM-REGISTERED state will receive a request from upper layers to establish the PDU session for IMS signalling, if the conditions for performing an initial registration with IMS indicated in 3GPP TS 24.229 [14] subclause U.3.1.2 are satisfied.</w:t>
      </w:r>
    </w:p>
    <w:p w14:paraId="136B93E2" w14:textId="77777777" w:rsidR="00600AAF" w:rsidRPr="007F2770" w:rsidRDefault="00B95F1B" w:rsidP="00600AAF">
      <w:r w:rsidRPr="007F2770">
        <w:t xml:space="preserve">If </w:t>
      </w:r>
      <w:r w:rsidRPr="007F2770">
        <w:rPr>
          <w:rFonts w:eastAsia="MS Mincho"/>
        </w:rPr>
        <w:t xml:space="preserve">the UE requests </w:t>
      </w:r>
      <w:r w:rsidRPr="007F2770">
        <w:t>to establish a new PDU session, t</w:t>
      </w:r>
      <w:r w:rsidR="00600AAF" w:rsidRPr="007F2770">
        <w:t>he UE shall allocate a PDU session ID which is not currently being used by another PDU session over either 3GPP access or non-3GPP access.</w:t>
      </w:r>
      <w:r w:rsidR="00152ED9" w:rsidRPr="007F2770">
        <w:t xml:space="preserve"> If the N5CW device supports 3GPP access and </w:t>
      </w:r>
      <w:r w:rsidR="00152ED9" w:rsidRPr="007F2770">
        <w:rPr>
          <w:rFonts w:eastAsia="MS Mincho"/>
        </w:rPr>
        <w:t xml:space="preserve">requests </w:t>
      </w:r>
      <w:r w:rsidR="00152ED9" w:rsidRPr="007F2770">
        <w:t xml:space="preserve">to establish a new PDU session via 3GPP access, the N5CW device shall refrain from allocating </w:t>
      </w:r>
      <w:r w:rsidR="00152ED9" w:rsidRPr="007F2770">
        <w:rPr>
          <w:noProof/>
        </w:rPr>
        <w:t>"</w:t>
      </w:r>
      <w:r w:rsidR="00152ED9" w:rsidRPr="007F2770">
        <w:rPr>
          <w:rFonts w:hint="eastAsia"/>
          <w:lang w:eastAsia="ko-KR"/>
        </w:rPr>
        <w:t>PDU session identity value 15</w:t>
      </w:r>
      <w:r w:rsidR="00152ED9" w:rsidRPr="007F2770">
        <w:rPr>
          <w:noProof/>
        </w:rPr>
        <w:t xml:space="preserve">". </w:t>
      </w:r>
      <w:r w:rsidR="00152ED9" w:rsidRPr="007F2770">
        <w:t xml:space="preserve">If </w:t>
      </w:r>
      <w:r w:rsidR="00152ED9" w:rsidRPr="007F2770">
        <w:rPr>
          <w:rFonts w:eastAsia="MS Mincho"/>
        </w:rPr>
        <w:t xml:space="preserve">the </w:t>
      </w:r>
      <w:r w:rsidR="00152ED9" w:rsidRPr="007F2770">
        <w:t xml:space="preserve">TWIF acting on behalf of the N5CW device </w:t>
      </w:r>
      <w:r w:rsidR="00152ED9" w:rsidRPr="007F2770">
        <w:rPr>
          <w:rFonts w:eastAsia="MS Mincho"/>
        </w:rPr>
        <w:t xml:space="preserve">requests </w:t>
      </w:r>
      <w:r w:rsidR="00152ED9" w:rsidRPr="007F2770">
        <w:t>to establish a new PDU session, the TWIF acting on behalf of the N5CW device shall allocate the "</w:t>
      </w:r>
      <w:r w:rsidR="00152ED9" w:rsidRPr="007F2770">
        <w:rPr>
          <w:rFonts w:hint="eastAsia"/>
          <w:lang w:eastAsia="ko-KR"/>
        </w:rPr>
        <w:t>PDU session identity value 15</w:t>
      </w:r>
      <w:r w:rsidR="00152ED9" w:rsidRPr="007F2770">
        <w:t>".</w:t>
      </w:r>
    </w:p>
    <w:p w14:paraId="21151042" w14:textId="77777777" w:rsidR="00B23F03" w:rsidRPr="007F2770" w:rsidRDefault="00B23F03" w:rsidP="00B23F03">
      <w:r w:rsidRPr="007F2770">
        <w:rPr>
          <w:rFonts w:eastAsia="MS Mincho"/>
        </w:rPr>
        <w:t xml:space="preserve">The UE </w:t>
      </w:r>
      <w:r w:rsidRPr="007F2770">
        <w:t>shall allocate a PTI value currently not used and shall set the PTI IE of the PDU SESSION ESTABLISHMENT REQUEST message to the allocated PTI value.</w:t>
      </w:r>
    </w:p>
    <w:p w14:paraId="401D6E92" w14:textId="77777777" w:rsidR="002B41FE" w:rsidRPr="007F2770" w:rsidRDefault="00950984" w:rsidP="00EE3F21">
      <w:r w:rsidRPr="007F2770">
        <w:t>If the UE is registered for emergency services</w:t>
      </w:r>
      <w:r w:rsidR="002B41FE" w:rsidRPr="007F2770">
        <w:t xml:space="preserve"> over the current access</w:t>
      </w:r>
      <w:r w:rsidRPr="007F2770">
        <w:t>, the UE shall not request establishing a non-emergency PDU session</w:t>
      </w:r>
      <w:r w:rsidR="002B41FE" w:rsidRPr="007F2770">
        <w:t xml:space="preserve"> over the current access</w:t>
      </w:r>
      <w:r w:rsidRPr="007F2770">
        <w:t>.</w:t>
      </w:r>
      <w:r w:rsidR="002B41FE" w:rsidRPr="007F2770">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7F2770">
        <w:t xml:space="preserve"> Before transferring an emergency PDU session from non-3GPP access to 3GPP access, or </w:t>
      </w:r>
      <w:r w:rsidR="00CF685A" w:rsidRPr="007F2770">
        <w:t>before transferring a PDN connection</w:t>
      </w:r>
      <w:r w:rsidR="00CF685A" w:rsidRPr="007F2770">
        <w:rPr>
          <w:lang w:val="en-US"/>
        </w:rPr>
        <w:t xml:space="preserve"> for emergency bearer services</w:t>
      </w:r>
      <w:r w:rsidR="00CF685A" w:rsidRPr="007F2770">
        <w:t xml:space="preserve"> </w:t>
      </w:r>
      <w:r w:rsidR="003C2FBB" w:rsidRPr="007F2770">
        <w:t>from untrusted non-3GPP access connected to EPC to 3GPP access, the UE shall check whether emergency services are supported in the NG-RAN cell (either an NR cell or an E-UTRA cell) on which the UE is camping.</w:t>
      </w:r>
    </w:p>
    <w:p w14:paraId="4427B287" w14:textId="77777777" w:rsidR="00950984" w:rsidRPr="007F2770" w:rsidRDefault="002B41FE" w:rsidP="00920167">
      <w:pPr>
        <w:pStyle w:val="NO"/>
      </w:pPr>
      <w:r w:rsidRPr="007F2770">
        <w:t>NOTE 1:</w:t>
      </w:r>
      <w:r w:rsidRPr="007F2770">
        <w:tab/>
        <w:t xml:space="preserve">Transfer of an existing emergency PDU session </w:t>
      </w:r>
      <w:r w:rsidR="00CF685A" w:rsidRPr="007F2770">
        <w:t>or PDN connection</w:t>
      </w:r>
      <w:r w:rsidR="00CF685A" w:rsidRPr="007F2770">
        <w:rPr>
          <w:lang w:val="en-US"/>
        </w:rPr>
        <w:t xml:space="preserve"> for emergency bearer services</w:t>
      </w:r>
      <w:r w:rsidR="00CF685A" w:rsidRPr="007F2770">
        <w:t xml:space="preserve"> </w:t>
      </w:r>
      <w:r w:rsidRPr="007F2770">
        <w:t>between 3GPP access and non-3GPP access is needed e.g. if the UE determines that the current access is no longer available.</w:t>
      </w:r>
    </w:p>
    <w:p w14:paraId="41F8B691" w14:textId="77777777" w:rsidR="003819EF" w:rsidRPr="007F2770" w:rsidRDefault="003819EF" w:rsidP="003819EF">
      <w:r w:rsidRPr="007F2770">
        <w:rPr>
          <w:rFonts w:eastAsia="MS Mincho"/>
        </w:rPr>
        <w:t xml:space="preserve">If the UE requests </w:t>
      </w:r>
      <w:r w:rsidRPr="007F2770">
        <w:t>to establish a new emergency PDU session, the UE shall</w:t>
      </w:r>
      <w:r w:rsidRPr="007F2770">
        <w:rPr>
          <w:rFonts w:eastAsia="MS Mincho"/>
        </w:rPr>
        <w:t xml:space="preserve"> include</w:t>
      </w:r>
      <w:r w:rsidRPr="007F2770">
        <w:t xml:space="preserve"> the PDU session type IE in the PDU SESSION ESTABLISHMENT REQUEST message and shall set the IE to </w:t>
      </w:r>
      <w:r w:rsidRPr="007F2770">
        <w:rPr>
          <w:rFonts w:eastAsia="Malgun Gothic"/>
        </w:rPr>
        <w:t>the</w:t>
      </w:r>
      <w:r w:rsidRPr="007F2770">
        <w:rPr>
          <w:rFonts w:eastAsia="MS Mincho"/>
        </w:rPr>
        <w:t xml:space="preserve"> IP version capability as specified in subclause 6.2.4.2.</w:t>
      </w:r>
    </w:p>
    <w:p w14:paraId="7D80A420" w14:textId="73E89955" w:rsidR="00B23F03" w:rsidRPr="007F2770" w:rsidRDefault="00B23F03" w:rsidP="00B23F03">
      <w:r w:rsidRPr="007F2770">
        <w:rPr>
          <w:rFonts w:eastAsia="MS Mincho"/>
        </w:rPr>
        <w:t xml:space="preserve">If the UE requests </w:t>
      </w:r>
      <w:r w:rsidRPr="007F2770">
        <w:t>to establish a new non-emergency PDU session with a DN</w:t>
      </w:r>
      <w:r w:rsidRPr="007F2770">
        <w:rPr>
          <w:rFonts w:eastAsia="MS Mincho"/>
        </w:rPr>
        <w:t xml:space="preserve">, the UE </w:t>
      </w:r>
      <w:r w:rsidRPr="007F2770">
        <w:t>shall</w:t>
      </w:r>
      <w:r w:rsidRPr="007F2770">
        <w:rPr>
          <w:rFonts w:eastAsia="MS Mincho"/>
        </w:rPr>
        <w:t xml:space="preserve"> </w:t>
      </w:r>
      <w:r w:rsidR="003819EF" w:rsidRPr="007F2770">
        <w:rPr>
          <w:rFonts w:eastAsia="MS Mincho"/>
        </w:rPr>
        <w:t>include</w:t>
      </w:r>
      <w:r w:rsidRPr="007F2770">
        <w:t xml:space="preserve"> the PDU session type IE </w:t>
      </w:r>
      <w:r w:rsidR="003819EF" w:rsidRPr="007F2770">
        <w:t>in</w:t>
      </w:r>
      <w:r w:rsidRPr="007F2770">
        <w:t xml:space="preserve"> the PDU SESSION ESTABLISHMENT REQUEST message </w:t>
      </w:r>
      <w:r w:rsidR="003819EF" w:rsidRPr="007F2770">
        <w:t xml:space="preserve">and shall set the IE </w:t>
      </w:r>
      <w:r w:rsidRPr="007F2770">
        <w:t xml:space="preserve">to </w:t>
      </w:r>
      <w:r w:rsidRPr="007F2770">
        <w:rPr>
          <w:rFonts w:eastAsia="Malgun Gothic"/>
        </w:rPr>
        <w:t>one of the following values:</w:t>
      </w:r>
      <w:r w:rsidR="00054178" w:rsidRPr="007F2770">
        <w:rPr>
          <w:rFonts w:eastAsia="Malgun Gothic"/>
        </w:rPr>
        <w:t xml:space="preserve"> "IPv4", "IPv6", "IPv4v6",</w:t>
      </w:r>
      <w:r w:rsidRPr="007F2770">
        <w:rPr>
          <w:lang w:val="en-US"/>
        </w:rPr>
        <w:t xml:space="preserve"> "E</w:t>
      </w:r>
      <w:r w:rsidRPr="007F2770">
        <w:t>thernet" or "Unstructured"</w:t>
      </w:r>
      <w:r w:rsidR="003819EF" w:rsidRPr="007F2770">
        <w:t xml:space="preserve"> based on the URSP rules or based on UE local configuration (see 3GPP TS 24.526 [19])</w:t>
      </w:r>
      <w:r w:rsidR="00E45BA8" w:rsidRPr="007F2770">
        <w:t xml:space="preserve"> and based on the IP version capability as specified in subclause 6.2.4.2</w:t>
      </w:r>
      <w:r w:rsidRPr="007F2770">
        <w:t>.</w:t>
      </w:r>
    </w:p>
    <w:p w14:paraId="4B255C75" w14:textId="77777777" w:rsidR="00B23F03" w:rsidRPr="007F2770" w:rsidRDefault="00B23F03" w:rsidP="00B23F03">
      <w:pPr>
        <w:pStyle w:val="NO"/>
      </w:pPr>
      <w:r w:rsidRPr="007F2770">
        <w:t>NOTE</w:t>
      </w:r>
      <w:r w:rsidR="00426065" w:rsidRPr="007F2770">
        <w:t> 2</w:t>
      </w:r>
      <w:r w:rsidRPr="007F2770">
        <w:t>:</w:t>
      </w:r>
      <w:r w:rsidRPr="007F2770">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7358BFA7" w14:textId="77777777" w:rsidR="00B23F03" w:rsidRPr="007F2770" w:rsidRDefault="00B23F03" w:rsidP="00B23F03">
      <w:pPr>
        <w:rPr>
          <w:rFonts w:eastAsia="MS Mincho"/>
        </w:rPr>
      </w:pPr>
      <w:r w:rsidRPr="007F2770">
        <w:rPr>
          <w:rFonts w:eastAsia="MS Mincho"/>
        </w:rPr>
        <w:t xml:space="preserve">If the UE requests </w:t>
      </w:r>
      <w:r w:rsidRPr="007F2770">
        <w:t xml:space="preserve">to establish a new non-emergency PDU session with a DN and </w:t>
      </w:r>
      <w:r w:rsidRPr="007F2770">
        <w:rPr>
          <w:rFonts w:eastAsia="MS Mincho"/>
        </w:rPr>
        <w:t xml:space="preserve">the UE </w:t>
      </w:r>
      <w:r w:rsidRPr="007F2770">
        <w:t xml:space="preserve">requests </w:t>
      </w:r>
      <w:r w:rsidRPr="007F2770">
        <w:rPr>
          <w:rFonts w:eastAsia="MS Mincho"/>
        </w:rPr>
        <w:t xml:space="preserve">an </w:t>
      </w:r>
      <w:r w:rsidRPr="007F2770">
        <w:t>SSC mode, t</w:t>
      </w:r>
      <w:r w:rsidRPr="007F2770">
        <w:rPr>
          <w:rFonts w:eastAsia="MS Mincho"/>
        </w:rPr>
        <w:t xml:space="preserve">he UE </w:t>
      </w:r>
      <w:r w:rsidRPr="007F2770">
        <w:t>shall</w:t>
      </w:r>
      <w:r w:rsidRPr="007F2770">
        <w:rPr>
          <w:rFonts w:eastAsia="MS Mincho"/>
        </w:rPr>
        <w:t xml:space="preserve"> </w:t>
      </w:r>
      <w:r w:rsidRPr="007F2770">
        <w:t xml:space="preserve">set the SSC mode IE of the PDU SESSION ESTABLISHMENT REQUEST message to </w:t>
      </w:r>
      <w:r w:rsidRPr="007F2770">
        <w:rPr>
          <w:rFonts w:eastAsia="MS Mincho"/>
        </w:rPr>
        <w:t>the SSC mode.</w:t>
      </w:r>
      <w:r w:rsidR="00B00908" w:rsidRPr="007F2770">
        <w:rPr>
          <w:rFonts w:eastAsia="MS Mincho"/>
        </w:rPr>
        <w:t xml:space="preserve"> If the UE requests </w:t>
      </w:r>
      <w:r w:rsidR="00B00908" w:rsidRPr="007F2770">
        <w:t>to establish a PDU session of "IPv4", "IPv6" or "IP</w:t>
      </w:r>
      <w:r w:rsidR="00E62466" w:rsidRPr="007F2770">
        <w:t>v4v6</w:t>
      </w:r>
      <w:r w:rsidR="00B00908" w:rsidRPr="007F2770">
        <w:t xml:space="preserve">" PDU session type, the UE shall either omit the SSC mode IE or set the SSC mode IE to "SSC mode 1", "SSC mode 2", or "SSC mode 3". </w:t>
      </w:r>
      <w:r w:rsidR="00B00908" w:rsidRPr="007F2770">
        <w:rPr>
          <w:rFonts w:eastAsia="MS Mincho"/>
        </w:rPr>
        <w:t xml:space="preserve">If the UE requests </w:t>
      </w:r>
      <w:r w:rsidR="00B00908" w:rsidRPr="007F2770">
        <w:t xml:space="preserve">to establish a PDU session of "Ethernet" or "Unstructured" PDU session type, the UE shall either omit the SSC mode IE or set the SSC mode IE to "SSC mode 1" or "SSC mode 2". </w:t>
      </w:r>
      <w:r w:rsidR="00B00908" w:rsidRPr="007F2770">
        <w:rPr>
          <w:rFonts w:eastAsia="MS Mincho"/>
        </w:rPr>
        <w:t xml:space="preserve">If the UE requests </w:t>
      </w:r>
      <w:r w:rsidR="00B00908" w:rsidRPr="007F2770">
        <w:t>transfer of an existing PDN connection in the EPS to the 5GS</w:t>
      </w:r>
      <w:r w:rsidR="00B95F1B" w:rsidRPr="007F2770">
        <w:t xml:space="preserve"> or </w:t>
      </w:r>
      <w:r w:rsidR="00B95F1B" w:rsidRPr="007F2770">
        <w:rPr>
          <w:rFonts w:eastAsia="MS Mincho"/>
        </w:rPr>
        <w:t xml:space="preserve">the UE requests </w:t>
      </w:r>
      <w:r w:rsidR="00B95F1B" w:rsidRPr="007F2770">
        <w:t>transfer of an existing PDN connection in an untrusted non-3GPP access connected to the EPC to the 5GS</w:t>
      </w:r>
      <w:r w:rsidR="00B00908" w:rsidRPr="007F2770">
        <w:t>, the UE shall set the SSC mode IE to "SSC mode 1".</w:t>
      </w:r>
    </w:p>
    <w:p w14:paraId="2EBD70FD" w14:textId="77777777" w:rsidR="009C2F20" w:rsidRPr="007F2770" w:rsidRDefault="009C2F20" w:rsidP="009C2F20">
      <w:pPr>
        <w:rPr>
          <w:rFonts w:eastAsia="MS Mincho"/>
        </w:rPr>
      </w:pPr>
      <w:r w:rsidRPr="007F2770">
        <w:rPr>
          <w:rFonts w:eastAsia="MS Mincho"/>
        </w:rPr>
        <w:t xml:space="preserve">If the UE requests to establish a new emergency PDU session, the UE shall set the SSC mode IE of the PDU SESSION ESTABLISHMENT REQUEST message to </w:t>
      </w:r>
      <w:r w:rsidRPr="007F2770">
        <w:t>"</w:t>
      </w:r>
      <w:r w:rsidRPr="007F2770">
        <w:rPr>
          <w:rFonts w:eastAsia="MS Mincho"/>
        </w:rPr>
        <w:t>SSC mode 1</w:t>
      </w:r>
      <w:r w:rsidRPr="007F2770">
        <w:t>"</w:t>
      </w:r>
      <w:r w:rsidRPr="007F2770">
        <w:rPr>
          <w:rFonts w:eastAsia="MS Mincho"/>
        </w:rPr>
        <w:t>.</w:t>
      </w:r>
    </w:p>
    <w:p w14:paraId="0A69D26B" w14:textId="77777777" w:rsidR="00124B34" w:rsidRPr="007F2770" w:rsidRDefault="00124B34" w:rsidP="00124B34">
      <w:pPr>
        <w:rPr>
          <w:rFonts w:eastAsia="MS Mincho"/>
        </w:rPr>
      </w:pPr>
      <w:r w:rsidRPr="007F2770">
        <w:rPr>
          <w:rFonts w:eastAsia="MS Mincho"/>
        </w:rPr>
        <w:t>A UE supporting PDU connectivity service shall support SSC mode 1 and may support SSC mode 2 and SSC mode 3</w:t>
      </w:r>
      <w:r w:rsidRPr="007F2770">
        <w:rPr>
          <w:lang w:eastAsia="zh-CN"/>
        </w:rPr>
        <w:t xml:space="preserve"> as specified in 3GPP TS 23.501 [8]</w:t>
      </w:r>
      <w:r w:rsidRPr="007F2770">
        <w:rPr>
          <w:rFonts w:eastAsia="MS Mincho"/>
        </w:rPr>
        <w:t>.</w:t>
      </w:r>
    </w:p>
    <w:p w14:paraId="34A4758C" w14:textId="251DCE97" w:rsidR="00B23F03" w:rsidRPr="007F2770" w:rsidRDefault="00B23F03" w:rsidP="00B23F03">
      <w:pPr>
        <w:rPr>
          <w:rFonts w:eastAsia="MS Mincho"/>
        </w:rPr>
      </w:pPr>
      <w:r w:rsidRPr="007F2770">
        <w:rPr>
          <w:rFonts w:eastAsia="MS Mincho"/>
        </w:rPr>
        <w:t xml:space="preserve">If the UE requests </w:t>
      </w:r>
      <w:r w:rsidRPr="007F2770">
        <w:t xml:space="preserve">to establish a new </w:t>
      </w:r>
      <w:r w:rsidR="00B12839" w:rsidRPr="007F2770">
        <w:t xml:space="preserve">non-emergency </w:t>
      </w:r>
      <w:r w:rsidRPr="007F2770">
        <w:t>PDU session with a DN</w:t>
      </w:r>
      <w:r w:rsidRPr="007F2770">
        <w:rPr>
          <w:rFonts w:eastAsia="MS Mincho"/>
        </w:rPr>
        <w:t xml:space="preserve">, the UE may include the SM </w:t>
      </w:r>
      <w:r w:rsidRPr="007F2770">
        <w:t xml:space="preserve">PDU DN request container </w:t>
      </w:r>
      <w:r w:rsidR="0003188B" w:rsidRPr="007F2770">
        <w:t xml:space="preserve">IE </w:t>
      </w:r>
      <w:r w:rsidRPr="007F2770">
        <w:t>with a DN-specific identity of the UE complying with network access identifier (NAI) format as specified in IETF RFC </w:t>
      </w:r>
      <w:r w:rsidR="0003188B" w:rsidRPr="007F2770">
        <w:t>7542 </w:t>
      </w:r>
      <w:r w:rsidRPr="007F2770">
        <w:t>[</w:t>
      </w:r>
      <w:r w:rsidR="007F4A11" w:rsidRPr="007F2770">
        <w:t>3</w:t>
      </w:r>
      <w:r w:rsidR="00552CBE" w:rsidRPr="007F2770">
        <w:t>7</w:t>
      </w:r>
      <w:r w:rsidRPr="007F2770">
        <w:t>]</w:t>
      </w:r>
      <w:r w:rsidRPr="007F2770">
        <w:rPr>
          <w:rFonts w:eastAsia="MS Mincho"/>
        </w:rPr>
        <w:t>.</w:t>
      </w:r>
    </w:p>
    <w:p w14:paraId="243E5B52" w14:textId="3D4F5694" w:rsidR="00F51140" w:rsidRPr="007F2770" w:rsidRDefault="00F51140" w:rsidP="00F51140">
      <w:pPr>
        <w:pStyle w:val="NO"/>
        <w:rPr>
          <w:lang w:val="en-US" w:eastAsia="zh-CN"/>
        </w:rPr>
      </w:pPr>
      <w:r w:rsidRPr="007F2770">
        <w:rPr>
          <w:rFonts w:hint="eastAsia"/>
          <w:lang w:eastAsia="zh-CN"/>
        </w:rPr>
        <w:t>NOTE</w:t>
      </w:r>
      <w:r w:rsidRPr="007F2770">
        <w:rPr>
          <w:lang w:val="en-US" w:eastAsia="zh-CN"/>
        </w:rPr>
        <w:t> 3:</w:t>
      </w:r>
      <w:r w:rsidRPr="007F2770">
        <w:rPr>
          <w:lang w:val="en-US" w:eastAsia="zh-CN"/>
        </w:rPr>
        <w:tab/>
        <w:t xml:space="preserve">The UE can avoid including both the SM PDU DN request container IE and the </w:t>
      </w:r>
      <w:r w:rsidR="00993ACC" w:rsidRPr="007F2770">
        <w:t>E</w:t>
      </w:r>
      <w:r w:rsidRPr="007F2770">
        <w:t>xtended protocol configuration options</w:t>
      </w:r>
      <w:r w:rsidRPr="007F2770">
        <w:rPr>
          <w:lang w:val="en-US" w:eastAsia="zh-CN"/>
        </w:rPr>
        <w:t xml:space="preserve"> IE with PAP/CHAP protocol identifiers in the </w:t>
      </w:r>
      <w:r w:rsidRPr="007F2770">
        <w:t>PDU SESSION ESTABLISHMENT REQUEST</w:t>
      </w:r>
      <w:r w:rsidRPr="007F2770">
        <w:rPr>
          <w:lang w:val="en-US" w:eastAsia="zh-CN"/>
        </w:rPr>
        <w:t xml:space="preserve"> message.</w:t>
      </w:r>
      <w:r w:rsidRPr="007F2770">
        <w:t xml:space="preserve"> The way to achieve this is implementation dependent.</w:t>
      </w:r>
    </w:p>
    <w:p w14:paraId="0C3AE4A6" w14:textId="2E7B6F4B" w:rsidR="00EF23D5" w:rsidRPr="007F2770" w:rsidRDefault="00EF23D5" w:rsidP="00EF23D5">
      <w:r w:rsidRPr="007F2770">
        <w:t>If the UE requests to:</w:t>
      </w:r>
    </w:p>
    <w:p w14:paraId="4A627890" w14:textId="70C359B9" w:rsidR="00EF23D5" w:rsidRPr="007F2770" w:rsidRDefault="00EF23D5" w:rsidP="00EF23D5">
      <w:pPr>
        <w:pStyle w:val="B1"/>
      </w:pPr>
      <w:r w:rsidRPr="007F2770">
        <w:t>a)</w:t>
      </w:r>
      <w:r w:rsidRPr="007F2770">
        <w:tab/>
        <w:t>establish a new PDU session;</w:t>
      </w:r>
    </w:p>
    <w:p w14:paraId="3EB8185C" w14:textId="77777777" w:rsidR="00EF23D5" w:rsidRPr="007F2770" w:rsidRDefault="00EF23D5" w:rsidP="00EF23D5">
      <w:pPr>
        <w:pStyle w:val="B1"/>
      </w:pPr>
      <w:r w:rsidRPr="007F2770">
        <w:t>b)</w:t>
      </w:r>
      <w:r w:rsidRPr="007F2770">
        <w:tab/>
        <w:t>perform handover of an existing PDU session from non-3GPP access to 3GPP access;</w:t>
      </w:r>
    </w:p>
    <w:p w14:paraId="378B586A" w14:textId="77777777" w:rsidR="00EF23D5" w:rsidRPr="007F2770" w:rsidRDefault="00EF23D5" w:rsidP="00EF23D5">
      <w:pPr>
        <w:pStyle w:val="B1"/>
      </w:pPr>
      <w:r w:rsidRPr="007F2770">
        <w:t>c)</w:t>
      </w:r>
      <w:r w:rsidRPr="007F2770">
        <w:tab/>
      </w:r>
      <w:r w:rsidRPr="007F2770">
        <w:rPr>
          <w:noProof/>
        </w:rPr>
        <w:t xml:space="preserve">transfer an existing PDN connection in the EPS to the 5GS according to </w:t>
      </w:r>
      <w:r w:rsidRPr="007F2770">
        <w:rPr>
          <w:rFonts w:hint="eastAsia"/>
          <w:noProof/>
          <w:lang w:eastAsia="zh-TW"/>
        </w:rPr>
        <w:t>s</w:t>
      </w:r>
      <w:r w:rsidRPr="007F2770">
        <w:rPr>
          <w:noProof/>
          <w:lang w:eastAsia="zh-TW"/>
        </w:rPr>
        <w:t>ubclause</w:t>
      </w:r>
      <w:r w:rsidRPr="007F2770">
        <w:rPr>
          <w:noProof/>
          <w:lang w:val="en-US" w:eastAsia="zh-TW"/>
        </w:rPr>
        <w:t> </w:t>
      </w:r>
      <w:r w:rsidRPr="007F2770">
        <w:rPr>
          <w:noProof/>
        </w:rPr>
        <w:t>4.8.2.3.1</w:t>
      </w:r>
      <w:r w:rsidRPr="007F2770">
        <w:t>;</w:t>
      </w:r>
    </w:p>
    <w:p w14:paraId="77CBAFEC" w14:textId="77777777" w:rsidR="00EF23D5" w:rsidRPr="007F2770" w:rsidRDefault="00EF23D5" w:rsidP="00EF23D5">
      <w:pPr>
        <w:pStyle w:val="B1"/>
        <w:rPr>
          <w:lang w:val="en-US" w:eastAsia="zh-TW"/>
        </w:rPr>
      </w:pPr>
      <w:r w:rsidRPr="007F2770">
        <w:t>d)</w:t>
      </w:r>
      <w:r w:rsidRPr="007F2770">
        <w:tab/>
        <w:t>transfer an existing PDN connection in untrusted non-3GPP access connected to the EPC to the 5GS;</w:t>
      </w:r>
      <w:r w:rsidRPr="007F2770">
        <w:rPr>
          <w:rFonts w:hint="eastAsia"/>
          <w:lang w:eastAsia="zh-TW"/>
        </w:rPr>
        <w:t xml:space="preserve"> </w:t>
      </w:r>
      <w:r w:rsidRPr="007F2770">
        <w:rPr>
          <w:lang w:val="en-US" w:eastAsia="zh-TW"/>
        </w:rPr>
        <w:t>or</w:t>
      </w:r>
    </w:p>
    <w:p w14:paraId="5C28F3A2" w14:textId="77777777" w:rsidR="00EF23D5" w:rsidRPr="007F2770" w:rsidRDefault="00EF23D5" w:rsidP="00EF23D5">
      <w:pPr>
        <w:pStyle w:val="B1"/>
      </w:pPr>
      <w:r w:rsidRPr="007F2770">
        <w:t>e)</w:t>
      </w:r>
      <w:r w:rsidRPr="007F2770">
        <w:tab/>
        <w:t>establish user plane resources over 3GPP access of an MA PDU session established over non-3GPP access only;</w:t>
      </w:r>
    </w:p>
    <w:p w14:paraId="2A177448" w14:textId="55F32433" w:rsidR="00EF23D5" w:rsidRPr="007F2770" w:rsidRDefault="00EF23D5" w:rsidP="00EF23D5">
      <w:r w:rsidRPr="007F2770">
        <w:t>and</w:t>
      </w:r>
      <w:bookmarkStart w:id="6437" w:name="_Hlk111798978"/>
      <w:r w:rsidRPr="007F2770">
        <w:t xml:space="preserve"> the UE at the same time intends to join one or more </w:t>
      </w:r>
      <w:r w:rsidR="00EB0D44" w:rsidRPr="007F2770">
        <w:t xml:space="preserve">multicast </w:t>
      </w:r>
      <w:r w:rsidRPr="007F2770">
        <w:t>MBS sessions</w:t>
      </w:r>
      <w:bookmarkEnd w:id="6437"/>
      <w:r w:rsidRPr="007F2770">
        <w:rPr>
          <w:rFonts w:hint="eastAsia"/>
          <w:lang w:eastAsia="zh-TW"/>
        </w:rPr>
        <w:t xml:space="preserve"> t</w:t>
      </w:r>
      <w:r w:rsidRPr="007F2770">
        <w:rPr>
          <w:lang w:eastAsia="zh-TW"/>
        </w:rPr>
        <w:t>hat is associated to the PDU session</w:t>
      </w:r>
      <w:r w:rsidRPr="007F2770">
        <w:t xml:space="preserve">, the UE should include the Requested MBS container IE in the PDU SESSION ESTABLISHMENT REQUEST message. In that case, the UE shall set the MBS operation to "Join </w:t>
      </w:r>
      <w:r w:rsidR="00EB0D44" w:rsidRPr="007F2770">
        <w:t xml:space="preserve">multicast </w:t>
      </w:r>
      <w:r w:rsidRPr="007F2770">
        <w:t xml:space="preserve">MBS session" and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 shall be set as following:</w:t>
      </w:r>
    </w:p>
    <w:p w14:paraId="21D485A8" w14:textId="564CC8B2" w:rsidR="00743B07" w:rsidRPr="007F2770" w:rsidRDefault="00743B07" w:rsidP="00743B07">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711831F4" w14:textId="3BD8F211"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7923EE4" w14:textId="77777777" w:rsidR="00B0403D" w:rsidRPr="007F2770" w:rsidRDefault="00B0403D" w:rsidP="00B0403D">
      <w:pPr>
        <w:rPr>
          <w:lang w:eastAsia="zh-CN"/>
        </w:rPr>
      </w:pPr>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lang w:eastAsia="zh-CN"/>
        </w:rPr>
        <w:t xml:space="preserve"> </w:t>
      </w:r>
      <w:r w:rsidRPr="007F2770">
        <w:t xml:space="preserve">to join </w:t>
      </w:r>
      <w:r w:rsidRPr="007F2770">
        <w:rPr>
          <w:rFonts w:hint="eastAsia"/>
          <w:lang w:eastAsia="zh-CN"/>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 xml:space="preserve">(s)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lang w:eastAsia="zh-CN"/>
        </w:rPr>
        <w:t>.</w:t>
      </w:r>
    </w:p>
    <w:p w14:paraId="4841591F" w14:textId="77777777" w:rsidR="00743B07" w:rsidRPr="007F2770" w:rsidRDefault="00743B07" w:rsidP="008249B2">
      <w:pPr>
        <w:pStyle w:val="NO"/>
      </w:pPr>
      <w:r w:rsidRPr="007F2770">
        <w:t>NOTE 4:</w:t>
      </w:r>
      <w:r w:rsidRPr="007F2770">
        <w:tab/>
        <w:t>The UE obtains the details of the MBS session ID(s) i.e. TMGI, Source IP address information and Destination IP address information as a pre-configuration in the UE or during the MBS service announcement, which is out of scope of this specification.</w:t>
      </w:r>
    </w:p>
    <w:p w14:paraId="0E04E14B" w14:textId="77777777" w:rsidR="00743B07" w:rsidRPr="007F2770" w:rsidRDefault="00743B07" w:rsidP="00743B07">
      <w:r w:rsidRPr="007F2770">
        <w:t>The UE should set the RQoS bit to "Reflective QoS supported" in the 5GSM capability IE of the PDU SESSION ESTABLISHMENT REQUEST message if the UE supports reflective QoS and:</w:t>
      </w:r>
    </w:p>
    <w:p w14:paraId="0E390338" w14:textId="77777777" w:rsidR="00B23F03" w:rsidRPr="007F2770" w:rsidRDefault="002648A1" w:rsidP="00920167">
      <w:pPr>
        <w:pStyle w:val="B1"/>
      </w:pPr>
      <w:r w:rsidRPr="007F2770">
        <w:rPr>
          <w:rFonts w:eastAsia="MS Mincho"/>
        </w:rPr>
        <w:t>a)</w:t>
      </w:r>
      <w:r w:rsidRPr="007F2770">
        <w:rPr>
          <w:rFonts w:eastAsia="MS Mincho"/>
        </w:rPr>
        <w:tab/>
      </w:r>
      <w:r w:rsidR="00B23F03" w:rsidRPr="007F2770">
        <w:rPr>
          <w:rFonts w:eastAsia="MS Mincho"/>
        </w:rPr>
        <w:t xml:space="preserve">the UE requests </w:t>
      </w:r>
      <w:r w:rsidR="00B23F03" w:rsidRPr="007F2770">
        <w:t>to establish a new PDU session of "IPv4", "IPv6"</w:t>
      </w:r>
      <w:r w:rsidR="00E62466" w:rsidRPr="007F2770">
        <w:t>, "IPv4v6"</w:t>
      </w:r>
      <w:r w:rsidR="00B23F03" w:rsidRPr="007F2770">
        <w:t xml:space="preserve"> or "Ethernet" PDU session type</w:t>
      </w:r>
      <w:r w:rsidRPr="007F2770">
        <w:t>;</w:t>
      </w:r>
    </w:p>
    <w:p w14:paraId="3C3D3F4E" w14:textId="77777777" w:rsidR="002648A1" w:rsidRPr="007F2770" w:rsidRDefault="002648A1" w:rsidP="00920167">
      <w:pPr>
        <w:pStyle w:val="B1"/>
        <w:rPr>
          <w:noProof/>
        </w:rPr>
      </w:pPr>
      <w:r w:rsidRPr="007F2770">
        <w:rPr>
          <w:noProof/>
        </w:rPr>
        <w:t>b)</w:t>
      </w:r>
      <w:r w:rsidRPr="007F2770">
        <w:rPr>
          <w:noProof/>
        </w:rPr>
        <w:tab/>
        <w:t>the UE requests to transfer an existing PDN connection in the EPS of "IPv4", "IPv6", "IPv4v6"</w:t>
      </w:r>
      <w:r w:rsidR="00CC0985" w:rsidRPr="007F2770">
        <w:rPr>
          <w:noProof/>
        </w:rPr>
        <w:t xml:space="preserve"> or "Ethernet" PDN type</w:t>
      </w:r>
      <w:r w:rsidRPr="007F2770">
        <w:rPr>
          <w:noProof/>
        </w:rPr>
        <w:t xml:space="preserve"> or </w:t>
      </w:r>
      <w:r w:rsidR="00CC0985" w:rsidRPr="007F2770">
        <w:rPr>
          <w:noProof/>
        </w:rPr>
        <w:t xml:space="preserve">of </w:t>
      </w:r>
      <w:r w:rsidRPr="007F2770">
        <w:rPr>
          <w:noProof/>
        </w:rPr>
        <w:t>"Non-IP" PDN type mapping to "Ethernet" PDU session type</w:t>
      </w:r>
      <w:r w:rsidR="00CC0985" w:rsidRPr="007F2770">
        <w:rPr>
          <w:noProof/>
        </w:rPr>
        <w:t>,</w:t>
      </w:r>
      <w:r w:rsidRPr="007F2770">
        <w:rPr>
          <w:noProof/>
        </w:rPr>
        <w:t xml:space="preserve"> to the 5GS; or</w:t>
      </w:r>
    </w:p>
    <w:p w14:paraId="14B26383" w14:textId="77777777" w:rsidR="002648A1" w:rsidRPr="007F2770" w:rsidRDefault="002648A1" w:rsidP="00920167">
      <w:pPr>
        <w:pStyle w:val="B1"/>
        <w:rPr>
          <w:noProof/>
        </w:rPr>
      </w:pPr>
      <w:r w:rsidRPr="007F2770">
        <w:rPr>
          <w:noProof/>
        </w:rPr>
        <w:t>c)</w:t>
      </w:r>
      <w:r w:rsidRPr="007F2770">
        <w:rPr>
          <w:noProof/>
        </w:rPr>
        <w:tab/>
        <w:t>the UE requests to transfer an existing PDN connection in an untrusted non-3GPP access connected to the EPC of "IPv4", "IPv6" or "IPv4v6" PDN type to the 5GS.</w:t>
      </w:r>
    </w:p>
    <w:p w14:paraId="1AA059B5" w14:textId="1B8A43C8" w:rsidR="00DB7245" w:rsidRPr="007F2770" w:rsidRDefault="00DB7245" w:rsidP="002648A1">
      <w:pPr>
        <w:pStyle w:val="NO"/>
      </w:pPr>
      <w:r w:rsidRPr="007F2770">
        <w:rPr>
          <w:noProof/>
        </w:rPr>
        <w:t>NOTE</w:t>
      </w:r>
      <w:r w:rsidRPr="007F2770">
        <w:t> </w:t>
      </w:r>
      <w:r w:rsidR="00E47D50" w:rsidRPr="007F2770">
        <w:t>5</w:t>
      </w:r>
      <w:r w:rsidRPr="007F2770">
        <w:rPr>
          <w:noProof/>
        </w:rPr>
        <w:t>:</w:t>
      </w:r>
      <w:r w:rsidRPr="007F2770">
        <w:rPr>
          <w:noProof/>
        </w:rPr>
        <w:tab/>
        <w:t>The determination to not request the usage of reflective QoS by the UE for a PDU session is implementation dependent.</w:t>
      </w:r>
    </w:p>
    <w:p w14:paraId="149E2250" w14:textId="77777777" w:rsidR="002648A1" w:rsidRPr="007F2770" w:rsidRDefault="002648A1" w:rsidP="002648A1">
      <w:r w:rsidRPr="007F2770">
        <w:t>The UE shall indicate the maximum number of packet filters that can be supported for the PDU session in the Maximum number of supported packet filters IE of the PDU SESSION ESTABLISHMENT REQUEST message if:</w:t>
      </w:r>
    </w:p>
    <w:p w14:paraId="11971B53" w14:textId="77777777" w:rsidR="00B73285" w:rsidRPr="007F2770" w:rsidRDefault="002648A1" w:rsidP="00920167">
      <w:pPr>
        <w:pStyle w:val="B1"/>
      </w:pPr>
      <w:r w:rsidRPr="007F2770">
        <w:t>a)</w:t>
      </w:r>
      <w:r w:rsidRPr="007F2770">
        <w:tab/>
      </w:r>
      <w:r w:rsidR="00B73285" w:rsidRPr="007F2770">
        <w:t>the UE requests to establish a new PDU session of "IPv4", "IPv6", "IPv4v6", or "Ethernet" PDU session type, and the UE can support more than 16 packet filters for this PDU session</w:t>
      </w:r>
      <w:r w:rsidRPr="007F2770">
        <w:t>;</w:t>
      </w:r>
    </w:p>
    <w:p w14:paraId="6D0004D5" w14:textId="77777777" w:rsidR="002648A1" w:rsidRPr="007F2770" w:rsidRDefault="002648A1" w:rsidP="00920167">
      <w:pPr>
        <w:pStyle w:val="B1"/>
      </w:pPr>
      <w:r w:rsidRPr="007F2770">
        <w:rPr>
          <w:rFonts w:eastAsia="MS Mincho"/>
        </w:rPr>
        <w:t>b)</w:t>
      </w:r>
      <w:r w:rsidRPr="007F2770">
        <w:rPr>
          <w:rFonts w:eastAsia="MS Mincho"/>
        </w:rPr>
        <w:tab/>
        <w:t xml:space="preserve">the UE requests </w:t>
      </w:r>
      <w:r w:rsidRPr="007F2770">
        <w:t>to transfer an existing PDN connection in the EPS of "IPv4", "IPv6", "IPv4v6"</w:t>
      </w:r>
      <w:r w:rsidR="00CC0985" w:rsidRPr="007F2770">
        <w:rPr>
          <w:noProof/>
        </w:rPr>
        <w:t>, or "Ethernet" PDN type</w:t>
      </w:r>
      <w:r w:rsidRPr="007F2770">
        <w:t xml:space="preserve"> or </w:t>
      </w:r>
      <w:r w:rsidR="00CC0985" w:rsidRPr="007F2770">
        <w:t xml:space="preserve">of </w:t>
      </w:r>
      <w:r w:rsidRPr="007F2770">
        <w:t>"Non-IP" PDN type mapping to "Ethernet" PDU session type</w:t>
      </w:r>
      <w:r w:rsidR="00CC0985" w:rsidRPr="007F2770">
        <w:t>,</w:t>
      </w:r>
      <w:r w:rsidRPr="007F2770">
        <w:t xml:space="preserve"> to the 5GS and </w:t>
      </w:r>
      <w:r w:rsidRPr="007F2770">
        <w:rPr>
          <w:rFonts w:hint="eastAsia"/>
        </w:rPr>
        <w:t xml:space="preserve">the UE </w:t>
      </w:r>
      <w:r w:rsidRPr="007F2770">
        <w:t>can support more than 16 packet filters for this PDU session; or</w:t>
      </w:r>
    </w:p>
    <w:p w14:paraId="34C65CBC" w14:textId="77777777" w:rsidR="002648A1" w:rsidRPr="007F2770" w:rsidRDefault="002648A1" w:rsidP="00920167">
      <w:pPr>
        <w:pStyle w:val="B1"/>
      </w:pPr>
      <w:r w:rsidRPr="007F2770">
        <w:rPr>
          <w:rFonts w:eastAsia="MS Mincho"/>
        </w:rPr>
        <w:t>c)</w:t>
      </w:r>
      <w:r w:rsidRPr="007F2770">
        <w:rPr>
          <w:rFonts w:eastAsia="MS Mincho"/>
        </w:rPr>
        <w:tab/>
        <w:t xml:space="preserve">the UE requests </w:t>
      </w:r>
      <w:r w:rsidRPr="007F2770">
        <w:t xml:space="preserve">to transfer an existing PDN connection in an untrusted non-3GPP access connected to the EPC of "IPv4", "IPv6" or "IPv4v6" PDN type to the 5GS and </w:t>
      </w:r>
      <w:r w:rsidRPr="007F2770">
        <w:rPr>
          <w:rFonts w:hint="eastAsia"/>
        </w:rPr>
        <w:t xml:space="preserve">the UE </w:t>
      </w:r>
      <w:r w:rsidRPr="007F2770">
        <w:t>can support more than 16 packet filters for this PDU session.</w:t>
      </w:r>
    </w:p>
    <w:p w14:paraId="38E06DCA" w14:textId="77777777" w:rsidR="00C64866" w:rsidRPr="007F2770" w:rsidRDefault="00D476DC" w:rsidP="00C64866">
      <w:r w:rsidRPr="007F2770">
        <w:t>T</w:t>
      </w:r>
      <w:r w:rsidR="00C64866" w:rsidRPr="007F2770">
        <w:t>he UE shall include the Integrity protection maximum data rate IE in the PDU SESSION ESTABLISHMENT REQUEST message</w:t>
      </w:r>
      <w:r w:rsidR="007A108F" w:rsidRPr="007F2770">
        <w:t xml:space="preserve"> to indicate the maximum data rate per UE for user-plane integrity protection supported by the UE for uplink and the maximum data rate per UE for user-plane integrity protection supported by the UE for downlink</w:t>
      </w:r>
      <w:r w:rsidR="00C64866" w:rsidRPr="007F2770">
        <w:t>.</w:t>
      </w:r>
    </w:p>
    <w:p w14:paraId="14E0C1E4" w14:textId="77777777" w:rsidR="002648A1" w:rsidRPr="007F2770" w:rsidRDefault="002648A1" w:rsidP="002648A1">
      <w:pPr>
        <w:rPr>
          <w:lang w:eastAsia="zh-CN"/>
        </w:rPr>
      </w:pPr>
      <w:r w:rsidRPr="007F2770">
        <w:t xml:space="preserve">The UE shall set the MH6-PDU bit to "Multi-homed IPv6 PDU session supported" in the 5GSM capability IE of the PDU SESSION ESTABLISHMENT REQUEST message if the UE supports </w:t>
      </w:r>
      <w:r w:rsidRPr="007F2770">
        <w:rPr>
          <w:lang w:eastAsia="zh-CN"/>
        </w:rPr>
        <w:t>multi-homed IPv6 PDU session and:</w:t>
      </w:r>
    </w:p>
    <w:p w14:paraId="0D7B03B3" w14:textId="77777777" w:rsidR="00613277" w:rsidRPr="007F2770" w:rsidRDefault="002648A1" w:rsidP="00920167">
      <w:pPr>
        <w:pStyle w:val="B1"/>
      </w:pPr>
      <w:r w:rsidRPr="007F2770">
        <w:t>a)</w:t>
      </w:r>
      <w:r w:rsidRPr="007F2770">
        <w:tab/>
      </w:r>
      <w:r w:rsidR="00613277" w:rsidRPr="007F2770">
        <w:t>the UE requests to establish a new PDU session of "IPv6" or "IPv4v6" PDU session type</w:t>
      </w:r>
      <w:r w:rsidRPr="007F2770">
        <w:t>; or</w:t>
      </w:r>
      <w:r w:rsidR="00613277" w:rsidRPr="007F2770">
        <w:t>.</w:t>
      </w:r>
    </w:p>
    <w:p w14:paraId="4349A286" w14:textId="77777777" w:rsidR="002648A1" w:rsidRPr="007F2770" w:rsidRDefault="002648A1" w:rsidP="00920167">
      <w:pPr>
        <w:pStyle w:val="B1"/>
      </w:pPr>
      <w:r w:rsidRPr="007F2770">
        <w:t>b)</w:t>
      </w:r>
      <w:r w:rsidRPr="007F2770">
        <w:tab/>
        <w:t>the UE requests to transfer an existing PDN connection of "IPv6" or "IPv4v6" PDN type in the EPS or in an untrusted non-3GPP access connected to the EPC to the 5GS.</w:t>
      </w:r>
    </w:p>
    <w:p w14:paraId="7AECC6DE" w14:textId="77777777" w:rsidR="00CC0985" w:rsidRPr="007F2770" w:rsidRDefault="00CC0985" w:rsidP="00CC0985">
      <w:pPr>
        <w:rPr>
          <w:lang w:eastAsia="zh-CN"/>
        </w:rPr>
      </w:pPr>
      <w:r w:rsidRPr="007F2770">
        <w:t>The UE shall set the EPT-S1 bit to "Ethernet PDN type in S1 mode supported" in the 5GSM capability IE of the PDU SESSION ESTABLISHMENT REQUEST message if the UE supports Ethernet PDN type in S1 mode and requests "Ethernet" PDU session type</w:t>
      </w:r>
      <w:r w:rsidRPr="007F2770">
        <w:rPr>
          <w:lang w:eastAsia="zh-CN"/>
        </w:rPr>
        <w:t>.</w:t>
      </w:r>
    </w:p>
    <w:p w14:paraId="68962AD5" w14:textId="77777777" w:rsidR="00D52EDA" w:rsidRPr="007F2770" w:rsidRDefault="00D52EDA" w:rsidP="00D52EDA">
      <w:pPr>
        <w:rPr>
          <w:rFonts w:eastAsia="MS Mincho"/>
        </w:rPr>
      </w:pPr>
      <w:r w:rsidRPr="007F2770">
        <w:rPr>
          <w:rFonts w:eastAsia="MS Mincho"/>
        </w:rPr>
        <w:t xml:space="preserve">If the UE requests </w:t>
      </w:r>
      <w:r w:rsidRPr="007F2770">
        <w:t xml:space="preserve">to establish a new PDU session as an always-on PDU session (e.g. because the PDU session is for time synchronization or TSC), </w:t>
      </w:r>
      <w:r w:rsidRPr="007F2770">
        <w:rPr>
          <w:rFonts w:eastAsia="MS Mincho"/>
        </w:rPr>
        <w:t xml:space="preserve">the UE </w:t>
      </w:r>
      <w:r w:rsidRPr="007F2770">
        <w:t>shall include the Always-on PDU session requested IE and set the value of the IE to "Always-on PDU session requested" in the PDU SESSION ESTABLISHMENT REQUEST message</w:t>
      </w:r>
      <w:r w:rsidRPr="007F2770">
        <w:rPr>
          <w:rFonts w:eastAsia="MS Mincho"/>
        </w:rPr>
        <w:t>.</w:t>
      </w:r>
    </w:p>
    <w:p w14:paraId="63F614B4" w14:textId="22571890" w:rsidR="00D52EDA" w:rsidRPr="007F2770" w:rsidRDefault="00D52EDA" w:rsidP="00D52EDA">
      <w:pPr>
        <w:pStyle w:val="NO"/>
      </w:pPr>
      <w:r w:rsidRPr="007F2770">
        <w:t>NOTE </w:t>
      </w:r>
      <w:r w:rsidR="00E47D50" w:rsidRPr="007F2770">
        <w:t>6</w:t>
      </w:r>
      <w:r w:rsidRPr="007F2770">
        <w:t>:</w:t>
      </w:r>
      <w:r w:rsidRPr="007F2770">
        <w:tab/>
        <w:t>Determining whether a PDU session is for time synchronization or TSC is UE implementation dependent.</w:t>
      </w:r>
    </w:p>
    <w:p w14:paraId="728529BC" w14:textId="77777777" w:rsidR="00B23F03" w:rsidRPr="007F2770" w:rsidRDefault="00B23F03" w:rsidP="00B23F03">
      <w:r w:rsidRPr="007F2770">
        <w:t>If the UE has an emergency PDU session, the UE shall not perform the UE-requested PDU session establishment procedure to establish another emergency PDU session.</w:t>
      </w:r>
      <w:r w:rsidR="00395800" w:rsidRPr="007F2770">
        <w:t xml:space="preserve"> The UE may perform the UE-requested PDU session establishment procedure to transfer an existing emergency PDU session or an existing PDN connection for emergency services.</w:t>
      </w:r>
    </w:p>
    <w:p w14:paraId="799F0429" w14:textId="77777777" w:rsidR="00B95F1B" w:rsidRPr="007F2770" w:rsidRDefault="00BE305C" w:rsidP="00B95F1B">
      <w:r w:rsidRPr="007F2770">
        <w:rPr>
          <w:rFonts w:hint="eastAsia"/>
        </w:rPr>
        <w:t>If</w:t>
      </w:r>
      <w:r w:rsidR="00B95F1B" w:rsidRPr="007F2770">
        <w:t>:</w:t>
      </w:r>
    </w:p>
    <w:p w14:paraId="646F8444" w14:textId="77777777" w:rsidR="00B95F1B" w:rsidRPr="007F2770" w:rsidRDefault="00B95F1B" w:rsidP="00B95F1B">
      <w:pPr>
        <w:pStyle w:val="B1"/>
      </w:pPr>
      <w:r w:rsidRPr="007F2770">
        <w:t>a)</w:t>
      </w:r>
      <w:r w:rsidRPr="007F2770">
        <w:tab/>
        <w:t>the UE requests to perform handover of an existing PDU session between 3GPP access and non-3GPP access;</w:t>
      </w:r>
    </w:p>
    <w:p w14:paraId="253209C9" w14:textId="77777777" w:rsidR="00B95F1B" w:rsidRPr="007F2770" w:rsidRDefault="00B95F1B" w:rsidP="00B95F1B">
      <w:pPr>
        <w:pStyle w:val="B1"/>
        <w:rPr>
          <w:noProof/>
        </w:rPr>
      </w:pPr>
      <w:r w:rsidRPr="007F2770">
        <w:t>b)</w:t>
      </w:r>
      <w:r w:rsidRPr="007F2770">
        <w:tab/>
        <w:t>the UE requests to perform transfer an existing PDN connection in the EPS to the 5GS;</w:t>
      </w:r>
      <w:r w:rsidRPr="007F2770">
        <w:rPr>
          <w:noProof/>
        </w:rPr>
        <w:t xml:space="preserve"> or</w:t>
      </w:r>
    </w:p>
    <w:p w14:paraId="0BAE18C6" w14:textId="77777777" w:rsidR="00B95F1B" w:rsidRPr="007F2770" w:rsidRDefault="00B95F1B" w:rsidP="00B95F1B">
      <w:pPr>
        <w:pStyle w:val="B1"/>
        <w:rPr>
          <w:noProof/>
        </w:rPr>
      </w:pPr>
      <w:r w:rsidRPr="007F2770">
        <w:t>c)</w:t>
      </w:r>
      <w:r w:rsidRPr="007F2770">
        <w:tab/>
      </w:r>
      <w:r w:rsidRPr="007F2770">
        <w:rPr>
          <w:rFonts w:hint="eastAsia"/>
        </w:rPr>
        <w:t>the UE</w:t>
      </w:r>
      <w:r w:rsidRPr="007F2770">
        <w:t xml:space="preserve"> requests to perform transfer an existing PDN connection in an untrusted non-3GPP access connected to the EPC to the 5GS</w:t>
      </w:r>
      <w:r w:rsidRPr="007F2770">
        <w:rPr>
          <w:noProof/>
        </w:rPr>
        <w:t>;</w:t>
      </w:r>
    </w:p>
    <w:p w14:paraId="30F9129C" w14:textId="77777777" w:rsidR="00566072" w:rsidRPr="007F2770" w:rsidRDefault="00566072" w:rsidP="00566072">
      <w:pPr>
        <w:rPr>
          <w:noProof/>
        </w:rPr>
      </w:pPr>
      <w:r w:rsidRPr="007F2770">
        <w:rPr>
          <w:noProof/>
        </w:rPr>
        <w:t>the UE shall:</w:t>
      </w:r>
    </w:p>
    <w:p w14:paraId="5E4BCABA" w14:textId="77777777" w:rsidR="00566072" w:rsidRPr="007F2770" w:rsidRDefault="00D5229D" w:rsidP="00566072">
      <w:pPr>
        <w:pStyle w:val="B1"/>
        <w:rPr>
          <w:noProof/>
        </w:rPr>
      </w:pPr>
      <w:r w:rsidRPr="007F2770">
        <w:rPr>
          <w:noProof/>
        </w:rPr>
        <w:t>a)</w:t>
      </w:r>
      <w:r w:rsidR="00566072" w:rsidRPr="007F2770">
        <w:rPr>
          <w:noProof/>
        </w:rPr>
        <w:tab/>
        <w:t>set the PDU session ID in the PDU SESSION ESTABLISHMENT REQUEST message and in the UL NAS TRANSPORT message to the stored PDU session ID corresponding to the PDN connection; and</w:t>
      </w:r>
    </w:p>
    <w:p w14:paraId="1CAD3C88" w14:textId="77777777" w:rsidR="006B3EA1" w:rsidRPr="007F2770" w:rsidRDefault="006B3EA1" w:rsidP="006B3EA1">
      <w:pPr>
        <w:pStyle w:val="B1"/>
        <w:rPr>
          <w:noProof/>
        </w:rPr>
      </w:pPr>
      <w:r w:rsidRPr="007F2770">
        <w:rPr>
          <w:noProof/>
        </w:rPr>
        <w:t>b)</w:t>
      </w:r>
      <w:r w:rsidRPr="007F2770">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CF7E3A8" w14:textId="77777777" w:rsidR="00152ED9" w:rsidRPr="007F2770" w:rsidRDefault="00152ED9" w:rsidP="00152ED9">
      <w:pPr>
        <w:rPr>
          <w:noProof/>
        </w:rPr>
      </w:pPr>
      <w:r w:rsidRPr="007F2770">
        <w:rPr>
          <w:rFonts w:hint="eastAsia"/>
        </w:rPr>
        <w:t>If</w:t>
      </w:r>
      <w:r w:rsidRPr="007F2770">
        <w:t xml:space="preserve"> the N5CW device supports 3GPP access and </w:t>
      </w:r>
      <w:r w:rsidRPr="007F2770">
        <w:rPr>
          <w:rFonts w:eastAsia="MS Mincho"/>
        </w:rPr>
        <w:t xml:space="preserve">requests </w:t>
      </w:r>
      <w:r w:rsidRPr="007F2770">
        <w:t xml:space="preserve">to perform handover of an existing PDU session from non-3GPP access to 3GPP access, the N5CW device </w:t>
      </w:r>
      <w:r w:rsidRPr="007F2770">
        <w:rPr>
          <w:noProof/>
        </w:rPr>
        <w:t>shall set the PDU session ID in the PDU SESSION ESTABLISHMENT REQUEST message and in the UL NAS TRANSPORT message to "</w:t>
      </w:r>
      <w:r w:rsidRPr="007F2770">
        <w:rPr>
          <w:rFonts w:hint="eastAsia"/>
          <w:lang w:eastAsia="ko-KR"/>
        </w:rPr>
        <w:t>PDU session identity value 15</w:t>
      </w:r>
      <w:r w:rsidRPr="007F2770">
        <w:rPr>
          <w:noProof/>
        </w:rPr>
        <w:t>".</w:t>
      </w:r>
    </w:p>
    <w:p w14:paraId="0CE56AFE" w14:textId="6C35163A" w:rsidR="008A30B8" w:rsidRPr="007F2770" w:rsidRDefault="008A30B8" w:rsidP="008A30B8">
      <w:pPr>
        <w:rPr>
          <w:noProof/>
        </w:rPr>
      </w:pPr>
      <w:r w:rsidRPr="007F2770">
        <w:t xml:space="preserve">If </w:t>
      </w:r>
      <w:r w:rsidR="006E260C" w:rsidRPr="007F2770">
        <w:t xml:space="preserve">the </w:t>
      </w:r>
      <w:r w:rsidR="006E260C" w:rsidRPr="007F2770">
        <w:rPr>
          <w:lang w:eastAsia="zh-CN"/>
        </w:rPr>
        <w:t xml:space="preserve">UE is registered to a network which supports ATSSS </w:t>
      </w:r>
      <w:r w:rsidR="006E260C" w:rsidRPr="007F2770">
        <w:t xml:space="preserve">and </w:t>
      </w:r>
      <w:r w:rsidRPr="007F2770">
        <w:t xml:space="preserve">the UE requests to establish a new PDU session the UE </w:t>
      </w:r>
      <w:r w:rsidR="006E260C" w:rsidRPr="007F2770">
        <w:t xml:space="preserve">may </w:t>
      </w:r>
      <w:r w:rsidRPr="007F2770">
        <w:t xml:space="preserve">allow the network to upgrade the requested PDU session to an MA </w:t>
      </w:r>
      <w:r w:rsidRPr="007F2770">
        <w:rPr>
          <w:rFonts w:hint="eastAsia"/>
          <w:lang w:eastAsia="zh-CN"/>
        </w:rPr>
        <w:t>PDU</w:t>
      </w:r>
      <w:r w:rsidRPr="007F2770">
        <w:t xml:space="preserve"> session</w:t>
      </w:r>
      <w:r w:rsidR="006E260C" w:rsidRPr="007F2770">
        <w:t>. In order to allow the network to upgrade the requested PDU session to an MA PDU session</w:t>
      </w:r>
      <w:r w:rsidRPr="007F2770">
        <w:t>, the UE shall set "MA PDU session network upgrade</w:t>
      </w:r>
      <w:r w:rsidR="00770AA8" w:rsidRPr="007F2770">
        <w:t xml:space="preserve"> is</w:t>
      </w:r>
      <w:r w:rsidRPr="007F2770">
        <w:t xml:space="preserve"> allowed" in the MA PDU session information IE </w:t>
      </w:r>
      <w:r w:rsidRPr="007F2770">
        <w:rPr>
          <w:noProof/>
        </w:rPr>
        <w:t xml:space="preserve">and </w:t>
      </w:r>
      <w:r w:rsidRPr="007F2770">
        <w:t xml:space="preserve">shall </w:t>
      </w:r>
      <w:r w:rsidRPr="007F2770">
        <w:rPr>
          <w:noProof/>
        </w:rPr>
        <w:t xml:space="preserve">set </w:t>
      </w:r>
      <w:r w:rsidRPr="007F2770">
        <w:t xml:space="preserve">the request type to "initial request" in the </w:t>
      </w:r>
      <w:r w:rsidRPr="007F2770">
        <w:rPr>
          <w:noProof/>
        </w:rPr>
        <w:t>UL NAS TRANSPORT message.</w:t>
      </w:r>
      <w:r w:rsidR="006E260C" w:rsidRPr="007F2770">
        <w:rPr>
          <w:noProof/>
        </w:rPr>
        <w:t xml:space="preserve"> If the UE is registered to a network which does not support ATSSS, the UE shall not perform the procedure to allow the network to upgrade the requested PDU session to an MA PDU session.</w:t>
      </w:r>
    </w:p>
    <w:p w14:paraId="58464646" w14:textId="77777777" w:rsidR="00F722AC" w:rsidRPr="007F2770" w:rsidRDefault="006E260C" w:rsidP="00F722AC">
      <w:pPr>
        <w:rPr>
          <w:lang w:eastAsia="zh-CN"/>
        </w:rPr>
      </w:pPr>
      <w:r w:rsidRPr="007F2770">
        <w:t xml:space="preserve">If the UE </w:t>
      </w:r>
      <w:r w:rsidRPr="007F2770">
        <w:rPr>
          <w:lang w:eastAsia="zh-CN"/>
        </w:rPr>
        <w:t>is registered to a</w:t>
      </w:r>
      <w:r w:rsidRPr="007F2770">
        <w:t xml:space="preserve"> network which supports ATSSS, the UE may request to establish an MA PDU session. </w:t>
      </w:r>
      <w:r w:rsidR="00F722AC" w:rsidRPr="007F2770">
        <w:t>If the UE requests to establish a</w:t>
      </w:r>
      <w:r w:rsidRPr="007F2770">
        <w:t>n</w:t>
      </w:r>
      <w:r w:rsidR="00F722AC" w:rsidRPr="007F2770">
        <w:t xml:space="preserve"> MA PDU session, the UE shall set the request type to "MA PDU request" in the </w:t>
      </w:r>
      <w:r w:rsidR="00F722AC" w:rsidRPr="007F2770">
        <w:rPr>
          <w:noProof/>
        </w:rPr>
        <w:t>UL NAS TRANSPORT message.</w:t>
      </w:r>
      <w:r w:rsidRPr="007F2770">
        <w:rPr>
          <w:noProof/>
        </w:rPr>
        <w:t xml:space="preserve"> If the </w:t>
      </w:r>
      <w:r w:rsidRPr="007F2770">
        <w:t xml:space="preserve">UE </w:t>
      </w:r>
      <w:r w:rsidRPr="007F2770">
        <w:rPr>
          <w:lang w:eastAsia="zh-CN"/>
        </w:rPr>
        <w:t>is registered to a</w:t>
      </w:r>
      <w:r w:rsidRPr="007F2770">
        <w:t xml:space="preserve"> </w:t>
      </w:r>
      <w:r w:rsidRPr="007F2770">
        <w:rPr>
          <w:noProof/>
        </w:rPr>
        <w:t>network which does not support ATSSS, the UE shall not request to establish an MA PDU session.</w:t>
      </w:r>
    </w:p>
    <w:p w14:paraId="1B02C785" w14:textId="77777777" w:rsidR="00B6716A" w:rsidRPr="007F2770" w:rsidRDefault="00B6716A" w:rsidP="00B6716A">
      <w:pPr>
        <w:rPr>
          <w:noProof/>
        </w:rPr>
      </w:pPr>
      <w:r w:rsidRPr="007F2770">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54ACF5DC" w14:textId="02561C0A" w:rsidR="00D52EDA" w:rsidRPr="007F2770" w:rsidRDefault="00D52EDA" w:rsidP="00D52EDA">
      <w:pPr>
        <w:pStyle w:val="NO"/>
        <w:rPr>
          <w:lang w:eastAsia="ko-KR"/>
        </w:rPr>
      </w:pPr>
      <w:r w:rsidRPr="007F2770">
        <w:rPr>
          <w:lang w:eastAsia="ko-KR"/>
        </w:rPr>
        <w:t>NOTE</w:t>
      </w:r>
      <w:r w:rsidRPr="007F2770">
        <w:rPr>
          <w:lang w:val="en-US" w:eastAsia="ko-KR"/>
        </w:rPr>
        <w:t> </w:t>
      </w:r>
      <w:r w:rsidR="00E47D50" w:rsidRPr="007F2770">
        <w:rPr>
          <w:lang w:val="en-US" w:eastAsia="ko-KR"/>
        </w:rPr>
        <w:t>7</w:t>
      </w:r>
      <w:r w:rsidRPr="007F2770">
        <w:rPr>
          <w:lang w:eastAsia="ko-KR"/>
        </w:rPr>
        <w:t>:</w:t>
      </w:r>
      <w:r w:rsidRPr="007F2770">
        <w:rPr>
          <w:lang w:eastAsia="ko-KR"/>
        </w:rPr>
        <w:tab/>
        <w:t>If the UE requested DNN corresponds to an LADN DNN, the AMF does not forward the MA PDU session information IE to the SMF but sends the message back to the UE to inform of the unhandled request (see subclause 5.4.5.2.5).</w:t>
      </w:r>
    </w:p>
    <w:p w14:paraId="0A60C9C6" w14:textId="77777777" w:rsidR="00F722AC" w:rsidRPr="007F2770" w:rsidRDefault="00F722AC" w:rsidP="00F722AC">
      <w:pPr>
        <w:rPr>
          <w:noProof/>
        </w:rPr>
      </w:pPr>
      <w:r w:rsidRPr="007F2770">
        <w:rPr>
          <w:lang w:eastAsia="zh-CN"/>
        </w:rPr>
        <w:t xml:space="preserve">If </w:t>
      </w:r>
      <w:r w:rsidR="006E260C" w:rsidRPr="007F2770">
        <w:rPr>
          <w:lang w:eastAsia="zh-CN"/>
        </w:rPr>
        <w:t xml:space="preserve">the UE is registered to a network which supports ATSSS and </w:t>
      </w:r>
      <w:r w:rsidRPr="007F2770">
        <w:rPr>
          <w:lang w:eastAsia="zh-CN"/>
        </w:rPr>
        <w:t xml:space="preserve">the UE has </w:t>
      </w:r>
      <w:r w:rsidR="006E260C" w:rsidRPr="007F2770">
        <w:rPr>
          <w:lang w:eastAsia="zh-CN"/>
        </w:rPr>
        <w:t xml:space="preserve">already </w:t>
      </w:r>
      <w:r w:rsidRPr="007F2770">
        <w:rPr>
          <w:lang w:eastAsia="zh-CN"/>
        </w:rPr>
        <w:t>an MA PDU session established over one access</w:t>
      </w:r>
      <w:r w:rsidR="00B6716A" w:rsidRPr="007F2770">
        <w:rPr>
          <w:lang w:eastAsia="zh-CN"/>
        </w:rPr>
        <w:t>,</w:t>
      </w:r>
      <w:r w:rsidRPr="007F2770">
        <w:rPr>
          <w:lang w:eastAsia="zh-CN"/>
        </w:rPr>
        <w:t xml:space="preserve"> the </w:t>
      </w:r>
      <w:r w:rsidRPr="007F2770">
        <w:rPr>
          <w:rFonts w:eastAsia="MS Mincho"/>
        </w:rPr>
        <w:t xml:space="preserve">UE </w:t>
      </w:r>
      <w:r w:rsidR="006E260C" w:rsidRPr="007F2770">
        <w:rPr>
          <w:rFonts w:eastAsia="MS Mincho"/>
        </w:rPr>
        <w:t xml:space="preserve">may </w:t>
      </w:r>
      <w:r w:rsidRPr="007F2770">
        <w:t>perform the UE-requested PDU session establishment procedure</w:t>
      </w:r>
      <w:r w:rsidRPr="007F2770">
        <w:rPr>
          <w:noProof/>
        </w:rPr>
        <w:t xml:space="preserve"> to establish </w:t>
      </w:r>
      <w:r w:rsidR="00945650" w:rsidRPr="007F2770">
        <w:rPr>
          <w:noProof/>
        </w:rPr>
        <w:t>user-</w:t>
      </w:r>
      <w:r w:rsidRPr="007F2770">
        <w:rPr>
          <w:noProof/>
        </w:rPr>
        <w:t>plane resources over the other access for the MA PDU session as specified in subclause 4.22 of 3GPP TS 23.502 [9]</w:t>
      </w:r>
      <w:r w:rsidR="00B6716A" w:rsidRPr="007F2770">
        <w:rPr>
          <w:noProof/>
        </w:rPr>
        <w:t xml:space="preserve"> and the S-NSSAI associated with the MA PDU session is included in the allowed NSSAI of the other access</w:t>
      </w:r>
      <w:r w:rsidR="006E260C" w:rsidRPr="007F2770">
        <w:rPr>
          <w:noProof/>
        </w:rPr>
        <w:t>.</w:t>
      </w:r>
      <w:r w:rsidRPr="007F2770">
        <w:rPr>
          <w:noProof/>
        </w:rPr>
        <w:t xml:space="preserve"> </w:t>
      </w:r>
      <w:r w:rsidR="006E260C" w:rsidRPr="007F2770">
        <w:rPr>
          <w:noProof/>
        </w:rPr>
        <w:t xml:space="preserve">If the UE establishes </w:t>
      </w:r>
      <w:r w:rsidR="00945650" w:rsidRPr="007F2770">
        <w:rPr>
          <w:noProof/>
        </w:rPr>
        <w:t>user-</w:t>
      </w:r>
      <w:r w:rsidR="006E260C" w:rsidRPr="007F2770">
        <w:rPr>
          <w:noProof/>
        </w:rPr>
        <w:t xml:space="preserve">plane resources over the other access for the MA PDU session, </w:t>
      </w:r>
      <w:r w:rsidRPr="007F2770">
        <w:rPr>
          <w:noProof/>
        </w:rPr>
        <w:t>the UE shall:</w:t>
      </w:r>
    </w:p>
    <w:p w14:paraId="3E296408" w14:textId="77777777" w:rsidR="00F722AC" w:rsidRPr="007F2770" w:rsidRDefault="00F722AC" w:rsidP="00F722AC">
      <w:pPr>
        <w:pStyle w:val="B1"/>
        <w:rPr>
          <w:noProof/>
          <w:lang w:eastAsia="zh-CN"/>
        </w:rPr>
      </w:pPr>
      <w:r w:rsidRPr="007F2770">
        <w:rPr>
          <w:noProof/>
          <w:lang w:eastAsia="zh-CN"/>
        </w:rPr>
        <w:t>a)</w:t>
      </w:r>
      <w:r w:rsidRPr="007F2770">
        <w:rPr>
          <w:noProof/>
          <w:lang w:eastAsia="zh-CN"/>
        </w:rPr>
        <w:tab/>
      </w:r>
      <w:r w:rsidRPr="007F2770">
        <w:t xml:space="preserve">set the request type to "MA PDU request" in the </w:t>
      </w:r>
      <w:r w:rsidRPr="007F2770">
        <w:rPr>
          <w:noProof/>
        </w:rPr>
        <w:t>UL NAS TRANSPORT message;</w:t>
      </w:r>
    </w:p>
    <w:p w14:paraId="54EF5C19" w14:textId="77777777" w:rsidR="00F722AC" w:rsidRPr="007F2770" w:rsidRDefault="00F722AC" w:rsidP="00F722AC">
      <w:pPr>
        <w:pStyle w:val="B1"/>
        <w:rPr>
          <w:noProof/>
        </w:rPr>
      </w:pPr>
      <w:r w:rsidRPr="007F2770">
        <w:rPr>
          <w:noProof/>
        </w:rPr>
        <w:t>b)</w:t>
      </w:r>
      <w:r w:rsidRPr="007F2770">
        <w:rPr>
          <w:noProof/>
        </w:rPr>
        <w:tab/>
        <w:t>set the PDU session ID to the stored PDU session ID corresponding to the established MA PDU session in the PDU SESSION ESTABLISHMENT REQUEST message and in the UL NAS TRANSPORT message; and</w:t>
      </w:r>
    </w:p>
    <w:p w14:paraId="7DAD1913" w14:textId="77777777" w:rsidR="00F722AC" w:rsidRPr="007F2770" w:rsidRDefault="00F722AC" w:rsidP="00F722AC">
      <w:pPr>
        <w:pStyle w:val="B1"/>
        <w:rPr>
          <w:noProof/>
        </w:rPr>
      </w:pPr>
      <w:r w:rsidRPr="007F2770">
        <w:rPr>
          <w:noProof/>
        </w:rPr>
        <w:t>c)</w:t>
      </w:r>
      <w:r w:rsidRPr="007F2770">
        <w:rPr>
          <w:noProof/>
        </w:rPr>
        <w:tab/>
        <w:t>set the S-NSSAI in the UL NAS TRANSPORT message to the stored S-NSSAI associated with the PDU session ID.</w:t>
      </w:r>
    </w:p>
    <w:p w14:paraId="74A7E09D" w14:textId="77777777" w:rsidR="007A702B" w:rsidRPr="007F2770" w:rsidRDefault="007A702B" w:rsidP="007A702B">
      <w:r w:rsidRPr="007F2770">
        <w:t xml:space="preserve">If the UE requests to establish a new MA PDU session or if the UE requests to establish a new PDU session and the UE allows the network to upgrade the requested PDU session to an MA </w:t>
      </w:r>
      <w:r w:rsidRPr="007F2770">
        <w:rPr>
          <w:lang w:eastAsia="zh-CN"/>
        </w:rPr>
        <w:t>PDU</w:t>
      </w:r>
      <w:r w:rsidRPr="007F2770">
        <w:t xml:space="preserve"> session:</w:t>
      </w:r>
    </w:p>
    <w:p w14:paraId="697E49BA" w14:textId="5720FAB8" w:rsidR="00F34A9E" w:rsidRPr="007F2770" w:rsidRDefault="007A702B" w:rsidP="00F34A9E">
      <w:pPr>
        <w:pStyle w:val="B1"/>
        <w:ind w:left="644" w:firstLine="0"/>
      </w:pPr>
      <w:r w:rsidRPr="007F2770">
        <w:t>a)</w:t>
      </w:r>
      <w:r w:rsidRPr="007F2770">
        <w:tab/>
        <w:t xml:space="preserve">if the UE supports ATSSS Low-Layer functionality with any steering mode </w:t>
      </w:r>
      <w:ins w:id="6438" w:author="24.501_CR5381_(Rel-18)_ATSSS_Ph3" w:date="2023-06-28T01:16:00Z">
        <w:r w:rsidR="00D3218F">
          <w:t xml:space="preserve">(i.e., </w:t>
        </w:r>
        <w:r w:rsidR="00D3218F" w:rsidRPr="00067ED0">
          <w:rPr>
            <w:lang w:val="en-US"/>
          </w:rPr>
          <w:t xml:space="preserve">any steering mode allowed for ATSSS </w:t>
        </w:r>
        <w:r w:rsidR="00D3218F" w:rsidRPr="00067ED0">
          <w:t>Low-Layer functionality</w:t>
        </w:r>
      </w:ins>
      <w:del w:id="6439" w:author="24.501_CR5381_(Rel-18)_ATSSS_Ph3" w:date="2023-06-28T01:16:00Z">
        <w:r w:rsidR="005311BE" w:rsidRPr="007F2770" w:rsidDel="00D3218F">
          <w:delText xml:space="preserve">(i.e., </w:delText>
        </w:r>
        <w:r w:rsidR="005311BE" w:rsidRPr="007F2770" w:rsidDel="00D3218F">
          <w:rPr>
            <w:rFonts w:hint="eastAsia"/>
            <w:u w:val="single"/>
            <w:lang w:val="en-US"/>
          </w:rPr>
          <w:delText xml:space="preserve">any </w:delText>
        </w:r>
        <w:r w:rsidR="005311BE" w:rsidRPr="007F2770" w:rsidDel="00D3218F">
          <w:rPr>
            <w:u w:val="single"/>
            <w:lang w:val="en-US"/>
          </w:rPr>
          <w:delText>s</w:delText>
        </w:r>
        <w:r w:rsidR="005311BE" w:rsidRPr="007F2770" w:rsidDel="00D3218F">
          <w:rPr>
            <w:rFonts w:hint="eastAsia"/>
            <w:u w:val="single"/>
            <w:lang w:val="en-US"/>
          </w:rPr>
          <w:delText xml:space="preserve">teering </w:delText>
        </w:r>
        <w:r w:rsidR="005311BE" w:rsidRPr="007F2770" w:rsidDel="00D3218F">
          <w:rPr>
            <w:u w:val="single"/>
            <w:lang w:val="en-US"/>
          </w:rPr>
          <w:delText>m</w:delText>
        </w:r>
        <w:r w:rsidR="005311BE" w:rsidRPr="007F2770" w:rsidDel="00D3218F">
          <w:rPr>
            <w:rFonts w:hint="eastAsia"/>
            <w:u w:val="single"/>
            <w:lang w:val="en-US"/>
          </w:rPr>
          <w:delText>ode allowed for ATSSS</w:delText>
        </w:r>
        <w:r w:rsidR="005311BE" w:rsidRPr="007F2770" w:rsidDel="00D3218F">
          <w:rPr>
            <w:u w:val="single"/>
            <w:lang w:val="en-US"/>
          </w:rPr>
          <w:delText xml:space="preserve"> </w:delText>
        </w:r>
        <w:r w:rsidR="005311BE" w:rsidRPr="007F2770" w:rsidDel="00D3218F">
          <w:rPr>
            <w:u w:val="single"/>
          </w:rPr>
          <w:delText>Low-Layer functionality</w:delText>
        </w:r>
      </w:del>
      <w:r w:rsidR="005311BE" w:rsidRPr="007F2770">
        <w:t xml:space="preserve">) </w:t>
      </w:r>
      <w:r w:rsidRPr="007F2770">
        <w:t xml:space="preserve">as specified in subclause 5.32.6 of 3GPP TS 23.501 [8], </w:t>
      </w:r>
      <w:r w:rsidRPr="007F2770">
        <w:rPr>
          <w:lang w:eastAsia="zh-CN"/>
        </w:rPr>
        <w:t xml:space="preserve">the UE shall set </w:t>
      </w:r>
      <w:r w:rsidRPr="007F2770">
        <w:t>the ATSSS-ST bits to "ATSSS Low-Layer functionality with any steering mode</w:t>
      </w:r>
      <w:ins w:id="6440" w:author="24.501_CR5381_(Rel-18)_ATSSS_Ph3" w:date="2023-06-28T01:17:00Z">
        <w:r w:rsidR="00D3218F">
          <w:t xml:space="preserve"> </w:t>
        </w:r>
        <w:bookmarkStart w:id="6441" w:name="_Hlk134539449"/>
        <w:r w:rsidR="00D3218F" w:rsidRPr="00602179">
          <w:t>allowed for ATSSS-LL</w:t>
        </w:r>
      </w:ins>
      <w:bookmarkEnd w:id="6441"/>
      <w:r w:rsidRPr="007F2770">
        <w:t xml:space="preserve"> supported" in the 5GSM capability IE of the PDU SESSION ESTABLISHMENT REQUEST message;</w:t>
      </w:r>
    </w:p>
    <w:p w14:paraId="466BE61E" w14:textId="689CFC0C" w:rsidR="00F34A9E" w:rsidRPr="00D3218F" w:rsidRDefault="00F34A9E" w:rsidP="00F34A9E">
      <w:pPr>
        <w:pStyle w:val="B1"/>
        <w:ind w:left="644" w:firstLine="0"/>
      </w:pPr>
      <w:r w:rsidRPr="00D3218F">
        <w:t>NOTE</w:t>
      </w:r>
      <w:r w:rsidRPr="00D3218F">
        <w:rPr>
          <w:lang w:val="en-US"/>
        </w:rPr>
        <w:t> 8</w:t>
      </w:r>
      <w:r w:rsidRPr="00D3218F">
        <w:t>:</w:t>
      </w:r>
      <w:r w:rsidRPr="00D3218F">
        <w:tab/>
        <w:t xml:space="preserve">The ATSSS Low-Layer functionality cannot be used together with the redundant steering mode. When the UE indicates that it is capable of supporting the ATSSS </w:t>
      </w:r>
      <w:r w:rsidRPr="00D3218F">
        <w:rPr>
          <w:rPrChange w:id="6442" w:author="24.501_CR5381_(Rel-18)_ATSSS_Ph3" w:date="2023-06-28T01:18:00Z">
            <w:rPr>
              <w:u w:val="single"/>
            </w:rPr>
          </w:rPrChange>
        </w:rPr>
        <w:t xml:space="preserve">Low-Layer </w:t>
      </w:r>
      <w:r w:rsidRPr="00D3218F">
        <w:t xml:space="preserve">functionality with any steering mode, it implies that the UE supports the ATSSS </w:t>
      </w:r>
      <w:r w:rsidRPr="00D3218F">
        <w:rPr>
          <w:rPrChange w:id="6443" w:author="24.501_CR5381_(Rel-18)_ATSSS_Ph3" w:date="2023-06-28T01:18:00Z">
            <w:rPr>
              <w:u w:val="single"/>
            </w:rPr>
          </w:rPrChange>
        </w:rPr>
        <w:t>Low-Layer</w:t>
      </w:r>
      <w:r w:rsidRPr="00D3218F">
        <w:t xml:space="preserve"> functionality with any steering mode except the redundant steering mode.</w:t>
      </w:r>
    </w:p>
    <w:p w14:paraId="0C1DDAB4" w14:textId="4C9E15D7" w:rsidR="007B6089" w:rsidRPr="007F2770" w:rsidRDefault="007B6089" w:rsidP="007B6089">
      <w:pPr>
        <w:pStyle w:val="B1"/>
      </w:pPr>
      <w:r w:rsidRPr="007F2770">
        <w:t>b)</w:t>
      </w:r>
      <w:r w:rsidRPr="007F2770">
        <w:tab/>
        <w:t xml:space="preserve">if the UE supports </w:t>
      </w:r>
      <w:r w:rsidRPr="007F2770">
        <w:rPr>
          <w:lang w:eastAsia="zh-CN"/>
        </w:rPr>
        <w:t xml:space="preserve">MPTCP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only active-standby steering mode supported" in the 5GSM capability IE of the PDU SESSION ESTABLISHMENT REQUEST message;</w:t>
      </w:r>
    </w:p>
    <w:p w14:paraId="705BDF63" w14:textId="66ADD85D" w:rsidR="007B6089" w:rsidRPr="007F2770" w:rsidRDefault="007B6089" w:rsidP="007B6089">
      <w:pPr>
        <w:pStyle w:val="B1"/>
      </w:pPr>
      <w:r w:rsidRPr="007F2770">
        <w:t>c)</w:t>
      </w:r>
      <w:r w:rsidRPr="007F2770">
        <w:tab/>
        <w:t xml:space="preserve">if the UE supports MPTCP functionality with any steering mode and ATSSS-LL functionality with any steering </w:t>
      </w:r>
      <w:r w:rsidRPr="00D3218F">
        <w:t>mode</w:t>
      </w:r>
      <w:r w:rsidR="002D1FDE" w:rsidRPr="00D3218F">
        <w:t xml:space="preserve"> (i.e., </w:t>
      </w:r>
      <w:r w:rsidR="002D1FDE" w:rsidRPr="00D3218F">
        <w:rPr>
          <w:lang w:val="en-US"/>
          <w:rPrChange w:id="6444" w:author="24.501_CR5381_(Rel-18)_ATSSS_Ph3" w:date="2023-06-28T01:18:00Z">
            <w:rPr>
              <w:u w:val="single"/>
              <w:lang w:val="en-US"/>
            </w:rPr>
          </w:rPrChange>
        </w:rPr>
        <w:t xml:space="preserve">any steering mode allowed for ATSSS-LL </w:t>
      </w:r>
      <w:r w:rsidR="002D1FDE" w:rsidRPr="00D3218F">
        <w:rPr>
          <w:rPrChange w:id="6445" w:author="24.501_CR5381_(Rel-18)_ATSSS_Ph3" w:date="2023-06-28T01:18:00Z">
            <w:rPr>
              <w:u w:val="single"/>
            </w:rPr>
          </w:rPrChange>
        </w:rPr>
        <w:t>functionality</w:t>
      </w:r>
      <w:r w:rsidR="002D1FDE" w:rsidRPr="00D3218F">
        <w:t>)</w:t>
      </w:r>
      <w:r w:rsidRPr="00D3218F">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w:t>
      </w:r>
      <w:r w:rsidRPr="007F2770">
        <w:t xml:space="preserve"> with any steering mode and ATSSS-LL functionality with any steering mode</w:t>
      </w:r>
      <w:ins w:id="6446" w:author="24.501_CR5381_(Rel-18)_ATSSS_Ph3" w:date="2023-06-28T01:19:00Z">
        <w:r w:rsidR="00D3218F">
          <w:t xml:space="preserve"> </w:t>
        </w:r>
        <w:r w:rsidR="00D3218F" w:rsidRPr="00602179">
          <w:t>allowed for ATSSS-LL</w:t>
        </w:r>
      </w:ins>
      <w:r w:rsidRPr="007F2770">
        <w:t xml:space="preserve"> supported" in the 5GSM capability IE of the PDU SESSION ESTABLISHMENT REQUEST message; </w:t>
      </w:r>
    </w:p>
    <w:p w14:paraId="0F95DB6B" w14:textId="07E431AD" w:rsidR="007B6089" w:rsidRPr="007F2770" w:rsidRDefault="007B6089" w:rsidP="007B6089">
      <w:pPr>
        <w:pStyle w:val="B1"/>
      </w:pPr>
      <w:r w:rsidRPr="007F2770">
        <w:t>d)</w:t>
      </w:r>
      <w:r w:rsidRPr="007F2770">
        <w:tab/>
        <w:t>if a</w:t>
      </w:r>
      <w:r w:rsidRPr="007F2770">
        <w:rPr>
          <w:lang w:eastAsia="zh-CN"/>
        </w:rPr>
        <w:t xml:space="preserve"> performance measurement function</w:t>
      </w:r>
      <w:r w:rsidRPr="007F2770">
        <w:t xml:space="preserve"> in the UE can perform access performance measurements </w:t>
      </w:r>
      <w:r w:rsidRPr="007F2770">
        <w:rPr>
          <w:noProof/>
          <w:lang w:eastAsia="ko-KR"/>
        </w:rPr>
        <w:t>using the QoS flow of the non-default QoS rule</w:t>
      </w:r>
      <w:r w:rsidRPr="007F2770">
        <w:t xml:space="preserve"> as specified in subclause 5.32.5 of 3GPP TS 23.501 [8]</w:t>
      </w:r>
      <w:r w:rsidRPr="007F2770">
        <w:rPr>
          <w:noProof/>
          <w:lang w:eastAsia="ko-KR"/>
        </w:rPr>
        <w:t xml:space="preserve">, the UE shall set the </w:t>
      </w:r>
      <w:r w:rsidR="007178DF" w:rsidRPr="007F2770">
        <w:rPr>
          <w:noProof/>
          <w:lang w:eastAsia="ko-KR"/>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ESTABLISHMENT REQUEST message</w:t>
      </w:r>
      <w:r w:rsidR="00D74784" w:rsidRPr="007F2770">
        <w:t>;</w:t>
      </w:r>
    </w:p>
    <w:p w14:paraId="51DF5E08" w14:textId="77777777" w:rsidR="00323CE6" w:rsidRPr="007F2770" w:rsidRDefault="00323CE6" w:rsidP="00323CE6">
      <w:pPr>
        <w:pStyle w:val="B1"/>
      </w:pPr>
      <w:r w:rsidRPr="007F2770">
        <w:t>e)</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ESTABLISHMENT REQUEST message;</w:t>
      </w:r>
    </w:p>
    <w:p w14:paraId="01272975" w14:textId="77777777" w:rsidR="00323CE6" w:rsidRPr="007F2770" w:rsidRDefault="00323CE6" w:rsidP="00323CE6">
      <w:pPr>
        <w:pStyle w:val="B1"/>
      </w:pPr>
      <w:r w:rsidRPr="007F2770">
        <w:t>f)</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ESTABLISHMENT REQUEST message;</w:t>
      </w:r>
    </w:p>
    <w:p w14:paraId="566E2B18" w14:textId="77777777" w:rsidR="00323CE6" w:rsidRPr="007F2770" w:rsidRDefault="00323CE6" w:rsidP="00323CE6">
      <w:pPr>
        <w:pStyle w:val="B1"/>
      </w:pPr>
      <w:r w:rsidRPr="007F2770">
        <w:t>g)</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ESTABLISHMENT REQUEST message; and</w:t>
      </w:r>
    </w:p>
    <w:p w14:paraId="4F4D9B33" w14:textId="259A76D6" w:rsidR="00323CE6" w:rsidRDefault="00323CE6" w:rsidP="007B6089">
      <w:pPr>
        <w:pStyle w:val="B1"/>
        <w:rPr>
          <w:ins w:id="6447" w:author="24.501_CR5380R2_(Rel-18)_ATSSS_Ph2" w:date="2023-06-30T15:56:00Z"/>
        </w:rPr>
      </w:pPr>
      <w:r w:rsidRPr="007F2770">
        <w:t>h)</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ESTABLISHMENT REQUEST message.</w:t>
      </w:r>
    </w:p>
    <w:p w14:paraId="5C3AC60E" w14:textId="77777777" w:rsidR="00DE5F58" w:rsidRDefault="00DE5F58" w:rsidP="00DE5F58">
      <w:pPr>
        <w:rPr>
          <w:ins w:id="6448" w:author="24.501_CR5380R2_(Rel-18)_ATSSS_Ph2" w:date="2023-06-30T15:56:00Z"/>
          <w:lang w:val="en-US"/>
        </w:rPr>
      </w:pPr>
      <w:bookmarkStart w:id="6449" w:name="_Hlk135883458"/>
      <w:ins w:id="6450" w:author="24.501_CR5380R2_(Rel-18)_ATSSS_Ph2" w:date="2023-06-30T15:56:00Z">
        <w:r>
          <w:t xml:space="preserve">Upon receipt of a PDU SESSION ESTABLISHMENT REQUEST </w:t>
        </w:r>
        <w:r>
          <w:rPr>
            <w:lang w:val="en-US"/>
          </w:rPr>
          <w:t>message</w:t>
        </w:r>
        <w:r>
          <w:t xml:space="preserve"> for MA PDU session establishment, the SMF shall check if the 5GSM capability IE in the PDU SESSION ESTABLISHMENT REQUEST </w:t>
        </w:r>
        <w:r>
          <w:rPr>
            <w:lang w:val="en-US"/>
          </w:rPr>
          <w:t>message, includes:</w:t>
        </w:r>
      </w:ins>
    </w:p>
    <w:p w14:paraId="55CCEE69" w14:textId="77777777" w:rsidR="00DE5F58" w:rsidRDefault="00DE5F58" w:rsidP="00DE5F58">
      <w:pPr>
        <w:pStyle w:val="B1"/>
        <w:rPr>
          <w:ins w:id="6451" w:author="24.501_CR5380R2_(Rel-18)_ATSSS_Ph2" w:date="2023-06-30T15:56:00Z"/>
        </w:rPr>
      </w:pPr>
      <w:ins w:id="6452" w:author="24.501_CR5380R2_(Rel-18)_ATSSS_Ph2" w:date="2023-06-30T15:56:00Z">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ins>
    </w:p>
    <w:p w14:paraId="31E31E7E" w14:textId="77777777" w:rsidR="00DE5F58" w:rsidRDefault="00DE5F58" w:rsidP="00DE5F58">
      <w:pPr>
        <w:pStyle w:val="B2"/>
        <w:rPr>
          <w:ins w:id="6453" w:author="24.501_CR5380R2_(Rel-18)_ATSSS_Ph2" w:date="2023-06-30T15:56:00Z"/>
        </w:rPr>
      </w:pPr>
      <w:ins w:id="6454" w:author="24.501_CR5380R2_(Rel-18)_ATSSS_Ph2" w:date="2023-06-30T15:56:00Z">
        <w:r>
          <w:t>i)</w:t>
        </w:r>
        <w:r>
          <w:tab/>
          <w:t xml:space="preserve">if the DNN configuration allows for the </w:t>
        </w:r>
        <w:r>
          <w:rPr>
            <w:lang w:eastAsia="zh-CN"/>
          </w:rPr>
          <w:t>MPTCP functionality with any steering mode and ATSSS-LL functionality with any steering mode</w:t>
        </w:r>
        <w:r>
          <w:t>, the SMF shall ensure that the established PDU session has the capability of MPTCP with any steering mode and ATSSS-LL with any steering mode in the downlink and MPTCP with any steering mode and ATSSS-LL with only active-standby steering mode in the uplink; or</w:t>
        </w:r>
      </w:ins>
    </w:p>
    <w:p w14:paraId="71159446" w14:textId="77777777" w:rsidR="00DE5F58" w:rsidRDefault="00DE5F58" w:rsidP="00DE5F58">
      <w:pPr>
        <w:pStyle w:val="B2"/>
        <w:rPr>
          <w:ins w:id="6455" w:author="24.501_CR5380R2_(Rel-18)_ATSSS_Ph2" w:date="2023-06-30T15:56:00Z"/>
        </w:rPr>
      </w:pPr>
      <w:ins w:id="6456" w:author="24.501_CR5380R2_(Rel-18)_ATSSS_Ph2" w:date="2023-06-30T15:56:00Z">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and ATSSS-LL with </w:t>
        </w:r>
        <w:r>
          <w:rPr>
            <w:lang w:eastAsia="zh-CN"/>
          </w:rPr>
          <w:t xml:space="preserve">only </w:t>
        </w:r>
        <w:r>
          <w:t>active-standby steering mode in the downlink and the uplink;</w:t>
        </w:r>
      </w:ins>
    </w:p>
    <w:p w14:paraId="63E62CBA" w14:textId="77777777" w:rsidR="00DE5F58" w:rsidRDefault="00DE5F58" w:rsidP="00DE5F58">
      <w:pPr>
        <w:pStyle w:val="B1"/>
        <w:rPr>
          <w:ins w:id="6457" w:author="24.501_CR5380R2_(Rel-18)_ATSSS_Ph2" w:date="2023-06-30T15:56:00Z"/>
        </w:rPr>
      </w:pPr>
      <w:ins w:id="6458" w:author="24.501_CR5380R2_(Rel-18)_ATSSS_Ph2" w:date="2023-06-30T15:56:00Z">
        <w:r>
          <w:t>b)</w:t>
        </w:r>
        <w:r>
          <w:tab/>
          <w:t xml:space="preserve">the </w:t>
        </w:r>
        <w:r>
          <w:rPr>
            <w:lang w:eastAsia="zh-CN"/>
          </w:rPr>
          <w:t>ATSSS-ST</w:t>
        </w:r>
        <w:r>
          <w:t xml:space="preserve"> bits set to "MPQUIC functionality with any steering mode and ATSSS-LL functionality with only active-standby steering mode supported" and:</w:t>
        </w:r>
      </w:ins>
    </w:p>
    <w:p w14:paraId="104EB99C" w14:textId="77777777" w:rsidR="00DE5F58" w:rsidRDefault="00DE5F58" w:rsidP="00DE5F58">
      <w:pPr>
        <w:pStyle w:val="B2"/>
        <w:rPr>
          <w:ins w:id="6459" w:author="24.501_CR5380R2_(Rel-18)_ATSSS_Ph2" w:date="2023-06-30T15:56:00Z"/>
        </w:rPr>
      </w:pPr>
      <w:ins w:id="6460" w:author="24.501_CR5380R2_(Rel-18)_ATSSS_Ph2" w:date="2023-06-30T15:56:00Z">
        <w:r>
          <w:t>i)</w:t>
        </w:r>
        <w:r>
          <w:tab/>
          <w:t xml:space="preserve">if the DNN configuration allows for the MPQUIC </w:t>
        </w:r>
        <w:r>
          <w:rPr>
            <w:lang w:eastAsia="zh-CN"/>
          </w:rPr>
          <w:t>functionality with any steering mode and ATSSS-LL functionality with any steering mode</w:t>
        </w:r>
        <w:r>
          <w:t xml:space="preserve">, the SMF shall ensure that the establish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ins>
    </w:p>
    <w:p w14:paraId="37334793" w14:textId="77777777" w:rsidR="00DE5F58" w:rsidRDefault="00DE5F58" w:rsidP="00DE5F58">
      <w:pPr>
        <w:pStyle w:val="B2"/>
        <w:rPr>
          <w:ins w:id="6461" w:author="24.501_CR5380R2_(Rel-18)_ATSSS_Ph2" w:date="2023-06-30T15:56:00Z"/>
        </w:rPr>
      </w:pPr>
      <w:ins w:id="6462" w:author="24.501_CR5380R2_(Rel-18)_ATSSS_Ph2" w:date="2023-06-30T15:56:00Z">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QUIC with any steering mode and ATSSS-LL with </w:t>
        </w:r>
        <w:r>
          <w:rPr>
            <w:lang w:eastAsia="zh-CN"/>
          </w:rPr>
          <w:t xml:space="preserve">only </w:t>
        </w:r>
        <w:r>
          <w:t>active-standby steering mode in the downlink and the uplink;</w:t>
        </w:r>
      </w:ins>
    </w:p>
    <w:p w14:paraId="454DAB31" w14:textId="77777777" w:rsidR="00DE5F58" w:rsidRDefault="00DE5F58" w:rsidP="00DE5F58">
      <w:pPr>
        <w:pStyle w:val="B1"/>
        <w:rPr>
          <w:ins w:id="6463" w:author="24.501_CR5380R2_(Rel-18)_ATSSS_Ph2" w:date="2023-06-30T15:56:00Z"/>
        </w:rPr>
      </w:pPr>
      <w:bookmarkStart w:id="6464" w:name="_Hlk135883623"/>
      <w:ins w:id="6465" w:author="24.501_CR5380R2_(Rel-18)_ATSSS_Ph2" w:date="2023-06-30T15:56:00Z">
        <w:r>
          <w:t>c</w:t>
        </w:r>
        <w:bookmarkEnd w:id="6464"/>
        <w:r>
          <w:t>)</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QUIC with any steering mode and ATSSS-LL with any steering mode in the downlink and the uplink;</w:t>
        </w:r>
      </w:ins>
    </w:p>
    <w:p w14:paraId="4FAD5A01" w14:textId="77777777" w:rsidR="00DE5F58" w:rsidRDefault="00DE5F58" w:rsidP="00DE5F58">
      <w:pPr>
        <w:pStyle w:val="B1"/>
        <w:rPr>
          <w:ins w:id="6466" w:author="24.501_CR5380R2_(Rel-18)_ATSSS_Ph2" w:date="2023-06-30T15:56:00Z"/>
        </w:rPr>
      </w:pPr>
      <w:ins w:id="6467" w:author="24.501_CR5380R2_(Rel-18)_ATSSS_Ph2" w:date="2023-06-30T15:56:00Z">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established PDU session has the capability of ATSSS-LL with any steering mode in the downlink and the uplink;</w:t>
        </w:r>
      </w:ins>
    </w:p>
    <w:p w14:paraId="4862C516" w14:textId="77777777" w:rsidR="00DE5F58" w:rsidRDefault="00DE5F58" w:rsidP="00DE5F58">
      <w:pPr>
        <w:pStyle w:val="B1"/>
        <w:rPr>
          <w:ins w:id="6468" w:author="24.501_CR5380R2_(Rel-18)_ATSSS_Ph2" w:date="2023-06-30T15:56:00Z"/>
        </w:rPr>
      </w:pPr>
      <w:ins w:id="6469" w:author="24.501_CR5380R2_(Rel-18)_ATSSS_Ph2" w:date="2023-06-30T15:56:00Z">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established PDU session has the capability of MPTCP with any steering mode and ATSSS-LL with any steering mode in the downlink and the uplink;</w:t>
        </w:r>
      </w:ins>
    </w:p>
    <w:p w14:paraId="102FA5FA" w14:textId="77777777" w:rsidR="00DE5F58" w:rsidRDefault="00DE5F58" w:rsidP="00DE5F58">
      <w:pPr>
        <w:pStyle w:val="B1"/>
        <w:rPr>
          <w:ins w:id="6470" w:author="24.501_CR5380R2_(Rel-18)_ATSSS_Ph2" w:date="2023-06-30T15:56:00Z"/>
        </w:rPr>
      </w:pPr>
      <w:ins w:id="6471" w:author="24.501_CR5380R2_(Rel-18)_ATSSS_Ph2" w:date="2023-06-30T15:56:00Z">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establish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w:t>
        </w:r>
        <w:bookmarkStart w:id="6472" w:name="_Hlk135883650"/>
        <w:r>
          <w:t xml:space="preserve"> or</w:t>
        </w:r>
        <w:bookmarkEnd w:id="6472"/>
      </w:ins>
    </w:p>
    <w:p w14:paraId="0EFF1827" w14:textId="77777777" w:rsidR="00DE5F58" w:rsidRDefault="00DE5F58" w:rsidP="00DE5F58">
      <w:pPr>
        <w:pStyle w:val="B1"/>
        <w:rPr>
          <w:ins w:id="6473" w:author="24.501_CR5380R2_(Rel-18)_ATSSS_Ph2" w:date="2023-06-30T15:56:00Z"/>
        </w:rPr>
      </w:pPr>
      <w:ins w:id="6474" w:author="24.501_CR5380R2_(Rel-18)_ATSSS_Ph2" w:date="2023-06-30T15:56:00Z">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ins>
    </w:p>
    <w:p w14:paraId="6B4E49B6" w14:textId="77777777" w:rsidR="00DE5F58" w:rsidRDefault="00DE5F58" w:rsidP="00DE5F58">
      <w:pPr>
        <w:pStyle w:val="B2"/>
        <w:rPr>
          <w:ins w:id="6475" w:author="24.501_CR5380R2_(Rel-18)_ATSSS_Ph2" w:date="2023-06-30T15:56:00Z"/>
        </w:rPr>
      </w:pPr>
      <w:ins w:id="6476" w:author="24.501_CR5380R2_(Rel-18)_ATSSS_Ph2" w:date="2023-06-30T15:56:00Z">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establish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ins>
    </w:p>
    <w:p w14:paraId="31CDB7C0" w14:textId="201DD15C" w:rsidR="00DE5F58" w:rsidRPr="007F2770" w:rsidRDefault="00DE5F58">
      <w:pPr>
        <w:pStyle w:val="B2"/>
        <w:pPrChange w:id="6477" w:author="24.501_CR5380R2_(Rel-18)_ATSSS_Ph2" w:date="2023-06-30T15:56:00Z">
          <w:pPr>
            <w:pStyle w:val="B1"/>
          </w:pPr>
        </w:pPrChange>
      </w:pPr>
      <w:ins w:id="6478" w:author="24.501_CR5380R2_(Rel-18)_ATSSS_Ph2" w:date="2023-06-30T15:56:00Z">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established PDU session has the capability of MPTCP with any steering mode, MPQUIC with any steering mode and ATSSS-LL with </w:t>
        </w:r>
        <w:r>
          <w:rPr>
            <w:lang w:eastAsia="zh-CN"/>
          </w:rPr>
          <w:t xml:space="preserve">only </w:t>
        </w:r>
        <w:r>
          <w:t>active-standby steering mode in the downlink and the uplink.</w:t>
        </w:r>
      </w:ins>
      <w:bookmarkEnd w:id="6449"/>
    </w:p>
    <w:p w14:paraId="030F547E" w14:textId="37040B05" w:rsidR="00B1664A" w:rsidRPr="007F2770" w:rsidRDefault="00B1664A" w:rsidP="00B1664A">
      <w:pPr>
        <w:rPr>
          <w:lang w:eastAsia="zh-CN"/>
        </w:rPr>
      </w:pPr>
      <w:r w:rsidRPr="007F2770">
        <w:t xml:space="preserve">If the UE requests to establish a new MA PDU session and the UE supports to establish a PDN connection as the user plane resource of an MA PDU session, the UE shall </w:t>
      </w:r>
      <w:r w:rsidRPr="007F2770">
        <w:rPr>
          <w:lang w:val="en-US"/>
        </w:rPr>
        <w:t xml:space="preserve">include the ATSSS request parameter in the Extended </w:t>
      </w:r>
      <w:r w:rsidRPr="007F2770">
        <w:t>protocol configuration options</w:t>
      </w:r>
      <w:r w:rsidRPr="007F2770">
        <w:rPr>
          <w:lang w:val="en-US"/>
        </w:rPr>
        <w:t xml:space="preserve"> IE </w:t>
      </w:r>
      <w:r w:rsidR="0021192A" w:rsidRPr="007F2770">
        <w:rPr>
          <w:lang w:val="en-US"/>
        </w:rPr>
        <w:t xml:space="preserve">of </w:t>
      </w:r>
      <w:r w:rsidRPr="007F2770">
        <w:rPr>
          <w:lang w:val="en-US"/>
        </w:rPr>
        <w:t xml:space="preserve">the </w:t>
      </w:r>
      <w:r w:rsidRPr="007F2770">
        <w:t xml:space="preserve">PDU SESSION ESTABLISHMENT REQUEST </w:t>
      </w:r>
      <w:r w:rsidRPr="007F2770">
        <w:rPr>
          <w:lang w:val="en-US"/>
        </w:rPr>
        <w:t>message.</w:t>
      </w:r>
    </w:p>
    <w:p w14:paraId="7E291739" w14:textId="77777777" w:rsidR="006E260C" w:rsidRPr="007F2770" w:rsidRDefault="006E260C" w:rsidP="006E260C">
      <w:r w:rsidRPr="007F2770">
        <w:t xml:space="preserve">If the UE is registered to a network which does not support ATSSS and the UE has already an MA PDU session established over one access, the UE shall not attempt to establish </w:t>
      </w:r>
      <w:r w:rsidR="00945650" w:rsidRPr="007F2770">
        <w:t>user-</w:t>
      </w:r>
      <w:r w:rsidRPr="007F2770">
        <w:t xml:space="preserve">plane resources for the MA PDU session over the network which does not support ATSSS as </w:t>
      </w:r>
      <w:r w:rsidRPr="007F2770">
        <w:rPr>
          <w:noProof/>
        </w:rPr>
        <w:t>specified in subclause 4.22 of 3GPP TS 23.502 [9].</w:t>
      </w:r>
    </w:p>
    <w:p w14:paraId="096CE16B" w14:textId="77777777" w:rsidR="006F598C" w:rsidRPr="007F2770" w:rsidRDefault="006F598C" w:rsidP="006F598C">
      <w:r w:rsidRPr="007F2770">
        <w:t>If the UE supports 3GPP PS data off</w:t>
      </w:r>
      <w:r w:rsidRPr="007F2770">
        <w:rPr>
          <w:snapToGrid w:val="0"/>
        </w:rPr>
        <w:t xml:space="preserve">, </w:t>
      </w:r>
      <w:r w:rsidR="00147DC9" w:rsidRPr="007F2770">
        <w:t xml:space="preserve">except for the transfer of a PDU session from non-3GPP access to 3GPP access and except for the establishment of user plane resources on the other access for the MA PDU session,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3GPP PS data off UE status.</w:t>
      </w:r>
      <w:r w:rsidRPr="007F2770">
        <w:t xml:space="preserve"> The UE behaves as described in subclause 6.2.</w:t>
      </w:r>
      <w:r w:rsidR="00AD4A76" w:rsidRPr="007F2770">
        <w:t>10</w:t>
      </w:r>
      <w:r w:rsidRPr="007F2770">
        <w:rPr>
          <w:snapToGrid w:val="0"/>
        </w:rPr>
        <w:t>.</w:t>
      </w:r>
    </w:p>
    <w:p w14:paraId="31108C15" w14:textId="77777777" w:rsidR="00716E6A" w:rsidRPr="007F2770" w:rsidRDefault="00716E6A" w:rsidP="00716E6A">
      <w:r w:rsidRPr="007F2770">
        <w:t>If the UE supports Reliable Data Service</w:t>
      </w:r>
      <w:r w:rsidRPr="007F2770">
        <w:rPr>
          <w:snapToGrid w:val="0"/>
        </w:rPr>
        <w:t xml:space="preserve">, </w:t>
      </w:r>
      <w:r w:rsidRPr="007F2770">
        <w:t xml:space="preserve">the UE shall </w:t>
      </w:r>
      <w:r w:rsidRPr="007F2770">
        <w:rPr>
          <w:lang w:val="en-US"/>
        </w:rPr>
        <w:t xml:space="preserve">include the </w:t>
      </w:r>
      <w:r w:rsidR="00147DC9"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Reliable Data Service request indicator.</w:t>
      </w:r>
      <w:r w:rsidRPr="007F2770">
        <w:t xml:space="preserve"> The UE behaves as described in subclause 6.2.15</w:t>
      </w:r>
      <w:r w:rsidRPr="007F2770">
        <w:rPr>
          <w:snapToGrid w:val="0"/>
        </w:rPr>
        <w:t>.</w:t>
      </w:r>
    </w:p>
    <w:p w14:paraId="62DABCAC" w14:textId="35272803" w:rsidR="0097743F" w:rsidRPr="007F2770" w:rsidRDefault="0097743F" w:rsidP="0097743F">
      <w:pPr>
        <w:rPr>
          <w:snapToGrid w:val="0"/>
        </w:rPr>
      </w:pPr>
      <w:r w:rsidRPr="007F2770">
        <w:rPr>
          <w:snapToGrid w:val="0"/>
        </w:rPr>
        <w:t xml:space="preserve">If the UE supports </w:t>
      </w:r>
      <w:r w:rsidRPr="007F2770">
        <w:t xml:space="preserve">DNS over (D)TLS (see 3GPP TS 33.501 [24]), the UE shall include the </w:t>
      </w:r>
      <w:r w:rsidR="001E2D9E" w:rsidRPr="007F2770">
        <w:t>E</w:t>
      </w:r>
      <w:r w:rsidRPr="007F2770">
        <w:t xml:space="preserve">xtended protocol configuration options IE in the PDU SESSION ESTABLISHMENT REQUEST </w:t>
      </w:r>
      <w:r w:rsidRPr="007F2770">
        <w:rPr>
          <w:lang w:val="en-US"/>
        </w:rPr>
        <w:t xml:space="preserve">message and include </w:t>
      </w:r>
      <w:r w:rsidRPr="007F2770">
        <w:rPr>
          <w:snapToGrid w:val="0"/>
        </w:rPr>
        <w:t>DNS server security information indicator</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it may include the DNS server security protocol support</w:t>
      </w:r>
      <w:r w:rsidRPr="007F2770">
        <w:rPr>
          <w:snapToGrid w:val="0"/>
        </w:rPr>
        <w:t>.</w:t>
      </w:r>
    </w:p>
    <w:p w14:paraId="7C84F16A" w14:textId="58527411" w:rsidR="00A35D75" w:rsidRPr="007F2770" w:rsidRDefault="00D52EDA" w:rsidP="00496914">
      <w:pPr>
        <w:pStyle w:val="NO"/>
      </w:pPr>
      <w:r w:rsidRPr="007F2770">
        <w:rPr>
          <w:lang w:val="en-US"/>
        </w:rPr>
        <w:t>NOTE</w:t>
      </w:r>
      <w:r w:rsidRPr="007F2770">
        <w:rPr>
          <w:lang w:eastAsia="ko-KR"/>
        </w:rPr>
        <w:t> </w:t>
      </w:r>
      <w:r w:rsidR="002D1FDE" w:rsidRPr="007F2770">
        <w:rPr>
          <w:lang w:eastAsia="ko-KR"/>
        </w:rPr>
        <w:t>9</w:t>
      </w:r>
      <w:r w:rsidR="00A35D75" w:rsidRPr="007F2770">
        <w:rPr>
          <w:lang w:val="en-US"/>
        </w:rPr>
        <w:t>:</w:t>
      </w:r>
      <w:r w:rsidR="00F85871" w:rsidRPr="007F2770">
        <w:rPr>
          <w:lang w:val="en-US"/>
        </w:rPr>
        <w:tab/>
      </w:r>
      <w:r w:rsidR="00A35D75" w:rsidRPr="007F2770">
        <w:rPr>
          <w:lang w:val="en-US"/>
        </w:rPr>
        <w:t>Support of DNS over (D)TLS is based on the informative requirements as specified in 3GPP TS 33.501 [24]</w:t>
      </w:r>
      <w:r w:rsidR="00A35D75" w:rsidRPr="007F2770">
        <w:t>.</w:t>
      </w:r>
    </w:p>
    <w:p w14:paraId="132E7508" w14:textId="77777777" w:rsidR="001822DC" w:rsidRPr="007F2770" w:rsidRDefault="001822DC" w:rsidP="001822DC">
      <w:r w:rsidRPr="007F2770">
        <w:t>If:</w:t>
      </w:r>
    </w:p>
    <w:p w14:paraId="784C81C1" w14:textId="77777777" w:rsidR="001822DC" w:rsidRPr="007F2770" w:rsidRDefault="001822DC" w:rsidP="001822DC">
      <w:pPr>
        <w:pStyle w:val="B1"/>
      </w:pPr>
      <w:r w:rsidRPr="007F2770">
        <w:t>a)</w:t>
      </w:r>
      <w:r w:rsidRPr="007F2770">
        <w:tab/>
        <w:t>the PDU session type value of the PDU session type IE is set to "IPv4", "IPv6"</w:t>
      </w:r>
      <w:r w:rsidR="00A16D67" w:rsidRPr="007F2770">
        <w:t xml:space="preserve"> or</w:t>
      </w:r>
      <w:r w:rsidRPr="007F2770">
        <w:t xml:space="preserve"> "IPv4v6";</w:t>
      </w:r>
    </w:p>
    <w:p w14:paraId="2A1ABEC1" w14:textId="77777777" w:rsidR="001822DC" w:rsidRPr="007F2770" w:rsidRDefault="001822DC" w:rsidP="001822DC">
      <w:pPr>
        <w:pStyle w:val="B1"/>
      </w:pPr>
      <w:r w:rsidRPr="007F2770">
        <w:t>b)</w:t>
      </w:r>
      <w:r w:rsidRPr="007F2770">
        <w:tab/>
        <w:t>the UE indicates "Control plane CIoT 5GS optimization supported" and "</w:t>
      </w:r>
      <w:r w:rsidR="00A16D67" w:rsidRPr="007F2770">
        <w:t>IP h</w:t>
      </w:r>
      <w:r w:rsidRPr="007F2770">
        <w:t>eader compression for control plane CIoT 5GS optimization supported" in the 5GMM capability IE of the REGISTRATION REQUEST message; and</w:t>
      </w:r>
    </w:p>
    <w:p w14:paraId="5F14AC7B" w14:textId="77777777" w:rsidR="001822DC" w:rsidRPr="007F2770" w:rsidRDefault="001822DC" w:rsidP="001822DC">
      <w:pPr>
        <w:pStyle w:val="B1"/>
      </w:pPr>
      <w:r w:rsidRPr="007F2770">
        <w:t>c)</w:t>
      </w:r>
      <w:r w:rsidRPr="007F2770">
        <w:tab/>
        <w:t>the network indicates "Control plane CIoT 5GS optimization supported" and "</w:t>
      </w:r>
      <w:r w:rsidR="00A16D67" w:rsidRPr="007F2770">
        <w:t>IP h</w:t>
      </w:r>
      <w:r w:rsidRPr="007F2770">
        <w:t>eader compression for control plane CIoT 5GS optimization supported" in the 5GS network support feature IE of the REGISTRATION ACCEPT message;</w:t>
      </w:r>
    </w:p>
    <w:p w14:paraId="3729D7A1" w14:textId="77777777" w:rsidR="001822DC" w:rsidRPr="007F2770" w:rsidRDefault="001822DC" w:rsidP="00767715">
      <w:r w:rsidRPr="007F2770">
        <w:t xml:space="preserve">the UE shall include the </w:t>
      </w:r>
      <w:r w:rsidR="00A16D67" w:rsidRPr="007F2770">
        <w:t>IP h</w:t>
      </w:r>
      <w:r w:rsidRPr="007F2770">
        <w:t>eader compression configuration IE in the PDU SESSION ESTABLISHMENT REQUEST message.</w:t>
      </w:r>
    </w:p>
    <w:p w14:paraId="5B42195F" w14:textId="77777777" w:rsidR="00A16D67" w:rsidRPr="007F2770" w:rsidRDefault="00A16D67" w:rsidP="00A16D67">
      <w:r w:rsidRPr="007F2770">
        <w:t>If:</w:t>
      </w:r>
    </w:p>
    <w:p w14:paraId="11D44235" w14:textId="77777777" w:rsidR="00A16D67" w:rsidRPr="007F2770" w:rsidRDefault="00A16D67" w:rsidP="00A16D67">
      <w:pPr>
        <w:pStyle w:val="B1"/>
      </w:pPr>
      <w:r w:rsidRPr="007F2770">
        <w:t>a)</w:t>
      </w:r>
      <w:r w:rsidRPr="007F2770">
        <w:tab/>
        <w:t>the PDU session type value of the PDU session type IE is set to "Ethernet";</w:t>
      </w:r>
    </w:p>
    <w:p w14:paraId="16FCA5ED" w14:textId="77777777" w:rsidR="00A16D67" w:rsidRPr="007F2770" w:rsidRDefault="00A16D67" w:rsidP="00A16D67">
      <w:pPr>
        <w:pStyle w:val="B1"/>
      </w:pPr>
      <w:r w:rsidRPr="007F2770">
        <w:t>b)</w:t>
      </w:r>
      <w:r w:rsidRPr="007F2770">
        <w:tab/>
        <w:t>the UE indicates "Control plane CIoT 5GS optimization supported" and "Ethernet header compression for control plane CIoT 5GS optimization supported" in the 5GMM capability IE of the REGISTRATION REQUEST message; and</w:t>
      </w:r>
    </w:p>
    <w:p w14:paraId="75763130" w14:textId="77777777" w:rsidR="00A16D67" w:rsidRPr="007F2770" w:rsidRDefault="00A16D67" w:rsidP="00A16D67">
      <w:pPr>
        <w:pStyle w:val="B1"/>
      </w:pPr>
      <w:r w:rsidRPr="007F2770">
        <w:t>c)</w:t>
      </w:r>
      <w:r w:rsidRPr="007F2770">
        <w:tab/>
        <w:t>the network indicates "Control plane CIoT 5GS optimization supported" and "Ethernet header compression for control plane CIoT 5GS optimization supported" in the 5GS network support feature IE of the REGISTRATION ACCEPT message;</w:t>
      </w:r>
    </w:p>
    <w:p w14:paraId="5249F233" w14:textId="77777777" w:rsidR="00A16D67" w:rsidRPr="007F2770" w:rsidRDefault="00A16D67" w:rsidP="00A16D67">
      <w:r w:rsidRPr="007F2770">
        <w:t>the UE shall include the Ethernet header compression configuration IE in the PDU SESSION ESTABLISHMENT REQUEST message.</w:t>
      </w:r>
    </w:p>
    <w:p w14:paraId="79DD80CA" w14:textId="667A40CB" w:rsidR="00DE263D" w:rsidRPr="007F2770" w:rsidRDefault="00DE263D" w:rsidP="00DE263D">
      <w:r w:rsidRPr="007F2770">
        <w:t>If the UE supports transfer of port management information containers, the UE shall:</w:t>
      </w:r>
    </w:p>
    <w:p w14:paraId="41A2C5A9" w14:textId="77777777" w:rsidR="00DE263D" w:rsidRPr="007F2770" w:rsidRDefault="00DE263D" w:rsidP="00DE263D">
      <w:pPr>
        <w:pStyle w:val="B1"/>
      </w:pPr>
      <w:r w:rsidRPr="007F2770">
        <w:t>a)</w:t>
      </w:r>
      <w:r w:rsidRPr="007F2770">
        <w:tab/>
      </w:r>
      <w:r w:rsidRPr="007F2770">
        <w:rPr>
          <w:lang w:eastAsia="zh-CN"/>
        </w:rPr>
        <w:t>set</w:t>
      </w:r>
      <w:r w:rsidRPr="007F2770">
        <w:t xml:space="preserve"> the </w:t>
      </w:r>
      <w:r w:rsidRPr="007F2770">
        <w:rPr>
          <w:lang w:eastAsia="zh-CN"/>
        </w:rPr>
        <w:t>TPMIC</w:t>
      </w:r>
      <w:r w:rsidRPr="007F2770">
        <w:t xml:space="preserve"> bit to "Transfer of port management information containers supported" in the 5GSM capability IE of the PDU SESSION ESTABLISHMENT REQUEST message;</w:t>
      </w:r>
    </w:p>
    <w:p w14:paraId="1C85BD0A" w14:textId="61297DAB" w:rsidR="00DE263D" w:rsidRPr="007F2770" w:rsidRDefault="00DE263D" w:rsidP="00DE263D">
      <w:pPr>
        <w:pStyle w:val="B1"/>
      </w:pPr>
      <w:r w:rsidRPr="007F2770">
        <w:t>b)</w:t>
      </w:r>
      <w:r w:rsidRPr="007F2770">
        <w:tab/>
        <w:t>if the UE requests to establish a PDU session of "Ethernet" PDU session type, include the DS-TT Ethernet port MAC address IE in the PDU SESSION ESTABLISHMENT REQUEST message and set its contents to the MAC address of the DS-TT Ethernet port used for the PDU session;</w:t>
      </w:r>
    </w:p>
    <w:p w14:paraId="51B1D78A" w14:textId="77777777" w:rsidR="00B30C4F" w:rsidRPr="007F2770" w:rsidRDefault="00B30C4F" w:rsidP="00B30C4F">
      <w:pPr>
        <w:pStyle w:val="B1"/>
      </w:pPr>
      <w:r w:rsidRPr="007F2770">
        <w:t>c)</w:t>
      </w:r>
      <w:r w:rsidRPr="007F2770">
        <w:tab/>
        <w:t xml:space="preserve">if the </w:t>
      </w:r>
      <w:r w:rsidR="003C3A10" w:rsidRPr="007F2770">
        <w:t>UE-</w:t>
      </w:r>
      <w:r w:rsidRPr="007F2770">
        <w:t xml:space="preserve">DS-TT residence time is available at the UE, include the </w:t>
      </w:r>
      <w:r w:rsidR="003C3A10" w:rsidRPr="007F2770">
        <w:t>UE-</w:t>
      </w:r>
      <w:r w:rsidRPr="007F2770">
        <w:t xml:space="preserve">DS-TT residence time IE and set its contents to the </w:t>
      </w:r>
      <w:r w:rsidR="003C3A10" w:rsidRPr="007F2770">
        <w:t>UE-</w:t>
      </w:r>
      <w:r w:rsidRPr="007F2770">
        <w:t>DS-TT residence time</w:t>
      </w:r>
      <w:r w:rsidR="00DC0078" w:rsidRPr="007F2770">
        <w:t>; and</w:t>
      </w:r>
    </w:p>
    <w:p w14:paraId="2EA697BC" w14:textId="77777777" w:rsidR="00DC0078" w:rsidRPr="007F2770" w:rsidRDefault="00DC0078" w:rsidP="00DC0078">
      <w:pPr>
        <w:pStyle w:val="B1"/>
      </w:pPr>
      <w:r w:rsidRPr="007F2770">
        <w:t>d)</w:t>
      </w:r>
      <w:r w:rsidRPr="007F2770">
        <w:tab/>
      </w:r>
      <w:r w:rsidR="00E4384C" w:rsidRPr="007F2770">
        <w:rPr>
          <w:rFonts w:hint="eastAsia"/>
          <w:lang w:eastAsia="zh-TW"/>
        </w:rPr>
        <w:t xml:space="preserve">if </w:t>
      </w:r>
      <w:r w:rsidR="00E4384C" w:rsidRPr="007F2770">
        <w:t xml:space="preserve">a Port management information container is provided by the DS-TT, include the </w:t>
      </w:r>
      <w:r w:rsidR="00E4384C" w:rsidRPr="007F2770">
        <w:rPr>
          <w:lang w:eastAsia="ko-KR"/>
        </w:rPr>
        <w:t>Port management information container IE</w:t>
      </w:r>
      <w:r w:rsidR="00E4384C" w:rsidRPr="007F2770">
        <w:t xml:space="preserve"> in the PDU SESSION ESTABLISHMENT REQUEST message.</w:t>
      </w:r>
    </w:p>
    <w:p w14:paraId="4817CF87" w14:textId="6E3B8F2F" w:rsidR="00302CA7" w:rsidRPr="007F2770" w:rsidRDefault="00D52EDA" w:rsidP="00302CA7">
      <w:pPr>
        <w:pStyle w:val="NO"/>
      </w:pPr>
      <w:r w:rsidRPr="007F2770">
        <w:t>NOTE </w:t>
      </w:r>
      <w:r w:rsidR="003B2CD6" w:rsidRPr="007F2770">
        <w:t>10</w:t>
      </w:r>
      <w:r w:rsidR="00302CA7" w:rsidRPr="007F2770">
        <w:t>:</w:t>
      </w:r>
      <w:r w:rsidR="00302CA7" w:rsidRPr="007F2770">
        <w:tab/>
      </w:r>
      <w:r w:rsidRPr="007F2770">
        <w:t>Only SSC mode 1 is supported for a PDU session which is for time synchronization or TSC.</w:t>
      </w:r>
    </w:p>
    <w:p w14:paraId="47838ADD" w14:textId="77777777" w:rsidR="00820874" w:rsidRPr="007F2770" w:rsidRDefault="00820874" w:rsidP="00820874">
      <w:r w:rsidRPr="007F2770">
        <w:t>If the UE supports secondary DN authentication and authorization over EPC, the UE shall set the SDNAEPC bit to "Secondary DN authentication and authorization over EPC supported" in the 5GSM capability IE of the PDU SESSION ESTABLISHMENT REQUEST message.</w:t>
      </w:r>
    </w:p>
    <w:p w14:paraId="54814BC7" w14:textId="77777777" w:rsidR="00A821F9" w:rsidRPr="007F2770" w:rsidRDefault="00A821F9" w:rsidP="00A821F9">
      <w:r w:rsidRPr="007F2770">
        <w:t xml:space="preserve">If the UE supporting S1 mode supports receiving QoS rules with the length of two octets or QoS flow descriptions with the length of two octets via the </w:t>
      </w:r>
      <w:r w:rsidR="001E2D9E" w:rsidRPr="007F2770">
        <w:t>E</w:t>
      </w:r>
      <w:r w:rsidRPr="007F2770">
        <w:t xml:space="preserve">xtended protocol configuration options IE, the UE shall include the QoS rules with the length of two octets support indicator or the QoS flow descriptions with the length of two octets support indicator, respectively, in the </w:t>
      </w:r>
      <w:r w:rsidR="001E2D9E" w:rsidRPr="007F2770">
        <w:t>E</w:t>
      </w:r>
      <w:r w:rsidRPr="007F2770">
        <w:t>xtended protocol configuration options IE in the PDU SESSION ESTABLISHMENT REQUEST message.</w:t>
      </w:r>
    </w:p>
    <w:p w14:paraId="7F44F40B" w14:textId="77777777" w:rsidR="008E6E62" w:rsidRPr="007F2770" w:rsidRDefault="008E6E62" w:rsidP="008E6E62">
      <w:r w:rsidRPr="007F2770">
        <w:t>If:</w:t>
      </w:r>
    </w:p>
    <w:p w14:paraId="135359A3" w14:textId="19BCB8F6" w:rsidR="008E6E62" w:rsidRPr="007F2770" w:rsidRDefault="008E6E62" w:rsidP="008E6E62">
      <w:pPr>
        <w:pStyle w:val="B1"/>
      </w:pPr>
      <w:r w:rsidRPr="007F2770">
        <w:t>-</w:t>
      </w:r>
      <w:r w:rsidRPr="007F2770">
        <w:tab/>
        <w:t>the UE is operating in single-registration mode;</w:t>
      </w:r>
    </w:p>
    <w:p w14:paraId="7FA27DA1" w14:textId="77777777" w:rsidR="008E6E62" w:rsidRPr="007F2770" w:rsidRDefault="008E6E62" w:rsidP="008E6E62">
      <w:pPr>
        <w:pStyle w:val="B1"/>
      </w:pPr>
      <w:r w:rsidRPr="007F2770">
        <w:t>-</w:t>
      </w:r>
      <w:r w:rsidRPr="007F2770">
        <w:tab/>
        <w:t>the UE supports local IP address in traffic flow aggregate description and TFT filter in S1 mode; and</w:t>
      </w:r>
    </w:p>
    <w:p w14:paraId="17BA8B44" w14:textId="77777777" w:rsidR="008E6E62" w:rsidRPr="007F2770" w:rsidRDefault="008E6E62" w:rsidP="008E6E62">
      <w:pPr>
        <w:pStyle w:val="B1"/>
      </w:pPr>
      <w:r w:rsidRPr="007F2770">
        <w:t>-</w:t>
      </w:r>
      <w:r w:rsidRPr="007F2770">
        <w:tab/>
        <w:t>the PDU session Type requested is different from "Unstructured".</w:t>
      </w:r>
    </w:p>
    <w:p w14:paraId="6A7D7A41" w14:textId="77777777" w:rsidR="008E6E62" w:rsidRPr="007F2770" w:rsidRDefault="008E6E62" w:rsidP="008E6E62">
      <w:r w:rsidRPr="007F2770">
        <w:t>the UE shall indicate the support of local address in TFT in S1 mode in the Extended protocol configuration options IE in the PDU SESSION ESTABLISHMENT REQUEST message.</w:t>
      </w:r>
    </w:p>
    <w:p w14:paraId="6AC8058C" w14:textId="77777777" w:rsidR="00E70E20" w:rsidRPr="007F2770" w:rsidRDefault="00E70E20" w:rsidP="00E70E20">
      <w:r w:rsidRPr="007F2770">
        <w:rPr>
          <w:lang w:eastAsia="ko-KR"/>
        </w:rPr>
        <w:t xml:space="preserve">If the W-AGF acting on behalf of the FN-RG </w:t>
      </w:r>
      <w:r w:rsidRPr="007F2770">
        <w:rPr>
          <w:rFonts w:eastAsia="MS Mincho"/>
        </w:rPr>
        <w:t xml:space="preserve">requests </w:t>
      </w:r>
      <w:r w:rsidRPr="007F2770">
        <w:t>to establish a PDU session of "IPv6" or "IPv4v6" PDU session type, t</w:t>
      </w:r>
      <w:r w:rsidRPr="007F2770">
        <w:rPr>
          <w:lang w:eastAsia="ko-KR"/>
        </w:rPr>
        <w:t xml:space="preserve">he W-AGF acting on behalf of the FN-RG may include in the </w:t>
      </w:r>
      <w:r w:rsidRPr="007F2770">
        <w:t xml:space="preserve">PDU SESSION ESTABLISHMENT REQUEST message </w:t>
      </w:r>
      <w:r w:rsidRPr="007F2770">
        <w:rPr>
          <w:lang w:eastAsia="ko-KR"/>
        </w:rPr>
        <w:t xml:space="preserve">the </w:t>
      </w:r>
      <w:r w:rsidRPr="007F2770">
        <w:t>Suggested</w:t>
      </w:r>
      <w:r w:rsidRPr="007F2770">
        <w:rPr>
          <w:lang w:eastAsia="ko-KR"/>
        </w:rPr>
        <w:t xml:space="preserve"> interface identifier IE with the </w:t>
      </w:r>
      <w:r w:rsidRPr="007F2770">
        <w:t xml:space="preserve">PDU session type value field set to "IPv6" and containing the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the FN-RG</w:t>
      </w:r>
      <w:r w:rsidRPr="007F2770">
        <w:t>.</w:t>
      </w:r>
    </w:p>
    <w:p w14:paraId="5A493C11" w14:textId="3602B9FA" w:rsidR="00802A27" w:rsidRPr="007F2770" w:rsidRDefault="00802A27" w:rsidP="00802A27">
      <w:r w:rsidRPr="007F2770">
        <w:t xml:space="preserve">If the UE supports provisioning of ECS </w:t>
      </w:r>
      <w:r w:rsidRPr="007F2770">
        <w:rPr>
          <w:lang w:val="en-US"/>
        </w:rPr>
        <w:t>configuration information</w:t>
      </w:r>
      <w:r w:rsidRPr="007F2770">
        <w:t xml:space="preserve"> to the EEC in the UE</w:t>
      </w:r>
      <w:r w:rsidRPr="007F2770">
        <w:rPr>
          <w:snapToGrid w:val="0"/>
        </w:rPr>
        <w:t xml:space="preserve">, then </w:t>
      </w:r>
      <w:r w:rsidRPr="007F2770">
        <w:t xml:space="preserve">the UE </w:t>
      </w:r>
      <w:r w:rsidR="007D42D5" w:rsidRPr="007F2770">
        <w:t xml:space="preserve">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shall include the ECS configuration information provisioning support indicator.</w:t>
      </w:r>
    </w:p>
    <w:p w14:paraId="03B61408" w14:textId="77777777" w:rsidR="0059337B" w:rsidRPr="007F2770" w:rsidRDefault="0059337B" w:rsidP="0059337B">
      <w:r w:rsidRPr="007F2770">
        <w:t xml:space="preserve">If the UE supports receiving DNS server addresses in protocol configuration options,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w:t>
      </w:r>
      <w:r w:rsidRPr="007F2770">
        <w:t xml:space="preserve">in </w:t>
      </w:r>
      <w:r w:rsidRPr="007F2770">
        <w:rPr>
          <w:lang w:val="en-US"/>
        </w:rPr>
        <w:t xml:space="preserve">the Extended </w:t>
      </w:r>
      <w:r w:rsidRPr="007F2770">
        <w:t>protocol configuration options</w:t>
      </w:r>
      <w:r w:rsidRPr="007F2770">
        <w:rPr>
          <w:lang w:val="en-US"/>
        </w:rPr>
        <w:t xml:space="preserve"> IE</w:t>
      </w:r>
      <w:r w:rsidRPr="007F2770">
        <w:t>:</w:t>
      </w:r>
    </w:p>
    <w:p w14:paraId="7B2B26B5" w14:textId="77777777" w:rsidR="0059337B" w:rsidRPr="007F2770" w:rsidRDefault="0059337B" w:rsidP="0000154D">
      <w:pPr>
        <w:pStyle w:val="B1"/>
      </w:pPr>
      <w:r w:rsidRPr="007F2770">
        <w:t>a)</w:t>
      </w:r>
      <w:r w:rsidRPr="007F2770">
        <w:tab/>
      </w:r>
      <w:r w:rsidRPr="007F2770">
        <w:rPr>
          <w:rFonts w:eastAsia="MS Mincho"/>
        </w:rPr>
        <w:t xml:space="preserve">if the UE requests </w:t>
      </w:r>
      <w:r w:rsidRPr="007F2770">
        <w:t xml:space="preserve">to establish a PDU session of "IPv4" or "IPv4v6" PDU session type, </w:t>
      </w:r>
      <w:r w:rsidRPr="007F2770">
        <w:rPr>
          <w:lang w:val="en-US"/>
        </w:rPr>
        <w:t xml:space="preserve">the UE </w:t>
      </w:r>
      <w:r w:rsidRPr="007F2770">
        <w:t>shall include the DNS server IPv4 address request; and</w:t>
      </w:r>
    </w:p>
    <w:p w14:paraId="20B2A0F5" w14:textId="77777777" w:rsidR="003068D0" w:rsidRPr="007F2770" w:rsidRDefault="003068D0" w:rsidP="003068D0">
      <w:pPr>
        <w:pStyle w:val="B1"/>
      </w:pPr>
      <w:r w:rsidRPr="007F2770">
        <w:t>b)</w:t>
      </w:r>
      <w:r w:rsidRPr="007F2770">
        <w:tab/>
      </w:r>
      <w:r w:rsidRPr="007F2770">
        <w:rPr>
          <w:rFonts w:eastAsia="MS Mincho"/>
        </w:rPr>
        <w:t xml:space="preserve">if the UE requests </w:t>
      </w:r>
      <w:r w:rsidRPr="007F2770">
        <w:t xml:space="preserve">to establish a PDU session of "IPv6" or "IPv4v6" PDU session type, </w:t>
      </w:r>
      <w:r w:rsidRPr="007F2770">
        <w:rPr>
          <w:lang w:val="en-US"/>
        </w:rPr>
        <w:t xml:space="preserve">the UE </w:t>
      </w:r>
      <w:r w:rsidRPr="007F2770">
        <w:t>shall include the DNS server IPv6 address request.</w:t>
      </w:r>
    </w:p>
    <w:p w14:paraId="68B4A571" w14:textId="1BCB709F" w:rsidR="003D508E" w:rsidRPr="007F2770" w:rsidRDefault="003D508E" w:rsidP="003D508E">
      <w:r w:rsidRPr="007F2770">
        <w:t xml:space="preserve">If the UE supporting UAS services requests </w:t>
      </w:r>
      <w:bookmarkStart w:id="6479" w:name="_Hlk71308496"/>
      <w:r w:rsidRPr="007F2770">
        <w:t xml:space="preserve">to establish a PDU session for </w:t>
      </w:r>
      <w:bookmarkEnd w:id="6479"/>
      <w:r w:rsidRPr="007F2770">
        <w:t xml:space="preserve">C2 communication, </w:t>
      </w:r>
      <w:bookmarkStart w:id="6480" w:name="_Hlk71308313"/>
      <w:r w:rsidRPr="007F2770">
        <w:t xml:space="preserve">the UE shall include </w:t>
      </w:r>
      <w:r w:rsidRPr="007F2770">
        <w:rPr>
          <w:lang w:val="en-US"/>
        </w:rPr>
        <w:t xml:space="preserve">the Service-level-AA container IE </w:t>
      </w:r>
      <w:r w:rsidRPr="007F2770">
        <w:t>in the PDU SESSION ESTABLISHMENT REQUEST message</w:t>
      </w:r>
      <w:bookmarkStart w:id="6481" w:name="_Hlk71891663"/>
      <w:r w:rsidRPr="007F2770">
        <w:t xml:space="preserve">. In the </w:t>
      </w:r>
      <w:bookmarkEnd w:id="6481"/>
      <w:r w:rsidRPr="007F2770">
        <w:rPr>
          <w:lang w:val="en-US"/>
        </w:rPr>
        <w:t>Service-level-AA container IE</w:t>
      </w:r>
      <w:r w:rsidRPr="007F2770">
        <w:t>, the UE shall include:</w:t>
      </w:r>
    </w:p>
    <w:bookmarkEnd w:id="6480"/>
    <w:p w14:paraId="4589CE47" w14:textId="77777777" w:rsidR="005F2EDF" w:rsidRPr="007F2770" w:rsidRDefault="005F2EDF" w:rsidP="005F2EDF">
      <w:pPr>
        <w:pStyle w:val="B1"/>
      </w:pPr>
      <w:r w:rsidRPr="007F2770">
        <w:t>a)</w:t>
      </w:r>
      <w:r w:rsidRPr="007F2770">
        <w:tab/>
        <w:t>the service-level device ID with the value set to the CAA-level UAV ID of the UE; and</w:t>
      </w:r>
    </w:p>
    <w:p w14:paraId="52BB46AB" w14:textId="015E14CC" w:rsidR="005F2EDF" w:rsidRPr="007F2770" w:rsidRDefault="005F2EDF" w:rsidP="005F2EDF">
      <w:pPr>
        <w:pStyle w:val="B1"/>
      </w:pPr>
      <w:bookmarkStart w:id="6482" w:name="_Hlk80351069"/>
      <w:r w:rsidRPr="007F2770">
        <w:t>b)</w:t>
      </w:r>
      <w:r w:rsidRPr="007F2770">
        <w:tab/>
        <w:t xml:space="preserve">if available, </w:t>
      </w:r>
      <w:bookmarkStart w:id="6483" w:name="OLE_LINK98"/>
      <w:r w:rsidRPr="007F2770">
        <w:t>the service-level-AA payload with the value set to the C2 authorization payload</w:t>
      </w:r>
      <w:bookmarkEnd w:id="6483"/>
      <w:r w:rsidRPr="007F2770">
        <w:t xml:space="preserve">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bookmarkEnd w:id="6482"/>
    <w:p w14:paraId="49038A18" w14:textId="77777777" w:rsidR="00EE275B" w:rsidRPr="00820E63" w:rsidRDefault="00EE275B" w:rsidP="00EE275B">
      <w:pPr>
        <w:pStyle w:val="NO"/>
        <w:rPr>
          <w:ins w:id="6484" w:author="24.501_CR5193R1_(Rel-18)_UAS_Ph2" w:date="2023-06-26T05:37:00Z"/>
        </w:rPr>
      </w:pPr>
      <w:ins w:id="6485" w:author="24.501_CR5193R1_(Rel-18)_UAS_Ph2" w:date="2023-06-26T05:37:00Z">
        <w:r>
          <w:t>NOTE 11:</w:t>
        </w:r>
        <w:r>
          <w:tab/>
          <w:t xml:space="preserve"> The C2 </w:t>
        </w:r>
        <w:r w:rsidRPr="001D134D">
          <w:t>authorization</w:t>
        </w:r>
        <w:r w:rsidDel="00E239DD">
          <w:t xml:space="preserve"> </w:t>
        </w:r>
        <w:r>
          <w:t>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ins>
    </w:p>
    <w:p w14:paraId="21F041FD" w14:textId="5E499C71" w:rsidR="005F2EDF" w:rsidRPr="007F2770" w:rsidDel="00EE275B" w:rsidRDefault="005F2EDF" w:rsidP="005F2EDF">
      <w:pPr>
        <w:pStyle w:val="NO"/>
        <w:rPr>
          <w:del w:id="6486" w:author="24.501_CR5193R1_(Rel-18)_UAS_Ph2" w:date="2023-06-26T05:37:00Z"/>
        </w:rPr>
      </w:pPr>
      <w:del w:id="6487" w:author="24.501_CR5193R1_(Rel-18)_UAS_Ph2" w:date="2023-06-26T05:37:00Z">
        <w:r w:rsidRPr="007F2770" w:rsidDel="00EE275B">
          <w:delText>NOTE 1</w:delText>
        </w:r>
        <w:r w:rsidR="003B2CD6" w:rsidRPr="007F2770" w:rsidDel="00EE275B">
          <w:delText>1</w:delText>
        </w:r>
        <w:r w:rsidRPr="007F2770" w:rsidDel="00EE275B">
          <w:delText>:</w:delText>
        </w:r>
        <w:r w:rsidRPr="007F2770" w:rsidDel="00EE275B">
          <w:tab/>
          <w:delText xml:space="preserve"> The C2 authorization payload in the service-level-AA payload can include the pairing information </w:delText>
        </w:r>
        <w:r w:rsidR="00164229" w:rsidRPr="007F2770" w:rsidDel="00EE275B">
          <w:delText xml:space="preserve">for C2 communication </w:delText>
        </w:r>
        <w:r w:rsidRPr="007F2770" w:rsidDel="00EE275B">
          <w:delText xml:space="preserve">and the </w:delText>
        </w:r>
        <w:r w:rsidR="006E0DCB" w:rsidRPr="007F2770" w:rsidDel="00EE275B">
          <w:delText xml:space="preserve">UAV </w:delText>
        </w:r>
        <w:r w:rsidRPr="007F2770" w:rsidDel="00EE275B">
          <w:delText>flight authorization information.</w:delText>
        </w:r>
      </w:del>
    </w:p>
    <w:p w14:paraId="7B2DECDE" w14:textId="5A15D173" w:rsidR="0059337B" w:rsidRPr="007F2770" w:rsidRDefault="0059337B" w:rsidP="008B3175">
      <w:pPr>
        <w:rPr>
          <w:lang w:val="en-US"/>
        </w:rPr>
      </w:pPr>
      <w:r w:rsidRPr="007F2770">
        <w:t xml:space="preserve">If the UE supports the EAS rediscovery,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121115E0" w14:textId="527D3985" w:rsidR="008B3175" w:rsidRPr="007F2770" w:rsidRDefault="008B3175" w:rsidP="008249B2">
      <w:r w:rsidRPr="007F2770">
        <w:t>If the UE needs to include a PDU session pair ID based on the matching URSP rule or UE local configuration, the UE shall include the PDU session pair ID IE in the PDU SESSION ESTABLISHMENT REQUEST message. If the UE needs to include an RSN based on the matching URSP rule or UE local configuration, the UE shall include the RSN IE in the PDU SESSION ESTABLISHMENT REQUEST message.</w:t>
      </w:r>
    </w:p>
    <w:p w14:paraId="46BC3705" w14:textId="77777777" w:rsidR="003C6127" w:rsidRPr="007F2770" w:rsidRDefault="003C6127" w:rsidP="003C6127">
      <w:r w:rsidRPr="007F2770">
        <w:t xml:space="preserve">If </w:t>
      </w:r>
      <w:r w:rsidRPr="007F2770">
        <w:rPr>
          <w:bCs/>
        </w:rPr>
        <w:t>the UE is not registered for onboarding services in SNPN and needs PVS information</w:t>
      </w:r>
      <w:r w:rsidRPr="007F2770">
        <w:rPr>
          <w:snapToGrid w:val="0"/>
        </w:rPr>
        <w:t xml:space="preserve">, </w:t>
      </w:r>
      <w:r w:rsidRPr="007F2770">
        <w:t xml:space="preserve">the UE shall </w:t>
      </w:r>
      <w:r w:rsidRPr="007F2770">
        <w:rPr>
          <w:lang w:val="en-US"/>
        </w:rPr>
        <w:t xml:space="preserve">include 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message and include the PVS information request</w:t>
      </w:r>
      <w:r w:rsidRPr="007F2770">
        <w:t xml:space="preserve"> in </w:t>
      </w:r>
      <w:r w:rsidRPr="007F2770">
        <w:rPr>
          <w:lang w:val="en-US"/>
        </w:rPr>
        <w:t xml:space="preserve">the Extended </w:t>
      </w:r>
      <w:r w:rsidRPr="007F2770">
        <w:t>protocol configuration options</w:t>
      </w:r>
      <w:r w:rsidRPr="007F2770">
        <w:rPr>
          <w:lang w:val="en-US"/>
        </w:rPr>
        <w:t xml:space="preserve"> IE.</w:t>
      </w:r>
      <w:r w:rsidRPr="007F2770">
        <w:t xml:space="preserve"> </w:t>
      </w:r>
    </w:p>
    <w:p w14:paraId="19097FDC" w14:textId="77777777" w:rsidR="005A4158" w:rsidRPr="007F2770" w:rsidRDefault="005A4158" w:rsidP="005A4158">
      <w:r w:rsidRPr="007F2770">
        <w:t xml:space="preserve">If the UE supports the EDC,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1ADFE781" w14:textId="79000A57" w:rsidR="00377D29" w:rsidRDefault="00377D29" w:rsidP="00377D29">
      <w:pPr>
        <w:rPr>
          <w:ins w:id="6488" w:author="24.501_CR5362R1_(Rel-18)_eUEPO" w:date="2023-06-28T23:43:00Z"/>
          <w:lang w:val="en-US"/>
        </w:rPr>
      </w:pPr>
      <w:r w:rsidRPr="007F2770">
        <w:t xml:space="preserve">If the UE supports a "destination MAC address range type" packet filter component and a "source MAC address range type" packet filter componen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REQUEST </w:t>
      </w:r>
      <w:r w:rsidRPr="007F2770">
        <w:rPr>
          <w:lang w:val="en-US"/>
        </w:rPr>
        <w:t xml:space="preserve">message and shall </w:t>
      </w:r>
      <w:r w:rsidRPr="007F2770">
        <w:t xml:space="preserve">include the MS support of MAC address range in 5GS indicator in </w:t>
      </w:r>
      <w:r w:rsidRPr="007F2770">
        <w:rPr>
          <w:lang w:val="en-US"/>
        </w:rPr>
        <w:t xml:space="preserve">the Extended </w:t>
      </w:r>
      <w:r w:rsidRPr="007F2770">
        <w:t>protocol configuration options</w:t>
      </w:r>
      <w:r w:rsidRPr="007F2770">
        <w:rPr>
          <w:lang w:val="en-US"/>
        </w:rPr>
        <w:t xml:space="preserve"> IE.</w:t>
      </w:r>
    </w:p>
    <w:p w14:paraId="0D19016D" w14:textId="77777777" w:rsidR="0048195C" w:rsidRDefault="0048195C" w:rsidP="0048195C">
      <w:pPr>
        <w:snapToGrid w:val="0"/>
        <w:rPr>
          <w:ins w:id="6489" w:author="24.501_CR5362R1_(Rel-18)_eUEPO" w:date="2023-06-28T23:43:00Z"/>
          <w:lang w:val="en-US" w:eastAsia="zh-CN"/>
        </w:rPr>
      </w:pPr>
      <w:ins w:id="6490" w:author="24.501_CR5362R1_(Rel-18)_eUEPO" w:date="2023-06-28T23:43:00Z">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 xml:space="preserve">based on the matching URSP rule, the UE </w:t>
        </w:r>
        <w:r>
          <w:rPr>
            <w:rFonts w:hint="eastAsia"/>
            <w:lang w:eastAsia="zh-CN"/>
          </w:rPr>
          <w:t>shall include c</w:t>
        </w:r>
        <w:r>
          <w:t xml:space="preserve">onnection </w:t>
        </w:r>
        <w:r>
          <w:rPr>
            <w:rFonts w:hint="eastAsia"/>
            <w:lang w:eastAsia="zh-CN"/>
          </w:rPr>
          <w:t>c</w:t>
        </w:r>
        <w:r>
          <w:t>apabilities</w:t>
        </w:r>
        <w:r w:rsidRPr="007F2770">
          <w:t xml:space="preserve"> </w:t>
        </w:r>
        <w:r>
          <w:rPr>
            <w:lang w:val="en-US"/>
          </w:rPr>
          <w:t xml:space="preserve">in the </w:t>
        </w:r>
        <w:r>
          <w:t xml:space="preserve">PDU SESSION ESTABLISHMENT REQUEST </w:t>
        </w:r>
        <w:r>
          <w:rPr>
            <w:lang w:val="en-US"/>
          </w:rPr>
          <w:t>message</w:t>
        </w:r>
        <w:r>
          <w:rPr>
            <w:rFonts w:hint="eastAsia"/>
            <w:lang w:val="en-US" w:eastAsia="zh-CN"/>
          </w:rPr>
          <w:t>.</w:t>
        </w:r>
      </w:ins>
    </w:p>
    <w:p w14:paraId="1199A1FF" w14:textId="71C7DED5" w:rsidR="0048195C" w:rsidRPr="007F2770" w:rsidRDefault="0048195C">
      <w:pPr>
        <w:pStyle w:val="EditorsNote"/>
        <w:snapToGrid w:val="0"/>
        <w:rPr>
          <w:noProof/>
          <w:lang w:val="en-US"/>
        </w:rPr>
        <w:pPrChange w:id="6491" w:author="24.501_CR5362R1_(Rel-18)_eUEPO" w:date="2023-06-28T23:43:00Z">
          <w:pPr/>
        </w:pPrChange>
      </w:pPr>
      <w:ins w:id="6492" w:author="24.501_CR5362R1_(Rel-18)_eUEPO" w:date="2023-06-28T23:43:00Z">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ins>
      <w:ins w:id="6493" w:author="rapporteur_Christian_Herrero-Veron" w:date="2023-07-04T15:28:00Z">
        <w:r w:rsidR="00CA508D" w:rsidRPr="00D71B6A">
          <w:tab/>
        </w:r>
      </w:ins>
      <w:ins w:id="6494" w:author="24.501_CR5362R1_(Rel-18)_eUEPO" w:date="2023-06-28T23:43:00Z">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ESTABLISHMENT REQUEST </w:t>
        </w:r>
        <w:r>
          <w:rPr>
            <w:lang w:val="en-US"/>
          </w:rPr>
          <w:t>message</w:t>
        </w:r>
        <w:r w:rsidRPr="007F2770">
          <w:rPr>
            <w:noProof/>
            <w:lang w:val="en-US"/>
          </w:rPr>
          <w:t xml:space="preserve"> is FFS.</w:t>
        </w:r>
      </w:ins>
    </w:p>
    <w:p w14:paraId="1689C851" w14:textId="77777777" w:rsidR="00B23F03" w:rsidRPr="007F2770" w:rsidRDefault="00B23F03" w:rsidP="00B23F03">
      <w:r w:rsidRPr="007F2770">
        <w:t>The UE shall transport:</w:t>
      </w:r>
    </w:p>
    <w:p w14:paraId="3ED69A07" w14:textId="77777777" w:rsidR="00B23F03" w:rsidRPr="007F2770" w:rsidRDefault="00B23F03" w:rsidP="00B23F03">
      <w:pPr>
        <w:pStyle w:val="B1"/>
      </w:pPr>
      <w:r w:rsidRPr="007F2770">
        <w:t>a)</w:t>
      </w:r>
      <w:r w:rsidRPr="007F2770">
        <w:tab/>
        <w:t>the PDU SESSION ESTABLISHMENT REQUEST message;</w:t>
      </w:r>
    </w:p>
    <w:p w14:paraId="49DFC6C6" w14:textId="77777777" w:rsidR="00B23F03" w:rsidRPr="007F2770" w:rsidRDefault="00B23F03" w:rsidP="00B23F03">
      <w:pPr>
        <w:pStyle w:val="B1"/>
      </w:pPr>
      <w:r w:rsidRPr="007F2770">
        <w:t>b)</w:t>
      </w:r>
      <w:r w:rsidRPr="007F2770">
        <w:tab/>
        <w:t>the PDU session ID of the PDU session being established</w:t>
      </w:r>
      <w:r w:rsidR="00B95F1B" w:rsidRPr="007F2770">
        <w:t>, being handed over</w:t>
      </w:r>
      <w:r w:rsidR="00F722AC" w:rsidRPr="007F2770">
        <w:t>,</w:t>
      </w:r>
      <w:r w:rsidR="00B95F1B" w:rsidRPr="007F2770">
        <w:t xml:space="preserve"> being transferred</w:t>
      </w:r>
      <w:r w:rsidR="00F722AC" w:rsidRPr="007F2770">
        <w:t>, or been established as an MA PDU session</w:t>
      </w:r>
      <w:r w:rsidRPr="007F2770">
        <w:t>;</w:t>
      </w:r>
    </w:p>
    <w:p w14:paraId="28D977AB" w14:textId="77777777" w:rsidR="00D06090" w:rsidRPr="007F2770" w:rsidRDefault="00D06090" w:rsidP="00D06090">
      <w:pPr>
        <w:pStyle w:val="B1"/>
      </w:pPr>
      <w:r w:rsidRPr="007F2770">
        <w:t>c)</w:t>
      </w:r>
      <w:r w:rsidRPr="007F2770">
        <w:tab/>
        <w:t>if the request type is set to:</w:t>
      </w:r>
    </w:p>
    <w:p w14:paraId="24E5E29F" w14:textId="77777777" w:rsidR="00E8468F" w:rsidRPr="007F2770" w:rsidRDefault="00E8468F" w:rsidP="00E8468F">
      <w:pPr>
        <w:pStyle w:val="B2"/>
      </w:pPr>
      <w:r w:rsidRPr="007F2770">
        <w:t>1)</w:t>
      </w:r>
      <w:r w:rsidRPr="007F2770">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2233AE21" w14:textId="06795278" w:rsidR="00E8468F" w:rsidRPr="007F2770" w:rsidRDefault="00E8468F" w:rsidP="00E8468F">
      <w:pPr>
        <w:pStyle w:val="B3"/>
      </w:pPr>
      <w:r w:rsidRPr="007F2770">
        <w:t>i)</w:t>
      </w:r>
      <w:r w:rsidRPr="007F2770">
        <w:tab/>
        <w:t xml:space="preserve">if the UE is in the HPLMN or the subscribed SNPN, an S-NSSAI in the allowed NSSAI which corresponds to one of the S-NSSAI(s) in the matching URSP rule, if any, or else to the S-NSSAI(s) in the UE local configuration or in the default URSP rule, if any, </w:t>
      </w:r>
      <w:r w:rsidRPr="007F2770">
        <w:rPr>
          <w:lang w:eastAsia="x-none"/>
        </w:rPr>
        <w:t>according to the conditions given in subclause 4.2.2 of 3GPP TS 24.526 [19]</w:t>
      </w:r>
      <w:r w:rsidRPr="007F2770">
        <w:t>;</w:t>
      </w:r>
    </w:p>
    <w:p w14:paraId="33ABDC97" w14:textId="77777777" w:rsidR="00E8468F" w:rsidRPr="007F2770" w:rsidRDefault="00E8468F" w:rsidP="00E8468F">
      <w:pPr>
        <w:pStyle w:val="B3"/>
      </w:pPr>
      <w:r w:rsidRPr="007F2770">
        <w:t>ii)</w:t>
      </w:r>
      <w:r w:rsidRPr="007F2770">
        <w:tab/>
        <w:t xml:space="preserve">if the UE is in a non-subscribed SNPN, the UE determined </w:t>
      </w:r>
      <w:r w:rsidRPr="007F2770">
        <w:rPr>
          <w:lang w:eastAsia="x-none"/>
        </w:rPr>
        <w:t xml:space="preserve">according to the conditions given in subclause 4.2.2 of 3GPP TS 24.526 [19] </w:t>
      </w:r>
      <w:r w:rsidRPr="007F2770">
        <w:t xml:space="preserve">to establish a new PDU session or an MA PDU session based on a URSP rule including one or more S-NSSAIs, and the URSP rule is a part of a non-subscribed SNPN signalled URSP (see </w:t>
      </w:r>
      <w:r w:rsidRPr="007F2770">
        <w:rPr>
          <w:lang w:eastAsia="x-none"/>
        </w:rPr>
        <w:t>3GPP TS 24.526 [19])</w:t>
      </w:r>
      <w:r w:rsidRPr="007F2770">
        <w:t>:</w:t>
      </w:r>
    </w:p>
    <w:p w14:paraId="633A53F6" w14:textId="77777777" w:rsidR="00E8468F" w:rsidRPr="007F2770" w:rsidRDefault="00E8468F" w:rsidP="00E8468F">
      <w:pPr>
        <w:pStyle w:val="B4"/>
      </w:pPr>
      <w:r w:rsidRPr="007F2770">
        <w:t>A)</w:t>
      </w:r>
      <w:r w:rsidRPr="007F2770">
        <w:tab/>
        <w:t>an S-NSSAI in the allowed NSSAI, which is one of the S-NSSAI(s) in the URSP rule; and</w:t>
      </w:r>
    </w:p>
    <w:p w14:paraId="4FB3ECAB" w14:textId="77777777" w:rsidR="00E8468F" w:rsidRPr="007F2770" w:rsidRDefault="00E8468F" w:rsidP="00E8468F">
      <w:pPr>
        <w:pStyle w:val="B4"/>
      </w:pPr>
      <w:r w:rsidRPr="007F2770">
        <w:t>B)</w:t>
      </w:r>
      <w:r w:rsidRPr="007F2770">
        <w:tab/>
        <w:t>a mapped S-NSSAI associated with the S-NSSAI in A); or</w:t>
      </w:r>
    </w:p>
    <w:p w14:paraId="2ABBFA63" w14:textId="04783B6D" w:rsidR="00E8468F" w:rsidRPr="007F2770" w:rsidRDefault="00E8468F" w:rsidP="00E8468F">
      <w:pPr>
        <w:pStyle w:val="B3"/>
      </w:pPr>
      <w:r w:rsidRPr="007F2770">
        <w:t>iii)</w:t>
      </w:r>
      <w:r w:rsidRPr="007F2770">
        <w:tab/>
        <w:t>otherwise:</w:t>
      </w:r>
    </w:p>
    <w:p w14:paraId="233BD4B8" w14:textId="66A33027" w:rsidR="00433165" w:rsidRPr="007F2770" w:rsidRDefault="00433165" w:rsidP="00433165">
      <w:pPr>
        <w:pStyle w:val="B4"/>
      </w:pPr>
      <w:r w:rsidRPr="007F2770">
        <w:t>A)</w:t>
      </w:r>
      <w:r w:rsidRPr="007F2770">
        <w:tab/>
        <w:t>one of the mapped S-NSSAI(s)</w:t>
      </w:r>
      <w:r w:rsidR="00153CF0" w:rsidRPr="007F2770">
        <w:t xml:space="preserve"> </w:t>
      </w:r>
      <w:r w:rsidRPr="007F2770">
        <w:t xml:space="preserve">which </w:t>
      </w:r>
      <w:r w:rsidR="00F604B2" w:rsidRPr="007F2770">
        <w:t xml:space="preserve">is equal </w:t>
      </w:r>
      <w:r w:rsidRPr="007F2770">
        <w:t xml:space="preserve">to one of the S-NSSAI(s) in the </w:t>
      </w:r>
      <w:r w:rsidR="006D37FB" w:rsidRPr="007F2770">
        <w:t xml:space="preserve">matching </w:t>
      </w:r>
      <w:r w:rsidRPr="007F2770">
        <w:t>URSP rule, if any</w:t>
      </w:r>
      <w:r w:rsidR="006D37FB" w:rsidRPr="007F2770">
        <w:t>, or else to the S-NSSAI(s) in the UE local configuration or in the default URSP rule,</w:t>
      </w:r>
      <w:r w:rsidR="004F1A9C" w:rsidRPr="007F2770">
        <w:t xml:space="preserve"> if any,</w:t>
      </w:r>
      <w:r w:rsidR="006D37FB" w:rsidRPr="007F2770">
        <w:t xml:space="preserve"> </w:t>
      </w:r>
      <w:r w:rsidR="006D37FB" w:rsidRPr="007F2770">
        <w:rPr>
          <w:lang w:eastAsia="x-none"/>
        </w:rPr>
        <w:t>according to the conditions given in subclause 4.2.2 of 3GPP TS 24.526 [19]</w:t>
      </w:r>
      <w:r w:rsidRPr="007F2770">
        <w:t>; and</w:t>
      </w:r>
    </w:p>
    <w:p w14:paraId="495C6585" w14:textId="77777777" w:rsidR="00433165" w:rsidRPr="007F2770" w:rsidRDefault="00433165" w:rsidP="00433165">
      <w:pPr>
        <w:pStyle w:val="B4"/>
      </w:pPr>
      <w:r w:rsidRPr="007F2770">
        <w:t>B)</w:t>
      </w:r>
      <w:r w:rsidRPr="007F2770">
        <w:tab/>
        <w:t>the S-NSSAI in the allowed NSSAI associated with the S-NSSAI in A);</w:t>
      </w:r>
      <w:r w:rsidR="00F722AC" w:rsidRPr="007F2770">
        <w:t xml:space="preserve"> or</w:t>
      </w:r>
    </w:p>
    <w:p w14:paraId="2357A6E9"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n S-NSSAI in the </w:t>
      </w:r>
      <w:r w:rsidRPr="007F2770">
        <w:rPr>
          <w:lang w:eastAsia="zh-CN"/>
        </w:rPr>
        <w:t>UE policies for 5G ProSe UE-to-network relay UE as defined in 3GPP</w:t>
      </w:r>
      <w:r w:rsidRPr="007F2770">
        <w:rPr>
          <w:lang w:val="en-US" w:eastAsia="zh-CN"/>
        </w:rPr>
        <w:t> TS 24.555 [19F]</w:t>
      </w:r>
      <w:r w:rsidRPr="007F2770">
        <w:t>:</w:t>
      </w:r>
    </w:p>
    <w:p w14:paraId="74AAF51C" w14:textId="77777777" w:rsidR="00B12839" w:rsidRPr="007F2770" w:rsidRDefault="00B12839" w:rsidP="00B12839">
      <w:pPr>
        <w:pStyle w:val="B3"/>
      </w:pPr>
      <w:r w:rsidRPr="007F2770">
        <w:t>i)</w:t>
      </w:r>
      <w:r w:rsidRPr="007F2770">
        <w:tab/>
        <w:t>in case of a non-roaming scenario, an S-NSSAI in the allowed NSSAI which corresponds to the S-NSSAI in the selected PDU session parameters for 5G ProSe layer-3 UE-to-network relay UE, if any; or</w:t>
      </w:r>
    </w:p>
    <w:p w14:paraId="5D8A236A" w14:textId="77777777" w:rsidR="00B12839" w:rsidRPr="007F2770" w:rsidRDefault="00B12839" w:rsidP="00B12839">
      <w:pPr>
        <w:pStyle w:val="B3"/>
      </w:pPr>
      <w:r w:rsidRPr="007F2770">
        <w:t>ii)</w:t>
      </w:r>
      <w:r w:rsidRPr="007F2770">
        <w:tab/>
        <w:t>in case of a roaming scenario:</w:t>
      </w:r>
    </w:p>
    <w:p w14:paraId="177D773F" w14:textId="77777777" w:rsidR="00B12839" w:rsidRPr="007F2770" w:rsidRDefault="00B12839" w:rsidP="00B12839">
      <w:pPr>
        <w:pStyle w:val="B4"/>
      </w:pPr>
      <w:r w:rsidRPr="007F2770">
        <w:t>A)</w:t>
      </w:r>
      <w:r w:rsidRPr="007F2770">
        <w:tab/>
        <w:t>one of the mapped S-NSSAI(s) which corresponds to the S-NSSAI in the selected PDU session parameters for 5G ProSe layer-3 UE-to-network relay UE, if any; and</w:t>
      </w:r>
    </w:p>
    <w:p w14:paraId="43546847" w14:textId="77777777" w:rsidR="00B12839" w:rsidRPr="007F2770" w:rsidRDefault="00B12839" w:rsidP="00B12839">
      <w:pPr>
        <w:pStyle w:val="B4"/>
      </w:pPr>
      <w:r w:rsidRPr="007F2770">
        <w:t>B)</w:t>
      </w:r>
      <w:r w:rsidRPr="007F2770">
        <w:tab/>
        <w:t>the S-NSSAI in the allowed NSSAI associated with the S-NSSAI in A); or</w:t>
      </w:r>
    </w:p>
    <w:p w14:paraId="498D4D59" w14:textId="1D6F688C" w:rsidR="00F604B2" w:rsidRPr="007F2770" w:rsidRDefault="00F604B2" w:rsidP="00C24079">
      <w:pPr>
        <w:pStyle w:val="NO"/>
      </w:pPr>
      <w:r w:rsidRPr="007F2770">
        <w:t>NOTE 1</w:t>
      </w:r>
      <w:r w:rsidR="003B2CD6" w:rsidRPr="007F2770">
        <w:t>2</w:t>
      </w:r>
      <w:r w:rsidRPr="007F2770">
        <w:t>:</w:t>
      </w:r>
      <w:r w:rsidRPr="007F2770">
        <w:tab/>
        <w:t xml:space="preserve"> </w:t>
      </w:r>
      <w:r w:rsidRPr="007F2770">
        <w:rPr>
          <w:lang w:val="en-US"/>
        </w:rPr>
        <w:t>When the UE is roaming, an AMF compliant with earlier versions of the specification can omit providing to the UE a mapped S-NSSAI for one or more S-NSSAIs in the allowed NSSAI and the UE then locally sets the mapped S-NSSAI as described in clause 4.6.2.1</w:t>
      </w:r>
      <w:r w:rsidRPr="007F2770">
        <w:t>.</w:t>
      </w:r>
    </w:p>
    <w:p w14:paraId="78AF6E83" w14:textId="1D79FA59" w:rsidR="00D06090" w:rsidRDefault="00D06090" w:rsidP="00D06090">
      <w:pPr>
        <w:pStyle w:val="B2"/>
        <w:rPr>
          <w:ins w:id="6495" w:author="24.501_CR5247R7_(Rel-18)_eNS_Ph3" w:date="2023-06-29T07:13:00Z"/>
        </w:rPr>
      </w:pPr>
      <w:r w:rsidRPr="007F2770">
        <w:t>2)</w:t>
      </w:r>
      <w:r w:rsidRPr="007F2770">
        <w:tab/>
        <w:t xml:space="preserve">"existing PDU session", an S-NSSAI, which is an S-NSSAI associated with the PDU session and </w:t>
      </w:r>
      <w:r w:rsidR="00E7098B" w:rsidRPr="007F2770">
        <w:t>(</w:t>
      </w:r>
      <w:r w:rsidRPr="007F2770">
        <w:t>in roaming scenarios</w:t>
      </w:r>
      <w:r w:rsidR="00E7098B" w:rsidRPr="007F2770">
        <w:t>)</w:t>
      </w:r>
      <w:r w:rsidRPr="007F2770">
        <w:t xml:space="preserve"> a mapped S-NSSAI</w:t>
      </w:r>
      <w:r w:rsidR="00CD2855" w:rsidRPr="007F2770">
        <w:t>, with exception when S-NSSAI is not provided by the network in subclause 6.1.4.2</w:t>
      </w:r>
      <w:r w:rsidRPr="007F2770">
        <w:t>;</w:t>
      </w:r>
    </w:p>
    <w:p w14:paraId="6B85F6EE" w14:textId="1381F84A" w:rsidR="00AC533E" w:rsidRPr="007F2770" w:rsidRDefault="00AC533E">
      <w:pPr>
        <w:ind w:left="568" w:hanging="284"/>
        <w:pPrChange w:id="6496" w:author="24.501_CR5247R7_(Rel-18)_eNS_Ph3" w:date="2023-06-29T07:13:00Z">
          <w:pPr>
            <w:pStyle w:val="B2"/>
          </w:pPr>
        </w:pPrChange>
      </w:pPr>
      <w:ins w:id="6497" w:author="24.501_CR5247R7_(Rel-18)_eNS_Ph3" w:date="2023-06-29T07:13:00Z">
        <w:r>
          <w:t>c1)</w:t>
        </w:r>
        <w:r>
          <w:tab/>
          <w:t>the alternative S-NSSAI associated with the S-NSSAI to be replaced, if an alternative S-NSSAI for the S-NSSAI or the mapped S-NSSAI exists;</w:t>
        </w:r>
      </w:ins>
    </w:p>
    <w:p w14:paraId="7D2F9790" w14:textId="77777777" w:rsidR="004F1A9C" w:rsidRPr="007F2770" w:rsidRDefault="004F1A9C" w:rsidP="004F1A9C">
      <w:pPr>
        <w:pStyle w:val="B1"/>
      </w:pPr>
      <w:r w:rsidRPr="007F2770">
        <w:t>d)</w:t>
      </w:r>
      <w:r w:rsidRPr="007F2770">
        <w:tab/>
        <w:t>if the request type is set to:</w:t>
      </w:r>
    </w:p>
    <w:p w14:paraId="25D678CF" w14:textId="138C868A" w:rsidR="004F1A9C" w:rsidRPr="007F2770" w:rsidRDefault="004F1A9C" w:rsidP="004F1A9C">
      <w:pPr>
        <w:pStyle w:val="B2"/>
      </w:pPr>
      <w:r w:rsidRPr="007F2770">
        <w:t>1)</w:t>
      </w:r>
      <w:r w:rsidRPr="007F2770">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w:t>
      </w:r>
    </w:p>
    <w:p w14:paraId="2AEDD4C1" w14:textId="77777777" w:rsidR="00B12839" w:rsidRPr="007F2770" w:rsidRDefault="00B12839" w:rsidP="00B12839">
      <w:pPr>
        <w:pStyle w:val="B2"/>
      </w:pPr>
      <w:r w:rsidRPr="007F2770">
        <w:t>1a)</w:t>
      </w:r>
      <w:r w:rsidRPr="007F2770">
        <w:tab/>
        <w:t xml:space="preserve">"initial request" and the UE determined to establish a new PDU session based on the PDU session parameters for 5G ProSe layer-3 UE-to-network relay UE including a DNN in the </w:t>
      </w:r>
      <w:r w:rsidRPr="007F2770">
        <w:rPr>
          <w:lang w:eastAsia="zh-CN"/>
        </w:rPr>
        <w:t>UE policies for 5G ProSe UE-to-network relay UE as defined in 3GPP</w:t>
      </w:r>
      <w:r w:rsidRPr="007F2770">
        <w:rPr>
          <w:lang w:val="en-US" w:eastAsia="zh-CN"/>
        </w:rPr>
        <w:t> TS 24.555 [19F]</w:t>
      </w:r>
      <w:r w:rsidRPr="007F2770">
        <w:t>, a DNN which corresponds to the DNN in the selected PDU session parameters for 5G ProSe layer-3 UE-to-network relay UE, if any; or</w:t>
      </w:r>
    </w:p>
    <w:p w14:paraId="2FE55CAA" w14:textId="77777777" w:rsidR="004F1A9C" w:rsidRPr="007F2770" w:rsidRDefault="004F1A9C" w:rsidP="004F1A9C">
      <w:pPr>
        <w:pStyle w:val="B2"/>
      </w:pPr>
      <w:r w:rsidRPr="007F2770">
        <w:t>2)</w:t>
      </w:r>
      <w:r w:rsidRPr="007F2770">
        <w:tab/>
        <w:t>"existing PDU session", a DNN which is a DNN associated with the PDU session;</w:t>
      </w:r>
    </w:p>
    <w:p w14:paraId="0D20B9D5" w14:textId="77777777" w:rsidR="00B23F03" w:rsidRPr="007F2770" w:rsidRDefault="00B23F03" w:rsidP="00B23F03">
      <w:pPr>
        <w:pStyle w:val="B1"/>
      </w:pPr>
      <w:r w:rsidRPr="007F2770">
        <w:t>e)</w:t>
      </w:r>
      <w:r w:rsidRPr="007F2770">
        <w:tab/>
        <w:t>the request type</w:t>
      </w:r>
      <w:r w:rsidR="00874A5D" w:rsidRPr="007F2770">
        <w:t xml:space="preserve"> which is</w:t>
      </w:r>
      <w:r w:rsidRPr="007F2770">
        <w:t xml:space="preserve"> set</w:t>
      </w:r>
      <w:r w:rsidR="00874A5D" w:rsidRPr="007F2770">
        <w:t xml:space="preserve"> to</w:t>
      </w:r>
      <w:r w:rsidRPr="007F2770">
        <w:t>:</w:t>
      </w:r>
    </w:p>
    <w:p w14:paraId="3B85CC36" w14:textId="77777777" w:rsidR="00B23F03" w:rsidRPr="007F2770" w:rsidRDefault="00B23F03" w:rsidP="00B23F03">
      <w:pPr>
        <w:pStyle w:val="B2"/>
      </w:pPr>
      <w:r w:rsidRPr="007F2770">
        <w:t>1)</w:t>
      </w:r>
      <w:r w:rsidRPr="007F2770">
        <w:tab/>
        <w:t xml:space="preserve">"initial request", if </w:t>
      </w:r>
      <w:r w:rsidR="0001636B" w:rsidRPr="007F2770">
        <w:t xml:space="preserve">the UE is not registered for emergency services and </w:t>
      </w:r>
      <w:r w:rsidRPr="007F2770">
        <w:t>the UE requests to establish a new non-emergency PDU session;</w:t>
      </w:r>
    </w:p>
    <w:p w14:paraId="16F8176D" w14:textId="77777777" w:rsidR="00B23F03" w:rsidRPr="007F2770" w:rsidRDefault="00B23F03" w:rsidP="00B23F03">
      <w:pPr>
        <w:pStyle w:val="B2"/>
      </w:pPr>
      <w:r w:rsidRPr="007F2770">
        <w:t>2)</w:t>
      </w:r>
      <w:r w:rsidRPr="007F2770">
        <w:tab/>
        <w:t xml:space="preserve">"existing PDU session", if </w:t>
      </w:r>
      <w:r w:rsidR="0001636B" w:rsidRPr="007F2770">
        <w:t xml:space="preserve">the UE is not registered for emergency services and </w:t>
      </w:r>
      <w:r w:rsidRPr="007F2770">
        <w:t>the UE requests:</w:t>
      </w:r>
    </w:p>
    <w:p w14:paraId="46A761FA" w14:textId="77777777" w:rsidR="00B23F03" w:rsidRPr="007F2770" w:rsidRDefault="00B23F03" w:rsidP="00B23F03">
      <w:pPr>
        <w:pStyle w:val="B3"/>
      </w:pPr>
      <w:r w:rsidRPr="007F2770">
        <w:t>i)</w:t>
      </w:r>
      <w:r w:rsidRPr="007F2770">
        <w:tab/>
        <w:t>handover of an existing non-emergency PDU session between 3GPP access and non-3GPP access;</w:t>
      </w:r>
    </w:p>
    <w:p w14:paraId="1E668233" w14:textId="77777777" w:rsidR="00B23F03" w:rsidRPr="007F2770" w:rsidRDefault="00B23F03" w:rsidP="00B23F03">
      <w:pPr>
        <w:pStyle w:val="B3"/>
      </w:pPr>
      <w:r w:rsidRPr="007F2770">
        <w:t>ii)</w:t>
      </w:r>
      <w:r w:rsidRPr="007F2770">
        <w:tab/>
        <w:t>transfer of an existing PDN connection</w:t>
      </w:r>
      <w:r w:rsidR="00395800" w:rsidRPr="007F2770">
        <w:t xml:space="preserve"> for non-emergency bearer services</w:t>
      </w:r>
      <w:r w:rsidRPr="007F2770">
        <w:t xml:space="preserve"> in the EPS to the 5GS;</w:t>
      </w:r>
      <w:r w:rsidR="00B95F1B" w:rsidRPr="007F2770">
        <w:t xml:space="preserve"> or</w:t>
      </w:r>
    </w:p>
    <w:p w14:paraId="5D9D91DA" w14:textId="77777777" w:rsidR="00B95F1B" w:rsidRPr="007F2770" w:rsidRDefault="00B95F1B" w:rsidP="00B95F1B">
      <w:pPr>
        <w:pStyle w:val="B3"/>
      </w:pPr>
      <w:r w:rsidRPr="007F2770">
        <w:t>iii)</w:t>
      </w:r>
      <w:r w:rsidRPr="007F2770">
        <w:tab/>
        <w:t>transfer of an existing PDN connection for non-emergency bearer services in an untrusted non-3GPP access connected to the EPC to the 5GS;</w:t>
      </w:r>
    </w:p>
    <w:p w14:paraId="00F1424C" w14:textId="77777777" w:rsidR="00B23F03" w:rsidRPr="007F2770" w:rsidRDefault="00B23F03" w:rsidP="00B23F03">
      <w:pPr>
        <w:pStyle w:val="B2"/>
      </w:pPr>
      <w:r w:rsidRPr="007F2770">
        <w:t>3)</w:t>
      </w:r>
      <w:r w:rsidRPr="007F2770">
        <w:tab/>
        <w:t>"initial emergency request", if the UE requests to establish a new emergency PDU session;</w:t>
      </w:r>
    </w:p>
    <w:p w14:paraId="428918E1" w14:textId="77777777" w:rsidR="00395800" w:rsidRPr="007F2770" w:rsidRDefault="00395800" w:rsidP="00395800">
      <w:pPr>
        <w:pStyle w:val="B2"/>
      </w:pPr>
      <w:r w:rsidRPr="007F2770">
        <w:t>4)</w:t>
      </w:r>
      <w:r w:rsidRPr="007F2770">
        <w:tab/>
        <w:t>"existing emergency PDU session", if the UE requests:</w:t>
      </w:r>
    </w:p>
    <w:p w14:paraId="208C3D38" w14:textId="77777777" w:rsidR="00CD6F76" w:rsidRPr="007F2770" w:rsidRDefault="00395800" w:rsidP="00CD6F76">
      <w:pPr>
        <w:pStyle w:val="B3"/>
      </w:pPr>
      <w:r w:rsidRPr="007F2770">
        <w:t>i)</w:t>
      </w:r>
      <w:r w:rsidRPr="007F2770">
        <w:tab/>
        <w:t>handover of an existing emergency PDU session between 3GPP access and non-3GPP access;</w:t>
      </w:r>
    </w:p>
    <w:p w14:paraId="3F15453E" w14:textId="77777777" w:rsidR="00CD6F76" w:rsidRPr="007F2770" w:rsidRDefault="00395800" w:rsidP="00CD6F76">
      <w:pPr>
        <w:pStyle w:val="B3"/>
      </w:pPr>
      <w:r w:rsidRPr="007F2770">
        <w:t>ii)</w:t>
      </w:r>
      <w:r w:rsidRPr="007F2770">
        <w:tab/>
        <w:t xml:space="preserve">transfer of an existing PDN connection for emergency bearer services in the EPS to the 5GS; </w:t>
      </w:r>
      <w:r w:rsidR="00B95F1B" w:rsidRPr="007F2770">
        <w:t>or</w:t>
      </w:r>
    </w:p>
    <w:p w14:paraId="2E0E2255" w14:textId="77777777" w:rsidR="00B95F1B" w:rsidRPr="007F2770" w:rsidRDefault="00B95F1B" w:rsidP="00B95F1B">
      <w:pPr>
        <w:pStyle w:val="B3"/>
      </w:pPr>
      <w:r w:rsidRPr="007F2770">
        <w:t>iii)</w:t>
      </w:r>
      <w:r w:rsidRPr="007F2770">
        <w:tab/>
        <w:t xml:space="preserve">transfer of an existing PDN connection for emergency bearer services in an untrusted non-3GPP access connected to the EPC to the 5GS; </w:t>
      </w:r>
      <w:r w:rsidR="00F722AC" w:rsidRPr="007F2770">
        <w:t>or</w:t>
      </w:r>
    </w:p>
    <w:p w14:paraId="6F47E34E" w14:textId="77777777" w:rsidR="00CD51E6" w:rsidRPr="007F2770" w:rsidRDefault="00F722AC" w:rsidP="00F722AC">
      <w:pPr>
        <w:pStyle w:val="B2"/>
      </w:pPr>
      <w:r w:rsidRPr="007F2770">
        <w:t>5)</w:t>
      </w:r>
      <w:r w:rsidRPr="007F2770">
        <w:tab/>
        <w:t>"MA PDU request", if</w:t>
      </w:r>
      <w:r w:rsidR="00CD51E6" w:rsidRPr="007F2770">
        <w:t>:</w:t>
      </w:r>
    </w:p>
    <w:p w14:paraId="33E80BAA" w14:textId="77777777" w:rsidR="00F722AC" w:rsidRPr="007F2770" w:rsidRDefault="00CD51E6" w:rsidP="00CF661E">
      <w:pPr>
        <w:pStyle w:val="B3"/>
      </w:pPr>
      <w:r w:rsidRPr="007F2770">
        <w:t>i)</w:t>
      </w:r>
      <w:r w:rsidRPr="007F2770">
        <w:tab/>
      </w:r>
      <w:r w:rsidR="00DC770A" w:rsidRPr="007F2770">
        <w:t xml:space="preserve">the UE requests </w:t>
      </w:r>
      <w:r w:rsidR="00F722AC" w:rsidRPr="007F2770">
        <w:t>to establish an MA PDU session;</w:t>
      </w:r>
    </w:p>
    <w:p w14:paraId="68145AFD" w14:textId="77777777" w:rsidR="00CD51E6" w:rsidRPr="007F2770" w:rsidRDefault="00CD51E6" w:rsidP="00CF661E">
      <w:pPr>
        <w:pStyle w:val="B3"/>
      </w:pPr>
      <w:r w:rsidRPr="007F2770">
        <w:t>ii)</w:t>
      </w:r>
      <w:r w:rsidRPr="007F2770">
        <w:tab/>
      </w:r>
      <w:r w:rsidR="00DC770A" w:rsidRPr="007F2770">
        <w:t xml:space="preserve">the UE requests </w:t>
      </w:r>
      <w:r w:rsidRPr="007F2770">
        <w:t xml:space="preserve">to </w:t>
      </w:r>
      <w:r w:rsidRPr="007F2770">
        <w:rPr>
          <w:noProof/>
        </w:rPr>
        <w:t xml:space="preserve">establish user plane resources over other access of </w:t>
      </w:r>
      <w:r w:rsidRPr="007F2770">
        <w:rPr>
          <w:lang w:eastAsia="zh-CN"/>
        </w:rPr>
        <w:t>an MA PDU session established over one access only</w:t>
      </w:r>
      <w:r w:rsidRPr="007F2770">
        <w:t>;</w:t>
      </w:r>
      <w:r w:rsidR="00DC770A" w:rsidRPr="007F2770">
        <w:t xml:space="preserve"> or</w:t>
      </w:r>
    </w:p>
    <w:p w14:paraId="6FF37AC4" w14:textId="1747BBA9" w:rsidR="007B6089" w:rsidRPr="007F2770" w:rsidRDefault="007B6089" w:rsidP="007B6089">
      <w:pPr>
        <w:pStyle w:val="B3"/>
      </w:pPr>
      <w:r w:rsidRPr="007F2770">
        <w:t>iii)</w:t>
      </w:r>
      <w:r w:rsidRPr="007F2770">
        <w:tab/>
        <w:t>the UE performs inter-system change from S1 mode to N1 mode according to subclause 4.8.2.3.1 and requests transfer of a PDN connection which is a user plane resource of an MA PDU session; and</w:t>
      </w:r>
    </w:p>
    <w:p w14:paraId="6AB9AFC1" w14:textId="29EA06D5" w:rsidR="00B23F03" w:rsidRDefault="00B23F03" w:rsidP="00B23F03">
      <w:pPr>
        <w:pStyle w:val="B1"/>
        <w:rPr>
          <w:ins w:id="6498" w:author="24.501_CR5248R2_(Rel-18)_eNS_Ph3" w:date="2023-06-27T11:31:00Z"/>
        </w:rPr>
      </w:pPr>
      <w:r w:rsidRPr="007F2770">
        <w:t>f)</w:t>
      </w:r>
      <w:r w:rsidRPr="007F2770">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1214F0F9" w14:textId="60F10E1E" w:rsidR="00AC5F78" w:rsidRPr="007F2770" w:rsidRDefault="00AC5F78">
      <w:pPr>
        <w:keepLines/>
        <w:ind w:left="1135" w:hanging="851"/>
        <w:pPrChange w:id="6499" w:author="24.501_CR5248R2_(Rel-18)_eNS_Ph3" w:date="2023-06-27T11:31:00Z">
          <w:pPr>
            <w:pStyle w:val="B1"/>
          </w:pPr>
        </w:pPrChange>
      </w:pPr>
      <w:ins w:id="6500" w:author="24.501_CR5248R2_(Rel-18)_eNS_Ph3" w:date="2023-06-27T11:31:00Z">
        <w:r>
          <w:t>NOTE 13</w:t>
        </w:r>
        <w:r w:rsidRPr="009B53F8">
          <w:t>:</w:t>
        </w:r>
        <w:r w:rsidRPr="009B53F8">
          <w:tab/>
        </w:r>
        <w:del w:id="6501" w:author="rapporteur_Christian_Herrero-Veron" w:date="2023-07-07T13:56:00Z">
          <w:r w:rsidRPr="009B53F8" w:rsidDel="009E4FC6">
            <w:delText xml:space="preserve"> </w:delText>
          </w:r>
        </w:del>
        <w:r w:rsidRPr="00BB1F46">
          <w:rPr>
            <w:lang w:val="en-US"/>
          </w:rPr>
          <w:t>If the PDU SESSION MODIFICATION COMMAND message included Alternative S-NSSAI, the UE includes Alternative S-NSSAI in the PDU SESSION ESTABLISHMENT message for PDU session re-establishment.</w:t>
        </w:r>
      </w:ins>
    </w:p>
    <w:p w14:paraId="7098775F" w14:textId="77777777" w:rsidR="00B23F03" w:rsidRPr="007F2770" w:rsidRDefault="00B23F03" w:rsidP="00B23F03">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0</w:t>
      </w:r>
      <w:r w:rsidRPr="007F2770">
        <w:rPr>
          <w:rFonts w:hint="eastAsia"/>
          <w:lang w:val="en-US"/>
        </w:rPr>
        <w:t xml:space="preserve"> </w:t>
      </w:r>
      <w:r w:rsidRPr="007F2770">
        <w:t>(see example in figure </w:t>
      </w:r>
      <w:r w:rsidR="004B35BA" w:rsidRPr="007F2770">
        <w:t>6</w:t>
      </w:r>
      <w:r w:rsidRPr="007F2770">
        <w:t>.</w:t>
      </w:r>
      <w:r w:rsidR="004B35BA" w:rsidRPr="007F2770">
        <w:t>4</w:t>
      </w:r>
      <w:r w:rsidRPr="007F2770">
        <w:t>.</w:t>
      </w:r>
      <w:r w:rsidR="004B35BA" w:rsidRPr="007F2770">
        <w:t>1</w:t>
      </w:r>
      <w:r w:rsidRPr="007F2770">
        <w:t>.2.1).</w:t>
      </w:r>
    </w:p>
    <w:p w14:paraId="242865CF" w14:textId="76E76F00" w:rsidR="00886D93" w:rsidRPr="007F2770" w:rsidRDefault="00CD2855" w:rsidP="00886D93">
      <w:r w:rsidRPr="007F2770">
        <w:rPr>
          <w:noProof/>
        </w:rPr>
        <w:t>For bullet c) 1)</w:t>
      </w:r>
      <w:r w:rsidR="00886D93" w:rsidRPr="007F2770">
        <w:rPr>
          <w:noProof/>
        </w:rPr>
        <w:t xml:space="preserve">, if the </w:t>
      </w:r>
      <w:r w:rsidR="00886D93" w:rsidRPr="007F2770">
        <w:t xml:space="preserve">matching URSP rule </w:t>
      </w:r>
      <w:r w:rsidR="00886D93" w:rsidRPr="007F2770">
        <w:rPr>
          <w:noProof/>
        </w:rPr>
        <w:t>does not have an associated S-NSSAI, or if the UE does not have any</w:t>
      </w:r>
      <w:r w:rsidR="00886D93" w:rsidRPr="007F2770">
        <w:t xml:space="preserve"> </w:t>
      </w:r>
      <w:r w:rsidR="006D37FB" w:rsidRPr="007F2770">
        <w:t xml:space="preserve">matching </w:t>
      </w:r>
      <w:r w:rsidR="00886D93" w:rsidRPr="007F2770">
        <w:t>URSP rule</w:t>
      </w:r>
      <w:r w:rsidR="006D37FB" w:rsidRPr="007F2770">
        <w:rPr>
          <w:noProof/>
        </w:rPr>
        <w:t xml:space="preserve"> and there is no</w:t>
      </w:r>
      <w:r w:rsidR="006D37FB" w:rsidRPr="007F2770">
        <w:t xml:space="preserve"> S-NSSAI in the UE </w:t>
      </w:r>
      <w:r w:rsidR="006D37FB" w:rsidRPr="007F2770">
        <w:rPr>
          <w:lang w:val="en-US"/>
        </w:rPr>
        <w:t>l</w:t>
      </w:r>
      <w:r w:rsidR="006D37FB" w:rsidRPr="007F2770">
        <w:t>ocal configuration or in the default URSP rule,</w:t>
      </w:r>
      <w:r w:rsidR="00886D93" w:rsidRPr="007F2770">
        <w:rPr>
          <w:noProof/>
        </w:rPr>
        <w:t xml:space="preserve"> the UE shall not provide any S-NSSAI in a PDU session establishment procedure.</w:t>
      </w:r>
    </w:p>
    <w:p w14:paraId="126A4A60" w14:textId="77777777" w:rsidR="00B12839" w:rsidRPr="007F2770" w:rsidRDefault="00B12839" w:rsidP="00B12839">
      <w:r w:rsidRPr="007F2770">
        <w:rPr>
          <w:noProof/>
        </w:rPr>
        <w:t xml:space="preserve">For bullet c) 1a), if the </w:t>
      </w:r>
      <w:r w:rsidRPr="007F2770">
        <w:t>selected PDU session parameters for 5G ProSe layer-3 UE-to-network relay UE</w:t>
      </w:r>
      <w:r w:rsidRPr="007F2770">
        <w:rPr>
          <w:noProof/>
        </w:rPr>
        <w:t xml:space="preserve"> do not have an associated S-NSSAI</w:t>
      </w:r>
      <w:r w:rsidRPr="007F2770">
        <w:t>,</w:t>
      </w:r>
      <w:r w:rsidRPr="007F2770">
        <w:rPr>
          <w:noProof/>
        </w:rPr>
        <w:t xml:space="preserve"> the UE shall not provide any S-NSSAI in a PDU session establishment procedure.</w:t>
      </w:r>
    </w:p>
    <w:p w14:paraId="5414A9B6" w14:textId="026F101B" w:rsidR="004F1A9C" w:rsidRPr="007F2770" w:rsidRDefault="004F1A9C" w:rsidP="00C24079">
      <w:r w:rsidRPr="007F2770">
        <w:rPr>
          <w:noProof/>
        </w:rPr>
        <w:t xml:space="preserve">For bullet d) 1), </w:t>
      </w:r>
    </w:p>
    <w:p w14:paraId="5C53EF42" w14:textId="77777777" w:rsidR="007A5C22" w:rsidRPr="007F2770" w:rsidRDefault="007A5C22" w:rsidP="007A5C22">
      <w:pPr>
        <w:pStyle w:val="B1"/>
      </w:pPr>
      <w:r w:rsidRPr="007F2770">
        <w:t>-</w:t>
      </w:r>
      <w:r w:rsidRPr="007F2770">
        <w:tab/>
        <w:t>If the matching non-default URSP rule does not have an associated DNN, then the UE shall not provide any DNN in a PDU session establishment procedure;</w:t>
      </w:r>
    </w:p>
    <w:p w14:paraId="1B0E8BCC" w14:textId="77777777" w:rsidR="007A5C22" w:rsidRPr="007F2770" w:rsidRDefault="007A5C22" w:rsidP="007A5C22">
      <w:pPr>
        <w:pStyle w:val="B1"/>
      </w:pPr>
      <w:r w:rsidRPr="007F2770">
        <w:t>-</w:t>
      </w:r>
      <w:r w:rsidRPr="007F2770">
        <w:tab/>
        <w:t>If the UE does not have any matching non-default URSP rule, the UE requests a connectivity that requires PAP/CHAP and the UE is configured with the default DNN for the S-NSSAI in the UE local configuration corresponding to the request, then the UE should provide such DNN in a PDU session establishment procedure;</w:t>
      </w:r>
    </w:p>
    <w:p w14:paraId="1815DC44"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and the application provides the DNN, then the UE shall use such DNN in a PDU session establishment procedure;</w:t>
      </w:r>
    </w:p>
    <w:p w14:paraId="19AFD74D"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and the application provides the DNN, then the UE shall use such DNN in a PDU session establishment procedure;</w:t>
      </w:r>
    </w:p>
    <w:p w14:paraId="09E35A1A" w14:textId="77777777" w:rsidR="007A5C22" w:rsidRPr="007F2770" w:rsidRDefault="007A5C22" w:rsidP="007A5C22">
      <w:pPr>
        <w:pStyle w:val="B1"/>
      </w:pPr>
      <w:r w:rsidRPr="007F2770">
        <w:t>-</w:t>
      </w:r>
      <w:r w:rsidRPr="007F2770">
        <w:tab/>
        <w:t>If the UE does not have any matching non-default URSP rule, the UE requests a connectivity that requires PAP/CHAP, the UE is not configured with the default DNN for the S-NSSAI in the UE local configuration corresponding to the request, the application does not provide the DNN and there is no DNN in the default URSP rule, then the UE shall not provide any DNN in a PDU session establishment procedure; or</w:t>
      </w:r>
    </w:p>
    <w:p w14:paraId="7204429A" w14:textId="77777777" w:rsidR="007A5C22" w:rsidRPr="007F2770" w:rsidRDefault="007A5C22" w:rsidP="007A5C22">
      <w:pPr>
        <w:pStyle w:val="B1"/>
      </w:pPr>
      <w:r w:rsidRPr="007F2770">
        <w:t>-</w:t>
      </w:r>
      <w:r w:rsidRPr="007F2770">
        <w:tab/>
        <w:t>If the UE does not have any matching non-default URSP rule, the UE requests a connectivity that does not require PAP/CHAP, the UE is not configured with the DNN for the S-NSSAI in the UE local configuration corresponding to the request, the application does not provide the DNN and there is no DNN in the default URSP rule, then the UE shall not provide any DNN in a PDU session establishment procedure.</w:t>
      </w:r>
    </w:p>
    <w:p w14:paraId="68D53213" w14:textId="77777777" w:rsidR="00B12839" w:rsidRPr="007F2770" w:rsidRDefault="00B12839" w:rsidP="00B12839">
      <w:pPr>
        <w:rPr>
          <w:noProof/>
        </w:rPr>
      </w:pPr>
      <w:r w:rsidRPr="007F2770">
        <w:rPr>
          <w:noProof/>
        </w:rPr>
        <w:t xml:space="preserve">For bullet d) 1a), if the </w:t>
      </w:r>
      <w:r w:rsidRPr="007F2770">
        <w:t>selected the PDU session parameters for 5G ProSe layer-3 UE-to-network relay UE</w:t>
      </w:r>
      <w:r w:rsidRPr="007F2770">
        <w:rPr>
          <w:noProof/>
        </w:rPr>
        <w:t xml:space="preserve"> do not have an associated DNN, the UE shall not provide any DNN in a PDU session establishment procedure.</w:t>
      </w:r>
    </w:p>
    <w:p w14:paraId="37BF9AE9" w14:textId="77777777" w:rsidR="00D1144A" w:rsidRPr="007F2770" w:rsidRDefault="00903C8A" w:rsidP="00D1144A">
      <w:r w:rsidRPr="007F2770">
        <w:t xml:space="preserve">If the request type is set to "initial emergency request" or "existing emergency PDU session" or the UE is registered for onboarding services in SNPN, neither DNN nor S-NSSAI is transported by the UE using the </w:t>
      </w:r>
      <w:r w:rsidRPr="007F2770">
        <w:rPr>
          <w:rFonts w:eastAsia="Malgun Gothic" w:hint="eastAsia"/>
          <w:lang w:eastAsia="ko-KR"/>
        </w:rPr>
        <w:t>NAS transport procedure as specified in subclause </w:t>
      </w:r>
      <w:r w:rsidRPr="007F2770">
        <w:rPr>
          <w:rFonts w:eastAsia="Malgun Gothic"/>
          <w:lang w:eastAsia="ko-KR"/>
        </w:rPr>
        <w:t>5.4.5.</w:t>
      </w:r>
    </w:p>
    <w:p w14:paraId="4CA6B6C8" w14:textId="77777777" w:rsidR="00B23F03" w:rsidRPr="007F2770" w:rsidRDefault="00B23F03" w:rsidP="00BB130A">
      <w:pPr>
        <w:pStyle w:val="TH"/>
      </w:pPr>
      <w:r w:rsidRPr="007F2770">
        <w:object w:dxaOrig="10455" w:dyaOrig="5085" w14:anchorId="338242C0">
          <v:shape id="_x0000_i1063" type="#_x0000_t75" style="width:448.75pt;height:3in" o:ole="">
            <v:imagedata r:id="rId92" o:title=""/>
          </v:shape>
          <o:OLEObject Type="Embed" ProgID="Visio.Drawing.11" ShapeID="_x0000_i1063" DrawAspect="Content" ObjectID="_1750526741" r:id="rId93"/>
        </w:object>
      </w:r>
    </w:p>
    <w:p w14:paraId="32BF0434" w14:textId="77777777" w:rsidR="00B23F03" w:rsidRPr="007F2770" w:rsidRDefault="00B23F03" w:rsidP="00B23F03">
      <w:pPr>
        <w:pStyle w:val="TF"/>
      </w:pPr>
      <w:r w:rsidRPr="007F2770">
        <w:rPr>
          <w:rFonts w:hint="eastAsia"/>
        </w:rPr>
        <w:t>Figure</w:t>
      </w:r>
      <w:r w:rsidRPr="007F2770">
        <w:t> </w:t>
      </w:r>
      <w:r w:rsidR="004B35BA" w:rsidRPr="007F2770">
        <w:t>6</w:t>
      </w:r>
      <w:r w:rsidRPr="007F2770">
        <w:t>.</w:t>
      </w:r>
      <w:r w:rsidR="004B35BA" w:rsidRPr="007F2770">
        <w:t>4</w:t>
      </w:r>
      <w:r w:rsidRPr="007F2770">
        <w:t>.</w:t>
      </w:r>
      <w:r w:rsidR="004B35BA" w:rsidRPr="007F2770">
        <w:t>1</w:t>
      </w:r>
      <w:r w:rsidRPr="007F2770">
        <w:t>.2.1:</w:t>
      </w:r>
      <w:r w:rsidRPr="007F2770">
        <w:rPr>
          <w:rFonts w:hint="eastAsia"/>
        </w:rPr>
        <w:t xml:space="preserve"> </w:t>
      </w:r>
      <w:r w:rsidRPr="007F2770">
        <w:t>UE-requested PDU session establishment</w:t>
      </w:r>
      <w:r w:rsidRPr="007F2770">
        <w:rPr>
          <w:rFonts w:hint="eastAsia"/>
        </w:rPr>
        <w:t xml:space="preserve"> procedure</w:t>
      </w:r>
    </w:p>
    <w:p w14:paraId="651107CB" w14:textId="79C98A1C" w:rsidR="00B23F03" w:rsidRPr="007F2770" w:rsidRDefault="00B23F03" w:rsidP="00B23F03">
      <w:pPr>
        <w:rPr>
          <w:lang w:val="en-US"/>
        </w:rPr>
      </w:pPr>
      <w:r w:rsidRPr="007F2770">
        <w:t xml:space="preserve">Upon receipt of a PDU SESSION ESTABLISHMENT REQUEST </w:t>
      </w:r>
      <w:r w:rsidRPr="007F2770">
        <w:rPr>
          <w:lang w:val="en-US"/>
        </w:rPr>
        <w:t xml:space="preserve">message, </w:t>
      </w:r>
      <w:r w:rsidRPr="007F2770">
        <w:t>a PDU session ID, optionally a</w:t>
      </w:r>
      <w:r w:rsidR="0072597D" w:rsidRPr="007F2770">
        <w:t>n</w:t>
      </w:r>
      <w:r w:rsidRPr="007F2770">
        <w:t xml:space="preserve"> S-NSSAI</w:t>
      </w:r>
      <w:r w:rsidR="00E7098B" w:rsidRPr="007F2770">
        <w:t xml:space="preserve"> associated with (in roaming scenarios) a mapped S-NSSAI</w:t>
      </w:r>
      <w:r w:rsidRPr="007F2770">
        <w:t>, optionally a DNN</w:t>
      </w:r>
      <w:r w:rsidR="00AF1C55" w:rsidRPr="007F2770">
        <w:t xml:space="preserve"> determined by the AMF</w:t>
      </w:r>
      <w:r w:rsidRPr="007F2770">
        <w:rPr>
          <w:lang w:val="en-US"/>
        </w:rPr>
        <w:t xml:space="preserve">, </w:t>
      </w:r>
      <w:r w:rsidR="00AF1C55" w:rsidRPr="007F2770">
        <w:rPr>
          <w:lang w:val="en-US"/>
        </w:rPr>
        <w:t xml:space="preserve">optionally a DNN selected by the network (if different from the DNN determined by the AMF), </w:t>
      </w:r>
      <w:r w:rsidRPr="007F2770">
        <w:rPr>
          <w:lang w:val="en-US"/>
        </w:rPr>
        <w:t xml:space="preserve">the request type, and optionally an old PDU session ID, the SMF checks whether connectivity with the requested DN can be established. If the </w:t>
      </w:r>
      <w:r w:rsidRPr="007F2770">
        <w:t>requested DNN is not included, the SMF shall use the default DNN.</w:t>
      </w:r>
    </w:p>
    <w:p w14:paraId="0958E399" w14:textId="422F3CA4" w:rsidR="00993440" w:rsidRPr="007F2770" w:rsidRDefault="00993440" w:rsidP="00993440">
      <w:r w:rsidRPr="007F2770">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 or the Service-level-AA container IE.</w:t>
      </w:r>
    </w:p>
    <w:p w14:paraId="0FDE8B69"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included in the PDU SESSION ESTABLISHMENT REQUEST message</w:t>
      </w:r>
      <w:r w:rsidR="008469E0" w:rsidRPr="007F2770">
        <w:t>,</w:t>
      </w:r>
      <w:r w:rsidRPr="007F2770">
        <w:t xml:space="preserve"> the PDU session authentication and authorization by the external DN is required due to local policy and user's subscription data, </w:t>
      </w:r>
      <w:r w:rsidR="008469E0" w:rsidRPr="007F2770">
        <w:t>and</w:t>
      </w:r>
      <w:r w:rsidRPr="007F2770">
        <w:t>:</w:t>
      </w:r>
    </w:p>
    <w:p w14:paraId="6797016D" w14:textId="77777777" w:rsidR="00B23F03" w:rsidRPr="007F2770" w:rsidRDefault="00163AEA" w:rsidP="00B23F03">
      <w:pPr>
        <w:pStyle w:val="B1"/>
      </w:pPr>
      <w:r w:rsidRPr="007F2770">
        <w:t>a)</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 xml:space="preserve">is compliant with the local policy and user's subscription data, </w:t>
      </w:r>
      <w:r w:rsidR="008469E0" w:rsidRPr="007F2770">
        <w:t xml:space="preserve">the SMF shall </w:t>
      </w:r>
      <w:r w:rsidR="00B23F03" w:rsidRPr="007F2770">
        <w:t>proceed with the EAP Authentication procedure specified in 3GPP TS 33.501 [</w:t>
      </w:r>
      <w:r w:rsidR="00FF24A1" w:rsidRPr="007F2770">
        <w:t>2</w:t>
      </w:r>
      <w:r w:rsidR="00077083" w:rsidRPr="007F2770">
        <w:t>4</w:t>
      </w:r>
      <w:r w:rsidR="00B23F03" w:rsidRPr="007F2770">
        <w:t xml:space="preserve">] and refrain from accepting or rejecting the PDU SESSION ESTABLISHMENT REQUEST message until the EAP Authentication procedure finalizes; </w:t>
      </w:r>
      <w:r w:rsidR="008469E0" w:rsidRPr="007F2770">
        <w:t>or</w:t>
      </w:r>
    </w:p>
    <w:p w14:paraId="271E9AFA" w14:textId="77777777" w:rsidR="00B23F03" w:rsidRPr="007F2770" w:rsidRDefault="00163AEA" w:rsidP="00B23F03">
      <w:pPr>
        <w:pStyle w:val="B1"/>
      </w:pPr>
      <w:r w:rsidRPr="007F2770">
        <w:t>b)</w:t>
      </w:r>
      <w:r w:rsidR="00B23F03" w:rsidRPr="007F2770">
        <w:tab/>
        <w:t xml:space="preserve">the information for the PDU session authentication and authorization by the external DN in </w:t>
      </w:r>
      <w:r w:rsidR="0003188B" w:rsidRPr="007F2770">
        <w:t xml:space="preserve">the SM </w:t>
      </w:r>
      <w:r w:rsidR="00B23F03" w:rsidRPr="007F2770">
        <w:t xml:space="preserve">PDU DN request container </w:t>
      </w:r>
      <w:r w:rsidR="0003188B" w:rsidRPr="007F2770">
        <w:t xml:space="preserve">IE </w:t>
      </w:r>
      <w:r w:rsidR="00B23F03" w:rsidRPr="007F2770">
        <w:t>is not compliant with the local policy</w:t>
      </w:r>
      <w:r w:rsidR="008469E0" w:rsidRPr="007F2770">
        <w:t xml:space="preserve"> and user's subscription data</w:t>
      </w:r>
      <w:r w:rsidR="00B23F03" w:rsidRPr="007F2770">
        <w:t xml:space="preserve">, </w:t>
      </w:r>
      <w:r w:rsidR="008469E0" w:rsidRPr="007F2770">
        <w:t>the SMF shall consider it as an abnormal case and proceed as specified in subclause 6.4.1.7</w:t>
      </w:r>
      <w:r w:rsidR="00B23F03" w:rsidRPr="007F2770">
        <w:t>.</w:t>
      </w:r>
    </w:p>
    <w:p w14:paraId="5C2C1D45" w14:textId="77777777" w:rsidR="00B23F03" w:rsidRPr="007F2770" w:rsidRDefault="00B23F03" w:rsidP="00B23F03">
      <w:r w:rsidRPr="007F2770">
        <w:t xml:space="preserve">If the PDU session being established is a non-emergency PDU session, </w:t>
      </w:r>
      <w:r w:rsidR="00B938E7" w:rsidRPr="007F2770">
        <w:t xml:space="preserve">the request type is not set to "existing PDU session", </w:t>
      </w:r>
      <w:r w:rsidRPr="007F2770">
        <w:t xml:space="preserve">the </w:t>
      </w:r>
      <w:r w:rsidR="0003188B" w:rsidRPr="007F2770">
        <w:t xml:space="preserve">SM </w:t>
      </w:r>
      <w:r w:rsidRPr="007F2770">
        <w:t xml:space="preserve">PDU DN request container </w:t>
      </w:r>
      <w:r w:rsidR="0003188B" w:rsidRPr="007F2770">
        <w:t xml:space="preserve">IE </w:t>
      </w:r>
      <w:r w:rsidRPr="007F2770">
        <w:t>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w:t>
      </w:r>
      <w:r w:rsidR="00FF24A1" w:rsidRPr="007F2770">
        <w:t>2</w:t>
      </w:r>
      <w:r w:rsidR="00077083" w:rsidRPr="007F2770">
        <w:t>4</w:t>
      </w:r>
      <w:r w:rsidRPr="007F2770">
        <w:t>] and refrain from accepting or rejecting the PDU SESSION ESTABLISHMENT REQUEST message until the EAP Authentication procedure finalizes.</w:t>
      </w:r>
    </w:p>
    <w:p w14:paraId="236BBF9A" w14:textId="77777777" w:rsidR="00B30C4F" w:rsidRPr="007F2770" w:rsidRDefault="00B23F03" w:rsidP="00B30C4F">
      <w:pPr>
        <w:rPr>
          <w:lang w:eastAsia="ko-KR"/>
        </w:rPr>
      </w:pPr>
      <w:r w:rsidRPr="007F2770">
        <w:rPr>
          <w:lang w:val="en-US"/>
        </w:rPr>
        <w:t xml:space="preserve">If the SMF receives the old PDU session ID from the AMF and a PDU session exists for the old PDU session ID, the SMF shall consider that </w:t>
      </w:r>
      <w:r w:rsidRPr="007F2770">
        <w:rPr>
          <w:rFonts w:eastAsia="MS Mincho"/>
        </w:rPr>
        <w:t xml:space="preserve">the request for the relocation of SSC mode 3 </w:t>
      </w:r>
      <w:r w:rsidRPr="007F2770">
        <w:rPr>
          <w:lang w:eastAsia="ko-KR"/>
        </w:rPr>
        <w:t>PDU session anchor</w:t>
      </w:r>
      <w:r w:rsidRPr="007F2770">
        <w:rPr>
          <w:rFonts w:hint="eastAsia"/>
          <w:lang w:eastAsia="ko-KR"/>
        </w:rPr>
        <w:t xml:space="preserve"> </w:t>
      </w:r>
      <w:r w:rsidRPr="007F2770">
        <w:rPr>
          <w:lang w:eastAsia="ko-KR"/>
        </w:rPr>
        <w:t xml:space="preserve">with multiple PDU sessions </w:t>
      </w:r>
      <w:r w:rsidRPr="007F2770">
        <w:t>as specified in 3GPP TS 23.502 [</w:t>
      </w:r>
      <w:r w:rsidR="00B5047D" w:rsidRPr="007F2770">
        <w:t>9</w:t>
      </w:r>
      <w:r w:rsidRPr="007F2770">
        <w:t xml:space="preserve">] </w:t>
      </w:r>
      <w:r w:rsidRPr="007F2770">
        <w:rPr>
          <w:lang w:eastAsia="ko-KR"/>
        </w:rPr>
        <w:t>is accepted by the UE.</w:t>
      </w:r>
    </w:p>
    <w:p w14:paraId="2FC6E95E" w14:textId="77777777" w:rsidR="00F66335" w:rsidRPr="007F2770" w:rsidRDefault="00F66335" w:rsidP="00F66335">
      <w:pPr>
        <w:rPr>
          <w:rFonts w:eastAsia="Malgun Gothic"/>
          <w:lang w:eastAsia="ko-KR"/>
        </w:rPr>
      </w:pPr>
      <w:bookmarkStart w:id="6502" w:name="_Toc20232824"/>
      <w:bookmarkStart w:id="6503" w:name="_Toc27746927"/>
      <w:bookmarkStart w:id="6504" w:name="_Toc36213111"/>
      <w:bookmarkStart w:id="6505" w:name="_Toc36657288"/>
      <w:bookmarkStart w:id="6506" w:name="_Toc45286953"/>
      <w:bookmarkStart w:id="6507" w:name="_Toc51948222"/>
      <w:bookmarkStart w:id="6508" w:name="_Toc51949314"/>
      <w:r w:rsidRPr="007F2770">
        <w:rPr>
          <w:lang w:val="en-US"/>
        </w:rPr>
        <w:t xml:space="preserve">If the SMF receives the </w:t>
      </w:r>
      <w:r w:rsidRPr="007F2770">
        <w:t>onboarding indication</w:t>
      </w:r>
      <w:r w:rsidRPr="007F2770">
        <w:rPr>
          <w:lang w:val="en-US"/>
        </w:rPr>
        <w:t xml:space="preserve"> from the AMF, the SMF shall consider that </w:t>
      </w:r>
      <w:r w:rsidRPr="007F2770">
        <w:rPr>
          <w:rFonts w:eastAsia="MS Mincho"/>
        </w:rPr>
        <w:t>the PDU session is established for</w:t>
      </w:r>
      <w:r w:rsidRPr="007F2770">
        <w:t xml:space="preserve"> onboarding services in SNPN.</w:t>
      </w:r>
    </w:p>
    <w:p w14:paraId="77A2411F" w14:textId="263D705F" w:rsidR="00DE263D" w:rsidRPr="007F2770" w:rsidRDefault="00DE263D" w:rsidP="00DE263D">
      <w:r w:rsidRPr="007F2770">
        <w:rPr>
          <w:lang w:eastAsia="ko-KR"/>
        </w:rPr>
        <w:t xml:space="preserve">If the UE has set the </w:t>
      </w:r>
      <w:r w:rsidRPr="007F2770">
        <w:rPr>
          <w:lang w:eastAsia="zh-CN"/>
        </w:rPr>
        <w:t>TPMIC</w:t>
      </w:r>
      <w:r w:rsidRPr="007F2770">
        <w:t xml:space="preserve"> bit to "Transfer of port management information containers supported" in the 5GSM capability IE of the PDU SESSION ESTABLISHMENT REQUEST message and has included a DS-TT Ethernet port MAC address IE (if the PDU session type is "Ethernet")</w:t>
      </w:r>
      <w:r w:rsidR="00E4384C" w:rsidRPr="007F2770">
        <w:t>,</w:t>
      </w:r>
      <w:r w:rsidRPr="007F2770">
        <w:t xml:space="preserve"> the Port management information container IE</w:t>
      </w:r>
      <w:r w:rsidR="00E4384C" w:rsidRPr="007F2770">
        <w:t>, and, optionally, the UE-DS-TT residence time IE</w:t>
      </w:r>
      <w:r w:rsidRPr="007F2770">
        <w:t xml:space="preserve"> in the PDU SESSION ESTABLISHMENT REQUEST message, the SMF shall operate as specified in 3GPP TS 23.502 [9] subclause 4.3.2.2.1.</w:t>
      </w:r>
    </w:p>
    <w:p w14:paraId="73E37B03" w14:textId="1112099E" w:rsidR="00736624" w:rsidRPr="007F2770" w:rsidRDefault="00736624" w:rsidP="00736624">
      <w:r w:rsidRPr="007F2770">
        <w:t>If requested by the upper layers, the UE supporting UAS services shall initiate a request to establish a PDU session for UAS services, where the UE:</w:t>
      </w:r>
    </w:p>
    <w:p w14:paraId="78F30A63" w14:textId="239A6369" w:rsidR="00736624" w:rsidRPr="007F2770" w:rsidRDefault="00736624" w:rsidP="00736624">
      <w:pPr>
        <w:pStyle w:val="B1"/>
      </w:pPr>
      <w:r w:rsidRPr="007F2770">
        <w:t>a)</w:t>
      </w:r>
      <w:r w:rsidRPr="007F2770">
        <w:tab/>
        <w:t>shall include the service-level device ID with the value set to the CAA-level UAV ID;</w:t>
      </w:r>
    </w:p>
    <w:p w14:paraId="1EE2722D" w14:textId="536B6454" w:rsidR="00736624" w:rsidRPr="007F2770" w:rsidRDefault="00736624" w:rsidP="00736624">
      <w:pPr>
        <w:pStyle w:val="B1"/>
      </w:pPr>
      <w:r w:rsidRPr="007F2770">
        <w:t>b)</w:t>
      </w:r>
      <w:r w:rsidRPr="007F2770">
        <w:tab/>
        <w:t>if provided by the upper layers, shall include the service-level-AA server address, with the value set to the USS address; and</w:t>
      </w:r>
    </w:p>
    <w:p w14:paraId="7042E5B6" w14:textId="77777777" w:rsidR="00736624" w:rsidRPr="007F2770" w:rsidRDefault="00736624" w:rsidP="00736624">
      <w:pPr>
        <w:pStyle w:val="B1"/>
      </w:pPr>
      <w:r w:rsidRPr="007F2770">
        <w:t>c)</w:t>
      </w:r>
      <w:r w:rsidRPr="007F2770">
        <w:tab/>
        <w:t>if provided by the upper layers, shall include:</w:t>
      </w:r>
    </w:p>
    <w:p w14:paraId="51736E41" w14:textId="77777777" w:rsidR="00736624" w:rsidRPr="007F2770" w:rsidRDefault="00736624" w:rsidP="00736624">
      <w:pPr>
        <w:pStyle w:val="B2"/>
      </w:pPr>
      <w:r w:rsidRPr="007F2770">
        <w:t>i)</w:t>
      </w:r>
      <w:r w:rsidRPr="007F2770">
        <w:tab/>
        <w:t>the service-level-AA payload type, with the value set to "UUAA payload"; and</w:t>
      </w:r>
    </w:p>
    <w:p w14:paraId="54598642" w14:textId="77777777" w:rsidR="00736624" w:rsidRPr="007F2770" w:rsidRDefault="00736624" w:rsidP="00736624">
      <w:pPr>
        <w:pStyle w:val="B2"/>
      </w:pPr>
      <w:r w:rsidRPr="007F2770">
        <w:t>ii)</w:t>
      </w:r>
      <w:r w:rsidRPr="007F2770">
        <w:tab/>
        <w:t>the service-level-AA payload, with the value set to UUAA payload,</w:t>
      </w:r>
    </w:p>
    <w:p w14:paraId="0980793B" w14:textId="20486FC6" w:rsidR="00736624" w:rsidRPr="007F2770" w:rsidRDefault="00736624" w:rsidP="00736624">
      <w:r w:rsidRPr="007F2770">
        <w:t>in the Service-level-AA container IE of the PDU SESSION ESTABLISHMENT REQUEST message.</w:t>
      </w:r>
    </w:p>
    <w:p w14:paraId="20B78B73" w14:textId="77777777" w:rsidR="00736624" w:rsidRPr="007F2770" w:rsidRDefault="00736624" w:rsidP="00736624">
      <w:r w:rsidRPr="007F2770">
        <w:t>If the PDU session being established is a non-emergency PDU session, the request type is not set to "existing PDU session", the Service-level-AA container IE is included in the PDU SESSION ESTABLISHMENT REQUEST message, and</w:t>
      </w:r>
    </w:p>
    <w:p w14:paraId="36A3776B" w14:textId="77777777" w:rsidR="00543C56" w:rsidRPr="007F2770" w:rsidRDefault="00543C56" w:rsidP="00543C56">
      <w:pPr>
        <w:ind w:left="568" w:hanging="284"/>
      </w:pPr>
      <w:r w:rsidRPr="007F2770">
        <w:t>a)</w:t>
      </w:r>
      <w:r w:rsidRPr="007F2770">
        <w:tab/>
        <w:t>the service-level authentication and authorization by the external DN is required due to local policy;</w:t>
      </w:r>
    </w:p>
    <w:p w14:paraId="38290DC0" w14:textId="77777777" w:rsidR="00543C56" w:rsidRPr="007F2770" w:rsidRDefault="00543C56" w:rsidP="00543C56">
      <w:pPr>
        <w:ind w:left="568" w:hanging="284"/>
      </w:pPr>
      <w:r w:rsidRPr="007F2770">
        <w:t>b)</w:t>
      </w:r>
      <w:r w:rsidRPr="007F2770">
        <w:tab/>
        <w:t>there is a valid user's subscription information for the requested DNN or for the requested DNN and S-NSSAI; and</w:t>
      </w:r>
    </w:p>
    <w:p w14:paraId="1A015C57" w14:textId="77777777" w:rsidR="00543C56" w:rsidRPr="007F2770" w:rsidRDefault="00543C56" w:rsidP="00543C56">
      <w:pPr>
        <w:ind w:left="568" w:hanging="284"/>
      </w:pPr>
      <w:r w:rsidRPr="007F2770">
        <w:t>c)</w:t>
      </w:r>
      <w:r w:rsidRPr="007F2770">
        <w:tab/>
        <w:t>the information for the service-level authentication and authorization by the external DN in the Service-level-AA container IE includes CAA-level UAV ID,</w:t>
      </w:r>
    </w:p>
    <w:p w14:paraId="41402410" w14:textId="77777777" w:rsidR="00543C56" w:rsidRPr="007F2770" w:rsidRDefault="00543C56" w:rsidP="00543C56">
      <w:r w:rsidRPr="007F2770">
        <w:t>then the SMF shall proceed with the UUAA-SM procedure as specified in 3GPP TS 23.256 [6AB] and refrain from accepting or rejecting the PDU SESSION ESTABLISHMENT REQUEST message until the service-level authentication and authorization procedure is completed.</w:t>
      </w:r>
    </w:p>
    <w:p w14:paraId="08D50978" w14:textId="38CADEE4" w:rsidR="004C0774" w:rsidRPr="007F2770" w:rsidRDefault="004C0774" w:rsidP="000F2709">
      <w:r w:rsidRPr="007F2770">
        <w:rPr>
          <w:lang w:eastAsia="ja-JP"/>
        </w:rPr>
        <w:t>T</w:t>
      </w:r>
      <w:r w:rsidRPr="007F2770">
        <w:t xml:space="preserve">he UE </w:t>
      </w:r>
      <w:r w:rsidRPr="007F2770">
        <w:rPr>
          <w:lang w:eastAsia="ko-KR"/>
        </w:rPr>
        <w:t xml:space="preserve">supporting UAS services shall not request a </w:t>
      </w:r>
      <w:r w:rsidRPr="007F2770">
        <w:t xml:space="preserve">PDU session establishment procedure to the same DNN (or no DNN, if no DNN was indicated by the UE) and the same S-NSSAI (or no S-NSSAI, if no S-NSSAI was indicated by the UE) for which the UE has requested </w:t>
      </w:r>
      <w:r w:rsidRPr="007F2770">
        <w:rPr>
          <w:lang w:eastAsia="ja-JP"/>
        </w:rPr>
        <w:t xml:space="preserve">a </w:t>
      </w:r>
      <w:r w:rsidRPr="007F2770">
        <w:t>service level authentication and authorization procedure which is ongoing.</w:t>
      </w:r>
    </w:p>
    <w:p w14:paraId="59D5A02D" w14:textId="736EC5E5" w:rsidR="008B3175" w:rsidRPr="007F2770" w:rsidRDefault="008B3175" w:rsidP="000F2709">
      <w:pPr>
        <w:rPr>
          <w:lang w:eastAsia="ko-KR"/>
        </w:rPr>
      </w:pPr>
      <w:r w:rsidRPr="007F2770">
        <w:t>If the PDU SESSION ESTABLISHMENT REQUEST message includes the PDU session pair ID IE, the RSN IE, or both, the SMF shall operate as specified in clause 5.33.2 of 3GPP TS 23.501 [8]</w:t>
      </w:r>
      <w:r w:rsidRPr="007F2770">
        <w:rPr>
          <w:lang w:eastAsia="ko-KR"/>
        </w:rPr>
        <w:t>.</w:t>
      </w:r>
    </w:p>
    <w:p w14:paraId="26A93BB9" w14:textId="77777777" w:rsidR="00B23F03" w:rsidRPr="007F2770" w:rsidRDefault="004B35BA" w:rsidP="00781477">
      <w:pPr>
        <w:pStyle w:val="Heading4"/>
      </w:pPr>
      <w:bookmarkStart w:id="6509" w:name="_Toc131396258"/>
      <w:r w:rsidRPr="007F2770">
        <w:t>6</w:t>
      </w:r>
      <w:r w:rsidR="00B23F03" w:rsidRPr="007F2770">
        <w:t>.</w:t>
      </w:r>
      <w:r w:rsidRPr="007F2770">
        <w:t>4</w:t>
      </w:r>
      <w:r w:rsidR="00B23F03" w:rsidRPr="007F2770">
        <w:t>.</w:t>
      </w:r>
      <w:r w:rsidRPr="007F2770">
        <w:t>1</w:t>
      </w:r>
      <w:r w:rsidR="00B23F03" w:rsidRPr="007F2770">
        <w:t>.3</w:t>
      </w:r>
      <w:r w:rsidR="00B23F03" w:rsidRPr="007F2770">
        <w:tab/>
        <w:t>UE-requested PDU session establishment procedure accepted by the network</w:t>
      </w:r>
      <w:bookmarkEnd w:id="6502"/>
      <w:bookmarkEnd w:id="6503"/>
      <w:bookmarkEnd w:id="6504"/>
      <w:bookmarkEnd w:id="6505"/>
      <w:bookmarkEnd w:id="6506"/>
      <w:bookmarkEnd w:id="6507"/>
      <w:bookmarkEnd w:id="6508"/>
      <w:bookmarkEnd w:id="6509"/>
    </w:p>
    <w:p w14:paraId="4564EC9E" w14:textId="77777777" w:rsidR="00B23F03" w:rsidRPr="007F2770" w:rsidRDefault="00B23F03" w:rsidP="00B23F03">
      <w:r w:rsidRPr="007F2770">
        <w:t>If the connectivity with the requested DN is accepted by the network, the SMF shall create a PDU SESSION ESTABLISHMENT ACCEPT message.</w:t>
      </w:r>
    </w:p>
    <w:p w14:paraId="4BD63D05" w14:textId="77777777" w:rsidR="00950984" w:rsidRPr="007F2770" w:rsidRDefault="00950984" w:rsidP="00B23F03">
      <w:r w:rsidRPr="007F2770">
        <w:t>If the UE requests establishing an emergency PDU session, the network shall not check for service area restrictions or subscription restrictions when processing the PDU SESSION ESTABLISHMENT REQUEST message.</w:t>
      </w:r>
    </w:p>
    <w:p w14:paraId="74EFB790" w14:textId="77777777" w:rsidR="0071219C"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A</w:t>
      </w:r>
      <w:r w:rsidRPr="007F2770">
        <w:t xml:space="preserve">uthorized QoS rules IE of the PDU SESSION ESTABLISHMENT ACCEPT message to </w:t>
      </w:r>
      <w:r w:rsidRPr="007F2770">
        <w:rPr>
          <w:rFonts w:eastAsia="MS Mincho"/>
        </w:rPr>
        <w:t xml:space="preserve">the </w:t>
      </w:r>
      <w:r w:rsidRPr="007F2770">
        <w:t>authorized QoS rules of the PDU session</w:t>
      </w:r>
      <w:r w:rsidR="0027279D" w:rsidRPr="007F2770">
        <w:t xml:space="preserve"> and may include the authorized QoS flow descriptions IE of the PDU SESSION ESTABLISHMENT ACCEPT message set to </w:t>
      </w:r>
      <w:r w:rsidR="0027279D" w:rsidRPr="007F2770">
        <w:rPr>
          <w:rFonts w:eastAsia="MS Mincho"/>
        </w:rPr>
        <w:t xml:space="preserve">the </w:t>
      </w:r>
      <w:r w:rsidR="0027279D" w:rsidRPr="007F2770">
        <w:t>authorized QoS flow descriptions of the PDU session</w:t>
      </w:r>
      <w:r w:rsidRPr="007F2770">
        <w:t>.</w:t>
      </w:r>
    </w:p>
    <w:p w14:paraId="2B620BD8" w14:textId="77777777" w:rsidR="0071219C" w:rsidRPr="007F2770" w:rsidRDefault="0071219C" w:rsidP="00D74CA1">
      <w:pPr>
        <w:pStyle w:val="NO"/>
      </w:pPr>
      <w:r w:rsidRPr="007F2770">
        <w:t>NOTE 1:</w:t>
      </w:r>
      <w:r w:rsidRPr="007F2770">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6B6D331C" w14:textId="48AA84A8" w:rsidR="00B23F03" w:rsidRPr="007F2770" w:rsidRDefault="006B3ED4" w:rsidP="00B23F03">
      <w:r w:rsidRPr="007F2770">
        <w:t xml:space="preserve">The SMF shall ensure that the number of the packet filters used in the authorized QoS rules of the PDU Session does not exceed </w:t>
      </w:r>
      <w:r w:rsidRPr="007F2770">
        <w:rPr>
          <w:rFonts w:eastAsia="MS Mincho"/>
        </w:rPr>
        <w:t xml:space="preserve">the maximum number of packet filters supported by the UE for the PDU session. </w:t>
      </w:r>
      <w:r w:rsidR="00B23F03" w:rsidRPr="007F2770">
        <w:t xml:space="preserve">If the received request type is "initial emergency request", the SMF shall set the </w:t>
      </w:r>
      <w:r w:rsidR="001E2D9E" w:rsidRPr="007F2770">
        <w:t>A</w:t>
      </w:r>
      <w:r w:rsidR="00B23F03" w:rsidRPr="007F2770">
        <w:t xml:space="preserve">uthorized QoS </w:t>
      </w:r>
      <w:r w:rsidR="0027279D" w:rsidRPr="007F2770">
        <w:t>flow descriptions</w:t>
      </w:r>
      <w:r w:rsidR="00B23F03" w:rsidRPr="007F2770">
        <w:t xml:space="preserve"> IE according to the QoS parameters used for establishing emergency services</w:t>
      </w:r>
      <w:r w:rsidR="000E1CC9" w:rsidRPr="007F2770">
        <w:t xml:space="preserve"> as specified in subclause 5.16.4 of 3GPP TS 23.501 [8]</w:t>
      </w:r>
      <w:r w:rsidR="00B23F03" w:rsidRPr="007F2770">
        <w:t>.</w:t>
      </w:r>
    </w:p>
    <w:p w14:paraId="1BF2DC31" w14:textId="77777777" w:rsidR="006D14FC" w:rsidRPr="007F2770" w:rsidRDefault="006D14FC" w:rsidP="006D14FC">
      <w:r w:rsidRPr="007F2770">
        <w:t xml:space="preserve">SMF shall set the Authorized QoS flow descriptions IE to </w:t>
      </w:r>
      <w:r w:rsidRPr="007F2770">
        <w:rPr>
          <w:rFonts w:eastAsia="MS Mincho"/>
        </w:rPr>
        <w:t xml:space="preserve">the </w:t>
      </w:r>
      <w:r w:rsidRPr="007F2770">
        <w:t>authorized QoS flow descriptions of the PDU session, if:</w:t>
      </w:r>
    </w:p>
    <w:p w14:paraId="4EF60B0F" w14:textId="77777777" w:rsidR="006D14FC" w:rsidRPr="007F2770" w:rsidRDefault="006D14FC" w:rsidP="006D14FC">
      <w:pPr>
        <w:pStyle w:val="B1"/>
      </w:pPr>
      <w:r w:rsidRPr="007F2770">
        <w:t>a)</w:t>
      </w:r>
      <w:r w:rsidRPr="007F2770">
        <w:tab/>
        <w:t>the Authorized QoS rules IE contains at least one GBR QoS flow;</w:t>
      </w:r>
    </w:p>
    <w:p w14:paraId="50130E52" w14:textId="62AAB699" w:rsidR="006D14FC" w:rsidRPr="007F2770" w:rsidRDefault="006D14FC" w:rsidP="006D14FC">
      <w:pPr>
        <w:pStyle w:val="B1"/>
      </w:pPr>
      <w:r w:rsidRPr="007F2770">
        <w:t>b)</w:t>
      </w:r>
      <w:r w:rsidRPr="007F2770">
        <w:tab/>
        <w:t>the QFI is not the same as the 5QI of the QoS flow identified by the QFI;</w:t>
      </w:r>
    </w:p>
    <w:p w14:paraId="061951C2" w14:textId="4A2BEAD1" w:rsidR="006D14FC" w:rsidRPr="007F2770" w:rsidRDefault="006D14FC" w:rsidP="006D14FC">
      <w:pPr>
        <w:pStyle w:val="B1"/>
      </w:pPr>
      <w:r w:rsidRPr="007F2770">
        <w:t>c)</w:t>
      </w:r>
      <w:r w:rsidRPr="007F2770">
        <w:tab/>
      </w:r>
      <w:r w:rsidRPr="007F2770">
        <w:rPr>
          <w:rFonts w:hint="eastAsia"/>
          <w:noProof/>
          <w:lang w:val="en-US"/>
        </w:rPr>
        <w:t>the QoS flow can be mapped to an EPS bearer as specified in subclause </w:t>
      </w:r>
      <w:r w:rsidRPr="007F2770">
        <w:rPr>
          <w:noProof/>
          <w:lang w:val="en-US"/>
        </w:rPr>
        <w:t>4</w:t>
      </w:r>
      <w:r w:rsidRPr="007F2770">
        <w:rPr>
          <w:rFonts w:hint="eastAsia"/>
          <w:noProof/>
          <w:lang w:val="en-US"/>
        </w:rPr>
        <w:t>.11.</w:t>
      </w:r>
      <w:r w:rsidRPr="007F2770">
        <w:rPr>
          <w:noProof/>
          <w:lang w:val="en-US"/>
        </w:rPr>
        <w:t>1</w:t>
      </w:r>
      <w:r w:rsidRPr="007F2770">
        <w:rPr>
          <w:rFonts w:hint="eastAsia"/>
          <w:noProof/>
          <w:lang w:val="en-US"/>
        </w:rPr>
        <w:t xml:space="preserve"> of 3GPP</w:t>
      </w:r>
      <w:r w:rsidRPr="007F2770">
        <w:rPr>
          <w:noProof/>
          <w:lang w:val="en-US"/>
        </w:rPr>
        <w:t> </w:t>
      </w:r>
      <w:r w:rsidRPr="007F2770">
        <w:rPr>
          <w:rFonts w:hint="eastAsia"/>
          <w:noProof/>
          <w:lang w:val="en-US"/>
        </w:rPr>
        <w:t>TS 23.50</w:t>
      </w:r>
      <w:r w:rsidRPr="007F2770">
        <w:rPr>
          <w:noProof/>
          <w:lang w:val="en-US"/>
        </w:rPr>
        <w:t>2</w:t>
      </w:r>
      <w:r w:rsidRPr="007F2770">
        <w:rPr>
          <w:rFonts w:hint="eastAsia"/>
          <w:noProof/>
          <w:lang w:val="en-US"/>
        </w:rPr>
        <w:t> [</w:t>
      </w:r>
      <w:r w:rsidRPr="007F2770">
        <w:rPr>
          <w:noProof/>
          <w:lang w:val="en-US"/>
        </w:rPr>
        <w:t>9</w:t>
      </w:r>
      <w:r w:rsidRPr="007F2770">
        <w:rPr>
          <w:rFonts w:hint="eastAsia"/>
          <w:noProof/>
          <w:lang w:val="en-US"/>
        </w:rPr>
        <w:t>]</w:t>
      </w:r>
      <w:r w:rsidRPr="007F2770">
        <w:rPr>
          <w:noProof/>
          <w:lang w:val="en-US"/>
        </w:rPr>
        <w:t>;</w:t>
      </w:r>
      <w:r w:rsidRPr="007F2770">
        <w:t xml:space="preserve"> or</w:t>
      </w:r>
    </w:p>
    <w:p w14:paraId="14623D85" w14:textId="77777777" w:rsidR="006D14FC" w:rsidRPr="007F2770" w:rsidRDefault="006D14FC" w:rsidP="006D14FC">
      <w:pPr>
        <w:pStyle w:val="B1"/>
        <w:rPr>
          <w:lang w:eastAsia="zh-CN"/>
        </w:rPr>
      </w:pPr>
      <w:r w:rsidRPr="007F2770">
        <w:rPr>
          <w:rFonts w:hint="eastAsia"/>
          <w:noProof/>
          <w:lang w:val="en-US" w:eastAsia="zh-CN"/>
        </w:rPr>
        <w:t>d</w:t>
      </w:r>
      <w:r w:rsidRPr="007F2770">
        <w:rPr>
          <w:noProof/>
          <w:lang w:val="en-US" w:eastAsia="zh-CN"/>
        </w:rPr>
        <w:t>)</w:t>
      </w:r>
      <w:r w:rsidRPr="007F2770">
        <w:rPr>
          <w:noProof/>
          <w:lang w:val="en-US" w:eastAsia="zh-CN"/>
        </w:rPr>
        <w:tab/>
      </w:r>
      <w:r w:rsidRPr="007F2770">
        <w:rPr>
          <w:noProof/>
          <w:lang w:val="en-US"/>
        </w:rPr>
        <w:t>the QoS flow is established for the PDU session used for relaying, as specified in subclause 5.6.2.1 of 3GPP TS 23.304 [6E].</w:t>
      </w:r>
    </w:p>
    <w:p w14:paraId="17DEDA15" w14:textId="3959E594" w:rsidR="006D14FC" w:rsidRPr="007F2770" w:rsidRDefault="006D14FC" w:rsidP="006D14FC">
      <w:pPr>
        <w:pStyle w:val="NO"/>
      </w:pPr>
      <w:r w:rsidRPr="007F2770">
        <w:rPr>
          <w:lang w:val="en-US"/>
        </w:rPr>
        <w:t>NOTE</w:t>
      </w:r>
      <w:r w:rsidRPr="007F2770">
        <w:t> 2</w:t>
      </w:r>
      <w:r w:rsidRPr="007F2770">
        <w:rPr>
          <w:lang w:val="en-US"/>
        </w:rPr>
        <w:t>:</w:t>
      </w:r>
      <w:r w:rsidRPr="007F2770">
        <w:rPr>
          <w:lang w:val="en-US"/>
        </w:rPr>
        <w:tab/>
        <w:t xml:space="preserve">In cases other than above listed cases, it is up to the </w:t>
      </w:r>
      <w:r w:rsidRPr="007F2770">
        <w:t>SMF implementation to include the authorized QoS flow description for the QoS flow in the Authorized QoS flow descriptions IE of the PDU SESSION ESTABLISHMENT ACCEPT message.</w:t>
      </w:r>
    </w:p>
    <w:p w14:paraId="5B610509" w14:textId="77777777" w:rsidR="006D14FC" w:rsidRPr="007F2770" w:rsidRDefault="006D14FC" w:rsidP="006D14FC">
      <w:r w:rsidRPr="007F2770">
        <w:t xml:space="preserve">If interworking with EPS is supported for the PDU session, the </w:t>
      </w:r>
      <w:r w:rsidRPr="007F2770">
        <w:rPr>
          <w:rFonts w:eastAsia="MS Mincho"/>
        </w:rPr>
        <w:t xml:space="preserve">SMF </w:t>
      </w:r>
      <w:r w:rsidRPr="007F2770">
        <w:rPr>
          <w:rFonts w:hint="eastAsia"/>
        </w:rPr>
        <w:t>shall</w:t>
      </w:r>
      <w:r w:rsidRPr="007F2770">
        <w:t xml:space="preserve"> set in the PDU SESSION ESTABLISHMENT ACCEPT message:</w:t>
      </w:r>
    </w:p>
    <w:p w14:paraId="13BD18D5" w14:textId="77777777" w:rsidR="001A0B5D" w:rsidRPr="007F2770" w:rsidRDefault="001A0B5D" w:rsidP="001A0B5D">
      <w:pPr>
        <w:pStyle w:val="B1"/>
      </w:pPr>
      <w:r w:rsidRPr="007F2770">
        <w:t>a)</w:t>
      </w:r>
      <w:r w:rsidRPr="007F2770">
        <w:tab/>
        <w:t xml:space="preserve">the </w:t>
      </w:r>
      <w:r w:rsidR="00D71856" w:rsidRPr="007F2770">
        <w:t>M</w:t>
      </w:r>
      <w:r w:rsidRPr="007F2770">
        <w:t>apped EPS bearer contexts IE to the EPS bearer context</w:t>
      </w:r>
      <w:r w:rsidRPr="007F2770">
        <w:rPr>
          <w:rFonts w:hint="eastAsia"/>
          <w:lang w:eastAsia="zh-CN"/>
        </w:rPr>
        <w:t>s</w:t>
      </w:r>
      <w:r w:rsidRPr="007F2770">
        <w:t xml:space="preserve"> mapped from one or more </w:t>
      </w:r>
      <w:r w:rsidRPr="007F2770">
        <w:rPr>
          <w:rFonts w:hint="eastAsia"/>
          <w:lang w:eastAsia="zh-CN"/>
        </w:rPr>
        <w:t>QoS</w:t>
      </w:r>
      <w:r w:rsidRPr="007F2770">
        <w:t xml:space="preserve"> flows of the PDU session; and</w:t>
      </w:r>
    </w:p>
    <w:p w14:paraId="586E6A69" w14:textId="77777777" w:rsidR="001A0B5D" w:rsidRPr="007F2770" w:rsidRDefault="001A0B5D" w:rsidP="001A0B5D">
      <w:pPr>
        <w:pStyle w:val="B1"/>
        <w:rPr>
          <w:lang w:eastAsia="zh-CN"/>
        </w:rPr>
      </w:pPr>
      <w:r w:rsidRPr="007F2770">
        <w:rPr>
          <w:lang w:eastAsia="zh-CN"/>
        </w:rPr>
        <w:t>b)</w:t>
      </w:r>
      <w:r w:rsidRPr="007F2770">
        <w:tab/>
      </w:r>
      <w:r w:rsidRPr="007F2770">
        <w:rPr>
          <w:rFonts w:hint="eastAsia"/>
          <w:lang w:eastAsia="zh-CN"/>
        </w:rPr>
        <w:t>t</w:t>
      </w:r>
      <w:r w:rsidRPr="007F2770">
        <w:rPr>
          <w:lang w:eastAsia="zh-CN"/>
        </w:rPr>
        <w:t xml:space="preserve">he </w:t>
      </w:r>
      <w:r w:rsidRPr="007F2770">
        <w:rPr>
          <w:rFonts w:hint="eastAsia"/>
        </w:rPr>
        <w:t>EPS bearer identity</w:t>
      </w:r>
      <w:r w:rsidRPr="007F2770">
        <w:t xml:space="preserve"> parameter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to the </w:t>
      </w:r>
      <w:r w:rsidRPr="007F2770">
        <w:rPr>
          <w:rFonts w:hint="eastAsia"/>
        </w:rPr>
        <w:t>EPS bearer identity</w:t>
      </w:r>
      <w:r w:rsidRPr="007F2770">
        <w:t xml:space="preserve"> corresponding to the QoS flow, for each QoS flow which can be transferred to </w:t>
      </w:r>
      <w:r w:rsidRPr="007F2770">
        <w:rPr>
          <w:rFonts w:hint="eastAsia"/>
          <w:lang w:eastAsia="zh-CN"/>
        </w:rPr>
        <w:t>EPS</w:t>
      </w:r>
      <w:r w:rsidRPr="007F2770">
        <w:rPr>
          <w:lang w:eastAsia="zh-CN"/>
        </w:rPr>
        <w:t>.</w:t>
      </w:r>
    </w:p>
    <w:p w14:paraId="1EF51F7B" w14:textId="77777777" w:rsidR="003E642E" w:rsidRPr="007F2770" w:rsidRDefault="003E642E" w:rsidP="003E642E">
      <w:pPr>
        <w:rPr>
          <w:lang w:eastAsia="zh-CN"/>
        </w:rPr>
      </w:pPr>
      <w:r w:rsidRPr="007F2770">
        <w:t xml:space="preserve">If the "Create new EPS bearer" operation code in the </w:t>
      </w:r>
      <w:r w:rsidR="001E2D9E" w:rsidRPr="007F2770">
        <w:t>M</w:t>
      </w:r>
      <w:r w:rsidRPr="007F2770">
        <w:t xml:space="preserve">apped EPS bearer contexts IE was received, and there is no corresponding </w:t>
      </w:r>
      <w:r w:rsidR="001E2D9E" w:rsidRPr="007F2770">
        <w:t>A</w:t>
      </w:r>
      <w:r w:rsidRPr="007F2770">
        <w:t xml:space="preserve">uthorized QoS flow descriptions IE in the PDU SESSION ESTABLISHMENT ACCEPT message, the UE shall send a PDU SESSION MODIFICATION REQUEST message including a </w:t>
      </w:r>
      <w:r w:rsidR="001E2D9E" w:rsidRPr="007F2770">
        <w:t>M</w:t>
      </w:r>
      <w:r w:rsidRPr="007F2770">
        <w:t>apped EPS bearer contexts IE to delete the mapped EPS bearer context.</w:t>
      </w:r>
      <w:r w:rsidR="00491CBF" w:rsidRPr="007F2770">
        <w:t xml:space="preserve">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3CC56349" w14:textId="77777777" w:rsidR="001A0B5D" w:rsidRPr="007F2770" w:rsidRDefault="002E427D" w:rsidP="00621D46">
      <w:r w:rsidRPr="007F2770">
        <w:rPr>
          <w:lang w:eastAsia="zh-CN"/>
        </w:rPr>
        <w:t xml:space="preserve">Furthermore, </w:t>
      </w:r>
      <w:r w:rsidR="001A0B5D" w:rsidRPr="007F2770">
        <w:rPr>
          <w:lang w:eastAsia="zh-CN"/>
        </w:rPr>
        <w:t>the SMF</w:t>
      </w:r>
      <w:r w:rsidR="001A0B5D" w:rsidRPr="007F2770">
        <w:rPr>
          <w:rFonts w:hint="eastAsia"/>
          <w:lang w:eastAsia="zh-CN"/>
        </w:rPr>
        <w:t xml:space="preserve"> </w:t>
      </w:r>
      <w:r w:rsidR="001A0B5D" w:rsidRPr="007F2770">
        <w:rPr>
          <w:lang w:eastAsia="zh-CN"/>
        </w:rPr>
        <w:t>shall store the association</w:t>
      </w:r>
      <w:r w:rsidR="001A0B5D" w:rsidRPr="007F2770">
        <w:rPr>
          <w:rFonts w:hint="eastAsia"/>
          <w:lang w:eastAsia="zh-CN"/>
        </w:rPr>
        <w:t xml:space="preserve"> between the QoS flow</w:t>
      </w:r>
      <w:r w:rsidR="001A0B5D" w:rsidRPr="007F2770">
        <w:rPr>
          <w:lang w:eastAsia="zh-CN"/>
        </w:rPr>
        <w:t xml:space="preserve"> and the mapped EPS bearer context, for each QoS flow </w:t>
      </w:r>
      <w:r w:rsidR="001A0B5D" w:rsidRPr="007F2770">
        <w:t xml:space="preserve">which can be transferred to </w:t>
      </w:r>
      <w:r w:rsidR="001A0B5D" w:rsidRPr="007F2770">
        <w:rPr>
          <w:rFonts w:hint="eastAsia"/>
          <w:lang w:eastAsia="zh-CN"/>
        </w:rPr>
        <w:t>EPS</w:t>
      </w:r>
      <w:r w:rsidR="001A0B5D" w:rsidRPr="007F2770">
        <w:rPr>
          <w:lang w:eastAsia="zh-CN"/>
        </w:rPr>
        <w:t>.</w:t>
      </w:r>
    </w:p>
    <w:p w14:paraId="7B7ECAC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selected SSC mode IE of the PDU SESSION ESTABLISHMENT ACCEPT message to:</w:t>
      </w:r>
    </w:p>
    <w:p w14:paraId="4A36E7CC" w14:textId="77777777" w:rsidR="00B23F03" w:rsidRPr="007F2770" w:rsidRDefault="00D5229D" w:rsidP="00B23F03">
      <w:pPr>
        <w:pStyle w:val="B1"/>
      </w:pPr>
      <w:r w:rsidRPr="007F2770">
        <w:t>a)</w:t>
      </w:r>
      <w:r w:rsidR="00B23F03" w:rsidRPr="007F2770">
        <w:tab/>
        <w:t xml:space="preserve">the received SSC mode </w:t>
      </w:r>
      <w:r w:rsidR="009C2F20" w:rsidRPr="007F2770">
        <w:t>in the SSC mode IE included in the PDU SESSION ESTABLISHMENT REQUEST message</w:t>
      </w:r>
      <w:r w:rsidR="009C2F20" w:rsidRPr="007F2770" w:rsidDel="000A0E8E">
        <w:t xml:space="preserve"> </w:t>
      </w:r>
      <w:r w:rsidR="00B23F03" w:rsidRPr="007F2770">
        <w:t xml:space="preserve">based on </w:t>
      </w:r>
      <w:r w:rsidR="00BB12EA" w:rsidRPr="007F2770">
        <w:t xml:space="preserve">one or more of the PDU session type, </w:t>
      </w:r>
      <w:r w:rsidR="00B23F03" w:rsidRPr="007F2770">
        <w:t xml:space="preserve">the subscription </w:t>
      </w:r>
      <w:r w:rsidR="008E5C4F" w:rsidRPr="007F2770">
        <w:t xml:space="preserve">and </w:t>
      </w:r>
      <w:r w:rsidR="00B23F03" w:rsidRPr="007F2770">
        <w:t>the SMF configuration;</w:t>
      </w:r>
    </w:p>
    <w:p w14:paraId="37676855" w14:textId="77777777" w:rsidR="00B23F03" w:rsidRPr="007F2770" w:rsidRDefault="00D5229D" w:rsidP="00B23F03">
      <w:pPr>
        <w:pStyle w:val="B1"/>
        <w:rPr>
          <w:rFonts w:eastAsia="MS Mincho"/>
        </w:rPr>
      </w:pPr>
      <w:r w:rsidRPr="007F2770">
        <w:t>b)</w:t>
      </w:r>
      <w:r w:rsidR="00B23F03" w:rsidRPr="007F2770">
        <w:tab/>
        <w:t>either the default SSC mode for the data network listed in the subscription or the SSC mode associated with the SMF configuration</w:t>
      </w:r>
      <w:r w:rsidR="009C2F20" w:rsidRPr="007F2770">
        <w:t>, if the SSC mode IE is not included in the PDU SESSION ESTABLISHMENT REQUEST message</w:t>
      </w:r>
      <w:r w:rsidR="00B23F03" w:rsidRPr="007F2770">
        <w:t>.</w:t>
      </w:r>
    </w:p>
    <w:p w14:paraId="4FF347D8" w14:textId="77777777" w:rsidR="00566885" w:rsidRPr="007F2770" w:rsidRDefault="00566885" w:rsidP="00A80EA5">
      <w:pPr>
        <w:pStyle w:val="NO"/>
        <w:rPr>
          <w:rFonts w:eastAsia="MS Mincho"/>
        </w:rPr>
      </w:pPr>
      <w:r w:rsidRPr="007F2770">
        <w:t>NOTE 3:</w:t>
      </w:r>
      <w:r w:rsidRPr="007F2770">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151A5BF3" w14:textId="77777777" w:rsidR="00B23F03" w:rsidRPr="007F2770" w:rsidRDefault="00B23F03" w:rsidP="00B23F03">
      <w:pPr>
        <w:rPr>
          <w:rFonts w:eastAsia="MS Mincho"/>
        </w:rPr>
      </w:pPr>
      <w:r w:rsidRPr="007F2770">
        <w:t xml:space="preserve">If the PDU session is an emergency PDU session, the SMF shall set the </w:t>
      </w:r>
      <w:r w:rsidR="00E21B6D" w:rsidRPr="007F2770">
        <w:t>S</w:t>
      </w:r>
      <w:r w:rsidRPr="007F2770">
        <w:t>elected SSC mode IE of the PDU SESSION ESTABLISHMENT ACCEPT message to "SSC mode 1".</w:t>
      </w:r>
      <w:r w:rsidR="00B00908" w:rsidRPr="007F2770">
        <w:t xml:space="preserve"> </w:t>
      </w:r>
      <w:r w:rsidR="00B00908" w:rsidRPr="007F2770">
        <w:rPr>
          <w:rFonts w:eastAsia="MS Mincho"/>
        </w:rPr>
        <w:t xml:space="preserve">If </w:t>
      </w:r>
      <w:r w:rsidR="00B00908" w:rsidRPr="007F2770">
        <w:t xml:space="preserve">the PDU session is a non-emergency PDU session of "Ethernet" or "Unstructured" PDU session type, the SMF shall set the </w:t>
      </w:r>
      <w:r w:rsidR="00E21B6D" w:rsidRPr="007F2770">
        <w:t>S</w:t>
      </w:r>
      <w:r w:rsidR="00B00908" w:rsidRPr="007F2770">
        <w:t xml:space="preserve">elected SSC mode IE to "SSC mode 1" or "SSC mode 2". </w:t>
      </w:r>
      <w:r w:rsidR="00B00908" w:rsidRPr="007F2770">
        <w:rPr>
          <w:rFonts w:eastAsia="MS Mincho"/>
        </w:rPr>
        <w:t xml:space="preserve">If </w:t>
      </w:r>
      <w:r w:rsidR="00B00908" w:rsidRPr="007F2770">
        <w:t>the PDU session is a non-emergency PDU session of "IPv4"</w:t>
      </w:r>
      <w:r w:rsidR="00E62466" w:rsidRPr="007F2770">
        <w:t>,</w:t>
      </w:r>
      <w:r w:rsidR="00B00908" w:rsidRPr="007F2770">
        <w:t xml:space="preserve"> "IPv6"</w:t>
      </w:r>
      <w:r w:rsidR="00E62466" w:rsidRPr="007F2770">
        <w:t xml:space="preserve"> or "IPv4v6"</w:t>
      </w:r>
      <w:r w:rsidR="00B00908" w:rsidRPr="007F2770">
        <w:t xml:space="preserve"> PDU session type, the SMF shall set the selected SSC mode IE to "SSC mode 1", "SSC mode 2", or "SSC mode 3".</w:t>
      </w:r>
    </w:p>
    <w:p w14:paraId="2F462F4D" w14:textId="109B3E73" w:rsidR="006620A6" w:rsidRPr="007F2770" w:rsidRDefault="00E4215E" w:rsidP="006620A6">
      <w:r w:rsidRPr="007F2770">
        <w:rPr>
          <w:rFonts w:eastAsia="MS Mincho"/>
        </w:rPr>
        <w:t>If the PDU session is a non-emergency PDU session</w:t>
      </w:r>
      <w:r w:rsidR="0032310B" w:rsidRPr="007F2770">
        <w:rPr>
          <w:lang w:eastAsia="zh-CN"/>
        </w:rPr>
        <w:t xml:space="preserve"> and </w:t>
      </w:r>
      <w:r w:rsidR="0032310B" w:rsidRPr="007F2770">
        <w:t>the UE is not registered for onboarding services in SNPN</w:t>
      </w:r>
      <w:r w:rsidRPr="007F2770">
        <w:rPr>
          <w:rFonts w:eastAsia="MS Mincho"/>
        </w:rPr>
        <w:t>, t</w:t>
      </w:r>
      <w:r w:rsidR="00B23F03" w:rsidRPr="007F2770">
        <w:rPr>
          <w:rFonts w:eastAsia="MS Mincho"/>
        </w:rPr>
        <w:t xml:space="preserve">he SMF </w:t>
      </w:r>
      <w:r w:rsidR="00B23F03" w:rsidRPr="007F2770">
        <w:t>shall</w:t>
      </w:r>
      <w:r w:rsidR="00B23F03" w:rsidRPr="007F2770">
        <w:rPr>
          <w:rFonts w:eastAsia="MS Mincho"/>
        </w:rPr>
        <w:t xml:space="preserve"> </w:t>
      </w:r>
      <w:r w:rsidR="00B23F03" w:rsidRPr="007F2770">
        <w:t>set the S-NSSAI IE of the PDU SESSION ESTABLISHMENT ACCEPT message to</w:t>
      </w:r>
      <w:r w:rsidR="006620A6" w:rsidRPr="007F2770">
        <w:t>:</w:t>
      </w:r>
    </w:p>
    <w:p w14:paraId="32917564" w14:textId="77777777" w:rsidR="006620A6" w:rsidRPr="007F2770" w:rsidRDefault="006620A6" w:rsidP="00621D46">
      <w:pPr>
        <w:pStyle w:val="B1"/>
      </w:pPr>
      <w:r w:rsidRPr="007F2770">
        <w:t>a)</w:t>
      </w:r>
      <w:r w:rsidRPr="007F2770">
        <w:tab/>
      </w:r>
      <w:r w:rsidR="00B23F03" w:rsidRPr="007F2770">
        <w:rPr>
          <w:rFonts w:eastAsia="MS Mincho"/>
        </w:rPr>
        <w:t xml:space="preserve">the </w:t>
      </w:r>
      <w:r w:rsidR="00B23F03" w:rsidRPr="007F2770">
        <w:t>S-NSSAI of the PDU session</w:t>
      </w:r>
      <w:r w:rsidRPr="007F2770">
        <w:t>; and</w:t>
      </w:r>
    </w:p>
    <w:p w14:paraId="11513DB2" w14:textId="50979AE4" w:rsidR="00B23F03" w:rsidRDefault="006620A6" w:rsidP="00621D46">
      <w:pPr>
        <w:pStyle w:val="B1"/>
        <w:rPr>
          <w:ins w:id="6510" w:author="24.501_CR5247R7_(Rel-18)_eNS_Ph3" w:date="2023-06-29T07:14:00Z"/>
        </w:rPr>
      </w:pPr>
      <w:r w:rsidRPr="007F2770">
        <w:t>b)</w:t>
      </w:r>
      <w:r w:rsidRPr="007F2770">
        <w:tab/>
        <w:t xml:space="preserve">the mapped S-NSSAI </w:t>
      </w:r>
      <w:r w:rsidR="00E7098B" w:rsidRPr="007F2770">
        <w:t>(</w:t>
      </w:r>
      <w:r w:rsidRPr="007F2770">
        <w:t>in roaming scenarios</w:t>
      </w:r>
      <w:r w:rsidR="00E7098B" w:rsidRPr="007F2770">
        <w:t>)</w:t>
      </w:r>
      <w:r w:rsidR="00B23F03" w:rsidRPr="007F2770">
        <w:t>.</w:t>
      </w:r>
    </w:p>
    <w:p w14:paraId="631DF17F" w14:textId="369DC6B0" w:rsidR="00AC533E" w:rsidRPr="007F2770" w:rsidRDefault="00AC533E">
      <w:pPr>
        <w:rPr>
          <w:lang w:eastAsia="ko-KR"/>
        </w:rPr>
        <w:pPrChange w:id="6511" w:author="24.501_CR5247R7_(Rel-18)_eNS_Ph3" w:date="2023-06-29T07:14:00Z">
          <w:pPr>
            <w:pStyle w:val="B1"/>
          </w:pPr>
        </w:pPrChange>
      </w:pPr>
      <w:ins w:id="6512" w:author="24.501_CR5247R7_(Rel-18)_eNS_Ph3" w:date="2023-06-29T07:14:00Z">
        <w:r>
          <w:t>The S-NSSAI or the mapped S-NSSAI (in roaming scenarios) of the PDU session shall be the alternative S-NSSAI if the SMF has received an alternative S-NSSAI from the AMF</w:t>
        </w:r>
        <w:r w:rsidRPr="00206CED">
          <w:rPr>
            <w:lang w:eastAsia="ko-KR"/>
          </w:rPr>
          <w:t>.</w:t>
        </w:r>
      </w:ins>
    </w:p>
    <w:p w14:paraId="74B88A43"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w:t>
      </w:r>
      <w:r w:rsidR="001E2D9E" w:rsidRPr="007F2770">
        <w:t>S</w:t>
      </w:r>
      <w:r w:rsidRPr="007F2770">
        <w:t xml:space="preserve">elected PDU session type IE of the PDU SESSION ESTABLISHMENT ACCEPT message to </w:t>
      </w:r>
      <w:r w:rsidR="00B921EF" w:rsidRPr="007F2770">
        <w:t xml:space="preserve">the selected PDU session type, i.e. </w:t>
      </w:r>
      <w:r w:rsidRPr="007F2770">
        <w:rPr>
          <w:rFonts w:eastAsia="MS Mincho"/>
        </w:rPr>
        <w:t xml:space="preserve">the </w:t>
      </w:r>
      <w:r w:rsidRPr="007F2770">
        <w:t>PDU session type of the PDU session.</w:t>
      </w:r>
    </w:p>
    <w:p w14:paraId="669D19CF"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w:t>
      </w:r>
      <w:r w:rsidR="00E62466" w:rsidRPr="007F2770">
        <w:t>v4v6</w:t>
      </w:r>
      <w:r w:rsidRPr="007F2770">
        <w:t>", the SMF shall select "IPv4"</w:t>
      </w:r>
      <w:r w:rsidR="00E62466" w:rsidRPr="007F2770">
        <w:t>,</w:t>
      </w:r>
      <w:r w:rsidRPr="007F2770">
        <w:t xml:space="preserve"> "IPv6"</w:t>
      </w:r>
      <w:r w:rsidR="00E62466" w:rsidRPr="007F2770">
        <w:t xml:space="preserve"> or "IPv4v6"</w:t>
      </w:r>
      <w:r w:rsidRPr="007F2770">
        <w:t xml:space="preserve"> as the </w:t>
      </w:r>
      <w:r w:rsidR="001E2D9E" w:rsidRPr="007F2770">
        <w:t>S</w:t>
      </w:r>
      <w:r w:rsidRPr="007F2770">
        <w:t>elected PD</w:t>
      </w:r>
      <w:r w:rsidRPr="007F2770">
        <w:rPr>
          <w:rFonts w:hint="eastAsia"/>
        </w:rPr>
        <w:t>U session</w:t>
      </w:r>
      <w:r w:rsidRPr="007F2770">
        <w:t xml:space="preserve"> type. If the subscription, the SMF configuration, or both, are limited to IPv4 only or IPv6 only for the DNN</w:t>
      </w:r>
      <w:r w:rsidR="00AF1C55" w:rsidRPr="007F2770">
        <w:t xml:space="preserve"> selected by the network</w:t>
      </w:r>
      <w:r w:rsidRPr="007F2770">
        <w:t>, the SMF shall include the 5GSM cause value #50 "PDU session type IPv4 only allowed", or #51 "PDU session type IPv6 only allowed", respectively, in the 5GSM cause IE of the PDU SESSION ESTABLISHMENT ACCEPT message.</w:t>
      </w:r>
    </w:p>
    <w:p w14:paraId="33F40293" w14:textId="77777777" w:rsidR="00B23F03" w:rsidRPr="007F2770" w:rsidRDefault="00B23F03" w:rsidP="00B23F03">
      <w:pPr>
        <w:rPr>
          <w:lang w:eastAsia="ko-KR"/>
        </w:rPr>
      </w:pPr>
      <w:r w:rsidRPr="007F2770">
        <w:t xml:space="preserve">If the selected PDU session type is "IPv4", the SMF shall include the PDU address IE in the PDU SESSION ESTABLISHMENT ACCEPT message and shall set the PDU address IE to </w:t>
      </w:r>
      <w:r w:rsidRPr="007F2770">
        <w:rPr>
          <w:lang w:eastAsia="ko-KR"/>
        </w:rPr>
        <w:t>an IPv4 address is allocated to the UE</w:t>
      </w:r>
      <w:r w:rsidRPr="007F2770">
        <w:t xml:space="preserve"> in the PDU session</w:t>
      </w:r>
      <w:r w:rsidRPr="007F2770">
        <w:rPr>
          <w:lang w:eastAsia="ko-KR"/>
        </w:rPr>
        <w:t>.</w:t>
      </w:r>
    </w:p>
    <w:p w14:paraId="33139C37" w14:textId="77777777" w:rsidR="00B23F03" w:rsidRPr="007F2770" w:rsidRDefault="00B23F03" w:rsidP="00B23F03">
      <w:pPr>
        <w:rPr>
          <w:lang w:eastAsia="ko-KR"/>
        </w:rPr>
      </w:pPr>
      <w:r w:rsidRPr="007F2770">
        <w:t xml:space="preserve">If the selected PDU session type is "IPv6", the SMF shall include the PDU address IE in the PDU SESSION ESTABLISHMENT ACCEPT message and shall set the PDU address IE to </w:t>
      </w:r>
      <w:r w:rsidRPr="007F2770">
        <w:rPr>
          <w:lang w:eastAsia="ko-KR"/>
        </w:rPr>
        <w:t xml:space="preserve">an </w:t>
      </w:r>
      <w:r w:rsidRPr="007F2770">
        <w:rPr>
          <w:rFonts w:eastAsia="MS Mincho"/>
        </w:rPr>
        <w:t>interface identifier for the IPv6 link local address</w:t>
      </w:r>
      <w:r w:rsidR="000C543B" w:rsidRPr="007F2770">
        <w:rPr>
          <w:rFonts w:eastAsia="MS Mincho"/>
        </w:rPr>
        <w:t xml:space="preserve"> </w:t>
      </w:r>
      <w:r w:rsidR="000C543B" w:rsidRPr="007F2770">
        <w:rPr>
          <w:lang w:eastAsia="ko-KR"/>
        </w:rPr>
        <w:t>allocated to the UE</w:t>
      </w:r>
      <w:r w:rsidR="000C543B" w:rsidRPr="007F2770">
        <w:t xml:space="preserve"> in the PDU session</w:t>
      </w:r>
      <w:r w:rsidRPr="007F2770">
        <w:rPr>
          <w:lang w:eastAsia="ko-KR"/>
        </w:rPr>
        <w:t>.</w:t>
      </w:r>
    </w:p>
    <w:p w14:paraId="125CC984" w14:textId="77777777" w:rsidR="000C543B" w:rsidRPr="007F2770" w:rsidRDefault="000C543B" w:rsidP="000C543B">
      <w:pPr>
        <w:rPr>
          <w:lang w:eastAsia="ko-KR"/>
        </w:rPr>
      </w:pPr>
      <w:r w:rsidRPr="007F2770">
        <w:t xml:space="preserve">If the selected PDU session type is "IPv4v6", the SMF shall include the PDU address IE in the PDU SESSION ESTABLISHMENT ACCEPT message and shall set the PDU address IE to </w:t>
      </w:r>
      <w:r w:rsidRPr="007F2770">
        <w:rPr>
          <w:lang w:eastAsia="ko-KR"/>
        </w:rPr>
        <w:t xml:space="preserve">an IPv4 address </w:t>
      </w:r>
      <w:r w:rsidRPr="007F2770">
        <w:t xml:space="preserve">and </w:t>
      </w:r>
      <w:r w:rsidRPr="007F2770">
        <w:rPr>
          <w:lang w:eastAsia="ko-KR"/>
        </w:rPr>
        <w:t xml:space="preserve">an </w:t>
      </w:r>
      <w:r w:rsidRPr="007F2770">
        <w:rPr>
          <w:rFonts w:eastAsia="MS Mincho"/>
        </w:rPr>
        <w:t xml:space="preserve">interface identifier for the IPv6 link local address, </w:t>
      </w:r>
      <w:r w:rsidRPr="007F2770">
        <w:rPr>
          <w:lang w:eastAsia="ko-KR"/>
        </w:rPr>
        <w:t>allocated to the UE</w:t>
      </w:r>
      <w:r w:rsidRPr="007F2770">
        <w:t xml:space="preserve"> in the PDU session</w:t>
      </w:r>
      <w:r w:rsidRPr="007F2770">
        <w:rPr>
          <w:lang w:eastAsia="ko-KR"/>
        </w:rPr>
        <w:t>.</w:t>
      </w:r>
    </w:p>
    <w:p w14:paraId="0CAB9723" w14:textId="77777777" w:rsidR="00E70E20" w:rsidRPr="007F2770" w:rsidRDefault="00E70E20" w:rsidP="00E70E20">
      <w:pPr>
        <w:rPr>
          <w:lang w:eastAsia="ko-KR"/>
        </w:rPr>
      </w:pPr>
      <w:r w:rsidRPr="007F2770">
        <w:t xml:space="preserve">If the selected PDU session type of a </w:t>
      </w:r>
      <w:r w:rsidRPr="007F2770">
        <w:rPr>
          <w:lang w:eastAsia="ko-KR"/>
        </w:rPr>
        <w:t xml:space="preserve">PDU session established by the W-AGF acting on behalf of the FN-RG </w:t>
      </w:r>
      <w:r w:rsidRPr="007F2770">
        <w:t>is "IPv4v6" or "IPv6", the SMF shall also indicate the SMF's IPv6 link local address in the PDU address IE of the PDU SESSION ESTABLISHMENT ACCEPT message</w:t>
      </w:r>
      <w:r w:rsidRPr="007F2770">
        <w:rPr>
          <w:lang w:eastAsia="ko-KR"/>
        </w:rPr>
        <w:t>.</w:t>
      </w:r>
    </w:p>
    <w:p w14:paraId="2DD1C673" w14:textId="77777777" w:rsidR="00903C8A" w:rsidRPr="007F2770" w:rsidRDefault="00903C8A" w:rsidP="00903C8A">
      <w:r w:rsidRPr="007F2770">
        <w:rPr>
          <w:rFonts w:hint="eastAsia"/>
          <w:lang w:eastAsia="zh-CN"/>
        </w:rPr>
        <w:t>If the PDU session is a non-emergency PDU session</w:t>
      </w:r>
      <w:r w:rsidRPr="007F2770">
        <w:rPr>
          <w:lang w:eastAsia="zh-CN"/>
        </w:rPr>
        <w:t xml:space="preserve"> and </w:t>
      </w:r>
      <w:r w:rsidRPr="007F2770">
        <w:t>the UE is not registered for onboarding services in SNPN</w:t>
      </w:r>
      <w:r w:rsidRPr="007F2770">
        <w:rPr>
          <w:rFonts w:hint="eastAsia"/>
          <w:lang w:eastAsia="zh-CN"/>
        </w:rPr>
        <w:t>,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DNN IE of the PDU SESSION ESTABLISHMENT ACCEPT message to </w:t>
      </w:r>
      <w:r w:rsidRPr="007F2770">
        <w:rPr>
          <w:rFonts w:eastAsia="MS Mincho"/>
        </w:rPr>
        <w:t xml:space="preserve">the </w:t>
      </w:r>
      <w:r w:rsidRPr="007F2770">
        <w:t>DNN determined by the AMF of the PDU session.</w:t>
      </w:r>
    </w:p>
    <w:p w14:paraId="63B6EE1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 xml:space="preserve">set the Session-AMBR IE of the PDU SESSION ESTABLISHMENT ACCEPT message to </w:t>
      </w:r>
      <w:r w:rsidRPr="007F2770">
        <w:rPr>
          <w:rFonts w:eastAsia="MS Mincho"/>
        </w:rPr>
        <w:t xml:space="preserve">the </w:t>
      </w:r>
      <w:r w:rsidRPr="007F2770">
        <w:t>Session-AMBR of the PDU session.</w:t>
      </w:r>
    </w:p>
    <w:p w14:paraId="7BD99B2F" w14:textId="77777777" w:rsidR="005416BD" w:rsidRPr="007F2770" w:rsidRDefault="00B23F03" w:rsidP="005416BD">
      <w:r w:rsidRPr="007F2770">
        <w:t>If the selected PDU session type is "IPv4", "IPv6"</w:t>
      </w:r>
      <w:r w:rsidR="00E62466" w:rsidRPr="007F2770">
        <w:t>, "IPv4v6"</w:t>
      </w:r>
      <w:r w:rsidRPr="007F2770">
        <w:t xml:space="preserve"> or "Ethernet" and </w:t>
      </w:r>
      <w:r w:rsidRPr="007F2770">
        <w:rPr>
          <w:rFonts w:eastAsia="MS Mincho"/>
        </w:rPr>
        <w:t xml:space="preserve">if </w:t>
      </w:r>
      <w:r w:rsidRPr="007F2770">
        <w:t xml:space="preserve">the PDU SESSION ESTABLISHMENT REQUEST message includes a </w:t>
      </w:r>
      <w:r w:rsidR="007B5066" w:rsidRPr="007F2770">
        <w:t>5G</w:t>
      </w:r>
      <w:r w:rsidRPr="007F2770">
        <w:t>SM capability IE with the RQoS bit set to "Reflective QoS supported", the SMF shall consider that reflective QoS is supported for QoS flows belonging to this PDU session</w:t>
      </w:r>
      <w:r w:rsidRPr="007F2770">
        <w:rPr>
          <w:lang w:eastAsia="ko-KR"/>
        </w:rPr>
        <w:t xml:space="preserve"> and </w:t>
      </w:r>
      <w:r w:rsidR="005416BD" w:rsidRPr="007F2770">
        <w:rPr>
          <w:lang w:eastAsia="ko-KR"/>
        </w:rPr>
        <w:t xml:space="preserve">may </w:t>
      </w:r>
      <w:r w:rsidRPr="007F2770">
        <w:t>include the RQ timer IE set to an RQ timer value</w:t>
      </w:r>
      <w:r w:rsidR="005416BD" w:rsidRPr="007F2770">
        <w:t xml:space="preserve"> in the PDU SESSION ESTABLISHMENT ACCEPT message.</w:t>
      </w:r>
    </w:p>
    <w:p w14:paraId="6623534E" w14:textId="77777777" w:rsidR="00577355" w:rsidRPr="007F2770" w:rsidRDefault="00577355" w:rsidP="00577355">
      <w:pPr>
        <w:rPr>
          <w:rFonts w:eastAsia="MS Mincho"/>
        </w:rPr>
      </w:pPr>
      <w:r w:rsidRPr="007F2770">
        <w:t>If the selected PDU session type is "IPv4", "IPv6", "IPv4v6" or "Ethernet" and i</w:t>
      </w:r>
      <w:r w:rsidRPr="007F2770">
        <w:rPr>
          <w:rFonts w:eastAsia="MS Mincho"/>
        </w:rPr>
        <w:t xml:space="preserve">f the PDU SESSION ESTABLISHMENT REQUEST message includes a </w:t>
      </w:r>
      <w:r w:rsidRPr="007F2770">
        <w:t>Maximum n</w:t>
      </w:r>
      <w:r w:rsidRPr="007F2770">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743FD3A4" w14:textId="77777777" w:rsidR="00C64866" w:rsidRPr="007F2770" w:rsidRDefault="00D476DC" w:rsidP="00C64866">
      <w:pPr>
        <w:rPr>
          <w:rFonts w:eastAsia="MS Mincho"/>
        </w:rPr>
      </w:pPr>
      <w:r w:rsidRPr="007F2770">
        <w:t>T</w:t>
      </w:r>
      <w:r w:rsidR="00C64866" w:rsidRPr="007F2770">
        <w:t>he SMF shall consider that the maximum data rate per UE for user-plane integrity protection supported by the UE</w:t>
      </w:r>
      <w:r w:rsidR="007A108F" w:rsidRPr="007F2770">
        <w:t xml:space="preserve"> for uplink and the maximum data rate per UE for user-plane integrity protection supported by the UE for downlink are</w:t>
      </w:r>
      <w:r w:rsidR="00C64866" w:rsidRPr="007F2770">
        <w:t xml:space="preserve"> valid for the lifetime of the PDU session.</w:t>
      </w:r>
    </w:p>
    <w:p w14:paraId="4FA72187" w14:textId="77777777" w:rsidR="00B23F03" w:rsidRPr="007F2770" w:rsidRDefault="005416BD" w:rsidP="005416BD">
      <w:r w:rsidRPr="007F2770">
        <w:t>If the value of the RQ timer is set to "deactivated" or has a value of zero, the UE considers that RQoS is not applied for this PDU session</w:t>
      </w:r>
      <w:r w:rsidR="00B23F03" w:rsidRPr="007F2770">
        <w:t>.</w:t>
      </w:r>
    </w:p>
    <w:p w14:paraId="14401B77" w14:textId="15F4BC39" w:rsidR="00193BB8" w:rsidRPr="007F2770" w:rsidRDefault="00B23F03" w:rsidP="00B23F03">
      <w:pPr>
        <w:pStyle w:val="NO"/>
      </w:pPr>
      <w:r w:rsidRPr="007F2770">
        <w:t>NOTE</w:t>
      </w:r>
      <w:r w:rsidR="0003188B" w:rsidRPr="007F2770">
        <w:t> </w:t>
      </w:r>
      <w:r w:rsidR="00566885" w:rsidRPr="007F2770">
        <w:t>4</w:t>
      </w:r>
      <w:r w:rsidRPr="007F2770">
        <w:t>:</w:t>
      </w:r>
      <w:r w:rsidRPr="007F2770">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6F13B67E" w14:textId="7A6A4E0A" w:rsidR="00613277" w:rsidRPr="007F2770" w:rsidRDefault="00613277" w:rsidP="00613277">
      <w:r w:rsidRPr="007F2770">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624CE0F4" w14:textId="1C68A882" w:rsidR="00CC0985" w:rsidRDefault="00CC0985" w:rsidP="00CC0985">
      <w:pPr>
        <w:rPr>
          <w:ins w:id="6513" w:author="24.501_CR5314R1_(Rel-18)_ATSSS_Ph3" w:date="2023-06-28T01:42:00Z"/>
        </w:rPr>
      </w:pPr>
      <w:r w:rsidRPr="007F2770">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76154AC8" w14:textId="561A27A8" w:rsidR="00120A61" w:rsidRPr="007F2770" w:rsidRDefault="00120A61" w:rsidP="00CC0985">
      <w:ins w:id="6514" w:author="24.501_CR5314R1_(Rel-18)_ATSSS_Ph3" w:date="2023-06-28T01:42:00Z">
        <w:r w:rsidRPr="00A81D30">
          <w:t>If the AMF has indicated to the SMF that the UE supports the non-3GPP access path switching and the SMF supports the non-3GPP access path switching, the SMF shall set the NAPS bit of the 5GSM network feature support IE of the PDU SESSION ESTABLISHMENT ACCEPT message to "non-3GPP access path switching supported"</w:t>
        </w:r>
        <w:r>
          <w:t>.</w:t>
        </w:r>
      </w:ins>
    </w:p>
    <w:p w14:paraId="3A5EE11C" w14:textId="77777777" w:rsidR="00B23F03" w:rsidRPr="007F2770" w:rsidRDefault="00B23F03" w:rsidP="00B23F03">
      <w:r w:rsidRPr="007F2770">
        <w:rPr>
          <w:rFonts w:eastAsia="MS Mincho"/>
        </w:rPr>
        <w:t xml:space="preserve">If the DN </w:t>
      </w:r>
      <w:r w:rsidRPr="007F2770">
        <w:t>authentication of the UE was performed and completed successfully, t</w:t>
      </w:r>
      <w:r w:rsidRPr="007F2770">
        <w:rPr>
          <w:rFonts w:eastAsia="MS Mincho"/>
        </w:rPr>
        <w:t xml:space="preserve">he SMF </w:t>
      </w:r>
      <w:r w:rsidRPr="007F2770">
        <w:rPr>
          <w:rFonts w:hint="eastAsia"/>
        </w:rPr>
        <w:t>shall</w:t>
      </w:r>
      <w:r w:rsidRPr="007F2770">
        <w:rPr>
          <w:rFonts w:eastAsia="MS Mincho"/>
        </w:rPr>
        <w:t xml:space="preserve"> </w:t>
      </w:r>
      <w:r w:rsidRPr="007F2770">
        <w:t xml:space="preserve">set the EAP message IE of the PDU SESSION ESTABLISHMENT ACCEPT message to an </w:t>
      </w:r>
      <w:r w:rsidRPr="007F2770">
        <w:rPr>
          <w:rFonts w:eastAsia="MS Mincho"/>
        </w:rPr>
        <w:t>EAP-success</w:t>
      </w:r>
      <w:r w:rsidRPr="007F2770">
        <w:t xml:space="preserve"> message</w:t>
      </w:r>
      <w:r w:rsidRPr="007F2770">
        <w:rPr>
          <w:rFonts w:eastAsia="MS Mincho"/>
        </w:rPr>
        <w:t xml:space="preserve"> as specified in </w:t>
      </w:r>
      <w:r w:rsidRPr="007F2770">
        <w:t>IETF RFC 3748 [</w:t>
      </w:r>
      <w:r w:rsidR="007F4A11" w:rsidRPr="007F2770">
        <w:t>3</w:t>
      </w:r>
      <w:r w:rsidR="00077083" w:rsidRPr="007F2770">
        <w:t>4</w:t>
      </w:r>
      <w:r w:rsidRPr="007F2770">
        <w:t xml:space="preserve">], </w:t>
      </w:r>
      <w:r w:rsidRPr="007F2770">
        <w:rPr>
          <w:rFonts w:eastAsia="MS Mincho"/>
        </w:rPr>
        <w:t>provided by the DN</w:t>
      </w:r>
      <w:r w:rsidRPr="007F2770">
        <w:t>.</w:t>
      </w:r>
    </w:p>
    <w:p w14:paraId="64EEBB4C" w14:textId="77777777" w:rsidR="00EE4E4F" w:rsidRPr="007F2770" w:rsidRDefault="00EE4E4F" w:rsidP="00EE4E4F">
      <w:r w:rsidRPr="007F2770">
        <w:rPr>
          <w:lang w:eastAsia="zh-CN"/>
        </w:rPr>
        <w:t>Based on local policies or configurations in the SMF and the Always-on PDU session requested IE in the PDU SESSION ESTABLISHMENT REQUEST message (if available),</w:t>
      </w:r>
      <w:r w:rsidRPr="007F2770">
        <w:t xml:space="preserve"> if the SMF determines that either:</w:t>
      </w:r>
    </w:p>
    <w:p w14:paraId="3594416E" w14:textId="77777777" w:rsidR="00D52EDA" w:rsidRPr="007F2770" w:rsidRDefault="00EE4E4F" w:rsidP="00D52EDA">
      <w:pPr>
        <w:pStyle w:val="B1"/>
      </w:pPr>
      <w:r w:rsidRPr="007F2770">
        <w:t>a)</w:t>
      </w:r>
      <w:r w:rsidRPr="007F2770">
        <w:tab/>
      </w:r>
      <w:r w:rsidR="00D52EDA" w:rsidRPr="007F2770">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139EE53E" w14:textId="77777777" w:rsidR="00EE4E4F" w:rsidRPr="007F2770" w:rsidRDefault="00EE4E4F" w:rsidP="00EE4E4F">
      <w:pPr>
        <w:pStyle w:val="B1"/>
      </w:pPr>
      <w:r w:rsidRPr="007F2770">
        <w:t>b)</w:t>
      </w:r>
      <w:r w:rsidRPr="007F2770">
        <w:tab/>
        <w:t>the requested PDU session shall not be established as an always-on PDU session and:</w:t>
      </w:r>
    </w:p>
    <w:p w14:paraId="51CD2B8D" w14:textId="77777777" w:rsidR="00EE4E4F" w:rsidRPr="007F2770" w:rsidRDefault="00EE4E4F" w:rsidP="00EE4E4F">
      <w:pPr>
        <w:pStyle w:val="B2"/>
      </w:pPr>
      <w:r w:rsidRPr="007F2770">
        <w:t>i)</w:t>
      </w:r>
      <w:r w:rsidRPr="007F2770">
        <w:tab/>
        <w:t>if the UE included the Always-on PDU session requested IE, the SMF shall include the Always-on PDU session indication IE in the PDU SESSION ESTABLISHMENT ACCEPT message and shall set the value to "Always-on PDU session not allowed"; or</w:t>
      </w:r>
    </w:p>
    <w:p w14:paraId="470CAA9F" w14:textId="77777777" w:rsidR="00EE4E4F" w:rsidRPr="007F2770" w:rsidRDefault="00EE4E4F" w:rsidP="00EE4E4F">
      <w:pPr>
        <w:pStyle w:val="B2"/>
      </w:pPr>
      <w:r w:rsidRPr="007F2770">
        <w:t>ii)</w:t>
      </w:r>
      <w:r w:rsidRPr="007F2770">
        <w:tab/>
        <w:t>if the UE did not include the Always-on PDU session requested IE, the SMF shall not include the Always-on PDU session indication IE in the PDU SESSION ESTABLISHMENT ACCEPT message.</w:t>
      </w:r>
    </w:p>
    <w:p w14:paraId="4BFA6CE7" w14:textId="77777777" w:rsidR="00F722AC" w:rsidRPr="007F2770" w:rsidRDefault="00F722AC" w:rsidP="00F722AC">
      <w:pPr>
        <w:rPr>
          <w:lang w:eastAsia="zh-CN"/>
        </w:rPr>
      </w:pPr>
      <w:r w:rsidRPr="007F2770">
        <w:rPr>
          <w:rFonts w:hint="eastAsia"/>
          <w:lang w:eastAsia="zh-CN"/>
        </w:rPr>
        <w:t xml:space="preserve">If the </w:t>
      </w:r>
      <w:r w:rsidRPr="007F2770">
        <w:rPr>
          <w:lang w:val="en-US" w:eastAsia="zh-CN"/>
        </w:rPr>
        <w:t xml:space="preserve">PDU session is an MA PDU session, the SMF shall include the ATSSS container IE </w:t>
      </w:r>
      <w:r w:rsidRPr="007F2770">
        <w:t>in the PDU SESSION ESTABLISHMENT ACCEPT message. The SMF shall set the content of the ATSSS container IE as specified in 3GPP TS 24.193 [</w:t>
      </w:r>
      <w:r w:rsidR="008E3D04" w:rsidRPr="007F2770">
        <w:t>13B</w:t>
      </w:r>
      <w:r w:rsidRPr="007F2770">
        <w:t>].</w:t>
      </w:r>
      <w:r w:rsidR="007F461D" w:rsidRPr="007F2770">
        <w:t xml:space="preserve">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6130BD45" w14:textId="77777777" w:rsidR="00F926B2" w:rsidRPr="007F2770" w:rsidRDefault="00F926B2" w:rsidP="00F926B2">
      <w:r w:rsidRPr="007F2770">
        <w:t>If the PDU session is a single access PDU session containing the MA PDU session information IE with the value set to "MA PDU session network upgrade is allowed" and:</w:t>
      </w:r>
    </w:p>
    <w:p w14:paraId="25D9FABA" w14:textId="77777777" w:rsidR="00F926B2" w:rsidRPr="007F2770" w:rsidRDefault="00F926B2" w:rsidP="00F926B2">
      <w:pPr>
        <w:pStyle w:val="B1"/>
      </w:pPr>
      <w:r w:rsidRPr="007F2770">
        <w:t>a)</w:t>
      </w:r>
      <w:r w:rsidRPr="007F2770">
        <w:tab/>
        <w:t>if the SMF decides to establish a single access PDU session, the SMF shall not include the ATSSS container IE in the PDU SESSION ESTABLISHMENT ACCEPT message; or</w:t>
      </w:r>
    </w:p>
    <w:p w14:paraId="3674724F" w14:textId="77777777" w:rsidR="00F926B2" w:rsidRPr="007F2770" w:rsidRDefault="00F926B2" w:rsidP="00F926B2">
      <w:pPr>
        <w:pStyle w:val="B1"/>
      </w:pPr>
      <w:r w:rsidRPr="007F2770">
        <w:t>b)</w:t>
      </w:r>
      <w:r w:rsidRPr="007F2770">
        <w:tab/>
        <w:t>if the SMF decides to establish a</w:t>
      </w:r>
      <w:r w:rsidR="007368A1" w:rsidRPr="007F2770">
        <w:t>n</w:t>
      </w:r>
      <w:r w:rsidRPr="007F2770">
        <w:t xml:space="preserve"> </w:t>
      </w:r>
      <w:r w:rsidR="007368A1" w:rsidRPr="007F2770">
        <w:t>MA</w:t>
      </w:r>
      <w:r w:rsidRPr="007F2770">
        <w:t xml:space="preserve"> PDU session, the SMF shall include the ATSSS container IE in the PDU SESSION ESTABLISHMENT ACCEPT message, which indicates to the UE that the requested single access PDU session was established as an MA PDU Session.</w:t>
      </w:r>
    </w:p>
    <w:p w14:paraId="2C521824" w14:textId="77777777" w:rsidR="009B4EB9" w:rsidRPr="007F2770" w:rsidRDefault="009B4EB9" w:rsidP="009B4EB9">
      <w:pPr>
        <w:rPr>
          <w:lang w:eastAsia="zh-CN"/>
        </w:rPr>
      </w:pPr>
      <w:r w:rsidRPr="007F2770">
        <w:t xml:space="preserve">If the network decides that the PDU session is </w:t>
      </w:r>
      <w:r w:rsidRPr="007F2770">
        <w:rPr>
          <w:lang w:eastAsia="zh-CN"/>
        </w:rPr>
        <w:t>only for control plane CIoT 5GS optimization</w:t>
      </w:r>
      <w:r w:rsidRPr="007F2770">
        <w:t>,</w:t>
      </w:r>
      <w:r w:rsidRPr="007F2770">
        <w:rPr>
          <w:lang w:eastAsia="zh-CN"/>
        </w:rPr>
        <w:t xml:space="preserve"> the </w:t>
      </w:r>
      <w:r w:rsidRPr="007F2770">
        <w:rPr>
          <w:rFonts w:hint="eastAsia"/>
          <w:lang w:eastAsia="zh-CN"/>
        </w:rPr>
        <w:t>SMF</w:t>
      </w:r>
      <w:r w:rsidRPr="007F2770">
        <w:rPr>
          <w:lang w:eastAsia="zh-CN"/>
        </w:rPr>
        <w:t xml:space="preserve"> shall include the </w:t>
      </w:r>
      <w:r w:rsidRPr="007F2770">
        <w:rPr>
          <w:rFonts w:hint="eastAsia"/>
          <w:lang w:eastAsia="zh-CN"/>
        </w:rPr>
        <w:t>c</w:t>
      </w:r>
      <w:r w:rsidRPr="007F2770">
        <w:rPr>
          <w:lang w:eastAsia="zh-CN"/>
        </w:rPr>
        <w:t xml:space="preserve">ontrol plane only indication in the </w:t>
      </w:r>
      <w:r w:rsidRPr="007F2770">
        <w:t>PDU SESSION ESTABLISHMENT ACCEPT</w:t>
      </w:r>
      <w:r w:rsidRPr="007F2770">
        <w:rPr>
          <w:rFonts w:hint="eastAsia"/>
          <w:lang w:eastAsia="zh-CN"/>
        </w:rPr>
        <w:t xml:space="preserve"> message</w:t>
      </w:r>
      <w:r w:rsidRPr="007F2770">
        <w:t>.</w:t>
      </w:r>
    </w:p>
    <w:p w14:paraId="6474F5F1" w14:textId="77777777" w:rsidR="001822DC" w:rsidRPr="007F2770" w:rsidRDefault="001822DC" w:rsidP="001822DC">
      <w:r w:rsidRPr="007F2770">
        <w:t>If:</w:t>
      </w:r>
    </w:p>
    <w:p w14:paraId="760C08B9" w14:textId="77777777" w:rsidR="001822DC" w:rsidRPr="007F2770" w:rsidRDefault="001822DC" w:rsidP="00767715">
      <w:pPr>
        <w:pStyle w:val="B1"/>
      </w:pPr>
      <w:r w:rsidRPr="007F2770">
        <w:t>a)</w:t>
      </w:r>
      <w:r w:rsidRPr="007F2770">
        <w:tab/>
        <w:t xml:space="preserve">the UE provided the </w:t>
      </w:r>
      <w:r w:rsidR="00A16D67" w:rsidRPr="007F2770">
        <w:t>IP h</w:t>
      </w:r>
      <w:r w:rsidRPr="007F2770">
        <w:t>eader compression configuration IE in the PDU SESSION ESTABLISHMENT REQUEST message; and</w:t>
      </w:r>
    </w:p>
    <w:p w14:paraId="46B789CF" w14:textId="77777777" w:rsidR="001822DC" w:rsidRPr="007F2770" w:rsidRDefault="001822DC" w:rsidP="00767715">
      <w:pPr>
        <w:pStyle w:val="B1"/>
      </w:pPr>
      <w:r w:rsidRPr="007F2770">
        <w:t>b)</w:t>
      </w:r>
      <w:r w:rsidRPr="007F2770">
        <w:tab/>
        <w:t xml:space="preserve">the SMF supports </w:t>
      </w:r>
      <w:r w:rsidR="00A16D67" w:rsidRPr="007F2770">
        <w:t xml:space="preserve">IP </w:t>
      </w:r>
      <w:r w:rsidRPr="007F2770">
        <w:t>header compression for control plane CIoT 5GS optimization;</w:t>
      </w:r>
    </w:p>
    <w:p w14:paraId="0A2E938F" w14:textId="77777777" w:rsidR="001822DC" w:rsidRPr="007F2770" w:rsidRDefault="001822DC" w:rsidP="001822DC">
      <w:pPr>
        <w:rPr>
          <w:lang w:eastAsia="zh-CN"/>
        </w:rPr>
      </w:pPr>
      <w:r w:rsidRPr="007F2770">
        <w:t xml:space="preserve">the SMF shall include the </w:t>
      </w:r>
      <w:r w:rsidR="00A16D67" w:rsidRPr="007F2770">
        <w:t>IP h</w:t>
      </w:r>
      <w:r w:rsidRPr="007F2770">
        <w:t>eader compression configuration IE in the PDU SESSION ESTABLISHMENT ACCEPT message.</w:t>
      </w:r>
    </w:p>
    <w:p w14:paraId="37DF81C2" w14:textId="77777777" w:rsidR="00A16D67" w:rsidRPr="007F2770" w:rsidRDefault="00A16D67" w:rsidP="00A16D67">
      <w:r w:rsidRPr="007F2770">
        <w:t>If:</w:t>
      </w:r>
    </w:p>
    <w:p w14:paraId="1481BAC8" w14:textId="77777777" w:rsidR="00A16D67" w:rsidRPr="007F2770" w:rsidRDefault="00A16D67" w:rsidP="00A16D67">
      <w:pPr>
        <w:pStyle w:val="B1"/>
      </w:pPr>
      <w:r w:rsidRPr="007F2770">
        <w:t>a)</w:t>
      </w:r>
      <w:r w:rsidRPr="007F2770">
        <w:tab/>
        <w:t>the UE provided the Ethernet header compression configuration IE in the PDU SESSION ESTABLISHMENT REQUEST message; and</w:t>
      </w:r>
    </w:p>
    <w:p w14:paraId="4FE75330" w14:textId="77777777" w:rsidR="00A16D67" w:rsidRPr="007F2770" w:rsidRDefault="00A16D67" w:rsidP="00A16D67">
      <w:pPr>
        <w:pStyle w:val="B1"/>
      </w:pPr>
      <w:r w:rsidRPr="007F2770">
        <w:t>b)</w:t>
      </w:r>
      <w:r w:rsidRPr="007F2770">
        <w:tab/>
        <w:t>the SMF supports Ethernet header compression for control plane CIoT 5GS optimization;</w:t>
      </w:r>
    </w:p>
    <w:p w14:paraId="786F2BAE" w14:textId="77777777" w:rsidR="00A16D67" w:rsidRPr="007F2770" w:rsidRDefault="00A16D67" w:rsidP="00A16D67">
      <w:pPr>
        <w:rPr>
          <w:lang w:eastAsia="zh-CN"/>
        </w:rPr>
      </w:pPr>
      <w:r w:rsidRPr="007F2770">
        <w:t>the SMF shall include the Ethernet header compression configuration IE in the PDU SESSION ESTABLISHMENT ACCEPT message</w:t>
      </w:r>
      <w:r w:rsidRPr="007F2770">
        <w:rPr>
          <w:lang w:val="en-US"/>
        </w:rPr>
        <w:t>.</w:t>
      </w:r>
    </w:p>
    <w:p w14:paraId="09E5B28A" w14:textId="77777777" w:rsidR="00FC2284" w:rsidRPr="007F2770" w:rsidRDefault="00E47D50" w:rsidP="00E47D50">
      <w:r w:rsidRPr="007F2770">
        <w:t>If the PDU SESSION ESTABLISHMENT REQUEST included the Requested MBS container IE with the MBS operation set to "Join MBS session", the SMF:</w:t>
      </w:r>
    </w:p>
    <w:p w14:paraId="61CECBF8" w14:textId="13E4CCEE" w:rsidR="005A22CC" w:rsidRPr="007F2770" w:rsidRDefault="005A22CC" w:rsidP="005A22CC">
      <w:pPr>
        <w:pStyle w:val="B1"/>
      </w:pPr>
      <w:r w:rsidRPr="007F2770">
        <w:t>a)</w:t>
      </w:r>
      <w:r w:rsidRPr="007F2770">
        <w:tab/>
        <w:t xml:space="preserve">shall include the TMGI for the </w:t>
      </w:r>
      <w:r w:rsidR="00EB0D44" w:rsidRPr="007F2770">
        <w:t xml:space="preserve">multicast </w:t>
      </w:r>
      <w:r w:rsidRPr="007F2770">
        <w:t xml:space="preserve">MBS session IDs that the UE is allowed to join, if any, in the Received MBS container </w:t>
      </w:r>
      <w:r w:rsidR="00A13215" w:rsidRPr="007F2770">
        <w:t>IE, shall set</w:t>
      </w:r>
      <w:r w:rsidRPr="007F2770">
        <w:t xml:space="preserve"> the MBS decision to "MBS join is accepted" for each of those Received MBS information</w:t>
      </w:r>
      <w:r w:rsidR="003A6C12" w:rsidRPr="007F2770">
        <w:t xml:space="preserve">, </w:t>
      </w:r>
      <w:r w:rsidR="000308B5" w:rsidRPr="007F2770">
        <w:t xml:space="preserve">may include the MBS start time to indicate the time when the </w:t>
      </w:r>
      <w:r w:rsidR="00EB0D44" w:rsidRPr="007F2770">
        <w:t xml:space="preserve">multicast </w:t>
      </w:r>
      <w:r w:rsidR="000308B5" w:rsidRPr="007F2770">
        <w:t xml:space="preserve">MBS session starts </w:t>
      </w:r>
      <w:r w:rsidR="003A6C12" w:rsidRPr="007F2770">
        <w:t xml:space="preserve">and </w:t>
      </w:r>
      <w:r w:rsidR="000308B5" w:rsidRPr="007F2770">
        <w:t xml:space="preserve">shall </w:t>
      </w:r>
      <w:r w:rsidR="003A6C12" w:rsidRPr="007F2770">
        <w:t>include the MBS security container in each of those Received MBS information</w:t>
      </w:r>
      <w:r w:rsidR="000308B5" w:rsidRPr="007F2770">
        <w:t xml:space="preserve"> if security protection is applied for that </w:t>
      </w:r>
      <w:r w:rsidR="00EB0D44" w:rsidRPr="007F2770">
        <w:t xml:space="preserve">multicast </w:t>
      </w:r>
      <w:r w:rsidR="000308B5" w:rsidRPr="007F2770">
        <w:t>MBS session</w:t>
      </w:r>
      <w:r w:rsidR="00EF23D5" w:rsidRPr="007F2770">
        <w:t xml:space="preserve"> and the control plane security procedure is used as specified in </w:t>
      </w:r>
      <w:r w:rsidR="00EF23D5" w:rsidRPr="007F2770">
        <w:rPr>
          <w:lang w:val="en-US"/>
        </w:rPr>
        <w:t>annex </w:t>
      </w:r>
      <w:r w:rsidR="00EF23D5" w:rsidRPr="007F2770">
        <w:t>W.4.1.2 in 3GPP TS 33.501 [24]</w:t>
      </w:r>
      <w:r w:rsidR="00A13215" w:rsidRPr="007F2770">
        <w:t>, and shall use separate QoS flows dedicated for multicast by including the Authorized QoS flow descriptions IE if no separate QoS flows dedicated for multicast exist or if the SMF wants to establish new QoS flows dedicated for multicast</w:t>
      </w:r>
      <w:r w:rsidRPr="007F2770">
        <w:t>;</w:t>
      </w:r>
    </w:p>
    <w:p w14:paraId="52542D25" w14:textId="4B3A2BB3" w:rsidR="000308B5" w:rsidRPr="007F2770" w:rsidRDefault="000308B5" w:rsidP="00A80EA5">
      <w:pPr>
        <w:pStyle w:val="NO"/>
      </w:pPr>
      <w:r w:rsidRPr="007F2770">
        <w:t>NOTE </w:t>
      </w:r>
      <w:r w:rsidR="00D31E1A" w:rsidRPr="007F2770">
        <w:t>5</w:t>
      </w:r>
      <w:r w:rsidRPr="007F2770">
        <w:t>:</w:t>
      </w:r>
      <w:r w:rsidRPr="007F2770">
        <w:tab/>
        <w:t xml:space="preserve">The network determines whether security protection applies or not for the </w:t>
      </w:r>
      <w:r w:rsidR="00EB0D44" w:rsidRPr="007F2770">
        <w:t xml:space="preserve">multicast </w:t>
      </w:r>
      <w:r w:rsidRPr="007F2770">
        <w:t>MBS session as specified in 3GPP TS 33.501</w:t>
      </w:r>
      <w:r w:rsidR="00EF23D5" w:rsidRPr="007F2770">
        <w:t> [24]</w:t>
      </w:r>
      <w:r w:rsidRPr="007F2770">
        <w:t>.</w:t>
      </w:r>
    </w:p>
    <w:p w14:paraId="5573CF72" w14:textId="4E0C614A" w:rsidR="005A22CC" w:rsidRPr="007F2770" w:rsidRDefault="005A22CC" w:rsidP="005A22CC">
      <w:pPr>
        <w:pStyle w:val="B1"/>
      </w:pPr>
      <w:r w:rsidRPr="007F2770">
        <w:t>b)</w:t>
      </w:r>
      <w:r w:rsidRPr="007F2770">
        <w:tab/>
        <w:t xml:space="preserve">shall include the TMGI for </w:t>
      </w:r>
      <w:r w:rsidR="00EB0D44" w:rsidRPr="007F2770">
        <w:t xml:space="preserve">multicast </w:t>
      </w:r>
      <w:r w:rsidRPr="007F2770">
        <w:t>MBS session IDs that the UE is not allowed to join, if any, in the Received MBS container IE, shall set the MBS decision to "MBS join is rejected" for each of those Received MBS information</w:t>
      </w:r>
      <w:r w:rsidR="000308B5" w:rsidRPr="007F2770">
        <w:t xml:space="preserve">, </w:t>
      </w:r>
      <w:r w:rsidRPr="007F2770">
        <w:t>shall set the Rejection cause for each of those Received MBS information with the reason of rejection</w:t>
      </w:r>
      <w:r w:rsidR="000308B5" w:rsidRPr="007F2770">
        <w:t>, and if the Rejection cause is set to "</w:t>
      </w:r>
      <w:r w:rsidR="00EB0D44" w:rsidRPr="007F2770">
        <w:t xml:space="preserve">multicast </w:t>
      </w:r>
      <w:r w:rsidR="000308B5" w:rsidRPr="007F2770">
        <w:t>MBS session has not started or will not start soon", may include an MBS back-off timer value</w:t>
      </w:r>
      <w:r w:rsidRPr="007F2770">
        <w:t>; and</w:t>
      </w:r>
    </w:p>
    <w:p w14:paraId="4069363C" w14:textId="3AA8CAAF" w:rsidR="007D42D5" w:rsidRPr="007F2770" w:rsidRDefault="007D42D5" w:rsidP="007D42D5">
      <w:pPr>
        <w:pStyle w:val="B1"/>
      </w:pPr>
      <w:r w:rsidRPr="007F2770">
        <w:t>c)</w:t>
      </w:r>
      <w:r w:rsidRPr="007F2770">
        <w:tab/>
        <w:t>may include</w:t>
      </w:r>
      <w:r w:rsidR="00F45F69" w:rsidRPr="007F2770">
        <w:t xml:space="preserve"> in the Received MBS container IE</w:t>
      </w:r>
      <w:r w:rsidRPr="007F2770">
        <w:t xml:space="preserve"> the MBS service area for each </w:t>
      </w:r>
      <w:r w:rsidR="00EB0D44" w:rsidRPr="007F2770">
        <w:t xml:space="preserve">multicast </w:t>
      </w:r>
      <w:r w:rsidRPr="007F2770">
        <w:t>MBS session and include in it the MBS TAI list, the NR CGI list or both, that identify the service area(s) for the local MBS service</w:t>
      </w:r>
    </w:p>
    <w:p w14:paraId="328156D7" w14:textId="0B6E80B8" w:rsidR="001609DA" w:rsidRPr="007F2770" w:rsidRDefault="001609DA" w:rsidP="00A80EA5">
      <w:pPr>
        <w:pStyle w:val="TOC2"/>
        <w:widowControl/>
        <w:tabs>
          <w:tab w:val="clear" w:pos="9639"/>
        </w:tabs>
        <w:spacing w:after="180"/>
        <w:ind w:left="1135" w:right="0"/>
      </w:pPr>
      <w:r w:rsidRPr="007F2770">
        <w:t>NOTE </w:t>
      </w:r>
      <w:r w:rsidR="000308B5" w:rsidRPr="007F2770">
        <w:t>6</w:t>
      </w:r>
      <w:r w:rsidRPr="007F2770">
        <w:t>:</w:t>
      </w:r>
      <w:r w:rsidRPr="007F2770">
        <w:tab/>
        <w:t xml:space="preserve">For an </w:t>
      </w:r>
      <w:r w:rsidR="00EB0D44" w:rsidRPr="007F2770">
        <w:t xml:space="preserve">multicast </w:t>
      </w:r>
      <w:r w:rsidRPr="007F2770">
        <w:t xml:space="preserve">MBS session that has multiple MBS service areas, the MBS service areas are indicated to the UE using MBS service announcement as described in </w:t>
      </w:r>
      <w:r w:rsidRPr="007F2770">
        <w:rPr>
          <w:lang w:val="en-US"/>
        </w:rPr>
        <w:t>3GPP TS 23.247 [53]</w:t>
      </w:r>
      <w:r w:rsidRPr="007F2770">
        <w:t>, which is out of scope of this specification.</w:t>
      </w:r>
    </w:p>
    <w:p w14:paraId="54EC3B94" w14:textId="294CD528" w:rsidR="00E47D50" w:rsidRPr="007F2770" w:rsidRDefault="00E47D50" w:rsidP="00E47D50">
      <w:r w:rsidRPr="007F2770">
        <w:t xml:space="preserve">in the PDU SESSION ESTABLISHMENT ACCEPT message. If the UE has set the Type of </w:t>
      </w:r>
      <w:r w:rsidR="00EB0D44" w:rsidRPr="007F2770">
        <w:t xml:space="preserve">multicast </w:t>
      </w:r>
      <w:r w:rsidRPr="007F2770">
        <w:t xml:space="preserve">MBS session ID to "Source specific IP multicast address" in the Requested </w:t>
      </w:r>
      <w:r w:rsidR="00EB0D44" w:rsidRPr="007F2770">
        <w:t xml:space="preserve">multicast </w:t>
      </w:r>
      <w:r w:rsidRPr="007F2770">
        <w:t xml:space="preserve">MBS container IE for certain MBS session(s) in the PDU SESSION </w:t>
      </w:r>
      <w:r w:rsidR="00970FC0" w:rsidRPr="007F2770">
        <w:t xml:space="preserve">ESTABLISHMENT </w:t>
      </w:r>
      <w:r w:rsidRPr="007F2770">
        <w:t xml:space="preserve">REQUEST message, the SMF </w:t>
      </w:r>
      <w:r w:rsidR="00EE49B6" w:rsidRPr="007F2770">
        <w:t xml:space="preserve">shall </w:t>
      </w:r>
      <w:r w:rsidRPr="007F2770">
        <w:t xml:space="preserve">include the Source IP address information and Destination IP address information in the Received MBS information together with the TMGI for each of those </w:t>
      </w:r>
      <w:r w:rsidR="00EB0D44" w:rsidRPr="007F2770">
        <w:t xml:space="preserve">multicast </w:t>
      </w:r>
      <w:r w:rsidRPr="007F2770">
        <w:t>MBS sessions.</w:t>
      </w:r>
    </w:p>
    <w:p w14:paraId="05B67602" w14:textId="260E44D5" w:rsidR="00E47D50" w:rsidRPr="007F2770" w:rsidRDefault="00E47D50" w:rsidP="00E47D50">
      <w:pPr>
        <w:pStyle w:val="NO"/>
      </w:pPr>
      <w:r w:rsidRPr="007F2770">
        <w:rPr>
          <w:lang w:val="en-US"/>
        </w:rPr>
        <w:t>NOTE</w:t>
      </w:r>
      <w:r w:rsidRPr="007F2770">
        <w:t> </w:t>
      </w:r>
      <w:r w:rsidR="000308B5" w:rsidRPr="007F2770">
        <w:t>7</w:t>
      </w:r>
      <w:r w:rsidRPr="007F2770">
        <w:rPr>
          <w:lang w:val="en-US"/>
        </w:rPr>
        <w:t>:</w:t>
      </w:r>
      <w:r w:rsidRPr="007F2770">
        <w:rPr>
          <w:lang w:val="en-US"/>
        </w:rPr>
        <w:tab/>
        <w:t xml:space="preserve">Including </w:t>
      </w:r>
      <w:r w:rsidRPr="007F2770">
        <w:t xml:space="preserve">the Source IP address information and Destination IP address information in the Received MBS information in that case is to allow the UE to perform the mapping between the requested </w:t>
      </w:r>
      <w:r w:rsidR="00EB0D44" w:rsidRPr="007F2770">
        <w:t xml:space="preserve">multicast </w:t>
      </w:r>
      <w:r w:rsidRPr="007F2770">
        <w:t>MBS session ID and the provided TMGI.</w:t>
      </w:r>
    </w:p>
    <w:p w14:paraId="43D9EB04" w14:textId="682E04B9" w:rsidR="00E47D50" w:rsidRPr="007F2770" w:rsidRDefault="00E47D50" w:rsidP="00E47D50">
      <w:pPr>
        <w:pStyle w:val="NO"/>
        <w:rPr>
          <w:lang w:val="en-US"/>
        </w:rPr>
      </w:pPr>
      <w:r w:rsidRPr="007F2770">
        <w:rPr>
          <w:lang w:val="en-US"/>
        </w:rPr>
        <w:t>NOTE</w:t>
      </w:r>
      <w:r w:rsidRPr="007F2770">
        <w:t> </w:t>
      </w:r>
      <w:r w:rsidR="000308B5" w:rsidRPr="007F2770">
        <w:t>8</w:t>
      </w:r>
      <w:r w:rsidRPr="007F2770">
        <w:rPr>
          <w:lang w:val="en-US"/>
        </w:rPr>
        <w:t>:</w:t>
      </w:r>
      <w:r w:rsidRPr="007F2770">
        <w:rPr>
          <w:lang w:val="en-US"/>
        </w:rPr>
        <w:tab/>
      </w:r>
      <w:r w:rsidRPr="007F2770">
        <w:t>In SNPN, TMGI is used together with NID to identify an MBS Session.</w:t>
      </w:r>
    </w:p>
    <w:p w14:paraId="150D8387" w14:textId="77777777" w:rsidR="002C0DFF" w:rsidRPr="007F2770" w:rsidRDefault="002C0DFF" w:rsidP="002C0DFF">
      <w:r w:rsidRPr="007F2770">
        <w:rPr>
          <w:lang w:eastAsia="zh-CN"/>
        </w:rPr>
        <w:t xml:space="preserve">If the request type is </w:t>
      </w:r>
      <w:r w:rsidRPr="007F2770">
        <w:t>"existing PDU session"</w:t>
      </w:r>
      <w:r w:rsidRPr="007F2770">
        <w:rPr>
          <w:lang w:eastAsia="zh-CN"/>
        </w:rPr>
        <w:t xml:space="preserve">, the SMF shall not </w:t>
      </w:r>
      <w:r w:rsidRPr="007F2770">
        <w:t xml:space="preserve">perform </w:t>
      </w:r>
      <w:r w:rsidRPr="007F2770">
        <w:rPr>
          <w:lang w:val="en-US" w:eastAsia="zh-CN"/>
        </w:rPr>
        <w:t xml:space="preserve">network slice admission control </w:t>
      </w:r>
      <w:r w:rsidRPr="007F2770">
        <w:t>for the PDU session, except for the following cases:</w:t>
      </w:r>
    </w:p>
    <w:p w14:paraId="427B8F09" w14:textId="48B1E127" w:rsidR="002C0DFF" w:rsidRPr="007F2770" w:rsidRDefault="004D7C60" w:rsidP="004D7C60">
      <w:pPr>
        <w:pStyle w:val="B1"/>
        <w:rPr>
          <w:lang w:val="en-US" w:eastAsia="zh-CN"/>
        </w:rPr>
      </w:pPr>
      <w:r w:rsidRPr="007F2770">
        <w:t>a)</w:t>
      </w:r>
      <w:r w:rsidRPr="007F2770">
        <w:tab/>
      </w:r>
      <w:r w:rsidR="002C0DFF" w:rsidRPr="007F2770">
        <w:t>when</w:t>
      </w:r>
      <w:r w:rsidR="002C0DFF" w:rsidRPr="007F2770">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 or</w:t>
      </w:r>
    </w:p>
    <w:p w14:paraId="192B2091" w14:textId="60AD67C9" w:rsidR="002C0DFF" w:rsidRPr="007F2770" w:rsidRDefault="004D7C60" w:rsidP="004D7C60">
      <w:pPr>
        <w:pStyle w:val="B1"/>
      </w:pPr>
      <w:r w:rsidRPr="007F2770">
        <w:t>b)</w:t>
      </w:r>
      <w:r w:rsidRPr="007F2770">
        <w:tab/>
      </w:r>
      <w:r w:rsidR="002C0DFF" w:rsidRPr="007F2770">
        <w:t>handover of an existing PDU session between 3GPP access and non-3GPP access is performed.</w:t>
      </w:r>
    </w:p>
    <w:p w14:paraId="268D1B6A" w14:textId="77777777" w:rsidR="002C0DFF" w:rsidRPr="007F2770" w:rsidRDefault="002C0DFF" w:rsidP="002C0DFF">
      <w:pPr>
        <w:rPr>
          <w:lang w:val="en-US"/>
        </w:rPr>
      </w:pPr>
      <w:r w:rsidRPr="007F2770">
        <w:t xml:space="preserve">The SMF shall send the PDU SESSION ESTABLISHMENT ACCEPT </w:t>
      </w:r>
      <w:r w:rsidRPr="007F2770">
        <w:rPr>
          <w:lang w:val="en-US"/>
        </w:rPr>
        <w:t>message.</w:t>
      </w:r>
    </w:p>
    <w:p w14:paraId="7B060B63" w14:textId="77777777" w:rsidR="00B23F03" w:rsidRPr="007F2770" w:rsidRDefault="00B23F03" w:rsidP="00B23F03">
      <w:r w:rsidRPr="007F2770">
        <w:t xml:space="preserve">Upon receipt of a PDU SESSION ESTABLISHMENT ACCEP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77CA0" w:rsidRPr="007F2770">
        <w:rPr>
          <w:rFonts w:eastAsia="Malgun Gothic"/>
          <w:lang w:eastAsia="ko-KR"/>
        </w:rPr>
        <w:t>5.4.5</w:t>
      </w:r>
      <w:r w:rsidRPr="007F2770">
        <w:t xml:space="preserve">, </w:t>
      </w:r>
      <w:r w:rsidRPr="007F2770">
        <w:rPr>
          <w:rFonts w:hint="eastAsia"/>
        </w:rPr>
        <w:t xml:space="preserve">the UE shall stop timer </w:t>
      </w:r>
      <w:r w:rsidRPr="007F2770">
        <w:t>T3580, shall release the allocated PTI value and shall consider that the PDU session was established.</w:t>
      </w:r>
    </w:p>
    <w:p w14:paraId="0DDBF562" w14:textId="72446DBA" w:rsidR="00CB5737" w:rsidRPr="007F2770" w:rsidRDefault="00CB5737" w:rsidP="00CB5737">
      <w:r w:rsidRPr="007F2770">
        <w:t xml:space="preserve">If the PDU session establishment procedure was initiated to perform handover of an existing PDU session between 3GPP access and non-3GPP access, then upon receipt of the PDU SESSION ESTABLISHMENT ACCEPT </w:t>
      </w:r>
      <w:r w:rsidRPr="007F2770">
        <w:rPr>
          <w:lang w:val="en-US"/>
        </w:rPr>
        <w:t xml:space="preserve">message </w:t>
      </w:r>
      <w:r w:rsidRPr="007F2770">
        <w:t>the UE shall locally delete any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Protocol configuration options IE when in S1 mode or the Extended protocol configuration options IE stored for the PDU session before processing the new received authorized QoS rules, authorized QoS flow descriptions</w:t>
      </w:r>
      <w:r w:rsidR="00E61B76" w:rsidRPr="007F2770">
        <w:t xml:space="preserve">, the </w:t>
      </w:r>
      <w:r w:rsidR="00E61B76" w:rsidRPr="007F2770">
        <w:rPr>
          <w:rFonts w:eastAsia="MS Mincho"/>
        </w:rPr>
        <w:t>s</w:t>
      </w:r>
      <w:r w:rsidR="00E61B76" w:rsidRPr="007F2770">
        <w:t>ession-AMBR</w:t>
      </w:r>
      <w:r w:rsidRPr="007F2770">
        <w:t xml:space="preserve"> and the parameters provided in the Extended protocol configuration options IE, if any.</w:t>
      </w:r>
    </w:p>
    <w:p w14:paraId="59F9B71F" w14:textId="46CBADB7" w:rsidR="0071219C" w:rsidRPr="007F2770" w:rsidRDefault="0071219C" w:rsidP="0071219C">
      <w:pPr>
        <w:pStyle w:val="NO"/>
      </w:pPr>
      <w:r w:rsidRPr="007F2770">
        <w:t>NOTE </w:t>
      </w:r>
      <w:r w:rsidR="000308B5" w:rsidRPr="007F2770">
        <w:t>9</w:t>
      </w:r>
      <w:r w:rsidRPr="007F2770">
        <w:t>:</w:t>
      </w:r>
      <w:r w:rsidRPr="007F2770">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5A1E4AB0" w14:textId="3D9C4B20" w:rsidR="009860B3" w:rsidRPr="007F2770" w:rsidRDefault="009860B3" w:rsidP="009860B3">
      <w:r w:rsidRPr="007F2770">
        <w:t xml:space="preserve">If the PDU session establishment procedure was initiated to perform handover of an existing PDU session from 3GPP access to non-3GPP access and that existing PDU session is associated with one or more </w:t>
      </w:r>
      <w:r w:rsidR="00EB0D44" w:rsidRPr="007F2770">
        <w:t xml:space="preserve">multicast </w:t>
      </w:r>
      <w:r w:rsidRPr="007F2770">
        <w:t xml:space="preserve">MBS sessions, the UE shall locally leave the associated </w:t>
      </w:r>
      <w:r w:rsidR="00EB0D44" w:rsidRPr="007F2770">
        <w:t xml:space="preserve">multicast </w:t>
      </w:r>
      <w:r w:rsidRPr="007F2770">
        <w:t xml:space="preserve">MBS sessions and the SMF shall consider the UE as removed from the associated </w:t>
      </w:r>
      <w:r w:rsidR="00EB0D44" w:rsidRPr="007F2770">
        <w:t xml:space="preserve">multicast </w:t>
      </w:r>
      <w:r w:rsidRPr="007F2770">
        <w:t>MBS sessions.</w:t>
      </w:r>
    </w:p>
    <w:p w14:paraId="5BF3051D" w14:textId="3FADA4DE" w:rsidR="007F461D" w:rsidRPr="007F2770" w:rsidRDefault="007F461D" w:rsidP="007F461D">
      <w:r w:rsidRPr="007F2770">
        <w:t>For an MA PDU session already established on a single access</w:t>
      </w:r>
      <w:r w:rsidR="00F74229" w:rsidRPr="007F2770">
        <w:t>, except for all those MA PDU sessions with a PDN connection established as a user-plane resource</w:t>
      </w:r>
      <w:r w:rsidRPr="007F2770">
        <w:t>, upon receipt of PDU SESSION ESTABLISHMENT ACCEPT message over the other access:</w:t>
      </w:r>
    </w:p>
    <w:p w14:paraId="1518161C" w14:textId="5884FCCE" w:rsidR="007F461D" w:rsidRPr="007F2770" w:rsidRDefault="007F461D" w:rsidP="007F461D">
      <w:pPr>
        <w:pStyle w:val="B1"/>
      </w:pPr>
      <w:r w:rsidRPr="007F2770">
        <w:t>a)</w:t>
      </w:r>
      <w:r w:rsidRPr="007F2770">
        <w:tab/>
        <w:t>the UE shall delete the stored authorized QoS rules</w:t>
      </w:r>
      <w:r w:rsidR="008B5B2C" w:rsidRPr="007F2770">
        <w:t xml:space="preserve"> and the stored </w:t>
      </w:r>
      <w:r w:rsidR="008B5B2C" w:rsidRPr="007F2770">
        <w:rPr>
          <w:rFonts w:eastAsia="MS Mincho"/>
        </w:rPr>
        <w:t>s</w:t>
      </w:r>
      <w:r w:rsidR="008B5B2C" w:rsidRPr="007F2770">
        <w:t>ession-AMBR</w:t>
      </w:r>
      <w:r w:rsidRPr="007F2770">
        <w:t>;</w:t>
      </w:r>
    </w:p>
    <w:p w14:paraId="5814EB37" w14:textId="77777777" w:rsidR="007F461D" w:rsidRPr="007F2770" w:rsidRDefault="007F461D" w:rsidP="007F461D">
      <w:pPr>
        <w:pStyle w:val="B1"/>
      </w:pPr>
      <w:r w:rsidRPr="007F2770">
        <w:t>b)</w:t>
      </w:r>
      <w:r w:rsidRPr="007F2770">
        <w:tab/>
      </w:r>
      <w:r w:rsidRPr="007F2770">
        <w:rPr>
          <w:rFonts w:hint="eastAsia"/>
          <w:lang w:eastAsia="zh-TW"/>
        </w:rPr>
        <w:t xml:space="preserve">if the </w:t>
      </w:r>
      <w:r w:rsidRPr="007F2770">
        <w:t>authorized QoS flow descriptions IE is included in the PDU SESSION ESTABLISHMENT ACCEPT message, the UE shall delete the stored authorized QoS flow descriptions; and</w:t>
      </w:r>
    </w:p>
    <w:p w14:paraId="35907BEA" w14:textId="77777777" w:rsidR="007F461D" w:rsidRPr="007F2770" w:rsidRDefault="007F461D" w:rsidP="007F461D">
      <w:pPr>
        <w:pStyle w:val="B1"/>
      </w:pPr>
      <w:r w:rsidRPr="007F2770">
        <w:t>c)</w:t>
      </w:r>
      <w:r w:rsidRPr="007F2770">
        <w:tab/>
      </w:r>
      <w:r w:rsidRPr="007F2770">
        <w:rPr>
          <w:rFonts w:hint="eastAsia"/>
          <w:lang w:eastAsia="zh-TW"/>
        </w:rPr>
        <w:t xml:space="preserve">if the </w:t>
      </w:r>
      <w:r w:rsidRPr="007F2770">
        <w:t>mapped EPS bearer contexts IE is included in the PDU SESSION ESTABLISHMENT ACCEPT message, the UE shall delete the stored mapped EPS bearer contexts.</w:t>
      </w:r>
    </w:p>
    <w:p w14:paraId="02EE9F2C" w14:textId="77777777" w:rsidR="001A0B5D" w:rsidRPr="007F2770" w:rsidRDefault="001A0B5D" w:rsidP="001A0B5D">
      <w:r w:rsidRPr="007F2770">
        <w:t>The UE shall store the authorized QoS rules</w:t>
      </w:r>
      <w:r w:rsidR="0027279D" w:rsidRPr="007F2770">
        <w:t>,</w:t>
      </w:r>
      <w:r w:rsidRPr="007F2770">
        <w:t xml:space="preserve"> and </w:t>
      </w:r>
      <w:r w:rsidR="0027279D" w:rsidRPr="007F2770">
        <w:t xml:space="preserve">the </w:t>
      </w:r>
      <w:r w:rsidRPr="007F2770">
        <w:rPr>
          <w:rFonts w:eastAsia="MS Mincho"/>
        </w:rPr>
        <w:t>s</w:t>
      </w:r>
      <w:r w:rsidRPr="007F2770">
        <w:t>ession-AMBR received in the PDU SESSION ESTABLISHMENT ACCEPT message for the PDU session.</w:t>
      </w:r>
      <w:r w:rsidR="002B41FE" w:rsidRPr="007F2770">
        <w:t xml:space="preserve"> The UE shall also store the authorized QoS flow descriptions if it is included in the </w:t>
      </w:r>
      <w:r w:rsidR="001E2D9E" w:rsidRPr="007F2770">
        <w:t>A</w:t>
      </w:r>
      <w:r w:rsidR="002B41FE" w:rsidRPr="007F2770">
        <w:t>uthorized QoS flow descriptions IE of the PDU SESSION ESTABLISHMENT ACCEPT message for the PDU session.</w:t>
      </w:r>
    </w:p>
    <w:p w14:paraId="175D0253" w14:textId="77777777" w:rsidR="00147038" w:rsidRPr="007F2770" w:rsidRDefault="00147038" w:rsidP="00147038">
      <w:pPr>
        <w:rPr>
          <w:lang w:eastAsia="zh-CN"/>
        </w:rPr>
      </w:pPr>
      <w:r w:rsidRPr="007F2770">
        <w:rPr>
          <w:rFonts w:hint="eastAsia"/>
          <w:lang w:eastAsia="zh-CN"/>
        </w:rPr>
        <w:t>I</w:t>
      </w:r>
      <w:r w:rsidRPr="007F2770">
        <w:t xml:space="preserve">f the number of </w:t>
      </w:r>
      <w:r w:rsidRPr="007F2770">
        <w:rPr>
          <w:rFonts w:hint="eastAsia"/>
          <w:lang w:eastAsia="zh-CN"/>
        </w:rPr>
        <w:t xml:space="preserve">the </w:t>
      </w:r>
      <w:r w:rsidRPr="007F2770">
        <w:t xml:space="preserve">authorized QoS rules, the number of </w:t>
      </w:r>
      <w:r w:rsidRPr="007F2770">
        <w:rPr>
          <w:rFonts w:hint="eastAsia"/>
          <w:lang w:eastAsia="zh-CN"/>
        </w:rPr>
        <w:t xml:space="preserve">the </w:t>
      </w:r>
      <w:r w:rsidRPr="007F2770">
        <w:t>packet filters</w:t>
      </w:r>
      <w:r w:rsidRPr="007F2770">
        <w:rPr>
          <w:rFonts w:hint="eastAsia"/>
          <w:lang w:eastAsia="zh-CN"/>
        </w:rPr>
        <w:t xml:space="preserve">, </w:t>
      </w:r>
      <w:r w:rsidRPr="007F2770">
        <w:t xml:space="preserve">or the number of </w:t>
      </w:r>
      <w:r w:rsidRPr="007F2770">
        <w:rPr>
          <w:rFonts w:eastAsia="MS Mincho"/>
        </w:rPr>
        <w:t xml:space="preserve">the </w:t>
      </w:r>
      <w:r w:rsidRPr="007F2770">
        <w:t>authorized QoS flow descriptions associated with the PDU session hav</w:t>
      </w:r>
      <w:r w:rsidRPr="007F2770">
        <w:rPr>
          <w:rFonts w:hint="eastAsia"/>
          <w:lang w:eastAsia="zh-CN"/>
        </w:rPr>
        <w:t>e</w:t>
      </w:r>
      <w:r w:rsidRPr="007F2770">
        <w:t xml:space="preserve"> reached the maximum number</w:t>
      </w:r>
      <w:r w:rsidRPr="007F2770">
        <w:rPr>
          <w:rFonts w:hint="eastAsia"/>
          <w:lang w:eastAsia="zh-CN"/>
        </w:rPr>
        <w:t xml:space="preserve"> supported by the UE u</w:t>
      </w:r>
      <w:r w:rsidRPr="007F2770">
        <w:t xml:space="preserve">pon receipt of a PDU SESSION ESTABLISHMENT ACCEPT message, then the UE </w:t>
      </w:r>
      <w:r w:rsidRPr="007F2770">
        <w:rPr>
          <w:rFonts w:hint="eastAsia"/>
          <w:lang w:eastAsia="zh-CN"/>
        </w:rPr>
        <w:t>may</w:t>
      </w:r>
      <w:r w:rsidRPr="007F2770">
        <w:t xml:space="preserve"> initiate the PDU session </w:t>
      </w:r>
      <w:r w:rsidRPr="007F2770">
        <w:rPr>
          <w:rFonts w:hint="eastAsia"/>
          <w:lang w:eastAsia="zh-CN"/>
        </w:rPr>
        <w:t>release</w:t>
      </w:r>
      <w:r w:rsidRPr="007F2770">
        <w:t xml:space="preserve"> procedure</w:t>
      </w:r>
      <w:r w:rsidRPr="007F2770">
        <w:rPr>
          <w:rFonts w:hint="eastAsia"/>
          <w:lang w:eastAsia="zh-CN"/>
        </w:rPr>
        <w:t xml:space="preserve"> </w:t>
      </w:r>
      <w:r w:rsidRPr="007F2770">
        <w:rPr>
          <w:lang w:eastAsia="ko-KR"/>
        </w:rPr>
        <w:t xml:space="preserve">by sending a PDU SESSION RELEASE REQUEST message </w:t>
      </w:r>
      <w:r w:rsidRPr="007F2770">
        <w:t>with 5GSM cause #</w:t>
      </w:r>
      <w:r w:rsidRPr="007F2770">
        <w:rPr>
          <w:rFonts w:hint="eastAsia"/>
          <w:lang w:eastAsia="zh-CN"/>
        </w:rPr>
        <w:t>26</w:t>
      </w:r>
      <w:r w:rsidRPr="007F2770">
        <w:t xml:space="preserve"> "insufficient resources".</w:t>
      </w:r>
    </w:p>
    <w:p w14:paraId="662EEB7D" w14:textId="77777777" w:rsidR="004E6391" w:rsidRPr="007F2770" w:rsidRDefault="004E6391" w:rsidP="004E6391">
      <w:r w:rsidRPr="007F2770">
        <w:t>For a PDU session that is being established with the request type set to "initial request"</w:t>
      </w:r>
      <w:r w:rsidR="00F722AC" w:rsidRPr="007F2770">
        <w:t>,</w:t>
      </w:r>
      <w:r w:rsidRPr="007F2770">
        <w:t xml:space="preserve"> "initial emergency request"</w:t>
      </w:r>
      <w:r w:rsidR="00F722AC" w:rsidRPr="007F2770">
        <w:t xml:space="preserve"> or "MA PDU request"</w:t>
      </w:r>
      <w:r w:rsidRPr="007F2770">
        <w:t xml:space="preserve">, </w:t>
      </w:r>
      <w:r w:rsidR="006D712A" w:rsidRPr="007F2770">
        <w:t xml:space="preserve">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w:t>
      </w:r>
      <w:r w:rsidRPr="007F2770">
        <w:t xml:space="preserve">the UE shall verify the authorized QoS rules </w:t>
      </w:r>
      <w:r w:rsidR="009C281F" w:rsidRPr="007F2770">
        <w:t xml:space="preserve">and the authorized QoS flow descriptions </w:t>
      </w:r>
      <w:r w:rsidRPr="007F2770">
        <w:t>provided in the PDU SESSION ESTABLISHMENT ACCEPT message for different types of errors as follows:</w:t>
      </w:r>
    </w:p>
    <w:p w14:paraId="310D1A3D" w14:textId="77777777" w:rsidR="004E6391" w:rsidRPr="007F2770" w:rsidRDefault="004E6391" w:rsidP="004E6391">
      <w:pPr>
        <w:pStyle w:val="B1"/>
      </w:pPr>
      <w:r w:rsidRPr="007F2770">
        <w:t>a)</w:t>
      </w:r>
      <w:r w:rsidRPr="007F2770">
        <w:tab/>
        <w:t>Semantic errors in QoS operations:</w:t>
      </w:r>
    </w:p>
    <w:p w14:paraId="5EB46B5A" w14:textId="77777777" w:rsidR="004E6391" w:rsidRPr="007F2770" w:rsidRDefault="004E6391" w:rsidP="004E6391">
      <w:pPr>
        <w:pStyle w:val="B2"/>
      </w:pPr>
      <w:r w:rsidRPr="007F2770">
        <w:t>1)</w:t>
      </w:r>
      <w:r w:rsidRPr="007F2770">
        <w:tab/>
        <w:t>When the rule operation is "Create new QoS rule", and the DQR bit is set to "the QoS rule is the default QoS rule" when there</w:t>
      </w:r>
      <w:r w:rsidR="00913BB3" w:rsidRPr="007F2770">
        <w:t>'</w:t>
      </w:r>
      <w:r w:rsidRPr="007F2770">
        <w:t>s already a default QoS rule.</w:t>
      </w:r>
    </w:p>
    <w:p w14:paraId="4A8749B1" w14:textId="77777777" w:rsidR="004E6391" w:rsidRPr="007F2770" w:rsidRDefault="004E6391" w:rsidP="004E6391">
      <w:pPr>
        <w:pStyle w:val="B2"/>
      </w:pPr>
      <w:r w:rsidRPr="007F2770">
        <w:t>2)</w:t>
      </w:r>
      <w:r w:rsidRPr="007F2770">
        <w:tab/>
        <w:t>When the rule operation is "Create new QoS rule", and there is no rule with the DQR bit set to "the QoS rule is the default QoS rule".</w:t>
      </w:r>
    </w:p>
    <w:p w14:paraId="4322D7A7" w14:textId="77777777" w:rsidR="004E6391" w:rsidRPr="007F2770" w:rsidRDefault="004E6391" w:rsidP="004E6391">
      <w:pPr>
        <w:pStyle w:val="B2"/>
      </w:pPr>
      <w:r w:rsidRPr="007F2770">
        <w:t>3)</w:t>
      </w:r>
      <w:r w:rsidRPr="007F2770">
        <w:tab/>
        <w:t>When the rule operation is "Create new QoS rule" and two or more QoS rules associated with this PDU session would have identical precedence values.</w:t>
      </w:r>
    </w:p>
    <w:p w14:paraId="2AB7FF08" w14:textId="77777777" w:rsidR="004E6391" w:rsidRPr="007F2770" w:rsidRDefault="004E6391" w:rsidP="004E6391">
      <w:pPr>
        <w:pStyle w:val="B2"/>
      </w:pPr>
      <w:r w:rsidRPr="007F2770">
        <w:t>4)</w:t>
      </w:r>
      <w:r w:rsidRPr="007F2770">
        <w:tab/>
        <w:t>When the rule operation is an operation other than "Create new QoS rule".</w:t>
      </w:r>
    </w:p>
    <w:p w14:paraId="6FBF95D1" w14:textId="77777777" w:rsidR="00CF7B0A" w:rsidRPr="007F2770" w:rsidRDefault="00CF7B0A" w:rsidP="00CF7B0A">
      <w:pPr>
        <w:pStyle w:val="B2"/>
      </w:pPr>
      <w:r w:rsidRPr="007F2770">
        <w:t>5)</w:t>
      </w:r>
      <w:r w:rsidRPr="007F2770">
        <w:tab/>
        <w:t>When the rule operation is "Create new QoS rule", the DQR bit is set to "the QoS rule is not the default QoS rule", and the UE is in NB-N1 mode.</w:t>
      </w:r>
    </w:p>
    <w:p w14:paraId="23E370CF" w14:textId="4D2AB39C" w:rsidR="009C281F" w:rsidRPr="007F2770" w:rsidRDefault="00CF7B0A" w:rsidP="009C281F">
      <w:pPr>
        <w:pStyle w:val="B2"/>
      </w:pPr>
      <w:r w:rsidRPr="007F2770">
        <w:t>6</w:t>
      </w:r>
      <w:r w:rsidR="00BD4D8D" w:rsidRPr="007F2770">
        <w:t>)</w:t>
      </w:r>
      <w:r w:rsidR="00BD4D8D" w:rsidRPr="007F2770">
        <w:tab/>
        <w:t xml:space="preserve">When the rule operation is "Create new QoS rule" and </w:t>
      </w:r>
      <w:r w:rsidR="006A33A0" w:rsidRPr="007F2770">
        <w:t>there is already an existing QoS rule with the same QoS rule identifier</w:t>
      </w:r>
      <w:r w:rsidR="00BD4D8D" w:rsidRPr="007F2770">
        <w:t>.</w:t>
      </w:r>
    </w:p>
    <w:p w14:paraId="676B6EAB" w14:textId="77777777" w:rsidR="00D45221" w:rsidRPr="007F2770" w:rsidRDefault="00D45221" w:rsidP="00D45221">
      <w:pPr>
        <w:pStyle w:val="B2"/>
      </w:pPr>
      <w:r w:rsidRPr="007F2770">
        <w:t>7)</w:t>
      </w:r>
      <w:r w:rsidRPr="007F2770">
        <w:tab/>
        <w:t>When the rule operation is "Create new QoS rule", the DQR bit is set to "the QoS rule is not the default QoS rule", and the PDU session type of the PDU session is "Unstructured".</w:t>
      </w:r>
    </w:p>
    <w:p w14:paraId="1F817C2D" w14:textId="77777777" w:rsidR="00BD4D8D" w:rsidRPr="007F2770" w:rsidRDefault="00D45221" w:rsidP="00BD4D8D">
      <w:pPr>
        <w:pStyle w:val="B2"/>
      </w:pPr>
      <w:r w:rsidRPr="007F2770">
        <w:t>8</w:t>
      </w:r>
      <w:r w:rsidR="009C281F" w:rsidRPr="007F2770">
        <w:t>)</w:t>
      </w:r>
      <w:r w:rsidR="009C281F" w:rsidRPr="007F2770">
        <w:tab/>
        <w:t>When the flow description operation is an operation other than "Create new QoS flow description".</w:t>
      </w:r>
    </w:p>
    <w:p w14:paraId="6ADC1427" w14:textId="7A393359" w:rsidR="00FA1BC9" w:rsidRPr="007F2770" w:rsidRDefault="00FA1BC9" w:rsidP="00FA1BC9">
      <w:pPr>
        <w:pStyle w:val="B2"/>
      </w:pPr>
      <w:r w:rsidRPr="007F2770">
        <w:t>8a)</w:t>
      </w:r>
      <w:r w:rsidRPr="007F2770">
        <w:tab/>
        <w:t xml:space="preserve">When the flow description operation is "Create new QoS flow description" and </w:t>
      </w:r>
      <w:r w:rsidR="006A33A0" w:rsidRPr="007F2770">
        <w:t>there is already an existing QoS flow description with the same QoS flow identifier</w:t>
      </w:r>
      <w:r w:rsidRPr="007F2770">
        <w:t>.</w:t>
      </w:r>
    </w:p>
    <w:p w14:paraId="45858CF5" w14:textId="77777777" w:rsidR="00CF7B0A" w:rsidRPr="007F2770" w:rsidRDefault="00D45221" w:rsidP="00CF7B0A">
      <w:pPr>
        <w:pStyle w:val="B2"/>
      </w:pPr>
      <w:r w:rsidRPr="007F2770">
        <w:t>9</w:t>
      </w:r>
      <w:r w:rsidR="00CF7B0A" w:rsidRPr="007F2770">
        <w:t>)</w:t>
      </w:r>
      <w:r w:rsidR="00CF7B0A" w:rsidRPr="007F2770">
        <w:tab/>
        <w:t>When the flow description operation is "Create new QoS flow description", the QFI associated with the QoS flow description is not the same as the QFI of the default QoS rule and the UE is NB-N1 mode.</w:t>
      </w:r>
    </w:p>
    <w:p w14:paraId="2F7D7F34" w14:textId="4E0D5652" w:rsidR="00D45221" w:rsidRPr="007F2770" w:rsidRDefault="00D45221" w:rsidP="00D45221">
      <w:pPr>
        <w:pStyle w:val="B2"/>
      </w:pPr>
      <w:r w:rsidRPr="007F2770">
        <w:t>10)</w:t>
      </w:r>
      <w:r w:rsidRPr="007F2770">
        <w:tab/>
        <w:t>When the flow description operation is "Create new QoS flow description", the QFI associated with the QoS flow description is not the same as the QFI of the default QoS rule, and the PDU session type of the PDU session is "Unstructured".</w:t>
      </w:r>
    </w:p>
    <w:p w14:paraId="70B55902" w14:textId="78249E08" w:rsidR="009A3D6A" w:rsidRPr="007F2770" w:rsidRDefault="009A3D6A" w:rsidP="00D45221">
      <w:pPr>
        <w:pStyle w:val="B2"/>
      </w:pPr>
      <w:r w:rsidRPr="007F2770">
        <w:t>11)</w:t>
      </w:r>
      <w:r w:rsidRPr="007F2770">
        <w:tab/>
        <w:t>When the rule operation is "Create new QoS rule" and the DQR bit is set to "the QoS rule is not the default QoS rule" and one match-all packet filter is to be associated with the QoS rule.</w:t>
      </w:r>
    </w:p>
    <w:p w14:paraId="7C85AC74" w14:textId="77777777" w:rsidR="004E6391" w:rsidRPr="007F2770" w:rsidRDefault="004E6391" w:rsidP="004E6391">
      <w:pPr>
        <w:pStyle w:val="B1"/>
      </w:pPr>
      <w:r w:rsidRPr="007F2770">
        <w:tab/>
        <w:t>In case 4</w:t>
      </w:r>
      <w:r w:rsidR="00D45221" w:rsidRPr="007F2770">
        <w:t>,</w:t>
      </w:r>
      <w:r w:rsidR="00CF7B0A" w:rsidRPr="007F2770">
        <w:t xml:space="preserve"> case 5</w:t>
      </w:r>
      <w:r w:rsidRPr="007F2770">
        <w:t>,</w:t>
      </w:r>
      <w:r w:rsidR="00D45221" w:rsidRPr="007F2770">
        <w:t xml:space="preserve"> or case 7</w:t>
      </w:r>
      <w:r w:rsidRPr="007F2770">
        <w:t xml:space="preserve"> if the rule operation is for a non-default QoS rule, the UE shall send a PDU SESSION MODIFICATION REQUEST message to delete the QoS rule with 5GSM cause #</w:t>
      </w:r>
      <w:r w:rsidR="00CA2964" w:rsidRPr="007F2770">
        <w:t>83</w:t>
      </w:r>
      <w:r w:rsidRPr="007F2770">
        <w:t xml:space="preserve"> "semantic error in the QoS operation".</w:t>
      </w:r>
    </w:p>
    <w:p w14:paraId="096EC54E" w14:textId="77777777" w:rsidR="006A33A0" w:rsidRPr="007F2770" w:rsidRDefault="006A33A0" w:rsidP="006A33A0">
      <w:pPr>
        <w:pStyle w:val="B1"/>
      </w:pPr>
      <w:r w:rsidRPr="007F2770">
        <w:rPr>
          <w:lang w:eastAsia="ko-KR"/>
        </w:rPr>
        <w:tab/>
        <w:t xml:space="preserve">In case 6, if the existing QoS rule is not the default QoS rule and the </w:t>
      </w:r>
      <w:r w:rsidRPr="007F2770">
        <w:t>DQR bit of the new QoS rule is set to "the QoS rule is not the default QoS rule"</w:t>
      </w:r>
      <w:r w:rsidRPr="007F2770">
        <w:rPr>
          <w:lang w:eastAsia="ko-KR"/>
        </w:rPr>
        <w:t xml:space="preserve">, the </w:t>
      </w:r>
      <w:r w:rsidRPr="007F2770">
        <w:t>UE shall not diagnose an error, further process the create request and, if it was processed successfully, delete the old QoS rule (i.e. the QoS rule that existed when case 6</w:t>
      </w:r>
      <w:r w:rsidRPr="007F2770">
        <w:rPr>
          <w:lang w:eastAsia="zh-CN"/>
        </w:rPr>
        <w:t xml:space="preserve"> was detected)</w:t>
      </w:r>
      <w:r w:rsidRPr="007F2770">
        <w:t xml:space="preserve">. If the existing QoS rule is the default QoS rule or the DQR bit of the new QoS rule is set to "the QoS rule is the default QoS rule", the UE shall initiate a </w:t>
      </w:r>
      <w:r w:rsidRPr="007F2770">
        <w:rPr>
          <w:lang w:eastAsia="ko-KR"/>
        </w:rPr>
        <w:t xml:space="preserve">PDU session release procedure by sending a PDU SESSION RELEASE REQUEST message </w:t>
      </w:r>
      <w:r w:rsidRPr="007F2770">
        <w:t>with 5GSM cause #83 "semantic error in the QoS operation".</w:t>
      </w:r>
    </w:p>
    <w:p w14:paraId="2F35D1AE" w14:textId="77777777" w:rsidR="009C281F" w:rsidRPr="007F2770" w:rsidRDefault="009C281F" w:rsidP="009C281F">
      <w:pPr>
        <w:pStyle w:val="B1"/>
      </w:pPr>
      <w:r w:rsidRPr="007F2770">
        <w:tab/>
        <w:t xml:space="preserve">In case </w:t>
      </w:r>
      <w:r w:rsidR="00D45221" w:rsidRPr="007F2770">
        <w:t>8,</w:t>
      </w:r>
      <w:r w:rsidR="00CF7B0A" w:rsidRPr="007F2770">
        <w:t xml:space="preserve"> case </w:t>
      </w:r>
      <w:r w:rsidR="00D45221" w:rsidRPr="007F2770">
        <w:t>9</w:t>
      </w:r>
      <w:r w:rsidRPr="007F2770">
        <w:t>,</w:t>
      </w:r>
      <w:r w:rsidR="00D45221" w:rsidRPr="007F2770">
        <w:t xml:space="preserve"> or case 10,</w:t>
      </w:r>
      <w:r w:rsidRPr="007F2770">
        <w:t xml:space="preserve"> the UE shall send a PDU SESSION MODIFICATION REQUEST message to delete the QoS flow description with 5GSM cause #83 "semantic error in the QoS operation".</w:t>
      </w:r>
    </w:p>
    <w:p w14:paraId="0EE82C48" w14:textId="77777777" w:rsidR="00FA1BC9" w:rsidRPr="007F2770" w:rsidRDefault="00FA1BC9" w:rsidP="00FA1BC9">
      <w:pPr>
        <w:pStyle w:val="B1"/>
      </w:pPr>
      <w:bookmarkStart w:id="6515" w:name="OLE_LINK49"/>
      <w:r w:rsidRPr="007F2770">
        <w:tab/>
        <w:t xml:space="preserve">In case 8a, </w:t>
      </w:r>
      <w:r w:rsidRPr="007F2770">
        <w:rPr>
          <w:lang w:eastAsia="ko-KR"/>
        </w:rPr>
        <w:t xml:space="preserve">the </w:t>
      </w:r>
      <w:r w:rsidRPr="007F2770">
        <w:t>UE shall not diagnose an error, further process the create request and, if it was processed successfully, delete the old QoS flow description</w:t>
      </w:r>
      <w:bookmarkStart w:id="6516" w:name="OLE_LINK45"/>
      <w:r w:rsidRPr="007F2770">
        <w:t xml:space="preserve"> (i.e. the QoS flow description that existed when case 8a</w:t>
      </w:r>
      <w:r w:rsidRPr="007F2770">
        <w:rPr>
          <w:lang w:eastAsia="zh-CN"/>
        </w:rPr>
        <w:t xml:space="preserve"> was detected)</w:t>
      </w:r>
      <w:bookmarkEnd w:id="6516"/>
      <w:r w:rsidRPr="007F2770">
        <w:t>.</w:t>
      </w:r>
    </w:p>
    <w:bookmarkEnd w:id="6515"/>
    <w:p w14:paraId="3EB9DDA6" w14:textId="77777777" w:rsidR="004E6391" w:rsidRPr="007F2770" w:rsidRDefault="004E6391" w:rsidP="004E6391">
      <w:pPr>
        <w:pStyle w:val="B1"/>
        <w:rPr>
          <w:lang w:eastAsia="ko-KR"/>
        </w:rPr>
      </w:pPr>
      <w:r w:rsidRPr="007F2770">
        <w:tab/>
        <w:t xml:space="preserve">Otherwise for all the cases above, the UE shall initiate a </w:t>
      </w:r>
      <w:r w:rsidRPr="007F2770">
        <w:rPr>
          <w:lang w:eastAsia="ko-KR"/>
        </w:rPr>
        <w:t xml:space="preserve">PDU session release procedure by sending a PDU SESSION RELEASE REQUEST message </w:t>
      </w:r>
      <w:r w:rsidRPr="007F2770">
        <w:t>with 5GSM cause #</w:t>
      </w:r>
      <w:r w:rsidR="00CA2964" w:rsidRPr="007F2770">
        <w:t>83</w:t>
      </w:r>
      <w:r w:rsidRPr="007F2770">
        <w:t xml:space="preserve"> "semantic error in the QoS operation".</w:t>
      </w:r>
    </w:p>
    <w:p w14:paraId="7B78F02F" w14:textId="77777777" w:rsidR="004E6391" w:rsidRPr="007F2770" w:rsidRDefault="004E6391" w:rsidP="004E6391">
      <w:pPr>
        <w:pStyle w:val="B1"/>
      </w:pPr>
      <w:r w:rsidRPr="007F2770">
        <w:t>b)</w:t>
      </w:r>
      <w:r w:rsidRPr="007F2770">
        <w:tab/>
        <w:t>Syntactical errors in QoS operations:</w:t>
      </w:r>
    </w:p>
    <w:p w14:paraId="69A334D5" w14:textId="77777777" w:rsidR="004E6391" w:rsidRPr="007F2770" w:rsidRDefault="004E6391" w:rsidP="004E6391">
      <w:pPr>
        <w:pStyle w:val="B2"/>
      </w:pPr>
      <w:r w:rsidRPr="007F2770">
        <w:t>1)</w:t>
      </w:r>
      <w:r w:rsidRPr="007F2770">
        <w:tab/>
        <w:t>When the rule operation is "Create new QoS rule"</w:t>
      </w:r>
      <w:r w:rsidR="0030782D" w:rsidRPr="007F2770">
        <w:t>,</w:t>
      </w:r>
      <w:r w:rsidR="0030782D" w:rsidRPr="007F2770">
        <w:rPr>
          <w:noProof/>
          <w:lang w:val="en-US"/>
        </w:rPr>
        <w:t xml:space="preserve"> the QoS rule is a QoS rule of a PDU session of IPv4, IPv6, IPv4v6 or Ethernet PDU session type,</w:t>
      </w:r>
      <w:r w:rsidRPr="007F2770">
        <w:t xml:space="preserve"> and the packet filter list in the QoS rule is empty.</w:t>
      </w:r>
    </w:p>
    <w:p w14:paraId="352EAFAA" w14:textId="77777777" w:rsidR="00D45221" w:rsidRPr="007F2770" w:rsidRDefault="00D45221" w:rsidP="00D45221">
      <w:pPr>
        <w:pStyle w:val="B2"/>
      </w:pPr>
      <w:r w:rsidRPr="007F2770">
        <w:t>2)</w:t>
      </w:r>
      <w:r w:rsidRPr="007F2770">
        <w:tab/>
        <w:t>When the rule operation is "Create new QoS rule", the DQR bit is set to "the QoS rule is the default QoS rule", the PDU session type of the PDU session is "Unstructured", and the packet filter list in the QoS rule is not empty.</w:t>
      </w:r>
    </w:p>
    <w:p w14:paraId="5B15CFE4" w14:textId="7BD353A4" w:rsidR="004E6391" w:rsidRPr="007F2770" w:rsidRDefault="00D45221" w:rsidP="004E6391">
      <w:pPr>
        <w:pStyle w:val="B2"/>
      </w:pPr>
      <w:r w:rsidRPr="007F2770">
        <w:t>3</w:t>
      </w:r>
      <w:r w:rsidR="004E6391" w:rsidRPr="007F2770">
        <w:t>)</w:t>
      </w:r>
      <w:r w:rsidR="004E6391" w:rsidRPr="007F2770">
        <w:tab/>
      </w:r>
      <w:r w:rsidR="00137121" w:rsidRPr="007F2770">
        <w:t>When there are other types of syntactical errors in the coding of the Authorized QoS rules IE or the Authorized QoS flow descriptions IE, such as: a mismatch between the number of packet filters subfield and the number of packet filters in the packet filter list</w:t>
      </w:r>
      <w:r w:rsidR="00196D17" w:rsidRPr="007F2770">
        <w:t xml:space="preserve"> when the rule operation is create new QoS rule"</w:t>
      </w:r>
      <w:r w:rsidR="00196D17" w:rsidRPr="007F2770">
        <w:rPr>
          <w:rFonts w:hint="eastAsia"/>
          <w:lang w:eastAsia="zh-CN"/>
        </w:rPr>
        <w:t>,</w:t>
      </w:r>
      <w:r w:rsidR="00196D17" w:rsidRPr="007F2770">
        <w:rPr>
          <w:lang w:eastAsia="zh-CN"/>
        </w:rPr>
        <w:t xml:space="preserve"> or the number of packet filters subfield is larger than the maximum possible number of packet filters in the packet filter list (i.e., there is no QoS rule precedence</w:t>
      </w:r>
      <w:r w:rsidR="00196D17" w:rsidRPr="007F2770">
        <w:t xml:space="preserve"> subfield</w:t>
      </w:r>
      <w:r w:rsidR="00196D17" w:rsidRPr="007F2770">
        <w:rPr>
          <w:lang w:eastAsia="zh-CN"/>
        </w:rPr>
        <w:t xml:space="preserve"> included in the QoS rule IE)</w:t>
      </w:r>
      <w:r w:rsidR="00137121" w:rsidRPr="007F2770">
        <w:t>, the QoS Rule Identifier is set to "no QoS rule identifier assigned", or the QoS flow identifier is set to "no QoS flow identifier assigned".</w:t>
      </w:r>
    </w:p>
    <w:p w14:paraId="6ED55470" w14:textId="28A72D41" w:rsidR="00573CE3" w:rsidRPr="007F2770" w:rsidRDefault="00D45221" w:rsidP="000D299B">
      <w:pPr>
        <w:pStyle w:val="B2"/>
      </w:pPr>
      <w:r w:rsidRPr="007F2770">
        <w:t>4</w:t>
      </w:r>
      <w:r w:rsidR="00573CE3" w:rsidRPr="007F2770">
        <w:t>)</w:t>
      </w:r>
      <w:r w:rsidR="00573CE3" w:rsidRPr="007F2770">
        <w:tab/>
        <w:t>When, the</w:t>
      </w:r>
      <w:r w:rsidR="00FF2AD1" w:rsidRPr="007F2770">
        <w:t xml:space="preserve"> </w:t>
      </w:r>
      <w:r w:rsidR="00573CE3" w:rsidRPr="007F2770">
        <w:t xml:space="preserve">rule operation is "Create new QoS rule", </w:t>
      </w:r>
      <w:r w:rsidR="00F97353" w:rsidRPr="007F2770">
        <w:t xml:space="preserve">there is no QoS flow description with a QFI corresponding to the QFI of the resulting QoS rule and </w:t>
      </w:r>
      <w:r w:rsidR="00573CE3" w:rsidRPr="007F2770">
        <w:t>the UE determines</w:t>
      </w:r>
      <w:r w:rsidR="00F97353" w:rsidRPr="007F2770">
        <w:t>, by using the QoS rule’s QFI as the 5QI,</w:t>
      </w:r>
      <w:r w:rsidR="00573CE3" w:rsidRPr="007F2770">
        <w:t xml:space="preserve"> that there is a resulting QoS rule for a </w:t>
      </w:r>
      <w:r w:rsidR="00573CE3" w:rsidRPr="007F2770">
        <w:rPr>
          <w:noProof/>
          <w:lang w:val="en-US"/>
        </w:rPr>
        <w:t>GBR QoS flow (as described in 3GPP TS 23.501 [8] table</w:t>
      </w:r>
      <w:r w:rsidR="00573CE3" w:rsidRPr="007F2770">
        <w:t> 5.7.4-1).</w:t>
      </w:r>
    </w:p>
    <w:p w14:paraId="09153B23" w14:textId="16DA5914" w:rsidR="009712AD" w:rsidRPr="007F2770" w:rsidRDefault="00D45221" w:rsidP="009712AD">
      <w:pPr>
        <w:pStyle w:val="B2"/>
      </w:pPr>
      <w:r w:rsidRPr="007F2770">
        <w:t>5</w:t>
      </w:r>
      <w:r w:rsidR="009712AD" w:rsidRPr="007F2770">
        <w:t>)</w:t>
      </w:r>
      <w:r w:rsidR="009712AD" w:rsidRPr="007F2770">
        <w:tab/>
        <w:t>When the</w:t>
      </w:r>
      <w:r w:rsidR="009712AD" w:rsidRPr="007F2770">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r w:rsidR="00F97353" w:rsidRPr="007F2770">
        <w:t xml:space="preserve"> If the QoS flow description does not include a 5QI, the UE determines this by using the QFI as the 5QI.</w:t>
      </w:r>
    </w:p>
    <w:p w14:paraId="0E8A574E" w14:textId="45B890DE" w:rsidR="004E6391" w:rsidRPr="007F2770" w:rsidRDefault="004E6391" w:rsidP="004E6391">
      <w:pPr>
        <w:pStyle w:val="B1"/>
      </w:pPr>
      <w:r w:rsidRPr="007F2770">
        <w:tab/>
        <w:t>In case 1</w:t>
      </w:r>
      <w:r w:rsidR="00573CE3" w:rsidRPr="007F2770">
        <w:t>,</w:t>
      </w:r>
      <w:r w:rsidRPr="007F2770">
        <w:t xml:space="preserve"> case </w:t>
      </w:r>
      <w:r w:rsidR="00D45221" w:rsidRPr="007F2770">
        <w:t>3</w:t>
      </w:r>
      <w:r w:rsidR="00573CE3" w:rsidRPr="007F2770">
        <w:t xml:space="preserve"> or case </w:t>
      </w:r>
      <w:r w:rsidR="00D45221" w:rsidRPr="007F2770">
        <w:t>4</w:t>
      </w:r>
      <w:r w:rsidRPr="007F2770">
        <w:t>, if the QoS rule is</w:t>
      </w:r>
      <w:del w:id="6517" w:author="24.501_CR5202_(Rel-18)_5GProtoc18" w:date="2023-06-25T01:51:00Z">
        <w:r w:rsidRPr="007F2770" w:rsidDel="00B866B3">
          <w:delText xml:space="preserve"> not</w:delText>
        </w:r>
      </w:del>
      <w:r w:rsidRPr="007F2770">
        <w:t xml:space="preserve"> the default QoS rule, the UE shall initiate a PDU session release procedure by sending a PDU SESSION RELEASE REQUEST message with 5GSM cause #</w:t>
      </w:r>
      <w:r w:rsidR="00CA2964" w:rsidRPr="007F2770">
        <w:t>84</w:t>
      </w:r>
      <w:r w:rsidRPr="007F2770">
        <w:t xml:space="preserve"> "syntactical error in the QoS operation".</w:t>
      </w:r>
      <w:r w:rsidR="000E1CC9" w:rsidRPr="007F2770">
        <w:t xml:space="preserve"> Otherwise,</w:t>
      </w:r>
      <w:r w:rsidR="000E1CC9" w:rsidRPr="007F2770">
        <w:rPr>
          <w:color w:val="7030A0"/>
        </w:rPr>
        <w:t xml:space="preserve"> </w:t>
      </w:r>
      <w:r w:rsidR="000E1CC9" w:rsidRPr="007F2770">
        <w:t>the UE shall send a PDU SESSION MODIFICATION REQUEST message including a requested QoS rule IE, a requested QoS flow description IE or both to delete the QoS rule, the QoS flow description or both with 5GSM cause #84 "syntactical error in the QoS operation".</w:t>
      </w:r>
    </w:p>
    <w:p w14:paraId="6C43F78B" w14:textId="77777777" w:rsidR="00D45221" w:rsidRPr="007F2770" w:rsidRDefault="00D45221" w:rsidP="00D45221">
      <w:pPr>
        <w:pStyle w:val="B1"/>
      </w:pPr>
      <w:r w:rsidRPr="007F2770">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67C6FC8" w14:textId="77777777" w:rsidR="009712AD" w:rsidRPr="007F2770" w:rsidRDefault="009712AD" w:rsidP="009712AD">
      <w:pPr>
        <w:pStyle w:val="B1"/>
      </w:pPr>
      <w:r w:rsidRPr="007F2770">
        <w:tab/>
        <w:t xml:space="preserve">In case </w:t>
      </w:r>
      <w:r w:rsidR="00D45221" w:rsidRPr="007F2770">
        <w:t>5</w:t>
      </w:r>
      <w:r w:rsidRPr="007F2770">
        <w:t>,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ED90EDD" w14:textId="5069E73F" w:rsidR="005755D1" w:rsidRPr="007F2770" w:rsidRDefault="005755D1" w:rsidP="005755D1">
      <w:pPr>
        <w:pStyle w:val="NO"/>
      </w:pPr>
      <w:r w:rsidRPr="007F2770">
        <w:t>NOTE </w:t>
      </w:r>
      <w:r w:rsidR="000308B5" w:rsidRPr="007F2770">
        <w:t>10</w:t>
      </w:r>
      <w:r w:rsidRPr="007F2770">
        <w:t>:</w:t>
      </w:r>
      <w:r w:rsidRPr="007F2770">
        <w:tab/>
        <w:t>It is not considered an error if the UE determines that after processing all QoS operations on QoS rules and QoS flow descriptions there is a QoS flow description that is not associated with any QoS rule</w:t>
      </w:r>
      <w:r w:rsidR="00491CBF" w:rsidRPr="007F2770">
        <w:t xml:space="preserve"> and the UE is not in NB-N1 mode</w:t>
      </w:r>
      <w:r w:rsidRPr="007F2770">
        <w:t>.</w:t>
      </w:r>
    </w:p>
    <w:p w14:paraId="181C31DE" w14:textId="77777777" w:rsidR="004E6391" w:rsidRPr="007F2770" w:rsidRDefault="004E6391" w:rsidP="006D712A">
      <w:pPr>
        <w:pStyle w:val="B1"/>
      </w:pPr>
      <w:r w:rsidRPr="007F2770">
        <w:t>c)</w:t>
      </w:r>
      <w:r w:rsidRPr="007F2770">
        <w:tab/>
        <w:t>Semantic errors in packet filters:</w:t>
      </w:r>
    </w:p>
    <w:p w14:paraId="0CB1D59D" w14:textId="77777777" w:rsidR="004E6391" w:rsidRPr="007F2770" w:rsidRDefault="004E6391" w:rsidP="004E6391">
      <w:pPr>
        <w:pStyle w:val="B2"/>
      </w:pPr>
      <w:r w:rsidRPr="007F2770">
        <w:t>1)</w:t>
      </w:r>
      <w:r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1D5C91D9"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0353F2F3" w14:textId="77777777" w:rsidR="004E6391" w:rsidRPr="007F2770" w:rsidRDefault="004E6391" w:rsidP="006D712A">
      <w:pPr>
        <w:pStyle w:val="B1"/>
      </w:pPr>
      <w:r w:rsidRPr="007F2770">
        <w:t>d)</w:t>
      </w:r>
      <w:r w:rsidRPr="007F2770">
        <w:tab/>
        <w:t>Syntactical errors in packet filters:</w:t>
      </w:r>
    </w:p>
    <w:p w14:paraId="469C01D5" w14:textId="77777777" w:rsidR="004E6391" w:rsidRPr="007F2770" w:rsidRDefault="004E6391" w:rsidP="004E6391">
      <w:pPr>
        <w:pStyle w:val="B2"/>
      </w:pPr>
      <w:r w:rsidRPr="007F2770">
        <w:t>1)</w:t>
      </w:r>
      <w:r w:rsidRPr="007F2770">
        <w:tab/>
        <w:t>When the rule operation is "Create new QoS rule" and two or more packet filters in the resultant QoS rule would have identical packet filter identifiers.</w:t>
      </w:r>
    </w:p>
    <w:p w14:paraId="69FF3301" w14:textId="77777777" w:rsidR="004E6391" w:rsidRPr="007F2770" w:rsidRDefault="004E6391" w:rsidP="004E6391">
      <w:pPr>
        <w:pStyle w:val="B2"/>
      </w:pPr>
      <w:r w:rsidRPr="007F2770">
        <w:t>2)</w:t>
      </w:r>
      <w:r w:rsidRPr="007F2770">
        <w:tab/>
        <w:t>When there are other types of syntactical errors in the coding of packet filters, such as the use of a reserved value for a packet filter component identifier.</w:t>
      </w:r>
    </w:p>
    <w:p w14:paraId="7E548A0C" w14:textId="77777777" w:rsidR="004E6391" w:rsidRPr="007F2770" w:rsidRDefault="004E6391" w:rsidP="004E6391">
      <w:pPr>
        <w:pStyle w:val="B1"/>
      </w:pPr>
      <w:r w:rsidRPr="007F2770">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0C40E2A7" w14:textId="77777777" w:rsidR="00EE4E4F" w:rsidRPr="007F2770" w:rsidRDefault="00EE4E4F" w:rsidP="00EE4E4F">
      <w:r w:rsidRPr="007F2770">
        <w:t>If the Always-on PDU session indication IE is included in the PDU SESSION ESTABLISHMENT ACCEPT message and:</w:t>
      </w:r>
    </w:p>
    <w:p w14:paraId="3043D08C" w14:textId="77777777" w:rsidR="00EE4E4F" w:rsidRPr="007F2770" w:rsidRDefault="00EE4E4F" w:rsidP="00EE4E4F">
      <w:pPr>
        <w:pStyle w:val="B1"/>
      </w:pPr>
      <w:r w:rsidRPr="007F2770">
        <w:t>a)</w:t>
      </w:r>
      <w:r w:rsidRPr="007F2770">
        <w:tab/>
        <w:t>the value of the IE is set to "Always-on PDU session required", the UE shall consider the established PDU session as an always-on PDU session; or</w:t>
      </w:r>
    </w:p>
    <w:p w14:paraId="34A46752" w14:textId="77777777" w:rsidR="00EE4E4F" w:rsidRPr="007F2770" w:rsidRDefault="00EE4E4F" w:rsidP="00EE4E4F">
      <w:pPr>
        <w:pStyle w:val="B1"/>
      </w:pPr>
      <w:r w:rsidRPr="007F2770">
        <w:t>b)</w:t>
      </w:r>
      <w:r w:rsidRPr="007F2770">
        <w:tab/>
        <w:t>the value of the IE is set to "Always-on PDU session not allowed", the UE shall not consider the established PDU session as an always-on PDU session.</w:t>
      </w:r>
    </w:p>
    <w:p w14:paraId="221C942D" w14:textId="77777777" w:rsidR="00EE4E4F" w:rsidRPr="007F2770" w:rsidRDefault="00EE4E4F" w:rsidP="00EE4E4F">
      <w:r w:rsidRPr="007F2770">
        <w:t>The UE shall not consider the established PDU session as an always-on PDU session if the UE does not receive the Always-on PDU session indication IE in the PDU SESSION ESTABLISHMENT ACCEPT message.</w:t>
      </w:r>
    </w:p>
    <w:p w14:paraId="3D6D3E97" w14:textId="77777777" w:rsidR="007020AA" w:rsidRPr="007F2770" w:rsidRDefault="001A0B5D" w:rsidP="001A0B5D">
      <w:r w:rsidRPr="007F2770">
        <w:t xml:space="preserve">The UE shall store the mapped EPS bearer contexts, if received in the PDU SESSION ESTABLISHMENT ACCEPT message. </w:t>
      </w:r>
      <w:r w:rsidR="006B4276" w:rsidRPr="007F2770">
        <w:t xml:space="preserve">Furthermore, </w:t>
      </w:r>
      <w:r w:rsidRPr="007F2770">
        <w:t xml:space="preserve">the UE shall also </w:t>
      </w:r>
      <w:r w:rsidRPr="007F2770">
        <w:rPr>
          <w:rFonts w:hint="eastAsia"/>
          <w:lang w:eastAsia="zh-CN"/>
        </w:rPr>
        <w:t xml:space="preserve">store </w:t>
      </w:r>
      <w:r w:rsidRPr="007F2770">
        <w:rPr>
          <w:lang w:eastAsia="zh-CN"/>
        </w:rPr>
        <w:t>the</w:t>
      </w:r>
      <w:r w:rsidRPr="007F2770">
        <w:rPr>
          <w:rFonts w:hint="eastAsia"/>
          <w:lang w:eastAsia="zh-CN"/>
        </w:rPr>
        <w:t xml:space="preserve"> </w:t>
      </w:r>
      <w:r w:rsidRPr="007F2770">
        <w:rPr>
          <w:lang w:eastAsia="zh-CN"/>
        </w:rPr>
        <w:t>association</w:t>
      </w:r>
      <w:r w:rsidRPr="007F2770">
        <w:rPr>
          <w:rFonts w:hint="eastAsia"/>
          <w:lang w:eastAsia="zh-CN"/>
        </w:rPr>
        <w:t xml:space="preserve"> between the QoS flow</w:t>
      </w:r>
      <w:r w:rsidRPr="007F2770">
        <w:rPr>
          <w:lang w:eastAsia="zh-CN"/>
        </w:rPr>
        <w:t xml:space="preserve"> and the mapped EPS bearer context, for each QoS flow </w:t>
      </w:r>
      <w:r w:rsidRPr="007F2770">
        <w:t xml:space="preserve">which can be transferred to </w:t>
      </w:r>
      <w:r w:rsidRPr="007F2770">
        <w:rPr>
          <w:rFonts w:hint="eastAsia"/>
          <w:lang w:eastAsia="zh-CN"/>
        </w:rPr>
        <w:t>EPS</w:t>
      </w:r>
      <w:r w:rsidRPr="007F2770">
        <w:rPr>
          <w:lang w:eastAsia="zh-CN"/>
        </w:rPr>
        <w:t xml:space="preserve">, based on the received </w:t>
      </w:r>
      <w:r w:rsidRPr="007F2770">
        <w:t xml:space="preserve">EPS bearer identity parameter in </w:t>
      </w:r>
      <w:r w:rsidR="001E2D9E" w:rsidRPr="007F2770">
        <w:t>A</w:t>
      </w:r>
      <w:r w:rsidR="0027279D" w:rsidRPr="007F2770">
        <w:t xml:space="preserve">uthorized </w:t>
      </w:r>
      <w:r w:rsidRPr="007F2770">
        <w:t xml:space="preserve">QoS </w:t>
      </w:r>
      <w:r w:rsidR="0027279D" w:rsidRPr="007F2770">
        <w:t>flow descriptions</w:t>
      </w:r>
      <w:r w:rsidRPr="007F2770">
        <w:t xml:space="preserve"> IE and the mapped EPS bearer contexts.</w:t>
      </w:r>
      <w:r w:rsidR="00670ACF" w:rsidRPr="007F2770">
        <w:t xml:space="preserve"> The UE shall check </w:t>
      </w:r>
      <w:r w:rsidR="009D64E1" w:rsidRPr="007F2770">
        <w:t>each</w:t>
      </w:r>
      <w:r w:rsidR="00670ACF" w:rsidRPr="007F2770">
        <w:t xml:space="preserve"> mapped EPS bearer context for different types of errors as follows:</w:t>
      </w:r>
    </w:p>
    <w:p w14:paraId="23070232" w14:textId="220245CA" w:rsidR="009D64E1" w:rsidRPr="007F2770" w:rsidRDefault="009D64E1" w:rsidP="009D64E1">
      <w:pPr>
        <w:pStyle w:val="NO"/>
      </w:pPr>
      <w:r w:rsidRPr="007F2770">
        <w:t>NOTE </w:t>
      </w:r>
      <w:r w:rsidR="001609DA" w:rsidRPr="007F2770">
        <w:t>1</w:t>
      </w:r>
      <w:r w:rsidR="000308B5" w:rsidRPr="007F2770">
        <w:t>1</w:t>
      </w:r>
      <w:r w:rsidRPr="007F2770">
        <w:t>:</w:t>
      </w:r>
      <w:r w:rsidRPr="007F2770">
        <w:tab/>
        <w:t>An error detected in a mapped EPS bearer context does not cause the UE to discard the Authorized QoS rules IE and Authorized QoS flow descriptions IE included in the PDU SESSION ESTABLISHMENT ACCEPT, if any.</w:t>
      </w:r>
    </w:p>
    <w:p w14:paraId="5EEBFBBF" w14:textId="77777777" w:rsidR="009D64E1" w:rsidRPr="007F2770" w:rsidRDefault="009D64E1" w:rsidP="009D64E1">
      <w:pPr>
        <w:pStyle w:val="B1"/>
      </w:pPr>
      <w:r w:rsidRPr="007F2770">
        <w:t>a)</w:t>
      </w:r>
      <w:r w:rsidRPr="007F2770">
        <w:tab/>
        <w:t>Semantic error in the mapped EPS bearer operation:</w:t>
      </w:r>
    </w:p>
    <w:p w14:paraId="1E25C873" w14:textId="77777777" w:rsidR="009D64E1" w:rsidRPr="007F2770" w:rsidRDefault="009D64E1" w:rsidP="009D64E1">
      <w:pPr>
        <w:pStyle w:val="B2"/>
      </w:pPr>
      <w:r w:rsidRPr="007F2770">
        <w:t>1)</w:t>
      </w:r>
      <w:r w:rsidRPr="007F2770">
        <w:tab/>
        <w:t>When the operation code is an operation code other than "Create new EPS bearer".</w:t>
      </w:r>
    </w:p>
    <w:p w14:paraId="2A879322" w14:textId="77777777" w:rsidR="009D64E1" w:rsidRPr="007F2770" w:rsidRDefault="009D64E1" w:rsidP="009D64E1">
      <w:pPr>
        <w:pStyle w:val="B2"/>
      </w:pPr>
      <w:r w:rsidRPr="007F2770">
        <w:t>2)</w:t>
      </w:r>
      <w:r w:rsidRPr="007F2770">
        <w:tab/>
        <w:t>When the operation code is "Create new EPS bearer" and there is already an existing mapped EPS bearer context with the same EPS bearer identity associated with any PDU session.</w:t>
      </w:r>
    </w:p>
    <w:p w14:paraId="2E245166" w14:textId="6641EC4E" w:rsidR="00524794" w:rsidRPr="007F2770" w:rsidRDefault="00524794" w:rsidP="00524794">
      <w:pPr>
        <w:pStyle w:val="B2"/>
      </w:pPr>
      <w:r w:rsidRPr="007F2770">
        <w:t>3)</w:t>
      </w:r>
      <w:r w:rsidRPr="007F2770">
        <w:tab/>
        <w:t xml:space="preserve">When the operation code is "Create new EPS bearer" and the resulting mapped EPS bearer context has invalid </w:t>
      </w:r>
      <w:r w:rsidR="00803395" w:rsidRPr="007F2770">
        <w:t xml:space="preserve">mandatory parameters </w:t>
      </w:r>
      <w:r w:rsidRPr="007F2770">
        <w:t>or missing mandatory parameters (e.g., mapped EPS QoS parameters or traffic flow template for a dedicated EPS bearer context).</w:t>
      </w:r>
    </w:p>
    <w:p w14:paraId="42538BEC" w14:textId="77777777" w:rsidR="009D64E1" w:rsidRPr="007F2770" w:rsidRDefault="009D64E1" w:rsidP="0085304B">
      <w:pPr>
        <w:pStyle w:val="B1"/>
      </w:pPr>
      <w:r w:rsidRPr="007F2770">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1A2BBCB8" w14:textId="77777777" w:rsidR="009D64E1" w:rsidRPr="007F2770" w:rsidRDefault="009D64E1" w:rsidP="009D64E1">
      <w:pPr>
        <w:pStyle w:val="B1"/>
      </w:pPr>
      <w:r w:rsidRPr="007F2770">
        <w:tab/>
        <w:t>Otherwise, the UE shall init</w:t>
      </w:r>
      <w:r w:rsidR="00524794" w:rsidRPr="007F2770">
        <w:t>i</w:t>
      </w:r>
      <w:r w:rsidRPr="007F2770">
        <w:t>ate a PDU session modification procedure by sending a PDU SESSION MODIFICATION REQUEST message to delete the mapped EPS bearer context with 5GSM cause #85 "Invalid mapped EPS bearer identity".</w:t>
      </w:r>
    </w:p>
    <w:p w14:paraId="1AF3AC79" w14:textId="77777777" w:rsidR="009D64E1" w:rsidRPr="007F2770" w:rsidRDefault="009D64E1" w:rsidP="009D64E1">
      <w:pPr>
        <w:pStyle w:val="B1"/>
      </w:pPr>
      <w:r w:rsidRPr="007F2770">
        <w:t>b)</w:t>
      </w:r>
      <w:r w:rsidRPr="007F2770">
        <w:tab/>
        <w:t>if the mapped EPS bearer context includes a traffic flow template, the UE shall check the traffic flow template for different types of TFT IE errors as follows:</w:t>
      </w:r>
    </w:p>
    <w:p w14:paraId="112C5854" w14:textId="77777777" w:rsidR="00670ACF" w:rsidRPr="007F2770" w:rsidRDefault="009D64E1" w:rsidP="0085304B">
      <w:pPr>
        <w:pStyle w:val="B2"/>
      </w:pPr>
      <w:r w:rsidRPr="007F2770">
        <w:t>1</w:t>
      </w:r>
      <w:r w:rsidR="00670ACF" w:rsidRPr="007F2770">
        <w:t>)</w:t>
      </w:r>
      <w:r w:rsidR="00670ACF" w:rsidRPr="007F2770">
        <w:tab/>
        <w:t>Semantic errors in TFT operations:</w:t>
      </w:r>
    </w:p>
    <w:p w14:paraId="6D455518" w14:textId="4C3C09B5" w:rsidR="00670ACF" w:rsidRPr="007F2770" w:rsidRDefault="009D64E1" w:rsidP="0085304B">
      <w:pPr>
        <w:pStyle w:val="B3"/>
      </w:pPr>
      <w:r w:rsidRPr="007F2770">
        <w:t>i</w:t>
      </w:r>
      <w:r w:rsidR="00670ACF" w:rsidRPr="007F2770">
        <w:t>)</w:t>
      </w:r>
      <w:r w:rsidR="00670ACF" w:rsidRPr="007F2770">
        <w:tab/>
        <w:t>When the TFT operation is an operation other than "Create new TFT"</w:t>
      </w:r>
    </w:p>
    <w:p w14:paraId="17DE7DF8" w14:textId="77777777" w:rsidR="00670ACF" w:rsidRPr="007F2770" w:rsidRDefault="00670ACF" w:rsidP="0085304B">
      <w:pPr>
        <w:pStyle w:val="B2"/>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w:t>
      </w:r>
      <w:r w:rsidR="009B6308" w:rsidRPr="007F2770">
        <w:t>41</w:t>
      </w:r>
      <w:r w:rsidRPr="007F2770">
        <w:t xml:space="preserve"> "semantic error in the TFT operation".</w:t>
      </w:r>
    </w:p>
    <w:p w14:paraId="4D935D7F" w14:textId="77777777" w:rsidR="00670ACF" w:rsidRPr="007F2770" w:rsidRDefault="009D64E1" w:rsidP="0085304B">
      <w:pPr>
        <w:pStyle w:val="B2"/>
      </w:pPr>
      <w:r w:rsidRPr="007F2770">
        <w:t>2</w:t>
      </w:r>
      <w:r w:rsidR="00670ACF" w:rsidRPr="007F2770">
        <w:t>)</w:t>
      </w:r>
      <w:r w:rsidR="00670ACF" w:rsidRPr="007F2770">
        <w:tab/>
        <w:t>Syntactical errors in TFT operations:</w:t>
      </w:r>
    </w:p>
    <w:p w14:paraId="2976B924" w14:textId="364D4EDA" w:rsidR="00670ACF" w:rsidRPr="007F2770" w:rsidRDefault="009D64E1" w:rsidP="0085304B">
      <w:pPr>
        <w:pStyle w:val="B3"/>
      </w:pPr>
      <w:r w:rsidRPr="007F2770">
        <w:t>i</w:t>
      </w:r>
      <w:r w:rsidR="00670ACF" w:rsidRPr="007F2770">
        <w:t>)</w:t>
      </w:r>
      <w:r w:rsidR="00670ACF" w:rsidRPr="007F2770">
        <w:tab/>
        <w:t>When the TFT operation = "Create new TFT" and the packet filter list in the TFT IE is empty.</w:t>
      </w:r>
    </w:p>
    <w:p w14:paraId="4AA9520D" w14:textId="1F0E274E" w:rsidR="00670ACF" w:rsidRPr="007F2770" w:rsidRDefault="009D64E1" w:rsidP="0085304B">
      <w:pPr>
        <w:pStyle w:val="B3"/>
      </w:pPr>
      <w:r w:rsidRPr="007F2770">
        <w:t>ii</w:t>
      </w:r>
      <w:r w:rsidR="00670ACF" w:rsidRPr="007F2770">
        <w:t>)</w:t>
      </w:r>
      <w:r w:rsidR="00670ACF" w:rsidRPr="007F2770">
        <w:tab/>
        <w:t>When there are other types of syntactical errors in the coding of the TFT IE, such as a mismatch between the number of packet filters subfield, and the number of packet filters in the packet filter list.</w:t>
      </w:r>
    </w:p>
    <w:p w14:paraId="5CBD8A7F" w14:textId="77777777" w:rsidR="00670ACF" w:rsidRPr="007F2770" w:rsidRDefault="00670ACF" w:rsidP="0085304B">
      <w:pPr>
        <w:pStyle w:val="B2"/>
      </w:pPr>
      <w:r w:rsidRPr="007F2770">
        <w:tab/>
        <w:t>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ith </w:t>
      </w:r>
      <w:r w:rsidR="009D64E1" w:rsidRPr="007F2770">
        <w:t xml:space="preserve">to delete the mapped EPS bearer context </w:t>
      </w:r>
      <w:r w:rsidRPr="007F2770">
        <w:t>5GSM cause #</w:t>
      </w:r>
      <w:r w:rsidR="009B6308" w:rsidRPr="007F2770">
        <w:t>42</w:t>
      </w:r>
      <w:r w:rsidRPr="007F2770">
        <w:t xml:space="preserve"> "syntactical error in the TFT operation".</w:t>
      </w:r>
    </w:p>
    <w:p w14:paraId="6E7718CE" w14:textId="77777777" w:rsidR="00670ACF" w:rsidRPr="007F2770" w:rsidRDefault="009D64E1" w:rsidP="0085304B">
      <w:pPr>
        <w:pStyle w:val="B2"/>
      </w:pPr>
      <w:r w:rsidRPr="007F2770">
        <w:t>3</w:t>
      </w:r>
      <w:r w:rsidR="00670ACF" w:rsidRPr="007F2770">
        <w:t>)</w:t>
      </w:r>
      <w:r w:rsidR="00670ACF" w:rsidRPr="007F2770">
        <w:tab/>
        <w:t>Semantic errors in packet filters:</w:t>
      </w:r>
    </w:p>
    <w:p w14:paraId="69FF7B8A" w14:textId="77777777" w:rsidR="00670ACF" w:rsidRPr="007F2770" w:rsidRDefault="009D64E1" w:rsidP="0085304B">
      <w:pPr>
        <w:pStyle w:val="B3"/>
      </w:pPr>
      <w:r w:rsidRPr="007F2770">
        <w:t>i</w:t>
      </w:r>
      <w:r w:rsidR="00670ACF" w:rsidRPr="007F2770">
        <w:t>)</w:t>
      </w:r>
      <w:r w:rsidR="00670ACF" w:rsidRPr="007F2770">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9333BC5" w14:textId="600F99A4" w:rsidR="00670ACF" w:rsidRPr="007F2770" w:rsidRDefault="009D64E1" w:rsidP="0085304B">
      <w:pPr>
        <w:pStyle w:val="B3"/>
      </w:pPr>
      <w:r w:rsidRPr="007F2770">
        <w:t>ii</w:t>
      </w:r>
      <w:r w:rsidR="00670ACF" w:rsidRPr="007F2770">
        <w:t>)</w:t>
      </w:r>
      <w:r w:rsidR="00670ACF" w:rsidRPr="007F2770">
        <w:tab/>
        <w:t>When the resulting TFT</w:t>
      </w:r>
      <w:r w:rsidR="00970FC0" w:rsidRPr="007F2770">
        <w:t>, which is assigned to a dedicated EPS bearer context,</w:t>
      </w:r>
      <w:r w:rsidR="00670ACF" w:rsidRPr="007F2770">
        <w:t xml:space="preserve"> does not contain any packet filter which applicable for the uplink direction.</w:t>
      </w:r>
    </w:p>
    <w:p w14:paraId="0D88B7DB" w14:textId="77777777" w:rsidR="00670ACF" w:rsidRPr="007F2770" w:rsidRDefault="00670ACF" w:rsidP="00670ACF">
      <w:pPr>
        <w:pStyle w:val="B1"/>
      </w:pPr>
      <w:r w:rsidRPr="007F2770">
        <w:tab/>
        <w:t>The UE shall init</w:t>
      </w:r>
      <w:r w:rsidR="00524794" w:rsidRPr="007F2770">
        <w:t>i</w:t>
      </w:r>
      <w:r w:rsidRPr="007F2770">
        <w:t xml:space="preserve">ate a PDU session modification </w:t>
      </w:r>
      <w:r w:rsidR="009D64E1" w:rsidRPr="007F2770">
        <w:t xml:space="preserve">procedure </w:t>
      </w:r>
      <w:r w:rsidRPr="007F2770">
        <w:t xml:space="preserve">by sending a PDU SESSION MODIFICATION REQUEST message </w:t>
      </w:r>
      <w:r w:rsidR="009D64E1" w:rsidRPr="007F2770">
        <w:t xml:space="preserve">to delete the mapped EPS bearer context </w:t>
      </w:r>
      <w:r w:rsidRPr="007F2770">
        <w:t>with 5GSM cause #44 "semantic errors in packet filter(s)".</w:t>
      </w:r>
    </w:p>
    <w:p w14:paraId="51020461" w14:textId="77777777" w:rsidR="00670ACF" w:rsidRPr="007F2770" w:rsidRDefault="009D64E1" w:rsidP="0085304B">
      <w:pPr>
        <w:pStyle w:val="B2"/>
      </w:pPr>
      <w:r w:rsidRPr="007F2770">
        <w:t>4</w:t>
      </w:r>
      <w:r w:rsidR="00670ACF" w:rsidRPr="007F2770">
        <w:t>)</w:t>
      </w:r>
      <w:r w:rsidR="00670ACF" w:rsidRPr="007F2770">
        <w:tab/>
        <w:t>Syntactical errors in packet filters:</w:t>
      </w:r>
    </w:p>
    <w:p w14:paraId="556EE371" w14:textId="0DE0D552" w:rsidR="00670ACF" w:rsidRPr="007F2770" w:rsidRDefault="009D64E1" w:rsidP="0085304B">
      <w:pPr>
        <w:pStyle w:val="B3"/>
      </w:pPr>
      <w:r w:rsidRPr="007F2770">
        <w:t>i</w:t>
      </w:r>
      <w:r w:rsidR="00670ACF" w:rsidRPr="007F2770">
        <w:t>)</w:t>
      </w:r>
      <w:r w:rsidR="00670ACF" w:rsidRPr="007F2770">
        <w:tab/>
        <w:t>When the TFT operation = "Create new TFT" and two or more packet filters in the resultant TFT would have identical packet filter identifiers.</w:t>
      </w:r>
    </w:p>
    <w:p w14:paraId="1A18369A" w14:textId="05645F65" w:rsidR="00670ACF" w:rsidRPr="007F2770" w:rsidRDefault="009D64E1" w:rsidP="0085304B">
      <w:pPr>
        <w:pStyle w:val="B3"/>
      </w:pPr>
      <w:r w:rsidRPr="007F2770">
        <w:t>ii</w:t>
      </w:r>
      <w:r w:rsidR="00670ACF" w:rsidRPr="007F2770">
        <w:t>)</w:t>
      </w:r>
      <w:r w:rsidR="00670ACF" w:rsidRPr="007F2770">
        <w:tab/>
        <w:t>When the TFT operation = "Create new TFT" and two or more packet filters in all TFTs associated with this PDN connection would have identical packet filter precedence values.</w:t>
      </w:r>
    </w:p>
    <w:p w14:paraId="2DF36F8A" w14:textId="77777777" w:rsidR="00670ACF" w:rsidRPr="007F2770" w:rsidRDefault="009D64E1" w:rsidP="0085304B">
      <w:pPr>
        <w:pStyle w:val="B3"/>
      </w:pPr>
      <w:r w:rsidRPr="007F2770">
        <w:t>iii</w:t>
      </w:r>
      <w:r w:rsidR="00670ACF" w:rsidRPr="007F2770">
        <w:t>)</w:t>
      </w:r>
      <w:r w:rsidR="00670ACF" w:rsidRPr="007F2770">
        <w:tab/>
        <w:t>When there are other types of syntactical errors in the coding of packet filters, such as the use of a reserved value for a packet filter component identifier.</w:t>
      </w:r>
    </w:p>
    <w:p w14:paraId="6F0AC072" w14:textId="77777777" w:rsidR="00670ACF" w:rsidRPr="007F2770" w:rsidRDefault="00670ACF" w:rsidP="0085304B">
      <w:pPr>
        <w:pStyle w:val="B2"/>
      </w:pPr>
      <w:r w:rsidRPr="007F2770">
        <w:tab/>
        <w:t>In case </w:t>
      </w:r>
      <w:r w:rsidR="009D64E1" w:rsidRPr="007F2770">
        <w:t>ii</w:t>
      </w:r>
      <w:r w:rsidRPr="007F2770">
        <w:t>, if the old packet filters do not belong to the default EPS bearer context, the UE shall not diagnose an error and shall delete the old packet filters which have identical filter precedence values.</w:t>
      </w:r>
    </w:p>
    <w:p w14:paraId="0A85C1EA" w14:textId="77777777" w:rsidR="00670ACF" w:rsidRPr="007F2770" w:rsidRDefault="00670ACF" w:rsidP="0085304B">
      <w:pPr>
        <w:pStyle w:val="B2"/>
      </w:pPr>
      <w:r w:rsidRPr="007F2770">
        <w:tab/>
        <w:t>In case </w:t>
      </w:r>
      <w:r w:rsidR="009D64E1" w:rsidRPr="007F2770">
        <w:t>ii</w:t>
      </w:r>
      <w:r w:rsidRPr="007F2770">
        <w:t>, if one or more old packet filters belong to the default EPS bearer context,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s in packet filter(s)".</w:t>
      </w:r>
    </w:p>
    <w:p w14:paraId="486CE215" w14:textId="77777777" w:rsidR="00670ACF" w:rsidRPr="007F2770" w:rsidRDefault="00670ACF" w:rsidP="0085304B">
      <w:pPr>
        <w:pStyle w:val="B2"/>
      </w:pPr>
      <w:r w:rsidRPr="007F2770">
        <w:tab/>
        <w:t>In cases </w:t>
      </w:r>
      <w:r w:rsidR="009D64E1" w:rsidRPr="007F2770">
        <w:t>i</w:t>
      </w:r>
      <w:r w:rsidRPr="007F2770">
        <w:t xml:space="preserve"> and </w:t>
      </w:r>
      <w:r w:rsidR="009D64E1" w:rsidRPr="007F2770">
        <w:t>iii</w:t>
      </w:r>
      <w:r w:rsidRPr="007F2770">
        <w:t xml:space="preserve"> the UE shall init</w:t>
      </w:r>
      <w:r w:rsidR="00524794" w:rsidRPr="007F2770">
        <w:t>i</w:t>
      </w:r>
      <w:r w:rsidRPr="007F2770">
        <w:t>ate a PDU session modification</w:t>
      </w:r>
      <w:r w:rsidR="009D64E1" w:rsidRPr="007F2770">
        <w:t xml:space="preserve"> procedure</w:t>
      </w:r>
      <w:r w:rsidRPr="007F2770">
        <w:t xml:space="preserve"> by sending a PDU SESSION MODIFICATION REQUEST message </w:t>
      </w:r>
      <w:r w:rsidR="009D64E1" w:rsidRPr="007F2770">
        <w:t xml:space="preserve">to delete the mapped EPS bearer context </w:t>
      </w:r>
      <w:r w:rsidRPr="007F2770">
        <w:t>with 5GSM cause #45 "syntactical error in packet filter(s)".</w:t>
      </w:r>
    </w:p>
    <w:p w14:paraId="142A22B0" w14:textId="77777777" w:rsidR="00A94999" w:rsidRPr="007F2770" w:rsidRDefault="00A94999" w:rsidP="00A94999">
      <w:r w:rsidRPr="007F2770">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2F81725C" w14:textId="0D85643A" w:rsidR="00A94999" w:rsidRPr="007F2770" w:rsidRDefault="00A94999" w:rsidP="00A94999">
      <w:pPr>
        <w:pStyle w:val="NO"/>
      </w:pPr>
      <w:r w:rsidRPr="007F2770">
        <w:t>NOTE </w:t>
      </w:r>
      <w:r w:rsidR="00566885" w:rsidRPr="007F2770">
        <w:t>1</w:t>
      </w:r>
      <w:r w:rsidR="000308B5" w:rsidRPr="007F2770">
        <w:t>2</w:t>
      </w:r>
      <w:r w:rsidRPr="007F2770">
        <w:t>:</w:t>
      </w:r>
      <w:r w:rsidRPr="007F2770">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38BD8BFD" w14:textId="1E067A47" w:rsidR="00FB6823" w:rsidRPr="007F2770" w:rsidRDefault="00FB6823" w:rsidP="00FB6823">
      <w:r w:rsidRPr="007F2770">
        <w:t>If there are mapped EPS bearer context(s) associated with a PDU session, but none of them is associated with the default QoS rule, the UE shall initiate a PDU session modification procedure by sending a PDU SESSION MODIFICATION REQUEST message to delete the mapped EPS bearer context(s) with 5GSM cause #85 "Invalid mapped EPS bearer identity" and shall locally delete the stored EPS bearer identity (EBI) in all the QoS flow descriptions of the PDU session, if any.</w:t>
      </w:r>
    </w:p>
    <w:p w14:paraId="527803E2" w14:textId="77777777" w:rsidR="009B4EB9" w:rsidRPr="007F2770" w:rsidRDefault="009B4EB9" w:rsidP="009B4EB9">
      <w:r w:rsidRPr="007F2770">
        <w:t xml:space="preserve">The UE shall only use the Control </w:t>
      </w:r>
      <w:r w:rsidR="001822DC" w:rsidRPr="007F2770">
        <w:t xml:space="preserve">plane </w:t>
      </w:r>
      <w:r w:rsidRPr="007F2770">
        <w:t xml:space="preserve">CIoT 5GS </w:t>
      </w:r>
      <w:r w:rsidR="001822DC" w:rsidRPr="007F2770">
        <w:t xml:space="preserve">optimization </w:t>
      </w:r>
      <w:r w:rsidRPr="007F2770">
        <w:t xml:space="preserve">for this PDU session if the Control plane only indication is included in the </w:t>
      </w:r>
      <w:r w:rsidRPr="007F2770">
        <w:rPr>
          <w:lang w:eastAsia="x-none"/>
        </w:rPr>
        <w:t>PDU SESSION ESTABLISHMENT ACCEPT message.</w:t>
      </w:r>
    </w:p>
    <w:p w14:paraId="6139DC0D" w14:textId="77777777" w:rsidR="00B23F03" w:rsidRPr="007F2770" w:rsidRDefault="00B23F03" w:rsidP="001A0B5D">
      <w:r w:rsidRPr="007F2770">
        <w:t>If the UE requests the PDU session type "IP</w:t>
      </w:r>
      <w:r w:rsidR="004E4A5F" w:rsidRPr="007F2770">
        <w:t>v4v6</w:t>
      </w:r>
      <w:r w:rsidRPr="007F2770">
        <w:t>" and:</w:t>
      </w:r>
    </w:p>
    <w:p w14:paraId="03BBCE98" w14:textId="77777777" w:rsidR="00B23F03" w:rsidRPr="007F2770" w:rsidRDefault="00B23F03" w:rsidP="00B23F03">
      <w:pPr>
        <w:pStyle w:val="B1"/>
      </w:pPr>
      <w:r w:rsidRPr="007F2770">
        <w:t>a)</w:t>
      </w:r>
      <w:r w:rsidRPr="007F2770">
        <w:tab/>
        <w:t>the UE receives the selected PDU session type set to "IPv4" and does not receive the 5GSM cause value #50 "PDU session type IPv4 only allowed"; or</w:t>
      </w:r>
    </w:p>
    <w:p w14:paraId="56F157F6" w14:textId="77777777" w:rsidR="00B23F03" w:rsidRPr="007F2770" w:rsidRDefault="00B23F03" w:rsidP="00B23F03">
      <w:pPr>
        <w:pStyle w:val="B1"/>
      </w:pPr>
      <w:r w:rsidRPr="007F2770">
        <w:t>b)</w:t>
      </w:r>
      <w:r w:rsidR="00913BB3" w:rsidRPr="007F2770">
        <w:tab/>
      </w:r>
      <w:r w:rsidRPr="007F2770">
        <w:t>the UE receives the selected PDU session type set to "IPv6" and does not receive the 5GSM cause value #51 "PDU session type IPv6 only allowed";</w:t>
      </w:r>
    </w:p>
    <w:p w14:paraId="03C861CC" w14:textId="61DB2639" w:rsidR="00B23F03" w:rsidRPr="007F2770" w:rsidRDefault="00B23F03" w:rsidP="00B23F03">
      <w:r w:rsidRPr="007F2770">
        <w:t xml:space="preserve">the UE may subsequently request another PDU session for the other IP version using the UE-requested PDU session establishment procedure to the same DNN </w:t>
      </w:r>
      <w:r w:rsidR="004E4A5F" w:rsidRPr="007F2770">
        <w:t xml:space="preserve">(or no DNN, if no DNN was indicated by the UE) and the same S-NSSAI </w:t>
      </w:r>
      <w:r w:rsidR="00E7098B" w:rsidRPr="007F2770">
        <w:t xml:space="preserve">associated with (in roaming scenarios) a mapped S-NSSAI </w:t>
      </w:r>
      <w:r w:rsidR="004E4A5F" w:rsidRPr="007F2770">
        <w:t xml:space="preserve">(or no S-NSSAI, if no S-NSSAI was indicated by the UE) </w:t>
      </w:r>
      <w:r w:rsidRPr="007F2770">
        <w:t>with a single address PDN type (IPv4 or IPv6) other than the one already activated.</w:t>
      </w:r>
    </w:p>
    <w:p w14:paraId="5810223C" w14:textId="2F56347F" w:rsidR="00646836" w:rsidRPr="007F2770" w:rsidRDefault="00646836" w:rsidP="00646836">
      <w:r w:rsidRPr="007F2770">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6710CA6A" w14:textId="39EBA065" w:rsidR="003D508E" w:rsidRPr="007F2770" w:rsidRDefault="003D508E" w:rsidP="003D508E">
      <w:pPr>
        <w:pStyle w:val="B1"/>
      </w:pPr>
      <w:r w:rsidRPr="007F2770">
        <w:t>a)</w:t>
      </w:r>
      <w:r w:rsidRPr="007F2770">
        <w:tab/>
        <w:t>the UE is registered to a new PLMN;</w:t>
      </w:r>
    </w:p>
    <w:p w14:paraId="0A324204" w14:textId="1F7511BE" w:rsidR="003D508E" w:rsidRPr="007F2770" w:rsidRDefault="003D508E" w:rsidP="003D508E">
      <w:pPr>
        <w:pStyle w:val="B1"/>
      </w:pPr>
      <w:r w:rsidRPr="007F2770">
        <w:t>b)</w:t>
      </w:r>
      <w:r w:rsidRPr="007F2770">
        <w:tab/>
        <w:t>the UE is switched off;</w:t>
      </w:r>
      <w:del w:id="6518" w:author="24.501_CR5451R1_(Rel-18)_5GProtoc18" w:date="2023-06-30T11:46:00Z">
        <w:r w:rsidRPr="007F2770" w:rsidDel="00B6421C">
          <w:delText xml:space="preserve"> or</w:delText>
        </w:r>
      </w:del>
    </w:p>
    <w:p w14:paraId="2B3074D0" w14:textId="77777777" w:rsidR="00B6421C" w:rsidRDefault="003D508E" w:rsidP="003D508E">
      <w:pPr>
        <w:pStyle w:val="B1"/>
        <w:rPr>
          <w:ins w:id="6519" w:author="24.501_CR5451R1_(Rel-18)_5GProtoc18" w:date="2023-06-30T11:47:00Z"/>
        </w:rPr>
      </w:pPr>
      <w:r w:rsidRPr="007F2770">
        <w:t>c)</w:t>
      </w:r>
      <w:r w:rsidRPr="007F2770">
        <w:tab/>
        <w:t>the USIM is removed</w:t>
      </w:r>
      <w:ins w:id="6520" w:author="24.501_CR5451R1_(Rel-18)_5GProtoc18" w:date="2023-06-30T11:46:00Z">
        <w:r w:rsidR="00B6421C">
          <w:t xml:space="preserve">; </w:t>
        </w:r>
      </w:ins>
    </w:p>
    <w:p w14:paraId="451B5072" w14:textId="61380141" w:rsidR="003D508E" w:rsidRDefault="00B6421C" w:rsidP="003D508E">
      <w:pPr>
        <w:pStyle w:val="B1"/>
        <w:rPr>
          <w:ins w:id="6521" w:author="24.501_CR5451R1_(Rel-18)_5GProtoc18" w:date="2023-06-30T11:48:00Z"/>
        </w:rPr>
      </w:pPr>
      <w:ins w:id="6522" w:author="24.501_CR5451R1_(Rel-18)_5GProtoc18" w:date="2023-06-30T11:47:00Z">
        <w:r>
          <w:t>d)</w:t>
        </w:r>
        <w:r>
          <w:tab/>
        </w:r>
      </w:ins>
      <w:del w:id="6523" w:author="24.501_CR5451R1_(Rel-18)_5GProtoc18" w:date="2023-06-30T11:46:00Z">
        <w:r w:rsidR="003D508E" w:rsidRPr="007F2770" w:rsidDel="00B6421C">
          <w:delText xml:space="preserve"> o</w:delText>
        </w:r>
      </w:del>
      <w:del w:id="6524" w:author="24.501_CR5451R1_(Rel-18)_5GProtoc18" w:date="2023-06-30T11:47:00Z">
        <w:r w:rsidR="003D508E" w:rsidRPr="007F2770" w:rsidDel="00B6421C">
          <w:delText xml:space="preserve">r </w:delText>
        </w:r>
      </w:del>
      <w:r w:rsidR="003D508E" w:rsidRPr="007F2770">
        <w:t>the entry in the "list of subscriber data" for the current SNPN is updated</w:t>
      </w:r>
      <w:ins w:id="6525" w:author="24.501_CR5451R1_(Rel-18)_5GProtoc18" w:date="2023-06-30T11:47:00Z">
        <w:r>
          <w:t xml:space="preserve"> </w:t>
        </w:r>
        <w:r w:rsidRPr="002308A4">
          <w:t>if the UE does not support access to an SNPN using credentials from a credentials holder</w:t>
        </w:r>
        <w:r>
          <w:t xml:space="preserve"> and equivalent SNPNs</w:t>
        </w:r>
        <w:del w:id="6526" w:author="Samsung" w:date="2023-05-15T14:49:00Z">
          <w:r w:rsidRPr="007F2770" w:rsidDel="00123316">
            <w:delText>.</w:delText>
          </w:r>
        </w:del>
        <w:r>
          <w:t>; or</w:t>
        </w:r>
      </w:ins>
      <w:del w:id="6527" w:author="24.501_CR5451R1_(Rel-18)_5GProtoc18" w:date="2023-06-30T11:47:00Z">
        <w:r w:rsidR="003D508E" w:rsidRPr="007F2770" w:rsidDel="00B6421C">
          <w:delText>.</w:delText>
        </w:r>
      </w:del>
    </w:p>
    <w:p w14:paraId="3C9506A9" w14:textId="121D5A82" w:rsidR="00B6421C" w:rsidRPr="007F2770" w:rsidRDefault="00B6421C" w:rsidP="003D508E">
      <w:pPr>
        <w:pStyle w:val="B1"/>
      </w:pPr>
      <w:ins w:id="6528" w:author="24.501_CR5451R1_(Rel-18)_5GProtoc18" w:date="2023-06-30T11:48:00Z">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ins>
    </w:p>
    <w:p w14:paraId="0732646A" w14:textId="1928B32C" w:rsidR="00646836" w:rsidRPr="007F2770" w:rsidRDefault="00646836" w:rsidP="00646836">
      <w:r w:rsidRPr="007F2770">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n roaming scenarios) a mapped S-NSSAI (or no S-NSSAI, if no S-NSSAI was indicated by the UE) to obtain a PDU session type different from the one allowed by the network until</w:t>
      </w:r>
      <w:r w:rsidRPr="007F2770">
        <w:rPr>
          <w:lang w:eastAsia="ja-JP"/>
        </w:rPr>
        <w:t xml:space="preserve"> any of the following conditions is fulfilled</w:t>
      </w:r>
      <w:r w:rsidRPr="007F2770">
        <w:t>:</w:t>
      </w:r>
    </w:p>
    <w:p w14:paraId="2EC3FA45" w14:textId="68B4CB66" w:rsidR="003D508E" w:rsidRPr="007F2770" w:rsidRDefault="003D508E" w:rsidP="003D508E">
      <w:pPr>
        <w:pStyle w:val="B1"/>
      </w:pPr>
      <w:r w:rsidRPr="007F2770">
        <w:t>a)</w:t>
      </w:r>
      <w:r w:rsidRPr="007F2770">
        <w:tab/>
        <w:t>the UE is registered to a new PLMN;</w:t>
      </w:r>
    </w:p>
    <w:p w14:paraId="2F64ECF4" w14:textId="7AEBED0E" w:rsidR="003D508E" w:rsidRPr="007F2770" w:rsidRDefault="003D508E" w:rsidP="003D508E">
      <w:pPr>
        <w:pStyle w:val="B1"/>
      </w:pPr>
      <w:r w:rsidRPr="007F2770">
        <w:t>b)</w:t>
      </w:r>
      <w:r w:rsidRPr="007F2770">
        <w:tab/>
        <w:t>the UE is switched off;</w:t>
      </w:r>
      <w:del w:id="6529" w:author="24.501_CR5451R1_(Rel-18)_5GProtoc18" w:date="2023-06-30T11:48:00Z">
        <w:r w:rsidRPr="007F2770" w:rsidDel="00511365">
          <w:delText xml:space="preserve"> or</w:delText>
        </w:r>
      </w:del>
    </w:p>
    <w:p w14:paraId="3AE49A34" w14:textId="77777777" w:rsidR="00511365" w:rsidRDefault="003D508E" w:rsidP="003D508E">
      <w:pPr>
        <w:pStyle w:val="B1"/>
        <w:rPr>
          <w:ins w:id="6530" w:author="24.501_CR5451R1_(Rel-18)_5GProtoc18" w:date="2023-06-30T11:48:00Z"/>
        </w:rPr>
      </w:pPr>
      <w:r w:rsidRPr="007F2770">
        <w:t>c)</w:t>
      </w:r>
      <w:r w:rsidRPr="007F2770">
        <w:tab/>
        <w:t>the USIM is removed</w:t>
      </w:r>
    </w:p>
    <w:p w14:paraId="68CCD7BA" w14:textId="77777777" w:rsidR="00511365" w:rsidRDefault="00511365" w:rsidP="00511365">
      <w:pPr>
        <w:pStyle w:val="B1"/>
        <w:rPr>
          <w:ins w:id="6531" w:author="24.501_CR5451R1_(Rel-18)_5GProtoc18" w:date="2023-06-30T11:48:00Z"/>
        </w:rPr>
      </w:pPr>
      <w:ins w:id="6532" w:author="24.501_CR5451R1_(Rel-18)_5GProtoc18" w:date="2023-06-30T11:48:00Z">
        <w:r>
          <w:t>d)</w:t>
        </w:r>
        <w:r>
          <w:tab/>
        </w:r>
        <w:r w:rsidRPr="007F2770">
          <w:t>the entry in the "list of subscriber data" for the current SNPN is updated</w:t>
        </w:r>
        <w:r>
          <w:t xml:space="preserve"> </w:t>
        </w:r>
        <w:r w:rsidRPr="002308A4">
          <w:t>if the UE does not support access to an SNPN using credentials from a credentials holder</w:t>
        </w:r>
        <w:r>
          <w:t xml:space="preserve"> and equivalent SNPNs</w:t>
        </w:r>
        <w:del w:id="6533" w:author="Samsung" w:date="2023-05-15T14:50:00Z">
          <w:r w:rsidRPr="007F2770" w:rsidDel="00123316">
            <w:delText>.</w:delText>
          </w:r>
        </w:del>
        <w:r>
          <w:t>; or</w:t>
        </w:r>
      </w:ins>
    </w:p>
    <w:p w14:paraId="157CE100" w14:textId="77777777" w:rsidR="00511365" w:rsidRPr="007F2770" w:rsidRDefault="00511365" w:rsidP="00511365">
      <w:pPr>
        <w:pStyle w:val="B1"/>
        <w:rPr>
          <w:ins w:id="6534" w:author="24.501_CR5451R1_(Rel-18)_5GProtoc18" w:date="2023-06-30T11:48:00Z"/>
        </w:rPr>
      </w:pPr>
      <w:ins w:id="6535" w:author="24.501_CR5451R1_(Rel-18)_5GProtoc18" w:date="2023-06-30T11:48:00Z">
        <w:r>
          <w:t>e)</w:t>
        </w:r>
        <w:r>
          <w:tab/>
        </w:r>
        <w:r w:rsidRPr="00BE6A07">
          <w:t>the selected entry of the "list of subscriber data" is updated or USIM is removed for the selected PLMN subscription, if the UE supports access to an SNPN using credentials from a credentials holder</w:t>
        </w:r>
        <w:r>
          <w:t>, equivalent SNPNs or both.</w:t>
        </w:r>
      </w:ins>
    </w:p>
    <w:p w14:paraId="4DE315D8" w14:textId="70CFA3D3" w:rsidR="003D508E" w:rsidRPr="007F2770" w:rsidDel="00511365" w:rsidRDefault="003D508E" w:rsidP="003D508E">
      <w:pPr>
        <w:pStyle w:val="B1"/>
        <w:rPr>
          <w:del w:id="6536" w:author="24.501_CR5451R1_(Rel-18)_5GProtoc18" w:date="2023-06-30T11:48:00Z"/>
        </w:rPr>
      </w:pPr>
      <w:del w:id="6537" w:author="24.501_CR5451R1_(Rel-18)_5GProtoc18" w:date="2023-06-30T11:48:00Z">
        <w:r w:rsidRPr="007F2770" w:rsidDel="00511365">
          <w:delText xml:space="preserve"> or the entry in the "list of subscriber data" for the current SNPN is updated.</w:delText>
        </w:r>
      </w:del>
    </w:p>
    <w:p w14:paraId="175B1371" w14:textId="49BA0571" w:rsidR="00E94849" w:rsidRPr="007F2770" w:rsidRDefault="00E94849" w:rsidP="00E94849">
      <w:pPr>
        <w:pStyle w:val="NO"/>
        <w:rPr>
          <w:lang w:eastAsia="ko-KR"/>
        </w:rPr>
      </w:pPr>
      <w:r w:rsidRPr="007F2770">
        <w:rPr>
          <w:lang w:eastAsia="ko-KR"/>
        </w:rPr>
        <w:t>NOTE</w:t>
      </w:r>
      <w:r w:rsidRPr="007F2770">
        <w:t> </w:t>
      </w:r>
      <w:r w:rsidR="00566885" w:rsidRPr="007F2770">
        <w:t>1</w:t>
      </w:r>
      <w:r w:rsidR="000308B5" w:rsidRPr="007F2770">
        <w:t>3</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an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re-attempt in S1 mode for the same DNN (or no DNN, if no DNN was indicated by the UE) </w:t>
      </w:r>
      <w:r w:rsidRPr="007F2770">
        <w:rPr>
          <w:lang w:eastAsia="ja-JP"/>
        </w:rPr>
        <w:t xml:space="preserve">is only allowed using the </w:t>
      </w:r>
      <w:r w:rsidRPr="007F2770">
        <w:t>PDU session</w:t>
      </w:r>
      <w:r w:rsidRPr="007F2770" w:rsidDel="00E02E84">
        <w:rPr>
          <w:lang w:eastAsia="ja-JP"/>
        </w:rPr>
        <w:t xml:space="preserve"> </w:t>
      </w:r>
      <w:r w:rsidRPr="007F2770">
        <w:rPr>
          <w:lang w:eastAsia="ja-JP"/>
        </w:rPr>
        <w:t>type(s) indicated by the network</w:t>
      </w:r>
      <w:r w:rsidRPr="007F2770">
        <w:rPr>
          <w:lang w:eastAsia="ko-KR"/>
        </w:rPr>
        <w:t>.</w:t>
      </w:r>
    </w:p>
    <w:p w14:paraId="1C05A2DB" w14:textId="77777777" w:rsidR="00D27D7A" w:rsidRPr="007F2770" w:rsidRDefault="00D27D7A" w:rsidP="00D27D7A">
      <w:pPr>
        <w:rPr>
          <w:lang w:val="en-US"/>
        </w:rPr>
      </w:pPr>
      <w:r w:rsidRPr="007F2770">
        <w:t xml:space="preserve">If the selected PDU session type of the PDU session is "Unstructured" or "Ethernet", the UE supports </w:t>
      </w:r>
      <w:r w:rsidRPr="007F2770">
        <w:rPr>
          <w:noProof/>
          <w:lang w:val="en-US"/>
        </w:rPr>
        <w:t>inter</w:t>
      </w:r>
      <w:r w:rsidR="00EE0DD0" w:rsidRPr="007F2770">
        <w:rPr>
          <w:noProof/>
          <w:lang w:val="en-US"/>
        </w:rPr>
        <w:t>-</w:t>
      </w:r>
      <w:r w:rsidRPr="007F2770">
        <w:rPr>
          <w:noProof/>
          <w:lang w:val="en-US"/>
        </w:rPr>
        <w:t>system change from N1 mode to S1 mode,</w:t>
      </w:r>
      <w:r w:rsidRPr="007F2770">
        <w:t xml:space="preserve"> the UE does not support establishment of a PDN connection for the PDN type set to "non-IP" in S1 mode, and the parameters list field of one or more </w:t>
      </w:r>
      <w:r w:rsidR="0027279D" w:rsidRPr="007F2770">
        <w:t xml:space="preserve">authorized </w:t>
      </w:r>
      <w:r w:rsidRPr="007F2770">
        <w:t xml:space="preserve">QoS </w:t>
      </w:r>
      <w:r w:rsidR="0027279D" w:rsidRPr="007F2770">
        <w:t>flow descriptions</w:t>
      </w:r>
      <w:r w:rsidRPr="007F2770">
        <w:t xml:space="preserve"> received in the </w:t>
      </w:r>
      <w:r w:rsidR="001E2D9E" w:rsidRPr="007F2770">
        <w:t>A</w:t>
      </w:r>
      <w:r w:rsidR="0027279D" w:rsidRPr="007F2770">
        <w:t xml:space="preserve">uthorized </w:t>
      </w:r>
      <w:r w:rsidRPr="007F2770">
        <w:t xml:space="preserve">QoS </w:t>
      </w:r>
      <w:r w:rsidR="0027279D" w:rsidRPr="007F2770">
        <w:t>flow descriptions</w:t>
      </w:r>
      <w:r w:rsidRPr="007F2770">
        <w:t xml:space="preserve">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00FE290B" w:rsidRPr="007F2770">
        <w:rPr>
          <w:noProof/>
          <w:lang w:val="en-US" w:eastAsia="zh-CN"/>
        </w:rPr>
        <w:t>,</w:t>
      </w:r>
      <w:r w:rsidRPr="007F2770">
        <w:t xml:space="preserve"> then the UE shall locally remove the </w:t>
      </w:r>
      <w:r w:rsidRPr="007F2770">
        <w:rPr>
          <w:rFonts w:hint="eastAsia"/>
          <w:noProof/>
          <w:lang w:val="en-US" w:eastAsia="zh-CN"/>
        </w:rPr>
        <w:t>EPS bearer identity (EBI)</w:t>
      </w:r>
      <w:r w:rsidRPr="007F2770">
        <w:t xml:space="preserve"> from the parameters list field of such one or more </w:t>
      </w:r>
      <w:r w:rsidR="0027279D" w:rsidRPr="007F2770">
        <w:t xml:space="preserve">authorized </w:t>
      </w:r>
      <w:r w:rsidRPr="007F2770">
        <w:t xml:space="preserve">QoS </w:t>
      </w:r>
      <w:r w:rsidR="0027279D" w:rsidRPr="007F2770">
        <w:t>flow descriptions</w:t>
      </w:r>
      <w:r w:rsidRPr="007F2770">
        <w:t>.</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1F456601" w14:textId="77777777" w:rsidR="00CC0985" w:rsidRPr="007F2770" w:rsidRDefault="00CC0985" w:rsidP="00CC0985">
      <w:pPr>
        <w:rPr>
          <w:lang w:val="en-US"/>
        </w:rPr>
      </w:pPr>
      <w:r w:rsidRPr="007F2770">
        <w:t xml:space="preserve">If the selected PDU session type of the PDU session is "Ethernet", the UE supports </w:t>
      </w:r>
      <w:r w:rsidRPr="007F2770">
        <w:rPr>
          <w:noProof/>
          <w:lang w:val="en-US"/>
        </w:rPr>
        <w:t>inter-system change from N1 mode to S1 mode,</w:t>
      </w:r>
      <w:r w:rsidRPr="007F2770">
        <w:t xml:space="preserve"> the UE does not support establishment of a PDN connection for the PDN type set to "non-IP" in S1 mode, </w:t>
      </w:r>
      <w:r w:rsidRPr="007F2770">
        <w:rPr>
          <w:noProof/>
          <w:lang w:val="en-US" w:eastAsia="zh-CN"/>
        </w:rPr>
        <w:t>the UE, the network or both of them do not support Ethernet PDN type in S1 mode</w:t>
      </w:r>
      <w:r w:rsidRPr="007F2770">
        <w:t xml:space="preserve">, and the parameters list field of one or more authorized QoS flow descriptions received in the </w:t>
      </w:r>
      <w:r w:rsidR="001E2D9E" w:rsidRPr="007F2770">
        <w:t>A</w:t>
      </w:r>
      <w:r w:rsidRPr="007F2770">
        <w:t xml:space="preserve">uthorized QoS flow descriptions IE of the PDU SESSION ESTABLISHMENT ACCEPT </w:t>
      </w:r>
      <w:r w:rsidRPr="007F2770">
        <w:rPr>
          <w:lang w:val="en-US"/>
        </w:rPr>
        <w:t xml:space="preserve">message </w:t>
      </w:r>
      <w:r w:rsidRPr="007F2770">
        <w:t xml:space="preserve">contains an </w:t>
      </w:r>
      <w:r w:rsidRPr="007F2770">
        <w:rPr>
          <w:rFonts w:hint="eastAsia"/>
          <w:noProof/>
          <w:lang w:val="en-US" w:eastAsia="zh-CN"/>
        </w:rPr>
        <w:t>EPS bearer identity (EBI)</w:t>
      </w:r>
      <w:r w:rsidRPr="007F2770">
        <w:rPr>
          <w:noProof/>
          <w:lang w:val="en-US" w:eastAsia="zh-CN"/>
        </w:rPr>
        <w:t xml:space="preserve">, </w:t>
      </w:r>
      <w:r w:rsidR="00FE290B" w:rsidRPr="007F2770">
        <w:rPr>
          <w:noProof/>
          <w:lang w:val="en-US" w:eastAsia="zh-CN"/>
        </w:rPr>
        <w:t xml:space="preserve">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w:t>
      </w:r>
      <w:r w:rsidR="00FE290B" w:rsidRPr="007F2770">
        <w:t xml:space="preserve"> Additionally, the UE shall also initiate a PDU session modification procedure by sending a PDU SESSION MODIFICATION REQUEST message to delete the mapped EPS bearer context with 5GSM cause #85 "Invalid mapped EPS bearer identity".</w:t>
      </w:r>
    </w:p>
    <w:p w14:paraId="52808A22" w14:textId="77777777" w:rsidR="00860722" w:rsidRPr="007F2770" w:rsidRDefault="00860722" w:rsidP="00860722">
      <w:r w:rsidRPr="007F2770">
        <w:t>For a UE which is registered for disaster roaming services and for a PDU session which is not a PDU session for emergency services:</w:t>
      </w:r>
    </w:p>
    <w:p w14:paraId="2840213B" w14:textId="77777777" w:rsidR="00860722" w:rsidRPr="007F2770" w:rsidRDefault="00860722" w:rsidP="00860722">
      <w:pPr>
        <w:pStyle w:val="B1"/>
      </w:pPr>
      <w:r w:rsidRPr="007F2770">
        <w:t>a)</w:t>
      </w:r>
      <w:r w:rsidRPr="007F2770">
        <w:tab/>
        <w:t>if the parameters list field of one or more authorized QoS flow descriptions received in the Authorized QoS flow descriptions IE of the PDU SESSION ESTABLISHMENT ACCEPT message</w:t>
      </w:r>
      <w:r w:rsidRPr="007F2770">
        <w:rPr>
          <w:lang w:val="en-US"/>
        </w:rPr>
        <w:t xml:space="preserve"> </w:t>
      </w:r>
      <w:r w:rsidRPr="007F2770">
        <w:t xml:space="preserve">contains an </w:t>
      </w:r>
      <w:r w:rsidRPr="007F2770">
        <w:rPr>
          <w:rFonts w:hint="eastAsia"/>
          <w:noProof/>
          <w:lang w:val="en-US" w:eastAsia="zh-CN"/>
        </w:rPr>
        <w:t>EPS bearer identity (EBI)</w:t>
      </w:r>
      <w:r w:rsidRPr="007F2770">
        <w:rPr>
          <w:noProof/>
          <w:lang w:val="en-US" w:eastAsia="zh-CN"/>
        </w:rPr>
        <w:t xml:space="preserve">, then </w:t>
      </w:r>
      <w:r w:rsidRPr="007F2770">
        <w:t xml:space="preserve">the UE shall locally remove the </w:t>
      </w:r>
      <w:r w:rsidRPr="007F2770">
        <w:rPr>
          <w:rFonts w:hint="eastAsia"/>
          <w:noProof/>
          <w:lang w:val="en-US" w:eastAsia="zh-CN"/>
        </w:rPr>
        <w:t>EPS bearer identity (EBI)</w:t>
      </w:r>
      <w:r w:rsidRPr="007F2770">
        <w:t xml:space="preserve"> from the parameters list field of such one or more authorized QoS flow descriptions; and</w:t>
      </w:r>
    </w:p>
    <w:p w14:paraId="3F4796F8" w14:textId="77777777" w:rsidR="00860722" w:rsidRPr="007F2770" w:rsidRDefault="00860722" w:rsidP="00A80EA5">
      <w:pPr>
        <w:pStyle w:val="B1"/>
        <w:rPr>
          <w:lang w:val="en-US"/>
        </w:rPr>
      </w:pPr>
      <w:r w:rsidRPr="007F2770">
        <w:t>b)</w:t>
      </w:r>
      <w:r w:rsidRPr="007F2770">
        <w:tab/>
        <w:t>the UE shall locally delete the contents of the Mapped EPS bearer contexts IE if it is received in the PDU SESSION ESTABLISHMENT ACCEPT message</w:t>
      </w:r>
      <w:r w:rsidRPr="007F2770">
        <w:rPr>
          <w:lang w:val="en-US"/>
        </w:rPr>
        <w:t>.</w:t>
      </w:r>
    </w:p>
    <w:p w14:paraId="446701EA" w14:textId="0A44A854" w:rsidR="0003188B" w:rsidRPr="007F2770" w:rsidRDefault="0003188B" w:rsidP="0003188B">
      <w:r w:rsidRPr="007F2770">
        <w:rPr>
          <w:lang w:val="en-US"/>
        </w:rPr>
        <w:t>If the UE receives an IPv4 Link MTU parameter, an Ethernet Frame Payload MTU parameter, an Unstructured Link MTU parameter</w:t>
      </w:r>
      <w:r w:rsidR="00781334" w:rsidRPr="007F2770">
        <w:rPr>
          <w:lang w:val="en-US"/>
        </w:rPr>
        <w:t>, or a Non-IP Link MTU parameter</w:t>
      </w:r>
      <w:r w:rsidRPr="007F2770">
        <w:rPr>
          <w:lang w:val="en-US"/>
        </w:rPr>
        <w:t xml:space="preserve"> in </w:t>
      </w:r>
      <w:r w:rsidRPr="007F2770">
        <w:t>the Extended protocol configuration options IE of the PDU SESSION ESTABLISHMENT ACCEPT message</w:t>
      </w:r>
      <w:r w:rsidRPr="007F2770">
        <w:rPr>
          <w:lang w:val="en-US"/>
        </w:rPr>
        <w:t xml:space="preserve">, </w:t>
      </w:r>
      <w:r w:rsidRPr="007F2770">
        <w:t xml:space="preserve">the UE shall pass to the upper layer the received </w:t>
      </w:r>
      <w:r w:rsidRPr="007F2770">
        <w:rPr>
          <w:lang w:val="en-US"/>
        </w:rPr>
        <w:t>IPv4 link MTU size, the received Ethernet frame payload MTU size, the unstructured link MTU size</w:t>
      </w:r>
      <w:r w:rsidR="00781334" w:rsidRPr="007F2770">
        <w:rPr>
          <w:lang w:val="en-US"/>
        </w:rPr>
        <w:t>, or the non-IP link MTU size</w:t>
      </w:r>
      <w:r w:rsidRPr="007F2770">
        <w:t>.</w:t>
      </w:r>
    </w:p>
    <w:p w14:paraId="3EC147C6" w14:textId="5E7DB4B8"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4</w:t>
      </w:r>
      <w:r w:rsidRPr="007F2770">
        <w:rPr>
          <w:lang w:eastAsia="ko-KR"/>
        </w:rPr>
        <w:t>:</w:t>
      </w:r>
      <w:r w:rsidRPr="007F2770">
        <w:rPr>
          <w:lang w:eastAsia="ko-KR"/>
        </w:rPr>
        <w:tab/>
        <w:t xml:space="preserve">The IPv4 link MTU size corresponds to the maximum length of user data packet that can be sent </w:t>
      </w:r>
      <w:r w:rsidR="0021192A" w:rsidRPr="007F2770">
        <w:rPr>
          <w:lang w:eastAsia="ko-KR"/>
        </w:rPr>
        <w:t xml:space="preserve">either via the control plane or </w:t>
      </w:r>
      <w:r w:rsidRPr="007F2770">
        <w:rPr>
          <w:lang w:eastAsia="ko-KR"/>
        </w:rPr>
        <w:t>via N3 interface for a PDU session of the "IPv4" PDU session type.</w:t>
      </w:r>
    </w:p>
    <w:p w14:paraId="17EB41A3" w14:textId="4F7DE035"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5</w:t>
      </w:r>
      <w:r w:rsidRPr="007F2770">
        <w:rPr>
          <w:lang w:eastAsia="ko-KR"/>
        </w:rPr>
        <w:t>:</w:t>
      </w:r>
      <w:r w:rsidRPr="007F2770">
        <w:rPr>
          <w:lang w:eastAsia="ko-KR"/>
        </w:rPr>
        <w:tab/>
        <w:t xml:space="preserve">The Ethernet frame payload MTU size corresponds to the maximum length of a payload of an Ethernet frame that can be sent </w:t>
      </w:r>
      <w:r w:rsidR="0021192A" w:rsidRPr="007F2770">
        <w:rPr>
          <w:lang w:eastAsia="ko-KR"/>
        </w:rPr>
        <w:t xml:space="preserve">either via the control plane or </w:t>
      </w:r>
      <w:r w:rsidRPr="007F2770">
        <w:rPr>
          <w:lang w:eastAsia="ko-KR"/>
        </w:rPr>
        <w:t>via N3 interface for a PDU session of the "Ethernet" PDU session type.</w:t>
      </w:r>
    </w:p>
    <w:p w14:paraId="3741C15D" w14:textId="0C5AD047" w:rsidR="0003188B" w:rsidRPr="007F2770" w:rsidRDefault="0003188B" w:rsidP="0003188B">
      <w:pPr>
        <w:pStyle w:val="NO"/>
        <w:rPr>
          <w:lang w:eastAsia="ko-KR"/>
        </w:rPr>
      </w:pPr>
      <w:r w:rsidRPr="007F2770">
        <w:rPr>
          <w:lang w:eastAsia="ko-KR"/>
        </w:rPr>
        <w:t>NOTE </w:t>
      </w:r>
      <w:r w:rsidR="00566885" w:rsidRPr="007F2770">
        <w:rPr>
          <w:lang w:eastAsia="ko-KR"/>
        </w:rPr>
        <w:t>1</w:t>
      </w:r>
      <w:r w:rsidR="000308B5" w:rsidRPr="007F2770">
        <w:rPr>
          <w:lang w:eastAsia="ko-KR"/>
        </w:rPr>
        <w:t>6</w:t>
      </w:r>
      <w:r w:rsidRPr="007F2770">
        <w:rPr>
          <w:lang w:eastAsia="ko-KR"/>
        </w:rPr>
        <w:t>:</w:t>
      </w:r>
      <w:r w:rsidRPr="007F2770">
        <w:rPr>
          <w:lang w:eastAsia="ko-KR"/>
        </w:rPr>
        <w:tab/>
        <w:t xml:space="preserve">The unstructured link MTU size correspond to the maximum length of user data packet that can be sent </w:t>
      </w:r>
      <w:r w:rsidR="00CE30F4" w:rsidRPr="007F2770">
        <w:rPr>
          <w:lang w:eastAsia="ko-KR"/>
        </w:rPr>
        <w:t xml:space="preserve">either via the control plane or </w:t>
      </w:r>
      <w:r w:rsidRPr="007F2770">
        <w:rPr>
          <w:lang w:eastAsia="ko-KR"/>
        </w:rPr>
        <w:t>via N3 interface for a PDU session of the "Unstructured" PDU session type.</w:t>
      </w:r>
    </w:p>
    <w:p w14:paraId="6A6321D3" w14:textId="1D1A7BB8" w:rsidR="00781334" w:rsidRPr="007F2770" w:rsidRDefault="00781334" w:rsidP="0003188B">
      <w:pPr>
        <w:pStyle w:val="NO"/>
        <w:rPr>
          <w:lang w:eastAsia="ko-KR"/>
        </w:rPr>
      </w:pPr>
      <w:r w:rsidRPr="007F2770">
        <w:rPr>
          <w:lang w:eastAsia="ko-KR"/>
        </w:rPr>
        <w:t>NOTE </w:t>
      </w:r>
      <w:r w:rsidR="00566885" w:rsidRPr="007F2770">
        <w:rPr>
          <w:lang w:eastAsia="ko-KR"/>
        </w:rPr>
        <w:t>1</w:t>
      </w:r>
      <w:r w:rsidR="000308B5" w:rsidRPr="007F2770">
        <w:rPr>
          <w:lang w:eastAsia="ko-KR"/>
        </w:rPr>
        <w:t>7</w:t>
      </w:r>
      <w:r w:rsidRPr="007F2770">
        <w:rPr>
          <w:lang w:eastAsia="ko-KR"/>
        </w:rPr>
        <w:t>:</w:t>
      </w:r>
      <w:r w:rsidRPr="007F2770">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rsidRPr="007F2770">
        <w:t xml:space="preserve">as </w:t>
      </w:r>
      <w:r w:rsidRPr="007F2770">
        <w:rPr>
          <w:rFonts w:eastAsia="MS Mincho"/>
        </w:rPr>
        <w:t>specified in 3GPP TS 24.301 [15</w:t>
      </w:r>
      <w:r w:rsidRPr="007F2770">
        <w:t>]</w:t>
      </w:r>
      <w:r w:rsidRPr="007F2770">
        <w:rPr>
          <w:lang w:eastAsia="ko-KR"/>
        </w:rPr>
        <w:t>.</w:t>
      </w:r>
    </w:p>
    <w:p w14:paraId="70A3DAA2" w14:textId="77777777" w:rsidR="003E50A6" w:rsidRPr="007F2770" w:rsidRDefault="003E50A6" w:rsidP="003E50A6">
      <w:r w:rsidRPr="007F2770">
        <w:rPr>
          <w:lang w:val="en-US"/>
        </w:rPr>
        <w:t xml:space="preserve">If the 5G-RG receives an ACS information parameter in </w:t>
      </w:r>
      <w:r w:rsidRPr="007F2770">
        <w:t>the Extended protocol configuration options IE of the PDU SESSION ESTABLISHMENT ACCEPT message</w:t>
      </w:r>
      <w:r w:rsidRPr="007F2770">
        <w:rPr>
          <w:lang w:val="en-US"/>
        </w:rPr>
        <w:t>, the 5G-RG</w:t>
      </w:r>
      <w:r w:rsidRPr="007F2770">
        <w:t xml:space="preserve"> shall pass the </w:t>
      </w:r>
      <w:r w:rsidRPr="007F2770">
        <w:rPr>
          <w:lang w:val="en-US"/>
        </w:rPr>
        <w:t xml:space="preserve">ACS URL in the received ACS information parameter </w:t>
      </w:r>
      <w:r w:rsidRPr="007F2770">
        <w:t>to the upper layer.</w:t>
      </w:r>
    </w:p>
    <w:p w14:paraId="59076E7D" w14:textId="77777777" w:rsidR="00A74073" w:rsidRPr="007F2770" w:rsidRDefault="00A74073" w:rsidP="00A74073">
      <w:r w:rsidRPr="007F2770">
        <w:t>If the UE has indicated support for CIoT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0D269225" w14:textId="77777777" w:rsidR="00A74073" w:rsidRPr="007F2770" w:rsidRDefault="00A74073" w:rsidP="00A74073">
      <w:pPr>
        <w:rPr>
          <w:lang w:eastAsia="ko-KR"/>
        </w:rPr>
      </w:pPr>
      <w:r w:rsidRPr="007F2770">
        <w:t>If the UE has indicated support for CIoT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BC15C07" w14:textId="77777777" w:rsidR="006B0C89" w:rsidRPr="007F2770" w:rsidRDefault="006B0C89" w:rsidP="006B0C89">
      <w:r w:rsidRPr="007F2770">
        <w:t>If the UE has indicated support for CIoT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sidRPr="007F2770">
        <w:rPr>
          <w:noProof/>
        </w:rPr>
        <w:t>hen the validity period of the initial parameters expire</w:t>
      </w:r>
      <w:r w:rsidRPr="007F2770">
        <w:t>, the parameters received in a small data rate control parameters container or an additional small data rate control parameters for exception data container shall be used.</w:t>
      </w:r>
    </w:p>
    <w:p w14:paraId="63F43010" w14:textId="77777777" w:rsidR="00F761B4" w:rsidRPr="007F2770" w:rsidRDefault="00F761B4" w:rsidP="00F761B4">
      <w:r w:rsidRPr="007F2770">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29E4C682" w14:textId="77777777" w:rsidR="00D3480B" w:rsidRPr="007F2770" w:rsidRDefault="00D3480B" w:rsidP="00D3480B">
      <w:pPr>
        <w:rPr>
          <w:lang w:eastAsia="ko-KR"/>
        </w:rPr>
      </w:pPr>
      <w:r w:rsidRPr="007F2770">
        <w:rPr>
          <w:lang w:eastAsia="ko-KR"/>
        </w:rPr>
        <w:t xml:space="preserve">If the UE receives an APN rate control parameters container or an additional APN rate control for exception data parameters container in the </w:t>
      </w:r>
      <w:r w:rsidR="001E2D9E" w:rsidRPr="007F2770">
        <w:rPr>
          <w:lang w:eastAsia="ko-KR"/>
        </w:rPr>
        <w:t>E</w:t>
      </w:r>
      <w:r w:rsidRPr="007F2770">
        <w:rPr>
          <w:lang w:eastAsia="ko-KR"/>
        </w:rPr>
        <w:t xml:space="preserve">xtended protocol configuration options IE in the </w:t>
      </w:r>
      <w:r w:rsidRPr="007F2770">
        <w:t xml:space="preserve">PDU SESSION ESTABLISHMENT ACCEPT </w:t>
      </w:r>
      <w:r w:rsidRPr="007F2770">
        <w:rPr>
          <w:lang w:eastAsia="ko-KR"/>
        </w:rPr>
        <w:t xml:space="preserve">message, the UE shall store these parameters and use them </w:t>
      </w:r>
      <w:r w:rsidRPr="007F2770">
        <w:t xml:space="preserve">to limit the rate at which it generates uplink user data messages </w:t>
      </w:r>
      <w:r w:rsidRPr="007F2770">
        <w:rPr>
          <w:lang w:eastAsia="ko-KR"/>
        </w:rPr>
        <w:t>for the PDN connection corresponding to</w:t>
      </w:r>
      <w:r w:rsidRPr="007F2770">
        <w:t xml:space="preserve"> the PDU session if the PDU session is transferred to EPS upon</w:t>
      </w:r>
      <w:r w:rsidRPr="007F2770">
        <w:rPr>
          <w:lang w:eastAsia="ko-KR"/>
        </w:rPr>
        <w:t xml:space="preserve"> </w:t>
      </w:r>
      <w:r w:rsidRPr="007F2770">
        <w:t>inter-system change from N1 mode to S1 mode</w:t>
      </w:r>
      <w:r w:rsidRPr="007F2770">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6B83CFD9" w14:textId="77777777" w:rsidR="00193BB8" w:rsidRPr="007F2770" w:rsidRDefault="00D3480B" w:rsidP="00D3480B">
      <w:r w:rsidRPr="007F2770">
        <w:t xml:space="preserve">If the UE receives an initial APN rate control parameters container or an initial additional APN rate control for exception data parameters container in the </w:t>
      </w:r>
      <w:r w:rsidR="001E2D9E" w:rsidRPr="007F2770">
        <w:t>E</w:t>
      </w:r>
      <w:r w:rsidRPr="007F2770">
        <w:t xml:space="preserve">xtended protocol configuration options IE in the PDU SESSION ESTABLISHMENT ACCEPT message, the UE shall store these parameters in the APN rate control status and use </w:t>
      </w:r>
      <w:r w:rsidRPr="007F2770">
        <w:rPr>
          <w:lang w:eastAsia="ko-KR"/>
        </w:rPr>
        <w:t xml:space="preserve">them </w:t>
      </w:r>
      <w:r w:rsidRPr="007F2770">
        <w:t>to limit the rate at which it generates exception data messages for the PDN connection corresponding to the PDU session if the PDU session is transferred to EPS upon inter-system change from N1 mode to S1 mode</w:t>
      </w:r>
      <w:r w:rsidRPr="007F2770">
        <w:rPr>
          <w:lang w:eastAsia="ko-KR"/>
        </w:rPr>
        <w:t xml:space="preserve"> in accordance with 3GPP TS 24.301 [15]</w:t>
      </w:r>
      <w:r w:rsidRPr="007F2770">
        <w:t xml:space="preserve">. </w:t>
      </w:r>
      <w:r w:rsidRPr="007F2770">
        <w:rPr>
          <w:lang w:eastAsia="ko-KR"/>
        </w:rPr>
        <w:t>The received APN rate control status shall replace any previously stored APN rate control status for this PDN connection.</w:t>
      </w:r>
    </w:p>
    <w:p w14:paraId="428DEAA6" w14:textId="2DB0127F"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8</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PN rate control parameters container, or </w:t>
      </w:r>
      <w:r w:rsidRPr="007F2770">
        <w:t>initial APN rate control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596FAFB4" w14:textId="09E7D848" w:rsidR="00D3480B" w:rsidRPr="007F2770" w:rsidRDefault="00D3480B" w:rsidP="00D3480B">
      <w:pPr>
        <w:pStyle w:val="NO"/>
        <w:rPr>
          <w:lang w:eastAsia="ko-KR"/>
        </w:rPr>
      </w:pPr>
      <w:r w:rsidRPr="007F2770">
        <w:rPr>
          <w:lang w:eastAsia="ko-KR"/>
        </w:rPr>
        <w:t>NOTE </w:t>
      </w:r>
      <w:r w:rsidR="00566885" w:rsidRPr="007F2770">
        <w:rPr>
          <w:lang w:eastAsia="ko-KR"/>
        </w:rPr>
        <w:t>1</w:t>
      </w:r>
      <w:r w:rsidR="000308B5" w:rsidRPr="007F2770">
        <w:rPr>
          <w:lang w:eastAsia="ko-KR"/>
        </w:rPr>
        <w:t>9</w:t>
      </w:r>
      <w:r w:rsidRPr="007F2770">
        <w:rPr>
          <w:lang w:eastAsia="ko-KR"/>
        </w:rPr>
        <w:t>:</w:t>
      </w:r>
      <w:r w:rsidRPr="007F2770">
        <w:rPr>
          <w:lang w:eastAsia="ko-KR"/>
        </w:rPr>
        <w:tab/>
        <w:t xml:space="preserve">In the </w:t>
      </w:r>
      <w:r w:rsidRPr="007F2770">
        <w:t>PDU SESSION ESTABLISHMENT ACCEPT message</w:t>
      </w:r>
      <w:r w:rsidRPr="007F2770">
        <w:rPr>
          <w:lang w:eastAsia="ko-KR"/>
        </w:rPr>
        <w:t xml:space="preserve">, the SMF provides either additional APN rate control for exception data parameters container, or </w:t>
      </w:r>
      <w:r w:rsidRPr="007F2770">
        <w:t>initial additional APN rate control for exception data parameters container,</w:t>
      </w:r>
      <w:r w:rsidRPr="007F2770">
        <w:rPr>
          <w:lang w:eastAsia="ko-KR"/>
        </w:rPr>
        <w:t xml:space="preserve"> in the </w:t>
      </w:r>
      <w:r w:rsidR="001E2D9E" w:rsidRPr="007F2770">
        <w:rPr>
          <w:lang w:eastAsia="ko-KR"/>
        </w:rPr>
        <w:t>E</w:t>
      </w:r>
      <w:r w:rsidRPr="007F2770">
        <w:rPr>
          <w:lang w:eastAsia="ko-KR"/>
        </w:rPr>
        <w:t>xtended protocol configuration options IE, but not both.</w:t>
      </w:r>
    </w:p>
    <w:p w14:paraId="2CB47E95" w14:textId="77777777" w:rsidR="00716E6A" w:rsidRPr="007F2770" w:rsidRDefault="00716E6A" w:rsidP="00716E6A">
      <w:pPr>
        <w:rPr>
          <w:snapToGrid w:val="0"/>
        </w:rPr>
      </w:pPr>
      <w:r w:rsidRPr="007F2770">
        <w:t xml:space="preserve">If the network accepts the use of Reliable Data Service to transfer data for the PDU session, the network shall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Reliable Data Service accepted indicator.</w:t>
      </w:r>
      <w:r w:rsidRPr="007F2770">
        <w:t xml:space="preserve"> The UE behaves as described in subclause 6.2.15</w:t>
      </w:r>
      <w:r w:rsidRPr="007F2770">
        <w:rPr>
          <w:snapToGrid w:val="0"/>
        </w:rPr>
        <w:t>.</w:t>
      </w:r>
    </w:p>
    <w:p w14:paraId="2368ED14" w14:textId="07851610" w:rsidR="0097743F" w:rsidRPr="007F2770" w:rsidRDefault="0097743F" w:rsidP="0097743F">
      <w:pPr>
        <w:rPr>
          <w:snapToGrid w:val="0"/>
        </w:rPr>
      </w:pPr>
      <w:bookmarkStart w:id="6538" w:name="_Toc20232825"/>
      <w:bookmarkStart w:id="6539" w:name="_Toc27746928"/>
      <w:bookmarkStart w:id="6540" w:name="_Toc36213112"/>
      <w:bookmarkStart w:id="6541" w:name="_Toc36657289"/>
      <w:r w:rsidRPr="007F2770">
        <w:t>If the UE indicates support of DNS over (D)TLS by providing DNS server security information indicator to the network</w:t>
      </w:r>
      <w:r w:rsidR="002F3455" w:rsidRPr="007F2770">
        <w:t xml:space="preserve"> and optionally, if the UE wishes to indicate which security protocol type(s) are supported</w:t>
      </w:r>
      <w:r w:rsidR="002F3455" w:rsidRPr="007F2770">
        <w:rPr>
          <w:lang w:val="x-none"/>
        </w:rPr>
        <w:t xml:space="preserve"> by the UE,</w:t>
      </w:r>
      <w:r w:rsidR="002F3455" w:rsidRPr="007F2770">
        <w:t xml:space="preserve"> providing the DNS server security protocol support</w:t>
      </w:r>
      <w:r w:rsidRPr="007F2770">
        <w:t xml:space="preserve"> and the network wants to enforce the use of DNS over (D)TLS, the network may </w:t>
      </w:r>
      <w:r w:rsidRPr="007F2770">
        <w:rPr>
          <w:lang w:val="en-US"/>
        </w:rPr>
        <w:t xml:space="preserve">include the </w:t>
      </w:r>
      <w:r w:rsidR="001E2D9E" w:rsidRPr="007F2770">
        <w:rPr>
          <w:lang w:val="en-US"/>
        </w:rPr>
        <w:t>E</w:t>
      </w:r>
      <w:r w:rsidRPr="007F2770">
        <w:rPr>
          <w:lang w:val="en-US"/>
        </w:rPr>
        <w:t xml:space="preserv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DNS server security information with length of two octets.</w:t>
      </w:r>
      <w:r w:rsidRPr="007F2770">
        <w:t xml:space="preserve"> </w:t>
      </w:r>
      <w:r w:rsidRPr="007F2770">
        <w:rPr>
          <w:snapToGrid w:val="0"/>
        </w:rPr>
        <w:t xml:space="preserve">Upon receiving the DNS server security information, the UE shall pass it to the upper layer. The UE shall use this information to send the DNS over (D)TLS (See </w:t>
      </w:r>
      <w:r w:rsidRPr="007F2770">
        <w:t>3GPP TS 33.501 [24]</w:t>
      </w:r>
      <w:r w:rsidRPr="007F2770">
        <w:rPr>
          <w:snapToGrid w:val="0"/>
        </w:rPr>
        <w:t>).</w:t>
      </w:r>
    </w:p>
    <w:p w14:paraId="0B5BCEAB" w14:textId="6F6ED3AB" w:rsidR="0097743F" w:rsidRPr="007F2770" w:rsidRDefault="0097743F" w:rsidP="00CF661E">
      <w:pPr>
        <w:pStyle w:val="NO"/>
      </w:pPr>
      <w:r w:rsidRPr="007F2770">
        <w:t>NOTE </w:t>
      </w:r>
      <w:r w:rsidR="000308B5" w:rsidRPr="007F2770">
        <w:t>20</w:t>
      </w:r>
      <w:r w:rsidRPr="007F2770">
        <w:t>:</w:t>
      </w:r>
      <w:r w:rsidR="00F85871" w:rsidRPr="007F2770">
        <w:tab/>
      </w:r>
      <w:r w:rsidRPr="007F2770">
        <w:t>Support of DNS over (D)TLS is based on the informative requirements as specified in 3GPP TS 33.501 [24] and it is implemented based on the operator requirement.</w:t>
      </w:r>
    </w:p>
    <w:p w14:paraId="2CCCB9B1" w14:textId="77777777" w:rsidR="00164229" w:rsidRPr="007F2770" w:rsidRDefault="00164229" w:rsidP="00164229">
      <w:r w:rsidRPr="007F2770">
        <w:t xml:space="preserve">If </w:t>
      </w:r>
      <w:bookmarkStart w:id="6542" w:name="_Hlk93310974"/>
      <w:r w:rsidRPr="007F2770">
        <w:t xml:space="preserve">the PDU SESSION ESTABLISHMENT REQUEST message </w:t>
      </w:r>
      <w:bookmarkEnd w:id="6542"/>
      <w:r w:rsidRPr="007F2770">
        <w:t>includes the Service-level-AA container IE with the service-level device ID set to the CAA-level UAV ID, and the SMF is provided by the UAS-NF the successful UUAA-SM result and the CAA-level UAV ID, the SMF shall store the successful result together with the authorized CAA-level UAV ID and transmit the PDU SESSION ESTABLISHMENT ACCEPT message to the UE, where the PDU SESSION ESTABLISHMENT ACCEPT message shall include the Service-level-AA container IE containing:</w:t>
      </w:r>
    </w:p>
    <w:p w14:paraId="44FC8448" w14:textId="0B9DE972" w:rsidR="00164229" w:rsidRPr="007F2770" w:rsidRDefault="00164229" w:rsidP="00164229">
      <w:pPr>
        <w:pStyle w:val="B1"/>
      </w:pPr>
      <w:r w:rsidRPr="007F2770">
        <w:t>a)</w:t>
      </w:r>
      <w:r w:rsidRPr="007F2770">
        <w:tab/>
        <w:t>the service-level-AA response, with the SLAR field set to "Service level authentication and authorization was successful";</w:t>
      </w:r>
    </w:p>
    <w:p w14:paraId="266B94DA" w14:textId="77777777" w:rsidR="00164229" w:rsidRPr="007F2770" w:rsidRDefault="00164229" w:rsidP="00164229">
      <w:pPr>
        <w:pStyle w:val="B1"/>
      </w:pPr>
      <w:r w:rsidRPr="007F2770">
        <w:t>b)</w:t>
      </w:r>
      <w:r w:rsidRPr="007F2770">
        <w:tab/>
        <w:t xml:space="preserve"> the service-level device ID with the value set to the CAA-level UAV ID; and</w:t>
      </w:r>
    </w:p>
    <w:p w14:paraId="55AE4310" w14:textId="0BC8C033" w:rsidR="00164229" w:rsidRPr="007F2770" w:rsidRDefault="00164229" w:rsidP="00C24079">
      <w:pPr>
        <w:pStyle w:val="B1"/>
      </w:pPr>
      <w:r w:rsidRPr="007F2770">
        <w:t>c)</w:t>
      </w:r>
      <w:r w:rsidRPr="007F2770">
        <w:tab/>
        <w:t xml:space="preserve">if </w:t>
      </w:r>
      <w:r w:rsidR="00DE07BC" w:rsidRPr="007F2770">
        <w:t>a</w:t>
      </w:r>
      <w:r w:rsidRPr="007F2770">
        <w:t xml:space="preserve"> payload is received from the UAS-NF</w:t>
      </w:r>
      <w:r w:rsidR="00DE07BC" w:rsidRPr="007F2770">
        <w:t>,</w:t>
      </w:r>
      <w:r w:rsidRPr="007F2770">
        <w:t>the service-level-AA payload, with the value set to the payload</w:t>
      </w:r>
      <w:r w:rsidR="00DE07BC" w:rsidRPr="007F2770">
        <w:t>;</w:t>
      </w:r>
    </w:p>
    <w:p w14:paraId="46009E48" w14:textId="77777777" w:rsidR="00DE07BC" w:rsidRPr="007F2770" w:rsidRDefault="00DE07BC" w:rsidP="00DE07BC">
      <w:pPr>
        <w:pStyle w:val="B1"/>
      </w:pPr>
      <w:r w:rsidRPr="007F2770">
        <w:t>d)</w:t>
      </w:r>
      <w:r w:rsidRPr="007F2770">
        <w:tab/>
        <w:t>if a payload type associated with the payload is received from the UAS-NF, the service-level-AA payload type with the values set to the associated payload type.</w:t>
      </w:r>
    </w:p>
    <w:p w14:paraId="1246E3BE" w14:textId="379A9893" w:rsidR="00B1162F" w:rsidRPr="007F2770" w:rsidRDefault="00B1162F" w:rsidP="00B1162F">
      <w:pPr>
        <w:pStyle w:val="NO"/>
      </w:pPr>
      <w:r w:rsidRPr="007F2770">
        <w:t>NOTE </w:t>
      </w:r>
      <w:r w:rsidR="001609DA" w:rsidRPr="007F2770">
        <w:t>2</w:t>
      </w:r>
      <w:r w:rsidR="000308B5" w:rsidRPr="007F2770">
        <w:t>1</w:t>
      </w:r>
      <w:r w:rsidRPr="007F2770">
        <w:t>:</w:t>
      </w:r>
      <w:r w:rsidRPr="007F2770">
        <w:tab/>
        <w:t>UAS security information can be included in the UUAA payload by the USS as specified in 3GPP TS 33.256 [24B].</w:t>
      </w:r>
    </w:p>
    <w:p w14:paraId="2DBEA112" w14:textId="6F2C3C72" w:rsidR="00164229" w:rsidRPr="007F2770" w:rsidRDefault="00164229" w:rsidP="00164229">
      <w:pPr>
        <w:rPr>
          <w:lang w:val="en-US"/>
        </w:rPr>
      </w:pPr>
      <w:r w:rsidRPr="007F2770">
        <w:t>If the network accepts the request of the PDU session establishment for C2 communication, the network shall send</w:t>
      </w:r>
      <w:r w:rsidRPr="007F2770">
        <w:rPr>
          <w:lang w:val="en-US"/>
        </w:rPr>
        <w:t xml:space="preserve"> the </w:t>
      </w:r>
      <w:r w:rsidRPr="007F2770">
        <w:t>PDU SESSION ESTABLISHMENT ACCEPT</w:t>
      </w:r>
      <w:r w:rsidRPr="007F2770">
        <w:rPr>
          <w:lang w:val="en-US"/>
        </w:rPr>
        <w:t xml:space="preserve"> message including the Service-level-AA container IE containing:</w:t>
      </w:r>
    </w:p>
    <w:p w14:paraId="0535FFCB" w14:textId="347ABD1F" w:rsidR="00164229" w:rsidRPr="007F2770" w:rsidRDefault="00164229" w:rsidP="00164229">
      <w:pPr>
        <w:pStyle w:val="B1"/>
      </w:pPr>
      <w:bookmarkStart w:id="6543" w:name="_Hlk72846138"/>
      <w:r w:rsidRPr="007F2770">
        <w:t>a)</w:t>
      </w:r>
      <w:r w:rsidRPr="007F2770">
        <w:tab/>
        <w:t>the service-level-AA response with the value of C2AR field set to the "C2 authorization was successful";</w:t>
      </w:r>
    </w:p>
    <w:p w14:paraId="41671972" w14:textId="0A795257" w:rsidR="00DE07BC" w:rsidRPr="007F2770" w:rsidRDefault="00164229" w:rsidP="00164229">
      <w:pPr>
        <w:pStyle w:val="B1"/>
      </w:pPr>
      <w:r w:rsidRPr="007F2770">
        <w:t>b)</w:t>
      </w:r>
      <w:r w:rsidRPr="007F2770">
        <w:tab/>
      </w:r>
      <w:r w:rsidRPr="007F2770">
        <w:rPr>
          <w:rFonts w:eastAsia="Malgun Gothic"/>
          <w:lang w:val="en-US"/>
        </w:rPr>
        <w:t xml:space="preserve">if </w:t>
      </w:r>
      <w:r w:rsidR="00DE07BC" w:rsidRPr="007F2770">
        <w:rPr>
          <w:rFonts w:eastAsia="Malgun Gothic"/>
          <w:lang w:val="en-US"/>
        </w:rPr>
        <w:t xml:space="preserve">a </w:t>
      </w:r>
      <w:r w:rsidRPr="007F2770">
        <w:rPr>
          <w:rFonts w:eastAsia="Malgun Gothic"/>
          <w:lang w:val="en-US"/>
        </w:rPr>
        <w:t>payload is provided from the UAS-NF</w:t>
      </w:r>
      <w:r w:rsidRPr="007F2770">
        <w:rPr>
          <w:lang w:val="en-US"/>
        </w:rPr>
        <w:t xml:space="preserve">, </w:t>
      </w:r>
      <w:r w:rsidRPr="007F2770">
        <w:t>the service-level-AA payload with the value set to the payload</w:t>
      </w:r>
      <w:r w:rsidR="00DE07BC" w:rsidRPr="007F2770">
        <w:t>;</w:t>
      </w:r>
    </w:p>
    <w:p w14:paraId="03A2B078" w14:textId="6B58862E" w:rsidR="00164229" w:rsidRPr="007F2770" w:rsidRDefault="00DE07BC" w:rsidP="00164229">
      <w:pPr>
        <w:pStyle w:val="B1"/>
      </w:pPr>
      <w:r w:rsidRPr="007F2770">
        <w:t>c)</w:t>
      </w:r>
      <w:r w:rsidRPr="007F2770">
        <w:tab/>
        <w:t xml:space="preserve">if a payload type associated with the payload is provided from the UAS-NF, </w:t>
      </w:r>
      <w:r w:rsidR="00164229" w:rsidRPr="007F2770">
        <w:t xml:space="preserve">the service-level-AA payload type with the value set to </w:t>
      </w:r>
      <w:r w:rsidRPr="007F2770">
        <w:t>the payload type</w:t>
      </w:r>
      <w:r w:rsidR="00164229" w:rsidRPr="007F2770">
        <w:t>; and</w:t>
      </w:r>
    </w:p>
    <w:p w14:paraId="13589508" w14:textId="3E2083DA" w:rsidR="00164229" w:rsidRPr="007F2770" w:rsidRDefault="00DE07BC" w:rsidP="00164229">
      <w:pPr>
        <w:pStyle w:val="B1"/>
      </w:pPr>
      <w:r w:rsidRPr="007F2770">
        <w:t>d</w:t>
      </w:r>
      <w:r w:rsidR="00164229" w:rsidRPr="007F2770">
        <w:t>)</w:t>
      </w:r>
      <w:r w:rsidR="00164229" w:rsidRPr="007F2770">
        <w:tab/>
      </w:r>
      <w:r w:rsidR="00164229" w:rsidRPr="007F2770">
        <w:rPr>
          <w:rFonts w:eastAsia="Malgun Gothic"/>
          <w:lang w:val="en-US"/>
        </w:rPr>
        <w:t>if the CAA-level UAV ID is provided from the UAS-NF, the</w:t>
      </w:r>
      <w:r w:rsidR="00164229" w:rsidRPr="007F2770">
        <w:t xml:space="preserve"> service-level device ID with the value set to the CAA-level UAV ID.</w:t>
      </w:r>
    </w:p>
    <w:p w14:paraId="3008EF93" w14:textId="77777777" w:rsidR="006E3507" w:rsidRDefault="006E3507" w:rsidP="006E3507">
      <w:pPr>
        <w:pStyle w:val="NO"/>
        <w:rPr>
          <w:ins w:id="6544" w:author="24.501_CR5193R1_(Rel-18)_UAS_Ph2" w:date="2023-06-26T05:38:00Z"/>
        </w:rPr>
      </w:pPr>
      <w:ins w:id="6545" w:author="24.501_CR5193R1_(Rel-18)_UAS_Ph2" w:date="2023-06-26T05:38:00Z">
        <w:r w:rsidRPr="00BD2951">
          <w:t>NOTE</w:t>
        </w:r>
        <w:r>
          <w:rPr>
            <w:lang w:val="en-US"/>
          </w:rPr>
          <w:t> 22:</w:t>
        </w:r>
        <w:r w:rsidRPr="009A748E">
          <w:rPr>
            <w:lang w:val="en-US"/>
          </w:rPr>
          <w:t xml:space="preserve">The C2 authorization payload in the service-level-AA payload can include </w:t>
        </w:r>
        <w:r>
          <w:rPr>
            <w:lang w:val="en-US"/>
          </w:rPr>
          <w:t xml:space="preserve">one or both of </w:t>
        </w:r>
        <w:r w:rsidRPr="009A748E">
          <w:rPr>
            <w:lang w:val="en-US"/>
          </w:rPr>
          <w:t>the C2 session security information</w:t>
        </w:r>
        <w:r>
          <w:rPr>
            <w:lang w:val="en-US"/>
          </w:rPr>
          <w:t>,</w:t>
        </w:r>
        <w:r>
          <w:t xml:space="preserve"> and pairing information for direct C2 communication</w:t>
        </w:r>
        <w:r w:rsidRPr="009A748E">
          <w:rPr>
            <w:lang w:val="en-US"/>
          </w:rPr>
          <w:t>.</w:t>
        </w:r>
      </w:ins>
    </w:p>
    <w:p w14:paraId="485A188A" w14:textId="4809838F" w:rsidR="00164229" w:rsidRPr="007F2770" w:rsidDel="006E3507" w:rsidRDefault="00164229" w:rsidP="00A80EA5">
      <w:pPr>
        <w:pStyle w:val="NO"/>
        <w:rPr>
          <w:del w:id="6546" w:author="24.501_CR5193R1_(Rel-18)_UAS_Ph2" w:date="2023-06-26T05:38:00Z"/>
        </w:rPr>
      </w:pPr>
      <w:del w:id="6547" w:author="24.501_CR5193R1_(Rel-18)_UAS_Ph2" w:date="2023-06-26T05:38:00Z">
        <w:r w:rsidRPr="007F2770" w:rsidDel="006E3507">
          <w:delText>NOTE</w:delText>
        </w:r>
        <w:r w:rsidRPr="007F2770" w:rsidDel="006E3507">
          <w:rPr>
            <w:lang w:val="en-US"/>
          </w:rPr>
          <w:delText> </w:delText>
        </w:r>
        <w:r w:rsidR="001609DA" w:rsidRPr="007F2770" w:rsidDel="006E3507">
          <w:rPr>
            <w:lang w:val="en-US"/>
          </w:rPr>
          <w:delText>2</w:delText>
        </w:r>
        <w:r w:rsidR="000308B5" w:rsidRPr="007F2770" w:rsidDel="006E3507">
          <w:rPr>
            <w:lang w:val="en-US"/>
          </w:rPr>
          <w:delText>2</w:delText>
        </w:r>
        <w:r w:rsidRPr="007F2770" w:rsidDel="006E3507">
          <w:rPr>
            <w:lang w:val="en-US"/>
          </w:rPr>
          <w:delText>:The C2 authorization payload in the service-level-AA payload can include the C2 session security information.</w:delText>
        </w:r>
      </w:del>
    </w:p>
    <w:p w14:paraId="436C4EA8" w14:textId="0ECA66DC" w:rsidR="00164229" w:rsidRPr="007F2770" w:rsidRDefault="00164229" w:rsidP="00164229">
      <w:r w:rsidRPr="007F2770">
        <w:t>Upon receipt of the PDU SESSION ESTABLISHMENT ACCEPT message of the PDU session for C2 communication, if the Service-level-AA container IE is included, the UE shall forward the service-level-AA contents of the Service-level-AA container IE to the upper layers.</w:t>
      </w:r>
    </w:p>
    <w:bookmarkEnd w:id="6543"/>
    <w:p w14:paraId="27AA38E9" w14:textId="22827E4F" w:rsidR="001B063E" w:rsidRPr="007F2770" w:rsidRDefault="001B063E" w:rsidP="001B063E">
      <w:pPr>
        <w:rPr>
          <w:lang w:val="en-US"/>
        </w:rPr>
      </w:pPr>
      <w:r w:rsidRPr="007F2770">
        <w:t xml:space="preserve">The SMF may be configured with one or more PVS IP addresses or </w:t>
      </w:r>
      <w:r w:rsidRPr="007F2770">
        <w:rPr>
          <w:lang w:eastAsia="zh-CN"/>
        </w:rPr>
        <w:t>PVS names</w:t>
      </w:r>
      <w:r w:rsidR="00602BC4" w:rsidRPr="007F2770">
        <w:rPr>
          <w:lang w:eastAsia="zh-CN"/>
        </w:rPr>
        <w:t xml:space="preserve"> or both</w:t>
      </w:r>
      <w:r w:rsidRPr="007F2770">
        <w:rPr>
          <w:lang w:eastAsia="zh-CN"/>
        </w:rPr>
        <w:t xml:space="preserve"> </w:t>
      </w:r>
      <w:r w:rsidRPr="007F2770">
        <w:t xml:space="preserve">associated with the DNN and S-NSSAI used for onboarding services in SNPN, for </w:t>
      </w:r>
      <w:r w:rsidRPr="007F2770">
        <w:rPr>
          <w:lang w:val="en-US"/>
        </w:rPr>
        <w:t>configuration of SNPN subscription parameters in PLMN via the user plane</w:t>
      </w:r>
      <w:r w:rsidRPr="007F2770">
        <w:t xml:space="preserve">, or for configuration of a UE via the user plane with credentials for NSSAA or PDU session authentication and authorization procedure. If the PDU session </w:t>
      </w:r>
      <w:r w:rsidRPr="007F2770">
        <w:rPr>
          <w:lang w:eastAsia="de-DE"/>
        </w:rPr>
        <w:t xml:space="preserve">was established </w:t>
      </w:r>
      <w:r w:rsidRPr="007F2770">
        <w:t xml:space="preserve">for onboarding services in SNPN, or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message establishing a PDU session providing connectivity</w:t>
      </w:r>
      <w:r w:rsidR="003C6127" w:rsidRPr="007F2770">
        <w:t xml:space="preserve"> </w:t>
      </w:r>
      <w:r w:rsidRPr="007F2770">
        <w:t xml:space="preserve">for </w:t>
      </w:r>
      <w:r w:rsidRPr="007F2770">
        <w:rPr>
          <w:lang w:val="en-US"/>
        </w:rPr>
        <w:t>configuration of SNPN subscription parameters in PLMN via the user plane</w:t>
      </w:r>
      <w:r w:rsidRPr="007F2770">
        <w:t xml:space="preserve">, the network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 xml:space="preserve">PVS IP address(es) or the PVS name(s) or both associated with the </w:t>
      </w:r>
      <w:r w:rsidRPr="007F2770">
        <w:rPr>
          <w:rFonts w:eastAsia="Malgun Gothic"/>
        </w:rPr>
        <w:t>DNN and S-NSSAI</w:t>
      </w:r>
      <w:r w:rsidRPr="007F2770">
        <w:rPr>
          <w:lang w:eastAsia="zh-CN"/>
        </w:rPr>
        <w:t xml:space="preserve"> of the </w:t>
      </w:r>
      <w:r w:rsidRPr="007F2770">
        <w:t>established PDU session</w:t>
      </w:r>
      <w:r w:rsidRPr="007F2770">
        <w:rPr>
          <w:lang w:eastAsia="zh-CN"/>
        </w:rPr>
        <w:t>, if available</w:t>
      </w:r>
      <w:r w:rsidRPr="007F2770">
        <w:rPr>
          <w:lang w:val="en-US"/>
        </w:rPr>
        <w:t>.</w:t>
      </w:r>
      <w:r w:rsidRPr="007F2770">
        <w:t xml:space="preserve"> If </w:t>
      </w:r>
      <w:r w:rsidR="003C6127" w:rsidRPr="007F2770">
        <w:t xml:space="preserve">the </w:t>
      </w:r>
      <w:r w:rsidR="003C6127" w:rsidRPr="007F2770">
        <w:rPr>
          <w:lang w:val="en-US"/>
        </w:rPr>
        <w:t xml:space="preserve">PVS information request is included in the Extended </w:t>
      </w:r>
      <w:r w:rsidR="003C6127" w:rsidRPr="007F2770">
        <w:t>protocol configuration options</w:t>
      </w:r>
      <w:r w:rsidR="003C6127" w:rsidRPr="007F2770">
        <w:rPr>
          <w:lang w:val="en-US"/>
        </w:rPr>
        <w:t xml:space="preserve"> IE of the </w:t>
      </w:r>
      <w:r w:rsidR="003C6127" w:rsidRPr="007F2770">
        <w:t xml:space="preserve">PDU SESSION ESTABLISHMENT REQUEST </w:t>
      </w:r>
      <w:r w:rsidR="003C6127" w:rsidRPr="007F2770">
        <w:rPr>
          <w:lang w:val="en-US"/>
        </w:rPr>
        <w:t xml:space="preserve">message establishing </w:t>
      </w:r>
      <w:r w:rsidRPr="007F2770">
        <w:t xml:space="preserve">the PDU session </w:t>
      </w:r>
      <w:r w:rsidR="003C6127" w:rsidRPr="007F2770">
        <w:t>providing connectivity</w:t>
      </w:r>
      <w:r w:rsidRPr="007F2770">
        <w:rPr>
          <w:lang w:eastAsia="de-DE"/>
        </w:rPr>
        <w:t xml:space="preserve"> </w:t>
      </w:r>
      <w:r w:rsidRPr="007F2770">
        <w:t>for configuration of a UE via the user plane with credentials for PDU session authentication and authorization procedure</w:t>
      </w:r>
      <w:r w:rsidRPr="007F2770">
        <w:rPr>
          <w:lang w:eastAsia="zh-CN"/>
        </w:rPr>
        <w:t>, based on the subscribed DNN(s) and S-NSSAI(s) of the UE and the DNN and S-NSSAI of the established PDU session</w:t>
      </w:r>
      <w:r w:rsidRPr="007F2770">
        <w:t xml:space="preserve">, the network </w:t>
      </w:r>
      <w:r w:rsidRPr="007F2770">
        <w:rPr>
          <w:rFonts w:hint="eastAsia"/>
          <w:lang w:eastAsia="zh-CN"/>
        </w:rPr>
        <w:t>should</w:t>
      </w:r>
      <w:r w:rsidRPr="007F2770">
        <w:t xml:space="preserve">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and include the </w:t>
      </w:r>
      <w:r w:rsidRPr="007F2770">
        <w:rPr>
          <w:lang w:eastAsia="zh-CN"/>
        </w:rPr>
        <w:t>PVS IP address(es) or the PVS name(s) or both, which are associated with the established PDU session and per subscribed DNN(s) and S-NSSAI(s) of the UE, if available</w:t>
      </w:r>
      <w:r w:rsidRPr="007F2770">
        <w:rPr>
          <w:lang w:val="en-US"/>
        </w:rPr>
        <w:t>.</w:t>
      </w:r>
      <w:r w:rsidR="00E811F2" w:rsidRPr="007F2770">
        <w:rPr>
          <w:lang w:val="en-US"/>
        </w:rPr>
        <w:t xml:space="preserve"> </w:t>
      </w:r>
      <w:r w:rsidR="00E811F2" w:rsidRPr="007F2770">
        <w:t xml:space="preserve">If the </w:t>
      </w:r>
      <w:r w:rsidR="00E811F2" w:rsidRPr="007F2770">
        <w:rPr>
          <w:lang w:val="en-US"/>
        </w:rPr>
        <w:t xml:space="preserve">PVS information request is included in the Extended </w:t>
      </w:r>
      <w:r w:rsidR="00E811F2" w:rsidRPr="007F2770">
        <w:t>protocol configuration options</w:t>
      </w:r>
      <w:r w:rsidR="00E811F2" w:rsidRPr="007F2770">
        <w:rPr>
          <w:lang w:val="en-US"/>
        </w:rPr>
        <w:t xml:space="preserve"> IE of the </w:t>
      </w:r>
      <w:r w:rsidR="00E811F2" w:rsidRPr="007F2770">
        <w:t xml:space="preserve">PDU SESSION ESTABLISHMENT REQUEST </w:t>
      </w:r>
      <w:r w:rsidR="00E811F2" w:rsidRPr="007F2770">
        <w:rPr>
          <w:lang w:val="en-US"/>
        </w:rPr>
        <w:t xml:space="preserve">message establishing </w:t>
      </w:r>
      <w:r w:rsidR="00E811F2" w:rsidRPr="007F2770">
        <w:t>the PDU session providing connectivity</w:t>
      </w:r>
      <w:r w:rsidR="00E811F2" w:rsidRPr="007F2770">
        <w:rPr>
          <w:lang w:eastAsia="de-DE"/>
        </w:rPr>
        <w:t xml:space="preserve"> </w:t>
      </w:r>
      <w:r w:rsidR="00E811F2" w:rsidRPr="007F2770">
        <w:t>for configuration of a UE via the user plane with credentials for NSSAA</w:t>
      </w:r>
      <w:r w:rsidR="00E811F2" w:rsidRPr="007F2770">
        <w:rPr>
          <w:lang w:eastAsia="zh-CN"/>
        </w:rPr>
        <w:t>, based on the subscribed S-NSSAI(s) of the UE and the S-NSSAI of the established PDU session</w:t>
      </w:r>
      <w:r w:rsidR="00E811F2" w:rsidRPr="007F2770">
        <w:t xml:space="preserve">, the network </w:t>
      </w:r>
      <w:r w:rsidR="00E811F2" w:rsidRPr="007F2770">
        <w:rPr>
          <w:rFonts w:hint="eastAsia"/>
          <w:lang w:eastAsia="zh-CN"/>
        </w:rPr>
        <w:t>should</w:t>
      </w:r>
      <w:r w:rsidR="00E811F2" w:rsidRPr="007F2770">
        <w:t xml:space="preserve"> </w:t>
      </w:r>
      <w:r w:rsidR="00E811F2" w:rsidRPr="007F2770">
        <w:rPr>
          <w:lang w:val="en-US"/>
        </w:rPr>
        <w:t xml:space="preserve">include the Extended </w:t>
      </w:r>
      <w:r w:rsidR="00E811F2" w:rsidRPr="007F2770">
        <w:t>protocol configuration options</w:t>
      </w:r>
      <w:r w:rsidR="00E811F2" w:rsidRPr="007F2770">
        <w:rPr>
          <w:lang w:val="en-US"/>
        </w:rPr>
        <w:t xml:space="preserve"> IE in the </w:t>
      </w:r>
      <w:r w:rsidR="00E811F2" w:rsidRPr="007F2770">
        <w:t>PDU SESSION ESTABLISHMENT ACCEPT</w:t>
      </w:r>
      <w:r w:rsidR="00E811F2" w:rsidRPr="007F2770">
        <w:rPr>
          <w:lang w:val="en-US"/>
        </w:rPr>
        <w:t xml:space="preserve"> message and include the </w:t>
      </w:r>
      <w:r w:rsidR="00E811F2" w:rsidRPr="007F2770">
        <w:rPr>
          <w:lang w:eastAsia="zh-CN"/>
        </w:rPr>
        <w:t>PVS IP address(es) or the PVS name(s) or both, which are associated with the established PDU session and per subscribed S-NSSAI(s) of the UE, if available</w:t>
      </w:r>
      <w:r w:rsidR="00E811F2" w:rsidRPr="007F2770">
        <w:rPr>
          <w:lang w:val="en-US"/>
        </w:rPr>
        <w:t>.</w:t>
      </w:r>
    </w:p>
    <w:p w14:paraId="333916DB" w14:textId="6D3E0993" w:rsidR="00DE3536" w:rsidRPr="007F2770" w:rsidRDefault="00DE3536" w:rsidP="00DE3536">
      <w:pPr>
        <w:pStyle w:val="NO"/>
      </w:pPr>
      <w:r w:rsidRPr="007F2770">
        <w:t>NOTE </w:t>
      </w:r>
      <w:r w:rsidR="00E811F2" w:rsidRPr="007F2770">
        <w:rPr>
          <w:lang w:eastAsia="zh-CN"/>
        </w:rPr>
        <w:t>23</w:t>
      </w:r>
      <w:r w:rsidRPr="007F2770">
        <w:t>:</w:t>
      </w:r>
      <w:r w:rsidR="00CE220E" w:rsidRPr="007F2770">
        <w:t xml:space="preserve"> If the </w:t>
      </w:r>
      <w:r w:rsidR="00CE220E" w:rsidRPr="007F2770">
        <w:rPr>
          <w:lang w:val="en-US"/>
        </w:rPr>
        <w:t xml:space="preserve">PVS information request is included in the Extended </w:t>
      </w:r>
      <w:r w:rsidR="00CE220E" w:rsidRPr="007F2770">
        <w:t>protocol configuration options</w:t>
      </w:r>
      <w:r w:rsidR="00CE220E" w:rsidRPr="007F2770">
        <w:rPr>
          <w:lang w:val="en-US"/>
        </w:rPr>
        <w:t xml:space="preserve"> IE of the </w:t>
      </w:r>
      <w:r w:rsidR="00CE220E" w:rsidRPr="007F2770">
        <w:t xml:space="preserve">PDU SESSION ESTABLISHMENT REQUEST </w:t>
      </w:r>
      <w:r w:rsidR="00CE220E" w:rsidRPr="007F2770">
        <w:rPr>
          <w:lang w:val="en-US"/>
        </w:rPr>
        <w:t>message establishing a</w:t>
      </w:r>
      <w:r w:rsidR="00CE220E" w:rsidRPr="007F2770">
        <w:t xml:space="preserve"> PDU session </w:t>
      </w:r>
      <w:r w:rsidR="00CE220E" w:rsidRPr="007F2770">
        <w:rPr>
          <w:lang w:val="en-US"/>
        </w:rPr>
        <w:t>providing connectivity</w:t>
      </w:r>
      <w:r w:rsidR="00CE220E" w:rsidRPr="007F2770">
        <w:t xml:space="preserve"> for configuration of SNPN subscription parameters in SNPN via the user plane by a UE which is not registered for onboarding services in SNPN, the SMF can </w:t>
      </w:r>
      <w:r w:rsidR="00CE220E" w:rsidRPr="007F2770">
        <w:rPr>
          <w:lang w:val="en-US"/>
        </w:rPr>
        <w:t xml:space="preserve">include the </w:t>
      </w:r>
      <w:r w:rsidR="00CE220E" w:rsidRPr="007F2770">
        <w:rPr>
          <w:lang w:eastAsia="zh-CN"/>
        </w:rPr>
        <w:t xml:space="preserve">PVS IP address(es) or the PVS name(s) or both, associated with the </w:t>
      </w:r>
      <w:r w:rsidR="00CE220E" w:rsidRPr="007F2770">
        <w:rPr>
          <w:rFonts w:eastAsia="Malgun Gothic"/>
        </w:rPr>
        <w:t>DNN and S-NSSAI</w:t>
      </w:r>
      <w:r w:rsidR="00CE220E" w:rsidRPr="007F2770">
        <w:rPr>
          <w:lang w:eastAsia="zh-CN"/>
        </w:rPr>
        <w:t xml:space="preserve"> of the </w:t>
      </w:r>
      <w:r w:rsidR="00CE220E" w:rsidRPr="007F2770">
        <w:t>established PDU session</w:t>
      </w:r>
      <w:r w:rsidR="00CE220E" w:rsidRPr="007F2770">
        <w:rPr>
          <w:lang w:eastAsia="zh-CN"/>
        </w:rPr>
        <w:t xml:space="preserve">, if available, in </w:t>
      </w:r>
      <w:r w:rsidR="00CE220E" w:rsidRPr="007F2770">
        <w:rPr>
          <w:lang w:val="en-US"/>
        </w:rPr>
        <w:t xml:space="preserve">the Extended </w:t>
      </w:r>
      <w:r w:rsidR="00CE220E" w:rsidRPr="007F2770">
        <w:t>protocol configuration options</w:t>
      </w:r>
      <w:r w:rsidR="00CE220E" w:rsidRPr="007F2770">
        <w:rPr>
          <w:lang w:val="en-US"/>
        </w:rPr>
        <w:t xml:space="preserve"> IE of the </w:t>
      </w:r>
      <w:r w:rsidR="00CE220E" w:rsidRPr="007F2770">
        <w:t>PDU SESSION ESTABLISHMENT ACCEPT</w:t>
      </w:r>
      <w:r w:rsidR="00CE220E" w:rsidRPr="007F2770">
        <w:rPr>
          <w:lang w:val="en-US"/>
        </w:rPr>
        <w:t xml:space="preserve"> message</w:t>
      </w:r>
      <w:r w:rsidR="00CE220E" w:rsidRPr="007F2770">
        <w:t>.</w:t>
      </w:r>
    </w:p>
    <w:p w14:paraId="789AD77D" w14:textId="74E692FD" w:rsidR="002D2495" w:rsidRPr="007F2770" w:rsidRDefault="002D2495" w:rsidP="00DE3536">
      <w:pPr>
        <w:pStyle w:val="NO"/>
      </w:pPr>
      <w:r w:rsidRPr="007F2770">
        <w:t>NOTE </w:t>
      </w:r>
      <w:r w:rsidRPr="007F2770">
        <w:rPr>
          <w:lang w:eastAsia="zh-CN"/>
        </w:rPr>
        <w:t>24</w:t>
      </w:r>
      <w:r w:rsidRPr="007F2770">
        <w:t>:</w:t>
      </w:r>
      <w:r w:rsidRPr="007F2770">
        <w:tab/>
      </w:r>
      <w:bookmarkStart w:id="6548" w:name="OLE_LINK30"/>
      <w:r w:rsidRPr="007F2770">
        <w:t>The PVS IP address(es) or the PVS name(s) or both in the SMF can either be locally configured or provided by DCS. The SMF can sen</w:t>
      </w:r>
      <w:ins w:id="6549" w:author="24.501_CR5262R1_(Rel-18)_eNPN_Ph2" w:date="2023-06-28T01:24:00Z">
        <w:r w:rsidR="008F02AF">
          <w:t>d</w:t>
        </w:r>
      </w:ins>
      <w:del w:id="6550" w:author="24.501_CR5262R1_(Rel-18)_eNPN_Ph2" w:date="2023-06-28T01:24:00Z">
        <w:r w:rsidRPr="007F2770" w:rsidDel="008F02AF">
          <w:delText>t</w:delText>
        </w:r>
      </w:del>
      <w:r w:rsidRPr="007F2770">
        <w:t xml:space="preserve"> the PVS IP address(es) or the PVS name(s) or both that are available in </w:t>
      </w:r>
      <w:r w:rsidRPr="007F2770">
        <w:rPr>
          <w:rFonts w:hint="eastAsia"/>
          <w:lang w:eastAsia="zh-CN"/>
        </w:rPr>
        <w:t>the</w:t>
      </w:r>
      <w:r w:rsidRPr="007F2770">
        <w:t xml:space="preserve"> SMF as the PVS IP address(es) or the PVS name(s) or both to the UE, respectively. </w:t>
      </w:r>
      <w:ins w:id="6551" w:author="24.501_CR5262R1_(Rel-18)_eNPN_Ph2" w:date="2023-06-28T01:25:00Z">
        <w:r w:rsidR="008F02AF">
          <w:t>If the PDU session was established for onboarding services in SNPN not supporting localized services in SNPN, t</w:t>
        </w:r>
      </w:ins>
      <w:del w:id="6552" w:author="24.501_CR5262R1_(Rel-18)_eNPN_Ph2" w:date="2023-06-28T01:25:00Z">
        <w:r w:rsidRPr="007F2770" w:rsidDel="008F02AF">
          <w:delText>T</w:delText>
        </w:r>
      </w:del>
      <w:r w:rsidRPr="007F2770">
        <w:t>he PVS IP address(es) or the PVS name(s) or both provided by DCS takes precedence over the PVS IP address(es) or the PVS name(s) or both locally configured, respectively. If the PDU session was established for onboarding services in SNPN supporting localized services</w:t>
      </w:r>
      <w:ins w:id="6553" w:author="24.501_CR5262R1_(Rel-18)_eNPN_Ph2" w:date="2023-06-28T01:26:00Z">
        <w:r w:rsidR="008F02AF">
          <w:t xml:space="preserve"> in SNPN</w:t>
        </w:r>
      </w:ins>
      <w:r w:rsidRPr="007F2770">
        <w:t>, the SMF can include both the DCS provided PVS IP address(es) or the PVS name(s) or both associated with the DNN and S-NSSAI of the established PDU session and the locally configured PVS IP address(es) or the PVS name(s) or both associated with the DNN and S-NSSAI of the established PDU session, if available.</w:t>
      </w:r>
      <w:bookmarkEnd w:id="6548"/>
    </w:p>
    <w:p w14:paraId="750C95E1" w14:textId="77777777" w:rsidR="00D31E1A" w:rsidRPr="007F2770" w:rsidRDefault="00D31E1A" w:rsidP="00D31E1A">
      <w:bookmarkStart w:id="6554" w:name="_Toc45286954"/>
      <w:bookmarkStart w:id="6555" w:name="_Toc51948223"/>
      <w:bookmarkStart w:id="6556" w:name="_Toc51949315"/>
      <w:r w:rsidRPr="007F2770">
        <w:t xml:space="preserve">The UE upon receiving one or more </w:t>
      </w:r>
      <w:r w:rsidRPr="007F2770">
        <w:rPr>
          <w:lang w:eastAsia="zh-CN"/>
        </w:rPr>
        <w:t xml:space="preserve">PVS IP address(es), if any, </w:t>
      </w:r>
      <w:r w:rsidRPr="007F2770">
        <w:t xml:space="preserve">one or more </w:t>
      </w:r>
      <w:r w:rsidRPr="007F2770">
        <w:rPr>
          <w:lang w:eastAsia="zh-CN"/>
        </w:rPr>
        <w:t xml:space="preserve">the PVS name(s), if any, or both </w:t>
      </w:r>
      <w:r w:rsidRPr="007F2770">
        <w:t>shall pass them to the upper layers.</w:t>
      </w:r>
    </w:p>
    <w:p w14:paraId="7EDED232" w14:textId="560A8B9D" w:rsidR="00D31E1A" w:rsidRPr="007F2770" w:rsidRDefault="00D31E1A" w:rsidP="00D31E1A">
      <w:pPr>
        <w:pStyle w:val="NO"/>
      </w:pPr>
      <w:r w:rsidRPr="007F2770">
        <w:t>NOTE 2</w:t>
      </w:r>
      <w:r w:rsidR="002D2495" w:rsidRPr="007F2770">
        <w:t>5</w:t>
      </w:r>
      <w:r w:rsidRPr="007F2770">
        <w:t>:</w:t>
      </w:r>
      <w:r w:rsidRPr="007F2770">
        <w:tab/>
        <w:t xml:space="preserve">If several PVS IP addresses, several </w:t>
      </w:r>
      <w:r w:rsidRPr="007F2770">
        <w:rPr>
          <w:lang w:eastAsia="zh-CN"/>
        </w:rPr>
        <w:t>PVS name(s)</w:t>
      </w:r>
      <w:r w:rsidRPr="007F2770">
        <w:t xml:space="preserve">, or one or more PVS IP addresses and one or more </w:t>
      </w:r>
      <w:r w:rsidRPr="007F2770">
        <w:rPr>
          <w:lang w:eastAsia="zh-CN"/>
        </w:rPr>
        <w:t>PVS name(s) are received</w:t>
      </w:r>
      <w:r w:rsidRPr="007F2770">
        <w:t>, how the UE uses this information is up to UE implementation.</w:t>
      </w:r>
    </w:p>
    <w:p w14:paraId="1818B166" w14:textId="77777777" w:rsidR="003D7F14" w:rsidRPr="007F2770" w:rsidRDefault="003D7F14" w:rsidP="003D7F14">
      <w:pPr>
        <w:rPr>
          <w:lang w:val="en-US"/>
        </w:rPr>
      </w:pPr>
      <w:r w:rsidRPr="007F2770">
        <w:t xml:space="preserve">If the UE indicates support for ECS </w:t>
      </w:r>
      <w:r w:rsidRPr="007F2770">
        <w:rPr>
          <w:lang w:val="en-US"/>
        </w:rPr>
        <w:t>configuration information</w:t>
      </w:r>
      <w:r w:rsidRPr="007F2770">
        <w:t xml:space="preserve"> provisioning by providing the ECS </w:t>
      </w:r>
      <w:r w:rsidRPr="007F2770">
        <w:rPr>
          <w:lang w:val="en-US"/>
        </w:rPr>
        <w:t>configuration information</w:t>
      </w:r>
      <w:r w:rsidRPr="007F2770">
        <w:t xml:space="preserve"> provisioning support indicator in the Extended protocol configuration options IE of the PDU SESSION ESTABLISHMENT REQUEST message, then the SMF may </w:t>
      </w:r>
      <w:r w:rsidRPr="007F2770">
        <w:rPr>
          <w:lang w:val="en-US"/>
        </w:rPr>
        <w:t xml:space="preserve">include the Extended </w:t>
      </w:r>
      <w:r w:rsidRPr="007F2770">
        <w:t>protocol configuration options</w:t>
      </w:r>
      <w:r w:rsidRPr="007F2770">
        <w:rPr>
          <w:lang w:val="en-US"/>
        </w:rPr>
        <w:t xml:space="preserve"> IE in the </w:t>
      </w:r>
      <w:r w:rsidRPr="007F2770">
        <w:t>PDU SESSION ESTABLISHMENT ACCEPT</w:t>
      </w:r>
      <w:r w:rsidRPr="007F2770">
        <w:rPr>
          <w:lang w:val="en-US"/>
        </w:rPr>
        <w:t xml:space="preserve"> message with</w:t>
      </w:r>
    </w:p>
    <w:p w14:paraId="065A57B2" w14:textId="75E1F48B" w:rsidR="003D7F14" w:rsidRPr="007F2770" w:rsidRDefault="003D7F14" w:rsidP="003D7F14">
      <w:pPr>
        <w:pStyle w:val="B1"/>
      </w:pPr>
      <w:r w:rsidRPr="007F2770">
        <w:t>-</w:t>
      </w:r>
      <w:r w:rsidRPr="007F2770">
        <w:tab/>
      </w:r>
      <w:r w:rsidRPr="007F2770">
        <w:rPr>
          <w:lang w:val="en-US"/>
        </w:rPr>
        <w:t xml:space="preserve">at least one of </w:t>
      </w:r>
      <w:r w:rsidRPr="007F2770">
        <w:t xml:space="preserve">ECS IPv4 Address(es), ECS IPv6 Address(es), and ECS FQDN(s); </w:t>
      </w:r>
    </w:p>
    <w:p w14:paraId="52E2FFA2" w14:textId="7127EFDC" w:rsidR="003D7F14" w:rsidRPr="007F2770" w:rsidRDefault="003D7F14" w:rsidP="003D7F14">
      <w:pPr>
        <w:pStyle w:val="B1"/>
      </w:pPr>
      <w:r w:rsidRPr="007F2770">
        <w:t>-</w:t>
      </w:r>
      <w:r w:rsidRPr="007F2770">
        <w:tab/>
        <w:t xml:space="preserve">at least one associated ECSP identifier; and </w:t>
      </w:r>
    </w:p>
    <w:p w14:paraId="6975DDFD" w14:textId="77777777" w:rsidR="003D7F14" w:rsidRPr="007F2770" w:rsidRDefault="003D7F14" w:rsidP="003D7F14">
      <w:pPr>
        <w:pStyle w:val="B1"/>
      </w:pPr>
      <w:r w:rsidRPr="007F2770">
        <w:t>-</w:t>
      </w:r>
      <w:r w:rsidRPr="007F2770">
        <w:tab/>
        <w:t>optionally, spatial validity conditions</w:t>
      </w:r>
      <w:r w:rsidRPr="007F2770">
        <w:rPr>
          <w:lang w:val="en-US"/>
        </w:rPr>
        <w:t xml:space="preserve"> associated with the ECS address.</w:t>
      </w:r>
    </w:p>
    <w:p w14:paraId="69D22194" w14:textId="3A1D6B05" w:rsidR="003D7F14" w:rsidRPr="007F2770" w:rsidRDefault="003D7F14" w:rsidP="003D7F14">
      <w:r w:rsidRPr="007F2770">
        <w:t>The UE upon receiving one or more ECS IPv4 address(es), if any, ECS IPv6 address(es), if any, or ECS FQDN(s), if any, with the associated spatial validity condition, if any, and an ECSP identifier shall pass them to the upper layers.</w:t>
      </w:r>
    </w:p>
    <w:p w14:paraId="3D5F0F78" w14:textId="6D9AEE2F" w:rsidR="003D7F14" w:rsidRPr="007F2770" w:rsidRDefault="003D7F14" w:rsidP="003D7F14">
      <w:pPr>
        <w:pStyle w:val="NO"/>
      </w:pPr>
      <w:r w:rsidRPr="007F2770">
        <w:t>NOTE </w:t>
      </w:r>
      <w:r w:rsidR="00D31E1A" w:rsidRPr="007F2770">
        <w:t>2</w:t>
      </w:r>
      <w:r w:rsidR="00AC3C5E" w:rsidRPr="007F2770">
        <w:t>6</w:t>
      </w:r>
      <w:r w:rsidRPr="007F2770">
        <w:t>:</w:t>
      </w:r>
      <w:r w:rsidRPr="007F2770">
        <w:tab/>
        <w:t>The IP address(es) and/or FQDN(s) are associated with the ECSP identifier and replace previously provided ECS configuration information associated with the same ECSP identifier, if any.</w:t>
      </w:r>
    </w:p>
    <w:p w14:paraId="23537B8A" w14:textId="77777777" w:rsidR="0059337B" w:rsidRPr="007F2770" w:rsidRDefault="0059337B" w:rsidP="0059337B">
      <w:r w:rsidRPr="007F2770">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54B731A7" w14:textId="6BB06D58" w:rsidR="0059337B" w:rsidRPr="007F2770" w:rsidRDefault="0059337B" w:rsidP="0059337B">
      <w:pPr>
        <w:pStyle w:val="NO"/>
      </w:pPr>
      <w:r w:rsidRPr="007F2770">
        <w:t>NOTE </w:t>
      </w:r>
      <w:r w:rsidR="00D31E1A" w:rsidRPr="007F2770">
        <w:t>2</w:t>
      </w:r>
      <w:r w:rsidR="00183F9B" w:rsidRPr="007F2770">
        <w:t>7</w:t>
      </w:r>
      <w:r w:rsidRPr="007F2770">
        <w:t>:</w:t>
      </w:r>
      <w:r w:rsidRPr="007F2770">
        <w:tab/>
        <w:t>The received DNS server address(es) replace previously provided DNS server address(es), if any.</w:t>
      </w:r>
    </w:p>
    <w:p w14:paraId="24C3284A" w14:textId="5D71C06C" w:rsidR="000308B5" w:rsidRPr="007F2770" w:rsidRDefault="000308B5" w:rsidP="000308B5">
      <w:pPr>
        <w:rPr>
          <w:lang w:eastAsia="ko-KR"/>
        </w:rPr>
      </w:pPr>
      <w:r w:rsidRPr="007F2770">
        <w:rPr>
          <w:lang w:eastAsia="ko-KR"/>
        </w:rPr>
        <w:t xml:space="preserve">If the PDU SESSION ESTABLISHMENT ACCEPT message includes the Received MBS container IE, for each of the Received MBS </w:t>
      </w:r>
      <w:r w:rsidR="00A80EA5" w:rsidRPr="007F2770">
        <w:rPr>
          <w:lang w:eastAsia="ko-KR"/>
        </w:rPr>
        <w:t>information</w:t>
      </w:r>
      <w:r w:rsidRPr="007F2770">
        <w:rPr>
          <w:lang w:eastAsia="ko-KR"/>
        </w:rPr>
        <w:t>:</w:t>
      </w:r>
    </w:p>
    <w:p w14:paraId="6DED53A1" w14:textId="425B9B2C" w:rsidR="000308B5" w:rsidRPr="007F2770" w:rsidRDefault="000308B5" w:rsidP="000308B5">
      <w:pPr>
        <w:pStyle w:val="B1"/>
        <w:rPr>
          <w:lang w:eastAsia="ko-KR"/>
        </w:rPr>
      </w:pPr>
      <w:r w:rsidRPr="007F2770">
        <w:rPr>
          <w:lang w:eastAsia="ko-KR"/>
        </w:rPr>
        <w:t>a)</w:t>
      </w:r>
      <w:r w:rsidRPr="007F2770">
        <w:rPr>
          <w:lang w:eastAsia="ko-KR"/>
        </w:rPr>
        <w:tab/>
        <w:t xml:space="preserve">if MBS decision is set to "MBS join is accepted", the UE shall consider that it has successfully joined the </w:t>
      </w:r>
      <w:r w:rsidR="00EB0D44" w:rsidRPr="007F2770">
        <w:t xml:space="preserve">multicast </w:t>
      </w:r>
      <w:r w:rsidRPr="007F2770">
        <w:rPr>
          <w:lang w:eastAsia="ko-KR"/>
        </w:rPr>
        <w:t xml:space="preserve">MBS session. The UE shall store the received TMGI and shall use it for any further operation on that </w:t>
      </w:r>
      <w:r w:rsidR="00EB0D44" w:rsidRPr="007F2770">
        <w:t xml:space="preserve">multicast </w:t>
      </w:r>
      <w:r w:rsidRPr="007F2770">
        <w:rPr>
          <w:lang w:eastAsia="ko-KR"/>
        </w:rPr>
        <w:t>MBS session. The UE shall store the received MBS service area associated with the received TMGI, if any</w:t>
      </w:r>
      <w:r w:rsidR="00EE49B6" w:rsidRPr="007F2770">
        <w:rPr>
          <w:lang w:eastAsia="ko-KR"/>
        </w:rPr>
        <w:t>, and provide the received TMGI to lower layers</w:t>
      </w:r>
      <w:r w:rsidRPr="007F2770">
        <w:rPr>
          <w:lang w:eastAsia="ko-KR"/>
        </w:rPr>
        <w:t>. The UE may provide the MBS start time if it is included in the Received MBS information to upper layers; or</w:t>
      </w:r>
    </w:p>
    <w:p w14:paraId="44AE42E5" w14:textId="74AD51A5" w:rsidR="000308B5" w:rsidRPr="007F2770" w:rsidRDefault="000308B5" w:rsidP="000308B5">
      <w:pPr>
        <w:pStyle w:val="B1"/>
        <w:rPr>
          <w:lang w:eastAsia="ko-KR"/>
        </w:rPr>
      </w:pPr>
      <w:r w:rsidRPr="007F2770">
        <w:rPr>
          <w:lang w:eastAsia="ko-KR"/>
        </w:rPr>
        <w:t>b)</w:t>
      </w:r>
      <w:r w:rsidRPr="007F2770">
        <w:rPr>
          <w:lang w:eastAsia="ko-KR"/>
        </w:rPr>
        <w:tab/>
        <w:t xml:space="preserve">if MBS decision is set to "MBS join is rejected", the UE shall consider the requested join as rejected. The UE shall store the received MBS service area associated with the received TMGI, if any. If the received Rejection cause is set to "User is outside of local MBS service area", the UE shall not request to join the same </w:t>
      </w:r>
      <w:r w:rsidR="00EB0D44" w:rsidRPr="007F2770">
        <w:t xml:space="preserve">multicast </w:t>
      </w:r>
      <w:r w:rsidRPr="007F2770">
        <w:rPr>
          <w:lang w:eastAsia="ko-KR"/>
        </w:rPr>
        <w:t xml:space="preserve">MBS session if </w:t>
      </w:r>
      <w:r w:rsidR="00EE49B6" w:rsidRPr="007F2770">
        <w:rPr>
          <w:lang w:eastAsia="ko-KR"/>
        </w:rPr>
        <w:t xml:space="preserve">neither current TAI nor CGI of the current cell </w:t>
      </w:r>
      <w:r w:rsidR="00EE49B6" w:rsidRPr="007F2770">
        <w:rPr>
          <w:rFonts w:hint="eastAsia"/>
          <w:lang w:eastAsia="zh-TW"/>
        </w:rPr>
        <w:t>i</w:t>
      </w:r>
      <w:r w:rsidR="00EE49B6" w:rsidRPr="007F2770">
        <w:rPr>
          <w:lang w:eastAsia="zh-TW"/>
        </w:rPr>
        <w:t>s</w:t>
      </w:r>
      <w:r w:rsidR="00EE49B6" w:rsidRPr="007F2770">
        <w:rPr>
          <w:lang w:eastAsia="ko-KR"/>
        </w:rPr>
        <w:t xml:space="preserve"> part of</w:t>
      </w:r>
      <w:r w:rsidRPr="007F2770">
        <w:rPr>
          <w:lang w:eastAsia="ko-KR"/>
        </w:rPr>
        <w:t xml:space="preserve"> the received MBS service area. If the received Rejection cause is set to "</w:t>
      </w:r>
      <w:r w:rsidR="00EB0D44" w:rsidRPr="007F2770">
        <w:t xml:space="preserve">multicast </w:t>
      </w:r>
      <w:r w:rsidRPr="007F2770">
        <w:rPr>
          <w:lang w:eastAsia="ko-KR"/>
        </w:rPr>
        <w:t>MBS session has not started or will not start soon" and an MBS back-off timer value is included with value that indicates neither zero nor deactivated, the UE shall start a back-off timer T35</w:t>
      </w:r>
      <w:r w:rsidR="002A6C43" w:rsidRPr="007F2770">
        <w:rPr>
          <w:lang w:eastAsia="ko-KR"/>
        </w:rPr>
        <w:t>87</w:t>
      </w:r>
      <w:r w:rsidRPr="007F2770">
        <w:rPr>
          <w:lang w:eastAsia="ko-KR"/>
        </w:rPr>
        <w:t xml:space="preserve"> with the value provided in the MBS back-off timer value for the received TMGI, and shall not attempt to join the </w:t>
      </w:r>
      <w:r w:rsidR="00EB0D44" w:rsidRPr="007F2770">
        <w:t xml:space="preserve">multicast </w:t>
      </w:r>
      <w:r w:rsidRPr="007F2770">
        <w:rPr>
          <w:lang w:eastAsia="ko-KR"/>
        </w:rPr>
        <w:t>MBS session with the same TMGI until the expiry of T35</w:t>
      </w:r>
      <w:r w:rsidR="002A6C43" w:rsidRPr="007F2770">
        <w:rPr>
          <w:lang w:eastAsia="ko-KR"/>
        </w:rPr>
        <w:t>87</w:t>
      </w:r>
      <w:r w:rsidRPr="007F2770">
        <w:rPr>
          <w:lang w:eastAsia="ko-KR"/>
        </w:rPr>
        <w:t xml:space="preserve">. </w:t>
      </w:r>
      <w:r w:rsidRPr="007F2770">
        <w:t xml:space="preserve">If the MBS back-off timer value indicates that this timer is deactivated, the UE shall not </w:t>
      </w:r>
      <w:r w:rsidRPr="007F2770">
        <w:rPr>
          <w:lang w:eastAsia="ko-KR"/>
        </w:rPr>
        <w:t xml:space="preserve">attempt to join the </w:t>
      </w:r>
      <w:r w:rsidR="00EB0D44" w:rsidRPr="007F2770">
        <w:t xml:space="preserve">multicast </w:t>
      </w:r>
      <w:r w:rsidRPr="007F2770">
        <w:rPr>
          <w:lang w:eastAsia="ko-KR"/>
        </w:rPr>
        <w:t>MBS session with the same TMGI</w:t>
      </w:r>
      <w:r w:rsidR="00EE49B6" w:rsidRPr="007F2770">
        <w:rPr>
          <w:lang w:eastAsia="ko-KR"/>
        </w:rPr>
        <w:t xml:space="preserve">, the Source IP address information of the TMGI, </w:t>
      </w:r>
      <w:r w:rsidR="00EE49B6" w:rsidRPr="007F2770">
        <w:rPr>
          <w:rFonts w:hint="eastAsia"/>
          <w:lang w:eastAsia="zh-TW"/>
        </w:rPr>
        <w:t>o</w:t>
      </w:r>
      <w:r w:rsidR="00EE49B6" w:rsidRPr="007F2770">
        <w:rPr>
          <w:lang w:eastAsia="zh-TW"/>
        </w:rPr>
        <w:t xml:space="preserve">r the </w:t>
      </w:r>
      <w:r w:rsidR="00EE49B6" w:rsidRPr="007F2770">
        <w:rPr>
          <w:lang w:eastAsia="ko-KR"/>
        </w:rPr>
        <w:t>Destination IP address information of the TMGI</w:t>
      </w:r>
      <w:r w:rsidRPr="007F2770">
        <w:rPr>
          <w:lang w:eastAsia="ko-KR"/>
        </w:rPr>
        <w:t xml:space="preserve"> </w:t>
      </w:r>
      <w:r w:rsidRPr="007F2770">
        <w:t xml:space="preserve">until the UE is switched off, the USIM is removed, or the entry in the "list of subscriber data" for the current SNPN is updated. If the MBS back-off timer value indicates zero, the UE may attempt to join the </w:t>
      </w:r>
      <w:r w:rsidR="00EB0D44" w:rsidRPr="007F2770">
        <w:t xml:space="preserve">multicast </w:t>
      </w:r>
      <w:r w:rsidRPr="007F2770">
        <w:t>MBS session with the same TMGI</w:t>
      </w:r>
      <w:r w:rsidRPr="007F2770">
        <w:rPr>
          <w:lang w:eastAsia="ko-KR"/>
        </w:rPr>
        <w:t>.</w:t>
      </w:r>
    </w:p>
    <w:p w14:paraId="62151499" w14:textId="77777777" w:rsidR="000047F9" w:rsidRPr="007F2770" w:rsidRDefault="000047F9" w:rsidP="000047F9">
      <w:r w:rsidRPr="007F2770">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7701FDF8" w14:textId="38222DD0" w:rsidR="000047F9" w:rsidRPr="007F2770" w:rsidRDefault="000047F9" w:rsidP="00670061">
      <w:pPr>
        <w:pStyle w:val="NO"/>
      </w:pPr>
      <w:r w:rsidRPr="007F2770">
        <w:t>NOTE </w:t>
      </w:r>
      <w:r w:rsidR="00D31E1A" w:rsidRPr="007F2770">
        <w:t>2</w:t>
      </w:r>
      <w:r w:rsidR="006B77E8" w:rsidRPr="007F2770">
        <w:t>8</w:t>
      </w:r>
      <w:r w:rsidRPr="007F2770">
        <w:t>:</w:t>
      </w:r>
      <w:r w:rsidRPr="007F2770">
        <w:tab/>
        <w:t>The P-CSCF selection functionality is specified in subclause 5.16.3.11 of 3GPP TS 23.501 [8].</w:t>
      </w:r>
    </w:p>
    <w:p w14:paraId="44E51636" w14:textId="0D4EB588" w:rsidR="009860B3" w:rsidRPr="007F2770" w:rsidRDefault="009860B3" w:rsidP="009860B3">
      <w:r w:rsidRPr="007F2770">
        <w:t>Upon receipt of the PDU SESSION ESTABLISHMENT ACCEPT message, if the UE included the PDU session pair ID in the PDU SESSION ESTABLISHMENT REQUEST message, the UE shall associate the PDU session with the PDU session pair ID. If the UE included the RSN in the PDU SESSION ESTABLISHMENT REQUEST message, the UE shall associate the PDU session with the RSN.</w:t>
      </w:r>
    </w:p>
    <w:p w14:paraId="5DD0F97B" w14:textId="77777777" w:rsidR="005A4158" w:rsidRPr="007F2770" w:rsidRDefault="005A4158" w:rsidP="005A4158">
      <w:r w:rsidRPr="007F2770">
        <w:t>If the UE supports EDC and the network allows the use of EDC, the SMF shall include the Extended protocol configuration options IE in the PDU SESSION ESTABLISHMENT ACCEPT message with the EDC usage allowed indicator. If the UE supports EDC and receives the EDC usage allowed indicator in the Extended protocol configuration options IE of the PDU SESSION ESTABLISHMENT ACCEPT message, the UE shall indicate to upper layers that network allows the use of EDC.</w:t>
      </w:r>
    </w:p>
    <w:p w14:paraId="34FFBA60" w14:textId="77777777" w:rsidR="005A4158" w:rsidRPr="007F2770" w:rsidRDefault="005A4158" w:rsidP="005A4158">
      <w:r w:rsidRPr="007F2770">
        <w:t>If the UE supports EDC and the network requires the use of EDC, the SMF shall include the Extended protocol configuration options IE in the PDU SESSION ESTABLISHMENT ACCEPT message with the EDC usage required indicator. If the UE supports EDC and receives the EDC usage required indicator in the Extended protocol configuration options IE of the PDU SESSION ESTABLISHMENT ACCEPT message, the UE shall indicate to upper layers that network requires the use of EDC.</w:t>
      </w:r>
    </w:p>
    <w:p w14:paraId="2B0FCEA9" w14:textId="77777777" w:rsidR="00377D29" w:rsidRPr="007F2770" w:rsidRDefault="00377D29" w:rsidP="00377D29">
      <w:r w:rsidRPr="007F2770">
        <w:t>If the PDU SESSION ESTABLISHMENT REQUEST message includes a MS support of MAC address range in 5GS indicator in the Extended protocol configuration options IE, the SMF:</w:t>
      </w:r>
    </w:p>
    <w:p w14:paraId="18780316" w14:textId="77777777" w:rsidR="00377D29" w:rsidRPr="007F2770" w:rsidRDefault="00377D29" w:rsidP="00377D29">
      <w:pPr>
        <w:pStyle w:val="B1"/>
      </w:pPr>
      <w:r w:rsidRPr="007F2770">
        <w:t>a)</w:t>
      </w:r>
      <w:r w:rsidRPr="007F2770">
        <w:tab/>
        <w:t>shall consider that the UE supports a "destination MAC address range type" packet filter component and a "source MAC address range type" packet filter component; and</w:t>
      </w:r>
    </w:p>
    <w:p w14:paraId="4F1B26BA" w14:textId="7BB766BB" w:rsidR="00377D29" w:rsidRDefault="00377D29" w:rsidP="00A80EA5">
      <w:pPr>
        <w:pStyle w:val="B1"/>
        <w:rPr>
          <w:ins w:id="6557" w:author="24.501_CR5314R1_(Rel-18)_ATSSS_Ph3" w:date="2023-06-28T01:44:00Z"/>
        </w:rPr>
      </w:pPr>
      <w:r w:rsidRPr="007F2770">
        <w:t>b)</w:t>
      </w:r>
      <w:r w:rsidRPr="007F2770">
        <w:tab/>
        <w:t xml:space="preserve">if the SMF supports a "destination MAC address range type" packet filter component and a "source MAC address range type" packet filter component and enables the UE to request QoS rules with a "destination MAC address range type" packet filter component and a "source MAC address range type" packet filter component,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ESTABLISHMENT ACCEPT </w:t>
      </w:r>
      <w:r w:rsidRPr="007F2770">
        <w:rPr>
          <w:lang w:val="en-US"/>
        </w:rPr>
        <w:t xml:space="preserve">message and shall </w:t>
      </w:r>
      <w:r w:rsidRPr="007F2770">
        <w:t xml:space="preserve">include the Network support of MAC address range in 5GS indicator in </w:t>
      </w:r>
      <w:r w:rsidRPr="007F2770">
        <w:rPr>
          <w:lang w:val="en-US"/>
        </w:rPr>
        <w:t xml:space="preserve">the Extended </w:t>
      </w:r>
      <w:r w:rsidRPr="007F2770">
        <w:t>protocol configuration options</w:t>
      </w:r>
      <w:r w:rsidRPr="007F2770">
        <w:rPr>
          <w:lang w:val="en-US"/>
        </w:rPr>
        <w:t xml:space="preserve"> IE</w:t>
      </w:r>
      <w:r w:rsidRPr="007F2770">
        <w:t>.</w:t>
      </w:r>
    </w:p>
    <w:p w14:paraId="682318AC" w14:textId="77777777" w:rsidR="00120A61" w:rsidRDefault="00120A61" w:rsidP="00120A61">
      <w:pPr>
        <w:pStyle w:val="B1"/>
        <w:ind w:left="0" w:firstLine="0"/>
        <w:rPr>
          <w:ins w:id="6558" w:author="24.501_CR5314R1_(Rel-18)_ATSSS_Ph3" w:date="2023-06-28T01:44:00Z"/>
        </w:rPr>
      </w:pPr>
      <w:ins w:id="6559" w:author="24.501_CR5314R1_(Rel-18)_ATSSS_Ph3" w:date="2023-06-28T01:44:00Z">
        <w:r w:rsidRPr="00D268EB">
          <w:t xml:space="preserve">If the UE receives the 5GSM network feature support IE in the PDU SESSION ESTABLISHMENT ACCEPT message with the non-3GPP access path switching bit set to "non-3GPP access path switching not supported", the UE shall not </w:t>
        </w:r>
        <w:r>
          <w:t xml:space="preserve">include the </w:t>
        </w:r>
        <w:r w:rsidRPr="00D251A6">
          <w:rPr>
            <w:lang w:val="en-US"/>
          </w:rPr>
          <w:t>NSONR bit</w:t>
        </w:r>
        <w:r>
          <w:rPr>
            <w:lang w:val="en-US"/>
          </w:rPr>
          <w:t xml:space="preserve"> with value</w:t>
        </w:r>
        <w:r w:rsidRPr="00D251A6">
          <w:rPr>
            <w:lang w:val="en-US"/>
          </w:rPr>
          <w:t xml:space="preserve"> </w:t>
        </w:r>
        <w:r>
          <w:rPr>
            <w:lang w:val="en-US"/>
          </w:rPr>
          <w:t xml:space="preserve">set </w:t>
        </w:r>
        <w:r w:rsidRPr="00D251A6">
          <w:rPr>
            <w:lang w:val="en-US"/>
          </w:rPr>
          <w:t>to "</w:t>
        </w:r>
        <w:r w:rsidRPr="00D251A6">
          <w:t>non-3GPP path switching while using old non-3GPP resources requested</w:t>
        </w:r>
        <w:r w:rsidRPr="00D251A6">
          <w:rPr>
            <w:lang w:val="en-US"/>
          </w:rPr>
          <w:t>"</w:t>
        </w:r>
        <w:r>
          <w:rPr>
            <w:lang w:val="en-US"/>
          </w:rPr>
          <w:t xml:space="preserve"> in</w:t>
        </w:r>
        <w:r>
          <w:t xml:space="preserve"> </w:t>
        </w:r>
        <w:r w:rsidRPr="00D251A6">
          <w:t xml:space="preserve">the Non-3GPP path switching information IE in the </w:t>
        </w:r>
        <w:r w:rsidRPr="00D251A6">
          <w:rPr>
            <w:lang w:val="en-US"/>
          </w:rPr>
          <w:t xml:space="preserve">REGISTRATION REQUEST message </w:t>
        </w:r>
        <w:r>
          <w:rPr>
            <w:lang w:val="en-US"/>
          </w:rPr>
          <w:t>while</w:t>
        </w:r>
        <w:r>
          <w:t xml:space="preserve"> </w:t>
        </w:r>
        <w:r w:rsidRPr="00D268EB">
          <w:t>perform</w:t>
        </w:r>
        <w:r>
          <w:t>ing</w:t>
        </w:r>
        <w:r w:rsidRPr="00D268EB">
          <w:t xml:space="preserve"> the </w:t>
        </w:r>
        <w:bookmarkStart w:id="6560" w:name="_Hlk133933015"/>
        <w:r w:rsidRPr="00D268EB">
          <w:t>registration procedure for mobility registration update for non-3GPP access path switching</w:t>
        </w:r>
        <w:bookmarkEnd w:id="6560"/>
        <w:r w:rsidRPr="00D268EB">
          <w:t>.</w:t>
        </w:r>
      </w:ins>
    </w:p>
    <w:p w14:paraId="45ED048D" w14:textId="02292F9A" w:rsidR="00120A61" w:rsidRPr="007F2770" w:rsidRDefault="00120A61">
      <w:pPr>
        <w:pStyle w:val="NO"/>
        <w:pPrChange w:id="6561" w:author="24.501_CR5314R1_(Rel-18)_ATSSS_Ph3" w:date="2023-06-28T01:44:00Z">
          <w:pPr>
            <w:pStyle w:val="B1"/>
          </w:pPr>
        </w:pPrChange>
      </w:pPr>
      <w:ins w:id="6562" w:author="24.501_CR5314R1_(Rel-18)_ATSSS_Ph3" w:date="2023-06-28T01:44:00Z">
        <w:r w:rsidRPr="007D054D">
          <w:t>NOTE</w:t>
        </w:r>
        <w:r>
          <w:t> </w:t>
        </w:r>
        <w:r w:rsidRPr="007D054D">
          <w:t>29:</w:t>
        </w:r>
        <w:r>
          <w:tab/>
        </w:r>
        <w:r w:rsidRPr="007D054D">
          <w:tab/>
          <w:t>If the AMF selects an SMF not supporting non-3GPP access path switching, the non-3GPP access path switching can still be performed with the AMF triggering release of the old user plane resources before new user plane resources are established.</w:t>
        </w:r>
      </w:ins>
    </w:p>
    <w:p w14:paraId="5FA98F33" w14:textId="77777777" w:rsidR="00377D29" w:rsidRPr="007F2770" w:rsidRDefault="00377D29" w:rsidP="00A80EA5">
      <w:pPr>
        <w:pStyle w:val="B1"/>
        <w:ind w:left="0" w:firstLine="0"/>
      </w:pPr>
      <w:r w:rsidRPr="007F2770">
        <w:t>If the PDU SESSION ESTABLISHMENT ACCEPT message includes a Network support of MAC address range in 5GS indicator in the Extended protocol configuration options IE, the UE shall consider that the network supports a "destination MAC address range type" packet filter component and a "source MAC address range type" packet filter component.</w:t>
      </w:r>
    </w:p>
    <w:p w14:paraId="1B066576" w14:textId="4779C974" w:rsidR="005A4158" w:rsidRPr="007F2770" w:rsidRDefault="005A4158" w:rsidP="00670061">
      <w:pPr>
        <w:pStyle w:val="NO"/>
      </w:pPr>
      <w:r w:rsidRPr="007F2770">
        <w:t>NOTE </w:t>
      </w:r>
      <w:ins w:id="6563" w:author="24.501_CR5314R1_(Rel-18)_ATSSS_Ph3" w:date="2023-06-28T01:44:00Z">
        <w:r w:rsidR="00120A61">
          <w:t>30</w:t>
        </w:r>
      </w:ins>
      <w:del w:id="6564" w:author="24.501_CR5314R1_(Rel-18)_ATSSS_Ph3" w:date="2023-06-28T01:44:00Z">
        <w:r w:rsidR="00D31E1A" w:rsidRPr="007F2770" w:rsidDel="00120A61">
          <w:delText>2</w:delText>
        </w:r>
        <w:r w:rsidR="00D74163" w:rsidRPr="007F2770" w:rsidDel="00120A61">
          <w:delText>9</w:delText>
        </w:r>
      </w:del>
      <w:r w:rsidRPr="007F2770">
        <w:t>:</w:t>
      </w:r>
      <w:r w:rsidRPr="007F2770">
        <w:tab/>
        <w:t>Handling of indication that network allows the use of EDC or that network requires the use of EDC is specified in 3GPP TS 23.548 [182].</w:t>
      </w:r>
    </w:p>
    <w:p w14:paraId="0BCEECCB" w14:textId="77777777" w:rsidR="00B23F03" w:rsidRPr="007F2770" w:rsidRDefault="004B35BA" w:rsidP="00781477">
      <w:pPr>
        <w:pStyle w:val="Heading4"/>
      </w:pPr>
      <w:bookmarkStart w:id="6565" w:name="_Toc131396259"/>
      <w:r w:rsidRPr="007F2770">
        <w:t>6</w:t>
      </w:r>
      <w:r w:rsidR="00B23F03" w:rsidRPr="007F2770">
        <w:t>.</w:t>
      </w:r>
      <w:r w:rsidRPr="007F2770">
        <w:t>4</w:t>
      </w:r>
      <w:r w:rsidR="00B23F03" w:rsidRPr="007F2770">
        <w:t>.</w:t>
      </w:r>
      <w:r w:rsidRPr="007F2770">
        <w:t>1</w:t>
      </w:r>
      <w:r w:rsidR="00B23F03" w:rsidRPr="007F2770">
        <w:t>.4</w:t>
      </w:r>
      <w:r w:rsidR="00B23F03" w:rsidRPr="007F2770">
        <w:tab/>
        <w:t>UE</w:t>
      </w:r>
      <w:r w:rsidR="008B6A82" w:rsidRPr="007F2770">
        <w:t>-</w:t>
      </w:r>
      <w:r w:rsidR="00B23F03" w:rsidRPr="007F2770">
        <w:t>requested PDU session establishment procedure not accepted by the network</w:t>
      </w:r>
      <w:bookmarkEnd w:id="6538"/>
      <w:bookmarkEnd w:id="6539"/>
      <w:bookmarkEnd w:id="6540"/>
      <w:bookmarkEnd w:id="6541"/>
      <w:bookmarkEnd w:id="6554"/>
      <w:bookmarkEnd w:id="6555"/>
      <w:bookmarkEnd w:id="6556"/>
      <w:bookmarkEnd w:id="6565"/>
    </w:p>
    <w:p w14:paraId="1C5EDE39" w14:textId="77777777" w:rsidR="004B00CB" w:rsidRPr="007F2770" w:rsidRDefault="004B00CB" w:rsidP="00781477">
      <w:pPr>
        <w:pStyle w:val="Heading5"/>
        <w:rPr>
          <w:lang w:eastAsia="zh-CN"/>
        </w:rPr>
      </w:pPr>
      <w:bookmarkStart w:id="6566" w:name="_Toc20232826"/>
      <w:bookmarkStart w:id="6567" w:name="_Toc27746929"/>
      <w:bookmarkStart w:id="6568" w:name="_Toc36213113"/>
      <w:bookmarkStart w:id="6569" w:name="_Toc36657290"/>
      <w:bookmarkStart w:id="6570" w:name="_Toc45286955"/>
      <w:bookmarkStart w:id="6571" w:name="_Toc51948224"/>
      <w:bookmarkStart w:id="6572" w:name="_Toc51949316"/>
      <w:bookmarkStart w:id="6573" w:name="_Toc131396260"/>
      <w:r w:rsidRPr="007F2770">
        <w:rPr>
          <w:lang w:eastAsia="zh-CN"/>
        </w:rPr>
        <w:t>6.4.1.4.1</w:t>
      </w:r>
      <w:r w:rsidRPr="007F2770">
        <w:rPr>
          <w:lang w:eastAsia="zh-CN"/>
        </w:rPr>
        <w:tab/>
        <w:t>General</w:t>
      </w:r>
      <w:bookmarkEnd w:id="6566"/>
      <w:bookmarkEnd w:id="6567"/>
      <w:bookmarkEnd w:id="6568"/>
      <w:bookmarkEnd w:id="6569"/>
      <w:bookmarkEnd w:id="6570"/>
      <w:bookmarkEnd w:id="6571"/>
      <w:bookmarkEnd w:id="6572"/>
      <w:bookmarkEnd w:id="6573"/>
    </w:p>
    <w:p w14:paraId="7E7FE634" w14:textId="77777777" w:rsidR="00B23F03" w:rsidRPr="007F2770" w:rsidRDefault="00B23F03" w:rsidP="00B23F03">
      <w:r w:rsidRPr="007F2770">
        <w:t>If the connectivity with the requested DN is rejected by the network, the SMF shall create a PDU SESSION ESTABLISHMENT REJECT message.</w:t>
      </w:r>
    </w:p>
    <w:p w14:paraId="0BAF4D42"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ESTABLISHMENT REJECT message to indicate the reason for rejecting the PDU session establishment.</w:t>
      </w:r>
    </w:p>
    <w:p w14:paraId="5F3393E6" w14:textId="77777777" w:rsidR="00B23F03" w:rsidRPr="007F2770" w:rsidRDefault="00B23F03" w:rsidP="00B23F03">
      <w:r w:rsidRPr="007F2770">
        <w:t>The 5GSM cause IE typically indicates one of the following SM cause values:</w:t>
      </w:r>
    </w:p>
    <w:p w14:paraId="58BDBDDD" w14:textId="77777777" w:rsidR="009965B5" w:rsidRPr="007F2770" w:rsidRDefault="009965B5" w:rsidP="009965B5">
      <w:pPr>
        <w:pStyle w:val="B1"/>
      </w:pPr>
      <w:r w:rsidRPr="007F2770">
        <w:t>#8</w:t>
      </w:r>
      <w:r w:rsidRPr="007F2770">
        <w:tab/>
        <w:t>operator determined barring;</w:t>
      </w:r>
    </w:p>
    <w:p w14:paraId="0229A2ED" w14:textId="77777777" w:rsidR="00B23F03" w:rsidRPr="007F2770" w:rsidRDefault="00B23F03" w:rsidP="00B23F03">
      <w:pPr>
        <w:pStyle w:val="B1"/>
      </w:pPr>
      <w:r w:rsidRPr="007F2770">
        <w:t>#</w:t>
      </w:r>
      <w:r w:rsidRPr="007F2770">
        <w:rPr>
          <w:rFonts w:hint="eastAsia"/>
        </w:rPr>
        <w:t>26</w:t>
      </w:r>
      <w:r w:rsidRPr="007F2770">
        <w:tab/>
        <w:t>insufficient resources;</w:t>
      </w:r>
    </w:p>
    <w:p w14:paraId="125C1732" w14:textId="77777777" w:rsidR="00B23F03" w:rsidRPr="007F2770" w:rsidRDefault="00B23F03" w:rsidP="00B23F03">
      <w:pPr>
        <w:pStyle w:val="B1"/>
      </w:pPr>
      <w:r w:rsidRPr="007F2770">
        <w:t>#27</w:t>
      </w:r>
      <w:r w:rsidRPr="007F2770">
        <w:tab/>
        <w:t>missing or unknown DNN;</w:t>
      </w:r>
    </w:p>
    <w:p w14:paraId="71F29C60" w14:textId="77777777" w:rsidR="00BA4838" w:rsidRPr="007F2770" w:rsidRDefault="00BA4838" w:rsidP="00BA4838">
      <w:pPr>
        <w:pStyle w:val="B1"/>
      </w:pPr>
      <w:r w:rsidRPr="007F2770">
        <w:t>#28</w:t>
      </w:r>
      <w:r w:rsidRPr="007F2770">
        <w:tab/>
        <w:t>unknown PDU session type;</w:t>
      </w:r>
    </w:p>
    <w:p w14:paraId="0365FD19" w14:textId="77777777" w:rsidR="00D71856" w:rsidRPr="007F2770" w:rsidRDefault="00D71856" w:rsidP="00D71856">
      <w:pPr>
        <w:pStyle w:val="B1"/>
      </w:pPr>
      <w:r w:rsidRPr="007F2770">
        <w:t>#29</w:t>
      </w:r>
      <w:r w:rsidRPr="007F2770">
        <w:tab/>
        <w:t xml:space="preserve">user authentication </w:t>
      </w:r>
      <w:r w:rsidR="007848D6" w:rsidRPr="007F2770">
        <w:t xml:space="preserve">or authorization </w:t>
      </w:r>
      <w:r w:rsidRPr="007F2770">
        <w:t>failed;</w:t>
      </w:r>
    </w:p>
    <w:p w14:paraId="7AAB630C"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1C03C1B1" w14:textId="77777777" w:rsidR="009965B5" w:rsidRPr="007F2770" w:rsidRDefault="009965B5" w:rsidP="009965B5">
      <w:pPr>
        <w:pStyle w:val="B1"/>
      </w:pPr>
      <w:r w:rsidRPr="007F2770">
        <w:t>#32</w:t>
      </w:r>
      <w:r w:rsidRPr="007F2770">
        <w:tab/>
        <w:t>service option not supported;</w:t>
      </w:r>
    </w:p>
    <w:p w14:paraId="572A605E" w14:textId="77777777" w:rsidR="009965B5" w:rsidRPr="007F2770" w:rsidRDefault="009965B5" w:rsidP="009965B5">
      <w:pPr>
        <w:pStyle w:val="B1"/>
      </w:pPr>
      <w:r w:rsidRPr="007F2770">
        <w:t>#33</w:t>
      </w:r>
      <w:r w:rsidRPr="007F2770">
        <w:tab/>
        <w:t>requested service option not subscribed;</w:t>
      </w:r>
    </w:p>
    <w:p w14:paraId="0FBFD16A" w14:textId="77777777" w:rsidR="00FD4484" w:rsidRPr="007F2770" w:rsidRDefault="00FD4484" w:rsidP="00FD4484">
      <w:pPr>
        <w:pStyle w:val="B1"/>
      </w:pPr>
      <w:r w:rsidRPr="007F2770">
        <w:t>#35</w:t>
      </w:r>
      <w:r w:rsidRPr="007F2770">
        <w:tab/>
        <w:t>PTI already in use;</w:t>
      </w:r>
    </w:p>
    <w:p w14:paraId="4CD18C20" w14:textId="77777777" w:rsidR="00EC760A" w:rsidRPr="007F2770" w:rsidRDefault="009965B5" w:rsidP="00EC760A">
      <w:pPr>
        <w:pStyle w:val="B1"/>
      </w:pPr>
      <w:r w:rsidRPr="007F2770">
        <w:t>#38</w:t>
      </w:r>
      <w:r w:rsidRPr="007F2770">
        <w:tab/>
        <w:t>network failure;</w:t>
      </w:r>
    </w:p>
    <w:p w14:paraId="1DF97F72" w14:textId="77777777" w:rsidR="009965B5" w:rsidRPr="007F2770" w:rsidRDefault="00EC760A" w:rsidP="00EC760A">
      <w:pPr>
        <w:pStyle w:val="B1"/>
      </w:pPr>
      <w:r w:rsidRPr="007F2770">
        <w:t>#39</w:t>
      </w:r>
      <w:r w:rsidRPr="007F2770">
        <w:tab/>
        <w:t>reactivation requested;</w:t>
      </w:r>
    </w:p>
    <w:p w14:paraId="079AE766" w14:textId="77777777" w:rsidR="00415687" w:rsidRPr="007F2770" w:rsidRDefault="00415687" w:rsidP="00415687">
      <w:pPr>
        <w:pStyle w:val="B1"/>
      </w:pPr>
      <w:r w:rsidRPr="007F2770">
        <w:t>#</w:t>
      </w:r>
      <w:r w:rsidR="00A505CF" w:rsidRPr="007F2770">
        <w:t>46</w:t>
      </w:r>
      <w:r w:rsidRPr="007F2770">
        <w:tab/>
        <w:t>out of LADN service area;</w:t>
      </w:r>
    </w:p>
    <w:p w14:paraId="5CABE342" w14:textId="77777777" w:rsidR="00B23F03" w:rsidRPr="007F2770" w:rsidRDefault="00B23F03" w:rsidP="00B23F03">
      <w:pPr>
        <w:pStyle w:val="B1"/>
      </w:pPr>
      <w:r w:rsidRPr="007F2770">
        <w:t>#50</w:t>
      </w:r>
      <w:r w:rsidRPr="007F2770">
        <w:tab/>
        <w:t>PDU session type IPv4 only allowed;</w:t>
      </w:r>
    </w:p>
    <w:p w14:paraId="493A4573" w14:textId="77777777" w:rsidR="00B23F03" w:rsidRPr="007F2770" w:rsidRDefault="00B23F03" w:rsidP="00B23F03">
      <w:pPr>
        <w:pStyle w:val="B1"/>
      </w:pPr>
      <w:r w:rsidRPr="007F2770">
        <w:t>#51</w:t>
      </w:r>
      <w:r w:rsidRPr="007F2770">
        <w:tab/>
        <w:t>PDU session type IPv6 only allowed;</w:t>
      </w:r>
    </w:p>
    <w:p w14:paraId="5B872AE3" w14:textId="77777777" w:rsidR="00AE1AFE" w:rsidRPr="007F2770" w:rsidRDefault="00AE1AFE" w:rsidP="00B23F03">
      <w:pPr>
        <w:pStyle w:val="B1"/>
        <w:rPr>
          <w:lang w:eastAsia="zh-CN"/>
        </w:rPr>
      </w:pPr>
      <w:r w:rsidRPr="007F2770">
        <w:rPr>
          <w:lang w:eastAsia="zh-CN"/>
        </w:rPr>
        <w:t>#54</w:t>
      </w:r>
      <w:r w:rsidRPr="007F2770">
        <w:rPr>
          <w:lang w:eastAsia="zh-CN"/>
        </w:rPr>
        <w:tab/>
        <w:t>PDU session does not exist</w:t>
      </w:r>
      <w:r w:rsidR="00EC4A75" w:rsidRPr="007F2770">
        <w:rPr>
          <w:lang w:eastAsia="zh-CN"/>
        </w:rPr>
        <w:t>;</w:t>
      </w:r>
    </w:p>
    <w:p w14:paraId="6B8525B2" w14:textId="77777777" w:rsidR="0035009F" w:rsidRPr="007F2770" w:rsidRDefault="0035009F" w:rsidP="0035009F">
      <w:pPr>
        <w:pStyle w:val="B1"/>
        <w:rPr>
          <w:lang w:eastAsia="zh-CN"/>
        </w:rPr>
      </w:pPr>
      <w:r w:rsidRPr="007F2770">
        <w:rPr>
          <w:lang w:eastAsia="zh-CN"/>
        </w:rPr>
        <w:t>#57:</w:t>
      </w:r>
      <w:r w:rsidRPr="007F2770">
        <w:rPr>
          <w:lang w:eastAsia="zh-CN"/>
        </w:rPr>
        <w:tab/>
        <w:t>PDU session type IPv4v6 only allowed;</w:t>
      </w:r>
    </w:p>
    <w:p w14:paraId="6E0418B2" w14:textId="77777777" w:rsidR="0035009F" w:rsidRPr="007F2770" w:rsidRDefault="0035009F" w:rsidP="0035009F">
      <w:pPr>
        <w:pStyle w:val="B1"/>
        <w:rPr>
          <w:lang w:eastAsia="zh-CN"/>
        </w:rPr>
      </w:pPr>
      <w:r w:rsidRPr="007F2770">
        <w:rPr>
          <w:lang w:eastAsia="zh-CN"/>
        </w:rPr>
        <w:t>#58:</w:t>
      </w:r>
      <w:r w:rsidRPr="007F2770">
        <w:rPr>
          <w:lang w:eastAsia="zh-CN"/>
        </w:rPr>
        <w:tab/>
        <w:t>PDU session type Unstructured only allowed;</w:t>
      </w:r>
    </w:p>
    <w:p w14:paraId="2E344865" w14:textId="77777777" w:rsidR="0035009F" w:rsidRPr="007F2770" w:rsidRDefault="0035009F" w:rsidP="0035009F">
      <w:pPr>
        <w:pStyle w:val="B1"/>
        <w:rPr>
          <w:lang w:eastAsia="zh-CN"/>
        </w:rPr>
      </w:pPr>
      <w:r w:rsidRPr="007F2770">
        <w:rPr>
          <w:lang w:eastAsia="zh-CN"/>
        </w:rPr>
        <w:t>#61:</w:t>
      </w:r>
      <w:r w:rsidRPr="007F2770">
        <w:rPr>
          <w:lang w:eastAsia="zh-CN"/>
        </w:rPr>
        <w:tab/>
        <w:t>PDU session type Ethernet only allowed;</w:t>
      </w:r>
    </w:p>
    <w:p w14:paraId="26CA1B8A"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328F5699" w14:textId="77777777" w:rsidR="002456A4" w:rsidRPr="007F2770" w:rsidRDefault="002456A4" w:rsidP="002456A4">
      <w:pPr>
        <w:pStyle w:val="B1"/>
      </w:pPr>
      <w:r w:rsidRPr="007F2770">
        <w:t>#</w:t>
      </w:r>
      <w:r w:rsidR="002F3300" w:rsidRPr="007F2770">
        <w:t>68</w:t>
      </w:r>
      <w:r w:rsidRPr="007F2770">
        <w:tab/>
        <w:t xml:space="preserve">not supported </w:t>
      </w:r>
      <w:r w:rsidRPr="007F2770">
        <w:rPr>
          <w:lang w:eastAsia="zh-CN"/>
        </w:rPr>
        <w:t>SSC mode</w:t>
      </w:r>
      <w:r w:rsidR="002F3300" w:rsidRPr="007F2770">
        <w:t>;</w:t>
      </w:r>
    </w:p>
    <w:p w14:paraId="3FFA00C7" w14:textId="77777777" w:rsidR="002F3300" w:rsidRPr="007F2770" w:rsidRDefault="002F3300" w:rsidP="006B5D89">
      <w:pPr>
        <w:pStyle w:val="B1"/>
        <w:rPr>
          <w:lang w:eastAsia="zh-CN"/>
        </w:rPr>
      </w:pPr>
      <w:r w:rsidRPr="007F2770">
        <w:t>#</w:t>
      </w:r>
      <w:r w:rsidR="00200909" w:rsidRPr="007F2770">
        <w:t>69</w:t>
      </w:r>
      <w:r w:rsidRPr="007F2770">
        <w:rPr>
          <w:rFonts w:hint="eastAsia"/>
          <w:lang w:eastAsia="zh-CN"/>
        </w:rPr>
        <w:tab/>
      </w:r>
      <w:r w:rsidRPr="007F2770">
        <w:t>insufficient resources</w:t>
      </w:r>
      <w:r w:rsidRPr="007F2770">
        <w:rPr>
          <w:rFonts w:hint="eastAsia"/>
        </w:rPr>
        <w:t xml:space="preserve"> for specific slice</w:t>
      </w:r>
      <w:r w:rsidR="00577AE0" w:rsidRPr="007F2770">
        <w:t>;</w:t>
      </w:r>
    </w:p>
    <w:p w14:paraId="74FC99EC" w14:textId="77777777" w:rsidR="00C64866" w:rsidRPr="007F2770" w:rsidRDefault="00577AE0" w:rsidP="00C64866">
      <w:pPr>
        <w:pStyle w:val="B1"/>
      </w:pPr>
      <w:r w:rsidRPr="007F2770">
        <w:t>#70</w:t>
      </w:r>
      <w:r w:rsidRPr="007F2770">
        <w:tab/>
        <w:t xml:space="preserve">missing or unknown DNN in a </w:t>
      </w:r>
      <w:r w:rsidRPr="007F2770">
        <w:rPr>
          <w:rFonts w:hint="eastAsia"/>
        </w:rPr>
        <w:t>slice</w:t>
      </w:r>
      <w:r w:rsidR="00C64866" w:rsidRPr="007F2770">
        <w:t>;</w:t>
      </w:r>
    </w:p>
    <w:p w14:paraId="7112228B" w14:textId="400860F1" w:rsidR="000F2709" w:rsidRPr="007F2770" w:rsidRDefault="000F2709" w:rsidP="000F2709">
      <w:pPr>
        <w:pStyle w:val="B1"/>
      </w:pPr>
      <w:r w:rsidRPr="007F2770">
        <w:t>#82</w:t>
      </w:r>
      <w:r w:rsidRPr="007F2770">
        <w:tab/>
        <w:t>maximum data rate per UE for user-plane integrity protection is too low;</w:t>
      </w:r>
    </w:p>
    <w:p w14:paraId="5FC42255" w14:textId="77777777" w:rsidR="000F2709" w:rsidRPr="007F2770" w:rsidRDefault="000F2709" w:rsidP="000F2709">
      <w:pPr>
        <w:pStyle w:val="B1"/>
      </w:pPr>
      <w:r w:rsidRPr="007F2770">
        <w:t>#86</w:t>
      </w:r>
      <w:r w:rsidRPr="007F2770">
        <w:tab/>
        <w:t>UAS services not allowed; or</w:t>
      </w:r>
    </w:p>
    <w:p w14:paraId="25D44A37" w14:textId="77777777" w:rsidR="009965B5" w:rsidRPr="007F2770" w:rsidRDefault="009965B5" w:rsidP="009965B5">
      <w:pPr>
        <w:pStyle w:val="B1"/>
      </w:pPr>
      <w:r w:rsidRPr="007F2770">
        <w:t>#95 – 111</w:t>
      </w:r>
      <w:r w:rsidRPr="007F2770">
        <w:tab/>
        <w:t>protocol errors.</w:t>
      </w:r>
    </w:p>
    <w:p w14:paraId="5C2FE6D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34B87FAE"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2507166C" w14:textId="77777777" w:rsidR="00B23F03" w:rsidRPr="007F2770" w:rsidRDefault="00B23F03" w:rsidP="00B23F03">
      <w:r w:rsidRPr="007F2770">
        <w:rPr>
          <w:rFonts w:eastAsia="MS Mincho"/>
        </w:rPr>
        <w:t xml:space="preserve">If </w:t>
      </w:r>
      <w:r w:rsidRPr="007F2770">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1BF3E968"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74DE8C9" w14:textId="77777777" w:rsidR="00B87A98" w:rsidRPr="007F2770" w:rsidRDefault="00B87A98" w:rsidP="00B87A98">
      <w:r w:rsidRPr="007F2770">
        <w:rPr>
          <w:rFonts w:eastAsia="MS Mincho"/>
        </w:rPr>
        <w:t xml:space="preserve">If </w:t>
      </w:r>
      <w:r w:rsidRPr="007F2770">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02E85518" w14:textId="77777777" w:rsidR="006F174B" w:rsidRPr="007F2770" w:rsidRDefault="00B87A98" w:rsidP="006F174B">
      <w:r w:rsidRPr="007F2770">
        <w:rPr>
          <w:rFonts w:eastAsia="MS Mincho"/>
        </w:rPr>
        <w:t xml:space="preserve">If </w:t>
      </w:r>
      <w:r w:rsidRPr="007F2770">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261526C1" w14:textId="77777777" w:rsidR="00B87A98" w:rsidRPr="007F2770" w:rsidRDefault="006F174B" w:rsidP="006F174B">
      <w:r w:rsidRPr="007F2770">
        <w:rPr>
          <w:rFonts w:eastAsia="MS Mincho"/>
        </w:rPr>
        <w:t xml:space="preserve">If </w:t>
      </w:r>
      <w:r w:rsidRPr="007F2770">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147C73F7" w14:textId="77777777" w:rsidR="002456A4" w:rsidRPr="007F2770" w:rsidRDefault="002456A4" w:rsidP="002456A4">
      <w:r w:rsidRPr="007F2770">
        <w:rPr>
          <w:lang w:eastAsia="zh-CN"/>
        </w:rPr>
        <w:t xml:space="preserve">If </w:t>
      </w:r>
      <w:r w:rsidRPr="007F2770">
        <w:t xml:space="preserve">the PDU SESSION ESTABLISHMENT REQUEST message contains </w:t>
      </w:r>
      <w:r w:rsidRPr="007F2770">
        <w:rPr>
          <w:noProof/>
          <w:lang w:val="en-US"/>
        </w:rPr>
        <w:t xml:space="preserve">the </w:t>
      </w:r>
      <w:r w:rsidRPr="007F2770">
        <w:t>SSC mode IE indicating an SSC mode not supported by the subscription, the SMF configuration, or both of them, and the SMF decides to rejects the PDU session establishment, the SMF shall include the 5GSM cause value #</w:t>
      </w:r>
      <w:r w:rsidR="002F3300" w:rsidRPr="007F2770">
        <w:t>68</w:t>
      </w:r>
      <w:r w:rsidRPr="007F2770">
        <w:t xml:space="preserve"> "not supported </w:t>
      </w:r>
      <w:r w:rsidRPr="007F2770">
        <w:rPr>
          <w:lang w:eastAsia="zh-CN"/>
        </w:rPr>
        <w:t>SSC mode</w:t>
      </w:r>
      <w:r w:rsidRPr="007F2770">
        <w:t xml:space="preserve">" in the 5GSM cause IE </w:t>
      </w:r>
      <w:r w:rsidR="009C2F20" w:rsidRPr="007F2770">
        <w:t xml:space="preserve">and the SSC modes allowed by SMF in the Allowed SSC mode IE </w:t>
      </w:r>
      <w:r w:rsidRPr="007F2770">
        <w:t>of the PDU SESSION ESTABLISHMENT REJECT message.</w:t>
      </w:r>
    </w:p>
    <w:p w14:paraId="0579778B" w14:textId="77777777" w:rsidR="000C4BE9" w:rsidRPr="007F2770" w:rsidRDefault="000C4BE9" w:rsidP="000C4BE9">
      <w:r w:rsidRPr="007F2770">
        <w:rPr>
          <w:lang w:eastAsia="zh-CN"/>
        </w:rPr>
        <w:t xml:space="preserve">If </w:t>
      </w:r>
      <w:r w:rsidRPr="007F2770">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646771CB" w14:textId="77777777" w:rsidR="00993440" w:rsidRPr="007F2770" w:rsidRDefault="000F2709" w:rsidP="000F2709">
      <w:bookmarkStart w:id="6574" w:name="_Hlk71308913"/>
      <w:r w:rsidRPr="007F2770">
        <w:rPr>
          <w:lang w:eastAsia="zh-CN"/>
        </w:rPr>
        <w:t xml:space="preserve">If </w:t>
      </w:r>
      <w:r w:rsidRPr="007F2770">
        <w:t>the PDU SESSION ESTABLISHMENT REQUEST message is identified to be for C2 communication and</w:t>
      </w:r>
      <w:r w:rsidR="00993440" w:rsidRPr="007F2770">
        <w:t>:</w:t>
      </w:r>
    </w:p>
    <w:p w14:paraId="084EE7B5" w14:textId="16C7CC78" w:rsidR="00993440" w:rsidRPr="007F2770" w:rsidRDefault="00993440" w:rsidP="00993440">
      <w:pPr>
        <w:pStyle w:val="B1"/>
      </w:pPr>
      <w:r w:rsidRPr="007F2770">
        <w:t>a)</w:t>
      </w:r>
      <w:r w:rsidRPr="007F2770">
        <w:tab/>
        <w:t>does not include the Service-level-AA container IE with the service-level device ID set to the CAA-level UAV ID;</w:t>
      </w:r>
    </w:p>
    <w:p w14:paraId="0BEC5C9A" w14:textId="09FBE898" w:rsidR="005F2EDF" w:rsidRPr="007F2770" w:rsidRDefault="005F2EDF" w:rsidP="005F2EDF">
      <w:pPr>
        <w:pStyle w:val="B1"/>
      </w:pPr>
      <w:r w:rsidRPr="007F2770">
        <w:t>b)</w:t>
      </w:r>
      <w:r w:rsidRPr="007F2770">
        <w:tab/>
        <w:t xml:space="preserve">does not include the Service-level-AA container IE with the service-level-AA payload </w:t>
      </w:r>
      <w:r w:rsidR="00DE07BC" w:rsidRPr="007F2770">
        <w:t>and the Service-level-AA payload type</w:t>
      </w:r>
      <w:r w:rsidR="005B734D" w:rsidRPr="007F2770">
        <w:t>; or</w:t>
      </w:r>
    </w:p>
    <w:p w14:paraId="784FCD6F" w14:textId="2EEA9827" w:rsidR="0061542B" w:rsidRPr="007F2770" w:rsidRDefault="0061542B" w:rsidP="005F2EDF">
      <w:pPr>
        <w:pStyle w:val="B1"/>
      </w:pPr>
      <w:r w:rsidRPr="007F2770">
        <w:t>c)</w:t>
      </w:r>
      <w:r w:rsidRPr="007F2770">
        <w:tab/>
        <w:t>the SMF is informed by the UAS-NF that the UAS service is not allowed,</w:t>
      </w:r>
    </w:p>
    <w:p w14:paraId="2FBBAC31" w14:textId="38459FC1" w:rsidR="000F2709" w:rsidRPr="007F2770" w:rsidRDefault="000F2709" w:rsidP="00993440">
      <w:pPr>
        <w:rPr>
          <w:lang w:val="en-US"/>
        </w:rPr>
      </w:pPr>
      <w:r w:rsidRPr="007F2770">
        <w:t>the SMF shall reject the PDU SESSION ESTABLISHMENT REQUEST message by transmitting a PDU SESSION ESTABLISHMENT REJECT message with 5GSM cause IE set to 5GSM cause value #86 "UAS services not allowed".</w:t>
      </w:r>
      <w:bookmarkEnd w:id="6574"/>
    </w:p>
    <w:p w14:paraId="1FEBB470" w14:textId="77777777" w:rsidR="00C64866" w:rsidRPr="007F2770" w:rsidRDefault="00C64866" w:rsidP="00C64866">
      <w:r w:rsidRPr="007F2770">
        <w:t xml:space="preserve">In 3GPP access, </w:t>
      </w:r>
      <w:r w:rsidRPr="007F2770">
        <w:rPr>
          <w:lang w:val="en-US"/>
        </w:rPr>
        <w:t xml:space="preserve">if </w:t>
      </w:r>
      <w:r w:rsidRPr="007F2770">
        <w:t>the operator's configuration requires user-plane integrity protection for the PDU session and</w:t>
      </w:r>
      <w:r w:rsidR="007A108F" w:rsidRPr="007F2770">
        <w:t>,</w:t>
      </w:r>
      <w:r w:rsidRPr="007F2770">
        <w:t xml:space="preserve"> the maximum data rate per UE for user-plane integrity protection supported by the UE</w:t>
      </w:r>
      <w:r w:rsidR="007A108F" w:rsidRPr="007F2770">
        <w:t xml:space="preserve"> for uplink or the maximum data rate per UE for user-plane integrity protection supported by the UE for downlink, or both,</w:t>
      </w:r>
      <w:r w:rsidRPr="007F2770">
        <w:t xml:space="preserve"> </w:t>
      </w:r>
      <w:r w:rsidR="007A108F" w:rsidRPr="007F2770">
        <w:t xml:space="preserve">are </w:t>
      </w:r>
      <w:r w:rsidRPr="007F2770">
        <w:t>lower than required by the operator's configuration, the SMF shall include the 5GSM cause value #</w:t>
      </w:r>
      <w:r w:rsidR="00A505CF" w:rsidRPr="007F2770">
        <w:t>82</w:t>
      </w:r>
      <w:r w:rsidRPr="007F2770">
        <w:t xml:space="preserve"> "maximum data rate per UE for user-plane integrity protection is too low" in the 5GSM cause IE of the PDU SESSION ESTABLISHMENT REJECT message.</w:t>
      </w:r>
    </w:p>
    <w:p w14:paraId="3075F538" w14:textId="77777777" w:rsidR="00622367" w:rsidRPr="007F2770" w:rsidRDefault="00622367" w:rsidP="00B23F03">
      <w:r w:rsidRPr="007F2770">
        <w:t>If</w:t>
      </w:r>
      <w:r w:rsidRPr="007F2770">
        <w:rPr>
          <w:rFonts w:hint="eastAsia"/>
        </w:rPr>
        <w:t xml:space="preserve"> </w:t>
      </w:r>
      <w:r w:rsidRPr="007F2770">
        <w:t xml:space="preserve">the </w:t>
      </w:r>
      <w:r w:rsidRPr="007F2770">
        <w:rPr>
          <w:rFonts w:hint="eastAsia"/>
        </w:rPr>
        <w:t>UE reques</w:t>
      </w:r>
      <w:r w:rsidRPr="007F2770">
        <w:t xml:space="preserve">ts a PDU session establishment for an LADN when the UE is located outside </w:t>
      </w:r>
      <w:r w:rsidRPr="007F2770">
        <w:rPr>
          <w:rFonts w:hint="eastAsia"/>
          <w:lang w:eastAsia="zh-CN"/>
        </w:rPr>
        <w:t xml:space="preserve">of </w:t>
      </w:r>
      <w:r w:rsidRPr="007F2770">
        <w:t>the LADN service area, the SMF shall include the 5GSM cause value #</w:t>
      </w:r>
      <w:r w:rsidR="00A505CF" w:rsidRPr="007F2770">
        <w:t>46</w:t>
      </w:r>
      <w:r w:rsidRPr="007F2770">
        <w:t xml:space="preserve"> "out of LADN service area" in the 5GSM cause IE of the PDU SESSION ESTABLISHMENT REJECT message.</w:t>
      </w:r>
    </w:p>
    <w:p w14:paraId="384D3897" w14:textId="1A2DA3BF" w:rsidR="00EC760A" w:rsidRPr="007F2770" w:rsidRDefault="0060624C" w:rsidP="00EC760A">
      <w:r w:rsidRPr="007F2770">
        <w:rPr>
          <w:rFonts w:eastAsia="MS Mincho"/>
        </w:rPr>
        <w:t xml:space="preserve">If the DN </w:t>
      </w:r>
      <w:r w:rsidRPr="007F2770">
        <w:t>authentication of the UE was performed</w:t>
      </w:r>
      <w:r w:rsidR="0016798B" w:rsidRPr="007F2770">
        <w:t xml:space="preserve"> with the PDU session authentication and authorization procedure</w:t>
      </w:r>
      <w:r w:rsidRPr="007F2770">
        <w:t xml:space="preserv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set the EAP message IE of the PDU SESSION ESTABLISHMENT REJECT message to an </w:t>
      </w:r>
      <w:r w:rsidRPr="007F2770">
        <w:rPr>
          <w:rFonts w:eastAsia="MS Mincho"/>
        </w:rPr>
        <w:t>EAP-failure</w:t>
      </w:r>
      <w:r w:rsidRPr="007F2770">
        <w:t xml:space="preserve"> message</w:t>
      </w:r>
      <w:r w:rsidRPr="007F2770">
        <w:rPr>
          <w:rFonts w:eastAsia="MS Mincho"/>
        </w:rPr>
        <w:t xml:space="preserve"> as specified in </w:t>
      </w:r>
      <w:r w:rsidRPr="007F2770">
        <w:t xml:space="preserve">IETF RFC 3748 [34], </w:t>
      </w:r>
      <w:r w:rsidRPr="007F2770">
        <w:rPr>
          <w:rFonts w:eastAsia="MS Mincho"/>
        </w:rPr>
        <w:t>provided by the DN</w:t>
      </w:r>
      <w:r w:rsidRPr="007F2770">
        <w:t>.</w:t>
      </w:r>
    </w:p>
    <w:p w14:paraId="7DE24CBB" w14:textId="7997E543" w:rsidR="00993440" w:rsidRPr="007F2770" w:rsidRDefault="00993440" w:rsidP="00993440">
      <w:r w:rsidRPr="007F2770">
        <w:rPr>
          <w:rFonts w:eastAsia="MS Mincho"/>
        </w:rPr>
        <w:t xml:space="preserve">If the DN </w:t>
      </w:r>
      <w:r w:rsidRPr="007F2770">
        <w:t>authentication of the UE was performed with the service-level authentication and authorization procedure and completed unsuccessfully, the SMF shall include the 5GSM cause value #29 "user authentication or authorization failed" in the 5GSM cause IE of the PDU SESSION ESTABLISHMENT REJECT message and shall</w:t>
      </w:r>
      <w:r w:rsidRPr="007F2770">
        <w:rPr>
          <w:rFonts w:eastAsia="MS Mincho"/>
        </w:rPr>
        <w:t xml:space="preserve"> </w:t>
      </w:r>
      <w:r w:rsidRPr="007F2770">
        <w:t xml:space="preserve">include the service-level-AA response provided by DN in the </w:t>
      </w:r>
      <w:r w:rsidR="00ED6BE6" w:rsidRPr="007F2770">
        <w:t>Service</w:t>
      </w:r>
      <w:r w:rsidRPr="007F2770">
        <w:t>-level-AA container IE of the PDU SESSION ESTABLISHMENT REJECT message.</w:t>
      </w:r>
    </w:p>
    <w:p w14:paraId="0580CB21" w14:textId="77777777" w:rsidR="00EC760A" w:rsidRPr="007F2770" w:rsidRDefault="00EC760A" w:rsidP="00EC760A">
      <w:r w:rsidRPr="007F2770">
        <w:t>Based on the local policy and user's subscription data, if a PDU session is being established with the request type set to "existing PDU session" and the SMF determines the UE has:</w:t>
      </w:r>
    </w:p>
    <w:p w14:paraId="38FD7566" w14:textId="77777777" w:rsidR="00EC760A" w:rsidRPr="007F2770" w:rsidRDefault="00EC760A" w:rsidP="00EC760A">
      <w:pPr>
        <w:pStyle w:val="B1"/>
        <w:rPr>
          <w:lang w:val="en-US"/>
        </w:rPr>
      </w:pPr>
      <w:r w:rsidRPr="007F2770">
        <w:t>a)</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N1 mode and a tracking area in WB-N1 mode</w:t>
      </w:r>
      <w:r w:rsidRPr="007F2770">
        <w:rPr>
          <w:lang w:val="en-US"/>
        </w:rPr>
        <w:t>;</w:t>
      </w:r>
    </w:p>
    <w:p w14:paraId="6E8D9DAC" w14:textId="77777777" w:rsidR="00EC760A" w:rsidRPr="007F2770" w:rsidRDefault="00EC760A" w:rsidP="00EC760A">
      <w:pPr>
        <w:pStyle w:val="B1"/>
        <w:rPr>
          <w:lang w:val="en-US"/>
        </w:rPr>
      </w:pPr>
      <w:r w:rsidRPr="007F2770">
        <w:t>b)</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NB-S1 mode and a tracking area in WB-N1 mode</w:t>
      </w:r>
      <w:r w:rsidRPr="007F2770">
        <w:rPr>
          <w:lang w:val="en-US"/>
        </w:rPr>
        <w:t>; or</w:t>
      </w:r>
    </w:p>
    <w:p w14:paraId="49E6C499" w14:textId="77777777" w:rsidR="00EC760A" w:rsidRPr="007F2770" w:rsidRDefault="00EC760A" w:rsidP="00EC760A">
      <w:pPr>
        <w:pStyle w:val="B1"/>
        <w:rPr>
          <w:lang w:val="en-US"/>
        </w:rPr>
      </w:pPr>
      <w:r w:rsidRPr="007F2770">
        <w:t>c)</w:t>
      </w:r>
      <w:r w:rsidRPr="007F2770">
        <w:tab/>
        <w:t xml:space="preserve">moved between a </w:t>
      </w:r>
      <w:r w:rsidRPr="007F2770">
        <w:rPr>
          <w:rFonts w:hint="eastAsia"/>
          <w:lang w:eastAsia="zh-CN"/>
        </w:rPr>
        <w:t xml:space="preserve">tracking area </w:t>
      </w:r>
      <w:r w:rsidRPr="007F2770">
        <w:rPr>
          <w:lang w:eastAsia="zh-CN"/>
        </w:rPr>
        <w:t xml:space="preserve">in </w:t>
      </w:r>
      <w:r w:rsidRPr="007F2770">
        <w:t>WB-S1 mode and a tracking area in NB-N1 mode</w:t>
      </w:r>
      <w:r w:rsidRPr="007F2770">
        <w:rPr>
          <w:lang w:val="en-US"/>
        </w:rPr>
        <w:t>,</w:t>
      </w:r>
    </w:p>
    <w:p w14:paraId="3510F7D3" w14:textId="77777777" w:rsidR="00EC760A" w:rsidRPr="007F2770" w:rsidRDefault="00EC760A" w:rsidP="00EC760A">
      <w:r w:rsidRPr="007F2770">
        <w:t>the SMF may reject the PDU SESSION ESTABLISHMENT REQUEST message and:</w:t>
      </w:r>
    </w:p>
    <w:p w14:paraId="7100C3F8" w14:textId="77777777" w:rsidR="00193BB8" w:rsidRPr="007F2770" w:rsidRDefault="00EC760A" w:rsidP="00EC760A">
      <w:pPr>
        <w:pStyle w:val="B1"/>
        <w:rPr>
          <w:lang w:val="en-US"/>
        </w:rPr>
      </w:pPr>
      <w:r w:rsidRPr="007F2770">
        <w:t>a)</w:t>
      </w:r>
      <w:r w:rsidRPr="007F2770">
        <w:tab/>
        <w:t>include the 5GSM cause value #39 "reactivation requested" in the 5GSM cause IE of the PDU SESSION ESTABLISHMENT REJECT message</w:t>
      </w:r>
      <w:r w:rsidRPr="007F2770">
        <w:rPr>
          <w:lang w:val="en-US"/>
        </w:rPr>
        <w:t>; or</w:t>
      </w:r>
    </w:p>
    <w:p w14:paraId="0E28D5EC" w14:textId="456AE9B2" w:rsidR="00EC760A" w:rsidRPr="007F2770" w:rsidRDefault="00EC760A" w:rsidP="00EC760A">
      <w:pPr>
        <w:pStyle w:val="B1"/>
        <w:rPr>
          <w:lang w:val="en-US"/>
        </w:rPr>
      </w:pPr>
      <w:r w:rsidRPr="007F2770">
        <w:t>b)</w:t>
      </w:r>
      <w:r w:rsidRPr="007F2770">
        <w:tab/>
        <w:t>include a 5GSM cause value other than #39 "reactivation requested" in the 5GSM cause IE of the PDU SESSION ESTABLISHMENT REJECT message</w:t>
      </w:r>
      <w:r w:rsidRPr="007F2770">
        <w:rPr>
          <w:lang w:val="en-US"/>
        </w:rPr>
        <w:t>.</w:t>
      </w:r>
    </w:p>
    <w:p w14:paraId="4FA37AFA" w14:textId="77777777" w:rsidR="0060624C" w:rsidRPr="007F2770" w:rsidRDefault="00EC760A" w:rsidP="004B11B4">
      <w:pPr>
        <w:pStyle w:val="NO"/>
      </w:pPr>
      <w:r w:rsidRPr="007F2770">
        <w:rPr>
          <w:rFonts w:eastAsia="Malgun Gothic"/>
        </w:rPr>
        <w:t>NOTE 1:</w:t>
      </w:r>
      <w:r w:rsidRPr="007F2770">
        <w:rPr>
          <w:rFonts w:eastAsia="Malgun Gothic"/>
        </w:rPr>
        <w:tab/>
        <w:t xml:space="preserve">The included </w:t>
      </w:r>
      <w:r w:rsidRPr="007F2770">
        <w:t>5GSM cause value is up to the network implementation.</w:t>
      </w:r>
    </w:p>
    <w:p w14:paraId="4DB1A428" w14:textId="77777777" w:rsidR="009F7A26" w:rsidRPr="007F2770" w:rsidRDefault="009F7A26" w:rsidP="009F7A26">
      <w:r w:rsidRPr="007F2770">
        <w:t>If the PDU session cannot be established due to resource unavailability in the UPF, the SMF shall include the 5GSM cause value #26 "insufficient resources" in the 5GSM cause IE of the PDU SESSION ESTABLISHMENT REJECT message.</w:t>
      </w:r>
    </w:p>
    <w:p w14:paraId="76089A16" w14:textId="53432596" w:rsidR="000F2709" w:rsidRPr="007F2770" w:rsidRDefault="000F2709" w:rsidP="000F2709">
      <w:r w:rsidRPr="007F2770">
        <w:t xml:space="preserve">Based on the user's subscription data and the operator policy, if the SMF determines that the UUAA-SM procedure needs to be performed for a UE but the SMF does not receives the </w:t>
      </w:r>
      <w:r w:rsidR="00ED6BE6" w:rsidRPr="007F2770">
        <w:t>service</w:t>
      </w:r>
      <w:r w:rsidRPr="007F2770">
        <w:t>-level device ID set to the CAA-level UAV ID in the Service-level-AA container IE of the PDU SESSION ESTABLISHMENT REQUEST message from the UE, the SMF shall include the 5GSM cause value #86 "UAS services not allowed" in the 5GSM cause IE of the PDU SESSION ESTABLISHMENT REJECT message.</w:t>
      </w:r>
    </w:p>
    <w:p w14:paraId="32F37C7B" w14:textId="77777777" w:rsidR="004B00CB" w:rsidRPr="007F2770" w:rsidRDefault="004B00CB" w:rsidP="004B00CB">
      <w:r w:rsidRPr="007F2770">
        <w:t>The network may include a Back-off timer value IE in the PDU SESSION ESTABLISHMENT REJECT message.</w:t>
      </w:r>
    </w:p>
    <w:p w14:paraId="41FB4E61" w14:textId="6E8C7F41" w:rsidR="004B00CB" w:rsidRPr="007F2770" w:rsidRDefault="004B00CB" w:rsidP="004B00CB">
      <w:r w:rsidRPr="007F2770">
        <w:t>If the 5GSM cause value is #26 "insufficient resources"</w:t>
      </w:r>
      <w:r w:rsidRPr="007F2770">
        <w:rPr>
          <w:lang w:eastAsia="zh-CN"/>
        </w:rPr>
        <w:t xml:space="preserve">, </w:t>
      </w:r>
      <w:r w:rsidRPr="007F2770">
        <w:t xml:space="preserve">#67 "insufficient resources for specific slice and DNN", or #69 "insufficient resources for specific slice" and the PDU SESSION ESTABLISHMENT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0FAB4F4" w14:textId="77777777" w:rsidR="006B3EA1" w:rsidRPr="007F2770" w:rsidRDefault="006B3EA1" w:rsidP="006B3EA1">
      <w:pPr>
        <w:rPr>
          <w:lang w:eastAsia="zh-CN"/>
        </w:rPr>
      </w:pPr>
      <w:r w:rsidRPr="007F2770">
        <w:t>If the 5GSM cause value is #29 "user authentication or authorization failed ", the network should include a Back-off timer value IE.</w:t>
      </w:r>
    </w:p>
    <w:p w14:paraId="0CFCED0E" w14:textId="00B239DD" w:rsidR="004B00CB" w:rsidRPr="007F2770" w:rsidRDefault="004B00CB" w:rsidP="004B00CB">
      <w:r w:rsidRPr="007F2770">
        <w:t>If</w:t>
      </w:r>
      <w:r w:rsidRPr="007F2770">
        <w:rPr>
          <w:lang w:eastAsia="ja-JP"/>
        </w:rPr>
        <w:t xml:space="preserve"> the Back-off timer value IE is included and the 5GSM cause</w:t>
      </w:r>
      <w:r w:rsidRPr="007F2770">
        <w:t xml:space="preserve"> value is different from #26 "insufficient resources", #28 "unknown PDU session type", #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57 "PDU session type IPv4v6 only allowed", #58 "PDU session type Unstructured only allowed", #61 "PDU session type Ethernet only allowed"</w:t>
      </w:r>
      <w:r w:rsidR="0035009F" w:rsidRPr="007F2770">
        <w:rPr>
          <w:lang w:eastAsia="ko-KR"/>
        </w:rPr>
        <w:t xml:space="preserve">, </w:t>
      </w:r>
      <w:r w:rsidRPr="007F2770">
        <w:t xml:space="preserve">#67 "insufficient resources for specific slice and DNN", #68 "not supported SSC mode", and #69 "insufficient resources for specific slice", the network may include the Re-attempt indicator IE to </w:t>
      </w:r>
      <w:r w:rsidRPr="007F2770">
        <w:rPr>
          <w:lang w:eastAsia="ja-JP"/>
        </w:rPr>
        <w:t xml:space="preserve">indicate whether </w:t>
      </w:r>
      <w:r w:rsidRPr="007F2770">
        <w:t>the UE is allowed to attempt a PDN connectivity procedure in the PLMN for the same DNN in S1 mode</w:t>
      </w:r>
      <w:r w:rsidRPr="007F2770">
        <w:rPr>
          <w:lang w:val="en-US"/>
        </w:rPr>
        <w:t>, whether another attempt in S1 mode or in N1 mode is allowed in an equivalent PLMN</w:t>
      </w:r>
      <w:r w:rsidR="00AD3E67" w:rsidRPr="007F2770">
        <w:rPr>
          <w:lang w:val="en-US"/>
        </w:rPr>
        <w:t xml:space="preserve"> or whether another attempt in N1 mode is allowed in an equivalent SNPN</w:t>
      </w:r>
      <w:r w:rsidRPr="007F2770">
        <w:rPr>
          <w:lang w:val="en-US"/>
        </w:rPr>
        <w:t>.</w:t>
      </w:r>
    </w:p>
    <w:p w14:paraId="5E1EE197" w14:textId="7CD2E234" w:rsidR="004B00CB" w:rsidRPr="007F2770" w:rsidRDefault="004B00CB" w:rsidP="004B00CB">
      <w:r w:rsidRPr="007F2770">
        <w:t>If</w:t>
      </w:r>
      <w:r w:rsidRPr="007F2770">
        <w:rPr>
          <w:lang w:eastAsia="ja-JP"/>
        </w:rPr>
        <w:t xml:space="preserve"> the 5GSM cause</w:t>
      </w:r>
      <w:r w:rsidRPr="007F2770">
        <w:t xml:space="preserve"> value is #50 "PDU session type IPv4 only allowed"</w:t>
      </w:r>
      <w:r w:rsidR="0035009F" w:rsidRPr="007F2770">
        <w:t>,</w:t>
      </w:r>
      <w:r w:rsidRPr="007F2770">
        <w:t xml:space="preserve"> #51 "PDU session type IPv6 only allowed", </w:t>
      </w:r>
      <w:r w:rsidR="0035009F" w:rsidRPr="007F2770">
        <w:t xml:space="preserve">#57 "PDU session type IPv4v6 only allowed", #58 "PDU session type Unstructured only allowed", or #61 "PDU session type Ethernet only allowed", </w:t>
      </w:r>
      <w:r w:rsidRPr="007F2770">
        <w:t xml:space="preserve">the network may include the Re-attempt indicator IE without Back-off timer value IE to </w:t>
      </w:r>
      <w:r w:rsidRPr="007F2770">
        <w:rPr>
          <w:lang w:eastAsia="ja-JP"/>
        </w:rPr>
        <w:t xml:space="preserve">indicate whether </w:t>
      </w:r>
      <w:r w:rsidRPr="007F2770">
        <w:rPr>
          <w:lang w:val="en-US"/>
        </w:rPr>
        <w:t xml:space="preserve">the UE is allowed to attempt a PDU session establishment procedure in an equivalent PLMN </w:t>
      </w:r>
      <w:r w:rsidR="0061521E" w:rsidRPr="007F2770">
        <w:rPr>
          <w:lang w:val="en-US"/>
        </w:rPr>
        <w:t xml:space="preserve">or equivalent SNPN </w:t>
      </w:r>
      <w:r w:rsidRPr="007F2770">
        <w:rPr>
          <w:lang w:val="en-US"/>
        </w:rPr>
        <w:t xml:space="preserve">in N1 mode using the same PDU session type for </w:t>
      </w:r>
      <w:r w:rsidRPr="007F2770">
        <w:t>the same DNN (or no DNN, if no DNN was indicated by the UE) and the same S-NSSAI (or no S-NSSAI, if no S-NSSAI was indicated by the UE)</w:t>
      </w:r>
      <w:r w:rsidRPr="007F2770">
        <w:rPr>
          <w:lang w:eastAsia="ko-KR"/>
        </w:rPr>
        <w:t>.</w:t>
      </w:r>
    </w:p>
    <w:p w14:paraId="7FEE2FC3" w14:textId="52D7BFEA" w:rsidR="00783F48" w:rsidRPr="007F2770" w:rsidRDefault="00783F48" w:rsidP="00783F48">
      <w:pPr>
        <w:rPr>
          <w:lang w:val="en-US"/>
        </w:rPr>
      </w:pPr>
      <w:r w:rsidRPr="007F2770">
        <w:t xml:space="preserve">The SMF shall send the PDU SESSION ESTABLISHMENT REJECT </w:t>
      </w:r>
      <w:r w:rsidRPr="007F2770">
        <w:rPr>
          <w:lang w:val="en-US"/>
        </w:rPr>
        <w:t>message.</w:t>
      </w:r>
    </w:p>
    <w:p w14:paraId="4D6E2EBB" w14:textId="77777777" w:rsidR="00B23F03" w:rsidRPr="007F2770" w:rsidRDefault="00B23F03" w:rsidP="00B02E6D">
      <w:r w:rsidRPr="007F2770">
        <w:t xml:space="preserve">Upon receipt of a PDU SESSION ESTABLISHMENT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0 shall release the allocated PTI value and shall consider that the PDU session was not established.</w:t>
      </w:r>
    </w:p>
    <w:p w14:paraId="17039CAB" w14:textId="77777777" w:rsidR="00A52D1F" w:rsidRPr="007F2770" w:rsidRDefault="00A52D1F" w:rsidP="00A52D1F">
      <w:r w:rsidRPr="007F2770">
        <w:t>If the PDU SESSION ESTABLISHMENT REQUEST message was sent with request type set to "initial emergency request" or "existing emergency PDU session" and the UE receives a PDU SESSION ESTABLISHMENT REJECT message, then the UE may:</w:t>
      </w:r>
    </w:p>
    <w:p w14:paraId="009E12B5" w14:textId="77777777" w:rsidR="00A52D1F" w:rsidRPr="007F2770" w:rsidRDefault="00A52D1F" w:rsidP="00A52D1F">
      <w:pPr>
        <w:pStyle w:val="B1"/>
      </w:pPr>
      <w:r w:rsidRPr="007F2770">
        <w:t>a)</w:t>
      </w:r>
      <w:r w:rsidRPr="007F2770">
        <w:tab/>
        <w:t>inform the upper layers of the failure of the procedure; or</w:t>
      </w:r>
    </w:p>
    <w:p w14:paraId="4B406147" w14:textId="77777777" w:rsidR="00A52D1F" w:rsidRPr="007F2770" w:rsidRDefault="00A52D1F" w:rsidP="00A52D1F">
      <w:pPr>
        <w:pStyle w:val="NO"/>
      </w:pPr>
      <w:r w:rsidRPr="007F2770">
        <w:t>NOTE</w:t>
      </w:r>
      <w:r w:rsidR="00EC760A" w:rsidRPr="007F2770">
        <w:t> 2</w:t>
      </w:r>
      <w:r w:rsidRPr="007F2770">
        <w:t>:</w:t>
      </w:r>
      <w:r w:rsidRPr="007F2770">
        <w:tab/>
        <w:t>This can result in the upper layers requesting another emergency call attempt using domain selection as specified in 3GPP TS 23.167 [6].</w:t>
      </w:r>
    </w:p>
    <w:p w14:paraId="7FE0AB1F" w14:textId="77777777" w:rsidR="00A52D1F" w:rsidRPr="007F2770" w:rsidRDefault="00A52D1F" w:rsidP="00A52D1F">
      <w:pPr>
        <w:pStyle w:val="B1"/>
      </w:pPr>
      <w:r w:rsidRPr="007F2770">
        <w:t>b)</w:t>
      </w:r>
      <w:r w:rsidRPr="007F2770">
        <w:tab/>
        <w:t>de-register locally, if not de-registered already, attempt initial registration for emergency services.</w:t>
      </w:r>
    </w:p>
    <w:p w14:paraId="6911B0C1" w14:textId="77777777" w:rsidR="00EC760A" w:rsidRPr="007F2770" w:rsidRDefault="00EC760A" w:rsidP="00EC760A">
      <w:r w:rsidRPr="007F2770">
        <w:t xml:space="preserve">If the PDU SESSION ESTABLISHMENT REJECT message </w:t>
      </w:r>
      <w:r w:rsidRPr="007F2770">
        <w:rPr>
          <w:lang w:eastAsia="ko-KR"/>
        </w:rPr>
        <w:t xml:space="preserve">includes 5GSM cause #39 "reactivation requested" and the </w:t>
      </w:r>
      <w:r w:rsidRPr="007F2770">
        <w:t xml:space="preserve">PDU session is being transferred from EPS to 5GS and established with the request type set to "existing PDU session", the UE should </w:t>
      </w:r>
      <w:r w:rsidRPr="007F2770">
        <w:rPr>
          <w:rFonts w:hint="eastAsia"/>
        </w:rPr>
        <w:t xml:space="preserve">re-initiate the </w:t>
      </w:r>
      <w:r w:rsidRPr="007F2770">
        <w:rPr>
          <w:lang w:val="en-US"/>
        </w:rPr>
        <w:t>UE-requested PDU session establishment procedure as specified in subclause 6.4.1</w:t>
      </w:r>
      <w:r w:rsidRPr="007F2770">
        <w:rPr>
          <w:rFonts w:hint="eastAsia"/>
        </w:rPr>
        <w:t xml:space="preserve"> for</w:t>
      </w:r>
      <w:r w:rsidRPr="007F2770">
        <w:t>:</w:t>
      </w:r>
    </w:p>
    <w:p w14:paraId="66B6DCEA" w14:textId="77777777" w:rsidR="00EC760A" w:rsidRPr="007F2770" w:rsidRDefault="00EC760A" w:rsidP="00EC760A">
      <w:pPr>
        <w:pStyle w:val="B1"/>
      </w:pPr>
      <w:r w:rsidRPr="007F2770">
        <w:t>a)</w:t>
      </w:r>
      <w:r w:rsidRPr="007F2770">
        <w:tab/>
        <w:t>the PDU session type associated with the transferred PDU session;</w:t>
      </w:r>
    </w:p>
    <w:p w14:paraId="1045E011" w14:textId="77777777" w:rsidR="00EC760A" w:rsidRPr="007F2770" w:rsidRDefault="00EC760A" w:rsidP="00EC760A">
      <w:pPr>
        <w:pStyle w:val="B1"/>
      </w:pPr>
      <w:r w:rsidRPr="007F2770">
        <w:t>b)</w:t>
      </w:r>
      <w:r w:rsidRPr="007F2770">
        <w:tab/>
        <w:t>the SSC mode associated with the transferred PDU session;</w:t>
      </w:r>
    </w:p>
    <w:p w14:paraId="63B1A498" w14:textId="77777777" w:rsidR="00EC760A" w:rsidRPr="007F2770" w:rsidRDefault="00EC760A" w:rsidP="00EC760A">
      <w:pPr>
        <w:pStyle w:val="B1"/>
      </w:pPr>
      <w:r w:rsidRPr="007F2770">
        <w:t>c)</w:t>
      </w:r>
      <w:r w:rsidRPr="007F2770">
        <w:tab/>
        <w:t>the DNN associated with the transferred PDU session; and</w:t>
      </w:r>
    </w:p>
    <w:p w14:paraId="310452CE" w14:textId="429A88D9" w:rsidR="00EC760A" w:rsidRPr="007F2770" w:rsidRDefault="00EC760A" w:rsidP="00EC760A">
      <w:pPr>
        <w:pStyle w:val="B1"/>
      </w:pPr>
      <w:r w:rsidRPr="007F2770">
        <w:t>d)</w:t>
      </w:r>
      <w:r w:rsidRPr="007F2770">
        <w:tab/>
        <w:t xml:space="preserve">the S-NSSAI associated with (if available in roaming scenarios) a mapped S-NSSAI if provided in </w:t>
      </w:r>
      <w:r w:rsidRPr="007F2770">
        <w:rPr>
          <w:rFonts w:hint="eastAsia"/>
        </w:rPr>
        <w:t xml:space="preserve">the </w:t>
      </w:r>
      <w:r w:rsidRPr="007F2770">
        <w:rPr>
          <w:lang w:val="en-US"/>
        </w:rPr>
        <w:t xml:space="preserve">UE-requested PDU session establishment procedure of </w:t>
      </w:r>
      <w:r w:rsidRPr="007F2770">
        <w:t>the transferred PDU session.</w:t>
      </w:r>
    </w:p>
    <w:p w14:paraId="3821AFD5" w14:textId="77777777" w:rsidR="000F2709" w:rsidRPr="007F2770" w:rsidRDefault="000F2709" w:rsidP="000F2709">
      <w:r w:rsidRPr="007F2770">
        <w:t xml:space="preserve">If the PDU SESSION ESTABLISHMENT REJECT message </w:t>
      </w:r>
      <w:r w:rsidRPr="007F2770">
        <w:rPr>
          <w:lang w:eastAsia="ko-KR"/>
        </w:rPr>
        <w:t>includes 5GSM cause #</w:t>
      </w:r>
      <w:r w:rsidRPr="007F2770">
        <w:t>86 "UAS services not allowed"</w:t>
      </w:r>
      <w:r w:rsidRPr="007F2770">
        <w:rPr>
          <w:lang w:eastAsia="ko-KR"/>
        </w:rPr>
        <w:t xml:space="preserve"> and </w:t>
      </w:r>
      <w:r w:rsidRPr="007F2770">
        <w:t>the UE has not included the service-level device ID in the Service-level-AA container IE of the PDU SESSION ESTABLISHMENT REQUEST message and set the value to the CAA-level UAV ID:</w:t>
      </w:r>
    </w:p>
    <w:p w14:paraId="7F63554B" w14:textId="77777777" w:rsidR="000F2709" w:rsidRPr="007F2770" w:rsidRDefault="000F2709" w:rsidP="000F2709">
      <w:pPr>
        <w:pStyle w:val="B1"/>
        <w:rPr>
          <w:b/>
        </w:rPr>
      </w:pPr>
      <w:r w:rsidRPr="007F2770">
        <w:t>a)</w:t>
      </w:r>
      <w:r w:rsidRPr="007F2770">
        <w:tab/>
        <w:t>the UE shall not send another PDU SESSION ESTABLISHMENT REQUEST message for UAS services with</w:t>
      </w:r>
      <w:r w:rsidRPr="007F2770">
        <w:rPr>
          <w:rFonts w:hint="eastAsia"/>
          <w:lang w:eastAsia="zh-CN"/>
        </w:rPr>
        <w:t>out</w:t>
      </w:r>
      <w:r w:rsidRPr="007F2770">
        <w:t xml:space="preserve"> </w:t>
      </w:r>
      <w:r w:rsidRPr="007F2770">
        <w:rPr>
          <w:lang w:eastAsia="zh-CN"/>
        </w:rPr>
        <w:t>includ</w:t>
      </w:r>
      <w:r w:rsidRPr="007F2770">
        <w:t>ing the CAA-level UAV ID in the service-level device ID of the Service-level-AA container IE; and</w:t>
      </w:r>
    </w:p>
    <w:p w14:paraId="3D80BE48" w14:textId="5F539FB5" w:rsidR="000F2709" w:rsidRPr="007F2770" w:rsidRDefault="000F2709" w:rsidP="000F2709">
      <w:pPr>
        <w:pStyle w:val="B1"/>
      </w:pPr>
      <w:r w:rsidRPr="007F2770">
        <w:t>b)</w:t>
      </w:r>
      <w:r w:rsidRPr="007F2770">
        <w:tab/>
        <w:t>upon receipt of the request from the upper layers to establish a PDU session for UAS services, the UE shall initiate the UE-requested PDU session establishment procedure by including the service-level device ID in the Service-level-AA container IE of the PDU SESSION ESTABLISHMENT REQUEST message and set the value to the CAA-level UAV ID as specified in subclause 6.4.1.2.</w:t>
      </w:r>
    </w:p>
    <w:p w14:paraId="66778A1A" w14:textId="77777777" w:rsidR="00867FDC" w:rsidRPr="007F2770" w:rsidRDefault="00867FDC" w:rsidP="00867FDC">
      <w:bookmarkStart w:id="6575" w:name="_Toc20232827"/>
      <w:bookmarkStart w:id="6576" w:name="_Toc27746930"/>
      <w:bookmarkStart w:id="6577" w:name="_Toc36213114"/>
      <w:bookmarkStart w:id="6578" w:name="_Toc36657291"/>
      <w:bookmarkStart w:id="6579" w:name="_Toc45286956"/>
      <w:bookmarkStart w:id="6580" w:name="_Toc51948225"/>
      <w:bookmarkStart w:id="6581" w:name="_Toc51949317"/>
      <w:r w:rsidRPr="007F2770">
        <w:t>If the 5GSM cause value is different from #26 "insufficient resources", #28 "unknown PDU session type", #39 "reactivation requested"</w:t>
      </w:r>
      <w:r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57 "PDU session type IPv4v6 only allowed", #58 "PDU session type Unstructured only allowed", #61 "PDU session type Ethernet only allowed", #67 "insufficient resources for specific slice and DNN", #68 "not supported SSC mode", and #69 "insufficient resources for specific slice", </w:t>
      </w:r>
      <w:r w:rsidRPr="007F2770">
        <w:rPr>
          <w:lang w:eastAsia="ko-KR"/>
        </w:rPr>
        <w:t>#</w:t>
      </w:r>
      <w:r w:rsidRPr="007F2770">
        <w:t>86 "UAS services not allowed", and #33 "requested service option not subscribed" and the PDU SESSION ESTABLISHMENT REQUEST message was received from a UE configured for high priority access in selected PLMN, the network shall not include a Back-off timer value IE.</w:t>
      </w:r>
    </w:p>
    <w:p w14:paraId="0DE97EC8" w14:textId="77777777" w:rsidR="004B00CB" w:rsidRPr="007F2770" w:rsidRDefault="004B00CB" w:rsidP="00781477">
      <w:pPr>
        <w:pStyle w:val="Heading5"/>
        <w:rPr>
          <w:lang w:eastAsia="zh-CN"/>
        </w:rPr>
      </w:pPr>
      <w:bookmarkStart w:id="6582" w:name="_Toc131396261"/>
      <w:r w:rsidRPr="007F2770">
        <w:rPr>
          <w:lang w:eastAsia="zh-CN"/>
        </w:rPr>
        <w:t>6.4.1.4.2</w:t>
      </w:r>
      <w:r w:rsidRPr="007F2770">
        <w:rPr>
          <w:lang w:eastAsia="zh-CN"/>
        </w:rPr>
        <w:tab/>
        <w:t>Handling of network rejection due to congestion control</w:t>
      </w:r>
      <w:bookmarkEnd w:id="6575"/>
      <w:bookmarkEnd w:id="6576"/>
      <w:bookmarkEnd w:id="6577"/>
      <w:bookmarkEnd w:id="6578"/>
      <w:bookmarkEnd w:id="6579"/>
      <w:bookmarkEnd w:id="6580"/>
      <w:bookmarkEnd w:id="6581"/>
      <w:bookmarkEnd w:id="6582"/>
    </w:p>
    <w:p w14:paraId="51B17F3E" w14:textId="77777777" w:rsidR="00091BD8" w:rsidRPr="007F2770" w:rsidRDefault="00B23F03" w:rsidP="00B23F03">
      <w:r w:rsidRPr="007F2770">
        <w:t>If</w:t>
      </w:r>
      <w:r w:rsidR="00091BD8" w:rsidRPr="007F2770">
        <w:t>:</w:t>
      </w:r>
    </w:p>
    <w:p w14:paraId="216B5D65" w14:textId="77777777" w:rsidR="00091BD8" w:rsidRPr="007F2770" w:rsidRDefault="00091BD8" w:rsidP="00621D46">
      <w:pPr>
        <w:pStyle w:val="B1"/>
      </w:pPr>
      <w:r w:rsidRPr="007F2770">
        <w:t>-</w:t>
      </w:r>
      <w:r w:rsidRPr="007F2770">
        <w:tab/>
      </w:r>
      <w:r w:rsidR="00B23F03" w:rsidRPr="007F2770">
        <w:t xml:space="preserve">the </w:t>
      </w:r>
      <w:r w:rsidR="00B23F03" w:rsidRPr="007F2770">
        <w:rPr>
          <w:rFonts w:hint="eastAsia"/>
        </w:rPr>
        <w:t>5G</w:t>
      </w:r>
      <w:r w:rsidR="00B23F03" w:rsidRPr="007F2770">
        <w:t xml:space="preserve">SM cause value #26 "insufficient resources"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w:t>
      </w:r>
      <w:r w:rsidRPr="007F2770">
        <w:t xml:space="preserve"> in the PDU SESSION ESTABLISHMENT REJECT </w:t>
      </w:r>
      <w:r w:rsidRPr="007F2770">
        <w:rPr>
          <w:lang w:val="en-US"/>
        </w:rPr>
        <w:t>message</w:t>
      </w:r>
      <w:r w:rsidRPr="007F2770">
        <w:t>; or</w:t>
      </w:r>
    </w:p>
    <w:p w14:paraId="2EEAA670" w14:textId="77777777" w:rsidR="00091BD8" w:rsidRPr="007F2770" w:rsidRDefault="00091BD8">
      <w:pPr>
        <w:pStyle w:val="B1"/>
      </w:pPr>
      <w:r w:rsidRPr="007F2770">
        <w:t>-</w:t>
      </w:r>
      <w:r w:rsidRPr="007F2770">
        <w:tab/>
        <w:t>an indication that the 5GSM message was not forwarded due to DNN based congestion control is received along a Back-off timer value and a PDU SESSION ESTABLISHMENT REQUEST message with the PDU session ID IE set to the PDU session ID of the PDU session;</w:t>
      </w:r>
    </w:p>
    <w:p w14:paraId="7AFFD9BF" w14:textId="06593A59" w:rsidR="00B23F03" w:rsidRPr="007F2770" w:rsidRDefault="00B23F03" w:rsidP="00B23F03">
      <w:r w:rsidRPr="007F2770">
        <w:t xml:space="preserve">the UE shall </w:t>
      </w:r>
      <w:r w:rsidR="004B00CB" w:rsidRPr="007F2770">
        <w:t xml:space="preserve">ignore the </w:t>
      </w:r>
      <w:r w:rsidR="00D16EA4" w:rsidRPr="007F2770">
        <w:t xml:space="preserve">5GSM congestion re-attempt indicator or the </w:t>
      </w:r>
      <w:r w:rsidR="004B00CB" w:rsidRPr="007F2770">
        <w:t xml:space="preserve">Re-attempt indicator I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44516408" w14:textId="77777777" w:rsidR="00B23F03" w:rsidRPr="007F2770" w:rsidRDefault="00EB44AA" w:rsidP="00B23F03">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value indicates neither zero nor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neither zero nor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 The UE shall then start timer T3</w:t>
      </w:r>
      <w:r w:rsidR="00E05535" w:rsidRPr="007F2770">
        <w:t>396</w:t>
      </w:r>
      <w:r w:rsidR="00B23F03" w:rsidRPr="007F2770">
        <w:t xml:space="preserve"> with the value provided in the Back-off timer value IE </w:t>
      </w:r>
      <w:r w:rsidR="0092429D" w:rsidRPr="007F2770">
        <w:t xml:space="preserve">or with the Back-off timer value received from the 5GMM sublayer </w:t>
      </w:r>
      <w:r w:rsidR="00B23F03" w:rsidRPr="007F2770">
        <w:t>and:</w:t>
      </w:r>
    </w:p>
    <w:p w14:paraId="01775343"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 message</w:t>
      </w:r>
      <w:r w:rsidR="00DB54B5" w:rsidRPr="007F2770">
        <w:t xml:space="preserv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that was sent by the UE, until timer T3</w:t>
      </w:r>
      <w:r w:rsidR="00E05535" w:rsidRPr="007F2770">
        <w:t>396</w:t>
      </w:r>
      <w:r w:rsidR="00B23F03" w:rsidRPr="007F2770">
        <w:t xml:space="preserve"> expires or timer T3</w:t>
      </w:r>
      <w:r w:rsidR="002F3300" w:rsidRPr="007F2770">
        <w:t>396</w:t>
      </w:r>
      <w:r w:rsidR="00B23F03" w:rsidRPr="007F2770">
        <w:t xml:space="preserve"> is stopped; and</w:t>
      </w:r>
    </w:p>
    <w:p w14:paraId="59C1E856" w14:textId="77777777" w:rsidR="00B23F03" w:rsidRPr="007F2770" w:rsidRDefault="00EB44AA" w:rsidP="00B23F03">
      <w:pPr>
        <w:pStyle w:val="B2"/>
      </w:pPr>
      <w:r w:rsidRPr="007F2770">
        <w:t>2)</w:t>
      </w:r>
      <w:r w:rsidR="00B23F03" w:rsidRPr="007F2770">
        <w:tab/>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or another PDU SESSION MODIFICATION REQUEST</w:t>
      </w:r>
      <w:r w:rsidR="00B23F03" w:rsidRPr="007F2770">
        <w:rPr>
          <w:rFonts w:hint="eastAsia"/>
        </w:rPr>
        <w:t xml:space="preserve"> message</w:t>
      </w:r>
      <w:r w:rsidR="00B23F03"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imer T3</w:t>
      </w:r>
      <w:r w:rsidR="00E05535" w:rsidRPr="007F2770">
        <w:t>396</w:t>
      </w:r>
      <w:r w:rsidR="00B23F03" w:rsidRPr="007F2770">
        <w:t xml:space="preserve"> expires or timer T3</w:t>
      </w:r>
      <w:r w:rsidR="00E05535" w:rsidRPr="007F2770">
        <w:t>396</w:t>
      </w:r>
      <w:r w:rsidR="00B23F03" w:rsidRPr="007F2770">
        <w:t xml:space="preserve"> is stopped.</w:t>
      </w:r>
    </w:p>
    <w:p w14:paraId="7EFB1184" w14:textId="77777777" w:rsidR="00B23F03" w:rsidRPr="007F2770" w:rsidRDefault="00B23F03" w:rsidP="00B23F03">
      <w:pPr>
        <w:pStyle w:val="B2"/>
      </w:pPr>
      <w:r w:rsidRPr="007F2770">
        <w:t>The UE shall not stop timer T3</w:t>
      </w:r>
      <w:r w:rsidR="00E05535" w:rsidRPr="007F2770">
        <w:t>396</w:t>
      </w:r>
      <w:r w:rsidRPr="007F2770">
        <w:t xml:space="preserve"> upon a PLMN change or inter-system change;</w:t>
      </w:r>
    </w:p>
    <w:p w14:paraId="00DBFE4D" w14:textId="77777777" w:rsidR="00B23F03" w:rsidRPr="007F2770" w:rsidRDefault="00EB44AA"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and a</w:t>
      </w:r>
      <w:r w:rsidR="00B23F03" w:rsidRPr="007F2770">
        <w:rPr>
          <w:rFonts w:hint="eastAsia"/>
        </w:rPr>
        <w:t xml:space="preserve"> DNN</w:t>
      </w:r>
      <w:r w:rsidR="00B23F03" w:rsidRPr="007F2770">
        <w:t xml:space="preserve"> was </w:t>
      </w:r>
      <w:r w:rsidR="00EB0AF1" w:rsidRPr="007F2770">
        <w:t>provided during the PDU session establishment</w:t>
      </w:r>
      <w:r w:rsidR="00B23F03" w:rsidRPr="007F2770">
        <w:t>, the UE shall stop timer T3</w:t>
      </w:r>
      <w:r w:rsidR="00E05535" w:rsidRPr="007F2770">
        <w:t>396</w:t>
      </w:r>
      <w:r w:rsidR="00B23F03" w:rsidRPr="007F2770">
        <w:t xml:space="preserve"> associated with the corresponding </w:t>
      </w:r>
      <w:r w:rsidR="00B23F03" w:rsidRPr="007F2770">
        <w:rPr>
          <w:rFonts w:hint="eastAsia"/>
        </w:rPr>
        <w:t>DNN</w:t>
      </w:r>
      <w:r w:rsidR="00B23F03" w:rsidRPr="007F2770">
        <w:t xml:space="preserve">, if it is running. If the timer value indicates that this timer is deactivated and no </w:t>
      </w:r>
      <w:r w:rsidR="00B23F03" w:rsidRPr="007F2770">
        <w:rPr>
          <w:rFonts w:hint="eastAsia"/>
        </w:rPr>
        <w:t>DNN</w:t>
      </w:r>
      <w:r w:rsidR="00B23F03" w:rsidRPr="007F2770">
        <w:t xml:space="preserve"> was </w:t>
      </w:r>
      <w:r w:rsidR="00EB0AF1" w:rsidRPr="007F2770">
        <w:t>provided during the PDU session establishment</w:t>
      </w:r>
      <w:r w:rsidR="00B23F03" w:rsidRPr="007F2770">
        <w:rPr>
          <w:rFonts w:hint="eastAsia"/>
        </w:rPr>
        <w:t xml:space="preserve"> and the request type was </w:t>
      </w:r>
      <w:r w:rsidR="00B23F03" w:rsidRPr="007F2770">
        <w:t>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xml:space="preserve"> if it is running. The UE:</w:t>
      </w:r>
    </w:p>
    <w:p w14:paraId="12B78181" w14:textId="1E0EA870" w:rsidR="00B23F03" w:rsidRPr="007F2770" w:rsidRDefault="00EB44AA" w:rsidP="00B23F03">
      <w:pPr>
        <w:pStyle w:val="B2"/>
      </w:pPr>
      <w:r w:rsidRPr="007F2770">
        <w:t>1)</w:t>
      </w:r>
      <w:r w:rsidR="00B23F03" w:rsidRPr="007F2770">
        <w:rPr>
          <w:rFonts w:hint="eastAsia"/>
        </w:rPr>
        <w:tab/>
        <w:t xml:space="preserve">shall </w:t>
      </w:r>
      <w:r w:rsidR="00B23F03" w:rsidRPr="007F2770">
        <w:t>not send another PDU SESSION ESTABLISHMENT REQUEST</w:t>
      </w:r>
      <w:r w:rsidR="00FA764F" w:rsidRPr="007F2770">
        <w:t xml:space="preserve"> message</w:t>
      </w:r>
      <w:r w:rsidR="00B23F03" w:rsidRPr="007F2770">
        <w:rPr>
          <w:rFonts w:hint="eastAsia"/>
        </w:rPr>
        <w:t xml:space="preserve"> or</w:t>
      </w:r>
      <w:r w:rsidR="00B23F03" w:rsidRPr="007F2770">
        <w:t xml:space="preserve"> PDU SESSION MODIFICATION REQUEST </w:t>
      </w:r>
      <w:r w:rsidR="00FA764F" w:rsidRPr="007F2770">
        <w:t xml:space="preserve">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w:t>
      </w:r>
      <w:r w:rsidR="00B23F03" w:rsidRPr="007F2770">
        <w:rPr>
          <w:rFonts w:hint="eastAsia"/>
        </w:rPr>
        <w:t>DNN</w:t>
      </w:r>
      <w:r w:rsidR="00B23F03" w:rsidRPr="007F2770">
        <w:t xml:space="preserv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the same </w:t>
      </w:r>
      <w:r w:rsidR="00B23F03" w:rsidRPr="007F2770">
        <w:rPr>
          <w:rFonts w:hint="eastAsia"/>
        </w:rPr>
        <w:t>DNN</w:t>
      </w:r>
      <w:r w:rsidR="00B23F03"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00B23F03"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w:t>
      </w:r>
      <w:r w:rsidR="00B23F03" w:rsidRPr="007F2770">
        <w:rPr>
          <w:rFonts w:hint="eastAsia"/>
        </w:rPr>
        <w:t>DNN</w:t>
      </w:r>
      <w:r w:rsidR="00B23F03" w:rsidRPr="007F2770">
        <w:t xml:space="preserve"> from the network; and</w:t>
      </w:r>
    </w:p>
    <w:p w14:paraId="24EFE7D1" w14:textId="112E3BD6" w:rsidR="00B23F03" w:rsidRPr="007F2770" w:rsidRDefault="00EB44AA" w:rsidP="00B23F03">
      <w:pPr>
        <w:pStyle w:val="B2"/>
      </w:pPr>
      <w:r w:rsidRPr="007F2770">
        <w:t>2)</w:t>
      </w:r>
      <w:r w:rsidR="00B23F03" w:rsidRPr="007F2770">
        <w:rPr>
          <w:rFonts w:hint="eastAsia"/>
        </w:rPr>
        <w:tab/>
      </w:r>
      <w:r w:rsidR="00B23F03" w:rsidRPr="007F2770">
        <w:t xml:space="preserve">shall not send another PDU SESSION ESTABLISHMENT REQUEST message without a </w:t>
      </w:r>
      <w:r w:rsidR="00B23F03" w:rsidRPr="007F2770">
        <w:rPr>
          <w:rFonts w:hint="eastAsia"/>
        </w:rPr>
        <w:t>DNN</w:t>
      </w:r>
      <w:r w:rsidR="00B23F03" w:rsidRPr="007F2770">
        <w:t xml:space="preserve"> and with request type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xml:space="preserve">, or another 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for a non-emergency P</w:t>
      </w:r>
      <w:r w:rsidR="00B23F03" w:rsidRPr="007F2770">
        <w:rPr>
          <w:rFonts w:hint="eastAsia"/>
        </w:rPr>
        <w:t>DU session</w:t>
      </w:r>
      <w:r w:rsidR="00B23F03" w:rsidRPr="007F2770">
        <w:t xml:space="preserve"> established without a </w:t>
      </w:r>
      <w:r w:rsidR="00B23F03" w:rsidRPr="007F2770">
        <w:rPr>
          <w:rFonts w:hint="eastAsia"/>
        </w:rPr>
        <w:t>DNN</w:t>
      </w:r>
      <w:r w:rsidR="00B23F03" w:rsidRPr="007F2770">
        <w:t xml:space="preserve"> provided by the UE, 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 xml:space="preserve">message for a non-emergency </w:t>
      </w:r>
      <w:r w:rsidR="00B23F03" w:rsidRPr="007F2770">
        <w:rPr>
          <w:rFonts w:hint="eastAsia"/>
        </w:rPr>
        <w:t>P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a non-emergency P</w:t>
      </w:r>
      <w:r w:rsidR="00B23F03" w:rsidRPr="007F2770">
        <w:rPr>
          <w:rFonts w:hint="eastAsia"/>
        </w:rPr>
        <w:t>DU</w:t>
      </w:r>
      <w:r w:rsidR="00B23F03" w:rsidRPr="007F2770">
        <w:t xml:space="preserve"> </w:t>
      </w:r>
      <w:r w:rsidR="00B23F03" w:rsidRPr="007F2770">
        <w:rPr>
          <w:rFonts w:hint="eastAsia"/>
        </w:rPr>
        <w:t>session</w:t>
      </w:r>
      <w:r w:rsidR="00B23F03" w:rsidRPr="007F2770">
        <w:t xml:space="preserve"> established without a </w:t>
      </w:r>
      <w:r w:rsidR="00B23F03" w:rsidRPr="007F2770">
        <w:rPr>
          <w:rFonts w:hint="eastAsia"/>
        </w:rPr>
        <w:t>DNN</w:t>
      </w:r>
      <w:r w:rsidR="00B23F03" w:rsidRPr="007F2770">
        <w:t xml:space="preserve"> provided by the UE</w:t>
      </w:r>
      <w:r w:rsidR="00B23F03" w:rsidRPr="007F2770">
        <w:rPr>
          <w:rFonts w:hint="eastAsia"/>
        </w:rPr>
        <w:t>.</w:t>
      </w:r>
    </w:p>
    <w:p w14:paraId="229CF383" w14:textId="77777777" w:rsidR="00B23F03" w:rsidRPr="007F2770" w:rsidRDefault="00FD404F" w:rsidP="00B23F03">
      <w:pPr>
        <w:pStyle w:val="B2"/>
      </w:pPr>
      <w:r w:rsidRPr="007F2770">
        <w:tab/>
      </w:r>
      <w:r w:rsidR="00B23F03" w:rsidRPr="007F2770">
        <w:t>The timer T3</w:t>
      </w:r>
      <w:r w:rsidR="00E05535" w:rsidRPr="007F2770">
        <w:t>396</w:t>
      </w:r>
      <w:r w:rsidR="00B23F03" w:rsidRPr="007F2770">
        <w:t xml:space="preserve"> remains deactivated upon a PLMN change or inter-system change; and</w:t>
      </w:r>
    </w:p>
    <w:p w14:paraId="7A36BBB8" w14:textId="77777777" w:rsidR="00B23F03" w:rsidRPr="007F2770" w:rsidRDefault="00EB44AA" w:rsidP="00B23F03">
      <w:pPr>
        <w:pStyle w:val="B1"/>
      </w:pPr>
      <w:r w:rsidRPr="007F2770">
        <w:t>c</w:t>
      </w:r>
      <w:r w:rsidR="00B23F03" w:rsidRPr="007F2770">
        <w:rPr>
          <w:rFonts w:hint="eastAsia"/>
        </w:rPr>
        <w:t>)</w:t>
      </w:r>
      <w:r w:rsidR="00B23F03" w:rsidRPr="007F2770">
        <w:rPr>
          <w:rFonts w:hint="eastAsia"/>
        </w:rPr>
        <w:tab/>
      </w:r>
      <w:r w:rsidR="00B23F03" w:rsidRPr="007F2770">
        <w:t>if the timer value indicates zero, the UE:</w:t>
      </w:r>
    </w:p>
    <w:p w14:paraId="20CC8336" w14:textId="77777777" w:rsidR="00B23F03" w:rsidRPr="007F2770" w:rsidRDefault="00EB44AA" w:rsidP="00B23F03">
      <w:pPr>
        <w:pStyle w:val="B2"/>
      </w:pPr>
      <w:r w:rsidRPr="007F2770">
        <w:t>1)</w:t>
      </w:r>
      <w:r w:rsidR="00B23F03" w:rsidRPr="007F2770">
        <w:rPr>
          <w:rFonts w:hint="eastAsia"/>
        </w:rPr>
        <w:tab/>
        <w:t xml:space="preserve">shall </w:t>
      </w:r>
      <w:r w:rsidR="00B23F03" w:rsidRPr="007F2770">
        <w:t>stop timer T3</w:t>
      </w:r>
      <w:r w:rsidR="00E05535" w:rsidRPr="007F2770">
        <w:t>396</w:t>
      </w:r>
      <w:r w:rsidR="00B23F03" w:rsidRPr="007F2770">
        <w:t xml:space="preserve"> associated with the corresponding </w:t>
      </w:r>
      <w:r w:rsidR="00B23F03" w:rsidRPr="007F2770">
        <w:rPr>
          <w:rFonts w:hint="eastAsia"/>
        </w:rPr>
        <w:t>DNN</w:t>
      </w:r>
      <w:r w:rsidR="00B23F03" w:rsidRPr="007F2770">
        <w:t>, if running, and 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w:t>
      </w:r>
      <w:r w:rsidR="00FA764F" w:rsidRPr="007F2770">
        <w:t xml:space="preserve"> message</w:t>
      </w:r>
      <w:r w:rsidR="00B23F03" w:rsidRPr="007F2770">
        <w:rPr>
          <w:rFonts w:hint="eastAsia"/>
        </w:rPr>
        <w:t xml:space="preserve"> or </w:t>
      </w:r>
      <w:r w:rsidR="00B23F03" w:rsidRPr="007F2770">
        <w:t xml:space="preserve">PDU SESSION MODIFICATION REQUEST message for the same </w:t>
      </w:r>
      <w:r w:rsidR="00B23F03" w:rsidRPr="007F2770">
        <w:rPr>
          <w:rFonts w:hint="eastAsia"/>
        </w:rPr>
        <w:t>DNN</w:t>
      </w:r>
      <w:r w:rsidR="00B23F03" w:rsidRPr="007F2770">
        <w:t>; and</w:t>
      </w:r>
    </w:p>
    <w:p w14:paraId="60D26623" w14:textId="77777777" w:rsidR="00B23F03" w:rsidRPr="007F2770" w:rsidRDefault="00EB44AA" w:rsidP="00B23F03">
      <w:pPr>
        <w:pStyle w:val="B2"/>
      </w:pPr>
      <w:r w:rsidRPr="007F2770">
        <w:t>2)</w:t>
      </w:r>
      <w:r w:rsidR="00B23F03" w:rsidRPr="007F2770">
        <w:tab/>
        <w:t xml:space="preserve">if no </w:t>
      </w:r>
      <w:r w:rsidR="00B23F03" w:rsidRPr="007F2770">
        <w:rPr>
          <w:rFonts w:hint="eastAsia"/>
        </w:rPr>
        <w:t>DNN</w:t>
      </w:r>
      <w:r w:rsidR="00B23F03" w:rsidRPr="007F2770">
        <w:t xml:space="preserve"> was </w:t>
      </w:r>
      <w:r w:rsidR="00EB0AF1" w:rsidRPr="007F2770">
        <w:t>provided during the PDU session establishment</w:t>
      </w:r>
      <w:r w:rsidR="00B23F03" w:rsidRPr="007F2770">
        <w:t xml:space="preserve"> and the request type was different from "initial emergency request"</w:t>
      </w:r>
      <w:r w:rsidR="007A176E" w:rsidRPr="007F2770">
        <w:t xml:space="preserve"> and different from "</w:t>
      </w:r>
      <w:r w:rsidR="007A176E" w:rsidRPr="007F2770">
        <w:rPr>
          <w:lang w:eastAsia="ko-KR"/>
        </w:rPr>
        <w:t>e</w:t>
      </w:r>
      <w:r w:rsidR="007A176E" w:rsidRPr="007F2770">
        <w:rPr>
          <w:rFonts w:hint="eastAsia"/>
          <w:lang w:eastAsia="ko-KR"/>
        </w:rPr>
        <w:t xml:space="preserve">xisting </w:t>
      </w:r>
      <w:r w:rsidR="007A176E" w:rsidRPr="007F2770">
        <w:rPr>
          <w:lang w:eastAsia="ko-KR"/>
        </w:rPr>
        <w:t>emergency PDU session</w:t>
      </w:r>
      <w:r w:rsidR="007A176E" w:rsidRPr="007F2770">
        <w:t>"</w:t>
      </w:r>
      <w:r w:rsidR="00B23F03" w:rsidRPr="007F2770">
        <w:t>, the UE shall stop timer T3</w:t>
      </w:r>
      <w:r w:rsidR="00E05535" w:rsidRPr="007F2770">
        <w:t>396</w:t>
      </w:r>
      <w:r w:rsidR="00B23F03" w:rsidRPr="007F2770">
        <w:t xml:space="preserve"> associated with no </w:t>
      </w:r>
      <w:r w:rsidR="00B23F03" w:rsidRPr="007F2770">
        <w:rPr>
          <w:rFonts w:hint="eastAsia"/>
        </w:rPr>
        <w:t>DNN</w:t>
      </w:r>
      <w:r w:rsidR="00B23F03" w:rsidRPr="007F2770">
        <w:t>, if running, and 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without a DNN</w:t>
      </w:r>
      <w:r w:rsidR="00B23F03" w:rsidRPr="007F2770">
        <w:t xml:space="preserve">, or another PDU SESSION MODIFICATION REQUEST message without a </w:t>
      </w:r>
      <w:r w:rsidR="00B23F03" w:rsidRPr="007F2770">
        <w:rPr>
          <w:rFonts w:hint="eastAsia"/>
        </w:rPr>
        <w:t>DNN</w:t>
      </w:r>
      <w:r w:rsidR="00B23F03" w:rsidRPr="007F2770">
        <w:t xml:space="preserve"> provided by the UE</w:t>
      </w:r>
      <w:r w:rsidR="00B23F03" w:rsidRPr="007F2770">
        <w:rPr>
          <w:rFonts w:hint="eastAsia"/>
        </w:rPr>
        <w:t>.</w:t>
      </w:r>
    </w:p>
    <w:p w14:paraId="02A53D69" w14:textId="77777777" w:rsidR="00B23F03" w:rsidRPr="007F2770" w:rsidRDefault="00B23F03" w:rsidP="00B23F03">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FA764F" w:rsidRPr="007F2770">
        <w:t xml:space="preserve">message </w:t>
      </w:r>
      <w:r w:rsidRPr="007F2770">
        <w:t xml:space="preserve">or PDU SESSION MODIFICATION REQUEST message for the same </w:t>
      </w:r>
      <w:r w:rsidRPr="007F2770">
        <w:rPr>
          <w:rFonts w:hint="eastAsia"/>
        </w:rPr>
        <w:t>DNN or without a DNN</w:t>
      </w:r>
      <w:r w:rsidRPr="007F2770">
        <w:t>.</w:t>
      </w:r>
    </w:p>
    <w:p w14:paraId="18319FD1" w14:textId="77777777" w:rsidR="00B23F03" w:rsidRPr="007F2770" w:rsidRDefault="00B23F03" w:rsidP="00B23F03">
      <w:pPr>
        <w:rPr>
          <w:lang w:eastAsia="ja-JP"/>
        </w:rPr>
      </w:pPr>
      <w:r w:rsidRPr="007F2770">
        <w:t>When the timer T3</w:t>
      </w:r>
      <w:r w:rsidR="00E05535" w:rsidRPr="007F2770">
        <w:t>396</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2CCD105" w14:textId="29DFD7E1" w:rsidR="00B23F03" w:rsidRPr="007F2770" w:rsidRDefault="00B23F03" w:rsidP="00B23F03">
      <w:pPr>
        <w:rPr>
          <w:lang w:eastAsia="ja-JP"/>
        </w:rPr>
      </w:pPr>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467B9138" w14:textId="6BDE4BAC"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 xml:space="preserve">the entry in the "list of subscriber data" to which timer T3396 is associated </w:t>
      </w:r>
      <w:r w:rsidR="00EF03AD" w:rsidRPr="007F2770">
        <w:t xml:space="preserve">(if any) </w:t>
      </w:r>
      <w:r w:rsidR="00FD404F" w:rsidRPr="007F2770">
        <w:t>is not updated</w:t>
      </w:r>
      <w:r w:rsidRPr="007F2770">
        <w:t xml:space="preserve"> when the UE is switched on, the UE shall behave as follows:</w:t>
      </w:r>
    </w:p>
    <w:p w14:paraId="0D7EFA79"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5BA15D" w14:textId="77777777" w:rsidR="00091BD8" w:rsidRPr="007F2770" w:rsidRDefault="00B23F03" w:rsidP="00B23F03">
      <w:r w:rsidRPr="007F2770">
        <w:t>If</w:t>
      </w:r>
      <w:r w:rsidR="00091BD8" w:rsidRPr="007F2770">
        <w:t>:</w:t>
      </w:r>
    </w:p>
    <w:p w14:paraId="654A4978" w14:textId="77777777" w:rsidR="00091BD8" w:rsidRPr="007F2770" w:rsidRDefault="00091BD8" w:rsidP="00091BD8">
      <w:pPr>
        <w:pStyle w:val="B1"/>
      </w:pPr>
      <w:r w:rsidRPr="007F2770">
        <w:t>-</w:t>
      </w:r>
      <w:r w:rsidRPr="007F2770">
        <w:tab/>
      </w:r>
      <w:r w:rsidR="00B23F03" w:rsidRPr="007F2770">
        <w:t xml:space="preserve">the </w:t>
      </w:r>
      <w:r w:rsidR="00B23F03" w:rsidRPr="007F2770">
        <w:rPr>
          <w:rFonts w:hint="eastAsia"/>
        </w:rPr>
        <w:t>5G</w:t>
      </w:r>
      <w:r w:rsidR="00B23F03" w:rsidRPr="007F2770">
        <w:t>SM cause value #</w:t>
      </w:r>
      <w:r w:rsidR="002F3300" w:rsidRPr="007F2770">
        <w:t>67</w:t>
      </w:r>
      <w:r w:rsidR="00B23F03" w:rsidRPr="007F2770">
        <w:t xml:space="preserve"> "insufficient resources</w:t>
      </w:r>
      <w:r w:rsidR="00B23F03" w:rsidRPr="007F2770">
        <w:rPr>
          <w:rFonts w:hint="eastAsia"/>
        </w:rPr>
        <w:t xml:space="preserve"> for specific slice and DNN</w:t>
      </w:r>
      <w:r w:rsidR="00B23F03" w:rsidRPr="007F2770">
        <w:t xml:space="preserve">" and the Back-off timer </w:t>
      </w:r>
      <w:r w:rsidR="00B23F03" w:rsidRPr="007F2770">
        <w:rPr>
          <w:rFonts w:hint="eastAsia"/>
          <w:lang w:eastAsia="zh-TW"/>
        </w:rPr>
        <w:t xml:space="preserve">value </w:t>
      </w:r>
      <w:r w:rsidR="00B23F03" w:rsidRPr="007F2770">
        <w:t xml:space="preserve">IE </w:t>
      </w:r>
      <w:r w:rsidRPr="007F2770">
        <w:t>are</w:t>
      </w:r>
      <w:r w:rsidR="00B23F03" w:rsidRPr="007F2770">
        <w:t xml:space="preserve"> included </w:t>
      </w:r>
      <w:r w:rsidRPr="007F2770">
        <w:t xml:space="preserve">in the PDU SESSION ESTABLISHMENT REJECT </w:t>
      </w:r>
      <w:r w:rsidRPr="007F2770">
        <w:rPr>
          <w:lang w:val="en-US"/>
        </w:rPr>
        <w:t>message</w:t>
      </w:r>
      <w:r w:rsidRPr="007F2770">
        <w:t>; or</w:t>
      </w:r>
    </w:p>
    <w:p w14:paraId="6DF174E1" w14:textId="77777777" w:rsidR="00091BD8" w:rsidRPr="007F2770" w:rsidRDefault="00091BD8" w:rsidP="00091BD8">
      <w:pPr>
        <w:pStyle w:val="B1"/>
      </w:pPr>
      <w:r w:rsidRPr="007F2770">
        <w:t>-</w:t>
      </w:r>
      <w:r w:rsidRPr="007F2770">
        <w:tab/>
        <w:t>an indication that the 5GSM message was not forwarded due to S-NSSAI and DNN based congestion control is received along a Back-off timer value and a PDU SESSION ESTABLISHMENT REQUEST message with the PDU session ID IE set to the PDU session ID of the PDU session;</w:t>
      </w:r>
    </w:p>
    <w:p w14:paraId="631DD858" w14:textId="157DDAF2"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0B018482" w14:textId="77777777" w:rsidR="00F8079F" w:rsidRPr="007F2770" w:rsidRDefault="00592296" w:rsidP="00F8079F">
      <w:pPr>
        <w:pStyle w:val="B1"/>
      </w:pPr>
      <w:r w:rsidRPr="007F2770">
        <w:t>a</w:t>
      </w:r>
      <w:r w:rsidR="00B23F03" w:rsidRPr="007F2770">
        <w:rPr>
          <w:rFonts w:hint="eastAsia"/>
        </w:rPr>
        <w:t>)</w:t>
      </w:r>
      <w:r w:rsidR="00B23F03" w:rsidRPr="007F2770">
        <w:rPr>
          <w:rFonts w:hint="eastAsia"/>
        </w:rPr>
        <w:tab/>
      </w:r>
      <w:r w:rsidR="00B23F03" w:rsidRPr="007F2770">
        <w:t>I</w:t>
      </w:r>
      <w:r w:rsidR="00B23F03" w:rsidRPr="007F2770">
        <w:rPr>
          <w:rFonts w:hint="eastAsia"/>
        </w:rPr>
        <w:t xml:space="preserve">f the timer </w:t>
      </w:r>
      <w:r w:rsidR="00B23F03" w:rsidRPr="007F2770">
        <w:t xml:space="preserve">value indicates neither zero nor deactivated, the UE 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B23F03" w:rsidRPr="007F2770">
        <w:t xml:space="preserve">, if it is running. </w:t>
      </w:r>
      <w:r w:rsidR="00F8079F" w:rsidRPr="007F2770">
        <w:t xml:space="preserve">If the timer value indicates neither zero nor deactivated and no </w:t>
      </w:r>
      <w:r w:rsidR="00F8079F" w:rsidRPr="007F2770">
        <w:rPr>
          <w:rFonts w:hint="eastAsia"/>
        </w:rPr>
        <w:t>DNN</w:t>
      </w:r>
      <w:r w:rsidR="00F8079F" w:rsidRPr="007F2770">
        <w:t xml:space="preserve"> was </w:t>
      </w:r>
      <w:r w:rsidR="00EB0AF1" w:rsidRPr="007F2770">
        <w:t>provided during the PDU session establishment</w:t>
      </w:r>
      <w:r w:rsidR="00F8079F" w:rsidRPr="007F2770">
        <w:rPr>
          <w:rFonts w:hint="eastAsia"/>
          <w:lang w:eastAsia="zh-CN"/>
        </w:rPr>
        <w:t xml:space="preserve"> and the request type was </w:t>
      </w:r>
      <w:r w:rsidR="00F8079F" w:rsidRPr="007F2770">
        <w:t>different from "initial emergency request" and different from "</w:t>
      </w:r>
      <w:r w:rsidR="00F8079F" w:rsidRPr="007F2770">
        <w:rPr>
          <w:lang w:eastAsia="ko-KR"/>
        </w:rPr>
        <w:t>e</w:t>
      </w:r>
      <w:r w:rsidR="00F8079F" w:rsidRPr="007F2770">
        <w:rPr>
          <w:rFonts w:hint="eastAsia"/>
          <w:lang w:eastAsia="ko-KR"/>
        </w:rPr>
        <w:t xml:space="preserve">xisting </w:t>
      </w:r>
      <w:r w:rsidR="00F8079F" w:rsidRPr="007F2770">
        <w:rPr>
          <w:lang w:eastAsia="ko-KR"/>
        </w:rPr>
        <w:t>emergency PDU session</w:t>
      </w:r>
      <w:r w:rsidR="00F8079F" w:rsidRPr="007F2770">
        <w:t xml:space="preserve">", the UE shall stop timer </w:t>
      </w:r>
      <w:r w:rsidR="00A56343" w:rsidRPr="007F2770">
        <w:t>T3584</w:t>
      </w:r>
      <w:r w:rsidR="00F8079F" w:rsidRPr="007F2770">
        <w:t xml:space="preserve"> associated with [S-NSSAI, no </w:t>
      </w:r>
      <w:r w:rsidR="00F8079F" w:rsidRPr="007F2770">
        <w:rPr>
          <w:rFonts w:hint="eastAsia"/>
        </w:rPr>
        <w:t>DNN</w:t>
      </w:r>
      <w:r w:rsidR="00F8079F" w:rsidRPr="007F2770">
        <w:t>] combination</w:t>
      </w:r>
      <w:r w:rsidR="00EB0AF1" w:rsidRPr="007F2770">
        <w:t xml:space="preserve"> as that the UE provided during the PDU session establishment,</w:t>
      </w:r>
      <w:r w:rsidR="00F8079F" w:rsidRPr="007F2770">
        <w:t xml:space="preserve"> if it is running. </w:t>
      </w:r>
      <w:r w:rsidR="00EB0AF1" w:rsidRPr="007F2770">
        <w:t xml:space="preserve">If the timer value indicates neither zero nor deactivated and no </w:t>
      </w:r>
      <w:r w:rsidR="00EB0AF1" w:rsidRPr="007F2770">
        <w:rPr>
          <w:rFonts w:hint="eastAsia"/>
        </w:rPr>
        <w:t>S-NSSAI</w:t>
      </w:r>
      <w:r w:rsidR="00EB0AF1" w:rsidRPr="007F2770">
        <w:t xml:space="preserve"> was provided during the PDU session establishment, the UE shall stop timer T35</w:t>
      </w:r>
      <w:r w:rsidR="00B44ADC" w:rsidRPr="007F2770">
        <w:t>84</w:t>
      </w:r>
      <w:r w:rsidR="00EB0AF1" w:rsidRPr="007F2770">
        <w:t xml:space="preserve"> associated with [no S-NSSAI, </w:t>
      </w:r>
      <w:r w:rsidR="00EB0AF1" w:rsidRPr="007F2770">
        <w:rPr>
          <w:rFonts w:hint="eastAsia"/>
        </w:rPr>
        <w:t>DNN</w:t>
      </w:r>
      <w:r w:rsidR="00EB0AF1" w:rsidRPr="007F2770">
        <w:t xml:space="preserve">] combination as that the UE provided during the PDU session establishment,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no S-NSSAI, no </w:t>
      </w:r>
      <w:r w:rsidR="00EB0AF1" w:rsidRPr="007F2770">
        <w:rPr>
          <w:rFonts w:hint="eastAsia"/>
        </w:rPr>
        <w:t>DNN</w:t>
      </w:r>
      <w:r w:rsidR="00EB0AF1" w:rsidRPr="007F2770">
        <w:t>] combination as that the UE provided during the PDU session establishment, if it is running.</w:t>
      </w:r>
      <w:r w:rsidR="00BB6525" w:rsidRPr="007F2770">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00B23F03" w:rsidRPr="007F2770">
        <w:t>The UE shall then start timer T35</w:t>
      </w:r>
      <w:r w:rsidR="00B44ADC" w:rsidRPr="007F2770">
        <w:t>84</w:t>
      </w:r>
      <w:r w:rsidR="00B23F03" w:rsidRPr="007F2770">
        <w:t xml:space="preserve"> with the value provided in the Back-off timer value IE</w:t>
      </w:r>
      <w:r w:rsidR="00F8079F" w:rsidRPr="007F2770">
        <w:t xml:space="preserve"> </w:t>
      </w:r>
      <w:r w:rsidR="0092429D" w:rsidRPr="007F2770">
        <w:t xml:space="preserve">or with the Back-off timer value received from the 5GMM sublayer </w:t>
      </w:r>
      <w:r w:rsidR="00F8079F" w:rsidRPr="007F2770">
        <w:t>and:</w:t>
      </w:r>
    </w:p>
    <w:p w14:paraId="54452F37" w14:textId="77777777" w:rsidR="00B23F03" w:rsidRPr="007F2770" w:rsidRDefault="00F8079F" w:rsidP="00621D46">
      <w:pPr>
        <w:pStyle w:val="B2"/>
      </w:pPr>
      <w:r w:rsidRPr="007F2770">
        <w:t>1)</w:t>
      </w:r>
      <w:r w:rsidR="00913BB3" w:rsidRPr="007F2770">
        <w:rPr>
          <w:rFonts w:hint="eastAsia"/>
        </w:rPr>
        <w:tab/>
      </w:r>
      <w:r w:rsidR="00B23F03" w:rsidRPr="007F2770">
        <w:rPr>
          <w:rFonts w:hint="eastAsia"/>
        </w:rPr>
        <w:t xml:space="preserve">shall </w:t>
      </w:r>
      <w:r w:rsidR="00B23F03" w:rsidRPr="007F2770">
        <w:t xml:space="preserve">not send another PDU SESSION ESTABLISHMENT REQUEST message, </w:t>
      </w:r>
      <w:r w:rsidR="00B23F03" w:rsidRPr="007F2770">
        <w:rPr>
          <w:rFonts w:hint="eastAsia"/>
        </w:rPr>
        <w:t xml:space="preserve">or </w:t>
      </w:r>
      <w:r w:rsidR="00B23F03" w:rsidRPr="007F2770">
        <w:t xml:space="preserve">PDU SESSION MODIFICATION REQUEST message </w:t>
      </w:r>
      <w:r w:rsidR="00FA1F61" w:rsidRPr="007F2770">
        <w:rPr>
          <w:lang w:eastAsia="zh-TW"/>
        </w:rPr>
        <w:t>with exception of those identified in subclause </w:t>
      </w:r>
      <w:r w:rsidR="00FA1F61" w:rsidRPr="007F2770">
        <w:t>6.4.2.1,</w:t>
      </w:r>
      <w:r w:rsidR="00FA1F61" w:rsidRPr="007F2770">
        <w:rPr>
          <w:lang w:eastAsia="zh-TW"/>
        </w:rPr>
        <w:t xml:space="preserve"> </w:t>
      </w:r>
      <w:r w:rsidR="00B23F03" w:rsidRPr="007F2770">
        <w:t xml:space="preserve">for the same [S-NSSAI, DNN] combination that was sent by the UE, until timer </w:t>
      </w:r>
      <w:r w:rsidR="00A56343" w:rsidRPr="007F2770">
        <w:t>T3584</w:t>
      </w:r>
      <w:r w:rsidR="00B23F03" w:rsidRPr="007F2770">
        <w:t xml:space="preserve"> expires or timer </w:t>
      </w:r>
      <w:r w:rsidR="00A56343" w:rsidRPr="007F2770">
        <w:t>T3584</w:t>
      </w:r>
      <w:r w:rsidR="00B23F03" w:rsidRPr="007F2770">
        <w:t xml:space="preserve"> is stopped;</w:t>
      </w:r>
    </w:p>
    <w:p w14:paraId="7D312F76" w14:textId="77777777" w:rsidR="00F8079F" w:rsidRPr="007F2770" w:rsidRDefault="00F8079F" w:rsidP="00621D46">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rPr>
          <w:rFonts w:hint="eastAsia"/>
        </w:rPr>
        <w:t>message</w:t>
      </w:r>
      <w:r w:rsidRPr="007F2770">
        <w:t xml:space="preserve"> for the same [S-NSSAI, no DNN] combination that was sent by the UE, if no </w:t>
      </w:r>
      <w:r w:rsidRPr="007F2770">
        <w:rPr>
          <w:rFonts w:hint="eastAsia"/>
        </w:rPr>
        <w:t>DNN</w:t>
      </w:r>
      <w:r w:rsidRPr="007F2770">
        <w:t xml:space="preserve"> was </w:t>
      </w:r>
      <w:r w:rsidR="00EB0AF1" w:rsidRPr="007F2770">
        <w:t>provided during the PDU session establishment</w:t>
      </w:r>
      <w:r w:rsidRPr="007F2770">
        <w:t xml:space="preserve">, until timer </w:t>
      </w:r>
      <w:r w:rsidR="00A56343" w:rsidRPr="007F2770">
        <w:t>T3584</w:t>
      </w:r>
      <w:r w:rsidRPr="007F2770">
        <w:t xml:space="preserve"> expires or timer </w:t>
      </w:r>
      <w:r w:rsidR="00A56343" w:rsidRPr="007F2770">
        <w:t>T3584</w:t>
      </w:r>
      <w:r w:rsidRPr="007F2770">
        <w:t xml:space="preserve"> is stopped</w:t>
      </w:r>
      <w:r w:rsidR="00EB0AF1" w:rsidRPr="007F2770">
        <w:t>;</w:t>
      </w:r>
    </w:p>
    <w:p w14:paraId="62F6C3F1"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FA1F61" w:rsidRPr="007F2770">
        <w:rPr>
          <w:lang w:eastAsia="zh-TW"/>
        </w:rPr>
        <w:t>with exception of those identified in subclause </w:t>
      </w:r>
      <w:r w:rsidR="00FA1F61" w:rsidRPr="007F2770">
        <w:t>6.4.2.1,</w:t>
      </w:r>
      <w:r w:rsidR="00FA1F61" w:rsidRPr="007F2770">
        <w:rPr>
          <w:lang w:eastAsia="zh-TW"/>
        </w:rPr>
        <w:t xml:space="preserve"> </w:t>
      </w:r>
      <w:r w:rsidRPr="007F2770">
        <w:t xml:space="preserve">for the same [no S-NSSAI, DNN] combination that was sent by the UE, if no </w:t>
      </w:r>
      <w:r w:rsidRPr="007F2770">
        <w:rPr>
          <w:rFonts w:hint="eastAsia"/>
        </w:rPr>
        <w:t>S-NSSAI</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 and</w:t>
      </w:r>
    </w:p>
    <w:p w14:paraId="2FC7DAFB"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no S-NSSAI, no DNN] combination that was sent by the UE,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w:t>
      </w:r>
    </w:p>
    <w:p w14:paraId="21288E47" w14:textId="77777777" w:rsidR="00B23F03" w:rsidRPr="007F2770" w:rsidRDefault="00FD404F" w:rsidP="00B23F03">
      <w:pPr>
        <w:pStyle w:val="B2"/>
      </w:pPr>
      <w:r w:rsidRPr="007F2770">
        <w:tab/>
      </w:r>
      <w:r w:rsidR="00B23F03" w:rsidRPr="007F2770">
        <w:t xml:space="preserve">The UE shall not stop timer </w:t>
      </w:r>
      <w:r w:rsidR="00A56343" w:rsidRPr="007F2770">
        <w:t>T3584</w:t>
      </w:r>
      <w:r w:rsidR="00B23F03" w:rsidRPr="007F2770">
        <w:t xml:space="preserve"> upon a PLMN change or inter-system change;</w:t>
      </w:r>
    </w:p>
    <w:p w14:paraId="2BE6EB06" w14:textId="77777777" w:rsidR="00F8079F" w:rsidRPr="007F2770" w:rsidRDefault="00592296" w:rsidP="00B23F03">
      <w:pPr>
        <w:pStyle w:val="B1"/>
      </w:pPr>
      <w:r w:rsidRPr="007F2770">
        <w:t>b</w:t>
      </w:r>
      <w:r w:rsidR="00B23F03" w:rsidRPr="007F2770">
        <w:rPr>
          <w:rFonts w:hint="eastAsia"/>
        </w:rPr>
        <w:t>)</w:t>
      </w:r>
      <w:r w:rsidR="00B23F03" w:rsidRPr="007F2770">
        <w:rPr>
          <w:rFonts w:hint="eastAsia"/>
        </w:rPr>
        <w:tab/>
      </w:r>
      <w:r w:rsidR="00B23F03" w:rsidRPr="007F2770">
        <w:t>if the timer value indicates that this timer is deactivated, the UE</w:t>
      </w:r>
      <w:r w:rsidR="00F8079F" w:rsidRPr="007F2770">
        <w:t>:</w:t>
      </w:r>
    </w:p>
    <w:p w14:paraId="54D3059E" w14:textId="4F32E36F" w:rsidR="00B23F03" w:rsidRPr="007F2770" w:rsidRDefault="00F8079F" w:rsidP="00621D46">
      <w:pPr>
        <w:pStyle w:val="B2"/>
      </w:pPr>
      <w:r w:rsidRPr="007F2770">
        <w:rPr>
          <w:lang w:eastAsia="zh-CN"/>
        </w:rPr>
        <w:t>1)</w:t>
      </w:r>
      <w:r w:rsidRPr="007F2770">
        <w:rPr>
          <w:rFonts w:hint="eastAsia"/>
          <w:lang w:eastAsia="zh-CN"/>
        </w:rPr>
        <w:tab/>
      </w:r>
      <w:r w:rsidR="00B23F03" w:rsidRPr="007F2770">
        <w:t xml:space="preserve">shall stop timer </w:t>
      </w:r>
      <w:r w:rsidR="00A56343" w:rsidRPr="007F2770">
        <w:t>T3584</w:t>
      </w:r>
      <w:r w:rsidR="00B23F03" w:rsidRPr="007F2770">
        <w:t xml:space="preserve"> associated with the same [S-NSSAI, DNN] combination as that the UE provided </w:t>
      </w:r>
      <w:r w:rsidR="00DC3C2D" w:rsidRPr="007F2770">
        <w:t>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B23F03" w:rsidRPr="007F2770">
        <w:t xml:space="preserve">, if it is running. The UE </w:t>
      </w:r>
      <w:r w:rsidR="00B23F03" w:rsidRPr="007F2770">
        <w:rPr>
          <w:rFonts w:hint="eastAsia"/>
        </w:rPr>
        <w:t xml:space="preserve">shall </w:t>
      </w:r>
      <w:r w:rsidR="00B23F03" w:rsidRPr="007F2770">
        <w:t>not send another PDU SESSION ESTABLISHMENT REQUEST message,</w:t>
      </w:r>
      <w:r w:rsidR="00B23F03" w:rsidRPr="007F2770">
        <w:rPr>
          <w:rFonts w:hint="eastAsia"/>
        </w:rPr>
        <w:t xml:space="preserve"> or</w:t>
      </w:r>
      <w:r w:rsidR="00B23F03" w:rsidRPr="007F2770">
        <w:t xml:space="preserve">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00B23F03" w:rsidRPr="007F2770">
        <w:t>for the same [S-NSSAI, DNN] combination that was sent by the UE, until the UE is switched off</w:t>
      </w:r>
      <w:r w:rsidR="00FD404F" w:rsidRPr="007F2770">
        <w:t>,</w:t>
      </w:r>
      <w:r w:rsidR="00B23F03" w:rsidRPr="007F2770">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00B23F03" w:rsidRPr="007F2770">
        <w:t xml:space="preserve">, or the UE receives a PDU SESSION MODIFICATION </w:t>
      </w:r>
      <w:r w:rsidR="00EB0AF1" w:rsidRPr="007F2770">
        <w:t xml:space="preserve">COMMAND </w:t>
      </w:r>
      <w:r w:rsidR="00B23F03" w:rsidRPr="007F2770">
        <w:t>message for the same [S-NSSAI, DNN] combination from the network</w:t>
      </w:r>
      <w:r w:rsidR="006029C1" w:rsidRPr="007F2770">
        <w:t>, or a PDU SESSION AUTHENTICATION COMMAND message for the same [S-NSSAI, DNN] combination from the network,</w:t>
      </w:r>
      <w:r w:rsidR="00B23F03"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00B23F03" w:rsidRPr="007F2770">
        <w:t xml:space="preserve"> for the same [S-NSSAI, DNN] combination from the network;</w:t>
      </w:r>
    </w:p>
    <w:p w14:paraId="3E8B6055" w14:textId="68BB420C" w:rsidR="00F8079F" w:rsidRPr="007F2770" w:rsidRDefault="00F8079F" w:rsidP="00621D46">
      <w:pPr>
        <w:pStyle w:val="B2"/>
      </w:pPr>
      <w:r w:rsidRPr="007F2770">
        <w:rPr>
          <w:lang w:eastAsia="zh-CN"/>
        </w:rPr>
        <w:t>2)</w:t>
      </w:r>
      <w:r w:rsidRPr="007F2770">
        <w:rPr>
          <w:rFonts w:hint="eastAsia"/>
          <w:lang w:eastAsia="zh-CN"/>
        </w:rPr>
        <w:tab/>
      </w:r>
      <w:r w:rsidR="00EB0AF1" w:rsidRPr="007F2770">
        <w:t xml:space="preserve">shall stop timer </w:t>
      </w:r>
      <w:r w:rsidR="00A56343" w:rsidRPr="007F2770">
        <w:t>T3584</w:t>
      </w:r>
      <w:r w:rsidR="00EB0AF1" w:rsidRPr="007F2770">
        <w:t xml:space="preserve"> associated with the same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S-NSSAI, no DNN] combination that was sent by the UE</w:t>
      </w:r>
      <w:r w:rsidRPr="007F2770">
        <w:rPr>
          <w:lang w:eastAsia="zh-CN"/>
        </w:rPr>
        <w:t xml:space="preserve">, if no </w:t>
      </w:r>
      <w:r w:rsidRPr="007F2770">
        <w:rPr>
          <w:rFonts w:hint="eastAsia"/>
          <w:lang w:eastAsia="zh-CN"/>
        </w:rPr>
        <w:t>DNN</w:t>
      </w:r>
      <w:r w:rsidRPr="007F2770">
        <w:rPr>
          <w:lang w:eastAsia="zh-CN"/>
        </w:rPr>
        <w:t xml:space="preserve"> was </w:t>
      </w:r>
      <w:r w:rsidR="00EB0AF1"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f the UE supports access to an SNPN using credentials from a credentials holder</w:t>
      </w:r>
      <w:r w:rsidRPr="007F2770">
        <w:rPr>
          <w:lang w:eastAsia="zh-CN"/>
        </w:rPr>
        <w:t xml:space="preserve">, or the UE receives an </w:t>
      </w:r>
      <w:r w:rsidRPr="007F2770">
        <w:t xml:space="preserve">PDU SESSION MODIFICATION </w:t>
      </w:r>
      <w:r w:rsidR="00EB0AF1" w:rsidRPr="007F2770">
        <w:t xml:space="preserve">COMMAND </w:t>
      </w:r>
      <w:r w:rsidRPr="007F2770">
        <w:rPr>
          <w:lang w:eastAsia="zh-CN"/>
        </w:rPr>
        <w:t>messag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Pr="007F2770">
        <w:rPr>
          <w:lang w:eastAsia="zh-CN"/>
        </w:rPr>
        <w:t xml:space="preserve"> </w:t>
      </w:r>
      <w:r w:rsidRPr="007F2770">
        <w:t>for the same [S-NSSAI, no DNN] combination from the network</w:t>
      </w:r>
      <w:r w:rsidR="006029C1" w:rsidRPr="007F2770">
        <w:t>, or a PDU SESSION AUTHENTICATION COMMAND messag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 for the same [S-NSSAI, DNN] combination from the network,</w:t>
      </w:r>
      <w:r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EB0AF1" w:rsidRPr="007F2770">
        <w:t xml:space="preserve"> for a non-emergency P</w:t>
      </w:r>
      <w:r w:rsidR="00EB0AF1" w:rsidRPr="007F2770">
        <w:rPr>
          <w:rFonts w:hint="eastAsia"/>
        </w:rPr>
        <w:t>DU</w:t>
      </w:r>
      <w:r w:rsidR="00EB0AF1" w:rsidRPr="007F2770">
        <w:t xml:space="preserve"> </w:t>
      </w:r>
      <w:r w:rsidR="00EB0AF1" w:rsidRPr="007F2770">
        <w:rPr>
          <w:rFonts w:hint="eastAsia"/>
        </w:rPr>
        <w:t>session</w:t>
      </w:r>
      <w:r w:rsidR="00EB0AF1" w:rsidRPr="007F2770">
        <w:t xml:space="preserve"> established</w:t>
      </w:r>
      <w:r w:rsidRPr="007F2770">
        <w:t xml:space="preserve"> for the same [S-NSSAI, no DNN] combination from the network</w:t>
      </w:r>
      <w:r w:rsidR="00EB0AF1" w:rsidRPr="007F2770">
        <w:t>;</w:t>
      </w:r>
    </w:p>
    <w:p w14:paraId="03FB5FDE" w14:textId="4A0A07DC" w:rsidR="00EB0AF1" w:rsidRPr="007F2770" w:rsidRDefault="00EB0AF1" w:rsidP="00EB0AF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no S-NSSAI, DNN] combination that was sent by the UE</w:t>
      </w:r>
      <w:r w:rsidRPr="007F2770">
        <w:rPr>
          <w:lang w:eastAsia="zh-CN"/>
        </w:rPr>
        <w:t xml:space="preserve">, if no S-NSSAI was </w:t>
      </w:r>
      <w:r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Pr="007F2770">
        <w:rPr>
          <w:lang w:eastAsia="zh-CN"/>
        </w:rPr>
        <w:t xml:space="preserve">, or the UE receives </w:t>
      </w:r>
      <w:r w:rsidR="006029C1" w:rsidRPr="007F2770">
        <w:rPr>
          <w:lang w:eastAsia="zh-CN"/>
        </w:rPr>
        <w:t xml:space="preserve">a </w:t>
      </w:r>
      <w:r w:rsidRPr="007F2770">
        <w:t xml:space="preserve">PDU SESSION MODIFICATION COMMAND </w:t>
      </w:r>
      <w:r w:rsidRPr="007F2770">
        <w:rPr>
          <w:lang w:eastAsia="zh-CN"/>
        </w:rPr>
        <w:t xml:space="preserve">message </w:t>
      </w:r>
      <w:r w:rsidRPr="007F2770">
        <w:t>for the same [no S-NSSAI, DNN] combination from the network</w:t>
      </w:r>
      <w:r w:rsidR="006029C1" w:rsidRPr="007F2770">
        <w:t xml:space="preserve">, </w:t>
      </w:r>
      <w:r w:rsidR="006029C1" w:rsidRPr="007F2770">
        <w:rPr>
          <w:lang w:eastAsia="zh-CN"/>
        </w:rPr>
        <w:t xml:space="preserve">or 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ame [no S-NSSAI, no DNN] combination from the network,</w:t>
      </w:r>
      <w:r w:rsidRPr="007F2770">
        <w:t xml:space="preserve">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00C16A78" w:rsidRPr="007F2770">
        <w:rPr>
          <w:rFonts w:hint="eastAsia"/>
          <w:lang w:eastAsia="zh-CN"/>
        </w:rPr>
        <w:t xml:space="preserve"> </w:t>
      </w:r>
      <w:r w:rsidRPr="007F2770">
        <w:t>for the same [no S-NSSAI, DNN] combination from the network; and</w:t>
      </w:r>
    </w:p>
    <w:p w14:paraId="5D9989F5" w14:textId="334D1711" w:rsidR="00EB0AF1" w:rsidRPr="007F2770" w:rsidRDefault="00EB0AF1" w:rsidP="00EB0AF1">
      <w:pPr>
        <w:pStyle w:val="B2"/>
      </w:pPr>
      <w:r w:rsidRPr="007F2770">
        <w:rPr>
          <w:lang w:eastAsia="zh-CN"/>
        </w:rPr>
        <w:t>4)</w:t>
      </w:r>
      <w:r w:rsidRPr="007F2770">
        <w:rPr>
          <w:rFonts w:hint="eastAsia"/>
          <w:lang w:eastAsia="zh-CN"/>
        </w:rPr>
        <w:tab/>
      </w:r>
      <w:r w:rsidRPr="007F2770">
        <w:t xml:space="preserve">shall stop timer </w:t>
      </w:r>
      <w:r w:rsidR="00A56343" w:rsidRPr="007F2770">
        <w:t>T3584</w:t>
      </w:r>
      <w:r w:rsidRPr="007F2770">
        <w:t xml:space="preserve"> associated with the same [no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the same [no S-NSSAI, no DNN] combination that was sent by the UE</w:t>
      </w:r>
      <w:r w:rsidRPr="007F2770">
        <w:rPr>
          <w:lang w:eastAsia="zh-CN"/>
        </w:rPr>
        <w:t xml:space="preserve">, if </w:t>
      </w:r>
      <w:r w:rsidRPr="007F2770">
        <w:t xml:space="preserve">neither S-NSSAI nor </w:t>
      </w:r>
      <w:r w:rsidRPr="007F2770">
        <w:rPr>
          <w:rFonts w:hint="eastAsia"/>
        </w:rPr>
        <w:t>DNN</w:t>
      </w:r>
      <w:r w:rsidRPr="007F2770">
        <w:rPr>
          <w:lang w:eastAsia="zh-CN"/>
        </w:rPr>
        <w:t xml:space="preserve"> was </w:t>
      </w:r>
      <w:r w:rsidRPr="007F2770">
        <w:t>provided during the PDU session establishment</w:t>
      </w:r>
      <w:r w:rsidRPr="007F2770">
        <w:rPr>
          <w:lang w:eastAsia="zh-CN"/>
        </w:rPr>
        <w:t>, until the UE is switched off</w:t>
      </w:r>
      <w:r w:rsidR="00FD404F" w:rsidRPr="007F2770">
        <w:rPr>
          <w:lang w:eastAsia="zh-CN"/>
        </w:rPr>
        <w:t>,</w:t>
      </w:r>
      <w:r w:rsidRPr="007F2770">
        <w:rPr>
          <w:lang w:eastAsia="zh-CN"/>
        </w:rPr>
        <w:t xml:space="preserve"> the USIM is removed</w:t>
      </w:r>
      <w:r w:rsidR="00FD404F" w:rsidRPr="007F2770">
        <w:t>,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rPr>
          <w:lang w:eastAsia="zh-CN"/>
        </w:rPr>
        <w:t xml:space="preserve">, or the UE receives an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 xml:space="preserve">for the same [no S-NSSAI, no DNN] combination from the network or a PDU SESSION RELEASE COMMAND messag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for the same [no S-NSSAI, no DNN] combination from the network.</w:t>
      </w:r>
    </w:p>
    <w:p w14:paraId="664E72B0" w14:textId="77777777" w:rsidR="00B23F03" w:rsidRPr="007F2770" w:rsidRDefault="00FD404F" w:rsidP="00B23F03">
      <w:pPr>
        <w:pStyle w:val="B2"/>
      </w:pPr>
      <w:r w:rsidRPr="007F2770">
        <w:tab/>
      </w:r>
      <w:r w:rsidR="00B23F03" w:rsidRPr="007F2770">
        <w:t xml:space="preserve">The timer </w:t>
      </w:r>
      <w:r w:rsidR="00A56343" w:rsidRPr="007F2770">
        <w:t>T3584</w:t>
      </w:r>
      <w:r w:rsidR="00B23F03" w:rsidRPr="007F2770">
        <w:t xml:space="preserve"> remains deactivated upon a PLMN change or inter-system change; and</w:t>
      </w:r>
    </w:p>
    <w:p w14:paraId="6A92BF59" w14:textId="77777777" w:rsidR="00941D8F" w:rsidRPr="007F2770" w:rsidRDefault="00592296" w:rsidP="00B23F03">
      <w:pPr>
        <w:pStyle w:val="B1"/>
      </w:pPr>
      <w:r w:rsidRPr="007F2770">
        <w:t>c</w:t>
      </w:r>
      <w:r w:rsidR="00B23F03" w:rsidRPr="007F2770">
        <w:rPr>
          <w:rFonts w:hint="eastAsia"/>
        </w:rPr>
        <w:t>)</w:t>
      </w:r>
      <w:r w:rsidR="00B23F03" w:rsidRPr="007F2770">
        <w:rPr>
          <w:rFonts w:hint="eastAsia"/>
        </w:rPr>
        <w:tab/>
      </w:r>
      <w:r w:rsidR="00B23F03" w:rsidRPr="007F2770">
        <w:t xml:space="preserve">if the timer value indicates zero, </w:t>
      </w:r>
      <w:r w:rsidR="00EB0AF1" w:rsidRPr="007F2770">
        <w:t>t</w:t>
      </w:r>
      <w:r w:rsidR="00941D8F" w:rsidRPr="007F2770">
        <w:t>he UE:</w:t>
      </w:r>
    </w:p>
    <w:p w14:paraId="1AC3AB60" w14:textId="77777777" w:rsidR="00B23F03" w:rsidRPr="007F2770" w:rsidRDefault="00941D8F" w:rsidP="00621D46">
      <w:pPr>
        <w:pStyle w:val="B2"/>
      </w:pPr>
      <w:r w:rsidRPr="007F2770">
        <w:rPr>
          <w:lang w:eastAsia="zh-CN"/>
        </w:rPr>
        <w:t>1)</w:t>
      </w:r>
      <w:r w:rsidRPr="007F2770">
        <w:rPr>
          <w:rFonts w:hint="eastAsia"/>
        </w:rPr>
        <w:tab/>
      </w:r>
      <w:r w:rsidR="00EB0AF1" w:rsidRPr="007F2770">
        <w:t xml:space="preserve">shall stop timer </w:t>
      </w:r>
      <w:r w:rsidR="00A56343" w:rsidRPr="007F2770">
        <w:t>T3584</w:t>
      </w:r>
      <w:r w:rsidR="00EB0AF1" w:rsidRPr="007F2770">
        <w:t xml:space="preserve"> associated with the same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00B23F03" w:rsidRPr="007F2770">
        <w:t>may send another PD</w:t>
      </w:r>
      <w:r w:rsidR="00B23F03" w:rsidRPr="007F2770">
        <w:rPr>
          <w:rFonts w:hint="eastAsia"/>
        </w:rPr>
        <w:t>U</w:t>
      </w:r>
      <w:r w:rsidR="00B23F03" w:rsidRPr="007F2770">
        <w:t xml:space="preserve"> </w:t>
      </w:r>
      <w:r w:rsidR="00B23F03" w:rsidRPr="007F2770">
        <w:rPr>
          <w:rFonts w:hint="eastAsia"/>
        </w:rPr>
        <w:t>SESSION ESTABLISHMENT</w:t>
      </w:r>
      <w:r w:rsidR="00B23F03" w:rsidRPr="007F2770">
        <w:t xml:space="preserve"> REQUEST message</w:t>
      </w:r>
      <w:r w:rsidR="00B23F03" w:rsidRPr="007F2770">
        <w:rPr>
          <w:rFonts w:hint="eastAsia"/>
        </w:rPr>
        <w:t xml:space="preserve"> or </w:t>
      </w:r>
      <w:r w:rsidR="00B23F03" w:rsidRPr="007F2770">
        <w:t>PDU SESSION MODIFICATION REQUEST message for the same [S-NSSAI, DNN] combination</w:t>
      </w:r>
      <w:r w:rsidR="00EB0AF1" w:rsidRPr="007F2770">
        <w:t>;</w:t>
      </w:r>
    </w:p>
    <w:p w14:paraId="5F9246E2" w14:textId="77777777" w:rsidR="00941D8F" w:rsidRPr="007F2770" w:rsidRDefault="00941D8F" w:rsidP="00621D46">
      <w:pPr>
        <w:pStyle w:val="B2"/>
      </w:pPr>
      <w:r w:rsidRPr="007F2770">
        <w:rPr>
          <w:lang w:eastAsia="zh-CN"/>
        </w:rPr>
        <w:t>2)</w:t>
      </w:r>
      <w:r w:rsidRPr="007F2770">
        <w:rPr>
          <w:rFonts w:hint="eastAsia"/>
          <w:lang w:eastAsia="zh-CN"/>
        </w:rPr>
        <w:tab/>
      </w:r>
      <w:r w:rsidR="00EB0AF1" w:rsidRPr="007F2770">
        <w:t>shall stop timer T35</w:t>
      </w:r>
      <w:r w:rsidR="00B44ADC" w:rsidRPr="007F2770">
        <w:t>84</w:t>
      </w:r>
      <w:r w:rsidR="00EB0AF1" w:rsidRPr="007F2770">
        <w:t xml:space="preserve"> associated with the same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00EB0AF1" w:rsidRPr="007F2770">
        <w:t xml:space="preserve">, if it is running. The UE </w:t>
      </w:r>
      <w:r w:rsidRPr="007F2770">
        <w:t>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S-NSSAI, no DNN] combination </w:t>
      </w:r>
      <w:r w:rsidRPr="007F2770">
        <w:rPr>
          <w:rStyle w:val="B2Char"/>
        </w:rPr>
        <w:t xml:space="preserve">if no DNN was </w:t>
      </w:r>
      <w:r w:rsidR="00EB0AF1" w:rsidRPr="007F2770">
        <w:t>provided during the PDU session establishment</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00EB0AF1" w:rsidRPr="007F2770">
        <w:t>;</w:t>
      </w:r>
    </w:p>
    <w:p w14:paraId="09B6311C" w14:textId="77777777" w:rsidR="00EB0AF1" w:rsidRPr="007F2770" w:rsidRDefault="00EB0AF1" w:rsidP="00EB0AF1">
      <w:pPr>
        <w:pStyle w:val="B2"/>
      </w:pPr>
      <w:r w:rsidRPr="007F2770">
        <w:rPr>
          <w:lang w:eastAsia="zh-CN"/>
        </w:rPr>
        <w:t>3)</w:t>
      </w:r>
      <w:r w:rsidRPr="007F2770">
        <w:rPr>
          <w:rFonts w:hint="eastAsia"/>
          <w:lang w:eastAsia="zh-CN"/>
        </w:rPr>
        <w:tab/>
      </w:r>
      <w:r w:rsidRPr="007F2770">
        <w:t xml:space="preserve">shall stop timer </w:t>
      </w:r>
      <w:r w:rsidR="00A56343" w:rsidRPr="007F2770">
        <w:t>T3584</w:t>
      </w:r>
      <w:r w:rsidRPr="007F2770">
        <w:t xml:space="preserve"> associated with the same [no S-NSSAI,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no S-NSSAI, DNN] combination </w:t>
      </w:r>
      <w:r w:rsidRPr="007F2770">
        <w:rPr>
          <w:rStyle w:val="B2Char"/>
        </w:rPr>
        <w:t xml:space="preserve">if no </w:t>
      </w:r>
      <w:r w:rsidRPr="007F2770">
        <w:t>NSSAI</w:t>
      </w:r>
      <w:r w:rsidRPr="007F2770">
        <w:rPr>
          <w:rStyle w:val="B2Char"/>
        </w:rPr>
        <w:t xml:space="preserve"> was </w:t>
      </w:r>
      <w:r w:rsidRPr="007F2770">
        <w:t>provided during the PDU session establishment; and</w:t>
      </w:r>
    </w:p>
    <w:p w14:paraId="2D86ACF4" w14:textId="77777777" w:rsidR="00EB0AF1" w:rsidRPr="007F2770" w:rsidRDefault="00EB0AF1" w:rsidP="00EB0AF1">
      <w:pPr>
        <w:pStyle w:val="B2"/>
      </w:pPr>
      <w:r w:rsidRPr="007F2770">
        <w:rPr>
          <w:lang w:eastAsia="zh-CN"/>
        </w:rPr>
        <w:t>4)</w:t>
      </w:r>
      <w:r w:rsidRPr="007F2770">
        <w:rPr>
          <w:rFonts w:hint="eastAsia"/>
          <w:lang w:eastAsia="zh-CN"/>
        </w:rPr>
        <w:tab/>
      </w:r>
      <w:r w:rsidRPr="007F2770">
        <w:t>shall stop timer T35</w:t>
      </w:r>
      <w:r w:rsidR="00B44ADC" w:rsidRPr="007F2770">
        <w:t>84</w:t>
      </w:r>
      <w:r w:rsidRPr="007F2770">
        <w:t xml:space="preserve"> associated with the same [no S-NSSAI, no DNN] combination as that the UE provided during the PDU session establishment</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 xml:space="preserve">PDU SESSION MODIFICATION REQUEST message for the same [no S-NSSAI, no DNN] combination </w:t>
      </w:r>
      <w:r w:rsidRPr="007F2770">
        <w:rPr>
          <w:rStyle w:val="B2Char"/>
        </w:rPr>
        <w:t xml:space="preserve">if neither S-NSSAI nor DNN was </w:t>
      </w:r>
      <w:r w:rsidRPr="007F2770">
        <w:t>provided during the PDU session establishment</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5D04F236" w14:textId="7B3D00D7" w:rsidR="00193BB8" w:rsidRPr="007F2770" w:rsidRDefault="00225F0E" w:rsidP="00D16EA4">
      <w:r w:rsidRPr="007F2770">
        <w:t>If the 5GSM congestion re-attempt indicator IE with the ABO bit set to "The back-off timer is applied in all PLMNs</w:t>
      </w:r>
      <w:r w:rsidR="00954985" w:rsidRPr="007F2770">
        <w:t xml:space="preserve"> or all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w:t>
      </w:r>
      <w:r w:rsidR="00D16EA4" w:rsidRPr="007F2770">
        <w:t xml:space="preserve">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3133AF"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p>
    <w:p w14:paraId="516DEF85" w14:textId="21CCF083" w:rsidR="00B23F03" w:rsidRPr="007F2770" w:rsidRDefault="00B23F03" w:rsidP="00B23F03">
      <w:pPr>
        <w:rPr>
          <w:lang w:val="en-US"/>
        </w:rPr>
      </w:pPr>
      <w:r w:rsidRPr="007F2770">
        <w:t>If the Back-off timer value IE is not included</w:t>
      </w:r>
      <w:r w:rsidR="00CA3A50"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018A9970"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3D2D022E" w14:textId="0A2FF2E5"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02B963CD" w14:textId="6C85EE11"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 xml:space="preserve">remains the same </w:t>
      </w:r>
      <w:r w:rsidR="00EF03AD" w:rsidRPr="007F2770">
        <w:t xml:space="preserve">and </w:t>
      </w:r>
      <w:r w:rsidR="00FD404F" w:rsidRPr="007F2770">
        <w:t>the entry in the "list of subscriber data" to which timer T3</w:t>
      </w:r>
      <w:r w:rsidR="00AF6459" w:rsidRPr="007F2770">
        <w:t>584</w:t>
      </w:r>
      <w:r w:rsidR="00FD404F" w:rsidRPr="007F2770">
        <w:t xml:space="preserve"> is associated </w:t>
      </w:r>
      <w:r w:rsidR="00EF03AD" w:rsidRPr="007F2770">
        <w:t xml:space="preserve">(if any) </w:t>
      </w:r>
      <w:r w:rsidR="00FD404F" w:rsidRPr="007F2770">
        <w:t>is not updated</w:t>
      </w:r>
      <w:r w:rsidR="00EF03AD" w:rsidRPr="007F2770">
        <w:t xml:space="preserve"> when the UE is switched on</w:t>
      </w:r>
      <w:r w:rsidRPr="007F2770">
        <w:t>, the UE shall behave as follows:</w:t>
      </w:r>
    </w:p>
    <w:p w14:paraId="1D365A2F"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492E8515" w14:textId="77777777" w:rsidR="00091BD8" w:rsidRPr="007F2770" w:rsidRDefault="00DC03FA" w:rsidP="00DC03FA">
      <w:r w:rsidRPr="007F2770">
        <w:t>If</w:t>
      </w:r>
      <w:r w:rsidR="00091BD8" w:rsidRPr="007F2770">
        <w:t>:</w:t>
      </w:r>
    </w:p>
    <w:p w14:paraId="59B72170" w14:textId="77E8040E" w:rsidR="00120096" w:rsidRPr="007F2770" w:rsidRDefault="00120096" w:rsidP="00120096">
      <w:pPr>
        <w:pStyle w:val="B1"/>
        <w:rPr>
          <w:lang w:eastAsia="en-US"/>
        </w:rPr>
      </w:pPr>
      <w:r w:rsidRPr="007F2770">
        <w:t>-</w:t>
      </w:r>
      <w:r w:rsidRPr="007F2770">
        <w:tab/>
        <w:t xml:space="preserve">the 5GSM cause value #69 "insufficient resources for specific slice" and the Back-off timer </w:t>
      </w:r>
      <w:r w:rsidRPr="007F2770">
        <w:rPr>
          <w:lang w:eastAsia="zh-TW"/>
        </w:rPr>
        <w:t xml:space="preserve">value </w:t>
      </w:r>
      <w:r w:rsidRPr="007F2770">
        <w:t xml:space="preserve">IE are included in the PDU SESSION ESTABLISHMENT REJECT </w:t>
      </w:r>
      <w:r w:rsidRPr="007F2770">
        <w:rPr>
          <w:lang w:val="en-US"/>
        </w:rPr>
        <w:t>message</w:t>
      </w:r>
      <w:r w:rsidRPr="007F2770">
        <w:t>; or</w:t>
      </w:r>
    </w:p>
    <w:p w14:paraId="5965D2EB" w14:textId="77777777" w:rsidR="00091BD8" w:rsidRPr="007F2770" w:rsidRDefault="00091BD8" w:rsidP="00091BD8">
      <w:pPr>
        <w:pStyle w:val="B1"/>
      </w:pPr>
      <w:r w:rsidRPr="007F2770">
        <w:t>-</w:t>
      </w:r>
      <w:r w:rsidRPr="007F2770">
        <w:tab/>
        <w:t>an indication that the 5GSM message was not forwarded due to S-NSSAI only based congestion control is received along a Back-off timer value and a PDU SESSION ESTABLISHMENT REQUEST message with the PDU session ID IE set to the PDU session ID of the PDU session;</w:t>
      </w:r>
    </w:p>
    <w:p w14:paraId="32596A59" w14:textId="56A6B2C0" w:rsidR="00DC03FA" w:rsidRPr="007F2770" w:rsidRDefault="00DC03FA" w:rsidP="00DC03FA">
      <w:r w:rsidRPr="007F2770">
        <w:t>the UE shall</w:t>
      </w:r>
      <w:r w:rsidR="004B00CB" w:rsidRPr="007F2770">
        <w:t xml:space="preserve"> ignore the Re-attempt indicator IE provided by the network, if any, and</w:t>
      </w:r>
      <w:r w:rsidRPr="007F2770">
        <w:t xml:space="preserve"> 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1AF997C0" w14:textId="77777777" w:rsidR="00887E6E" w:rsidRPr="007F2770" w:rsidRDefault="00887E6E" w:rsidP="00887E6E">
      <w:pPr>
        <w:pStyle w:val="B1"/>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743F6262" w14:textId="753CA7AC"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3EAE4E4D"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3FFEADD3" w14:textId="237D61DD" w:rsidR="00887E6E" w:rsidRPr="007F2770" w:rsidRDefault="00887E6E" w:rsidP="00887E6E">
      <w:pPr>
        <w:pStyle w:val="B2"/>
        <w:rPr>
          <w:lang w:val="en-US"/>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r w:rsidRPr="007F2770">
        <w:t xml:space="preserve"> </w:t>
      </w:r>
      <w:r w:rsidRPr="007F2770">
        <w:rPr>
          <w:lang w:val="en-US"/>
        </w:rPr>
        <w:t>and</w:t>
      </w:r>
    </w:p>
    <w:p w14:paraId="285F46EE" w14:textId="77777777" w:rsidR="00887E6E" w:rsidRPr="007F2770" w:rsidRDefault="00887E6E" w:rsidP="00887E6E">
      <w:pPr>
        <w:pStyle w:val="B2"/>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6A30D2AE" w14:textId="77777777" w:rsidR="00887E6E" w:rsidRPr="007F2770" w:rsidRDefault="00887E6E" w:rsidP="00887E6E">
      <w:pPr>
        <w:pStyle w:val="B1"/>
      </w:pPr>
      <w:r w:rsidRPr="007F2770">
        <w:tab/>
        <w:t>The UE shall then start timer T3585 with the value provided in the Back-off timer value IE or with the Back-off timer value received from the 5GMM sublayer and:</w:t>
      </w:r>
    </w:p>
    <w:p w14:paraId="752D962F" w14:textId="77777777" w:rsidR="00DC03FA" w:rsidRPr="007F2770" w:rsidRDefault="00DC03FA" w:rsidP="00DC03FA">
      <w:pPr>
        <w:pStyle w:val="B2"/>
      </w:pPr>
      <w:r w:rsidRPr="007F2770">
        <w:t>1)</w:t>
      </w:r>
      <w:r w:rsidRPr="007F2770">
        <w:rPr>
          <w:rFonts w:hint="eastAsia"/>
        </w:rPr>
        <w:tab/>
        <w:t xml:space="preserve">shall </w:t>
      </w:r>
      <w:r w:rsidRPr="007F2770">
        <w:t>not send another PDU SESSION ESTABLISHMENT REQUEST message</w:t>
      </w:r>
      <w:r w:rsidR="00EB0AF1" w:rsidRPr="007F2770">
        <w:t xml:space="preserve"> with request type 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w:t>
      </w:r>
      <w:r w:rsidR="00E24723" w:rsidRPr="007F2770">
        <w:t xml:space="preserve"> </w:t>
      </w:r>
      <w:r w:rsidRPr="007F2770">
        <w:rPr>
          <w:rFonts w:hint="eastAsia"/>
        </w:rPr>
        <w:t xml:space="preserve">or </w:t>
      </w:r>
      <w:r w:rsidR="00EB0AF1" w:rsidRPr="007F2770">
        <w:t xml:space="preserve">another </w:t>
      </w:r>
      <w:r w:rsidRPr="007F2770">
        <w:t>PDU SESSION MODIFICATION REQUEST message</w:t>
      </w:r>
      <w:r w:rsidR="00EB0AF1"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00EB0AF1" w:rsidRPr="007F2770">
        <w:t>for a non-emergency P</w:t>
      </w:r>
      <w:r w:rsidR="00EB0AF1" w:rsidRPr="007F2770">
        <w:rPr>
          <w:rFonts w:hint="eastAsia"/>
        </w:rPr>
        <w:t>DU session</w:t>
      </w:r>
      <w:r w:rsidRPr="007F2770">
        <w:t xml:space="preserve"> for the same </w:t>
      </w:r>
      <w:r w:rsidRPr="007F2770">
        <w:rPr>
          <w:rFonts w:hint="eastAsia"/>
          <w:lang w:eastAsia="zh-CN"/>
        </w:rPr>
        <w:t>S-NSSAI</w:t>
      </w:r>
      <w:r w:rsidRPr="007F2770">
        <w:t xml:space="preserve"> that was sent by the UE, until timer </w:t>
      </w:r>
      <w:r w:rsidR="00A56343" w:rsidRPr="007F2770">
        <w:t>T3585</w:t>
      </w:r>
      <w:r w:rsidRPr="007F2770">
        <w:t xml:space="preserve"> expires or timer </w:t>
      </w:r>
      <w:r w:rsidR="00A56343" w:rsidRPr="007F2770">
        <w:t>T3585</w:t>
      </w:r>
      <w:r w:rsidRPr="007F2770">
        <w:t xml:space="preserve"> is stopped; and</w:t>
      </w:r>
    </w:p>
    <w:p w14:paraId="70E77C9C" w14:textId="77777777" w:rsidR="00DC03FA" w:rsidRPr="007F2770" w:rsidRDefault="00DC03FA" w:rsidP="00DC03FA">
      <w:pPr>
        <w:pStyle w:val="B2"/>
      </w:pPr>
      <w:r w:rsidRPr="007F2770">
        <w:t>2)</w:t>
      </w:r>
      <w:r w:rsidRPr="007F2770">
        <w:tab/>
        <w:t>shall not send another PDU SESSION ESTABLISHMENT REQUEST message without an S-NSSAI and with request type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until timer </w:t>
      </w:r>
      <w:r w:rsidR="00A56343" w:rsidRPr="007F2770">
        <w:t>T3585</w:t>
      </w:r>
      <w:r w:rsidRPr="007F2770">
        <w:t xml:space="preserve"> expires or timer </w:t>
      </w:r>
      <w:r w:rsidR="00A56343" w:rsidRPr="007F2770">
        <w:t>T3585</w:t>
      </w:r>
      <w:r w:rsidRPr="007F2770">
        <w:t xml:space="preserve"> is stopped.</w:t>
      </w:r>
    </w:p>
    <w:p w14:paraId="7BA47078" w14:textId="77777777" w:rsidR="00DC03FA" w:rsidRPr="007F2770" w:rsidRDefault="00FD404F" w:rsidP="00DC03FA">
      <w:pPr>
        <w:pStyle w:val="B2"/>
      </w:pPr>
      <w:r w:rsidRPr="007F2770">
        <w:tab/>
      </w:r>
      <w:r w:rsidR="00DC03FA" w:rsidRPr="007F2770">
        <w:t xml:space="preserve">The UE shall not stop timer </w:t>
      </w:r>
      <w:r w:rsidR="00A56343" w:rsidRPr="007F2770">
        <w:t>T3585</w:t>
      </w:r>
      <w:r w:rsidR="00DC03FA" w:rsidRPr="007F2770">
        <w:t xml:space="preserve"> upon a PLMN change or inter-system change;</w:t>
      </w:r>
    </w:p>
    <w:p w14:paraId="2856C399" w14:textId="1C201DAD"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corresponding </w:t>
      </w:r>
      <w:r w:rsidRPr="007F2770">
        <w:rPr>
          <w:lang w:eastAsia="zh-CN"/>
        </w:rPr>
        <w:t>S-NSSAI</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239A9283"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w:t>
      </w:r>
    </w:p>
    <w:p w14:paraId="7BF37278"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457B5F5A" w14:textId="171F26C7" w:rsidR="00887E6E" w:rsidRPr="007F2770" w:rsidRDefault="00887E6E" w:rsidP="00887E6E">
      <w:pPr>
        <w:pStyle w:val="B2"/>
        <w:rPr>
          <w:lang w:eastAsia="zh-TW"/>
        </w:rPr>
      </w:pPr>
      <w:r w:rsidRPr="007F2770">
        <w:rPr>
          <w:lang w:val="en-US" w:eastAsia="zh-TW"/>
        </w:rPr>
        <w:t>-</w:t>
      </w:r>
      <w:r w:rsidRPr="007F2770">
        <w:rPr>
          <w:lang w:val="en-US" w:eastAsia="zh-TW"/>
        </w:rPr>
        <w:tab/>
      </w:r>
      <w:r w:rsidRPr="007F2770">
        <w:rPr>
          <w:lang w:eastAsia="zh-TW"/>
        </w:rPr>
        <w:t>the timer T3585 applied for the registered PLMN and for the access over which the</w:t>
      </w:r>
      <w:r w:rsidRPr="007F2770">
        <w:rPr>
          <w:rFonts w:hint="eastAsia"/>
          <w:lang w:eastAsia="zh-TW"/>
        </w:rPr>
        <w:t xml:space="preserve"> </w:t>
      </w:r>
      <w:r w:rsidRPr="007F2770">
        <w:t>PDU SESSION ESTABLISHMENT REJECT</w:t>
      </w:r>
      <w:r w:rsidRPr="007F2770">
        <w:rPr>
          <w:rFonts w:hint="eastAsia"/>
          <w:lang w:eastAsia="zh-TW"/>
        </w:rPr>
        <w:t xml:space="preserve"> i</w:t>
      </w:r>
      <w:r w:rsidRPr="007F2770">
        <w:rPr>
          <w:lang w:eastAsia="zh-TW"/>
        </w:rPr>
        <w:t>s received, if running; and</w:t>
      </w:r>
    </w:p>
    <w:p w14:paraId="2905DFFB" w14:textId="77777777" w:rsidR="00887E6E" w:rsidRPr="007F2770" w:rsidRDefault="00887E6E" w:rsidP="00887E6E">
      <w:pPr>
        <w:pStyle w:val="B2"/>
        <w:rPr>
          <w:lang w:eastAsia="zh-TW"/>
        </w:rPr>
      </w:pPr>
      <w:r w:rsidRPr="007F2770">
        <w:rPr>
          <w:lang w:val="en-US" w:eastAsia="zh-TW"/>
        </w:rPr>
        <w:t>-</w:t>
      </w:r>
      <w:r w:rsidRPr="007F2770">
        <w:rPr>
          <w:lang w:val="en-US" w:eastAsia="zh-TW"/>
        </w:rPr>
        <w:tab/>
      </w:r>
      <w:r w:rsidRPr="007F2770">
        <w:rPr>
          <w:lang w:eastAsia="zh-TW"/>
        </w:rPr>
        <w:t xml:space="preserve">the timer T3585 applied for the registered PLMN and for </w:t>
      </w:r>
      <w:r w:rsidRPr="007F2770">
        <w:t>both 3GPP access type and non-3GPP access type</w:t>
      </w:r>
      <w:r w:rsidRPr="007F2770">
        <w:rPr>
          <w:lang w:eastAsia="zh-TW"/>
        </w:rPr>
        <w:t>, if running;</w:t>
      </w:r>
    </w:p>
    <w:p w14:paraId="616E6351" w14:textId="4D6135C2" w:rsidR="00887E6E" w:rsidRPr="007F2770" w:rsidRDefault="00887E6E" w:rsidP="00887E6E">
      <w:pPr>
        <w:pStyle w:val="B1"/>
        <w:rPr>
          <w:lang w:eastAsia="zh-TW"/>
        </w:rPr>
      </w:pPr>
      <w:r w:rsidRPr="007F2770">
        <w:rPr>
          <w:lang w:eastAsia="zh-TW"/>
        </w:rPr>
        <w:tab/>
      </w:r>
      <w:r w:rsidRPr="007F2770">
        <w:t>The UE:</w:t>
      </w:r>
    </w:p>
    <w:p w14:paraId="16A62373" w14:textId="4215DABA" w:rsidR="00FD404F" w:rsidRPr="007F2770" w:rsidRDefault="00FD404F" w:rsidP="00FD404F">
      <w:pPr>
        <w:pStyle w:val="B2"/>
      </w:pPr>
      <w:r w:rsidRPr="007F2770">
        <w:t>1)</w:t>
      </w:r>
      <w:r w:rsidRPr="007F2770">
        <w:rPr>
          <w:rFonts w:hint="eastAsia"/>
        </w:rPr>
        <w:tab/>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or the UE receives a PDU SESSION MODIFICATION COMMAND message for a non-emergency P</w:t>
      </w:r>
      <w:r w:rsidRPr="007F2770">
        <w:rPr>
          <w:rFonts w:hint="eastAsia"/>
        </w:rPr>
        <w:t>DU session</w:t>
      </w:r>
      <w:r w:rsidRPr="007F2770">
        <w:t xml:space="preserve"> for the same </w:t>
      </w:r>
      <w:r w:rsidRPr="007F2770">
        <w:rPr>
          <w:rFonts w:hint="eastAsia"/>
          <w:lang w:eastAsia="zh-CN"/>
        </w:rPr>
        <w:t>S-NSSAI</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same </w:t>
      </w:r>
      <w:r w:rsidR="006029C1" w:rsidRPr="007F2770">
        <w:rPr>
          <w:rFonts w:hint="eastAsia"/>
          <w:lang w:eastAsia="zh-CN"/>
        </w:rPr>
        <w:t>S-NSSAI</w:t>
      </w:r>
      <w:r w:rsidR="006029C1" w:rsidRPr="007F2770">
        <w:t xml:space="preserve">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same </w:t>
      </w:r>
      <w:r w:rsidRPr="007F2770">
        <w:rPr>
          <w:rFonts w:hint="eastAsia"/>
          <w:lang w:eastAsia="zh-CN"/>
        </w:rPr>
        <w:t>S-NSSAI</w:t>
      </w:r>
      <w:r w:rsidRPr="007F2770">
        <w:t xml:space="preserve"> from the network; and</w:t>
      </w:r>
    </w:p>
    <w:p w14:paraId="7EAAAF8A" w14:textId="10331863" w:rsidR="00FD404F" w:rsidRPr="007F2770" w:rsidRDefault="00FD404F" w:rsidP="00FD404F">
      <w:pPr>
        <w:pStyle w:val="B2"/>
      </w:pPr>
      <w:r w:rsidRPr="007F2770">
        <w:t>2)</w:t>
      </w:r>
      <w:r w:rsidRPr="007F2770">
        <w:rPr>
          <w:rFonts w:hint="eastAsia"/>
        </w:rPr>
        <w:tab/>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if no </w:t>
      </w:r>
      <w:r w:rsidRPr="007F2770">
        <w:rPr>
          <w:rFonts w:hint="eastAsia"/>
          <w:lang w:eastAsia="zh-CN"/>
        </w:rPr>
        <w:t>S-NSSAI</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 the USIM is removed, the entry in the "list of subscriber data" for the current SNPN is updated</w:t>
      </w:r>
      <w:r w:rsidR="00C642D1" w:rsidRPr="007F2770">
        <w:t xml:space="preserve"> if the UE does not support access to an SNPN using credentials from a credentials holder, or the selected entry of the "list of subscriber data" is updated if the UE supports access to an SNPN using credentials from a credentials holder</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751D4D3F" w14:textId="77777777" w:rsidR="00DC03FA" w:rsidRPr="007F2770" w:rsidRDefault="00FD404F" w:rsidP="00DC03FA">
      <w:pPr>
        <w:pStyle w:val="B2"/>
      </w:pPr>
      <w:r w:rsidRPr="007F2770">
        <w:tab/>
      </w:r>
      <w:r w:rsidR="00DC03FA" w:rsidRPr="007F2770">
        <w:t xml:space="preserve">The timer </w:t>
      </w:r>
      <w:r w:rsidR="00A56343" w:rsidRPr="007F2770">
        <w:t>T3585</w:t>
      </w:r>
      <w:r w:rsidR="00DC03FA" w:rsidRPr="007F2770">
        <w:t xml:space="preserve"> remains deactivated upon a PLMN change or inter-system change; and</w:t>
      </w:r>
    </w:p>
    <w:p w14:paraId="00295D81" w14:textId="77777777" w:rsidR="00DC03FA" w:rsidRPr="007F2770" w:rsidRDefault="00DC03FA" w:rsidP="00DC03FA">
      <w:pPr>
        <w:pStyle w:val="B1"/>
      </w:pPr>
      <w:r w:rsidRPr="007F2770">
        <w:t>c</w:t>
      </w:r>
      <w:r w:rsidRPr="007F2770">
        <w:rPr>
          <w:rFonts w:hint="eastAsia"/>
        </w:rPr>
        <w:t>)</w:t>
      </w:r>
      <w:r w:rsidRPr="007F2770">
        <w:rPr>
          <w:rFonts w:hint="eastAsia"/>
        </w:rPr>
        <w:tab/>
      </w:r>
      <w:r w:rsidRPr="007F2770">
        <w:t>if the timer value indicates zero, the UE:</w:t>
      </w:r>
    </w:p>
    <w:p w14:paraId="4DF4DBD4" w14:textId="77777777" w:rsidR="00DC03FA" w:rsidRPr="007F2770" w:rsidRDefault="00DC03FA" w:rsidP="00DC03FA">
      <w:pPr>
        <w:pStyle w:val="B2"/>
      </w:pPr>
      <w:r w:rsidRPr="007F2770">
        <w:t>1)</w:t>
      </w:r>
      <w:r w:rsidRPr="007F2770">
        <w:rPr>
          <w:rFonts w:hint="eastAsia"/>
        </w:rPr>
        <w:tab/>
        <w:t xml:space="preserve">shall </w:t>
      </w:r>
      <w:r w:rsidRPr="007F2770">
        <w:t xml:space="preserve">stop timer </w:t>
      </w:r>
      <w:r w:rsidR="00A56343" w:rsidRPr="007F2770">
        <w:t>T3585</w:t>
      </w:r>
      <w:r w:rsidRPr="007F2770">
        <w:t xml:space="preserve"> associated with the corresponding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same </w:t>
      </w:r>
      <w:r w:rsidRPr="007F2770">
        <w:rPr>
          <w:rFonts w:hint="eastAsia"/>
          <w:lang w:eastAsia="zh-CN"/>
        </w:rPr>
        <w:t>S-NSSAI</w:t>
      </w:r>
      <w:r w:rsidRPr="007F2770">
        <w:t>; and</w:t>
      </w:r>
    </w:p>
    <w:p w14:paraId="45A2362C" w14:textId="77777777" w:rsidR="00DC03FA" w:rsidRPr="007F2770" w:rsidRDefault="00DC03FA" w:rsidP="00DC03FA">
      <w:pPr>
        <w:pStyle w:val="B2"/>
      </w:pPr>
      <w:r w:rsidRPr="007F2770">
        <w:t>2)</w:t>
      </w:r>
      <w:r w:rsidRPr="007F2770">
        <w:tab/>
        <w:t xml:space="preserve">if no </w:t>
      </w:r>
      <w:r w:rsidRPr="007F2770">
        <w:rPr>
          <w:rFonts w:hint="eastAsia"/>
          <w:lang w:eastAsia="zh-CN"/>
        </w:rPr>
        <w:t>S-NSSAI</w:t>
      </w:r>
      <w:r w:rsidRPr="007F2770">
        <w:t xml:space="preserve"> was </w:t>
      </w:r>
      <w:r w:rsidR="00EB0AF1" w:rsidRPr="007F2770">
        <w:t>provided during the PDU session establishment</w:t>
      </w:r>
      <w:r w:rsidRPr="007F2770">
        <w:t xml:space="preserve"> and the request type was different from "initial emergency request "</w:t>
      </w:r>
      <w:r w:rsidR="00EB0AF1" w:rsidRPr="007F2770">
        <w:t xml:space="preserve">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or another PDU SESSION MODIFICATION REQUEST message without an S-NSSAI provided by the UE</w:t>
      </w:r>
      <w:r w:rsidRPr="007F2770">
        <w:rPr>
          <w:rFonts w:hint="eastAsia"/>
        </w:rPr>
        <w:t>.</w:t>
      </w:r>
    </w:p>
    <w:p w14:paraId="77F1E15C" w14:textId="33686BAC" w:rsidR="00225F0E" w:rsidRPr="007F2770" w:rsidRDefault="00225F0E" w:rsidP="00225F0E">
      <w:r w:rsidRPr="007F2770">
        <w:t>If the 5GSM congestion re-attempt indicator IE with the ABO bit set to "The back-off timer is applied in all PLMNs</w:t>
      </w:r>
      <w:r w:rsidR="00101DB3" w:rsidRPr="007F2770">
        <w:t xml:space="preserve"> or equivalent SNPNs </w:t>
      </w:r>
      <w:r w:rsidRPr="007F2770">
        <w:t>"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8C328F" w:rsidRPr="007F2770">
        <w:t xml:space="preserve"> or all the equivalent SNPNs</w:t>
      </w:r>
      <w:r w:rsidRPr="007F2770">
        <w:t>. Otherwise, the UE shall apply the timer T3585 for the registered PLMN</w:t>
      </w:r>
      <w:r w:rsidR="00641ECB" w:rsidRPr="007F2770">
        <w:t xml:space="preserve"> or the registered SNPN</w:t>
      </w:r>
      <w:r w:rsidRPr="007F2770">
        <w:t>. Additionally, if the 5GSM congestion re-attempt indicator IE with the CATBO bit set to "The back-off timer is applied in the current access type" is included in the PD</w:t>
      </w:r>
      <w:r w:rsidRPr="007F2770">
        <w:rPr>
          <w:rFonts w:hint="eastAsia"/>
        </w:rPr>
        <w:t>U</w:t>
      </w:r>
      <w:r w:rsidRPr="007F2770">
        <w:t xml:space="preserve"> </w:t>
      </w:r>
      <w:r w:rsidRPr="007F2770">
        <w:rPr>
          <w:rFonts w:hint="eastAsia"/>
        </w:rPr>
        <w:t>SESSION ESTABLISHMENT</w:t>
      </w:r>
      <w:r w:rsidRPr="007F2770">
        <w:t xml:space="preserve">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the current access type. Otherwise, the UE shall apply the timer T3585 for both 3GPP access type and non-3GPP access type</w:t>
      </w:r>
      <w:r w:rsidR="00887E6E" w:rsidRPr="007F2770">
        <w:rPr>
          <w:rFonts w:hint="eastAsia"/>
          <w:lang w:eastAsia="zh-TW"/>
        </w:rPr>
        <w:t xml:space="preserve"> </w:t>
      </w:r>
      <w:r w:rsidR="00887E6E" w:rsidRPr="007F2770">
        <w:t>and the UE shall stop any running timer T3585 for the applied PLMN</w:t>
      </w:r>
      <w:r w:rsidR="00F835E3" w:rsidRPr="007F2770">
        <w:t xml:space="preserve"> or SNPN</w:t>
      </w:r>
      <w:r w:rsidR="00887E6E" w:rsidRPr="007F2770">
        <w:t xml:space="preserve"> and </w:t>
      </w:r>
      <w:r w:rsidR="00887E6E" w:rsidRPr="007F2770">
        <w:rPr>
          <w:lang w:eastAsia="zh-TW"/>
        </w:rPr>
        <w:t xml:space="preserve">for the access </w:t>
      </w:r>
      <w:r w:rsidR="00887E6E" w:rsidRPr="007F2770">
        <w:t>different from</w:t>
      </w:r>
      <w:r w:rsidR="00887E6E" w:rsidRPr="007F2770">
        <w:rPr>
          <w:lang w:eastAsia="zh-TW"/>
        </w:rPr>
        <w:t xml:space="preserve"> the access from which </w:t>
      </w:r>
      <w:r w:rsidR="00887E6E" w:rsidRPr="007F2770">
        <w:t>the PDU SESSION ESTABLISHMENT REJECT message is received</w:t>
      </w:r>
      <w:r w:rsidRPr="007F2770">
        <w:t>.</w:t>
      </w:r>
    </w:p>
    <w:p w14:paraId="0E1A0DDC" w14:textId="77777777" w:rsidR="00DC03FA" w:rsidRPr="007F2770" w:rsidRDefault="00DC03FA" w:rsidP="00DC03FA">
      <w:pPr>
        <w:rPr>
          <w:lang w:val="en-US"/>
        </w:rPr>
      </w:pPr>
      <w:r w:rsidRPr="007F2770">
        <w:t>If the Back-off timer value IE is not included</w:t>
      </w:r>
      <w:r w:rsidR="00DC3C2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lang w:eastAsia="zh-CN"/>
        </w:rPr>
        <w:t>S-NSSAI</w:t>
      </w:r>
      <w:r w:rsidRPr="007F2770">
        <w:rPr>
          <w:rFonts w:hint="eastAsia"/>
        </w:rPr>
        <w:t xml:space="preserve"> or without an S-NSSAI</w:t>
      </w:r>
      <w:r w:rsidRPr="007F2770">
        <w:t>.</w:t>
      </w:r>
    </w:p>
    <w:p w14:paraId="18926A65" w14:textId="77777777" w:rsidR="00DC03FA" w:rsidRPr="007F2770" w:rsidRDefault="00DC03FA" w:rsidP="00DC03FA">
      <w:pPr>
        <w:rPr>
          <w:lang w:eastAsia="ja-JP"/>
        </w:rPr>
      </w:pPr>
      <w:r w:rsidRPr="007F2770">
        <w:t xml:space="preserve">When the timer </w:t>
      </w:r>
      <w:r w:rsidR="00A56343" w:rsidRPr="007F2770">
        <w:t>T3585</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4086461" w14:textId="690AE8D3" w:rsidR="00DC03FA" w:rsidRPr="007F2770" w:rsidRDefault="00DC03FA" w:rsidP="00DC03F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10FFC637" w14:textId="6292E129" w:rsidR="00DC03FA" w:rsidRPr="007F2770" w:rsidRDefault="00DC03FA" w:rsidP="00DC03F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FD404F" w:rsidRPr="007F2770">
        <w:t xml:space="preserve"> </w:t>
      </w:r>
      <w:r w:rsidR="00EF03AD" w:rsidRPr="007F2770">
        <w:t xml:space="preserve">and </w:t>
      </w:r>
      <w:r w:rsidR="00FD404F" w:rsidRPr="007F2770">
        <w:t>the entry in the "list of subscriber data" to which timer T3</w:t>
      </w:r>
      <w:r w:rsidR="00AF6459" w:rsidRPr="007F2770">
        <w:t>585</w:t>
      </w:r>
      <w:r w:rsidR="00FD404F" w:rsidRPr="007F2770">
        <w:t xml:space="preserve"> is associated </w:t>
      </w:r>
      <w:r w:rsidR="00EF03AD" w:rsidRPr="007F2770">
        <w:t xml:space="preserve">(if any) </w:t>
      </w:r>
      <w:r w:rsidR="00FD404F" w:rsidRPr="007F2770">
        <w:t>is not updated</w:t>
      </w:r>
      <w:r w:rsidRPr="007F2770">
        <w:t xml:space="preserve"> when the UE is switched on, the UE shall behave as follows:</w:t>
      </w:r>
    </w:p>
    <w:p w14:paraId="3F63F1D0" w14:textId="77777777" w:rsidR="00DC03FA" w:rsidRPr="007F2770" w:rsidRDefault="00DC03FA" w:rsidP="00DC03FA">
      <w:pPr>
        <w:pStyle w:val="B1"/>
        <w:rPr>
          <w:lang w:eastAsia="zh-CN"/>
        </w:rPr>
      </w:pPr>
      <w:r w:rsidRPr="007F2770">
        <w:rPr>
          <w:rFonts w:hint="eastAsia"/>
        </w:rPr>
        <w:tab/>
      </w:r>
      <w:r w:rsidRPr="007F2770">
        <w:t xml:space="preserve">let t1 be the time remaining for </w:t>
      </w:r>
      <w:r w:rsidR="00A56343" w:rsidRPr="007F2770">
        <w:t>T3585</w:t>
      </w:r>
      <w:r w:rsidRPr="007F2770">
        <w:rPr>
          <w:rFonts w:hint="eastAsia"/>
        </w:rPr>
        <w:t xml:space="preserve"> </w:t>
      </w:r>
      <w:r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F2770">
        <w:rPr>
          <w:rFonts w:hint="eastAsia"/>
        </w:rPr>
        <w:t>.</w:t>
      </w:r>
    </w:p>
    <w:p w14:paraId="0DDA2099" w14:textId="77777777" w:rsidR="002A1CB2" w:rsidRPr="007F2770" w:rsidRDefault="002A1CB2" w:rsidP="002A1CB2">
      <w:pPr>
        <w:pStyle w:val="NO"/>
        <w:rPr>
          <w:ins w:id="6583" w:author="24.501_CR5451R1_(Rel-18)_5GProtoc18" w:date="2023-06-30T11:50:00Z"/>
        </w:rPr>
      </w:pPr>
      <w:ins w:id="6584" w:author="24.501_CR5451R1_(Rel-18)_5GProtoc18" w:date="2023-06-30T11:50:00Z">
        <w:r w:rsidRPr="007F2770">
          <w:t>NOTE:</w:t>
        </w:r>
        <w:r w:rsidRPr="007F2770">
          <w:tab/>
          <w:t>As described in this subclause, upon PLMN change</w:t>
        </w:r>
        <w:r>
          <w:t>, SNPN change</w:t>
        </w:r>
        <w:r w:rsidRPr="007F2770">
          <w:t xml:space="preserve"> or inter-system change, the UE does not stop </w:t>
        </w:r>
        <w:r w:rsidRPr="007F2770">
          <w:rPr>
            <w:lang w:eastAsia="ja-JP"/>
          </w:rPr>
          <w:t xml:space="preserve">the </w:t>
        </w:r>
        <w:r w:rsidRPr="007F2770">
          <w:t xml:space="preserve">timer T3584 or T3585. This means </w:t>
        </w:r>
        <w:r w:rsidRPr="007F2770">
          <w:rPr>
            <w:lang w:val="en-US"/>
          </w:rPr>
          <w:t xml:space="preserve">the timer </w:t>
        </w:r>
        <w:r w:rsidRPr="007F2770">
          <w:t xml:space="preserve">T3584 or T3585 </w:t>
        </w:r>
        <w:r w:rsidRPr="007F2770">
          <w:rPr>
            <w:lang w:eastAsia="zh-CN"/>
          </w:rPr>
          <w:t>c</w:t>
        </w:r>
        <w:r w:rsidRPr="007F2770">
          <w:t>an still be running or be deactivated for the given 5G</w:t>
        </w:r>
        <w:r w:rsidRPr="007F2770">
          <w:rPr>
            <w:lang w:val="en-US"/>
          </w:rPr>
          <w:t>SM procedure, the PLMN</w:t>
        </w:r>
        <w:r w:rsidRPr="00833710">
          <w:rPr>
            <w:lang w:val="en-US"/>
          </w:rPr>
          <w:t xml:space="preserve"> </w:t>
        </w:r>
        <w:r>
          <w:rPr>
            <w:lang w:val="en-US"/>
          </w:rPr>
          <w:t>or SNPN</w:t>
        </w:r>
        <w:r w:rsidRPr="007F2770">
          <w:rPr>
            <w:lang w:val="en-US"/>
          </w:rPr>
          <w:t xml:space="preserve">, the </w:t>
        </w:r>
        <w:r w:rsidRPr="007F2770">
          <w:t xml:space="preserve">S-NSSAI and optionally the DNN combination when the UE returns to the PLMN </w:t>
        </w:r>
        <w:r>
          <w:rPr>
            <w:lang w:val="en-US"/>
          </w:rPr>
          <w:t>or SNPN</w:t>
        </w:r>
        <w:r w:rsidRPr="00F73166">
          <w:t xml:space="preserve"> </w:t>
        </w:r>
        <w:r w:rsidRPr="007F2770">
          <w:t>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 or PDU SESSION MODIFICATION REQUEST message in the PLMN</w:t>
        </w:r>
        <w:r w:rsidRPr="00833710">
          <w:rPr>
            <w:lang w:val="en-US"/>
          </w:rPr>
          <w:t xml:space="preserve"> </w:t>
        </w:r>
        <w:r>
          <w:rPr>
            <w:lang w:val="en-US"/>
          </w:rPr>
          <w:t>or SNPN</w:t>
        </w:r>
        <w:r w:rsidRPr="007F2770">
          <w:t xml:space="preserve"> for the same S-NSSAI and optionally the same DNN.</w:t>
        </w:r>
      </w:ins>
    </w:p>
    <w:p w14:paraId="78409D7D" w14:textId="3AC760D2" w:rsidR="000854AF" w:rsidRPr="007F2770" w:rsidDel="002A1CB2" w:rsidRDefault="000854AF" w:rsidP="000854AF">
      <w:pPr>
        <w:pStyle w:val="NO"/>
        <w:rPr>
          <w:del w:id="6585" w:author="24.501_CR5451R1_(Rel-18)_5GProtoc18" w:date="2023-06-30T11:50:00Z"/>
        </w:rPr>
      </w:pPr>
      <w:del w:id="6586" w:author="24.501_CR5451R1_(Rel-18)_5GProtoc18" w:date="2023-06-30T11:50:00Z">
        <w:r w:rsidRPr="007F2770" w:rsidDel="002A1CB2">
          <w:delText>NOTE:</w:delText>
        </w:r>
        <w:r w:rsidRPr="007F2770" w:rsidDel="002A1CB2">
          <w:tab/>
          <w:delText xml:space="preserve">As described in this subclause, upon PLMN change or inter-system change, the UE does not stop </w:delText>
        </w:r>
        <w:r w:rsidRPr="007F2770" w:rsidDel="002A1CB2">
          <w:rPr>
            <w:lang w:eastAsia="ja-JP"/>
          </w:rPr>
          <w:delText xml:space="preserve">the </w:delText>
        </w:r>
        <w:r w:rsidRPr="007F2770" w:rsidDel="002A1CB2">
          <w:delText xml:space="preserve">timer </w:delText>
        </w:r>
        <w:r w:rsidR="00A56343" w:rsidRPr="007F2770" w:rsidDel="002A1CB2">
          <w:delText>T3584</w:delText>
        </w:r>
        <w:r w:rsidRPr="007F2770" w:rsidDel="002A1CB2">
          <w:delText xml:space="preserve"> or </w:delText>
        </w:r>
        <w:r w:rsidR="00A56343" w:rsidRPr="007F2770" w:rsidDel="002A1CB2">
          <w:delText>T3585</w:delText>
        </w:r>
        <w:r w:rsidRPr="007F2770" w:rsidDel="002A1CB2">
          <w:delText xml:space="preserve">. This means </w:delText>
        </w:r>
        <w:r w:rsidRPr="007F2770" w:rsidDel="002A1CB2">
          <w:rPr>
            <w:lang w:val="en-US"/>
          </w:rPr>
          <w:delText xml:space="preserve">the timer </w:delText>
        </w:r>
        <w:r w:rsidR="00A56343" w:rsidRPr="007F2770" w:rsidDel="002A1CB2">
          <w:delText>T3584</w:delText>
        </w:r>
        <w:r w:rsidRPr="007F2770" w:rsidDel="002A1CB2">
          <w:delText xml:space="preserve"> or </w:delText>
        </w:r>
        <w:r w:rsidR="00A56343" w:rsidRPr="007F2770" w:rsidDel="002A1CB2">
          <w:delText>T3585</w:delText>
        </w:r>
        <w:r w:rsidRPr="007F2770" w:rsidDel="002A1CB2">
          <w:delText xml:space="preserve"> </w:delText>
        </w:r>
        <w:r w:rsidRPr="007F2770" w:rsidDel="002A1CB2">
          <w:rPr>
            <w:lang w:eastAsia="zh-CN"/>
          </w:rPr>
          <w:delText>c</w:delText>
        </w:r>
        <w:r w:rsidRPr="007F2770" w:rsidDel="002A1CB2">
          <w:delText>an still be running or be deactivated for the given 5G</w:delText>
        </w:r>
        <w:r w:rsidRPr="007F2770" w:rsidDel="002A1CB2">
          <w:rPr>
            <w:lang w:val="en-US"/>
          </w:rPr>
          <w:delText xml:space="preserve">SM procedure, the PLMN, the </w:delText>
        </w:r>
        <w:r w:rsidRPr="007F2770" w:rsidDel="002A1CB2">
          <w:delText>S-NSSAI and optionally the DNN combination when the UE returns to the PLMN or when it performs inter-system change back from S1 mode to N1 mode. Thus the UE can still be prevented from sending another PD</w:delText>
        </w:r>
        <w:r w:rsidRPr="007F2770" w:rsidDel="002A1CB2">
          <w:rPr>
            <w:rFonts w:hint="eastAsia"/>
          </w:rPr>
          <w:delText>U</w:delText>
        </w:r>
        <w:r w:rsidRPr="007F2770" w:rsidDel="002A1CB2">
          <w:delText xml:space="preserve"> </w:delText>
        </w:r>
        <w:r w:rsidRPr="007F2770" w:rsidDel="002A1CB2">
          <w:rPr>
            <w:rFonts w:hint="eastAsia"/>
          </w:rPr>
          <w:delText>SESSION ESTABLISHMENT</w:delText>
        </w:r>
        <w:r w:rsidRPr="007F2770" w:rsidDel="002A1CB2">
          <w:delText xml:space="preserve"> REQUEST</w:delText>
        </w:r>
        <w:r w:rsidR="00766C39" w:rsidRPr="007F2770" w:rsidDel="002A1CB2">
          <w:delText xml:space="preserve"> or PDU SESSION MODIFICATION REQUEST</w:delText>
        </w:r>
        <w:r w:rsidRPr="007F2770" w:rsidDel="002A1CB2">
          <w:delText xml:space="preserve"> message in the PLMN for the same S-NSSAI and optionally the same DNN.</w:delText>
        </w:r>
      </w:del>
    </w:p>
    <w:p w14:paraId="61E6B7F3" w14:textId="77777777" w:rsidR="000854AF" w:rsidRPr="007F2770" w:rsidRDefault="000854AF" w:rsidP="000854AF">
      <w:r w:rsidRPr="007F2770">
        <w:t xml:space="preserve">Upon PLMN change, if </w:t>
      </w:r>
      <w:r w:rsidR="00A56343" w:rsidRPr="007F2770">
        <w:t>T3584</w:t>
      </w:r>
      <w:r w:rsidRPr="007F2770">
        <w:t xml:space="preserve"> is running or is deactivated for a</w:t>
      </w:r>
      <w:r w:rsidR="0072597D" w:rsidRPr="007F2770">
        <w:t>n</w:t>
      </w:r>
      <w:r w:rsidRPr="007F2770">
        <w:t xml:space="preserve"> S-NSSAI, a DNN, and old PLMN, but </w:t>
      </w:r>
      <w:r w:rsidR="00A56343" w:rsidRPr="007F2770">
        <w:t>T3584</w:t>
      </w:r>
      <w:r w:rsidRPr="007F2770">
        <w:t xml:space="preserve">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p>
    <w:p w14:paraId="6B2BC2B6" w14:textId="77777777" w:rsidR="000854AF" w:rsidRPr="007F2770" w:rsidRDefault="000854AF" w:rsidP="000854AF">
      <w:r w:rsidRPr="007F2770">
        <w:t xml:space="preserve">Upon PLMN change, if </w:t>
      </w:r>
      <w:r w:rsidR="00A56343" w:rsidRPr="007F2770">
        <w:t>T3585</w:t>
      </w:r>
      <w:r w:rsidRPr="007F2770">
        <w:t xml:space="preserve"> is running or is deactivated for a</w:t>
      </w:r>
      <w:r w:rsidR="0072597D" w:rsidRPr="007F2770">
        <w:t>n</w:t>
      </w:r>
      <w:r w:rsidRPr="007F2770">
        <w:t xml:space="preserve"> S-NSSAI and old PLMN, but </w:t>
      </w:r>
      <w:r w:rsidR="00D16EA4" w:rsidRPr="007F2770">
        <w:t xml:space="preserve">T3585 </w:t>
      </w:r>
      <w:r w:rsidRPr="007F2770">
        <w:t>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p>
    <w:p w14:paraId="08D9AD5E" w14:textId="77777777" w:rsidR="004B00CB" w:rsidRPr="007F2770" w:rsidRDefault="004B00CB" w:rsidP="00781477">
      <w:pPr>
        <w:pStyle w:val="Heading5"/>
        <w:rPr>
          <w:lang w:eastAsia="zh-CN"/>
        </w:rPr>
      </w:pPr>
      <w:bookmarkStart w:id="6587" w:name="_Toc20232828"/>
      <w:bookmarkStart w:id="6588" w:name="_Toc27746931"/>
      <w:bookmarkStart w:id="6589" w:name="_Toc36213115"/>
      <w:bookmarkStart w:id="6590" w:name="_Toc36657292"/>
      <w:bookmarkStart w:id="6591" w:name="_Toc45286957"/>
      <w:bookmarkStart w:id="6592" w:name="_Toc51948226"/>
      <w:bookmarkStart w:id="6593" w:name="_Toc51949318"/>
      <w:bookmarkStart w:id="6594" w:name="_Toc131396262"/>
      <w:r w:rsidRPr="007F2770">
        <w:rPr>
          <w:lang w:eastAsia="zh-CN"/>
        </w:rPr>
        <w:t>6.4.1.4.3</w:t>
      </w:r>
      <w:r w:rsidRPr="007F2770">
        <w:rPr>
          <w:lang w:eastAsia="zh-CN"/>
        </w:rPr>
        <w:tab/>
        <w:t>Handling of network rejection not due to congestion control</w:t>
      </w:r>
      <w:bookmarkEnd w:id="6587"/>
      <w:bookmarkEnd w:id="6588"/>
      <w:bookmarkEnd w:id="6589"/>
      <w:bookmarkEnd w:id="6590"/>
      <w:bookmarkEnd w:id="6591"/>
      <w:bookmarkEnd w:id="6592"/>
      <w:bookmarkEnd w:id="6593"/>
      <w:bookmarkEnd w:id="6594"/>
    </w:p>
    <w:p w14:paraId="21DC9C55" w14:textId="3A27C3B3" w:rsidR="004B00CB" w:rsidRPr="007F2770" w:rsidRDefault="004B00CB" w:rsidP="004B00CB">
      <w:r w:rsidRPr="007F2770">
        <w:t xml:space="preserve">If the 5GSM cause value is different from #26 "insufficient resources", #28 "unknown PDU session type", </w:t>
      </w:r>
      <w:r w:rsidR="0000568C" w:rsidRPr="007F2770">
        <w:t>#39 "reactivation requested"</w:t>
      </w:r>
      <w:r w:rsidR="0000568C" w:rsidRPr="007F2770">
        <w:rPr>
          <w:lang w:eastAsia="zh-CN"/>
        </w:rPr>
        <w:t xml:space="preserve">, </w:t>
      </w:r>
      <w:r w:rsidRPr="007F2770">
        <w:t>#46 "out of LADN service area", #50 "PDU session type IPv4 only allowed", #51 "PDU session type IPv6 only allowed", #</w:t>
      </w:r>
      <w:r w:rsidRPr="007F2770">
        <w:rPr>
          <w:lang w:eastAsia="zh-CN"/>
        </w:rPr>
        <w:t>54</w:t>
      </w:r>
      <w:r w:rsidRPr="007F2770">
        <w:t xml:space="preserve"> "PDU session does not exist", </w:t>
      </w:r>
      <w:r w:rsidR="0035009F" w:rsidRPr="007F2770">
        <w:t xml:space="preserve">#57 "PDU session type IPv4v6 only allowed", #58 "PDU session type Unstructured only allowed", #61 "PDU session type Ethernet only allowed", </w:t>
      </w:r>
      <w:r w:rsidRPr="007F2770">
        <w:t xml:space="preserve">#67 "insufficient resources for specific slice and DNN", #68 "not supported SSC mode", </w:t>
      </w:r>
      <w:r w:rsidR="00F00668" w:rsidRPr="007F2770">
        <w:t xml:space="preserve">and </w:t>
      </w:r>
      <w:r w:rsidRPr="007F2770">
        <w:t xml:space="preserve">#69 "insufficient resources for specific slice", </w:t>
      </w:r>
      <w:r w:rsidR="00E9055C" w:rsidRPr="007F2770">
        <w:rPr>
          <w:lang w:eastAsia="ko-KR"/>
        </w:rPr>
        <w:t>#</w:t>
      </w:r>
      <w:r w:rsidR="00E9055C" w:rsidRPr="007F2770">
        <w:t xml:space="preserve">86 "UAS services not allowed", </w:t>
      </w:r>
      <w:r w:rsidR="003C5CCD" w:rsidRPr="007F2770">
        <w:t xml:space="preserve">and #33 "requested service option not subscribed" upon sending PDU SESSION ESTABLISHMENT REQUEST to establish an MA PDU sess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50717D32" w14:textId="77777777" w:rsidR="002B7454" w:rsidRPr="007F2770" w:rsidRDefault="002B7454" w:rsidP="002B7454">
      <w:pPr>
        <w:pStyle w:val="B1"/>
        <w:rPr>
          <w:ins w:id="6595" w:author="24.501_CR5414R1_(Rel-18)_eNPN_Ph2, eNPN, SINE_5G" w:date="2023-06-28T23:04:00Z"/>
        </w:rPr>
      </w:pPr>
      <w:ins w:id="6596" w:author="24.501_CR5414R1_(Rel-18)_eNPN_Ph2, eNPN, SINE_5G" w:date="2023-06-28T23:04:00Z">
        <w:r w:rsidRPr="007F2770">
          <w:t>a)</w:t>
        </w:r>
        <w:r w:rsidRPr="007F2770">
          <w:tab/>
          <w:t>if the timer value indicates neither zero nor deactivated and:</w:t>
        </w:r>
      </w:ins>
    </w:p>
    <w:p w14:paraId="2CDCBADC" w14:textId="77777777" w:rsidR="002B7454" w:rsidRDefault="002B7454" w:rsidP="002B7454">
      <w:pPr>
        <w:pStyle w:val="B2"/>
        <w:rPr>
          <w:ins w:id="6597" w:author="24.501_CR5414R1_(Rel-18)_eNPN_Ph2, eNPN, SINE_5G" w:date="2023-06-28T23:04:00Z"/>
        </w:rPr>
      </w:pPr>
      <w:ins w:id="6598" w:author="24.501_CR5414R1_(Rel-18)_eNPN_Ph2, eNPN, SINE_5G" w:date="2023-06-28T23:04:00Z">
        <w:r w:rsidRPr="007F2770">
          <w:t>1)</w:t>
        </w:r>
        <w:r w:rsidRPr="007F2770">
          <w:tab/>
          <w:t>if the UE provided a DNN and S-NSSAI to the network during the PDU session establishment and the 5GSM cause value is different from #27 "missing or unknown DNN", the UE shall start the back-off timer with the value provided in the Back-off timer value IE for the PDU session establishment procedure and</w:t>
        </w:r>
        <w:r>
          <w:t>:</w:t>
        </w:r>
      </w:ins>
    </w:p>
    <w:p w14:paraId="2AF95FA4" w14:textId="77777777" w:rsidR="002B7454" w:rsidRDefault="002B7454">
      <w:pPr>
        <w:pStyle w:val="B3"/>
        <w:rPr>
          <w:ins w:id="6599" w:author="24.501_CR5414R1_(Rel-18)_eNPN_Ph2, eNPN, SINE_5G" w:date="2023-06-28T23:04:00Z"/>
        </w:rPr>
        <w:pPrChange w:id="6600" w:author="Ericsson User, v01" w:date="2023-05-23T23:52:00Z">
          <w:pPr>
            <w:pStyle w:val="B2"/>
          </w:pPr>
        </w:pPrChange>
      </w:pPr>
      <w:ins w:id="6601" w:author="24.501_CR5414R1_(Rel-18)_eNPN_Ph2, eNPN, SINE_5G" w:date="2023-06-28T23:04:00Z">
        <w:r>
          <w:t>i)</w:t>
        </w:r>
        <w:r>
          <w:tab/>
          <w:t>in a PLMN,</w:t>
        </w:r>
        <w:r w:rsidRPr="007F2770">
          <w:t xml:space="preserve"> [PLMN, DNN, (mapped) HPLMN S-NSSAI] combination. The UE shall not send another PDU SESSION ESTABLISHMENT REQUEST message for the same DNN and (mapped) HPLMN S-NSSAI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602" w:author="Ericsson User, v01" w:date="2023-05-23T23:52:00Z">
          <w:r w:rsidRPr="007F2770" w:rsidDel="00D57FC4">
            <w:delText>,</w:delText>
          </w:r>
        </w:del>
        <w:r w:rsidRPr="007F2770">
          <w:t xml:space="preserve"> or</w:t>
        </w:r>
        <w:del w:id="6603" w:author="Ericsson User, v01" w:date="2023-05-23T23:52:00Z">
          <w:r w:rsidRPr="007F2770" w:rsidDel="00D57FC4">
            <w:delText xml:space="preserve"> the entry in the "list of subscriber data" for the current SNPN is updated if the UE does not support access to an SNPN using credentials from a credentials holder, or</w:delText>
          </w:r>
        </w:del>
      </w:ins>
    </w:p>
    <w:p w14:paraId="3BD6E8A0" w14:textId="77777777" w:rsidR="002B7454" w:rsidRPr="007F2770" w:rsidRDefault="002B7454">
      <w:pPr>
        <w:pStyle w:val="B3"/>
        <w:rPr>
          <w:ins w:id="6604" w:author="24.501_CR5414R1_(Rel-18)_eNPN_Ph2, eNPN, SINE_5G" w:date="2023-06-28T23:04:00Z"/>
        </w:rPr>
        <w:pPrChange w:id="6605" w:author="Author" w:date="2023-05-05T15:33:00Z">
          <w:pPr>
            <w:pStyle w:val="B2"/>
          </w:pPr>
        </w:pPrChange>
      </w:pPr>
      <w:ins w:id="6606" w:author="24.501_CR5414R1_(Rel-18)_eNPN_Ph2, eNPN, SINE_5G" w:date="2023-06-28T23:04: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PDU SESSION ESTABLISHMENT REQUEST message</w:t>
        </w:r>
        <w:r>
          <w:t xml:space="preserve"> for the same DNN and (mapped) subscribed SNPN S-NSSAI</w:t>
        </w:r>
        <w:r w:rsidRPr="00431F61">
          <w:t xml:space="preserve"> </w:t>
        </w:r>
        <w:r>
          <w:t xml:space="preserve">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del w:id="6607" w:author="Author" w:date="2023-05-05T15:33:00Z">
          <w:r w:rsidRPr="007F2770" w:rsidDel="0017664F">
            <w:delText xml:space="preserve"> if the UE supports access to an SNPN using credentials from a credentials holder</w:delText>
          </w:r>
        </w:del>
        <w:r w:rsidRPr="007F2770">
          <w:t>;</w:t>
        </w:r>
      </w:ins>
    </w:p>
    <w:p w14:paraId="3EA717FE" w14:textId="77777777" w:rsidR="002B7454" w:rsidRDefault="002B7454" w:rsidP="002B7454">
      <w:pPr>
        <w:pStyle w:val="B2"/>
        <w:rPr>
          <w:ins w:id="6608" w:author="24.501_CR5414R1_(Rel-18)_eNPN_Ph2, eNPN, SINE_5G" w:date="2023-06-28T23:04:00Z"/>
        </w:rPr>
      </w:pPr>
      <w:ins w:id="6609" w:author="24.501_CR5414R1_(Rel-18)_eNPN_Ph2, eNPN, SINE_5G" w:date="2023-06-28T23:04:00Z">
        <w:r w:rsidRPr="007F2770">
          <w:t>2)</w:t>
        </w:r>
        <w:r w:rsidRPr="007F2770">
          <w:tab/>
          <w:t>if the UE provided a DNN to the network during the PDU session establishment and the 5GSM cause value is #27 "missing or unknown DNN", the UE shall start the back-off timer with the value provided in the Back-off timer value IE for the PDU session establishment procedure and</w:t>
        </w:r>
        <w:r>
          <w:t>:</w:t>
        </w:r>
      </w:ins>
    </w:p>
    <w:p w14:paraId="2B504B42" w14:textId="77777777" w:rsidR="002B7454" w:rsidRDefault="002B7454">
      <w:pPr>
        <w:pStyle w:val="B3"/>
        <w:rPr>
          <w:ins w:id="6610" w:author="24.501_CR5414R1_(Rel-18)_eNPN_Ph2, eNPN, SINE_5G" w:date="2023-06-28T23:04:00Z"/>
        </w:rPr>
        <w:pPrChange w:id="6611" w:author="Ericsson User, v01" w:date="2023-05-23T23:53:00Z">
          <w:pPr>
            <w:pStyle w:val="B2"/>
          </w:pPr>
        </w:pPrChange>
      </w:pPr>
      <w:ins w:id="6612" w:author="24.501_CR5414R1_(Rel-18)_eNPN_Ph2, eNPN, SINE_5G" w:date="2023-06-28T23:04:00Z">
        <w:r>
          <w:t>i)</w:t>
        </w:r>
        <w:r>
          <w:tab/>
          <w:t>in a PLMN,</w:t>
        </w:r>
        <w:r w:rsidRPr="007F2770">
          <w:t xml:space="preserve"> [PLMN, DNN] combination. The UE shall not send another PDU SESSION ESTABLISHMENT REQUEST message for the same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613" w:author="Ericsson User, v01" w:date="2023-05-23T23:53:00Z">
          <w:r w:rsidRPr="007F2770" w:rsidDel="00D57FC4">
            <w:delText>,</w:delText>
          </w:r>
        </w:del>
        <w:r w:rsidRPr="007F2770">
          <w:t xml:space="preserve"> or</w:t>
        </w:r>
        <w:del w:id="6614" w:author="Ericsson User, v01" w:date="2023-05-23T23:53:00Z">
          <w:r w:rsidRPr="007F2770" w:rsidDel="00D57FC4">
            <w:delText xml:space="preserve"> the entry in the "list of subscriber data" for the current SNPN is updated if the UE does not support access to an SNPN using credentials from a credentials holder, or</w:delText>
          </w:r>
        </w:del>
      </w:ins>
    </w:p>
    <w:p w14:paraId="4263F09A" w14:textId="77777777" w:rsidR="002B7454" w:rsidRPr="007F2770" w:rsidRDefault="002B7454">
      <w:pPr>
        <w:pStyle w:val="B3"/>
        <w:rPr>
          <w:ins w:id="6615" w:author="24.501_CR5414R1_(Rel-18)_eNPN_Ph2, eNPN, SINE_5G" w:date="2023-06-28T23:04:00Z"/>
        </w:rPr>
        <w:pPrChange w:id="6616" w:author="Ericsson User, v01" w:date="2023-05-23T23:53:00Z">
          <w:pPr>
            <w:pStyle w:val="B2"/>
          </w:pPr>
        </w:pPrChange>
      </w:pPr>
      <w:ins w:id="6617" w:author="24.501_CR5414R1_(Rel-18)_eNPN_Ph2, eNPN, SINE_5G" w:date="2023-06-28T23:04: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combination.</w:t>
        </w:r>
        <w:r w:rsidRPr="006F22FC">
          <w:t xml:space="preserve"> </w:t>
        </w:r>
        <w:r>
          <w:t xml:space="preserve">The UE shall not send another </w:t>
        </w:r>
        <w:r w:rsidRPr="00405573">
          <w:t>PDU SESSION ESTABLISHMENT REQUEST message</w:t>
        </w:r>
        <w:r>
          <w:t xml:space="preserve"> for the same DNN</w:t>
        </w:r>
        <w:r w:rsidRPr="00431F61">
          <w:t xml:space="preserve"> </w:t>
        </w:r>
        <w:r>
          <w:t xml:space="preserve">in the current SNPN using the selected entry of the "list of subscriber data" or selected PLMN </w:t>
        </w:r>
        <w:r w:rsidRPr="00184571">
          <w:t>sub</w:t>
        </w:r>
        <w:r>
          <w:t>s</w:t>
        </w:r>
        <w:r w:rsidRPr="00184571">
          <w:t>cription</w:t>
        </w:r>
        <w:r>
          <w:t>,</w:t>
        </w:r>
        <w:r w:rsidRPr="00CC0C94">
          <w:t xml:space="preserve"> until the back-off timer expires, the UE is switched off</w:t>
        </w:r>
        <w:r>
          <w:t>,</w:t>
        </w:r>
        <w:r w:rsidRPr="00CC0C94">
          <w:t xml:space="preserve"> the USIM is removed</w:t>
        </w:r>
        <w:r>
          <w:t>, or</w:t>
        </w:r>
        <w:r w:rsidRPr="007F2770">
          <w:t xml:space="preserve"> the selected entry of the "list of subscriber data" is updated</w:t>
        </w:r>
        <w:del w:id="6618" w:author="Author" w:date="2023-05-05T15:34:00Z">
          <w:r w:rsidRPr="007F2770" w:rsidDel="00BE6935">
            <w:delText xml:space="preserve"> if the UE supports access to an SNPN using credentials from a credentials holder</w:delText>
          </w:r>
        </w:del>
        <w:r w:rsidRPr="007F2770">
          <w:t>;</w:t>
        </w:r>
      </w:ins>
    </w:p>
    <w:p w14:paraId="0F1224AE" w14:textId="77777777" w:rsidR="002B7454" w:rsidRDefault="002B7454" w:rsidP="002B7454">
      <w:pPr>
        <w:pStyle w:val="B2"/>
        <w:rPr>
          <w:ins w:id="6619" w:author="24.501_CR5414R1_(Rel-18)_eNPN_Ph2, eNPN, SINE_5G" w:date="2023-06-28T23:04:00Z"/>
        </w:rPr>
      </w:pPr>
      <w:ins w:id="6620" w:author="24.501_CR5414R1_(Rel-18)_eNPN_Ph2, eNPN, SINE_5G" w:date="2023-06-28T23:04:00Z">
        <w:r w:rsidRPr="007F2770">
          <w:t>3)</w:t>
        </w:r>
        <w:r w:rsidRPr="007F2770">
          <w:tab/>
          <w:t>if the UE did not provide a DNN or S-NSSAI or any of the two parameters to the network during the PDU session establishment and the 5GSM cause value is different from #27 "missing or unknown DNN", it shall start the back-off timer accordingly for the PDU session establishment procedure and</w:t>
        </w:r>
        <w:r>
          <w:t>:</w:t>
        </w:r>
      </w:ins>
    </w:p>
    <w:p w14:paraId="4615EDCB" w14:textId="77777777" w:rsidR="002B7454" w:rsidRDefault="002B7454">
      <w:pPr>
        <w:pStyle w:val="B3"/>
        <w:rPr>
          <w:ins w:id="6621" w:author="24.501_CR5414R1_(Rel-18)_eNPN_Ph2, eNPN, SINE_5G" w:date="2023-06-28T23:04:00Z"/>
        </w:rPr>
        <w:pPrChange w:id="6622" w:author="Ericsson User, v01" w:date="2023-05-23T23:53:00Z">
          <w:pPr>
            <w:pStyle w:val="B2"/>
          </w:pPr>
        </w:pPrChange>
      </w:pPr>
      <w:ins w:id="6623" w:author="24.501_CR5414R1_(Rel-18)_eNPN_Ph2, eNPN, SINE_5G" w:date="2023-06-28T23:04:00Z">
        <w:r>
          <w:t>i)</w:t>
        </w:r>
        <w:r>
          <w:tab/>
          <w:t>in a PLMN,</w:t>
        </w:r>
        <w:r w:rsidRPr="007F2770">
          <w:t xml:space="preserve"> </w:t>
        </w:r>
        <w:del w:id="6624" w:author="Author" w:date="2023-05-05T15:36:00Z">
          <w:r w:rsidRPr="007F2770" w:rsidDel="00B63508">
            <w:delText xml:space="preserve">the </w:delText>
          </w:r>
        </w:del>
        <w:r w:rsidRPr="007F2770">
          <w:t>[PLMN, DNN, no S-NSSAI], [PLMN, no DNN, (mapped) HPLMN S-NSSAI] or [PLMN, no DNN, no S-NSSAI] combination. Dependent on the combination, the UE shall not send another PDU SESSION ESTABLISHMENT REQUEST message for the same [PLMN, DNN, no S-NSSAI], [PLMN, no DNN, (mapped) HPLMN S-NSSAI]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625" w:author="Ericsson User, v01" w:date="2023-05-23T23:53:00Z">
          <w:r w:rsidRPr="007F2770" w:rsidDel="00D57FC4">
            <w:delText>,</w:delText>
          </w:r>
        </w:del>
        <w:r w:rsidRPr="007F2770">
          <w:t xml:space="preserve"> or</w:t>
        </w:r>
        <w:del w:id="6626" w:author="Ericsson User, v01" w:date="2023-05-23T23:53:00Z">
          <w:r w:rsidRPr="007F2770" w:rsidDel="00D57FC4">
            <w:delText xml:space="preserve"> the entry in the "list of subscriber data" for the current SNPN is updated if the UE does not support access to an SNPN using credentials from a credentials holder, or</w:delText>
          </w:r>
        </w:del>
      </w:ins>
    </w:p>
    <w:p w14:paraId="525062A1" w14:textId="77777777" w:rsidR="002B7454" w:rsidRPr="007F2770" w:rsidRDefault="002B7454">
      <w:pPr>
        <w:pStyle w:val="B3"/>
        <w:rPr>
          <w:ins w:id="6627" w:author="24.501_CR5414R1_(Rel-18)_eNPN_Ph2, eNPN, SINE_5G" w:date="2023-06-28T23:04:00Z"/>
        </w:rPr>
        <w:pPrChange w:id="6628" w:author="Author" w:date="2023-05-05T15:36:00Z">
          <w:pPr>
            <w:pStyle w:val="B2"/>
          </w:pPr>
        </w:pPrChange>
      </w:pPr>
      <w:ins w:id="6629" w:author="24.501_CR5414R1_(Rel-18)_eNPN_Ph2, eNPN, SINE_5G" w:date="2023-06-28T23:04: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 xml:space="preserve">combination in the current PLM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w:t>
        </w:r>
        <w:r w:rsidRPr="007F2770">
          <w:t xml:space="preserve"> the selected entry of the "list of subscriber data" is updated</w:t>
        </w:r>
        <w:del w:id="6630" w:author="Author" w:date="2023-05-05T15:36:00Z">
          <w:r w:rsidRPr="007F2770" w:rsidDel="00B63508">
            <w:delText xml:space="preserve"> if the UE supports access to an SNPN using credentials from a credentials holder</w:delText>
          </w:r>
        </w:del>
        <w:r w:rsidRPr="007F2770">
          <w:t>; or</w:t>
        </w:r>
      </w:ins>
    </w:p>
    <w:p w14:paraId="70E4AB2E" w14:textId="77777777" w:rsidR="002B7454" w:rsidRDefault="002B7454" w:rsidP="002B7454">
      <w:pPr>
        <w:pStyle w:val="B2"/>
        <w:rPr>
          <w:ins w:id="6631" w:author="24.501_CR5414R1_(Rel-18)_eNPN_Ph2, eNPN, SINE_5G" w:date="2023-06-28T23:04:00Z"/>
        </w:rPr>
      </w:pPr>
      <w:ins w:id="6632" w:author="24.501_CR5414R1_(Rel-18)_eNPN_Ph2, eNPN, SINE_5G" w:date="2023-06-28T23:04:00Z">
        <w:r w:rsidRPr="007F2770">
          <w:t>4)</w:t>
        </w:r>
        <w:r w:rsidRPr="007F2770">
          <w:tab/>
          <w:t>if the UE did not provide a DNN to the network during the PDU session establishment and the 5GSM cause value is #27 "missing or unknown DNN", it shall start the back-off timer accordingly for the PDU session establishment procedure and</w:t>
        </w:r>
        <w:r>
          <w:t>:</w:t>
        </w:r>
        <w:del w:id="6633" w:author="Author" w:date="2023-05-05T16:19:00Z">
          <w:r w:rsidRPr="007F2770" w:rsidDel="007B23BE">
            <w:delText xml:space="preserve"> </w:delText>
          </w:r>
        </w:del>
        <w:del w:id="6634" w:author="Author" w:date="2023-05-05T15:36:00Z">
          <w:r w:rsidRPr="007F2770" w:rsidDel="00B63508">
            <w:delText xml:space="preserve">the </w:delText>
          </w:r>
        </w:del>
      </w:ins>
    </w:p>
    <w:p w14:paraId="0F87E4BF" w14:textId="77777777" w:rsidR="002B7454" w:rsidRDefault="002B7454">
      <w:pPr>
        <w:pStyle w:val="B3"/>
        <w:rPr>
          <w:ins w:id="6635" w:author="24.501_CR5414R1_(Rel-18)_eNPN_Ph2, eNPN, SINE_5G" w:date="2023-06-28T23:04:00Z"/>
        </w:rPr>
        <w:pPrChange w:id="6636" w:author="Ericsson User, v01" w:date="2023-05-23T23:54:00Z">
          <w:pPr>
            <w:pStyle w:val="B2"/>
          </w:pPr>
        </w:pPrChange>
      </w:pPr>
      <w:ins w:id="6637" w:author="24.501_CR5414R1_(Rel-18)_eNPN_Ph2, eNPN, SINE_5G" w:date="2023-06-28T23:04:00Z">
        <w:r>
          <w:t>i)</w:t>
        </w:r>
        <w:r>
          <w:tab/>
          <w:t xml:space="preserve">in a PLMN, </w:t>
        </w:r>
        <w:r w:rsidRPr="007F2770">
          <w:t>[PLMN, no DNN] combination. The UE shall not send another PDU SESSION ESTABLISHMENT REQUEST message for the same [PLMN, no DN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6638" w:author="Ericsson User, v01" w:date="2023-05-23T23:54:00Z">
          <w:r w:rsidRPr="007F2770" w:rsidDel="00D57FC4">
            <w:delText>,</w:delText>
          </w:r>
        </w:del>
        <w:r w:rsidRPr="007F2770">
          <w:t xml:space="preserve"> or</w:t>
        </w:r>
        <w:del w:id="6639" w:author="Ericsson User, v01" w:date="2023-05-23T23:54:00Z">
          <w:r w:rsidRPr="007F2770" w:rsidDel="00D57FC4">
            <w:delText xml:space="preserve"> the entry in the "list of subscriber data" for the current SNPN is updated if the UE does not support access to an SNPN using credentials from a credentials holder, or</w:delText>
          </w:r>
        </w:del>
      </w:ins>
    </w:p>
    <w:p w14:paraId="6B5F2F8D" w14:textId="77777777" w:rsidR="002B7454" w:rsidRPr="007F2770" w:rsidRDefault="002B7454">
      <w:pPr>
        <w:pStyle w:val="B3"/>
        <w:rPr>
          <w:ins w:id="6640" w:author="24.501_CR5414R1_(Rel-18)_eNPN_Ph2, eNPN, SINE_5G" w:date="2023-06-28T23:04:00Z"/>
        </w:rPr>
        <w:pPrChange w:id="6641" w:author="Author" w:date="2023-05-05T15:37:00Z">
          <w:pPr>
            <w:pStyle w:val="B2"/>
          </w:pPr>
        </w:pPrChange>
      </w:pPr>
      <w:ins w:id="6642" w:author="24.501_CR5414R1_(Rel-18)_eNPN_Ph2, eNPN, SINE_5G" w:date="2023-06-28T23:04: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w:t>
        </w:r>
        <w:r w:rsidRPr="004D721F">
          <w:t xml:space="preserve"> </w:t>
        </w:r>
        <w:r>
          <w:t>combination.</w:t>
        </w:r>
        <w:r w:rsidRPr="004D721F">
          <w:t xml:space="preserve"> </w:t>
        </w:r>
        <w:r>
          <w:t xml:space="preserve">The UE shall not send another </w:t>
        </w:r>
        <w:r w:rsidRPr="00405573">
          <w:t>PDU SESSION ESTABLISHMENT REQUEST message</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no DNN] in the current PLMN</w:t>
        </w:r>
        <w:r w:rsidRPr="00CC0C94">
          <w:rPr>
            <w:rFonts w:hint="eastAsia"/>
          </w:rPr>
          <w:t>,</w:t>
        </w:r>
        <w:r>
          <w:t xml:space="preserve"> using the selected entry of the "list of subscriber data" or selected PLMN </w:t>
        </w:r>
        <w:r w:rsidRPr="00184571">
          <w:t>sub</w:t>
        </w:r>
        <w:r>
          <w:t>s</w:t>
        </w:r>
        <w:r w:rsidRPr="00184571">
          <w:t>cription</w:t>
        </w:r>
        <w:r>
          <w:t xml:space="preserve">, </w:t>
        </w:r>
        <w:r w:rsidRPr="00CC0C94">
          <w:t>until the back-off timer expires, the UE is switched off</w:t>
        </w:r>
        <w:r>
          <w:t>,</w:t>
        </w:r>
        <w:r w:rsidRPr="00CC0C94">
          <w:t xml:space="preserve"> the USIM is removed</w:t>
        </w:r>
        <w:r>
          <w:t xml:space="preserve"> or</w:t>
        </w:r>
        <w:r w:rsidRPr="007F2770">
          <w:t xml:space="preserve"> the selected entry of the "list of subscriber data" is updated</w:t>
        </w:r>
        <w:del w:id="6643" w:author="Author" w:date="2023-05-05T15:37:00Z">
          <w:r w:rsidRPr="007F2770" w:rsidDel="00B63508">
            <w:delText xml:space="preserve"> if the UE supports access to an SNPN using credentials from a credentials holder</w:delText>
          </w:r>
        </w:del>
        <w:r w:rsidRPr="007F2770">
          <w:t>;</w:t>
        </w:r>
      </w:ins>
    </w:p>
    <w:p w14:paraId="3DB02EF5" w14:textId="77777777" w:rsidR="002B7454" w:rsidRPr="007F2770" w:rsidRDefault="002B7454" w:rsidP="002B7454">
      <w:pPr>
        <w:pStyle w:val="B1"/>
        <w:rPr>
          <w:ins w:id="6644" w:author="24.501_CR5414R1_(Rel-18)_eNPN_Ph2, eNPN, SINE_5G" w:date="2023-06-28T23:04:00Z"/>
        </w:rPr>
      </w:pPr>
      <w:ins w:id="6645" w:author="24.501_CR5414R1_(Rel-18)_eNPN_Ph2, eNPN, SINE_5G" w:date="2023-06-28T23:04:00Z">
        <w:r w:rsidRPr="007F2770">
          <w:t>b)</w:t>
        </w:r>
        <w:r w:rsidRPr="007F2770">
          <w:tab/>
          <w:t>if the timer value indicates that this timer is deactivated and:</w:t>
        </w:r>
      </w:ins>
    </w:p>
    <w:p w14:paraId="2B0634DD" w14:textId="77777777" w:rsidR="002B7454" w:rsidRDefault="002B7454" w:rsidP="002B7454">
      <w:pPr>
        <w:pStyle w:val="B2"/>
        <w:rPr>
          <w:ins w:id="6646" w:author="24.501_CR5414R1_(Rel-18)_eNPN_Ph2, eNPN, SINE_5G" w:date="2023-06-28T23:04:00Z"/>
        </w:rPr>
      </w:pPr>
      <w:ins w:id="6647" w:author="24.501_CR5414R1_(Rel-18)_eNPN_Ph2, eNPN, SINE_5G" w:date="2023-06-28T23:04:00Z">
        <w:r w:rsidRPr="007F2770">
          <w:t>1)</w:t>
        </w:r>
        <w:r w:rsidRPr="007F2770">
          <w:tab/>
          <w:t>if the UE provided a DNN and S-NSSAI to the network during the PDU session establishment and the 5GSM cause value is different from #27 "missing or unknown DNN", the UE shall not send another PDU SESSION ESTABLISHMENT REQUEST message for</w:t>
        </w:r>
        <w:r>
          <w:t>:</w:t>
        </w:r>
      </w:ins>
    </w:p>
    <w:p w14:paraId="2826BD2E" w14:textId="77777777" w:rsidR="002B7454" w:rsidRDefault="002B7454">
      <w:pPr>
        <w:pStyle w:val="B3"/>
        <w:rPr>
          <w:ins w:id="6648" w:author="24.501_CR5414R1_(Rel-18)_eNPN_Ph2, eNPN, SINE_5G" w:date="2023-06-28T23:04:00Z"/>
        </w:rPr>
        <w:pPrChange w:id="6649" w:author="Ericsson User, v01" w:date="2023-05-23T23:54:00Z">
          <w:pPr>
            <w:pStyle w:val="B2"/>
          </w:pPr>
        </w:pPrChange>
      </w:pPr>
      <w:ins w:id="6650" w:author="24.501_CR5414R1_(Rel-18)_eNPN_Ph2, eNPN, SINE_5G" w:date="2023-06-28T23:04:00Z">
        <w:r>
          <w:t>i)</w:t>
        </w:r>
        <w:r>
          <w:tab/>
          <w:t>in a PLMN,</w:t>
        </w:r>
        <w:r w:rsidRPr="007F2770">
          <w:t xml:space="preserve"> the same DNN and (mapped) HPLMN S-NSSAI in the current PLMN</w:t>
        </w:r>
        <w:r w:rsidRPr="007F2770">
          <w:rPr>
            <w:rFonts w:hint="eastAsia"/>
          </w:rPr>
          <w:t>,</w:t>
        </w:r>
        <w:r w:rsidRPr="007F2770">
          <w:t xml:space="preserve"> until the UE is switched off, </w:t>
        </w:r>
        <w:r>
          <w:t xml:space="preserve">or </w:t>
        </w:r>
        <w:r w:rsidRPr="007F2770">
          <w:t>the USIM is removed</w:t>
        </w:r>
        <w:r>
          <w:t>;</w:t>
        </w:r>
        <w:del w:id="6651" w:author="Ericsson User, v01" w:date="2023-05-23T23:54:00Z">
          <w:r w:rsidRPr="007F2770" w:rsidDel="00D57FC4">
            <w:delText>,</w:delText>
          </w:r>
        </w:del>
        <w:r w:rsidRPr="007F2770">
          <w:t xml:space="preserve"> or</w:t>
        </w:r>
        <w:del w:id="6652" w:author="Ericsson User, v01" w:date="2023-05-23T23:54:00Z">
          <w:r w:rsidRPr="007F2770" w:rsidDel="00D57FC4">
            <w:delText xml:space="preserve"> the entry in the "list of subscriber data" for the current SNPN is updated if the UE does not support access to an SNPN using credentials from a credentials holder, or</w:delText>
          </w:r>
        </w:del>
      </w:ins>
    </w:p>
    <w:p w14:paraId="71345EB5" w14:textId="77777777" w:rsidR="002B7454" w:rsidRPr="007F2770" w:rsidRDefault="002B7454">
      <w:pPr>
        <w:pStyle w:val="B3"/>
        <w:rPr>
          <w:ins w:id="6653" w:author="24.501_CR5414R1_(Rel-18)_eNPN_Ph2, eNPN, SINE_5G" w:date="2023-06-28T23:04:00Z"/>
        </w:rPr>
        <w:pPrChange w:id="6654" w:author="Ericsson User, v01" w:date="2023-05-23T23:55:00Z">
          <w:pPr>
            <w:pStyle w:val="B2"/>
          </w:pPr>
        </w:pPrChange>
      </w:pPr>
      <w:ins w:id="6655" w:author="24.501_CR5414R1_(Rel-18)_eNPN_Ph2, eNPN, SINE_5G" w:date="2023-06-28T23:04:00Z">
        <w:r w:rsidRPr="007C2EC9">
          <w:t>ii)</w:t>
        </w:r>
        <w:r w:rsidRPr="007C2EC9">
          <w:tab/>
          <w:t xml:space="preserve">in an SNPN, </w:t>
        </w:r>
        <w:r>
          <w:t xml:space="preserve">the same DNN and (mapped) subscribed SNPN S-NSSAI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del w:id="6656" w:author="Author" w:date="2023-05-05T15:38:00Z">
          <w:r w:rsidRPr="007F2770" w:rsidDel="00B902DE">
            <w:delText xml:space="preserve"> if the UE supports access to an SNPN using credentials from a credentials holder</w:delText>
          </w:r>
        </w:del>
        <w:r w:rsidRPr="007F2770">
          <w:t>;</w:t>
        </w:r>
      </w:ins>
    </w:p>
    <w:p w14:paraId="01222D29" w14:textId="77777777" w:rsidR="002B7454" w:rsidRDefault="002B7454" w:rsidP="002B7454">
      <w:pPr>
        <w:pStyle w:val="B2"/>
        <w:rPr>
          <w:ins w:id="6657" w:author="24.501_CR5414R1_(Rel-18)_eNPN_Ph2, eNPN, SINE_5G" w:date="2023-06-28T23:04:00Z"/>
        </w:rPr>
      </w:pPr>
      <w:ins w:id="6658" w:author="24.501_CR5414R1_(Rel-18)_eNPN_Ph2, eNPN, SINE_5G" w:date="2023-06-28T23:04:00Z">
        <w:r w:rsidRPr="007F2770">
          <w:t>2)</w:t>
        </w:r>
        <w:r w:rsidRPr="007F2770">
          <w:tab/>
          <w:t>if the UE provided a DNN to the network during the PDU session establishment and the 5GSM cause value is #27 "missing or unknown DNN", the UE shall not send another PDU SESSION ESTABLISHMENT REQUEST message for</w:t>
        </w:r>
        <w:r>
          <w:t>:</w:t>
        </w:r>
      </w:ins>
    </w:p>
    <w:p w14:paraId="172B247C" w14:textId="77777777" w:rsidR="002B7454" w:rsidRDefault="002B7454">
      <w:pPr>
        <w:pStyle w:val="B3"/>
        <w:rPr>
          <w:ins w:id="6659" w:author="24.501_CR5414R1_(Rel-18)_eNPN_Ph2, eNPN, SINE_5G" w:date="2023-06-28T23:04:00Z"/>
        </w:rPr>
        <w:pPrChange w:id="6660" w:author="Ericsson User, v01" w:date="2023-05-23T23:55:00Z">
          <w:pPr>
            <w:pStyle w:val="B2"/>
          </w:pPr>
        </w:pPrChange>
      </w:pPr>
      <w:ins w:id="6661" w:author="24.501_CR5414R1_(Rel-18)_eNPN_Ph2, eNPN, SINE_5G" w:date="2023-06-28T23:04:00Z">
        <w:r>
          <w:t>i)</w:t>
        </w:r>
        <w:r>
          <w:tab/>
          <w:t>in a PLMN,</w:t>
        </w:r>
        <w:r w:rsidRPr="007F2770">
          <w:t xml:space="preserve"> the same DNN in the current PLMN</w:t>
        </w:r>
        <w:r w:rsidRPr="007F2770">
          <w:rPr>
            <w:rFonts w:hint="eastAsia"/>
          </w:rPr>
          <w:t>,</w:t>
        </w:r>
        <w:r w:rsidRPr="007F2770">
          <w:t xml:space="preserve"> until the UE is switched off, </w:t>
        </w:r>
        <w:r>
          <w:t xml:space="preserve">or </w:t>
        </w:r>
        <w:r w:rsidRPr="007F2770">
          <w:t>the USIM is removed</w:t>
        </w:r>
        <w:r>
          <w:t>;</w:t>
        </w:r>
        <w:del w:id="6662" w:author="Ericsson User, v01" w:date="2023-05-23T23:55:00Z">
          <w:r w:rsidRPr="007F2770" w:rsidDel="00D57FC4">
            <w:delText>,</w:delText>
          </w:r>
        </w:del>
        <w:r w:rsidRPr="007F2770">
          <w:t xml:space="preserve"> or</w:t>
        </w:r>
        <w:del w:id="6663" w:author="Ericsson User, v01" w:date="2023-05-23T23:55:00Z">
          <w:r w:rsidRPr="007F2770" w:rsidDel="00D57FC4">
            <w:delText xml:space="preserve"> the entry in the "list of subscriber data" for the current SNPN is updated if the UE does not support access to an SNPN using credentials from a credentials holder, or</w:delText>
          </w:r>
        </w:del>
      </w:ins>
    </w:p>
    <w:p w14:paraId="6D23716D" w14:textId="77777777" w:rsidR="002B7454" w:rsidRPr="007F2770" w:rsidRDefault="002B7454">
      <w:pPr>
        <w:pStyle w:val="B3"/>
        <w:rPr>
          <w:ins w:id="6664" w:author="24.501_CR5414R1_(Rel-18)_eNPN_Ph2, eNPN, SINE_5G" w:date="2023-06-28T23:04:00Z"/>
        </w:rPr>
        <w:pPrChange w:id="6665" w:author="Author" w:date="2023-05-05T15:40:00Z">
          <w:pPr>
            <w:pStyle w:val="B2"/>
          </w:pPr>
        </w:pPrChange>
      </w:pPr>
      <w:ins w:id="6666" w:author="24.501_CR5414R1_(Rel-18)_eNPN_Ph2, eNPN, SINE_5G" w:date="2023-06-28T23:04:00Z">
        <w:r>
          <w:t>ii)</w:t>
        </w:r>
        <w:r>
          <w:tab/>
        </w:r>
        <w:r w:rsidRPr="007C2EC9">
          <w:t xml:space="preserve">in an SNPN, </w:t>
        </w:r>
        <w:r>
          <w:t>the same DNN in the current SNPN</w:t>
        </w:r>
        <w:r w:rsidRPr="007C2EC9">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del w:id="6667" w:author="Author" w:date="2023-05-05T15:39:00Z">
          <w:r w:rsidRPr="007F2770" w:rsidDel="00B902DE">
            <w:delText xml:space="preserve"> if the UE supports access to an SNPN using credentials from a credentials holder</w:delText>
          </w:r>
        </w:del>
        <w:r w:rsidRPr="007F2770">
          <w:t>;</w:t>
        </w:r>
      </w:ins>
    </w:p>
    <w:p w14:paraId="03C359C6" w14:textId="77777777" w:rsidR="002B7454" w:rsidRDefault="002B7454" w:rsidP="002B7454">
      <w:pPr>
        <w:pStyle w:val="B2"/>
        <w:rPr>
          <w:ins w:id="6668" w:author="24.501_CR5414R1_(Rel-18)_eNPN_Ph2, eNPN, SINE_5G" w:date="2023-06-28T23:04:00Z"/>
        </w:rPr>
      </w:pPr>
      <w:ins w:id="6669" w:author="24.501_CR5414R1_(Rel-18)_eNPN_Ph2, eNPN, SINE_5G" w:date="2023-06-28T23:04:00Z">
        <w:r w:rsidRPr="007F2770">
          <w:t>3)</w:t>
        </w:r>
        <w:r w:rsidRPr="007F2770">
          <w:tab/>
          <w:t>if the UE did not provide a DNN or S-NSSAI or any of the two parameters to the network during the PDU session establishment and the 5GSM cause value is different from #27 "missing or unknown DNN", the UE shall not send another PDU SESSION ESTABLISHMENT REQUEST message for</w:t>
        </w:r>
        <w:r>
          <w:t>:</w:t>
        </w:r>
      </w:ins>
    </w:p>
    <w:p w14:paraId="7857C3D6" w14:textId="77777777" w:rsidR="002B7454" w:rsidRDefault="002B7454">
      <w:pPr>
        <w:pStyle w:val="B3"/>
        <w:rPr>
          <w:ins w:id="6670" w:author="24.501_CR5414R1_(Rel-18)_eNPN_Ph2, eNPN, SINE_5G" w:date="2023-06-28T23:04:00Z"/>
        </w:rPr>
        <w:pPrChange w:id="6671" w:author="Ericsson User, v01" w:date="2023-05-23T23:56:00Z">
          <w:pPr>
            <w:pStyle w:val="B2"/>
          </w:pPr>
        </w:pPrChange>
      </w:pPr>
      <w:ins w:id="6672" w:author="24.501_CR5414R1_(Rel-18)_eNPN_Ph2, eNPN, SINE_5G" w:date="2023-06-28T23:04:00Z">
        <w:r>
          <w:t>i)</w:t>
        </w:r>
        <w:r>
          <w:tab/>
          <w:t>in a PLMN,</w:t>
        </w:r>
        <w:r w:rsidRPr="007F2770">
          <w:t xml:space="preserve"> the same [PLMN, DNN, no S-NSSAI], [PLMN, no DNN, (mapped) HPLMN S-NSSAI]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del w:id="6673" w:author="Ericsson User, v01" w:date="2023-05-23T23:55:00Z">
          <w:r w:rsidRPr="007F2770" w:rsidDel="00D57FC4">
            <w:delText>,</w:delText>
          </w:r>
        </w:del>
        <w:r w:rsidRPr="007F2770">
          <w:t xml:space="preserve"> or</w:t>
        </w:r>
        <w:del w:id="6674" w:author="Ericsson User, v01" w:date="2023-05-23T23:55:00Z">
          <w:r w:rsidRPr="007F2770" w:rsidDel="00D57FC4">
            <w:delText xml:space="preserve"> the entry in the "list of subscriber data" for the current SNPN is updated if the UE does not support access to an SNPN using credentials from a credentials holder, or</w:delText>
          </w:r>
        </w:del>
      </w:ins>
    </w:p>
    <w:p w14:paraId="5A00F0D0" w14:textId="77777777" w:rsidR="002B7454" w:rsidRPr="007F2770" w:rsidRDefault="002B7454">
      <w:pPr>
        <w:pStyle w:val="B3"/>
        <w:rPr>
          <w:ins w:id="6675" w:author="24.501_CR5414R1_(Rel-18)_eNPN_Ph2, eNPN, SINE_5G" w:date="2023-06-28T23:04:00Z"/>
        </w:rPr>
        <w:pPrChange w:id="6676" w:author="Author" w:date="2023-05-05T16:20:00Z">
          <w:pPr>
            <w:pStyle w:val="B2"/>
          </w:pPr>
        </w:pPrChange>
      </w:pPr>
      <w:ins w:id="6677" w:author="24.501_CR5414R1_(Rel-18)_eNPN_Ph2, eNPN, SINE_5G" w:date="2023-06-28T23:04:00Z">
        <w:r w:rsidRPr="003339E1">
          <w:t>ii)</w:t>
        </w:r>
        <w:r w:rsidRPr="003339E1">
          <w:tab/>
          <w:t xml:space="preserve">in an SNPN, </w:t>
        </w:r>
        <w:r>
          <w:t xml:space="preserve">the same [SNPN, </w:t>
        </w:r>
        <w:r w:rsidRPr="003339E1">
          <w:t xml:space="preserve">the selected entry of the "list of subscriber data" or selected PLMN </w:t>
        </w:r>
        <w:r w:rsidRPr="00184571">
          <w:t>sub</w:t>
        </w:r>
        <w:r>
          <w:t>s</w:t>
        </w:r>
        <w:r w:rsidRPr="00184571">
          <w:t>cription</w:t>
        </w:r>
        <w:r>
          <w:t xml:space="preserve">, DNN, no S-NSSAI],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mapped) subscribed SNPN </w:t>
        </w:r>
        <w:r w:rsidRPr="004D721F">
          <w:t xml:space="preserve">S-NSSAI] </w:t>
        </w:r>
        <w:r>
          <w:t xml:space="preserve">or </w:t>
        </w:r>
        <w:r w:rsidRPr="004D721F">
          <w:t>[</w:t>
        </w:r>
        <w:r>
          <w:t>SNPN</w:t>
        </w:r>
        <w:r w:rsidRPr="004D721F">
          <w:t xml:space="preserve">, </w:t>
        </w:r>
        <w:r w:rsidRPr="003339E1">
          <w:t xml:space="preserve">the selected entry of the "list of subscriber data" 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3339E1">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w:t>
        </w:r>
        <w:r w:rsidRPr="007F2770">
          <w:t xml:space="preserve"> the selected entry of the "list of subscriber data" is updated</w:t>
        </w:r>
        <w:del w:id="6678" w:author="Author" w:date="2023-05-05T15:41:00Z">
          <w:r w:rsidRPr="007F2770" w:rsidDel="00B902DE">
            <w:delText xml:space="preserve"> if the UE supports access to an SNPN using credentials from a credentials holder</w:delText>
          </w:r>
        </w:del>
        <w:r w:rsidRPr="007F2770">
          <w:t>; or</w:t>
        </w:r>
      </w:ins>
    </w:p>
    <w:p w14:paraId="71233001" w14:textId="77777777" w:rsidR="002B7454" w:rsidRDefault="002B7454" w:rsidP="002B7454">
      <w:pPr>
        <w:pStyle w:val="B2"/>
        <w:rPr>
          <w:ins w:id="6679" w:author="24.501_CR5414R1_(Rel-18)_eNPN_Ph2, eNPN, SINE_5G" w:date="2023-06-28T23:04:00Z"/>
        </w:rPr>
      </w:pPr>
      <w:ins w:id="6680" w:author="24.501_CR5414R1_(Rel-18)_eNPN_Ph2, eNPN, SINE_5G" w:date="2023-06-28T23:04:00Z">
        <w:r w:rsidRPr="007F2770">
          <w:t>4)</w:t>
        </w:r>
        <w:r w:rsidRPr="007F2770">
          <w:tab/>
          <w:t>if the UE did not provide a DNN to the network during the PDU session establishment and the 5GSM cause value is #27 "missing or unknown DNN", the UE shall not send another PDU SESSION ESTABLISHMENT REQUEST message for</w:t>
        </w:r>
        <w:r>
          <w:t>:</w:t>
        </w:r>
      </w:ins>
    </w:p>
    <w:p w14:paraId="6DF58B66" w14:textId="77777777" w:rsidR="002B7454" w:rsidRDefault="002B7454">
      <w:pPr>
        <w:pStyle w:val="B3"/>
        <w:rPr>
          <w:ins w:id="6681" w:author="24.501_CR5414R1_(Rel-18)_eNPN_Ph2, eNPN, SINE_5G" w:date="2023-06-28T23:04:00Z"/>
        </w:rPr>
        <w:pPrChange w:id="6682" w:author="Ericsson User, v01" w:date="2023-05-23T23:56:00Z">
          <w:pPr>
            <w:pStyle w:val="B2"/>
          </w:pPr>
        </w:pPrChange>
      </w:pPr>
      <w:ins w:id="6683" w:author="24.501_CR5414R1_(Rel-18)_eNPN_Ph2, eNPN, SINE_5G" w:date="2023-06-28T23:04:00Z">
        <w:r>
          <w:t>i)</w:t>
        </w:r>
        <w:r>
          <w:tab/>
          <w:t>in a PLMN,</w:t>
        </w:r>
        <w:r w:rsidRPr="007F2770">
          <w:t xml:space="preserve"> the same [PLMN, no DNN] in the current PLMN</w:t>
        </w:r>
        <w:r w:rsidRPr="007F2770">
          <w:rPr>
            <w:rFonts w:hint="eastAsia"/>
          </w:rPr>
          <w:t>,</w:t>
        </w:r>
        <w:r w:rsidRPr="007F2770">
          <w:t xml:space="preserve"> until the UE is switched off, </w:t>
        </w:r>
        <w:r>
          <w:t xml:space="preserve">or </w:t>
        </w:r>
        <w:r w:rsidRPr="007F2770">
          <w:t>the USIM is removed</w:t>
        </w:r>
        <w:r>
          <w:t>;</w:t>
        </w:r>
        <w:del w:id="6684" w:author="Ericsson User, v01" w:date="2023-05-23T23:56:00Z">
          <w:r w:rsidRPr="007F2770" w:rsidDel="00D57FC4">
            <w:delText>,</w:delText>
          </w:r>
        </w:del>
        <w:r w:rsidRPr="007F2770">
          <w:t xml:space="preserve"> or</w:t>
        </w:r>
        <w:del w:id="6685" w:author="Ericsson User, v01" w:date="2023-05-23T23:56:00Z">
          <w:r w:rsidRPr="007F2770" w:rsidDel="00D57FC4">
            <w:delText xml:space="preserve"> the entry in the "list of subscriber data" for the current SNPN is updated if the UE does not support access to an SNPN using credentials from a credentials holder, or</w:delText>
          </w:r>
        </w:del>
      </w:ins>
    </w:p>
    <w:p w14:paraId="7FF1BDC3" w14:textId="77777777" w:rsidR="002B7454" w:rsidRPr="007F2770" w:rsidRDefault="002B7454">
      <w:pPr>
        <w:pStyle w:val="B3"/>
        <w:rPr>
          <w:ins w:id="6686" w:author="24.501_CR5414R1_(Rel-18)_eNPN_Ph2, eNPN, SINE_5G" w:date="2023-06-28T23:04:00Z"/>
        </w:rPr>
        <w:pPrChange w:id="6687" w:author="Author" w:date="2023-05-05T15:42:00Z">
          <w:pPr>
            <w:pStyle w:val="B2"/>
          </w:pPr>
        </w:pPrChange>
      </w:pPr>
      <w:ins w:id="6688" w:author="24.501_CR5414R1_(Rel-18)_eNPN_Ph2, eNPN, SINE_5G" w:date="2023-06-28T23:04:00Z">
        <w:r>
          <w:t>ii)</w:t>
        </w:r>
        <w:r>
          <w:tab/>
        </w:r>
        <w:r w:rsidRPr="000D67C0">
          <w:t xml:space="preserve">in an SNPN, </w:t>
        </w:r>
        <w:r>
          <w:t xml:space="preserve">the same [SNPN, </w:t>
        </w:r>
        <w:r w:rsidRPr="000D67C0">
          <w:t xml:space="preserve">the selected entry of the "list of subscriber data" or selected PLMN </w:t>
        </w:r>
        <w:r w:rsidRPr="00184571">
          <w:t>sub</w:t>
        </w:r>
        <w:r>
          <w:t>s</w:t>
        </w:r>
        <w:r w:rsidRPr="00184571">
          <w:t>cription</w:t>
        </w:r>
        <w:r w:rsidRPr="000D67C0">
          <w:t xml:space="preserve">, </w:t>
        </w:r>
        <w:r>
          <w:t>no DNN] in the current SNPN</w:t>
        </w:r>
        <w:r w:rsidRPr="000D67C0">
          <w:t xml:space="preserve"> </w:t>
        </w:r>
        <w:r>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w:t>
        </w:r>
        <w:r w:rsidRPr="007F2770">
          <w:t xml:space="preserve"> </w:t>
        </w:r>
        <w:r>
          <w:t xml:space="preserve">or </w:t>
        </w:r>
        <w:r w:rsidRPr="007F2770">
          <w:t>the selected entry of the "list of subscriber data" is updated</w:t>
        </w:r>
        <w:del w:id="6689" w:author="Author" w:date="2023-05-05T15:42:00Z">
          <w:r w:rsidRPr="007F2770" w:rsidDel="00B902DE">
            <w:delText xml:space="preserve"> if the UE supports access to an SNPN using credentials from a credentials holder</w:delText>
          </w:r>
        </w:del>
        <w:r w:rsidRPr="007F2770">
          <w:t>; and</w:t>
        </w:r>
      </w:ins>
    </w:p>
    <w:p w14:paraId="7809EFD3" w14:textId="77777777" w:rsidR="002B7454" w:rsidRDefault="002B7454" w:rsidP="002B7454">
      <w:pPr>
        <w:pStyle w:val="B1"/>
        <w:rPr>
          <w:ins w:id="6690" w:author="24.501_CR5414R1_(Rel-18)_eNPN_Ph2, eNPN, SINE_5G" w:date="2023-06-28T23:04:00Z"/>
        </w:rPr>
      </w:pPr>
      <w:ins w:id="6691" w:author="24.501_CR5414R1_(Rel-18)_eNPN_Ph2, eNPN, SINE_5G" w:date="2023-06-28T23:04:00Z">
        <w:r w:rsidRPr="007F2770">
          <w:t>c)</w:t>
        </w:r>
        <w:r w:rsidRPr="007F2770">
          <w:tab/>
          <w:t>if the timer value indicates zero and the 5GSM cause value is different from #27 "missing or unknown DNN", the UE may send another PDU SESSION ESTABLISHMENT REQUEST message for</w:t>
        </w:r>
        <w:r>
          <w:t>:</w:t>
        </w:r>
      </w:ins>
    </w:p>
    <w:p w14:paraId="304279F3" w14:textId="77777777" w:rsidR="002B7454" w:rsidRDefault="002B7454">
      <w:pPr>
        <w:pStyle w:val="B2"/>
        <w:rPr>
          <w:ins w:id="6692" w:author="24.501_CR5414R1_(Rel-18)_eNPN_Ph2, eNPN, SINE_5G" w:date="2023-06-28T23:04:00Z"/>
          <w:lang w:eastAsia="ja-JP"/>
        </w:rPr>
        <w:pPrChange w:id="6693" w:author="Author" w:date="2023-05-05T16:21:00Z">
          <w:pPr>
            <w:pStyle w:val="B1"/>
          </w:pPr>
        </w:pPrChange>
      </w:pPr>
      <w:ins w:id="6694" w:author="24.501_CR5414R1_(Rel-18)_eNPN_Ph2, eNPN, SINE_5G" w:date="2023-06-28T23:04:00Z">
        <w:r>
          <w:t>1)</w:t>
        </w:r>
        <w:r>
          <w:tab/>
          <w:t>in a PLMN,</w:t>
        </w:r>
        <w:r w:rsidRPr="007F2770">
          <w:t xml:space="preserve"> the same combination of </w:t>
        </w:r>
        <w:r w:rsidRPr="007F2770">
          <w:rPr>
            <w:lang w:eastAsia="ja-JP"/>
          </w:rPr>
          <w:t xml:space="preserve">[PLMN, DNN, </w:t>
        </w:r>
        <w:r w:rsidRPr="007F2770">
          <w:t xml:space="preserve">(mapped) HPLMN </w:t>
        </w:r>
        <w:r w:rsidRPr="007F2770">
          <w:rPr>
            <w:lang w:eastAsia="ja-JP"/>
          </w:rPr>
          <w:t xml:space="preserve">S-NSSAI], [PLMN, DNN, no S-NSSAI], [PLMN, no DNN, </w:t>
        </w:r>
        <w:r w:rsidRPr="007F2770">
          <w:t xml:space="preserve">(mapped) HPLMN </w:t>
        </w:r>
        <w:r w:rsidRPr="007F2770">
          <w:rPr>
            <w:lang w:eastAsia="ja-JP"/>
          </w:rPr>
          <w:t>S-NSSAI], or [PLMN, no DNN, no S-NSSAI] in the current PLMN</w:t>
        </w:r>
        <w:r w:rsidRPr="007F2770">
          <w:t xml:space="preserve">. If the timer value indicates zero and the 5GSM cause value is #27 "missing or unknown DNN", the UE may send another PDU SESSION ESTABLISHMENT REQUEST message for the same combination of </w:t>
        </w:r>
        <w:r w:rsidRPr="007F2770">
          <w:rPr>
            <w:lang w:eastAsia="ja-JP"/>
          </w:rPr>
          <w:t>[PLMN, DNN], or [PLMN, no DNN] in the current PLMN</w:t>
        </w:r>
        <w:r>
          <w:rPr>
            <w:lang w:eastAsia="ja-JP"/>
          </w:rPr>
          <w:t>; or</w:t>
        </w:r>
      </w:ins>
    </w:p>
    <w:p w14:paraId="014D2258" w14:textId="77777777" w:rsidR="002B7454" w:rsidRPr="007F2770" w:rsidRDefault="002B7454">
      <w:pPr>
        <w:pStyle w:val="B2"/>
        <w:rPr>
          <w:ins w:id="6695" w:author="24.501_CR5414R1_(Rel-18)_eNPN_Ph2, eNPN, SINE_5G" w:date="2023-06-28T23:04:00Z"/>
          <w:lang w:eastAsia="ja-JP"/>
        </w:rPr>
        <w:pPrChange w:id="6696" w:author="Author" w:date="2023-05-05T15:42:00Z">
          <w:pPr>
            <w:pStyle w:val="B1"/>
          </w:pPr>
        </w:pPrChange>
      </w:pPr>
      <w:ins w:id="6697" w:author="24.501_CR5414R1_(Rel-18)_eNPN_Ph2, eNPN, SINE_5G" w:date="2023-06-28T23:04:00Z">
        <w:r>
          <w:t>2</w:t>
        </w:r>
        <w:r w:rsidRPr="002138A4">
          <w:t>)</w:t>
        </w:r>
        <w:r w:rsidRPr="002138A4">
          <w:tab/>
          <w:t xml:space="preserve">in an SNPN, </w:t>
        </w:r>
        <w:r>
          <w:t xml:space="preserve">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w:t>
        </w:r>
        <w:r>
          <w:t xml:space="preserve">(mapped) subscribed SNPN </w:t>
        </w:r>
        <w:r>
          <w:rPr>
            <w:lang w:eastAsia="ja-JP"/>
          </w:rPr>
          <w:t xml:space="preserve">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DNN, no S-NSSAI],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 xml:space="preserve">no DNN, </w:t>
        </w:r>
        <w:r>
          <w:t xml:space="preserve">(mapped) subscribed </w:t>
        </w:r>
        <w:r>
          <w:rPr>
            <w:lang w:eastAsia="ja-JP"/>
          </w:rPr>
          <w:t xml:space="preserve">S-NSSAI],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no S-NSSAI]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t>. I</w:t>
        </w:r>
        <w:r w:rsidRPr="00405573">
          <w:t>f the timer value indicates zero</w:t>
        </w:r>
        <w:r>
          <w:t xml:space="preserve"> and the </w:t>
        </w:r>
        <w:r w:rsidRPr="00405573">
          <w:t>5GSM cause value is #2</w:t>
        </w:r>
        <w:r>
          <w:t>7</w:t>
        </w:r>
        <w:r w:rsidRPr="00405573">
          <w:t xml:space="preserve"> "</w:t>
        </w:r>
        <w:r>
          <w:t>missing or unknown DNN</w:t>
        </w:r>
        <w:r w:rsidRPr="00405573">
          <w:t>"</w:t>
        </w:r>
        <w:r>
          <w:t xml:space="preserve">, the UE may send another </w:t>
        </w:r>
        <w:r w:rsidRPr="00405573">
          <w:t>PDU SESSION ESTABLISHMENT REQUEST message</w:t>
        </w:r>
        <w:r>
          <w:t xml:space="preserve"> for the same combination of </w:t>
        </w:r>
        <w:r>
          <w:rPr>
            <w:lang w:eastAsia="ja-JP"/>
          </w:rPr>
          <w:t xml:space="preserve">[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sidRPr="00405573">
          <w:rPr>
            <w:lang w:eastAsia="ja-JP"/>
          </w:rPr>
          <w:t>DNN</w:t>
        </w:r>
        <w:r>
          <w:rPr>
            <w:lang w:eastAsia="ja-JP"/>
          </w:rPr>
          <w:t xml:space="preserve">], or [SNPN, </w:t>
        </w:r>
        <w:r w:rsidRPr="002138A4">
          <w:rPr>
            <w:lang w:eastAsia="ja-JP"/>
          </w:rPr>
          <w:t xml:space="preserve">the selected entry of the "list of subscriber data" or selected PLMN </w:t>
        </w:r>
        <w:r w:rsidRPr="00184571">
          <w:t>sub</w:t>
        </w:r>
        <w:r>
          <w:t>s</w:t>
        </w:r>
        <w:r w:rsidRPr="00184571">
          <w:t>cription</w:t>
        </w:r>
        <w:r w:rsidRPr="002138A4">
          <w:rPr>
            <w:lang w:eastAsia="ja-JP"/>
          </w:rPr>
          <w:t xml:space="preserve">, </w:t>
        </w:r>
        <w:r>
          <w:rPr>
            <w:lang w:eastAsia="ja-JP"/>
          </w:rPr>
          <w:t>no DNN] in the current SNPN</w:t>
        </w:r>
        <w:r w:rsidRPr="002138A4">
          <w:rPr>
            <w:lang w:eastAsia="ja-JP"/>
          </w:rPr>
          <w:t xml:space="preserve"> </w:t>
        </w:r>
        <w:r>
          <w:rPr>
            <w:lang w:eastAsia="ja-JP"/>
          </w:rPr>
          <w:t xml:space="preserve">using the selected entry of the "list of subscriber data" or selected PLMN </w:t>
        </w:r>
        <w:r w:rsidRPr="00184571">
          <w:t>sub</w:t>
        </w:r>
        <w:r>
          <w:t>s</w:t>
        </w:r>
        <w:r w:rsidRPr="00184571">
          <w:t>cription</w:t>
        </w:r>
        <w:r w:rsidRPr="007F2770">
          <w:rPr>
            <w:lang w:eastAsia="ja-JP"/>
          </w:rPr>
          <w:t>.</w:t>
        </w:r>
      </w:ins>
    </w:p>
    <w:p w14:paraId="072B2CE4" w14:textId="77777777" w:rsidR="002B7454" w:rsidRPr="007F2770" w:rsidRDefault="002B7454" w:rsidP="002B7454">
      <w:pPr>
        <w:rPr>
          <w:ins w:id="6698" w:author="24.501_CR5414R1_(Rel-18)_eNPN_Ph2, eNPN, SINE_5G" w:date="2023-06-28T23:04:00Z"/>
        </w:rPr>
      </w:pPr>
      <w:ins w:id="6699" w:author="24.501_CR5414R1_(Rel-18)_eNPN_Ph2, eNPN, SINE_5G" w:date="2023-06-28T23:04:00Z">
        <w:r w:rsidRPr="007F2770">
          <w:t>If the Back-off timer value IE is not included, then the UE shall ignore the Re-attempt indicator IE provided by the network in the PDU SESSION ESTABLISHMENT REJECT message, if any.</w:t>
        </w:r>
      </w:ins>
    </w:p>
    <w:p w14:paraId="1E65CCAC" w14:textId="77777777" w:rsidR="002B7454" w:rsidRPr="007F2770" w:rsidRDefault="002B7454" w:rsidP="002B7454">
      <w:pPr>
        <w:pStyle w:val="B1"/>
        <w:rPr>
          <w:ins w:id="6700" w:author="24.501_CR5414R1_(Rel-18)_eNPN_Ph2, eNPN, SINE_5G" w:date="2023-06-28T23:04:00Z"/>
        </w:rPr>
      </w:pPr>
      <w:ins w:id="6701" w:author="24.501_CR5414R1_(Rel-18)_eNPN_Ph2, eNPN, SINE_5G" w:date="2023-06-28T23:04:00Z">
        <w:r w:rsidRPr="007F2770">
          <w:t>a)</w:t>
        </w:r>
        <w:r w:rsidRPr="007F2770">
          <w:tab/>
          <w:t>Additionally, if the 5GSM cause value is #8 "operator determined barring", #32 "service option not supported", #33 "requested service option not subscribed" upon sending PDU SESSION ESTABLISHMENT REQUEST not to establish an MA PDU session, or #70 "missing or unknown DNN in a slice", then:</w:t>
        </w:r>
      </w:ins>
    </w:p>
    <w:p w14:paraId="4269970C" w14:textId="77777777" w:rsidR="002B7454" w:rsidRPr="007F2770" w:rsidRDefault="002B7454" w:rsidP="002B7454">
      <w:pPr>
        <w:pStyle w:val="B2"/>
        <w:rPr>
          <w:ins w:id="6702" w:author="24.501_CR5414R1_(Rel-18)_eNPN_Ph2, eNPN, SINE_5G" w:date="2023-06-28T23:04:00Z"/>
        </w:rPr>
      </w:pPr>
      <w:ins w:id="6703" w:author="24.501_CR5414R1_(Rel-18)_eNPN_Ph2, eNPN, SINE_5G" w:date="2023-06-28T23:04:00Z">
        <w:r w:rsidRPr="007F2770">
          <w:t>1)</w:t>
        </w:r>
        <w:r w:rsidRPr="007F2770">
          <w:tab/>
          <w:t>the UE not operating in SNPN access operation mode shall proceed as follows:</w:t>
        </w:r>
      </w:ins>
    </w:p>
    <w:p w14:paraId="67D47E29" w14:textId="77777777" w:rsidR="002B7454" w:rsidRPr="007F2770" w:rsidRDefault="002B7454" w:rsidP="002B7454">
      <w:pPr>
        <w:pStyle w:val="B3"/>
        <w:rPr>
          <w:ins w:id="6704" w:author="24.501_CR5414R1_(Rel-18)_eNPN_Ph2, eNPN, SINE_5G" w:date="2023-06-28T23:04:00Z"/>
        </w:rPr>
      </w:pPr>
      <w:ins w:id="6705" w:author="24.501_CR5414R1_(Rel-18)_eNPN_Ph2, eNPN, SINE_5G" w:date="2023-06-28T23:04:00Z">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ins>
    </w:p>
    <w:p w14:paraId="276630A9" w14:textId="68AEF502" w:rsidR="004B00CB" w:rsidRPr="007F2770" w:rsidDel="002B7454" w:rsidRDefault="004B00CB" w:rsidP="004B00CB">
      <w:pPr>
        <w:pStyle w:val="B1"/>
        <w:rPr>
          <w:del w:id="6706" w:author="24.501_CR5414R1_(Rel-18)_eNPN_Ph2, eNPN, SINE_5G" w:date="2023-06-28T23:04:00Z"/>
        </w:rPr>
      </w:pPr>
      <w:del w:id="6707" w:author="24.501_CR5414R1_(Rel-18)_eNPN_Ph2, eNPN, SINE_5G" w:date="2023-06-28T23:04:00Z">
        <w:r w:rsidRPr="007F2770" w:rsidDel="002B7454">
          <w:delText>a)</w:delText>
        </w:r>
        <w:r w:rsidRPr="007F2770" w:rsidDel="002B7454">
          <w:tab/>
          <w:delText>if the timer value indicates neither zero nor deactivated and:</w:delText>
        </w:r>
      </w:del>
    </w:p>
    <w:p w14:paraId="16659DB0" w14:textId="1AAB8DA2" w:rsidR="004B00CB" w:rsidRPr="007F2770" w:rsidDel="002B7454" w:rsidRDefault="004B00CB" w:rsidP="004B00CB">
      <w:pPr>
        <w:pStyle w:val="B2"/>
        <w:rPr>
          <w:del w:id="6708" w:author="24.501_CR5414R1_(Rel-18)_eNPN_Ph2, eNPN, SINE_5G" w:date="2023-06-28T23:04:00Z"/>
        </w:rPr>
      </w:pPr>
      <w:del w:id="6709" w:author="24.501_CR5414R1_(Rel-18)_eNPN_Ph2, eNPN, SINE_5G" w:date="2023-06-28T23:04:00Z">
        <w:r w:rsidRPr="007F2770" w:rsidDel="002B7454">
          <w:delText>1)</w:delText>
        </w:r>
        <w:r w:rsidRPr="007F2770" w:rsidDel="002B7454">
          <w:tab/>
          <w:delText xml:space="preserve">if the UE provided </w:delText>
        </w:r>
        <w:r w:rsidR="008E0259" w:rsidRPr="007F2770" w:rsidDel="002B7454">
          <w:delText xml:space="preserve">a </w:delText>
        </w:r>
        <w:r w:rsidRPr="007F2770" w:rsidDel="002B7454">
          <w:delText>DNN and S-NSSAI to the network during the PDU session establishment</w:delText>
        </w:r>
        <w:r w:rsidR="008E0259" w:rsidRPr="007F2770" w:rsidDel="002B7454">
          <w:delText xml:space="preserve"> and the 5GSM cause value is different from #27 "missing or unknown DNN"</w:delText>
        </w:r>
        <w:r w:rsidRPr="007F2770" w:rsidDel="002B7454">
          <w:delText xml:space="preserve">, the UE shall start the back-off timer with the value provided in the Back-off timer value IE for the PDU session establishment procedure and [PLMN, DNN, </w:delText>
        </w:r>
        <w:r w:rsidR="00FA00C0" w:rsidRPr="007F2770" w:rsidDel="002B7454">
          <w:delText xml:space="preserve">(mapped) HPLMN </w:delText>
        </w:r>
        <w:r w:rsidRPr="007F2770" w:rsidDel="002B7454">
          <w:delText xml:space="preserve">S-NSSAI] combination. The UE shall not send another PDU SESSION ESTABLISHMENT REQUEST message for the same DNN and </w:delText>
        </w:r>
        <w:r w:rsidR="00FA00C0" w:rsidRPr="007F2770" w:rsidDel="002B7454">
          <w:delText xml:space="preserve">(mapped) HPLMN </w:delText>
        </w:r>
        <w:r w:rsidRPr="007F2770" w:rsidDel="002B7454">
          <w:delText>S-NSSAI in the current PLMN</w:delText>
        </w:r>
        <w:r w:rsidRPr="007F2770" w:rsidDel="002B7454">
          <w:rPr>
            <w:rFonts w:hint="eastAsia"/>
          </w:rPr>
          <w:delText>,</w:delText>
        </w:r>
        <w:r w:rsidRPr="007F2770" w:rsidDel="002B7454">
          <w:delText xml:space="preserve"> until the back-off timer expires, the UE is switched off</w:delText>
        </w:r>
        <w:r w:rsidR="00FD404F" w:rsidRPr="007F2770" w:rsidDel="002B7454">
          <w:delText>,</w:delText>
        </w:r>
        <w:r w:rsidRPr="007F2770" w:rsidDel="002B7454">
          <w:delText xml:space="preserve"> the USIM is removed</w:delText>
        </w:r>
        <w:r w:rsidR="00FD404F" w:rsidRPr="007F2770" w:rsidDel="002B7454">
          <w:delText>,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w:delText>
        </w:r>
      </w:del>
    </w:p>
    <w:p w14:paraId="535F17B1" w14:textId="6292D756" w:rsidR="008E0259" w:rsidRPr="007F2770" w:rsidDel="002B7454" w:rsidRDefault="008E0259" w:rsidP="008E0259">
      <w:pPr>
        <w:pStyle w:val="B2"/>
        <w:rPr>
          <w:del w:id="6710" w:author="24.501_CR5414R1_(Rel-18)_eNPN_Ph2, eNPN, SINE_5G" w:date="2023-06-28T23:04:00Z"/>
        </w:rPr>
      </w:pPr>
      <w:del w:id="6711" w:author="24.501_CR5414R1_(Rel-18)_eNPN_Ph2, eNPN, SINE_5G" w:date="2023-06-28T23:04:00Z">
        <w:r w:rsidRPr="007F2770" w:rsidDel="002B7454">
          <w:delText>2)</w:delText>
        </w:r>
        <w:r w:rsidRPr="007F2770" w:rsidDel="002B7454">
          <w:tab/>
          <w:delText>if the UE provided a DNN to the network during the PDU session establishment and the 5GSM cause value is #27 "missing or unknown DNN", the UE shall start the back-off timer with the value provided in the Back-off timer value IE for the PDU session establishment procedure and [PLMN, DNN] combination. The UE shall not send another PDU SESSION ESTABLISHMENT REQUEST message for the same DNN in the current PLMN</w:delText>
        </w:r>
        <w:r w:rsidRPr="007F2770" w:rsidDel="002B7454">
          <w:rPr>
            <w:rFonts w:hint="eastAsia"/>
          </w:rPr>
          <w:delText>,</w:delText>
        </w:r>
        <w:r w:rsidRPr="007F2770" w:rsidDel="002B7454">
          <w:delText xml:space="preserve"> until the back-off timer expires,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w:delText>
        </w:r>
      </w:del>
    </w:p>
    <w:p w14:paraId="021CC855" w14:textId="177CF2F3" w:rsidR="004B00CB" w:rsidRPr="007F2770" w:rsidDel="002B7454" w:rsidRDefault="008E0259" w:rsidP="004B00CB">
      <w:pPr>
        <w:pStyle w:val="B2"/>
        <w:rPr>
          <w:del w:id="6712" w:author="24.501_CR5414R1_(Rel-18)_eNPN_Ph2, eNPN, SINE_5G" w:date="2023-06-28T23:04:00Z"/>
        </w:rPr>
      </w:pPr>
      <w:del w:id="6713" w:author="24.501_CR5414R1_(Rel-18)_eNPN_Ph2, eNPN, SINE_5G" w:date="2023-06-28T23:04:00Z">
        <w:r w:rsidRPr="007F2770" w:rsidDel="002B7454">
          <w:delText>3</w:delText>
        </w:r>
        <w:r w:rsidR="004B00CB" w:rsidRPr="007F2770" w:rsidDel="002B7454">
          <w:delText>)</w:delText>
        </w:r>
        <w:r w:rsidR="004B00CB" w:rsidRPr="007F2770" w:rsidDel="002B7454">
          <w:tab/>
          <w:delText>if the UE did not provide a DNN or S-NSSAI or any of the two parameters to the network during the PDU session establishment</w:delText>
        </w:r>
        <w:r w:rsidRPr="007F2770" w:rsidDel="002B7454">
          <w:delText xml:space="preserve"> and the 5GSM cause value is different from #27 "missing or unknown DNN"</w:delText>
        </w:r>
        <w:r w:rsidR="004B00CB" w:rsidRPr="007F2770" w:rsidDel="002B7454">
          <w:delText xml:space="preserve">, it shall start the back-off timer accordingly for the PDU session establishment procedure and the [PLMN, DNN, no S-NSSAI], [PLMN, no DNN, </w:delText>
        </w:r>
        <w:r w:rsidR="00FA00C0" w:rsidRPr="007F2770" w:rsidDel="002B7454">
          <w:delText xml:space="preserve">(mapped) HPLMN </w:delText>
        </w:r>
        <w:r w:rsidR="004B00CB" w:rsidRPr="007F2770" w:rsidDel="002B7454">
          <w:delText xml:space="preserve">S-NSSAI] or [PLMN, no DNN, no S-NSSAI] combination. Dependent on the combination, the UE shall not send another PDU SESSION ESTABLISHMENT REQUEST message for the same [PLMN, DNN, no S-NSSAI], [PLMN, no DNN, </w:delText>
        </w:r>
        <w:r w:rsidR="00FA00C0" w:rsidRPr="007F2770" w:rsidDel="002B7454">
          <w:delText xml:space="preserve">(mapped) HPLMN </w:delText>
        </w:r>
        <w:r w:rsidR="004B00CB" w:rsidRPr="007F2770" w:rsidDel="002B7454">
          <w:delText>S-NSSAI] or [PLMN, no DNN, no S-NSSAI] combination in the current PLMN</w:delText>
        </w:r>
        <w:r w:rsidR="004B00CB" w:rsidRPr="007F2770" w:rsidDel="002B7454">
          <w:rPr>
            <w:rFonts w:hint="eastAsia"/>
          </w:rPr>
          <w:delText>,</w:delText>
        </w:r>
        <w:r w:rsidR="004B00CB" w:rsidRPr="007F2770" w:rsidDel="002B7454">
          <w:delText xml:space="preserve"> until the back-off timer expires, the UE is switched off</w:delText>
        </w:r>
        <w:r w:rsidR="00281A4F" w:rsidRPr="007F2770" w:rsidDel="002B7454">
          <w:delText>,</w:delText>
        </w:r>
        <w:r w:rsidR="004B00CB" w:rsidRPr="007F2770" w:rsidDel="002B7454">
          <w:delText xml:space="preserve"> the USIM is removed</w:delText>
        </w:r>
        <w:r w:rsidR="00281A4F" w:rsidRPr="007F2770" w:rsidDel="002B7454">
          <w:delText>,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004B00CB" w:rsidRPr="007F2770" w:rsidDel="002B7454">
          <w:delText>;</w:delText>
        </w:r>
        <w:r w:rsidRPr="007F2770" w:rsidDel="002B7454">
          <w:delText xml:space="preserve"> or</w:delText>
        </w:r>
      </w:del>
    </w:p>
    <w:p w14:paraId="253E0EFE" w14:textId="1F481F76" w:rsidR="008E0259" w:rsidRPr="007F2770" w:rsidDel="002B7454" w:rsidRDefault="008E0259" w:rsidP="008E0259">
      <w:pPr>
        <w:pStyle w:val="B2"/>
        <w:rPr>
          <w:del w:id="6714" w:author="24.501_CR5414R1_(Rel-18)_eNPN_Ph2, eNPN, SINE_5G" w:date="2023-06-28T23:04:00Z"/>
        </w:rPr>
      </w:pPr>
      <w:del w:id="6715" w:author="24.501_CR5414R1_(Rel-18)_eNPN_Ph2, eNPN, SINE_5G" w:date="2023-06-28T23:04:00Z">
        <w:r w:rsidRPr="007F2770" w:rsidDel="002B7454">
          <w:delText>4)</w:delText>
        </w:r>
        <w:r w:rsidRPr="007F2770" w:rsidDel="002B7454">
          <w:tab/>
          <w:delText>if the UE did not provide a DNN to the network during the PDU session establishment and the 5GSM cause value is #27 "missing or unknown DNN", it shall start the back-off timer accordingly for the PDU session establishment procedure and the [PLMN, no DNN] combination. The UE shall not send another PDU SESSION ESTABLISHMENT REQUEST message for the same [PLMN, no DNN] in the current PLMN</w:delText>
        </w:r>
        <w:r w:rsidRPr="007F2770" w:rsidDel="002B7454">
          <w:rPr>
            <w:rFonts w:hint="eastAsia"/>
          </w:rPr>
          <w:delText>,</w:delText>
        </w:r>
        <w:r w:rsidRPr="007F2770" w:rsidDel="002B7454">
          <w:delText xml:space="preserve"> until the back-off timer expires,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w:delText>
        </w:r>
      </w:del>
    </w:p>
    <w:p w14:paraId="58D1DCE6" w14:textId="167C698A" w:rsidR="004B00CB" w:rsidRPr="007F2770" w:rsidDel="002B7454" w:rsidRDefault="004B00CB" w:rsidP="004B00CB">
      <w:pPr>
        <w:pStyle w:val="B1"/>
        <w:rPr>
          <w:del w:id="6716" w:author="24.501_CR5414R1_(Rel-18)_eNPN_Ph2, eNPN, SINE_5G" w:date="2023-06-28T23:04:00Z"/>
        </w:rPr>
      </w:pPr>
      <w:del w:id="6717" w:author="24.501_CR5414R1_(Rel-18)_eNPN_Ph2, eNPN, SINE_5G" w:date="2023-06-28T23:04:00Z">
        <w:r w:rsidRPr="007F2770" w:rsidDel="002B7454">
          <w:delText>b)</w:delText>
        </w:r>
        <w:r w:rsidRPr="007F2770" w:rsidDel="002B7454">
          <w:tab/>
          <w:delText>if the timer value indicates that this timer is deactivated and:</w:delText>
        </w:r>
      </w:del>
    </w:p>
    <w:p w14:paraId="06143DFF" w14:textId="3ED28A3A" w:rsidR="00281A4F" w:rsidRPr="007F2770" w:rsidDel="002B7454" w:rsidRDefault="00281A4F" w:rsidP="00281A4F">
      <w:pPr>
        <w:pStyle w:val="B2"/>
        <w:rPr>
          <w:del w:id="6718" w:author="24.501_CR5414R1_(Rel-18)_eNPN_Ph2, eNPN, SINE_5G" w:date="2023-06-28T23:04:00Z"/>
        </w:rPr>
      </w:pPr>
      <w:del w:id="6719" w:author="24.501_CR5414R1_(Rel-18)_eNPN_Ph2, eNPN, SINE_5G" w:date="2023-06-28T23:04:00Z">
        <w:r w:rsidRPr="007F2770" w:rsidDel="002B7454">
          <w:delText>1)</w:delText>
        </w:r>
        <w:r w:rsidRPr="007F2770" w:rsidDel="002B7454">
          <w:tab/>
          <w:delText xml:space="preserve">if the UE provided </w:delText>
        </w:r>
        <w:r w:rsidR="008E0259" w:rsidRPr="007F2770" w:rsidDel="002B7454">
          <w:delText xml:space="preserve">a </w:delText>
        </w:r>
        <w:r w:rsidRPr="007F2770" w:rsidDel="002B7454">
          <w:delText>DNN and S-NSSAI to the network during the PDU session establishment</w:delText>
        </w:r>
        <w:r w:rsidR="008E0259" w:rsidRPr="007F2770" w:rsidDel="002B7454">
          <w:delText xml:space="preserve"> and the 5GSM cause value is different from #27 "missing or unknown DNN"</w:delText>
        </w:r>
        <w:r w:rsidRPr="007F2770" w:rsidDel="002B7454">
          <w:delText xml:space="preserve">, the UE shall not send another PDU SESSION ESTABLISHMENT REQUEST message for the same DNN and </w:delText>
        </w:r>
        <w:r w:rsidR="00FA00C0" w:rsidRPr="007F2770" w:rsidDel="002B7454">
          <w:delText xml:space="preserve">(mapped) HPLMN </w:delText>
        </w:r>
        <w:r w:rsidRPr="007F2770" w:rsidDel="002B7454">
          <w:delText>S-NSSAI in the current PLMN</w:delText>
        </w:r>
        <w:r w:rsidRPr="007F2770" w:rsidDel="002B7454">
          <w:rPr>
            <w:rFonts w:hint="eastAsia"/>
          </w:rPr>
          <w:delText>,</w:delText>
        </w:r>
        <w:r w:rsidRPr="007F2770" w:rsidDel="002B7454">
          <w:delText xml:space="preserve"> until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w:delText>
        </w:r>
      </w:del>
    </w:p>
    <w:p w14:paraId="519B1C54" w14:textId="454F45C3" w:rsidR="008E0259" w:rsidRPr="007F2770" w:rsidDel="002B7454" w:rsidRDefault="008E0259" w:rsidP="008E0259">
      <w:pPr>
        <w:pStyle w:val="B2"/>
        <w:rPr>
          <w:del w:id="6720" w:author="24.501_CR5414R1_(Rel-18)_eNPN_Ph2, eNPN, SINE_5G" w:date="2023-06-28T23:04:00Z"/>
        </w:rPr>
      </w:pPr>
      <w:del w:id="6721" w:author="24.501_CR5414R1_(Rel-18)_eNPN_Ph2, eNPN, SINE_5G" w:date="2023-06-28T23:04:00Z">
        <w:r w:rsidRPr="007F2770" w:rsidDel="002B7454">
          <w:delText>2)</w:delText>
        </w:r>
        <w:r w:rsidRPr="007F2770" w:rsidDel="002B7454">
          <w:tab/>
          <w:delText>if the UE provided a DNN to the network during the PDU session establishment and the 5GSM cause value is #27 "missing or unknown DNN", the UE shall not send another PDU SESSION ESTABLISHMENT REQUEST message for the same DNN in the current PLMN</w:delText>
        </w:r>
        <w:r w:rsidRPr="007F2770" w:rsidDel="002B7454">
          <w:rPr>
            <w:rFonts w:hint="eastAsia"/>
          </w:rPr>
          <w:delText>,</w:delText>
        </w:r>
        <w:r w:rsidRPr="007F2770" w:rsidDel="002B7454">
          <w:delText xml:space="preserve"> until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w:delText>
        </w:r>
      </w:del>
    </w:p>
    <w:p w14:paraId="469AA14D" w14:textId="0E8D9014" w:rsidR="00281A4F" w:rsidRPr="007F2770" w:rsidDel="002B7454" w:rsidRDefault="008E0259" w:rsidP="00281A4F">
      <w:pPr>
        <w:pStyle w:val="B2"/>
        <w:rPr>
          <w:del w:id="6722" w:author="24.501_CR5414R1_(Rel-18)_eNPN_Ph2, eNPN, SINE_5G" w:date="2023-06-28T23:04:00Z"/>
        </w:rPr>
      </w:pPr>
      <w:del w:id="6723" w:author="24.501_CR5414R1_(Rel-18)_eNPN_Ph2, eNPN, SINE_5G" w:date="2023-06-28T23:04:00Z">
        <w:r w:rsidRPr="007F2770" w:rsidDel="002B7454">
          <w:delText>3</w:delText>
        </w:r>
        <w:r w:rsidR="00281A4F" w:rsidRPr="007F2770" w:rsidDel="002B7454">
          <w:delText>)</w:delText>
        </w:r>
        <w:r w:rsidR="00281A4F" w:rsidRPr="007F2770" w:rsidDel="002B7454">
          <w:tab/>
          <w:delText>if the UE did not provide a DNN or S-NSSAI or any of the two parameters to the network during the PDU session establishment</w:delText>
        </w:r>
        <w:r w:rsidRPr="007F2770" w:rsidDel="002B7454">
          <w:delText xml:space="preserve"> and the 5GSM cause value is different from #27 "missing or unknown DNN"</w:delText>
        </w:r>
        <w:r w:rsidR="00281A4F" w:rsidRPr="007F2770" w:rsidDel="002B7454">
          <w:delText xml:space="preserve">, the UE shall not send another PDU SESSION ESTABLISHMENT REQUEST message for the same [PLMN, DNN, no S-NSSAI], [PLMN, no DNN, </w:delText>
        </w:r>
        <w:r w:rsidR="00FA00C0" w:rsidRPr="007F2770" w:rsidDel="002B7454">
          <w:delText xml:space="preserve">(mapped) HPLMN </w:delText>
        </w:r>
        <w:r w:rsidR="00281A4F" w:rsidRPr="007F2770" w:rsidDel="002B7454">
          <w:delText>S-NSSAI] or [PLMN, no DNN, no S-NSSAI] combination in the current PLMN</w:delText>
        </w:r>
        <w:r w:rsidR="00281A4F" w:rsidRPr="007F2770" w:rsidDel="002B7454">
          <w:rPr>
            <w:rFonts w:hint="eastAsia"/>
          </w:rPr>
          <w:delText>,</w:delText>
        </w:r>
        <w:r w:rsidR="00281A4F" w:rsidRPr="007F2770" w:rsidDel="002B7454">
          <w:delText xml:space="preserve"> until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00281A4F" w:rsidRPr="007F2770" w:rsidDel="002B7454">
          <w:delText xml:space="preserve">; </w:delText>
        </w:r>
        <w:r w:rsidRPr="007F2770" w:rsidDel="002B7454">
          <w:delText>or</w:delText>
        </w:r>
      </w:del>
    </w:p>
    <w:p w14:paraId="352AD832" w14:textId="68A4AF45" w:rsidR="008E0259" w:rsidRPr="007F2770" w:rsidDel="002B7454" w:rsidRDefault="008E0259" w:rsidP="008E0259">
      <w:pPr>
        <w:pStyle w:val="B2"/>
        <w:rPr>
          <w:del w:id="6724" w:author="24.501_CR5414R1_(Rel-18)_eNPN_Ph2, eNPN, SINE_5G" w:date="2023-06-28T23:04:00Z"/>
        </w:rPr>
      </w:pPr>
      <w:del w:id="6725" w:author="24.501_CR5414R1_(Rel-18)_eNPN_Ph2, eNPN, SINE_5G" w:date="2023-06-28T23:04:00Z">
        <w:r w:rsidRPr="007F2770" w:rsidDel="002B7454">
          <w:delText>4)</w:delText>
        </w:r>
        <w:r w:rsidRPr="007F2770" w:rsidDel="002B7454">
          <w:tab/>
          <w:delText>if the UE did not provide a DNN to the network during the PDU session establishment and the 5GSM cause value is #27 "missing or unknown DNN", the UE shall not send another PDU SESSION ESTABLISHMENT REQUEST message for the same [PLMN, no DNN] in the current PLMN</w:delText>
        </w:r>
        <w:r w:rsidRPr="007F2770" w:rsidDel="002B7454">
          <w:rPr>
            <w:rFonts w:hint="eastAsia"/>
          </w:rPr>
          <w:delText>,</w:delText>
        </w:r>
        <w:r w:rsidRPr="007F2770" w:rsidDel="002B7454">
          <w:delText xml:space="preserve"> until the UE is switched off, the USIM is removed, or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2B7454">
          <w:delText>; and</w:delText>
        </w:r>
      </w:del>
    </w:p>
    <w:p w14:paraId="47B4CC1B" w14:textId="7250490E" w:rsidR="004B00CB" w:rsidRPr="007F2770" w:rsidDel="002B7454" w:rsidRDefault="004B00CB" w:rsidP="004B00CB">
      <w:pPr>
        <w:pStyle w:val="B1"/>
        <w:rPr>
          <w:del w:id="6726" w:author="24.501_CR5414R1_(Rel-18)_eNPN_Ph2, eNPN, SINE_5G" w:date="2023-06-28T23:04:00Z"/>
        </w:rPr>
      </w:pPr>
      <w:del w:id="6727" w:author="24.501_CR5414R1_(Rel-18)_eNPN_Ph2, eNPN, SINE_5G" w:date="2023-06-28T23:04:00Z">
        <w:r w:rsidRPr="007F2770" w:rsidDel="002B7454">
          <w:delText>c)</w:delText>
        </w:r>
        <w:r w:rsidRPr="007F2770" w:rsidDel="002B7454">
          <w:tab/>
          <w:delText>if the timer value indicates zero</w:delText>
        </w:r>
        <w:r w:rsidR="008E0259" w:rsidRPr="007F2770" w:rsidDel="002B7454">
          <w:delText xml:space="preserve"> and the 5GSM cause value is different from #27 "missing or unknown DNN"</w:delText>
        </w:r>
        <w:r w:rsidRPr="007F2770" w:rsidDel="002B7454">
          <w:delText xml:space="preserve">, the UE may send another PDU SESSION ESTABLISHMENT REQUEST message for the same combination of </w:delText>
        </w:r>
        <w:r w:rsidRPr="007F2770" w:rsidDel="002B7454">
          <w:rPr>
            <w:lang w:eastAsia="ja-JP"/>
          </w:rPr>
          <w:delText xml:space="preserve">[PLMN, DNN, </w:delText>
        </w:r>
        <w:r w:rsidR="00FA00C0" w:rsidRPr="007F2770" w:rsidDel="002B7454">
          <w:delText xml:space="preserve">(mapped) HPLMN </w:delText>
        </w:r>
        <w:r w:rsidRPr="007F2770" w:rsidDel="002B7454">
          <w:rPr>
            <w:lang w:eastAsia="ja-JP"/>
          </w:rPr>
          <w:delText xml:space="preserve">S-NSSAI], [PLMN, DNN, no S-NSSAI], [PLMN, no DNN, </w:delText>
        </w:r>
        <w:r w:rsidR="00FA00C0" w:rsidRPr="007F2770" w:rsidDel="002B7454">
          <w:delText xml:space="preserve">(mapped) HPLMN </w:delText>
        </w:r>
        <w:r w:rsidRPr="007F2770" w:rsidDel="002B7454">
          <w:rPr>
            <w:lang w:eastAsia="ja-JP"/>
          </w:rPr>
          <w:delText>S-NSSAI], or [PLMN, no DNN, no S-NSSAI] in the current PLMN</w:delText>
        </w:r>
        <w:r w:rsidRPr="007F2770" w:rsidDel="002B7454">
          <w:delText>.</w:delText>
        </w:r>
        <w:r w:rsidR="008E0259" w:rsidRPr="007F2770" w:rsidDel="002B7454">
          <w:delText xml:space="preserve"> If the timer value indicates zero and the 5GSM cause value is #27 "missing or unknown DNN", the UE may send another PDU SESSION ESTABLISHMENT REQUEST message for the same combination of </w:delText>
        </w:r>
        <w:r w:rsidR="008E0259" w:rsidRPr="007F2770" w:rsidDel="002B7454">
          <w:rPr>
            <w:lang w:eastAsia="ja-JP"/>
          </w:rPr>
          <w:delText>[PLMN, DNN], or [PLMN, no DNN] in the current PLMN.</w:delText>
        </w:r>
      </w:del>
    </w:p>
    <w:p w14:paraId="7E070EC2" w14:textId="2C12C4CD" w:rsidR="004B00CB" w:rsidRPr="007F2770" w:rsidDel="002B7454" w:rsidRDefault="004B00CB" w:rsidP="004B00CB">
      <w:pPr>
        <w:rPr>
          <w:del w:id="6728" w:author="24.501_CR5414R1_(Rel-18)_eNPN_Ph2, eNPN, SINE_5G" w:date="2023-06-28T23:04:00Z"/>
        </w:rPr>
      </w:pPr>
      <w:del w:id="6729" w:author="24.501_CR5414R1_(Rel-18)_eNPN_Ph2, eNPN, SINE_5G" w:date="2023-06-28T23:04:00Z">
        <w:r w:rsidRPr="007F2770" w:rsidDel="002B7454">
          <w:delText>If the Back-off timer value IE is not included, then the UE shall ignore the Re-attempt indicator IE provided by the network in the PDU SESSION ESTABLISHMENT REJECT message, if any.</w:delText>
        </w:r>
      </w:del>
    </w:p>
    <w:p w14:paraId="6FCE1858" w14:textId="41B2BCD0" w:rsidR="00281A4F" w:rsidRPr="007F2770" w:rsidDel="002B7454" w:rsidRDefault="004B00CB" w:rsidP="004B00CB">
      <w:pPr>
        <w:pStyle w:val="B1"/>
        <w:rPr>
          <w:del w:id="6730" w:author="24.501_CR5414R1_(Rel-18)_eNPN_Ph2, eNPN, SINE_5G" w:date="2023-06-28T23:04:00Z"/>
        </w:rPr>
      </w:pPr>
      <w:del w:id="6731" w:author="24.501_CR5414R1_(Rel-18)_eNPN_Ph2, eNPN, SINE_5G" w:date="2023-06-28T23:04:00Z">
        <w:r w:rsidRPr="007F2770" w:rsidDel="002B7454">
          <w:delText>a)</w:delText>
        </w:r>
        <w:r w:rsidRPr="007F2770" w:rsidDel="002B7454">
          <w:tab/>
          <w:delText>Additionally, if the 5GSM cause value is #8 "operator determined barring",</w:delText>
        </w:r>
        <w:r w:rsidR="002455EE" w:rsidRPr="007F2770" w:rsidDel="002B7454">
          <w:delText xml:space="preserve"> </w:delText>
        </w:r>
        <w:r w:rsidRPr="007F2770" w:rsidDel="002B7454">
          <w:delText>#32 "service option not supported"</w:delText>
        </w:r>
        <w:r w:rsidR="002455EE" w:rsidRPr="007F2770" w:rsidDel="002B7454">
          <w:delText>,</w:delText>
        </w:r>
        <w:r w:rsidRPr="007F2770" w:rsidDel="002B7454">
          <w:delText xml:space="preserve"> #33 "requested service option not subscribed"</w:delText>
        </w:r>
        <w:r w:rsidR="003C5CCD" w:rsidRPr="007F2770" w:rsidDel="002B7454">
          <w:delText xml:space="preserve"> upon sending PDU SESSION ESTABLISHMENT REQUEST not to establish an MA PDU session,</w:delText>
        </w:r>
        <w:r w:rsidR="002455EE" w:rsidRPr="007F2770" w:rsidDel="002B7454">
          <w:delText xml:space="preserve"> or #70 "missing or unknown DNN in a slice"</w:delText>
        </w:r>
        <w:r w:rsidRPr="007F2770" w:rsidDel="002B7454">
          <w:delText xml:space="preserve">, </w:delText>
        </w:r>
        <w:r w:rsidR="00281A4F" w:rsidRPr="007F2770" w:rsidDel="002B7454">
          <w:delText>then:</w:delText>
        </w:r>
      </w:del>
    </w:p>
    <w:p w14:paraId="5088C926" w14:textId="65124301" w:rsidR="004B00CB" w:rsidRPr="007F2770" w:rsidDel="002B7454" w:rsidRDefault="00281A4F" w:rsidP="00CF661E">
      <w:pPr>
        <w:pStyle w:val="B2"/>
        <w:rPr>
          <w:del w:id="6732" w:author="24.501_CR5414R1_(Rel-18)_eNPN_Ph2, eNPN, SINE_5G" w:date="2023-06-28T23:04:00Z"/>
        </w:rPr>
      </w:pPr>
      <w:del w:id="6733" w:author="24.501_CR5414R1_(Rel-18)_eNPN_Ph2, eNPN, SINE_5G" w:date="2023-06-28T23:04:00Z">
        <w:r w:rsidRPr="007F2770" w:rsidDel="002B7454">
          <w:delText>1)</w:delText>
        </w:r>
        <w:r w:rsidRPr="007F2770" w:rsidDel="002B7454">
          <w:tab/>
        </w:r>
        <w:r w:rsidR="004B00CB" w:rsidRPr="007F2770" w:rsidDel="002B7454">
          <w:delText xml:space="preserve">the UE </w:delText>
        </w:r>
        <w:r w:rsidRPr="007F2770" w:rsidDel="002B7454">
          <w:delText xml:space="preserve">not operating in </w:delText>
        </w:r>
        <w:r w:rsidR="00D21BB1" w:rsidRPr="007F2770" w:rsidDel="002B7454">
          <w:delText>SNPN access operation mode</w:delText>
        </w:r>
        <w:r w:rsidRPr="007F2770" w:rsidDel="002B7454">
          <w:delText xml:space="preserve"> </w:delText>
        </w:r>
        <w:r w:rsidR="004B00CB" w:rsidRPr="007F2770" w:rsidDel="002B7454">
          <w:delText>shall proceed as follows:</w:delText>
        </w:r>
      </w:del>
    </w:p>
    <w:p w14:paraId="2A99A746" w14:textId="43BD4E4B" w:rsidR="004B00CB" w:rsidRPr="007F2770" w:rsidDel="002B7454" w:rsidRDefault="00281A4F" w:rsidP="00CF661E">
      <w:pPr>
        <w:pStyle w:val="B3"/>
        <w:rPr>
          <w:del w:id="6734" w:author="24.501_CR5414R1_(Rel-18)_eNPN_Ph2, eNPN, SINE_5G" w:date="2023-06-28T23:04:00Z"/>
        </w:rPr>
      </w:pPr>
      <w:del w:id="6735" w:author="24.501_CR5414R1_(Rel-18)_eNPN_Ph2, eNPN, SINE_5G" w:date="2023-06-28T23:04:00Z">
        <w:r w:rsidRPr="007F2770" w:rsidDel="002B7454">
          <w:delText>i</w:delText>
        </w:r>
        <w:r w:rsidR="004B00CB" w:rsidRPr="007F2770" w:rsidDel="002B7454">
          <w:delText>)</w:delText>
        </w:r>
        <w:r w:rsidR="004B00CB" w:rsidRPr="007F2770" w:rsidDel="002B7454">
          <w:tab/>
          <w:delText>if the UE is registered in the HPLMN or in a PLMN that is within the EHPLMN list, the UE shall behave as described above in the present subclause using the configured SM Retry Timer value as specified in 3GPP TS 24.368 [17] or in USIM file NAS</w:delText>
        </w:r>
        <w:r w:rsidR="004B00CB" w:rsidRPr="007F2770" w:rsidDel="002B7454">
          <w:rPr>
            <w:vertAlign w:val="subscript"/>
          </w:rPr>
          <w:delText>CONFIG</w:delText>
        </w:r>
        <w:r w:rsidR="004B00CB" w:rsidRPr="007F2770" w:rsidDel="002B7454">
          <w:delText xml:space="preserve"> as specified in </w:delText>
        </w:r>
        <w:r w:rsidR="004B00CB" w:rsidRPr="007F2770" w:rsidDel="002B7454">
          <w:rPr>
            <w:snapToGrid w:val="0"/>
          </w:rPr>
          <w:delText xml:space="preserve">3GPP TS 31.102 [22], </w:delText>
        </w:r>
        <w:r w:rsidR="004B00CB" w:rsidRPr="007F2770" w:rsidDel="002B7454">
          <w:delText>if available, as back-off timer value; and</w:delText>
        </w:r>
      </w:del>
    </w:p>
    <w:p w14:paraId="7B60F15D" w14:textId="5205DB36"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63B2F48E" w14:textId="77777777" w:rsidR="004B00CB" w:rsidRPr="007F2770" w:rsidRDefault="00281A4F"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635CDA67" w14:textId="77777777" w:rsidR="00281A4F" w:rsidRPr="007F2770" w:rsidRDefault="00281A4F" w:rsidP="00281A4F">
      <w:pPr>
        <w:pStyle w:val="B2"/>
      </w:pPr>
      <w:r w:rsidRPr="007F2770">
        <w:t>2)</w:t>
      </w:r>
      <w:r w:rsidRPr="007F2770">
        <w:tab/>
        <w:t xml:space="preserve">the UE operating in </w:t>
      </w:r>
      <w:r w:rsidR="00D21BB1" w:rsidRPr="007F2770">
        <w:t>SNPN access operation mode</w:t>
      </w:r>
      <w:r w:rsidRPr="007F2770">
        <w:t xml:space="preserve"> shall proceed as follows:</w:t>
      </w:r>
    </w:p>
    <w:p w14:paraId="7C33940E" w14:textId="77777777" w:rsidR="00281A4F" w:rsidRPr="007F2770" w:rsidRDefault="00281A4F" w:rsidP="00281A4F">
      <w:pPr>
        <w:pStyle w:val="B3"/>
      </w:pPr>
      <w:r w:rsidRPr="007F2770">
        <w:t>i)</w:t>
      </w:r>
      <w:r w:rsidRPr="007F2770">
        <w:tab/>
        <w:t>if:</w:t>
      </w:r>
    </w:p>
    <w:p w14:paraId="61C3D9D7" w14:textId="77777777" w:rsidR="00281A4F" w:rsidRPr="007F2770" w:rsidRDefault="00281A4F" w:rsidP="00281A4F">
      <w:pPr>
        <w:pStyle w:val="B4"/>
      </w:pPr>
      <w:r w:rsidRPr="007F2770">
        <w:t>A)</w:t>
      </w:r>
      <w:r w:rsidRPr="007F2770">
        <w:tab/>
        <w:t>the SM Retry Timer value for the current SNPN as specified in 3GPP TS 24.368 [17] is available; or</w:t>
      </w:r>
    </w:p>
    <w:p w14:paraId="3188F794" w14:textId="77777777" w:rsidR="00281A4F" w:rsidRPr="007F2770" w:rsidRDefault="00281A4F" w:rsidP="00CF661E">
      <w:pPr>
        <w:pStyle w:val="B4"/>
      </w:pPr>
      <w:r w:rsidRPr="007F2770">
        <w:t>B)</w:t>
      </w:r>
      <w:r w:rsidRPr="007F2770">
        <w:tab/>
        <w:t>the UE used the USIM for registration to the current SNPN</w:t>
      </w:r>
      <w:r w:rsidR="003E3297" w:rsidRPr="007F2770">
        <w:t xml:space="preserve"> and the SM Retry Timer value in USIM file NAS</w:t>
      </w:r>
      <w:r w:rsidR="003E3297" w:rsidRPr="007F2770">
        <w:rPr>
          <w:vertAlign w:val="subscript"/>
        </w:rPr>
        <w:t>CONFIG</w:t>
      </w:r>
      <w:r w:rsidR="003E3297" w:rsidRPr="007F2770">
        <w:t xml:space="preserve"> as specified in 3GPP TS 31.102 [22] is available</w:t>
      </w:r>
      <w:r w:rsidRPr="007F2770">
        <w:t>;</w:t>
      </w:r>
    </w:p>
    <w:p w14:paraId="6E8EC6DF" w14:textId="77777777" w:rsidR="00281A4F" w:rsidRPr="007F2770" w:rsidRDefault="00281A4F" w:rsidP="00281A4F">
      <w:pPr>
        <w:pStyle w:val="B3"/>
      </w:pPr>
      <w:r w:rsidRPr="007F2770">
        <w:tab/>
        <w:t>then the UE shall behave as described above in the present subclause using the configured SM Retry Timer value as back-off timer value; or</w:t>
      </w:r>
    </w:p>
    <w:p w14:paraId="76705E9B" w14:textId="45B779CA" w:rsidR="00281A4F" w:rsidRPr="007F2770" w:rsidRDefault="00281A4F" w:rsidP="00281A4F">
      <w:pPr>
        <w:pStyle w:val="NO"/>
      </w:pPr>
      <w:r w:rsidRPr="007F2770">
        <w:t>NOTE </w:t>
      </w:r>
      <w:r w:rsidR="00B560BB" w:rsidRPr="007F2770">
        <w:t>2</w:t>
      </w:r>
      <w:r w:rsidRPr="007F2770">
        <w:t>:</w:t>
      </w:r>
      <w:r w:rsidRPr="007F2770">
        <w:tab/>
        <w:t>The way to choose one of the configured SM Retry Timer values for back-off timer value is up to UE implementation if both conditions in bullets A) and B) above are satisfied.</w:t>
      </w:r>
    </w:p>
    <w:p w14:paraId="4FEA5B6A" w14:textId="77777777" w:rsidR="00281A4F" w:rsidRPr="007F2770" w:rsidRDefault="00281A4F" w:rsidP="00281A4F">
      <w:pPr>
        <w:pStyle w:val="B3"/>
      </w:pPr>
      <w:r w:rsidRPr="007F2770">
        <w:t>ii)</w:t>
      </w:r>
      <w:r w:rsidRPr="007F2770">
        <w:tab/>
        <w:t>otherwise, the UE shall behave as described above in the present subclause, using the default value of 12 minutes for the back-off timer.</w:t>
      </w:r>
    </w:p>
    <w:p w14:paraId="6CC1DC21" w14:textId="77777777" w:rsidR="007329DD" w:rsidRPr="007F2770" w:rsidRDefault="004B00CB" w:rsidP="007329DD">
      <w:pPr>
        <w:pStyle w:val="B1"/>
      </w:pPr>
      <w:r w:rsidRPr="007F2770">
        <w:t>b)</w:t>
      </w:r>
      <w:r w:rsidRPr="007F2770">
        <w:tab/>
      </w:r>
      <w:r w:rsidR="007329DD" w:rsidRPr="007F2770">
        <w:t xml:space="preserve">For 5GSM cause value #27 "missing or unknown DNN", </w:t>
      </w:r>
      <w:r w:rsidR="003E3297" w:rsidRPr="007F2770">
        <w:t>then</w:t>
      </w:r>
      <w:r w:rsidR="007329DD" w:rsidRPr="007F2770">
        <w:t>:</w:t>
      </w:r>
    </w:p>
    <w:p w14:paraId="6426CA08" w14:textId="77777777" w:rsidR="003E3297" w:rsidRPr="007F2770" w:rsidRDefault="003E3297" w:rsidP="003E3297">
      <w:pPr>
        <w:pStyle w:val="B2"/>
      </w:pPr>
      <w:r w:rsidRPr="007F2770">
        <w:t>1)</w:t>
      </w:r>
      <w:r w:rsidRPr="007F2770">
        <w:tab/>
        <w:t xml:space="preserve">the UE not operating in </w:t>
      </w:r>
      <w:r w:rsidR="00D21BB1" w:rsidRPr="007F2770">
        <w:t>SNPN access operation mode</w:t>
      </w:r>
      <w:r w:rsidRPr="007F2770">
        <w:t xml:space="preserve"> shall proceed as follows:</w:t>
      </w:r>
    </w:p>
    <w:p w14:paraId="3F219269" w14:textId="77777777" w:rsidR="007329DD" w:rsidRPr="007F2770" w:rsidRDefault="003E3297" w:rsidP="00496914">
      <w:pPr>
        <w:pStyle w:val="B3"/>
      </w:pPr>
      <w:r w:rsidRPr="007F2770">
        <w:t>i</w:t>
      </w:r>
      <w:r w:rsidR="007329DD" w:rsidRPr="007F2770">
        <w:t>)</w:t>
      </w:r>
      <w:r w:rsidR="007329DD" w:rsidRPr="007F2770">
        <w:tab/>
        <w:t>if the UE is registered in the HPLMN or in a PLMN that is within the EHPLMN list, the UE shall start the back-off timer with the configured SM Retry Timer value as specified in 3GPP TS 24.368 [17] or in USIM file NAS</w:t>
      </w:r>
      <w:r w:rsidR="007329DD" w:rsidRPr="007F2770">
        <w:rPr>
          <w:vertAlign w:val="subscript"/>
        </w:rPr>
        <w:t>CONFIG</w:t>
      </w:r>
      <w:r w:rsidR="007329DD" w:rsidRPr="007F2770">
        <w:t xml:space="preserve"> as specified in </w:t>
      </w:r>
      <w:r w:rsidR="007329DD" w:rsidRPr="007F2770">
        <w:rPr>
          <w:snapToGrid w:val="0"/>
        </w:rPr>
        <w:t xml:space="preserve">3GPP TS 31.102 [22], </w:t>
      </w:r>
      <w:r w:rsidR="007329DD" w:rsidRPr="007F2770">
        <w:t>if available,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 and</w:t>
      </w:r>
    </w:p>
    <w:p w14:paraId="2FF85723" w14:textId="2AC805B0" w:rsidR="00C1386C" w:rsidRPr="007F2770" w:rsidRDefault="00C1386C" w:rsidP="00C1386C">
      <w:pPr>
        <w:pStyle w:val="NO"/>
      </w:pPr>
      <w:r w:rsidRPr="007F2770">
        <w:t>NOTE </w:t>
      </w:r>
      <w:r w:rsidR="00B560BB" w:rsidRPr="007F2770">
        <w:t>3</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p>
    <w:p w14:paraId="05FAA981" w14:textId="77777777" w:rsidR="007329DD" w:rsidRPr="007F2770" w:rsidRDefault="003E3297" w:rsidP="00496914">
      <w:pPr>
        <w:pStyle w:val="B3"/>
      </w:pPr>
      <w:r w:rsidRPr="007F2770">
        <w:t>ii</w:t>
      </w:r>
      <w:r w:rsidR="007329DD" w:rsidRPr="007F2770">
        <w:t>)</w:t>
      </w:r>
      <w:r w:rsidR="007329DD" w:rsidRPr="007F2770">
        <w:tab/>
        <w:t>otherwise, if the UE is not registered in its HPLMN or in a PLMN that is within the EHPLMN list, or if the SM Retry Timer value is not configured, the UE shall start the back-off timer with the default value of 12 minutes as back-off timer value for the PDU session establishment procedure and the [PLMN, DNN] or [PLMN, no DNN] combination. The UE shall not send another PDU SESSION ESTABLISHMENT REQUEST message for the same DNN in the current PLMN</w:t>
      </w:r>
      <w:r w:rsidR="007329DD" w:rsidRPr="007F2770">
        <w:rPr>
          <w:rFonts w:hint="eastAsia"/>
        </w:rPr>
        <w:t>,</w:t>
      </w:r>
      <w:r w:rsidR="007329DD" w:rsidRPr="007F2770">
        <w:t xml:space="preserve"> until the back-off timer expires, the UE is switched off or the USIM is removed</w:t>
      </w:r>
      <w:r w:rsidRPr="007F2770">
        <w:t>; or</w:t>
      </w:r>
    </w:p>
    <w:p w14:paraId="7C4567CA" w14:textId="77777777" w:rsidR="003E3297" w:rsidRPr="007F2770" w:rsidRDefault="003E3297" w:rsidP="003E3297">
      <w:pPr>
        <w:pStyle w:val="B2"/>
      </w:pPr>
      <w:r w:rsidRPr="007F2770">
        <w:t>2)</w:t>
      </w:r>
      <w:r w:rsidRPr="007F2770">
        <w:tab/>
        <w:t xml:space="preserve">the UE operating in </w:t>
      </w:r>
      <w:r w:rsidR="00D21BB1" w:rsidRPr="007F2770">
        <w:t>SNPN access operation mode</w:t>
      </w:r>
      <w:r w:rsidRPr="007F2770">
        <w:t xml:space="preserve"> shall proceed as follows:</w:t>
      </w:r>
    </w:p>
    <w:p w14:paraId="0DABBDDA" w14:textId="77777777" w:rsidR="003E3297" w:rsidRPr="007F2770" w:rsidRDefault="003E3297" w:rsidP="003E3297">
      <w:pPr>
        <w:pStyle w:val="B3"/>
      </w:pPr>
      <w:r w:rsidRPr="007F2770">
        <w:t>i)</w:t>
      </w:r>
      <w:r w:rsidRPr="007F2770">
        <w:tab/>
        <w:t>if:</w:t>
      </w:r>
    </w:p>
    <w:p w14:paraId="109F0547" w14:textId="77777777" w:rsidR="003E3297" w:rsidRPr="007F2770" w:rsidRDefault="003E3297" w:rsidP="003E3297">
      <w:pPr>
        <w:pStyle w:val="B4"/>
      </w:pPr>
      <w:r w:rsidRPr="007F2770">
        <w:t>A)</w:t>
      </w:r>
      <w:r w:rsidRPr="007F2770">
        <w:tab/>
        <w:t>the SM Retry Timer value for the current SNPN as specified in 3GPP TS 24.368 [17] is available; or</w:t>
      </w:r>
    </w:p>
    <w:p w14:paraId="3F9A274C" w14:textId="77777777" w:rsidR="003E3297" w:rsidRPr="007F2770" w:rsidRDefault="003E3297" w:rsidP="003E3297">
      <w:pPr>
        <w:pStyle w:val="B4"/>
      </w:pPr>
      <w:r w:rsidRPr="007F2770">
        <w:t>B)</w:t>
      </w:r>
      <w:r w:rsidRPr="007F2770">
        <w:tab/>
        <w:t>the UE used the USIM for registration to the current SNPN and the SM Retry Timer value in USIM file NAS</w:t>
      </w:r>
      <w:r w:rsidRPr="007F2770">
        <w:rPr>
          <w:vertAlign w:val="subscript"/>
        </w:rPr>
        <w:t>CONFIG</w:t>
      </w:r>
      <w:r w:rsidRPr="007F2770">
        <w:t xml:space="preserve"> as specified in 3GPP TS 31.102 [22] is available;</w:t>
      </w:r>
    </w:p>
    <w:p w14:paraId="44B4269E" w14:textId="417C3F3E" w:rsidR="00C642D1" w:rsidRPr="007F2770" w:rsidRDefault="003E3297" w:rsidP="00C642D1">
      <w:pPr>
        <w:pStyle w:val="B3"/>
      </w:pPr>
      <w:r w:rsidRPr="007F2770">
        <w:tab/>
        <w:t>then</w:t>
      </w:r>
      <w:r w:rsidR="00C642D1" w:rsidRPr="007F2770">
        <w:t>:</w:t>
      </w:r>
    </w:p>
    <w:p w14:paraId="70673CDF" w14:textId="5F745173" w:rsidR="00C642D1" w:rsidRPr="007F2770" w:rsidDel="002B7454" w:rsidRDefault="00C642D1" w:rsidP="0000154D">
      <w:pPr>
        <w:pStyle w:val="B4"/>
        <w:rPr>
          <w:del w:id="6736" w:author="24.501_CR5414R1_(Rel-18)_eNPN_Ph2, eNPN, SINE_5G" w:date="2023-06-28T23:07:00Z"/>
        </w:rPr>
      </w:pPr>
      <w:del w:id="6737" w:author="24.501_CR5414R1_(Rel-18)_eNPN_Ph2, eNPN, SINE_5G" w:date="2023-06-28T23:07:00Z">
        <w:r w:rsidRPr="007F2770" w:rsidDel="002B7454">
          <w:delText>-</w:delText>
        </w:r>
        <w:r w:rsidRPr="007F2770" w:rsidDel="002B7454">
          <w:tab/>
          <w:delText>if the UE does not support access to an SNPN using credentials from a credentials holder,</w:delText>
        </w:r>
        <w:r w:rsidR="003E3297" w:rsidRPr="007F2770" w:rsidDel="002B7454">
          <w:delText xml:space="preserve"> the UE shall start the back-off timer with the configured SM Retry Timer value as back-off timer value for the PDU session establishment procedure and the [SNPN, DNN] or [SNPN, no DNN] combination. The UE shall not send another PDU SESSION ESTABLISHMENT REQUEST message for the same DNN in the current SNPN</w:delText>
        </w:r>
        <w:r w:rsidR="003E3297" w:rsidRPr="007F2770" w:rsidDel="002B7454">
          <w:rPr>
            <w:rFonts w:hint="eastAsia"/>
          </w:rPr>
          <w:delText>,</w:delText>
        </w:r>
        <w:r w:rsidR="003E3297" w:rsidRPr="007F2770" w:rsidDel="002B7454">
          <w:delText xml:space="preserve"> until the back-off timer expires, the UE is switched off, or the entry in the "list of subscriber data" for the current SNPN is updated; </w:delText>
        </w:r>
        <w:r w:rsidRPr="007F2770" w:rsidDel="002B7454">
          <w:delText>and</w:delText>
        </w:r>
      </w:del>
    </w:p>
    <w:p w14:paraId="17E2526C" w14:textId="2BA18325" w:rsidR="003E3297" w:rsidRPr="007F2770" w:rsidRDefault="00C642D1" w:rsidP="0000154D">
      <w:pPr>
        <w:pStyle w:val="B4"/>
      </w:pPr>
      <w:del w:id="6738" w:author="24.501_CR5414R1_(Rel-18)_eNPN_Ph2, eNPN, SINE_5G" w:date="2023-06-28T23:08:00Z">
        <w:r w:rsidRPr="007F2770" w:rsidDel="002B7454">
          <w:delText>-</w:delText>
        </w:r>
        <w:r w:rsidRPr="007F2770" w:rsidDel="002B7454">
          <w:tab/>
          <w:delText xml:space="preserve">if the UE supports access to an SNPN using credentials from a credentials holder, </w:delText>
        </w:r>
      </w:del>
      <w:r w:rsidRPr="007F2770">
        <w:t>the UE shall start the back-off timer with the configured SM Retry Timer value as back-off timer value for the PDU session establishment procedure and the [SNPN, selected entry of the "list of subscriber data" or selected PLMN subscription, DNN] or [SNPN, selected entry of the "list of subscriber data" or selected PLMN subscription, no DNN] combination. The UE shall not send another PDU SESSION ESTABLISHMENT REQUEST message for the same DNN in the current SNPN using the selected entry in the "list of subscriber data" or selected PLMN subscription</w:t>
      </w:r>
      <w:r w:rsidRPr="007F2770">
        <w:rPr>
          <w:rFonts w:hint="eastAsia"/>
        </w:rPr>
        <w:t>,</w:t>
      </w:r>
      <w:r w:rsidRPr="007F2770">
        <w:t xml:space="preserve"> until the back-off timer expires, the UE is switched off, the UICC containing the USIM is removed or the selected entry of the "list of subscriber data" is updated; </w:t>
      </w:r>
      <w:r w:rsidR="003E3297" w:rsidRPr="007F2770">
        <w:t>or</w:t>
      </w:r>
    </w:p>
    <w:p w14:paraId="6080BB78" w14:textId="568EF978" w:rsidR="003E3297" w:rsidRPr="007F2770" w:rsidRDefault="003E3297" w:rsidP="003E3297">
      <w:pPr>
        <w:pStyle w:val="NO"/>
      </w:pPr>
      <w:r w:rsidRPr="007F2770">
        <w:t>NOTE </w:t>
      </w:r>
      <w:r w:rsidR="00B560BB" w:rsidRPr="007F2770">
        <w:t>4</w:t>
      </w:r>
      <w:r w:rsidRPr="007F2770">
        <w:t>:</w:t>
      </w:r>
      <w:r w:rsidRPr="007F2770">
        <w:tab/>
        <w:t>The way to choose one of the configured SM Retry Timer values for back-off timer value is up to UE implementation if both conditions in bullets A) and B) above are satisfied.</w:t>
      </w:r>
    </w:p>
    <w:p w14:paraId="333B63B6" w14:textId="71BF6B96" w:rsidR="00C642D1" w:rsidRPr="007F2770" w:rsidRDefault="003E3297" w:rsidP="00C642D1">
      <w:pPr>
        <w:pStyle w:val="B3"/>
      </w:pPr>
      <w:r w:rsidRPr="007F2770">
        <w:t>ii)</w:t>
      </w:r>
      <w:r w:rsidRPr="007F2770">
        <w:tab/>
        <w:t>otherwise</w:t>
      </w:r>
      <w:r w:rsidR="00C642D1" w:rsidRPr="007F2770">
        <w:t>:</w:t>
      </w:r>
    </w:p>
    <w:p w14:paraId="7B3A3DE5" w14:textId="77777777" w:rsidR="002B7454" w:rsidRPr="007F2770" w:rsidDel="00981595" w:rsidRDefault="002B7454" w:rsidP="002B7454">
      <w:pPr>
        <w:pStyle w:val="B4"/>
        <w:rPr>
          <w:ins w:id="6739" w:author="24.501_CR5414R1_(Rel-18)_eNPN_Ph2, eNPN, SINE_5G" w:date="2023-06-28T23:10:00Z"/>
          <w:del w:id="6740" w:author="Ericsson User, v01" w:date="2023-05-24T00:13:00Z"/>
        </w:rPr>
      </w:pPr>
      <w:ins w:id="6741" w:author="24.501_CR5414R1_(Rel-18)_eNPN_Ph2, eNPN, SINE_5G" w:date="2023-06-28T23:10:00Z">
        <w:r w:rsidRPr="007F2770">
          <w:t>-</w:t>
        </w:r>
        <w:r w:rsidRPr="007F2770">
          <w:tab/>
        </w:r>
        <w:del w:id="6742" w:author="Ericsson User, v01" w:date="2023-05-24T00:13:00Z">
          <w:r w:rsidRPr="007F2770" w:rsidDel="00981595">
            <w:delText>if the UE does not support access to an SNPN using credentials from a credentials holder, the UE shall start the back-off timer with the default value of 12 minutes as back-off timer value for the PDU session establishment procedure and the [SNPN, DNN] or [SNPN, no DNN] combination. The UE shall not send another PDU SESSION ESTABLISHMENT REQUEST message for the same DNN in the current SNPN</w:delText>
          </w:r>
          <w:r w:rsidRPr="007F2770" w:rsidDel="00981595">
            <w:rPr>
              <w:rFonts w:hint="eastAsia"/>
            </w:rPr>
            <w:delText>,</w:delText>
          </w:r>
          <w:r w:rsidRPr="007F2770" w:rsidDel="00981595">
            <w:delText xml:space="preserve"> until the back-off timer expires, the UE is switched off, or the entry in the "list of subscriber data" for the current SNPN is updated; and</w:delText>
          </w:r>
        </w:del>
      </w:ins>
    </w:p>
    <w:p w14:paraId="706DEF8D" w14:textId="4E224398" w:rsidR="00C642D1" w:rsidRPr="007F2770" w:rsidDel="002B7454" w:rsidRDefault="00C642D1" w:rsidP="0000154D">
      <w:pPr>
        <w:pStyle w:val="B4"/>
        <w:rPr>
          <w:del w:id="6743" w:author="24.501_CR5414R1_(Rel-18)_eNPN_Ph2, eNPN, SINE_5G" w:date="2023-06-28T23:09:00Z"/>
        </w:rPr>
      </w:pPr>
      <w:del w:id="6744" w:author="24.501_CR5414R1_(Rel-18)_eNPN_Ph2, eNPN, SINE_5G" w:date="2023-06-28T23:09:00Z">
        <w:r w:rsidRPr="007F2770" w:rsidDel="002B7454">
          <w:delText>-</w:delText>
        </w:r>
        <w:r w:rsidRPr="007F2770" w:rsidDel="002B7454">
          <w:tab/>
          <w:delText>if the UE does not support access to an SNPN using credentials from a credentials holder,</w:delText>
        </w:r>
        <w:r w:rsidR="003E3297" w:rsidRPr="007F2770" w:rsidDel="002B7454">
          <w:delText xml:space="preserve"> the UE shall start the back-off timer with the default value of 12 minutes as back-off timer value for the PDU session establishment procedure and the [SNPN, DNN] or [SNPN, no DNN] combination. The UE shall not send another PDU SESSION ESTABLISHMENT REQUEST message for the same DNN in the current SNPN</w:delText>
        </w:r>
        <w:r w:rsidR="003E3297" w:rsidRPr="007F2770" w:rsidDel="002B7454">
          <w:rPr>
            <w:rFonts w:hint="eastAsia"/>
          </w:rPr>
          <w:delText>,</w:delText>
        </w:r>
        <w:r w:rsidR="003E3297" w:rsidRPr="007F2770" w:rsidDel="002B7454">
          <w:delText xml:space="preserve"> until the back-off timer expires, the UE is switched off, or the entry in the "list of subscriber data" for the current SNPN is updated</w:delText>
        </w:r>
        <w:r w:rsidRPr="007F2770" w:rsidDel="002B7454">
          <w:delText>; and</w:delText>
        </w:r>
      </w:del>
    </w:p>
    <w:p w14:paraId="45A4DA50" w14:textId="3D3DF6E6" w:rsidR="003E3297" w:rsidRPr="007F2770" w:rsidRDefault="00C642D1" w:rsidP="0000154D">
      <w:pPr>
        <w:pStyle w:val="B4"/>
      </w:pPr>
      <w:del w:id="6745" w:author="24.501_CR5414R1_(Rel-18)_eNPN_Ph2, eNPN, SINE_5G" w:date="2023-06-28T23:09:00Z">
        <w:r w:rsidRPr="007F2770" w:rsidDel="002B7454">
          <w:delText>-</w:delText>
        </w:r>
        <w:r w:rsidRPr="007F2770" w:rsidDel="002B7454">
          <w:tab/>
          <w:delText xml:space="preserve">if the UE supports access to an SNPN using credentials from a credentials holder, </w:delText>
        </w:r>
      </w:del>
      <w:r w:rsidRPr="007F2770">
        <w:t>the UE shall start the back-off timer with the default value of 12 min as back-off timer value for the PDU session establishment procedure and the [SNPN, selected entry of the "list of subscriber data" or selected PLMN subscription, DNN] or [SNPN, selected entry in the "list of subscriber data" or selected PLMN subscription, no DNN] combination. The UE shall not send another PDU SESSION ESTABLISHMENT REQUEST message for the same DNN in the current SNPN using the selected entry of the "list of subscriber data"</w:t>
      </w:r>
      <w:r w:rsidRPr="007F2770">
        <w:rPr>
          <w:rFonts w:hint="eastAsia"/>
        </w:rPr>
        <w:t>,</w:t>
      </w:r>
      <w:r w:rsidRPr="007F2770">
        <w:t xml:space="preserve"> until the back-off timer expires, the UE is switched off, the UICC containing the USIM is removed or the selected entry of the "list of subscriber data" is updated; and</w:t>
      </w:r>
    </w:p>
    <w:p w14:paraId="6058023B" w14:textId="75440F6D" w:rsidR="004B00CB" w:rsidRPr="007F2770" w:rsidRDefault="007329DD" w:rsidP="007329DD">
      <w:pPr>
        <w:pStyle w:val="B1"/>
      </w:pPr>
      <w:r w:rsidRPr="007F2770">
        <w:t>c)</w:t>
      </w:r>
      <w:r w:rsidRPr="007F2770">
        <w:tab/>
      </w:r>
      <w:r w:rsidR="004B00CB" w:rsidRPr="007F2770">
        <w:t xml:space="preserve">For 5GSM cause values different from #8 "operator determined barring", </w:t>
      </w:r>
      <w:r w:rsidR="002455EE" w:rsidRPr="007F2770">
        <w:t xml:space="preserve">#27 "missing or unknown DNN", </w:t>
      </w:r>
      <w:r w:rsidR="004B00CB" w:rsidRPr="007F2770">
        <w:t>#32 "service option not supported"</w:t>
      </w:r>
      <w:r w:rsidR="002455EE" w:rsidRPr="007F2770">
        <w:t>,</w:t>
      </w:r>
      <w:r w:rsidR="004B00CB" w:rsidRPr="007F2770">
        <w:t xml:space="preserve"> #33 "requested service option not subscribed"</w:t>
      </w:r>
      <w:r w:rsidR="002455EE" w:rsidRPr="007F2770">
        <w:t xml:space="preserve"> and #70 "missing or unknown DNN in a slice"</w:t>
      </w:r>
      <w:r w:rsidR="004B00CB" w:rsidRPr="007F2770">
        <w:t>, the UE behaviour regarding the start of a back-off timer is unspecified.</w:t>
      </w:r>
    </w:p>
    <w:p w14:paraId="2B5A831A" w14:textId="77777777" w:rsidR="0000568C" w:rsidRPr="007F2770" w:rsidRDefault="004B00CB" w:rsidP="0000568C">
      <w:r w:rsidRPr="007F2770">
        <w:t>The UE shall not stop any back-off timer</w:t>
      </w:r>
      <w:r w:rsidR="0000568C" w:rsidRPr="007F2770">
        <w:t>:</w:t>
      </w:r>
    </w:p>
    <w:p w14:paraId="34AFFBC6" w14:textId="77777777" w:rsidR="002B7454" w:rsidRPr="007F2770" w:rsidRDefault="002B7454" w:rsidP="002B7454">
      <w:pPr>
        <w:pStyle w:val="B1"/>
        <w:rPr>
          <w:ins w:id="6746" w:author="24.501_CR5414R1_(Rel-18)_eNPN_Ph2, eNPN, SINE_5G" w:date="2023-06-28T23:10:00Z"/>
        </w:rPr>
      </w:pPr>
      <w:ins w:id="6747" w:author="24.501_CR5414R1_(Rel-18)_eNPN_Ph2, eNPN, SINE_5G" w:date="2023-06-28T23:10:00Z">
        <w:r w:rsidRPr="007F2770">
          <w:t>a)</w:t>
        </w:r>
        <w:r w:rsidRPr="007F2770">
          <w:tab/>
          <w:t xml:space="preserve">upon a PLMN </w:t>
        </w:r>
        <w:r>
          <w:t xml:space="preserve">or SNPN </w:t>
        </w:r>
        <w:r w:rsidRPr="007F2770">
          <w:t>change;</w:t>
        </w:r>
      </w:ins>
    </w:p>
    <w:p w14:paraId="4A6444FA" w14:textId="7D90BD02" w:rsidR="0000568C" w:rsidRPr="007F2770" w:rsidDel="002B7454" w:rsidRDefault="0000568C" w:rsidP="0000568C">
      <w:pPr>
        <w:pStyle w:val="B1"/>
        <w:rPr>
          <w:del w:id="6748" w:author="24.501_CR5414R1_(Rel-18)_eNPN_Ph2, eNPN, SINE_5G" w:date="2023-06-28T23:10:00Z"/>
        </w:rPr>
      </w:pPr>
      <w:del w:id="6749" w:author="24.501_CR5414R1_(Rel-18)_eNPN_Ph2, eNPN, SINE_5G" w:date="2023-06-28T23:10:00Z">
        <w:r w:rsidRPr="007F2770" w:rsidDel="002B7454">
          <w:delText>a)</w:delText>
        </w:r>
        <w:r w:rsidRPr="007F2770" w:rsidDel="002B7454">
          <w:tab/>
        </w:r>
        <w:r w:rsidR="004B00CB" w:rsidRPr="007F2770" w:rsidDel="002B7454">
          <w:delText>upon a PLMN change</w:delText>
        </w:r>
        <w:r w:rsidRPr="007F2770" w:rsidDel="002B7454">
          <w:delText>;</w:delText>
        </w:r>
      </w:del>
    </w:p>
    <w:p w14:paraId="03B6FE12"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1E3DA473" w14:textId="77777777" w:rsidR="0000568C" w:rsidRPr="007F2770" w:rsidRDefault="0000568C" w:rsidP="0083064D">
      <w:pPr>
        <w:pStyle w:val="B1"/>
      </w:pPr>
      <w:r w:rsidRPr="007F2770">
        <w:t>c)</w:t>
      </w:r>
      <w:r w:rsidRPr="007F2770">
        <w:tab/>
        <w:t>upon registration over another access type.</w:t>
      </w:r>
    </w:p>
    <w:p w14:paraId="3DDA9430" w14:textId="77777777" w:rsidR="0000568C" w:rsidRPr="007F2770" w:rsidRDefault="004B00CB" w:rsidP="0000568C">
      <w:r w:rsidRPr="007F2770">
        <w:t>If the network indicates that a back-off timer for the PDU session establishment procedure is deactivated, then it remains deactivated</w:t>
      </w:r>
      <w:r w:rsidR="0000568C" w:rsidRPr="007F2770">
        <w:t>;</w:t>
      </w:r>
    </w:p>
    <w:p w14:paraId="2DC4DA29" w14:textId="77777777" w:rsidR="002B7454" w:rsidRPr="007F2770" w:rsidRDefault="002B7454" w:rsidP="002B7454">
      <w:pPr>
        <w:pStyle w:val="B1"/>
        <w:rPr>
          <w:ins w:id="6750" w:author="24.501_CR5414R1_(Rel-18)_eNPN_Ph2, eNPN, SINE_5G" w:date="2023-06-28T23:10:00Z"/>
        </w:rPr>
      </w:pPr>
      <w:ins w:id="6751" w:author="24.501_CR5414R1_(Rel-18)_eNPN_Ph2, eNPN, SINE_5G" w:date="2023-06-28T23:10:00Z">
        <w:r w:rsidRPr="007F2770">
          <w:t>a)</w:t>
        </w:r>
        <w:r w:rsidRPr="007F2770">
          <w:tab/>
          <w:t xml:space="preserve">upon a PLMN </w:t>
        </w:r>
        <w:r>
          <w:t xml:space="preserve">or SNPN </w:t>
        </w:r>
        <w:r w:rsidRPr="007F2770">
          <w:t>change;</w:t>
        </w:r>
      </w:ins>
    </w:p>
    <w:p w14:paraId="0573C910" w14:textId="6DA35370" w:rsidR="0000568C" w:rsidRPr="007F2770" w:rsidDel="002B7454" w:rsidRDefault="0000568C" w:rsidP="0000568C">
      <w:pPr>
        <w:pStyle w:val="B1"/>
        <w:rPr>
          <w:del w:id="6752" w:author="24.501_CR5414R1_(Rel-18)_eNPN_Ph2, eNPN, SINE_5G" w:date="2023-06-28T23:10:00Z"/>
        </w:rPr>
      </w:pPr>
      <w:del w:id="6753" w:author="24.501_CR5414R1_(Rel-18)_eNPN_Ph2, eNPN, SINE_5G" w:date="2023-06-28T23:10:00Z">
        <w:r w:rsidRPr="007F2770" w:rsidDel="002B7454">
          <w:delText>a)</w:delText>
        </w:r>
        <w:r w:rsidRPr="007F2770" w:rsidDel="002B7454">
          <w:tab/>
        </w:r>
        <w:r w:rsidR="004B00CB" w:rsidRPr="007F2770" w:rsidDel="002B7454">
          <w:delText>upon a PLMN change</w:delText>
        </w:r>
        <w:r w:rsidRPr="007F2770" w:rsidDel="002B7454">
          <w:delText>;</w:delText>
        </w:r>
      </w:del>
    </w:p>
    <w:p w14:paraId="45F51333"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65EE61B1" w14:textId="77777777" w:rsidR="0000568C" w:rsidRPr="007F2770" w:rsidRDefault="0000568C" w:rsidP="0083064D">
      <w:pPr>
        <w:pStyle w:val="B1"/>
      </w:pPr>
      <w:r w:rsidRPr="007F2770">
        <w:t>c)</w:t>
      </w:r>
      <w:r w:rsidRPr="007F2770">
        <w:tab/>
        <w:t>upon registration over another access type.</w:t>
      </w:r>
    </w:p>
    <w:p w14:paraId="789D9383" w14:textId="77777777" w:rsidR="002B7454" w:rsidRPr="007F2770" w:rsidRDefault="002B7454" w:rsidP="002B7454">
      <w:pPr>
        <w:pStyle w:val="NO"/>
        <w:rPr>
          <w:ins w:id="6754" w:author="24.501_CR5414R1_(Rel-18)_eNPN_Ph2, eNPN, SINE_5G" w:date="2023-06-28T23:11:00Z"/>
        </w:rPr>
      </w:pPr>
      <w:ins w:id="6755" w:author="24.501_CR5414R1_(Rel-18)_eNPN_Ph2, eNPN, SINE_5G" w:date="2023-06-28T23:11:00Z">
        <w:r w:rsidRPr="007F2770">
          <w:t>NOTE 5:</w:t>
        </w:r>
        <w:r w:rsidRPr="007F2770">
          <w:tab/>
          <w:t>This means the back-off timer can still be running or be deactivated for the given 5GSM procedure when the UE returns to the PLMN</w:t>
        </w:r>
        <w:r>
          <w:t xml:space="preserve"> or SNPN</w:t>
        </w:r>
        <w:r w:rsidRPr="007F2770">
          <w:t xml:space="preserve"> or when it performs inter-system change back from S1 mode to N1 mode. Thus, the UE can still be prevented from sending another PDU SESSION ESTABLISHMENT REQUEST message for the combination of </w:t>
        </w:r>
        <w:r w:rsidRPr="007F2770">
          <w:rPr>
            <w:lang w:eastAsia="ja-JP"/>
          </w:rPr>
          <w:t xml:space="preserve">[PLMN, DNN, </w:t>
        </w:r>
        <w:r w:rsidRPr="007F2770">
          <w:t>(mapped) HPLMN</w:t>
        </w:r>
        <w:r w:rsidRPr="007F2770">
          <w:rPr>
            <w:lang w:eastAsia="ja-JP"/>
          </w:rPr>
          <w:t xml:space="preserve"> S-NSSAI], [PLMN, DNN, no S-NSSAI], [PLMN, no DNN, </w:t>
        </w:r>
        <w:r w:rsidRPr="007F2770">
          <w:t>(mapped) HPLMN</w:t>
        </w:r>
        <w:r w:rsidRPr="007F2770">
          <w:rPr>
            <w:lang w:eastAsia="ja-JP"/>
          </w:rPr>
          <w:t xml:space="preserve"> S-NSSAI], [PLMN, no DNN, no S-NSSAI], [PLMN, DNN], or [PLMN, no DNN] 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in the SNPN</w:t>
        </w:r>
        <w:r w:rsidRPr="007F2770">
          <w:t>.</w:t>
        </w:r>
      </w:ins>
    </w:p>
    <w:p w14:paraId="0526BF29" w14:textId="4ACEBFB6" w:rsidR="004B00CB" w:rsidRPr="007F2770" w:rsidDel="002B7454" w:rsidRDefault="004B00CB" w:rsidP="004B00CB">
      <w:pPr>
        <w:pStyle w:val="NO"/>
        <w:rPr>
          <w:del w:id="6756" w:author="24.501_CR5414R1_(Rel-18)_eNPN_Ph2, eNPN, SINE_5G" w:date="2023-06-28T23:11:00Z"/>
        </w:rPr>
      </w:pPr>
      <w:del w:id="6757" w:author="24.501_CR5414R1_(Rel-18)_eNPN_Ph2, eNPN, SINE_5G" w:date="2023-06-28T23:11:00Z">
        <w:r w:rsidRPr="007F2770" w:rsidDel="002B7454">
          <w:delText>NOTE </w:delText>
        </w:r>
        <w:r w:rsidR="00B560BB" w:rsidRPr="007F2770" w:rsidDel="002B7454">
          <w:delText>5</w:delText>
        </w:r>
        <w:r w:rsidRPr="007F2770" w:rsidDel="002B7454">
          <w:delText>:</w:delText>
        </w:r>
        <w:r w:rsidRPr="007F2770" w:rsidDel="002B7454">
          <w:tab/>
          <w:delText>This means the back-off timer can still be running or be deactivated for the given 5GSM procedure when the UE returns to the PLMN or when it performs inter-system change back from S1 mode to N1 mode. Thus</w:delText>
        </w:r>
        <w:r w:rsidR="009712AD" w:rsidRPr="007F2770" w:rsidDel="002B7454">
          <w:delText>,</w:delText>
        </w:r>
        <w:r w:rsidRPr="007F2770" w:rsidDel="002B7454">
          <w:delText xml:space="preserve"> the UE can still be prevented from sending another PDU SESSION ESTABLISHMENT REQUEST message for the combination of </w:delText>
        </w:r>
        <w:r w:rsidRPr="007F2770" w:rsidDel="002B7454">
          <w:rPr>
            <w:lang w:eastAsia="ja-JP"/>
          </w:rPr>
          <w:delText xml:space="preserve">[PLMN, DNN, </w:delText>
        </w:r>
        <w:r w:rsidR="00FA00C0" w:rsidRPr="007F2770" w:rsidDel="002B7454">
          <w:delText>(mapped) HPLMN</w:delText>
        </w:r>
        <w:r w:rsidR="00FA00C0" w:rsidRPr="007F2770" w:rsidDel="002B7454">
          <w:rPr>
            <w:lang w:eastAsia="ja-JP"/>
          </w:rPr>
          <w:delText xml:space="preserve"> </w:delText>
        </w:r>
        <w:r w:rsidRPr="007F2770" w:rsidDel="002B7454">
          <w:rPr>
            <w:lang w:eastAsia="ja-JP"/>
          </w:rPr>
          <w:delText xml:space="preserve">S-NSSAI], [PLMN, DNN, no S-NSSAI], [PLMN, no DNN, </w:delText>
        </w:r>
        <w:r w:rsidR="00FA00C0" w:rsidRPr="007F2770" w:rsidDel="002B7454">
          <w:delText>(mapped) HPLMN</w:delText>
        </w:r>
        <w:r w:rsidR="00FA00C0" w:rsidRPr="007F2770" w:rsidDel="002B7454">
          <w:rPr>
            <w:lang w:eastAsia="ja-JP"/>
          </w:rPr>
          <w:delText xml:space="preserve"> </w:delText>
        </w:r>
        <w:r w:rsidRPr="007F2770" w:rsidDel="002B7454">
          <w:rPr>
            <w:lang w:eastAsia="ja-JP"/>
          </w:rPr>
          <w:delText>S-NSSAI], [PLMN, no DNN, no S-NSSAI]</w:delText>
        </w:r>
        <w:r w:rsidR="008E0259" w:rsidRPr="007F2770" w:rsidDel="002B7454">
          <w:rPr>
            <w:lang w:eastAsia="ja-JP"/>
          </w:rPr>
          <w:delText>, [PLMN, DNN], or [PLMN, no DNN]</w:delText>
        </w:r>
        <w:r w:rsidRPr="007F2770" w:rsidDel="002B7454">
          <w:rPr>
            <w:lang w:eastAsia="ja-JP"/>
          </w:rPr>
          <w:delText xml:space="preserve"> in the PLMN</w:delText>
        </w:r>
        <w:r w:rsidRPr="007F2770" w:rsidDel="002B7454">
          <w:delText>.</w:delText>
        </w:r>
      </w:del>
    </w:p>
    <w:p w14:paraId="3A804509" w14:textId="77777777" w:rsidR="004B00CB" w:rsidRPr="007F2770" w:rsidRDefault="004B00CB" w:rsidP="004B00CB">
      <w:r w:rsidRPr="007F2770">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14:paraId="138C8FE7" w14:textId="77777777" w:rsidR="002B7454" w:rsidRPr="007F2770" w:rsidRDefault="002B7454" w:rsidP="002B7454">
      <w:pPr>
        <w:pStyle w:val="B1"/>
        <w:rPr>
          <w:ins w:id="6758" w:author="24.501_CR5414R1_(Rel-18)_eNPN_Ph2, eNPN, SINE_5G" w:date="2023-06-28T23:11:00Z"/>
        </w:rPr>
      </w:pPr>
      <w:ins w:id="6759" w:author="24.501_CR5414R1_(Rel-18)_eNPN_Ph2, eNPN, SINE_5G" w:date="2023-06-28T23:11:00Z">
        <w:r w:rsidRPr="007F2770">
          <w:t>a)</w:t>
        </w:r>
        <w:r w:rsidRPr="007F2770">
          <w:tab/>
          <w:t>after a PLMN</w:t>
        </w:r>
        <w:r>
          <w:t xml:space="preserve"> or SNPN</w:t>
        </w:r>
        <w:r w:rsidRPr="007F2770">
          <w:t xml:space="preserve"> change:</w:t>
        </w:r>
      </w:ins>
    </w:p>
    <w:p w14:paraId="1B537EC1" w14:textId="77777777" w:rsidR="002B7454" w:rsidRDefault="002B7454" w:rsidP="002B7454">
      <w:pPr>
        <w:pStyle w:val="B2"/>
        <w:rPr>
          <w:ins w:id="6760" w:author="24.501_CR5414R1_(Rel-18)_eNPN_Ph2, eNPN, SINE_5G" w:date="2023-06-28T23:11:00Z"/>
        </w:rPr>
      </w:pPr>
      <w:ins w:id="6761" w:author="24.501_CR5414R1_(Rel-18)_eNPN_Ph2, eNPN, SINE_5G" w:date="2023-06-28T23:11:00Z">
        <w:r w:rsidRPr="007F2770">
          <w:t>1)</w:t>
        </w:r>
        <w:r w:rsidRPr="007F2770">
          <w:tab/>
          <w:t>the UE may send a PDU SESSION ESTABLISHMENT REQUEST message for</w:t>
        </w:r>
        <w:r>
          <w:t>:</w:t>
        </w:r>
      </w:ins>
    </w:p>
    <w:p w14:paraId="6D3275FF" w14:textId="77777777" w:rsidR="002B7454" w:rsidRPr="007F2770" w:rsidRDefault="002B7454">
      <w:pPr>
        <w:pStyle w:val="B3"/>
        <w:rPr>
          <w:ins w:id="6762" w:author="24.501_CR5414R1_(Rel-18)_eNPN_Ph2, eNPN, SINE_5G" w:date="2023-06-28T23:11:00Z"/>
        </w:rPr>
        <w:pPrChange w:id="6763" w:author="Author" w:date="2023-05-05T15:44:00Z">
          <w:pPr>
            <w:pStyle w:val="B2"/>
          </w:pPr>
        </w:pPrChange>
      </w:pPr>
      <w:ins w:id="6764" w:author="24.501_CR5414R1_(Rel-18)_eNPN_Ph2, eNPN, SINE_5G" w:date="2023-06-28T23:11:00Z">
        <w:r>
          <w:t>i)</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 </w:t>
        </w:r>
        <w:r w:rsidRPr="007F2770">
          <w:t xml:space="preserve">in the new PLMN, if the back-off timer is not running and is not deactivated for the PDU session establishment procedure and the combination of </w:t>
        </w:r>
        <w:r w:rsidRPr="007F2770">
          <w:rPr>
            <w:lang w:eastAsia="ja-JP"/>
          </w:rPr>
          <w:t xml:space="preserve">[new PLMN, DNN, </w:t>
        </w:r>
        <w:r w:rsidRPr="007F2770">
          <w:t>(mapped) HPLMN</w:t>
        </w:r>
        <w:r w:rsidRPr="007F2770">
          <w:rPr>
            <w:lang w:eastAsia="ja-JP"/>
          </w:rPr>
          <w:t xml:space="preserve"> S-NSSAI], [new PLMN, DNN, no S-NSSAI], [new PLMN, no DNN, </w:t>
        </w:r>
        <w:r w:rsidRPr="007F2770">
          <w:t>(mapped) HPLMN</w:t>
        </w:r>
        <w:r w:rsidRPr="007F2770">
          <w:rPr>
            <w:lang w:eastAsia="ja-JP"/>
          </w:rPr>
          <w:t xml:space="preserve"> S-NSSAI], or [new PLMN, no DNN, no S-NSSAI]</w:t>
        </w:r>
        <w:r w:rsidRPr="007F2770">
          <w:t>;</w:t>
        </w:r>
        <w:r>
          <w:t xml:space="preserve"> or</w:t>
        </w:r>
      </w:ins>
    </w:p>
    <w:p w14:paraId="43E5A734" w14:textId="77777777" w:rsidR="002B7454" w:rsidRPr="00405573" w:rsidRDefault="002B7454" w:rsidP="002B7454">
      <w:pPr>
        <w:pStyle w:val="B3"/>
        <w:rPr>
          <w:ins w:id="6765" w:author="24.501_CR5414R1_(Rel-18)_eNPN_Ph2, eNPN, SINE_5G" w:date="2023-06-28T23:11:00Z"/>
        </w:rPr>
      </w:pPr>
      <w:ins w:id="6766" w:author="24.501_CR5414R1_(Rel-18)_eNPN_Ph2, eNPN, SINE_5G" w:date="2023-06-28T23:11:00Z">
        <w:r w:rsidRPr="00780DD8">
          <w:t>ii)</w:t>
        </w:r>
        <w:r w:rsidRPr="00780DD8">
          <w:tab/>
          <w:t xml:space="preserve">in an SNPN, </w:t>
        </w:r>
        <w:r>
          <w:t xml:space="preserve">the combination of </w:t>
        </w:r>
        <w:r>
          <w:rPr>
            <w:lang w:eastAsia="ja-JP"/>
          </w:rPr>
          <w:t xml:space="preserve">[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new PLM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no S-NSSAI] </w:t>
        </w:r>
        <w:r>
          <w:t>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sidRPr="00405573">
          <w:rPr>
            <w:lang w:eastAsia="ja-JP"/>
          </w:rPr>
          <w:t>DNN</w:t>
        </w:r>
        <w:r>
          <w:rPr>
            <w:lang w:eastAsia="ja-JP"/>
          </w:rPr>
          <w:t xml:space="preserve">, </w:t>
        </w:r>
        <w:r>
          <w:t xml:space="preserve">(mapped) </w:t>
        </w:r>
        <w:r w:rsidRPr="006C5F3E">
          <w:t>subscribed SNPN</w:t>
        </w:r>
        <w:r>
          <w:rPr>
            <w:lang w:eastAsia="ja-JP"/>
          </w:rPr>
          <w:t xml:space="preserve">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DNN, no S-NSSAI],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 xml:space="preserve">no DNN, </w:t>
        </w:r>
        <w:r>
          <w:t xml:space="preserve">(mapped) </w:t>
        </w:r>
        <w:r w:rsidRPr="006C5F3E">
          <w:t>subscribed SNPN</w:t>
        </w:r>
        <w:r>
          <w:rPr>
            <w:lang w:eastAsia="ja-JP"/>
          </w:rPr>
          <w:t xml:space="preserve"> S-NSSAI], or [new SNPN, </w:t>
        </w:r>
        <w:r w:rsidRPr="00477FA4">
          <w:rPr>
            <w:lang w:eastAsia="ja-JP"/>
          </w:rPr>
          <w:t xml:space="preserve">the selected entry of the "list of subscriber data" or selected PLMN </w:t>
        </w:r>
        <w:r w:rsidRPr="00184571">
          <w:t>sub</w:t>
        </w:r>
        <w:r>
          <w:t>s</w:t>
        </w:r>
        <w:r w:rsidRPr="00184571">
          <w:t>cription</w:t>
        </w:r>
        <w:r w:rsidRPr="00477FA4">
          <w:rPr>
            <w:lang w:eastAsia="ja-JP"/>
          </w:rPr>
          <w:t xml:space="preserve">, </w:t>
        </w:r>
        <w:r>
          <w:rPr>
            <w:lang w:eastAsia="ja-JP"/>
          </w:rPr>
          <w:t>no DNN, no S-NSSAI]</w:t>
        </w:r>
        <w:r>
          <w:t>;</w:t>
        </w:r>
      </w:ins>
    </w:p>
    <w:p w14:paraId="65E54C80" w14:textId="0A12EFF7" w:rsidR="00BB38CF" w:rsidRPr="007F2770" w:rsidDel="002B7454" w:rsidRDefault="004B00CB" w:rsidP="004B00CB">
      <w:pPr>
        <w:pStyle w:val="B1"/>
        <w:rPr>
          <w:del w:id="6767" w:author="24.501_CR5414R1_(Rel-18)_eNPN_Ph2, eNPN, SINE_5G" w:date="2023-06-28T23:11:00Z"/>
        </w:rPr>
      </w:pPr>
      <w:del w:id="6768" w:author="24.501_CR5414R1_(Rel-18)_eNPN_Ph2, eNPN, SINE_5G" w:date="2023-06-28T23:11:00Z">
        <w:r w:rsidRPr="007F2770" w:rsidDel="002B7454">
          <w:delText>a)</w:delText>
        </w:r>
        <w:r w:rsidRPr="007F2770" w:rsidDel="002B7454">
          <w:tab/>
          <w:delText>after a PLMN change</w:delText>
        </w:r>
        <w:r w:rsidR="00BB38CF" w:rsidRPr="007F2770" w:rsidDel="002B7454">
          <w:delText>:</w:delText>
        </w:r>
      </w:del>
    </w:p>
    <w:p w14:paraId="28B4A95C" w14:textId="0C9A5F2B" w:rsidR="004B00CB" w:rsidRPr="007F2770" w:rsidDel="002B7454" w:rsidRDefault="00BB38CF" w:rsidP="00496914">
      <w:pPr>
        <w:pStyle w:val="B2"/>
        <w:rPr>
          <w:del w:id="6769" w:author="24.501_CR5414R1_(Rel-18)_eNPN_Ph2, eNPN, SINE_5G" w:date="2023-06-28T23:11:00Z"/>
        </w:rPr>
      </w:pPr>
      <w:del w:id="6770" w:author="24.501_CR5414R1_(Rel-18)_eNPN_Ph2, eNPN, SINE_5G" w:date="2023-06-28T23:11:00Z">
        <w:r w:rsidRPr="007F2770" w:rsidDel="002B7454">
          <w:delText>1)</w:delText>
        </w:r>
        <w:r w:rsidRPr="007F2770" w:rsidDel="002B7454">
          <w:tab/>
          <w:delText xml:space="preserve">the UE </w:delText>
        </w:r>
        <w:r w:rsidR="004B00CB" w:rsidRPr="007F2770" w:rsidDel="002B7454">
          <w:delText xml:space="preserve">may send a PDU SESSION ESTABLISHMENT REQUEST message for the combination of </w:delText>
        </w:r>
        <w:r w:rsidR="004B00CB" w:rsidRPr="007F2770" w:rsidDel="002B7454">
          <w:rPr>
            <w:lang w:eastAsia="ja-JP"/>
          </w:rPr>
          <w:delText xml:space="preserve">[new PLMN, DNN, </w:delText>
        </w:r>
        <w:r w:rsidR="00FA00C0" w:rsidRPr="007F2770" w:rsidDel="002B7454">
          <w:delText>(mapped) HPLMN</w:delText>
        </w:r>
        <w:r w:rsidR="00FA00C0" w:rsidRPr="007F2770" w:rsidDel="002B7454">
          <w:rPr>
            <w:lang w:eastAsia="ja-JP"/>
          </w:rPr>
          <w:delText xml:space="preserve"> </w:delText>
        </w:r>
        <w:r w:rsidR="004B00CB" w:rsidRPr="007F2770" w:rsidDel="002B7454">
          <w:rPr>
            <w:lang w:eastAsia="ja-JP"/>
          </w:rPr>
          <w:delText xml:space="preserve">S-NSSAI], [new PLMN, DNN, no S-NSSAI], [new PLMN, no DNN, </w:delText>
        </w:r>
        <w:r w:rsidR="00FA00C0" w:rsidRPr="007F2770" w:rsidDel="002B7454">
          <w:delText>(mapped) HPLMN</w:delText>
        </w:r>
        <w:r w:rsidR="00FA00C0" w:rsidRPr="007F2770" w:rsidDel="002B7454">
          <w:rPr>
            <w:lang w:eastAsia="ja-JP"/>
          </w:rPr>
          <w:delText xml:space="preserve"> </w:delText>
        </w:r>
        <w:r w:rsidR="004B00CB" w:rsidRPr="007F2770" w:rsidDel="002B7454">
          <w:rPr>
            <w:lang w:eastAsia="ja-JP"/>
          </w:rPr>
          <w:delText xml:space="preserve">S-NSSAI], or [new PLMN, no DNN, no S-NSSAI] </w:delText>
        </w:r>
        <w:r w:rsidR="004B00CB" w:rsidRPr="007F2770" w:rsidDel="002B7454">
          <w:delText xml:space="preserve">in the new PLMN, if the back-off timer is not running and is not deactivated for the PDU session establishment procedure and the combination of </w:delText>
        </w:r>
        <w:r w:rsidR="004B00CB" w:rsidRPr="007F2770" w:rsidDel="002B7454">
          <w:rPr>
            <w:lang w:eastAsia="ja-JP"/>
          </w:rPr>
          <w:delText xml:space="preserve">[new PLMN, DNN, </w:delText>
        </w:r>
        <w:r w:rsidR="00FA00C0" w:rsidRPr="007F2770" w:rsidDel="002B7454">
          <w:delText>(mapped) HPLMN</w:delText>
        </w:r>
        <w:r w:rsidR="00FA00C0" w:rsidRPr="007F2770" w:rsidDel="002B7454">
          <w:rPr>
            <w:lang w:eastAsia="ja-JP"/>
          </w:rPr>
          <w:delText xml:space="preserve"> </w:delText>
        </w:r>
        <w:r w:rsidR="004B00CB" w:rsidRPr="007F2770" w:rsidDel="002B7454">
          <w:rPr>
            <w:lang w:eastAsia="ja-JP"/>
          </w:rPr>
          <w:delText xml:space="preserve">S-NSSAI], [new PLMN, DNN, no S-NSSAI], [new PLMN, no DNN, </w:delText>
        </w:r>
        <w:r w:rsidR="00FA00C0" w:rsidRPr="007F2770" w:rsidDel="002B7454">
          <w:delText>(mapped) HPLMN</w:delText>
        </w:r>
        <w:r w:rsidR="00FA00C0" w:rsidRPr="007F2770" w:rsidDel="002B7454">
          <w:rPr>
            <w:lang w:eastAsia="ja-JP"/>
          </w:rPr>
          <w:delText xml:space="preserve"> </w:delText>
        </w:r>
        <w:r w:rsidR="004B00CB" w:rsidRPr="007F2770" w:rsidDel="002B7454">
          <w:rPr>
            <w:lang w:eastAsia="ja-JP"/>
          </w:rPr>
          <w:delText>S-NSSAI], or [new PLMN, no DNN, no S-NSSAI]</w:delText>
        </w:r>
        <w:r w:rsidR="004B00CB" w:rsidRPr="007F2770" w:rsidDel="002B7454">
          <w:delText>;</w:delText>
        </w:r>
      </w:del>
    </w:p>
    <w:p w14:paraId="0CFDC834" w14:textId="77777777" w:rsidR="002B7454" w:rsidRDefault="002B7454" w:rsidP="002B7454">
      <w:pPr>
        <w:pStyle w:val="B2"/>
        <w:rPr>
          <w:ins w:id="6771" w:author="24.501_CR5414R1_(Rel-18)_eNPN_Ph2, eNPN, SINE_5G" w:date="2023-06-28T23:12:00Z"/>
        </w:rPr>
      </w:pPr>
      <w:ins w:id="6772" w:author="24.501_CR5414R1_(Rel-18)_eNPN_Ph2, eNPN, SINE_5G" w:date="2023-06-28T23:12:00Z">
        <w:r w:rsidRPr="007F2770">
          <w:t>2)</w:t>
        </w:r>
        <w:r w:rsidRPr="007F2770">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w:t>
        </w:r>
        <w:r>
          <w:t>:</w:t>
        </w:r>
      </w:ins>
    </w:p>
    <w:p w14:paraId="7EF62204" w14:textId="77777777" w:rsidR="002B7454" w:rsidRDefault="002B7454">
      <w:pPr>
        <w:pStyle w:val="B3"/>
        <w:rPr>
          <w:ins w:id="6773" w:author="24.501_CR5414R1_(Rel-18)_eNPN_Ph2, eNPN, SINE_5G" w:date="2023-06-28T23:12:00Z"/>
        </w:rPr>
        <w:pPrChange w:id="6774" w:author="Author" w:date="2023-05-05T15:45:00Z">
          <w:pPr>
            <w:pStyle w:val="B2"/>
          </w:pPr>
        </w:pPrChange>
      </w:pPr>
      <w:ins w:id="6775" w:author="24.501_CR5414R1_(Rel-18)_eNPN_Ph2, eNPN, SINE_5G" w:date="2023-06-28T23:12:00Z">
        <w:r>
          <w:t>i)</w:t>
        </w:r>
        <w:r>
          <w:tab/>
          <w:t>in a PLMN,</w:t>
        </w:r>
        <w:r w:rsidRPr="007F2770">
          <w:t xml:space="preserve"> the same combination of [PLMN, DNN, (mapped) HPLMN S-NSSAI], [PLMN, DNN, no S-NSSAI], [PLMN, no DNN, (mapped) HPLMN S-NSSAI], or [PLMN, no DNN, no S-NSSAI] using the same PDU session type if the UE is registered to a new PLMN which is in the list of equivalent PLMNs; </w:t>
        </w:r>
        <w:r>
          <w:t>or</w:t>
        </w:r>
      </w:ins>
    </w:p>
    <w:p w14:paraId="4383FD52" w14:textId="77777777" w:rsidR="002B7454" w:rsidRPr="007F2770" w:rsidRDefault="002B7454">
      <w:pPr>
        <w:pStyle w:val="B3"/>
        <w:rPr>
          <w:ins w:id="6776" w:author="24.501_CR5414R1_(Rel-18)_eNPN_Ph2, eNPN, SINE_5G" w:date="2023-06-28T23:12:00Z"/>
        </w:rPr>
        <w:pPrChange w:id="6777" w:author="Author" w:date="2023-05-05T15:45:00Z">
          <w:pPr>
            <w:pStyle w:val="B2"/>
          </w:pPr>
        </w:pPrChange>
      </w:pPr>
      <w:ins w:id="6778" w:author="24.501_CR5414R1_(Rel-18)_eNPN_Ph2, eNPN, SINE_5G" w:date="2023-06-28T23:12:00Z">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DNN, </w:t>
        </w:r>
        <w:r>
          <w:t xml:space="preserve">(mapped) subscribed SNPN </w:t>
        </w:r>
        <w:r w:rsidRPr="00CF661E">
          <w:t>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no S-NSSAI],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w:t>
        </w:r>
        <w:r>
          <w:t xml:space="preserve">(mapped) subscribed SNPN </w:t>
        </w:r>
        <w:r w:rsidRPr="00CF661E">
          <w:t>S-NSSAI],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no S-NSSAI] using the same PDU session type </w:t>
        </w:r>
        <w:r>
          <w:t xml:space="preserve">and using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if the UE is registered to a new </w:t>
        </w:r>
        <w:r>
          <w:t xml:space="preserve">SNPN </w:t>
        </w:r>
        <w:r w:rsidRPr="00CF661E">
          <w:t xml:space="preserve">which is in the list of equivalent </w:t>
        </w:r>
        <w:r>
          <w:t xml:space="preserve">SNPNs; </w:t>
        </w:r>
        <w:r w:rsidRPr="007F2770">
          <w:t>and</w:t>
        </w:r>
      </w:ins>
    </w:p>
    <w:p w14:paraId="35D2069D" w14:textId="5D9089A8" w:rsidR="00BB38CF" w:rsidRPr="007F2770" w:rsidDel="002B7454" w:rsidRDefault="00BB38CF" w:rsidP="00BB38CF">
      <w:pPr>
        <w:pStyle w:val="B2"/>
        <w:rPr>
          <w:del w:id="6779" w:author="24.501_CR5414R1_(Rel-18)_eNPN_Ph2, eNPN, SINE_5G" w:date="2023-06-28T23:12:00Z"/>
        </w:rPr>
      </w:pPr>
      <w:del w:id="6780" w:author="24.501_CR5414R1_(Rel-18)_eNPN_Ph2, eNPN, SINE_5G" w:date="2023-06-28T23:12:00Z">
        <w:r w:rsidRPr="007F2770" w:rsidDel="002B7454">
          <w:delText>2)</w:delText>
        </w:r>
        <w:r w:rsidR="004B00CB" w:rsidRPr="007F2770" w:rsidDel="002B7454">
          <w:tab/>
          <w:delText>as an implementation option, for the 5GSM cause value #8 "operator determined barring",</w:delText>
        </w:r>
        <w:r w:rsidR="002455EE" w:rsidRPr="007F2770" w:rsidDel="002B7454">
          <w:delText xml:space="preserve"> </w:delText>
        </w:r>
        <w:r w:rsidR="004B00CB" w:rsidRPr="007F2770" w:rsidDel="002B7454">
          <w:delText>#32 "service option not supported"</w:delText>
        </w:r>
        <w:r w:rsidR="002455EE" w:rsidRPr="007F2770" w:rsidDel="002B7454">
          <w:delText>,</w:delText>
        </w:r>
        <w:r w:rsidR="004B00CB" w:rsidRPr="007F2770" w:rsidDel="002B7454">
          <w:delText xml:space="preserve"> #33 "requested service option not subscribed"</w:delText>
        </w:r>
        <w:r w:rsidR="002455EE" w:rsidRPr="007F2770" w:rsidDel="002B7454">
          <w:delText xml:space="preserve"> and #70 "missing or unknown DNN in a slice"</w:delText>
        </w:r>
        <w:r w:rsidR="004B00CB" w:rsidRPr="007F2770" w:rsidDel="002B7454">
          <w:delText xml:space="preserve">, if the network does not include a Re-attempt indicator IE, the UE may decide not to automatically send another PDU SESSION ESTABLISHMENT REQUEST message for the same combination of [PLMN, DNN, </w:delText>
        </w:r>
        <w:r w:rsidR="00FA00C0" w:rsidRPr="007F2770" w:rsidDel="002B7454">
          <w:delText xml:space="preserve">(mapped) HPLMN </w:delText>
        </w:r>
        <w:r w:rsidR="004B00CB" w:rsidRPr="007F2770" w:rsidDel="002B7454">
          <w:delText xml:space="preserve">S-NSSAI], [PLMN, DNN, no S-NSSAI], [PLMN, no DNN, </w:delText>
        </w:r>
        <w:r w:rsidR="00FA00C0" w:rsidRPr="007F2770" w:rsidDel="002B7454">
          <w:delText xml:space="preserve">(mapped) HPLMN </w:delText>
        </w:r>
        <w:r w:rsidR="004B00CB" w:rsidRPr="007F2770" w:rsidDel="002B7454">
          <w:delText>S-NSSAI], or [PLMN, no DNN, no S-NSSAI] using the same PDU session type if the UE is registered to a new PLMN which is in the list of equivalent PLMNs</w:delText>
        </w:r>
        <w:r w:rsidRPr="007F2770" w:rsidDel="002B7454">
          <w:delText>; and</w:delText>
        </w:r>
      </w:del>
    </w:p>
    <w:p w14:paraId="39F3FE1D" w14:textId="77777777" w:rsidR="002B7454" w:rsidRDefault="002B7454" w:rsidP="002B7454">
      <w:pPr>
        <w:pStyle w:val="B2"/>
        <w:rPr>
          <w:ins w:id="6781" w:author="24.501_CR5414R1_(Rel-18)_eNPN_Ph2, eNPN, SINE_5G" w:date="2023-06-28T23:12:00Z"/>
        </w:rPr>
      </w:pPr>
      <w:ins w:id="6782" w:author="24.501_CR5414R1_(Rel-18)_eNPN_Ph2, eNPN, SINE_5G" w:date="2023-06-28T23:12:00Z">
        <w:r w:rsidRPr="007F2770">
          <w:t>3)</w:t>
        </w:r>
        <w:r w:rsidRPr="007F2770">
          <w:tab/>
          <w:t>as an implementation option, for the 5GSM cause value #27 "missing or unknown DNN", if the network does not include a Re-attempt indicator IE, the UE may decide not to automatically send another PDU SESSION ESTABLISHMENT REQUEST message for</w:t>
        </w:r>
        <w:r>
          <w:t>:</w:t>
        </w:r>
      </w:ins>
    </w:p>
    <w:p w14:paraId="60687C7E" w14:textId="77777777" w:rsidR="002B7454" w:rsidRPr="007F2770" w:rsidRDefault="002B7454">
      <w:pPr>
        <w:pStyle w:val="B3"/>
        <w:rPr>
          <w:ins w:id="6783" w:author="24.501_CR5414R1_(Rel-18)_eNPN_Ph2, eNPN, SINE_5G" w:date="2023-06-28T23:12:00Z"/>
        </w:rPr>
        <w:pPrChange w:id="6784" w:author="Author" w:date="2023-05-05T15:45:00Z">
          <w:pPr>
            <w:pStyle w:val="B2"/>
          </w:pPr>
        </w:pPrChange>
      </w:pPr>
      <w:ins w:id="6785" w:author="24.501_CR5414R1_(Rel-18)_eNPN_Ph2, eNPN, SINE_5G" w:date="2023-06-28T23:12:00Z">
        <w:r>
          <w:t>i)</w:t>
        </w:r>
        <w:r>
          <w:tab/>
          <w:t>in a PLMN,</w:t>
        </w:r>
        <w:r w:rsidRPr="007F2770">
          <w:t xml:space="preserve"> the same combination of [PLMN, DNN] or [PLMN, no DNN] using the same PDU session type if the UE is registered to a new PLMN which is in the list of equivalent PLMNs;</w:t>
        </w:r>
        <w:r>
          <w:t xml:space="preserve"> or</w:t>
        </w:r>
      </w:ins>
    </w:p>
    <w:p w14:paraId="237CE570" w14:textId="77777777" w:rsidR="002B7454" w:rsidRPr="00CF661E" w:rsidRDefault="002B7454" w:rsidP="002B7454">
      <w:pPr>
        <w:pStyle w:val="B3"/>
        <w:rPr>
          <w:ins w:id="6786" w:author="24.501_CR5414R1_(Rel-18)_eNPN_Ph2, eNPN, SINE_5G" w:date="2023-06-28T23:12:00Z"/>
        </w:rPr>
      </w:pPr>
      <w:ins w:id="6787" w:author="24.501_CR5414R1_(Rel-18)_eNPN_Ph2, eNPN, SINE_5G" w:date="2023-06-28T23:12:00Z">
        <w:r>
          <w:t>ii)</w:t>
        </w:r>
        <w:r>
          <w:tab/>
        </w:r>
        <w:r w:rsidRPr="00780DD8">
          <w:t>in an SNPN, if the UE support</w:t>
        </w:r>
        <w:r>
          <w:t>s</w:t>
        </w:r>
        <w:r w:rsidRPr="00780DD8">
          <w:t xml:space="preserve"> </w:t>
        </w:r>
        <w:r w:rsidRPr="002E17E9">
          <w:t>equivalent SNPNs</w:t>
        </w:r>
        <w:r>
          <w:t>,</w:t>
        </w:r>
        <w:r w:rsidRPr="00CF661E">
          <w:t xml:space="preserve"> the same combination of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DNN] or [</w:t>
        </w:r>
        <w:r>
          <w:t>SNPN</w:t>
        </w:r>
        <w:r w:rsidRPr="00CF661E">
          <w:t xml:space="preserve">, </w:t>
        </w:r>
        <w:r w:rsidRPr="00E9582D">
          <w:t xml:space="preserve">the selected entry of the "list of subscriber data" or selected PLMN </w:t>
        </w:r>
        <w:r w:rsidRPr="00184571">
          <w:t>sub</w:t>
        </w:r>
        <w:r>
          <w:t>s</w:t>
        </w:r>
        <w:r w:rsidRPr="00184571">
          <w:t>cription</w:t>
        </w:r>
        <w:r w:rsidRPr="00E9582D">
          <w:t xml:space="preserve">, </w:t>
        </w:r>
        <w:r w:rsidRPr="00CF661E">
          <w:t xml:space="preserve">no DNN] using the same PDU session type if the UE is registered to a new </w:t>
        </w:r>
        <w:r>
          <w:t>SNPN</w:t>
        </w:r>
        <w:r w:rsidRPr="00CF661E">
          <w:t xml:space="preserve"> which is in the list of equivalent </w:t>
        </w:r>
        <w:r>
          <w:t>SNPNs; or</w:t>
        </w:r>
      </w:ins>
    </w:p>
    <w:p w14:paraId="555486DB" w14:textId="37EA7E17" w:rsidR="004B00CB" w:rsidRPr="007F2770" w:rsidDel="002B7454" w:rsidRDefault="00BB38CF" w:rsidP="00496914">
      <w:pPr>
        <w:pStyle w:val="B2"/>
        <w:rPr>
          <w:del w:id="6788" w:author="24.501_CR5414R1_(Rel-18)_eNPN_Ph2, eNPN, SINE_5G" w:date="2023-06-28T23:12:00Z"/>
        </w:rPr>
      </w:pPr>
      <w:del w:id="6789" w:author="24.501_CR5414R1_(Rel-18)_eNPN_Ph2, eNPN, SINE_5G" w:date="2023-06-28T23:12:00Z">
        <w:r w:rsidRPr="007F2770" w:rsidDel="002B7454">
          <w:delText>3)</w:delText>
        </w:r>
        <w:r w:rsidRPr="007F2770" w:rsidDel="002B7454">
          <w:tab/>
          <w:delText>as an implementation option, f</w:delText>
        </w:r>
        <w:r w:rsidR="007329DD" w:rsidRPr="007F2770" w:rsidDel="002B7454">
          <w:delTex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delText>
        </w:r>
        <w:r w:rsidRPr="007F2770" w:rsidDel="002B7454">
          <w:delText>;</w:delText>
        </w:r>
      </w:del>
    </w:p>
    <w:p w14:paraId="26C666E3"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68E305F5" w14:textId="53086160"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to determine whether the UE may attempt a PDN connectivity procedure for the same [PLMN, DNN] combination in S1 mode. If the back-off timer is running for the combination of [PLMN, no DNN, (mapped) HPLMN S-NSSAI] or [PLMN, no DNN, no S-NSSAI], the same applies for the PDN connectivity procedure for the [PLMN, no DNN] combination in S1 mode accordingly; and</w:t>
      </w:r>
    </w:p>
    <w:p w14:paraId="6868759F" w14:textId="63FC3335" w:rsidR="00B560BB" w:rsidRPr="007F2770" w:rsidRDefault="00B560BB" w:rsidP="00B560BB">
      <w:pPr>
        <w:pStyle w:val="NO"/>
      </w:pPr>
      <w:r w:rsidRPr="007F2770">
        <w:t>NOTE 6:</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A754B01" w14:textId="77777777" w:rsidR="00B560BB" w:rsidRPr="007F2770" w:rsidRDefault="00B560BB" w:rsidP="00B560BB">
      <w:pPr>
        <w:pStyle w:val="B2"/>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then the UE behaviour regarding a PDN connectivity procedure for the same [PLMN, DNN] or [PLMN, no DNN] combination in S1 mode is unspecified; and</w:t>
      </w:r>
    </w:p>
    <w:p w14:paraId="50BC95BE" w14:textId="77777777" w:rsidR="00C8664F" w:rsidRPr="007F2770" w:rsidRDefault="004B00CB" w:rsidP="004B00CB">
      <w:pPr>
        <w:pStyle w:val="B1"/>
      </w:pPr>
      <w:r w:rsidRPr="007F2770">
        <w:rPr>
          <w:lang w:val="en-US"/>
        </w:rPr>
        <w:t>c)</w:t>
      </w:r>
      <w:r w:rsidRPr="007F2770">
        <w:rPr>
          <w:lang w:val="en-US"/>
        </w:rPr>
        <w:tab/>
        <w:t xml:space="preserve">if </w:t>
      </w:r>
      <w:r w:rsidRPr="007F2770">
        <w:t>the network includes the Re-attempt indicator IE indicating that re-attempt in an equivalent PLMN</w:t>
      </w:r>
      <w:r w:rsidR="00C8664F" w:rsidRPr="007F2770">
        <w:t xml:space="preserve"> or SNPN</w:t>
      </w:r>
      <w:r w:rsidRPr="007F2770">
        <w:t xml:space="preserve"> is not allowed, then depending on the timer value received in the Back-off timer value IE, for</w:t>
      </w:r>
      <w:r w:rsidR="00C8664F" w:rsidRPr="007F2770">
        <w:t>:</w:t>
      </w:r>
    </w:p>
    <w:p w14:paraId="100B9CA5" w14:textId="77777777" w:rsidR="002B7454" w:rsidRPr="007F2770" w:rsidRDefault="002B7454">
      <w:pPr>
        <w:pStyle w:val="B2"/>
        <w:rPr>
          <w:ins w:id="6790" w:author="24.501_CR5414R1_(Rel-18)_eNPN_Ph2, eNPN, SINE_5G" w:date="2023-06-28T23:13:00Z"/>
        </w:rPr>
        <w:pPrChange w:id="6791" w:author="Author" w:date="2023-05-05T16:21:00Z">
          <w:pPr>
            <w:pStyle w:val="B1"/>
          </w:pPr>
        </w:pPrChange>
      </w:pPr>
      <w:ins w:id="6792" w:author="24.501_CR5414R1_(Rel-18)_eNPN_Ph2, eNPN, SINE_5G" w:date="2023-06-28T23:13:00Z">
        <w:r w:rsidRPr="007F2770">
          <w:t>1)</w:t>
        </w:r>
        <w:r>
          <w:tab/>
        </w:r>
        <w:del w:id="6793" w:author="Author" w:date="2023-05-05T16:21:00Z">
          <w:r w:rsidRPr="007F2770" w:rsidDel="008F08A7">
            <w:delText xml:space="preserve"> </w:delText>
          </w:r>
        </w:del>
        <w:r w:rsidRPr="007F2770">
          <w:t>in a PLMN, each combination of a PLMN from the equivalent PLMN list and the respective [DNN, (mapped) HPLMN S-NSSAI], [DNN, no S-NSSAI], [no DNN, (mapped) HPLMN S-NSSAI], or [no DNN, no S-NSSAI] combination, the UE shall start a back-off timer for the PDU session establishment procedure with the value provided by the network, or deactivate the respective back-off timer as follows:</w:t>
        </w:r>
      </w:ins>
    </w:p>
    <w:p w14:paraId="28852E2D" w14:textId="77777777" w:rsidR="002B7454" w:rsidRPr="007F2770" w:rsidRDefault="002B7454">
      <w:pPr>
        <w:pStyle w:val="B3"/>
        <w:rPr>
          <w:ins w:id="6794" w:author="24.501_CR5414R1_(Rel-18)_eNPN_Ph2, eNPN, SINE_5G" w:date="2023-06-28T23:13:00Z"/>
        </w:rPr>
        <w:pPrChange w:id="6795" w:author="Author" w:date="2023-05-05T16:21:00Z">
          <w:pPr>
            <w:pStyle w:val="B2"/>
          </w:pPr>
        </w:pPrChange>
      </w:pPr>
      <w:ins w:id="6796" w:author="24.501_CR5414R1_(Rel-18)_eNPN_Ph2, eNPN, SINE_5G" w:date="2023-06-28T23:13:00Z">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ins>
    </w:p>
    <w:p w14:paraId="18492BB9" w14:textId="77777777" w:rsidR="002B7454" w:rsidRPr="007F2770" w:rsidRDefault="002B7454">
      <w:pPr>
        <w:pStyle w:val="B3"/>
        <w:rPr>
          <w:ins w:id="6797" w:author="24.501_CR5414R1_(Rel-18)_eNPN_Ph2, eNPN, SINE_5G" w:date="2023-06-28T23:13:00Z"/>
        </w:rPr>
        <w:pPrChange w:id="6798" w:author="Author" w:date="2023-05-05T16:21:00Z">
          <w:pPr>
            <w:pStyle w:val="B2"/>
          </w:pPr>
        </w:pPrChange>
      </w:pPr>
      <w:ins w:id="6799" w:author="24.501_CR5414R1_(Rel-18)_eNPN_Ph2, eNPN, SINE_5G" w:date="2023-06-28T23:13:00Z">
        <w:r w:rsidRPr="007F2770">
          <w:t>ii)</w:t>
        </w:r>
        <w:r w:rsidRPr="007F2770">
          <w:tab/>
          <w:t>otherwise, the UE shall start or deactivate the back-off timer for S1 and N1 mode</w:t>
        </w:r>
        <w:r>
          <w:t>; or</w:t>
        </w:r>
        <w:del w:id="6800" w:author="Author" w:date="2023-05-05T16:21:00Z">
          <w:r w:rsidRPr="007F2770" w:rsidDel="008F08A7">
            <w:delText>.</w:delText>
          </w:r>
        </w:del>
      </w:ins>
    </w:p>
    <w:p w14:paraId="569F0F17" w14:textId="16A0D7A3" w:rsidR="004B00CB" w:rsidRPr="007F2770" w:rsidDel="002B7454" w:rsidRDefault="00C8664F" w:rsidP="004B00CB">
      <w:pPr>
        <w:pStyle w:val="B1"/>
        <w:rPr>
          <w:del w:id="6801" w:author="24.501_CR5414R1_(Rel-18)_eNPN_Ph2, eNPN, SINE_5G" w:date="2023-06-28T23:13:00Z"/>
        </w:rPr>
      </w:pPr>
      <w:del w:id="6802" w:author="24.501_CR5414R1_(Rel-18)_eNPN_Ph2, eNPN, SINE_5G" w:date="2023-06-28T23:13:00Z">
        <w:r w:rsidRPr="007F2770" w:rsidDel="002B7454">
          <w:delText xml:space="preserve">1) </w:delText>
        </w:r>
        <w:r w:rsidR="0037292C" w:rsidRPr="007F2770" w:rsidDel="002B7454">
          <w:delText xml:space="preserve">in a PLMN, </w:delText>
        </w:r>
        <w:r w:rsidR="004B00CB" w:rsidRPr="007F2770" w:rsidDel="002B7454">
          <w:delText xml:space="preserve">each combination of a PLMN from the equivalent PLMN list and the respective [DNN, </w:delText>
        </w:r>
        <w:r w:rsidR="00C61E3C" w:rsidRPr="007F2770" w:rsidDel="002B7454">
          <w:delText xml:space="preserve">(mapped) HPLMN </w:delText>
        </w:r>
        <w:r w:rsidR="004B00CB" w:rsidRPr="007F2770" w:rsidDel="002B7454">
          <w:delText xml:space="preserve">S-NSSAI], [DNN, no S-NSSAI], [no DNN, </w:delText>
        </w:r>
        <w:r w:rsidR="00C61E3C" w:rsidRPr="007F2770" w:rsidDel="002B7454">
          <w:delText xml:space="preserve">(mapped) HPLMN </w:delText>
        </w:r>
        <w:r w:rsidR="004B00CB" w:rsidRPr="007F2770" w:rsidDel="002B7454">
          <w:delText>S-NSSAI], or [no DNN, no S-NSSAI] combination, the UE shall start a back-off timer for the PDU session establishment procedure with the value provided by the network, or deactivate the respective back-off timer as follows:</w:delText>
        </w:r>
      </w:del>
    </w:p>
    <w:p w14:paraId="2F12C364" w14:textId="0C7C2A65" w:rsidR="004B00CB" w:rsidRPr="007F2770" w:rsidDel="002B7454" w:rsidRDefault="0037292C" w:rsidP="004B00CB">
      <w:pPr>
        <w:pStyle w:val="B2"/>
        <w:rPr>
          <w:del w:id="6803" w:author="24.501_CR5414R1_(Rel-18)_eNPN_Ph2, eNPN, SINE_5G" w:date="2023-06-28T23:13:00Z"/>
        </w:rPr>
      </w:pPr>
      <w:del w:id="6804" w:author="24.501_CR5414R1_(Rel-18)_eNPN_Ph2, eNPN, SINE_5G" w:date="2023-06-28T23:13:00Z">
        <w:r w:rsidRPr="007F2770" w:rsidDel="002B7454">
          <w:delText>i</w:delText>
        </w:r>
        <w:r w:rsidR="004B00CB" w:rsidRPr="007F2770" w:rsidDel="002B7454">
          <w:delText>)</w:delText>
        </w:r>
        <w:r w:rsidR="004B00CB" w:rsidRPr="007F2770" w:rsidDel="002B7454">
          <w:tab/>
          <w:delText>if the Re-attempt indicator IE additionally indicates that re-attempt in S1 mode is allowed</w:delText>
        </w:r>
        <w:r w:rsidR="004B00CB" w:rsidRPr="007F2770" w:rsidDel="002B7454">
          <w:rPr>
            <w:lang w:eastAsia="ja-JP"/>
          </w:rPr>
          <w:delText xml:space="preserve">, </w:delText>
        </w:r>
        <w:r w:rsidR="004B00CB" w:rsidRPr="007F2770" w:rsidDel="002B7454">
          <w:delText>the UE shall start or deactivate the back-off timer for N1 mode only; and</w:delText>
        </w:r>
      </w:del>
    </w:p>
    <w:p w14:paraId="7DDEAB97" w14:textId="1865AF87" w:rsidR="004B00CB" w:rsidRPr="007F2770" w:rsidDel="002B7454" w:rsidRDefault="0037292C" w:rsidP="004B00CB">
      <w:pPr>
        <w:pStyle w:val="B2"/>
        <w:rPr>
          <w:del w:id="6805" w:author="24.501_CR5414R1_(Rel-18)_eNPN_Ph2, eNPN, SINE_5G" w:date="2023-06-28T23:13:00Z"/>
        </w:rPr>
      </w:pPr>
      <w:del w:id="6806" w:author="24.501_CR5414R1_(Rel-18)_eNPN_Ph2, eNPN, SINE_5G" w:date="2023-06-28T23:13:00Z">
        <w:r w:rsidRPr="007F2770" w:rsidDel="002B7454">
          <w:delText>ii</w:delText>
        </w:r>
        <w:r w:rsidR="004B00CB" w:rsidRPr="007F2770" w:rsidDel="002B7454">
          <w:delText>)</w:delText>
        </w:r>
        <w:r w:rsidR="004B00CB" w:rsidRPr="007F2770" w:rsidDel="002B7454">
          <w:tab/>
          <w:delText>otherwise, the UE shall start or deactivate the back-off timer for S1 and N1 mode.</w:delText>
        </w:r>
      </w:del>
    </w:p>
    <w:p w14:paraId="3F63268A" w14:textId="77777777" w:rsidR="00352CC0" w:rsidRPr="007F2770" w:rsidDel="002B7454" w:rsidRDefault="00352CC0" w:rsidP="00352CC0">
      <w:pPr>
        <w:pStyle w:val="B2"/>
        <w:rPr>
          <w:del w:id="6807" w:author="24.501_CR5414R1_(Rel-18)_eNPN_Ph2, eNPN, SINE_5G" w:date="2023-06-28T23:13:00Z"/>
        </w:rPr>
      </w:pPr>
      <w:r w:rsidRPr="007F2770">
        <w:t>2)</w:t>
      </w:r>
      <w:r w:rsidRPr="007F2770">
        <w:tab/>
        <w:t>in a SNPN, if the UE supports equivalent SNPNs, each combination of a SNPN from the equivalent SNPN list and the respective [the selected entry of the "list of subscriber data" or selected PLMN subscription, DNN, (mapped) subscribed SNPN S-NSSAI], [the selected entry of the "list of subscriber data" or selected PLMN subscription, DNN, no S-NSSAI], [the selected entry of the "list of subscriber data" or selected PLMN subscription, no DNN, (mapped) subscribed SNPN S-NSSAI], or [the selected entry of the "list of subscriber data" or selected PLMN subscription, no DNN, no S-NSSAI] combination, the UE shall start a back-off timer for the PDU session establishment procedure with the value provided by the network, or deactivate the respective back-off timer, for N1 mode.</w:t>
      </w:r>
    </w:p>
    <w:p w14:paraId="446DB26F" w14:textId="77777777" w:rsidR="00352CC0" w:rsidRPr="007F2770" w:rsidRDefault="00352CC0" w:rsidP="004B00CB">
      <w:pPr>
        <w:pStyle w:val="B2"/>
      </w:pPr>
    </w:p>
    <w:p w14:paraId="6269BF02" w14:textId="77777777" w:rsidR="004B00CB" w:rsidRPr="007F2770" w:rsidRDefault="004B00CB" w:rsidP="004B00CB">
      <w:r w:rsidRPr="007F2770">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DD19303" w14:textId="7C266E05" w:rsidR="004B00CB" w:rsidRPr="007F2770" w:rsidRDefault="004B00CB" w:rsidP="004B00CB">
      <w:pPr>
        <w:pStyle w:val="NO"/>
        <w:rPr>
          <w:lang w:eastAsia="ko-KR"/>
        </w:rPr>
      </w:pPr>
      <w:r w:rsidRPr="007F2770">
        <w:rPr>
          <w:lang w:eastAsia="ko-KR"/>
        </w:rPr>
        <w:t>NOTE</w:t>
      </w:r>
      <w:r w:rsidRPr="007F2770">
        <w:t> </w:t>
      </w:r>
      <w:r w:rsidR="00B560BB" w:rsidRPr="007F2770">
        <w:t>7</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3C01810E" w14:textId="6957AD1A" w:rsidR="004B00CB" w:rsidRPr="007F2770" w:rsidRDefault="004B00CB" w:rsidP="004B00CB">
      <w:pPr>
        <w:pStyle w:val="NO"/>
        <w:rPr>
          <w:lang w:eastAsia="ko-KR"/>
        </w:rPr>
      </w:pPr>
      <w:r w:rsidRPr="007F2770">
        <w:rPr>
          <w:lang w:eastAsia="ko-KR"/>
        </w:rPr>
        <w:t>NOTE</w:t>
      </w:r>
      <w:r w:rsidRPr="007F2770">
        <w:t> </w:t>
      </w:r>
      <w:r w:rsidR="00B560BB" w:rsidRPr="007F2770">
        <w:t>8</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20C0BAF3" w14:textId="77777777" w:rsidR="004B00CB" w:rsidRPr="007F2770" w:rsidRDefault="004B00CB" w:rsidP="004B00CB">
      <w:pPr>
        <w:rPr>
          <w:lang w:eastAsia="ja-JP"/>
        </w:rPr>
      </w:pPr>
      <w:r w:rsidRPr="007F2770">
        <w:t>When the back-off timer is running or the timer is deactivated, the UE is allowed to initiate a PDU session establishment procedure if the procedure is for emergency services.</w:t>
      </w:r>
    </w:p>
    <w:p w14:paraId="1CD0ACFC" w14:textId="2E8F4512" w:rsidR="00B87A98" w:rsidRPr="007F2770" w:rsidRDefault="00B87A98" w:rsidP="00B87A98">
      <w:r w:rsidRPr="007F2770">
        <w:t>If the 5GSM cause value is #28 "unknown PDU session type" and the PDU SESSION ESTABLISHMENT REQUEST message contained a PDU session type IE indicating a PDU session type,</w:t>
      </w:r>
      <w:r w:rsidR="004B00CB" w:rsidRPr="007F2770">
        <w:rPr>
          <w:rFonts w:hint="eastAsia"/>
          <w:lang w:eastAsia="ja-JP"/>
        </w:rPr>
        <w:t xml:space="preserve"> the UE </w:t>
      </w:r>
      <w:r w:rsidR="004B00CB" w:rsidRPr="007F2770">
        <w:t>shall ignore the Back-off timer value IE and Re-attempt indicator IE provided by the network, if any.</w:t>
      </w:r>
      <w:r w:rsidRPr="007F2770">
        <w:t xml:space="preserve"> </w:t>
      </w:r>
      <w:r w:rsidR="004B00CB" w:rsidRPr="007F2770">
        <w:t>T</w:t>
      </w:r>
      <w:r w:rsidRPr="007F2770">
        <w:t>he UE may send another PDU SESSION ESTABLISHMENT REQUEST</w:t>
      </w:r>
      <w:r w:rsidR="004B00CB" w:rsidRPr="007F2770">
        <w:t xml:space="preserve"> message</w:t>
      </w:r>
      <w:r w:rsidR="00196D17" w:rsidRPr="007F2770">
        <w:t xml:space="preserve"> to establish a new PDU session</w:t>
      </w:r>
      <w:r w:rsidRPr="007F2770">
        <w:t xml:space="preserve"> with the PDU session type IE indicating another PDU session type</w:t>
      </w:r>
      <w:r w:rsidR="006F174B" w:rsidRPr="007F2770">
        <w:t>, e.g. using another value which can be used for the rejected component in the same route selection descriptor as specified in 3GPP TS 24.526 [19]. The behaviour of the UE for 5GSM cause value #28 also applies if the PDU session is a MA PDU Session</w:t>
      </w:r>
      <w:r w:rsidRPr="007F2770">
        <w:t>.</w:t>
      </w:r>
    </w:p>
    <w:p w14:paraId="0C88F593" w14:textId="77777777" w:rsidR="0000568C" w:rsidRPr="007F2770" w:rsidRDefault="0000568C" w:rsidP="0000568C">
      <w:r w:rsidRPr="007F2770">
        <w:t xml:space="preserve">If the 5GSM cause value is </w:t>
      </w:r>
      <w:r w:rsidRPr="007F2770">
        <w:rPr>
          <w:lang w:eastAsia="ko-KR"/>
        </w:rPr>
        <w:t>#39 "reactivation requested",</w:t>
      </w:r>
      <w:r w:rsidRPr="007F2770">
        <w:t xml:space="preserve"> </w:t>
      </w:r>
      <w:r w:rsidRPr="007F2770">
        <w:rPr>
          <w:lang w:eastAsia="ja-JP"/>
        </w:rPr>
        <w:t xml:space="preserve">the UE </w:t>
      </w:r>
      <w:r w:rsidRPr="007F2770">
        <w:t>shall ignore the Back-off timer value IE and Re-attempt indicator IE provided by the network, if any.</w:t>
      </w:r>
    </w:p>
    <w:p w14:paraId="7D41BA73" w14:textId="63989EE0" w:rsidR="0000568C" w:rsidRPr="007F2770" w:rsidRDefault="0000568C" w:rsidP="0000568C">
      <w:pPr>
        <w:pStyle w:val="NO"/>
        <w:rPr>
          <w:lang w:eastAsia="ko-KR"/>
        </w:rPr>
      </w:pPr>
      <w:r w:rsidRPr="007F2770">
        <w:rPr>
          <w:lang w:eastAsia="ko-KR"/>
        </w:rPr>
        <w:t>NOTE</w:t>
      </w:r>
      <w:r w:rsidRPr="007F2770">
        <w:t> </w:t>
      </w:r>
      <w:r w:rsidR="00B560BB" w:rsidRPr="007F2770">
        <w:t>9</w:t>
      </w:r>
      <w:r w:rsidRPr="007F2770">
        <w:rPr>
          <w:lang w:eastAsia="ko-KR"/>
        </w:rPr>
        <w:t>:</w:t>
      </w:r>
      <w:r w:rsidRPr="007F2770">
        <w:rPr>
          <w:lang w:eastAsia="ko-KR"/>
        </w:rPr>
        <w:tab/>
      </w:r>
      <w:r w:rsidRPr="007F2770">
        <w:t>Further UE behavio</w:t>
      </w:r>
      <w:r w:rsidR="00281A4F" w:rsidRPr="007F2770">
        <w:t>u</w:t>
      </w:r>
      <w:r w:rsidRPr="007F2770">
        <w:t>r upon receipt of 5GSM cause value #39 is up to the UE implementation</w:t>
      </w:r>
      <w:r w:rsidRPr="007F2770">
        <w:rPr>
          <w:lang w:eastAsia="ko-KR"/>
        </w:rPr>
        <w:t>.</w:t>
      </w:r>
    </w:p>
    <w:p w14:paraId="7908B054" w14:textId="2517816D" w:rsidR="00196D17" w:rsidRPr="007F2770" w:rsidRDefault="00196D17" w:rsidP="00196D17">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w:t>
      </w:r>
      <w:r w:rsidRPr="007F2770">
        <w:rPr>
          <w:rFonts w:hint="eastAsia"/>
        </w:rPr>
        <w:t>U</w:t>
      </w:r>
      <w:r w:rsidRPr="007F2770">
        <w:t xml:space="preserve"> </w:t>
      </w:r>
      <w:r w:rsidRPr="007F2770">
        <w:rPr>
          <w:rFonts w:hint="eastAsia"/>
        </w:rPr>
        <w:t>SESSION ESTABLISHMENT</w:t>
      </w:r>
      <w:r w:rsidRPr="007F2770">
        <w:t xml:space="preserve"> REQUEST message or another PDU SESSION MODIFICATION REQUEST message</w:t>
      </w:r>
      <w:r w:rsidR="00546229" w:rsidRPr="007F2770">
        <w:t xml:space="preserve"> except for indicating a change of 3GPP PS data off UE status</w:t>
      </w:r>
      <w:r w:rsidRPr="007F2770">
        <w:t xml:space="preserve"> for the LADN DNN provided by the UE during the PDU session establishment procedure</w:t>
      </w:r>
      <w:r w:rsidRPr="007F2770">
        <w:rPr>
          <w:rFonts w:hint="eastAsia"/>
        </w:rPr>
        <w:t xml:space="preserve"> </w:t>
      </w:r>
      <w:r w:rsidRPr="007F2770">
        <w:t xml:space="preserve">until the LADN information for the specific LADN DNN </w:t>
      </w:r>
      <w:r w:rsidR="00897FEB"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03DB1" w:rsidRPr="007F2770">
        <w:t xml:space="preserve"> or the extended LADN information for the specific LADN DNN and S-NSSAI</w:t>
      </w:r>
      <w:r w:rsidRPr="007F2770">
        <w:t xml:space="preserve"> is updated as described in subclause 5.4.4 and subclause 5.5.1.</w:t>
      </w:r>
    </w:p>
    <w:p w14:paraId="5D61878A" w14:textId="46E9BC09" w:rsidR="00196D17" w:rsidRDefault="00196D17" w:rsidP="00B146FC">
      <w:pPr>
        <w:pStyle w:val="NO"/>
        <w:rPr>
          <w:ins w:id="6808" w:author="24.501_CR5171R1_(Rel-18)_5GProtoc18" w:date="2023-06-26T04:22:00Z"/>
          <w:lang w:eastAsia="ko-KR"/>
        </w:rPr>
      </w:pPr>
      <w:r w:rsidRPr="007F2770">
        <w:rPr>
          <w:lang w:eastAsia="ko-KR"/>
        </w:rPr>
        <w:t>NOTE</w:t>
      </w:r>
      <w:r w:rsidRPr="007F2770">
        <w:t> </w:t>
      </w:r>
      <w:r w:rsidR="00B560BB" w:rsidRPr="007F2770">
        <w:rPr>
          <w:lang w:eastAsia="ko-KR"/>
        </w:rPr>
        <w:t>10</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0FDF6DF4" w14:textId="6434DBD3" w:rsidR="00445EF9" w:rsidRPr="007F2770" w:rsidRDefault="00445EF9" w:rsidP="00B146FC">
      <w:pPr>
        <w:pStyle w:val="NO"/>
        <w:rPr>
          <w:lang w:eastAsia="ko-KR"/>
        </w:rPr>
      </w:pPr>
      <w:ins w:id="6809" w:author="24.501_CR5171R1_(Rel-18)_5GProtoc18" w:date="2023-06-26T04:22:00Z">
        <w:r>
          <w:rPr>
            <w:lang w:eastAsia="ko-KR"/>
          </w:rPr>
          <w:t>NOTE</w:t>
        </w:r>
        <w:r w:rsidRPr="00405573">
          <w:rPr>
            <w:lang w:eastAsia="ko-KR"/>
          </w:rPr>
          <w:t> </w:t>
        </w:r>
        <w:r>
          <w:rPr>
            <w:lang w:eastAsia="ko-KR"/>
          </w:rPr>
          <w:t>10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ins>
    </w:p>
    <w:p w14:paraId="70118955" w14:textId="6B12B9CF" w:rsidR="002B7454" w:rsidRDefault="00646836" w:rsidP="00646836">
      <w:pPr>
        <w:rPr>
          <w:ins w:id="6810" w:author="24.501_CR5414R1_(Rel-18)_eNPN_Ph2, eNPN, SINE_5G" w:date="2023-06-28T23:15:00Z"/>
        </w:rPr>
      </w:pPr>
      <w:r w:rsidRPr="007F2770">
        <w:t xml:space="preserve">If the </w:t>
      </w:r>
      <w:r w:rsidRPr="007F2770">
        <w:rPr>
          <w:rFonts w:hint="eastAsia"/>
          <w:lang w:eastAsia="ja-JP"/>
        </w:rPr>
        <w:t>5G</w:t>
      </w:r>
      <w:r w:rsidRPr="007F2770">
        <w:t>SM cause value i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w:t>
      </w:r>
      <w:r w:rsidRPr="007F2770">
        <w:rPr>
          <w:rFonts w:hint="eastAsia"/>
          <w:lang w:eastAsia="ja-JP"/>
        </w:rPr>
        <w:t xml:space="preserve"> </w:t>
      </w:r>
      <w:r w:rsidRPr="007F2770">
        <w:t xml:space="preserve">#57 "PDU session type IPv4v6 only allowed", #58 "PDU session type Unstructured only allowed", or #61 "PDU session type Ethernet only allowed", </w:t>
      </w:r>
      <w:r w:rsidRPr="007F2770">
        <w:rPr>
          <w:rFonts w:hint="eastAsia"/>
          <w:lang w:eastAsia="ja-JP"/>
        </w:rPr>
        <w:t xml:space="preserve">the UE </w:t>
      </w:r>
      <w:r w:rsidRPr="007F2770">
        <w:t xml:space="preserve">shall ignore the Back-off timer value IE provided by the network, if any. The UE shall evaluate the URSP rules if available as specified in 3GPP TS 24.526 [19]. </w:t>
      </w:r>
      <w:r w:rsidRPr="007F2770">
        <w:rPr>
          <w:lang w:eastAsia="ja-JP"/>
        </w:rPr>
        <w:t>T</w:t>
      </w:r>
      <w:r w:rsidRPr="007F2770">
        <w:t>he UE shall not subsequently send another PDU SESSION ESTABLISHMENT REQUEST message for</w:t>
      </w:r>
      <w:ins w:id="6811" w:author="24.501_CR5414R1_(Rel-18)_eNPN_Ph2, eNPN, SINE_5G" w:date="2023-06-28T23:15:00Z">
        <w:r w:rsidR="002B7454">
          <w:t>:</w:t>
        </w:r>
      </w:ins>
    </w:p>
    <w:p w14:paraId="2F8942C7" w14:textId="77777777" w:rsidR="002B7454" w:rsidRPr="007F2770" w:rsidRDefault="002B7454">
      <w:pPr>
        <w:pStyle w:val="B1"/>
        <w:rPr>
          <w:ins w:id="6812" w:author="24.501_CR5414R1_(Rel-18)_eNPN_Ph2, eNPN, SINE_5G" w:date="2023-06-28T23:15:00Z"/>
          <w:lang w:eastAsia="ja-JP"/>
        </w:rPr>
        <w:pPrChange w:id="6813" w:author="Author" w:date="2023-05-05T15:46:00Z">
          <w:pPr/>
        </w:pPrChange>
      </w:pPr>
      <w:ins w:id="6814" w:author="24.501_CR5414R1_(Rel-18)_eNPN_Ph2, eNPN, SINE_5G" w:date="2023-06-28T23:15:00Z">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w:t>
        </w:r>
        <w:r w:rsidRPr="007F2770">
          <w:t xml:space="preserve">to obtain a </w:t>
        </w:r>
        <w:r w:rsidRPr="007F2770">
          <w:rPr>
            <w:rFonts w:hint="eastAsia"/>
            <w:lang w:eastAsia="ja-JP"/>
          </w:rPr>
          <w:t>PD</w:t>
        </w:r>
        <w:r w:rsidRPr="007F2770">
          <w:rPr>
            <w:lang w:eastAsia="ja-JP"/>
          </w:rPr>
          <w:t>U session</w:t>
        </w:r>
        <w:r w:rsidRPr="007F2770">
          <w:t xml:space="preserve"> type different from the one allowed by the network</w:t>
        </w:r>
        <w:r w:rsidRPr="007F2770">
          <w:rPr>
            <w:rFonts w:hint="eastAsia"/>
            <w:lang w:eastAsia="ja-JP"/>
          </w:rPr>
          <w:t xml:space="preserve"> until</w:t>
        </w:r>
        <w:r w:rsidRPr="007F2770">
          <w:t xml:space="preserve"> </w:t>
        </w:r>
        <w:r w:rsidRPr="007F2770">
          <w:rPr>
            <w:lang w:eastAsia="ja-JP"/>
          </w:rPr>
          <w:t>any of the following conditions is fulfilled:</w:t>
        </w:r>
      </w:ins>
    </w:p>
    <w:p w14:paraId="17254F26" w14:textId="7EC39071" w:rsidR="00646836" w:rsidRPr="007F2770" w:rsidDel="002B7454" w:rsidRDefault="00646836" w:rsidP="00646836">
      <w:pPr>
        <w:rPr>
          <w:del w:id="6815" w:author="24.501_CR5414R1_(Rel-18)_eNPN_Ph2, eNPN, SINE_5G" w:date="2023-06-28T23:15:00Z"/>
          <w:lang w:eastAsia="ja-JP"/>
        </w:rPr>
      </w:pPr>
      <w:del w:id="6816" w:author="24.501_CR5414R1_(Rel-18)_eNPN_Ph2, eNPN, SINE_5G" w:date="2023-06-28T23:15:00Z">
        <w:r w:rsidRPr="007F2770" w:rsidDel="002B7454">
          <w:delText xml:space="preserve"> the same DNN (or no DNN, if no DNN was indicated by the UE) and the same (mapped) HPLMN S-NSSAI (or no S-NSSAI, if no S-NSSAI was indicated by the UE)</w:delText>
        </w:r>
        <w:r w:rsidRPr="007F2770" w:rsidDel="002B7454">
          <w:rPr>
            <w:rFonts w:hint="eastAsia"/>
            <w:lang w:eastAsia="ja-JP"/>
          </w:rPr>
          <w:delText xml:space="preserve"> </w:delText>
        </w:r>
        <w:r w:rsidRPr="007F2770" w:rsidDel="002B7454">
          <w:delText xml:space="preserve">to obtain a </w:delText>
        </w:r>
        <w:r w:rsidRPr="007F2770" w:rsidDel="002B7454">
          <w:rPr>
            <w:rFonts w:hint="eastAsia"/>
            <w:lang w:eastAsia="ja-JP"/>
          </w:rPr>
          <w:delText>PD</w:delText>
        </w:r>
        <w:r w:rsidRPr="007F2770" w:rsidDel="002B7454">
          <w:rPr>
            <w:lang w:eastAsia="ja-JP"/>
          </w:rPr>
          <w:delText>U session</w:delText>
        </w:r>
        <w:r w:rsidRPr="007F2770" w:rsidDel="002B7454">
          <w:delText xml:space="preserve"> type different from the one allowed by the network</w:delText>
        </w:r>
        <w:r w:rsidRPr="007F2770" w:rsidDel="002B7454">
          <w:rPr>
            <w:rFonts w:hint="eastAsia"/>
            <w:lang w:eastAsia="ja-JP"/>
          </w:rPr>
          <w:delText xml:space="preserve"> until</w:delText>
        </w:r>
        <w:r w:rsidRPr="007F2770" w:rsidDel="002B7454">
          <w:delText xml:space="preserve"> </w:delText>
        </w:r>
        <w:r w:rsidRPr="007F2770" w:rsidDel="002B7454">
          <w:rPr>
            <w:lang w:eastAsia="ja-JP"/>
          </w:rPr>
          <w:delText>any of the following conditions is fulfilled:</w:delText>
        </w:r>
      </w:del>
    </w:p>
    <w:p w14:paraId="3FB279D0" w14:textId="77777777" w:rsidR="002B7454" w:rsidRPr="007F2770" w:rsidRDefault="002B7454">
      <w:pPr>
        <w:pStyle w:val="B2"/>
        <w:rPr>
          <w:ins w:id="6817" w:author="24.501_CR5414R1_(Rel-18)_eNPN_Ph2, eNPN, SINE_5G" w:date="2023-06-28T23:15:00Z"/>
          <w:lang w:eastAsia="ja-JP"/>
        </w:rPr>
        <w:pPrChange w:id="6818" w:author="Author" w:date="2023-05-05T15:46:00Z">
          <w:pPr>
            <w:pStyle w:val="B1"/>
          </w:pPr>
        </w:pPrChange>
      </w:pPr>
      <w:ins w:id="6819" w:author="24.501_CR5414R1_(Rel-18)_eNPN_Ph2, eNPN, SINE_5G" w:date="2023-06-28T23:15:00Z">
        <w:del w:id="6820" w:author="Author" w:date="2023-05-05T15:46:00Z">
          <w:r w:rsidRPr="007F2770" w:rsidDel="00E17230">
            <w:rPr>
              <w:lang w:eastAsia="ja-JP"/>
            </w:rPr>
            <w:delText>a</w:delText>
          </w:r>
        </w:del>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w:t>
        </w:r>
        <w:del w:id="6821" w:author="Ericsson User, v01" w:date="2023-05-19T14:34:00Z">
          <w:r w:rsidRPr="007F2770" w:rsidDel="00E60E24">
            <w:rPr>
              <w:lang w:eastAsia="ja-JP"/>
            </w:rPr>
            <w:delText xml:space="preserve">or to a new SNPN which was not in the list of equivalent SNPNs </w:delText>
          </w:r>
        </w:del>
        <w:r w:rsidRPr="007F2770">
          <w:rPr>
            <w:lang w:eastAsia="ja-JP"/>
          </w:rPr>
          <w:t>at the time when the PDU SESSION ESTABLISHMENT REJECT message was received;</w:t>
        </w:r>
      </w:ins>
    </w:p>
    <w:p w14:paraId="4B099B03" w14:textId="38556939" w:rsidR="00F32FA9" w:rsidRPr="007F2770" w:rsidDel="002B7454" w:rsidRDefault="00F32FA9" w:rsidP="00F32FA9">
      <w:pPr>
        <w:pStyle w:val="B1"/>
        <w:rPr>
          <w:del w:id="6822" w:author="24.501_CR5414R1_(Rel-18)_eNPN_Ph2, eNPN, SINE_5G" w:date="2023-06-28T23:15:00Z"/>
          <w:lang w:eastAsia="ja-JP"/>
        </w:rPr>
      </w:pPr>
      <w:del w:id="6823" w:author="24.501_CR5414R1_(Rel-18)_eNPN_Ph2, eNPN, SINE_5G" w:date="2023-06-28T23:15:00Z">
        <w:r w:rsidRPr="007F2770" w:rsidDel="002B7454">
          <w:rPr>
            <w:lang w:eastAsia="ja-JP"/>
          </w:rPr>
          <w:delText>a)</w:delText>
        </w:r>
        <w:r w:rsidRPr="007F2770" w:rsidDel="002B7454">
          <w:rPr>
            <w:lang w:eastAsia="ja-JP"/>
          </w:rPr>
          <w:tab/>
          <w:delText xml:space="preserve">the UE is registered to </w:delText>
        </w:r>
        <w:r w:rsidRPr="007F2770" w:rsidDel="002B7454">
          <w:rPr>
            <w:rFonts w:hint="eastAsia"/>
            <w:lang w:eastAsia="ja-JP"/>
          </w:rPr>
          <w:delText>a new PLMN</w:delText>
        </w:r>
        <w:r w:rsidRPr="007F2770" w:rsidDel="002B7454">
          <w:rPr>
            <w:lang w:eastAsia="ja-JP"/>
          </w:rPr>
          <w:delText xml:space="preserve"> which was not in the list of equivalent PLMNs</w:delText>
        </w:r>
        <w:r w:rsidR="00F62710" w:rsidRPr="007F2770" w:rsidDel="002B7454">
          <w:rPr>
            <w:lang w:eastAsia="ja-JP"/>
          </w:rPr>
          <w:delText xml:space="preserve"> or to a new SNPN which was not in the list of equivalent SNPNs</w:delText>
        </w:r>
        <w:r w:rsidRPr="007F2770" w:rsidDel="002B7454">
          <w:rPr>
            <w:lang w:eastAsia="ja-JP"/>
          </w:rPr>
          <w:delText xml:space="preserve"> at the time when the PDU SESSION ESTABLISHMENT REJECT message was received;</w:delText>
        </w:r>
      </w:del>
    </w:p>
    <w:p w14:paraId="70002563" w14:textId="77777777" w:rsidR="002B7454" w:rsidRPr="007F2770" w:rsidRDefault="002B7454">
      <w:pPr>
        <w:pStyle w:val="B2"/>
        <w:rPr>
          <w:ins w:id="6824" w:author="24.501_CR5414R1_(Rel-18)_eNPN_Ph2, eNPN, SINE_5G" w:date="2023-06-28T23:15:00Z"/>
          <w:lang w:eastAsia="zh-CN"/>
        </w:rPr>
        <w:pPrChange w:id="6825" w:author="Author" w:date="2023-05-05T15:46:00Z">
          <w:pPr>
            <w:pStyle w:val="B1"/>
          </w:pPr>
        </w:pPrChange>
      </w:pPr>
      <w:ins w:id="6826" w:author="24.501_CR5414R1_(Rel-18)_eNPN_Ph2, eNPN, SINE_5G" w:date="2023-06-28T23:15:00Z">
        <w:del w:id="6827" w:author="Author" w:date="2023-05-05T15:46:00Z">
          <w:r w:rsidRPr="007F2770" w:rsidDel="00E17230">
            <w:rPr>
              <w:lang w:eastAsia="ja-JP"/>
            </w:rPr>
            <w:delText>b</w:delText>
          </w:r>
        </w:del>
        <w:r>
          <w:rPr>
            <w:lang w:eastAsia="ja-JP"/>
          </w:rPr>
          <w:t>2</w:t>
        </w:r>
        <w:r w:rsidRPr="007F2770">
          <w:rPr>
            <w:lang w:eastAsia="ja-JP"/>
          </w:rPr>
          <w:t>)</w:t>
        </w:r>
        <w:r w:rsidRPr="007F2770">
          <w:rPr>
            <w:lang w:eastAsia="ja-JP"/>
          </w:rPr>
          <w:tab/>
        </w:r>
        <w:r w:rsidRPr="007F2770">
          <w:t xml:space="preserve">the UE is registered to </w:t>
        </w:r>
        <w:r w:rsidRPr="007F2770">
          <w:rPr>
            <w:lang w:eastAsia="ja-JP"/>
          </w:rPr>
          <w:t xml:space="preserve">a new PLMN which was in the list of equivalent PLMNs </w:t>
        </w:r>
        <w:del w:id="6828" w:author="Ericsson User, v01" w:date="2023-05-19T14:34:00Z">
          <w:r w:rsidRPr="007F2770" w:rsidDel="00E60E24">
            <w:rPr>
              <w:lang w:eastAsia="ja-JP"/>
            </w:rPr>
            <w:delText xml:space="preserve">or to a new SNPN which was in the list of equivalent SNPNs </w:delText>
          </w:r>
        </w:del>
        <w:r w:rsidRPr="007F2770">
          <w:rPr>
            <w:lang w:eastAsia="ja-JP"/>
          </w:rPr>
          <w:t>at the time when the PDU SESSION ESTABLISHMENT REJECT message was received, and either the network did not include a Re-attempt indicator IE in the PDU SESSION ESTABLISHMENT REJECT message or the Re-attempt indicator IE included in the message indicated that re-attempt in an equivalent PLMN is allowed</w:t>
        </w:r>
        <w:r w:rsidRPr="007F2770">
          <w:rPr>
            <w:lang w:eastAsia="zh-CN"/>
          </w:rPr>
          <w:t>;</w:t>
        </w:r>
      </w:ins>
    </w:p>
    <w:p w14:paraId="4A8CA645" w14:textId="06B1D9E0" w:rsidR="0035009F" w:rsidRPr="007F2770" w:rsidDel="002B7454" w:rsidRDefault="0035009F" w:rsidP="0035009F">
      <w:pPr>
        <w:pStyle w:val="B1"/>
        <w:rPr>
          <w:del w:id="6829" w:author="24.501_CR5414R1_(Rel-18)_eNPN_Ph2, eNPN, SINE_5G" w:date="2023-06-28T23:15:00Z"/>
          <w:lang w:eastAsia="zh-CN"/>
        </w:rPr>
      </w:pPr>
      <w:del w:id="6830" w:author="24.501_CR5414R1_(Rel-18)_eNPN_Ph2, eNPN, SINE_5G" w:date="2023-06-28T23:15:00Z">
        <w:r w:rsidRPr="007F2770" w:rsidDel="002B7454">
          <w:rPr>
            <w:lang w:eastAsia="ja-JP"/>
          </w:rPr>
          <w:delText>b)</w:delText>
        </w:r>
        <w:r w:rsidRPr="007F2770" w:rsidDel="002B7454">
          <w:rPr>
            <w:lang w:eastAsia="ja-JP"/>
          </w:rPr>
          <w:tab/>
        </w:r>
        <w:r w:rsidRPr="007F2770" w:rsidDel="002B7454">
          <w:delText xml:space="preserve">the UE is registered to </w:delText>
        </w:r>
        <w:r w:rsidRPr="007F2770" w:rsidDel="002B7454">
          <w:rPr>
            <w:lang w:eastAsia="ja-JP"/>
          </w:rPr>
          <w:delText xml:space="preserve">a new PLMN which was in the list of equivalent PLMNs </w:delText>
        </w:r>
        <w:r w:rsidR="00DD4E1E" w:rsidRPr="007F2770" w:rsidDel="002B7454">
          <w:rPr>
            <w:lang w:eastAsia="ja-JP"/>
          </w:rPr>
          <w:delText xml:space="preserve">or to a new SNPN which was in the list of equivalent SNPNs </w:delText>
        </w:r>
        <w:r w:rsidRPr="007F2770" w:rsidDel="002B7454">
          <w:rPr>
            <w:lang w:eastAsia="ja-JP"/>
          </w:rPr>
          <w:delText xml:space="preserve">at the time when the PDU SESSION ESTABLISHMENT REJECT message was received, and </w:delText>
        </w:r>
        <w:r w:rsidR="00454102" w:rsidRPr="007F2770" w:rsidDel="002B7454">
          <w:rPr>
            <w:lang w:eastAsia="ja-JP"/>
          </w:rPr>
          <w:delText xml:space="preserve">either the network did not include a Re-attempt indicator IE in the PDU SESSION ESTABLISHMENT REJECT message or </w:delText>
        </w:r>
        <w:r w:rsidRPr="007F2770" w:rsidDel="002B7454">
          <w:rPr>
            <w:lang w:eastAsia="ja-JP"/>
          </w:rPr>
          <w:delText>the Re-attempt indicator IE included in the message indicated that re-attempt in an equivalent PLMN is allowed</w:delText>
        </w:r>
        <w:r w:rsidRPr="007F2770" w:rsidDel="002B7454">
          <w:rPr>
            <w:lang w:eastAsia="zh-CN"/>
          </w:rPr>
          <w:delText>;</w:delText>
        </w:r>
      </w:del>
    </w:p>
    <w:p w14:paraId="10D3794A" w14:textId="4CFF76E1" w:rsidR="00F32FA9" w:rsidRPr="007F2770" w:rsidDel="002B7454" w:rsidRDefault="0035009F" w:rsidP="00F32FA9">
      <w:pPr>
        <w:pStyle w:val="B1"/>
        <w:rPr>
          <w:del w:id="6831" w:author="24.501_CR5414R1_(Rel-18)_eNPN_Ph2, eNPN, SINE_5G" w:date="2023-06-28T23:15:00Z"/>
          <w:lang w:eastAsia="ja-JP"/>
        </w:rPr>
      </w:pPr>
      <w:del w:id="6832" w:author="24.501_CR5414R1_(Rel-18)_eNPN_Ph2, eNPN, SINE_5G" w:date="2023-06-28T23:15:00Z">
        <w:r w:rsidRPr="007F2770" w:rsidDel="002B7454">
          <w:rPr>
            <w:lang w:eastAsia="ja-JP"/>
          </w:rPr>
          <w:delText>c</w:delText>
        </w:r>
        <w:r w:rsidR="00F32FA9" w:rsidRPr="007F2770" w:rsidDel="002B7454">
          <w:rPr>
            <w:lang w:eastAsia="ja-JP"/>
          </w:rPr>
          <w:delText>)</w:delText>
        </w:r>
        <w:r w:rsidR="00F32FA9" w:rsidRPr="007F2770" w:rsidDel="002B7454">
          <w:rPr>
            <w:lang w:eastAsia="ja-JP"/>
          </w:rPr>
          <w:tab/>
        </w:r>
        <w:r w:rsidR="00E94849" w:rsidRPr="007F2770" w:rsidDel="002B7454">
          <w:rPr>
            <w:lang w:eastAsia="ja-JP"/>
          </w:rPr>
          <w:delText>void</w:delText>
        </w:r>
        <w:r w:rsidR="00F32FA9" w:rsidRPr="007F2770" w:rsidDel="002B7454">
          <w:rPr>
            <w:lang w:eastAsia="ja-JP"/>
          </w:rPr>
          <w:delText>;</w:delText>
        </w:r>
      </w:del>
    </w:p>
    <w:p w14:paraId="1477EB96" w14:textId="77777777" w:rsidR="002B7454" w:rsidRPr="007F2770" w:rsidRDefault="002B7454">
      <w:pPr>
        <w:pStyle w:val="B2"/>
        <w:rPr>
          <w:ins w:id="6833" w:author="24.501_CR5414R1_(Rel-18)_eNPN_Ph2, eNPN, SINE_5G" w:date="2023-06-28T23:16:00Z"/>
        </w:rPr>
        <w:pPrChange w:id="6834" w:author="Author" w:date="2023-05-05T15:46:00Z">
          <w:pPr>
            <w:pStyle w:val="B1"/>
          </w:pPr>
        </w:pPrChange>
      </w:pPr>
      <w:ins w:id="6835" w:author="24.501_CR5414R1_(Rel-18)_eNPN_Ph2, eNPN, SINE_5G" w:date="2023-06-28T23:16:00Z">
        <w:del w:id="6836" w:author="Author" w:date="2023-05-05T15:46:00Z">
          <w:r w:rsidRPr="007F2770" w:rsidDel="00E17230">
            <w:rPr>
              <w:lang w:eastAsia="ja-JP"/>
            </w:rPr>
            <w:delText>d</w:delText>
          </w:r>
        </w:del>
        <w:r>
          <w:rPr>
            <w:lang w:eastAsia="ja-JP"/>
          </w:rPr>
          <w:t>3</w:t>
        </w:r>
        <w:r w:rsidRPr="007F2770">
          <w:rPr>
            <w:lang w:eastAsia="ja-JP"/>
          </w:rPr>
          <w:t>)</w:t>
        </w:r>
        <w:r w:rsidRPr="007F2770">
          <w:rPr>
            <w:lang w:eastAsia="ja-JP"/>
          </w:rPr>
          <w:tab/>
        </w:r>
        <w:r w:rsidRPr="007F2770">
          <w:t>the UE is switched off; or</w:t>
        </w:r>
      </w:ins>
    </w:p>
    <w:p w14:paraId="1BE0C5A8" w14:textId="08D5FDD8" w:rsidR="00F32FA9" w:rsidRPr="007F2770" w:rsidDel="002B7454" w:rsidRDefault="0035009F" w:rsidP="00F32FA9">
      <w:pPr>
        <w:pStyle w:val="B1"/>
        <w:rPr>
          <w:del w:id="6837" w:author="24.501_CR5414R1_(Rel-18)_eNPN_Ph2, eNPN, SINE_5G" w:date="2023-06-28T23:16:00Z"/>
        </w:rPr>
      </w:pPr>
      <w:del w:id="6838" w:author="24.501_CR5414R1_(Rel-18)_eNPN_Ph2, eNPN, SINE_5G" w:date="2023-06-28T23:16:00Z">
        <w:r w:rsidRPr="007F2770" w:rsidDel="002B7454">
          <w:rPr>
            <w:lang w:eastAsia="ja-JP"/>
          </w:rPr>
          <w:delText>d</w:delText>
        </w:r>
        <w:r w:rsidR="00F32FA9" w:rsidRPr="007F2770" w:rsidDel="002B7454">
          <w:rPr>
            <w:lang w:eastAsia="ja-JP"/>
          </w:rPr>
          <w:delText>)</w:delText>
        </w:r>
        <w:r w:rsidR="00F32FA9" w:rsidRPr="007F2770" w:rsidDel="002B7454">
          <w:rPr>
            <w:lang w:eastAsia="ja-JP"/>
          </w:rPr>
          <w:tab/>
        </w:r>
        <w:r w:rsidR="00F32FA9" w:rsidRPr="007F2770" w:rsidDel="002B7454">
          <w:delText>the UE is switched off; or</w:delText>
        </w:r>
      </w:del>
    </w:p>
    <w:p w14:paraId="5568FAEC" w14:textId="0F8231C9" w:rsidR="002B7454" w:rsidRDefault="002B7454" w:rsidP="002B7454">
      <w:pPr>
        <w:pStyle w:val="B2"/>
        <w:rPr>
          <w:ins w:id="6839" w:author="24.501_CR5414R1_(Rel-18)_eNPN_Ph2, eNPN, SINE_5G" w:date="2023-06-28T23:17:00Z"/>
        </w:rPr>
      </w:pPr>
      <w:ins w:id="6840" w:author="24.501_CR5414R1_(Rel-18)_eNPN_Ph2, eNPN, SINE_5G" w:date="2023-06-28T23:17:00Z">
        <w:del w:id="6841" w:author="Author" w:date="2023-05-05T15:46:00Z">
          <w:r w:rsidRPr="007F2770" w:rsidDel="00E17230">
            <w:delText>e</w:delText>
          </w:r>
        </w:del>
        <w:r>
          <w:t>4</w:t>
        </w:r>
        <w:r w:rsidRPr="007F2770">
          <w:t>)</w:t>
        </w:r>
        <w:r w:rsidRPr="007F2770">
          <w:tab/>
          <w:t>the USIM is removed</w:t>
        </w:r>
        <w:r>
          <w:t>;</w:t>
        </w:r>
        <w:del w:id="6842" w:author="Author" w:date="2023-05-05T15:47:00Z">
          <w:r w:rsidRPr="007F2770" w:rsidDel="00E17230">
            <w:delText xml:space="preserve">, </w:delText>
          </w:r>
        </w:del>
        <w:del w:id="6843" w:author="Ericsson User, v01" w:date="2023-05-23T23:59:00Z">
          <w:r w:rsidRPr="007F2770" w:rsidDel="00D57FC4">
            <w:delText>the entry in the "list of subscriber data" for the current SNPN is updated if the UE does not support access to an SNPN using credentials from a credentials holder,</w:delText>
          </w:r>
        </w:del>
        <w:r w:rsidRPr="007F2770">
          <w:t xml:space="preserve"> or </w:t>
        </w:r>
      </w:ins>
    </w:p>
    <w:p w14:paraId="6EBF969D" w14:textId="77777777" w:rsidR="002B7454" w:rsidRDefault="002B7454" w:rsidP="002B7454">
      <w:pPr>
        <w:pStyle w:val="B1"/>
        <w:rPr>
          <w:ins w:id="6844" w:author="24.501_CR5414R1_(Rel-18)_eNPN_Ph2, eNPN, SINE_5G" w:date="2023-06-28T23:17:00Z"/>
        </w:rPr>
      </w:pPr>
      <w:ins w:id="6845" w:author="24.501_CR5414R1_(Rel-18)_eNPN_Ph2, eNPN, SINE_5G" w:date="2023-06-28T23:17:00Z">
        <w:r>
          <w:t>b</w:t>
        </w:r>
        <w:r w:rsidRPr="004B5B3F">
          <w:t>)</w:t>
        </w:r>
        <w:r w:rsidRPr="004B5B3F">
          <w:tab/>
          <w:t xml:space="preserve">in an SNPN, </w:t>
        </w:r>
        <w:r w:rsidRPr="003168A2">
          <w:t xml:space="preserve">the sam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4B5B3F">
          <w:t xml:space="preserve">using the selected entry of the "list of subscriber data" or selected PLMN </w:t>
        </w:r>
        <w:r w:rsidRPr="00184571">
          <w:t>sub</w:t>
        </w:r>
        <w:r>
          <w:t>s</w:t>
        </w:r>
        <w:r w:rsidRPr="00184571">
          <w:t>cription</w:t>
        </w:r>
        <w: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ins>
    </w:p>
    <w:p w14:paraId="4701F308" w14:textId="77777777" w:rsidR="002B7454" w:rsidRDefault="002B7454" w:rsidP="002B7454">
      <w:pPr>
        <w:pStyle w:val="B2"/>
        <w:rPr>
          <w:ins w:id="6846" w:author="24.501_CR5414R1_(Rel-18)_eNPN_Ph2, eNPN, SINE_5G" w:date="2023-06-28T23:17:00Z"/>
          <w:lang w:eastAsia="ja-JP"/>
        </w:rPr>
      </w:pPr>
      <w:ins w:id="6847" w:author="24.501_CR5414R1_(Rel-18)_eNPN_Ph2, eNPN, SINE_5G" w:date="2023-06-28T23:17:00Z">
        <w:r>
          <w:rPr>
            <w:lang w:eastAsia="ja-JP"/>
          </w:rPr>
          <w:t>1)</w:t>
        </w:r>
        <w:r>
          <w:rPr>
            <w:lang w:eastAsia="ja-JP"/>
          </w:rPr>
          <w:tab/>
          <w:t>the UE is registered</w:t>
        </w:r>
        <w:r w:rsidRPr="00FE320E">
          <w:rPr>
            <w:lang w:eastAsia="ja-JP"/>
          </w:rPr>
          <w:t xml:space="preserve"> to</w:t>
        </w:r>
        <w:r>
          <w:rPr>
            <w:lang w:eastAsia="ja-JP"/>
          </w:rPr>
          <w:t xml:space="preserve"> </w:t>
        </w:r>
        <w:r>
          <w:rPr>
            <w:rFonts w:hint="eastAsia"/>
            <w:lang w:eastAsia="ja-JP"/>
          </w:rPr>
          <w:t xml:space="preserve">a new </w:t>
        </w:r>
        <w:r>
          <w:rPr>
            <w:lang w:eastAsia="ja-JP"/>
          </w:rPr>
          <w:t xml:space="preserve">SNPN </w:t>
        </w:r>
        <w:r w:rsidRPr="00C046AF">
          <w:rPr>
            <w:lang w:eastAsia="ja-JP"/>
          </w:rPr>
          <w:t xml:space="preserve">which </w:t>
        </w:r>
        <w:r>
          <w:rPr>
            <w:lang w:eastAsia="ja-JP"/>
          </w:rPr>
          <w:t>was</w:t>
        </w:r>
        <w:r w:rsidRPr="00C046AF">
          <w:rPr>
            <w:lang w:eastAsia="ja-JP"/>
          </w:rPr>
          <w:t xml:space="preserve"> </w:t>
        </w:r>
        <w:r>
          <w:rPr>
            <w:lang w:eastAsia="ja-JP"/>
          </w:rPr>
          <w:t xml:space="preserve">not </w:t>
        </w:r>
        <w:r w:rsidRPr="00C046AF">
          <w:rPr>
            <w:lang w:eastAsia="ja-JP"/>
          </w:rPr>
          <w:t xml:space="preserve">in the list of equivalent </w:t>
        </w:r>
        <w:r>
          <w:rPr>
            <w:lang w:eastAsia="ja-JP"/>
          </w:rPr>
          <w:t>SNP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 xml:space="preserve">was </w:t>
        </w:r>
        <w:r w:rsidRPr="009307D5">
          <w:rPr>
            <w:lang w:eastAsia="ja-JP"/>
          </w:rPr>
          <w:t>received;</w:t>
        </w:r>
      </w:ins>
    </w:p>
    <w:p w14:paraId="30D54642" w14:textId="77777777" w:rsidR="002B7454" w:rsidRPr="00CB6D33" w:rsidRDefault="002B7454" w:rsidP="002B7454">
      <w:pPr>
        <w:pStyle w:val="B2"/>
        <w:rPr>
          <w:ins w:id="6848" w:author="24.501_CR5414R1_(Rel-18)_eNPN_Ph2, eNPN, SINE_5G" w:date="2023-06-28T23:17:00Z"/>
          <w:lang w:eastAsia="zh-CN"/>
        </w:rPr>
      </w:pPr>
      <w:ins w:id="6849" w:author="24.501_CR5414R1_(Rel-18)_eNPN_Ph2, eNPN, SINE_5G" w:date="2023-06-28T23:17:00Z">
        <w:r>
          <w:rPr>
            <w:lang w:eastAsia="ja-JP"/>
          </w:rPr>
          <w:t>2)</w:t>
        </w:r>
        <w:r>
          <w:rPr>
            <w:lang w:eastAsia="ja-JP"/>
          </w:rPr>
          <w:tab/>
        </w:r>
        <w:r w:rsidRPr="00CC0C94">
          <w:t xml:space="preserve">the UE is registered to </w:t>
        </w:r>
        <w:r w:rsidRPr="00CC0C94">
          <w:rPr>
            <w:lang w:eastAsia="ja-JP"/>
          </w:rPr>
          <w:t xml:space="preserve">a new </w:t>
        </w:r>
        <w:r>
          <w:rPr>
            <w:lang w:eastAsia="ja-JP"/>
          </w:rPr>
          <w:t xml:space="preserve">SNPN </w:t>
        </w:r>
        <w:r w:rsidRPr="00717D1F">
          <w:rPr>
            <w:lang w:eastAsia="ja-JP"/>
          </w:rPr>
          <w:t xml:space="preserve">which was in the list of equivalent </w:t>
        </w:r>
        <w:r>
          <w:rPr>
            <w:lang w:eastAsia="ja-JP"/>
          </w:rPr>
          <w:t>SNPNs</w:t>
        </w:r>
        <w:r w:rsidRPr="00717D1F">
          <w:rPr>
            <w:lang w:eastAsia="ja-JP"/>
          </w:rPr>
          <w:t xml:space="preserve">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 xml:space="preserve">the Re-attempt indicator IE included in the message indicated that re-attempt in an equivalent </w:t>
        </w:r>
        <w:r>
          <w:rPr>
            <w:lang w:eastAsia="ja-JP"/>
          </w:rPr>
          <w:t>SNPN</w:t>
        </w:r>
        <w:r w:rsidRPr="00717D1F">
          <w:rPr>
            <w:lang w:eastAsia="ja-JP"/>
          </w:rPr>
          <w:t xml:space="preserve"> is allowed</w:t>
        </w:r>
        <w:r>
          <w:rPr>
            <w:lang w:eastAsia="zh-CN"/>
          </w:rPr>
          <w:t>;</w:t>
        </w:r>
      </w:ins>
    </w:p>
    <w:p w14:paraId="00F52F57" w14:textId="77777777" w:rsidR="002B7454" w:rsidRPr="009B541D" w:rsidRDefault="002B7454" w:rsidP="002B7454">
      <w:pPr>
        <w:pStyle w:val="B2"/>
        <w:rPr>
          <w:ins w:id="6850" w:author="24.501_CR5414R1_(Rel-18)_eNPN_Ph2, eNPN, SINE_5G" w:date="2023-06-28T23:17:00Z"/>
        </w:rPr>
      </w:pPr>
      <w:ins w:id="6851" w:author="24.501_CR5414R1_(Rel-18)_eNPN_Ph2, eNPN, SINE_5G" w:date="2023-06-28T23:17:00Z">
        <w:r>
          <w:rPr>
            <w:lang w:eastAsia="ja-JP"/>
          </w:rPr>
          <w:t>3)</w:t>
        </w:r>
        <w:r>
          <w:rPr>
            <w:lang w:eastAsia="ja-JP"/>
          </w:rPr>
          <w:tab/>
        </w:r>
        <w:r w:rsidRPr="009B541D">
          <w:t>the UE is switched off;</w:t>
        </w:r>
      </w:ins>
    </w:p>
    <w:p w14:paraId="10BCB707" w14:textId="449AF0AA" w:rsidR="002B7454" w:rsidRDefault="002B7454" w:rsidP="002B7454">
      <w:pPr>
        <w:pStyle w:val="B2"/>
        <w:rPr>
          <w:ins w:id="6852" w:author="24.501_CR5414R1_(Rel-18)_eNPN_Ph2, eNPN, SINE_5G" w:date="2023-06-28T23:17:00Z"/>
        </w:rPr>
      </w:pPr>
      <w:ins w:id="6853" w:author="24.501_CR5414R1_(Rel-18)_eNPN_Ph2, eNPN, SINE_5G" w:date="2023-06-28T23:17:00Z">
        <w:r>
          <w:t>4)</w:t>
        </w:r>
        <w:r w:rsidRPr="009B541D">
          <w:tab/>
          <w:t>the USIM is removed</w:t>
        </w:r>
        <w:r>
          <w:t>; or</w:t>
        </w:r>
      </w:ins>
    </w:p>
    <w:p w14:paraId="67A895D5" w14:textId="77777777" w:rsidR="002B7454" w:rsidRPr="007F2770" w:rsidRDefault="002B7454">
      <w:pPr>
        <w:pStyle w:val="B2"/>
        <w:rPr>
          <w:ins w:id="6854" w:author="24.501_CR5414R1_(Rel-18)_eNPN_Ph2, eNPN, SINE_5G" w:date="2023-06-28T23:17:00Z"/>
        </w:rPr>
        <w:pPrChange w:id="6855" w:author="Author" w:date="2023-05-05T15:46:00Z">
          <w:pPr>
            <w:pStyle w:val="B1"/>
          </w:pPr>
        </w:pPrChange>
      </w:pPr>
      <w:ins w:id="6856" w:author="24.501_CR5414R1_(Rel-18)_eNPN_Ph2, eNPN, SINE_5G" w:date="2023-06-28T23:17:00Z">
        <w:r>
          <w:t>5)</w:t>
        </w:r>
        <w:r>
          <w:tab/>
        </w:r>
        <w:r w:rsidRPr="007F2770">
          <w:t>the selected entry of the "list of subscriber data" is updated</w:t>
        </w:r>
        <w:del w:id="6857" w:author="Author" w:date="2023-05-05T15:48:00Z">
          <w:r w:rsidRPr="007F2770" w:rsidDel="00E17230">
            <w:delText xml:space="preserve"> if the UE supports access to an SNPN using credentials from a credentials holder</w:delText>
          </w:r>
        </w:del>
        <w:r w:rsidRPr="007F2770">
          <w:t>.</w:t>
        </w:r>
      </w:ins>
    </w:p>
    <w:p w14:paraId="190B733C" w14:textId="48044A70" w:rsidR="00F32FA9" w:rsidRPr="007F2770" w:rsidDel="002B7454" w:rsidRDefault="00281A4F" w:rsidP="00F32FA9">
      <w:pPr>
        <w:pStyle w:val="B1"/>
        <w:rPr>
          <w:del w:id="6858" w:author="24.501_CR5414R1_(Rel-18)_eNPN_Ph2, eNPN, SINE_5G" w:date="2023-06-28T23:17:00Z"/>
          <w:lang w:eastAsia="ja-JP"/>
        </w:rPr>
      </w:pPr>
      <w:del w:id="6859" w:author="24.501_CR5414R1_(Rel-18)_eNPN_Ph2, eNPN, SINE_5G" w:date="2023-06-28T23:17:00Z">
        <w:r w:rsidRPr="007F2770" w:rsidDel="002B7454">
          <w:delText>e</w:delText>
        </w:r>
        <w:r w:rsidR="00F32FA9" w:rsidRPr="007F2770" w:rsidDel="002B7454">
          <w:delText>)</w:delText>
        </w:r>
        <w:r w:rsidR="00F32FA9" w:rsidRPr="007F2770" w:rsidDel="002B7454">
          <w:tab/>
          <w:delText>the USIM is removed</w:delText>
        </w:r>
        <w:r w:rsidR="00C642D1" w:rsidRPr="007F2770" w:rsidDel="002B7454">
          <w:delText>,</w:delText>
        </w:r>
        <w:r w:rsidRPr="007F2770" w:rsidDel="002B7454">
          <w:delText xml:space="preserve"> the entry in the "list of subscriber data" for the current SNPN is updated</w:delText>
        </w:r>
        <w:r w:rsidR="00C642D1" w:rsidRPr="007F2770" w:rsidDel="002B7454">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00F32FA9" w:rsidRPr="007F2770" w:rsidDel="002B7454">
          <w:delText>.</w:delText>
        </w:r>
      </w:del>
    </w:p>
    <w:p w14:paraId="675076EC" w14:textId="77777777" w:rsidR="00F00668" w:rsidRPr="007F2770" w:rsidRDefault="00F00668" w:rsidP="00F00668">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w:t>
      </w:r>
      <w:r w:rsidR="0035009F" w:rsidRPr="007F2770">
        <w:t>,</w:t>
      </w:r>
      <w:r w:rsidRPr="007F2770">
        <w:t xml:space="preserve">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w:t>
      </w:r>
      <w:r w:rsidR="0035009F" w:rsidRPr="007F2770">
        <w:t xml:space="preserve">#57 "PDU session type IPv4v6 only allowed", #58 "PDU session type Unstructured only allowed", and #61 "PDU session type Ethernet only allowed", </w:t>
      </w:r>
      <w:r w:rsidRPr="007F2770">
        <w:t>the UE shall ignore the value of the RATC bit in the Re-attempt indicator IE provided by the network, if any.</w:t>
      </w:r>
    </w:p>
    <w:p w14:paraId="14EF296F" w14:textId="1BEFA9FB" w:rsidR="00454102" w:rsidRPr="007F2770" w:rsidRDefault="00454102" w:rsidP="00454102">
      <w:pPr>
        <w:pStyle w:val="NO"/>
        <w:rPr>
          <w:lang w:eastAsia="ko-KR"/>
        </w:rPr>
      </w:pPr>
      <w:r w:rsidRPr="007F2770">
        <w:rPr>
          <w:lang w:eastAsia="ko-KR"/>
        </w:rPr>
        <w:t>NOTE</w:t>
      </w:r>
      <w:r w:rsidRPr="007F2770">
        <w:t> </w:t>
      </w:r>
      <w:r w:rsidR="00B560BB" w:rsidRPr="007F2770">
        <w:t>11</w:t>
      </w:r>
      <w:r w:rsidRPr="007F2770">
        <w:rPr>
          <w:lang w:eastAsia="ko-KR"/>
        </w:rPr>
        <w:t>:</w:t>
      </w:r>
      <w:r w:rsidRPr="007F2770">
        <w:rPr>
          <w:lang w:eastAsia="ko-KR"/>
        </w:rPr>
        <w:tab/>
      </w:r>
      <w:r w:rsidRPr="007F2770">
        <w:t>For the 5GSM cause values #</w:t>
      </w:r>
      <w:r w:rsidRPr="007F2770">
        <w:rPr>
          <w:rFonts w:hint="eastAsia"/>
          <w:lang w:eastAsia="ja-JP"/>
        </w:rPr>
        <w:t>50</w:t>
      </w:r>
      <w:r w:rsidRPr="007F2770">
        <w:t xml:space="preserve"> "PD</w:t>
      </w:r>
      <w:r w:rsidRPr="007F2770">
        <w:rPr>
          <w:lang w:eastAsia="ja-JP"/>
        </w:rPr>
        <w:t>U session</w:t>
      </w:r>
      <w:r w:rsidRPr="007F2770">
        <w:t xml:space="preserve"> type IPv4 only allowed", #</w:t>
      </w:r>
      <w:r w:rsidRPr="007F2770">
        <w:rPr>
          <w:rFonts w:hint="eastAsia"/>
          <w:lang w:eastAsia="ja-JP"/>
        </w:rPr>
        <w:t>51</w:t>
      </w:r>
      <w:r w:rsidRPr="007F2770">
        <w:t xml:space="preserve"> "</w:t>
      </w:r>
      <w:r w:rsidRPr="007F2770">
        <w:rPr>
          <w:rFonts w:hint="eastAsia"/>
          <w:lang w:eastAsia="ko-KR"/>
        </w:rPr>
        <w:t>PD</w:t>
      </w:r>
      <w:r w:rsidRPr="007F2770">
        <w:rPr>
          <w:lang w:eastAsia="ko-KR"/>
        </w:rPr>
        <w:t>U session</w:t>
      </w:r>
      <w:r w:rsidRPr="007F2770">
        <w:t xml:space="preserve"> type IPv</w:t>
      </w:r>
      <w:r w:rsidRPr="007F2770">
        <w:rPr>
          <w:rFonts w:hint="eastAsia"/>
          <w:lang w:eastAsia="ja-JP"/>
        </w:rPr>
        <w:t>6</w:t>
      </w:r>
      <w:r w:rsidRPr="007F2770">
        <w:t xml:space="preserve"> only allowed", #57 "PDU session type IPv4v6 only allowed", #58 "PDU session type Unstructured only allowed", and #61 "PDU session type Ethernet only allowed", re-attempt in S1 mode for the same DNN (or no DNN, if no DNN was indicated by the UE) </w:t>
      </w:r>
      <w:r w:rsidR="00E94849" w:rsidRPr="007F2770">
        <w:rPr>
          <w:lang w:eastAsia="ja-JP"/>
        </w:rPr>
        <w:t xml:space="preserve">is only allowed using the </w:t>
      </w:r>
      <w:r w:rsidR="00E94849" w:rsidRPr="007F2770">
        <w:t>PDU session</w:t>
      </w:r>
      <w:r w:rsidR="00E94849" w:rsidRPr="007F2770">
        <w:rPr>
          <w:lang w:eastAsia="ja-JP"/>
        </w:rPr>
        <w:t xml:space="preserve"> type(s) indicated by the network</w:t>
      </w:r>
      <w:r w:rsidRPr="007F2770">
        <w:rPr>
          <w:lang w:eastAsia="ko-KR"/>
        </w:rPr>
        <w:t>.</w:t>
      </w:r>
    </w:p>
    <w:p w14:paraId="0AEA8115" w14:textId="77777777" w:rsidR="002B7454" w:rsidRDefault="00F32FA9" w:rsidP="00F32FA9">
      <w:pPr>
        <w:rPr>
          <w:ins w:id="6860" w:author="24.501_CR5414R1_(Rel-18)_eNPN_Ph2, eNPN, SINE_5G" w:date="2023-06-28T23:18:00Z"/>
        </w:rPr>
      </w:pPr>
      <w:r w:rsidRPr="007F2770">
        <w:t>If the 5GSM cause value is #</w:t>
      </w:r>
      <w:r w:rsidRPr="007F2770">
        <w:rPr>
          <w:lang w:eastAsia="zh-CN"/>
        </w:rPr>
        <w:t>54</w:t>
      </w:r>
      <w:r w:rsidRPr="007F2770">
        <w:t xml:space="preserve"> "PDU session does not exist", </w:t>
      </w:r>
      <w:r w:rsidR="004B00CB" w:rsidRPr="007F2770">
        <w:t xml:space="preserve">the UE shall ignore the Back-off timer value IE and Re-attempt indicator IE provided by the network, if any. </w:t>
      </w:r>
      <w:r w:rsidR="00524794" w:rsidRPr="007F2770">
        <w:t xml:space="preserve">If the PDU session establishment procedure is to perform handover of an existing PDU session between 3GPP access and non-3GPP access, the UE shall release locally the existing PDU session with the PDU session ID included in the PDU SESSION ESTABLISHMENT REJECT message. </w:t>
      </w:r>
      <w:r w:rsidR="004B00CB" w:rsidRPr="007F2770">
        <w:t>T</w:t>
      </w:r>
      <w:r w:rsidRPr="007F2770">
        <w:t>he UE</w:t>
      </w:r>
      <w:r w:rsidRPr="007F2770">
        <w:rPr>
          <w:lang w:eastAsia="ja-JP"/>
        </w:rPr>
        <w:t xml:space="preserve"> may initiate another UE</w:t>
      </w:r>
      <w:r w:rsidR="008B6A82" w:rsidRPr="007F2770">
        <w:rPr>
          <w:lang w:eastAsia="ja-JP"/>
        </w:rPr>
        <w:t>-</w:t>
      </w:r>
      <w:r w:rsidRPr="007F2770">
        <w:rPr>
          <w:lang w:eastAsia="ja-JP"/>
        </w:rPr>
        <w:t>requested PDU session establishment procedure</w:t>
      </w:r>
      <w:r w:rsidRPr="007F2770">
        <w:t xml:space="preserve"> with the request type set to "initial request" in the subsequent PDU SESSION ESTABLISHMENT REQUEST message to establish a PDU session with</w:t>
      </w:r>
      <w:ins w:id="6861" w:author="24.501_CR5414R1_(Rel-18)_eNPN_Ph2, eNPN, SINE_5G" w:date="2023-06-28T23:18:00Z">
        <w:r w:rsidR="002B7454">
          <w:t>:</w:t>
        </w:r>
      </w:ins>
    </w:p>
    <w:p w14:paraId="6ABCD410" w14:textId="77777777" w:rsidR="002B7454" w:rsidRDefault="002B7454">
      <w:pPr>
        <w:pStyle w:val="B1"/>
        <w:rPr>
          <w:ins w:id="6862" w:author="24.501_CR5414R1_(Rel-18)_eNPN_Ph2, eNPN, SINE_5G" w:date="2023-06-28T23:18:00Z"/>
        </w:rPr>
        <w:pPrChange w:id="6863" w:author="Author" w:date="2023-05-05T15:49:00Z">
          <w:pPr/>
        </w:pPrChange>
      </w:pPr>
      <w:ins w:id="6864" w:author="24.501_CR5414R1_(Rel-18)_eNPN_Ph2, eNPN, SINE_5G" w:date="2023-06-28T23:18:00Z">
        <w:r>
          <w:t>a) in a PLMN,</w:t>
        </w:r>
        <w:r w:rsidRPr="007F2770">
          <w:t xml:space="preserve"> the same DNN (or no DNN, if no DNN was indicated by the UE) and the same (mapped) HPLMN S-NSSAI (or no S-NSSAI, if no S-NSSAI was indicated by the UE)</w:t>
        </w:r>
        <w:r>
          <w:t>; or</w:t>
        </w:r>
      </w:ins>
    </w:p>
    <w:p w14:paraId="69204F43" w14:textId="77777777" w:rsidR="002B7454" w:rsidRPr="007F2770" w:rsidRDefault="002B7454">
      <w:pPr>
        <w:pStyle w:val="B1"/>
        <w:rPr>
          <w:ins w:id="6865" w:author="24.501_CR5414R1_(Rel-18)_eNPN_Ph2, eNPN, SINE_5G" w:date="2023-06-28T23:18:00Z"/>
          <w:lang w:eastAsia="zh-CN"/>
        </w:rPr>
        <w:pPrChange w:id="6866" w:author="Author" w:date="2023-05-05T15:49:00Z">
          <w:pPr/>
        </w:pPrChange>
      </w:pPr>
      <w:ins w:id="6867" w:author="24.501_CR5414R1_(Rel-18)_eNPN_Ph2, eNPN, SINE_5G" w:date="2023-06-28T23:18:00Z">
        <w:r>
          <w:t>b</w:t>
        </w:r>
        <w:r w:rsidRPr="00335E75">
          <w:t>)</w:t>
        </w:r>
        <w:r w:rsidRPr="00335E75">
          <w:tab/>
          <w:t xml:space="preserve">in an SNPN, </w:t>
        </w:r>
        <w:r w:rsidRPr="00405573">
          <w:t>the same</w:t>
        </w:r>
        <w:r w:rsidRPr="003168A2">
          <w:t xml:space="preserve"> </w:t>
        </w:r>
        <w:r>
          <w:t>DNN</w:t>
        </w:r>
        <w:r w:rsidRPr="003168A2">
          <w:t xml:space="preserve"> </w:t>
        </w:r>
        <w:r>
          <w:t xml:space="preserve">(or no DNN, if no DNN was indicated by the UE) and the same (mapped) </w:t>
        </w:r>
        <w:r w:rsidRPr="005C3C98">
          <w:t>subscribed SNPN</w:t>
        </w:r>
        <w:r>
          <w:t xml:space="preserve"> S-NSSAI</w:t>
        </w:r>
        <w:r w:rsidRPr="00E118DD">
          <w:t xml:space="preserve"> </w:t>
        </w:r>
        <w:r>
          <w:t xml:space="preserve">(or no S-NSSAI, if no S-NSSAI was indicated by the UE) </w:t>
        </w:r>
        <w:r w:rsidRPr="00335E75">
          <w:t xml:space="preserve">using the selected entry of the "list of subscriber data" or selected PLMN </w:t>
        </w:r>
        <w:r w:rsidRPr="00184571">
          <w:t>sub</w:t>
        </w:r>
        <w:r>
          <w:t>s</w:t>
        </w:r>
        <w:r w:rsidRPr="00184571">
          <w:t>cription</w:t>
        </w:r>
        <w:r w:rsidRPr="007F2770">
          <w:t>.</w:t>
        </w:r>
      </w:ins>
    </w:p>
    <w:p w14:paraId="361537CE" w14:textId="58C723FF" w:rsidR="00F32FA9" w:rsidRPr="007F2770" w:rsidDel="002B7454" w:rsidRDefault="00F32FA9" w:rsidP="00F32FA9">
      <w:pPr>
        <w:rPr>
          <w:del w:id="6868" w:author="24.501_CR5414R1_(Rel-18)_eNPN_Ph2, eNPN, SINE_5G" w:date="2023-06-28T23:18:00Z"/>
          <w:lang w:eastAsia="zh-CN"/>
        </w:rPr>
      </w:pPr>
      <w:del w:id="6869" w:author="24.501_CR5414R1_(Rel-18)_eNPN_Ph2, eNPN, SINE_5G" w:date="2023-06-28T23:18:00Z">
        <w:r w:rsidRPr="007F2770" w:rsidDel="002B7454">
          <w:delText xml:space="preserve"> the same DNN (or no DNN, if no DNN was indicated by the UE) and the same </w:delText>
        </w:r>
        <w:r w:rsidR="00C61E3C" w:rsidRPr="007F2770" w:rsidDel="002B7454">
          <w:delText xml:space="preserve">(mapped) HPLMN </w:delText>
        </w:r>
        <w:r w:rsidRPr="007F2770" w:rsidDel="002B7454">
          <w:delText>S-NSSAI (or no S-NSSAI, if no S-NSSAI was indicated by the UE).</w:delText>
        </w:r>
      </w:del>
    </w:p>
    <w:p w14:paraId="670AA151" w14:textId="1187CEF3" w:rsidR="00F32FA9" w:rsidRPr="007F2770" w:rsidRDefault="00F32FA9" w:rsidP="00F32FA9">
      <w:pPr>
        <w:pStyle w:val="NO"/>
        <w:rPr>
          <w:lang w:eastAsia="ko-KR"/>
        </w:rPr>
      </w:pPr>
      <w:r w:rsidRPr="007F2770">
        <w:rPr>
          <w:lang w:eastAsia="ko-KR"/>
        </w:rPr>
        <w:t>NOTE</w:t>
      </w:r>
      <w:r w:rsidRPr="007F2770">
        <w:t> </w:t>
      </w:r>
      <w:r w:rsidR="00B560BB" w:rsidRPr="007F2770">
        <w:t>12</w:t>
      </w:r>
      <w:r w:rsidRPr="007F2770">
        <w:rPr>
          <w:lang w:eastAsia="ko-KR"/>
        </w:rPr>
        <w:t>:</w:t>
      </w:r>
      <w:r w:rsidRPr="007F2770">
        <w:rPr>
          <w:lang w:eastAsia="ko-KR"/>
        </w:rPr>
        <w:tab/>
        <w:t>User interaction is necessary in some cases when the UE cannot re-establish the PDU session(s) automatically.</w:t>
      </w:r>
    </w:p>
    <w:p w14:paraId="28607BDB" w14:textId="77777777" w:rsidR="00D14CAA" w:rsidRDefault="009C2F20" w:rsidP="00A43569">
      <w:pPr>
        <w:rPr>
          <w:ins w:id="6870" w:author="24.501_CR5414R1_(Rel-18)_eNPN_Ph2, eNPN, SINE_5G" w:date="2023-06-28T23:20:00Z"/>
        </w:rPr>
      </w:pPr>
      <w:r w:rsidRPr="007F2770">
        <w:t>If the 5GSM cause value is #68 "not supported SSC mode</w:t>
      </w:r>
      <w:r w:rsidR="00CD23D6" w:rsidRPr="007F2770">
        <w:t>"</w:t>
      </w:r>
      <w:r w:rsidRPr="007F2770">
        <w:t xml:space="preserve">, </w:t>
      </w:r>
      <w:r w:rsidR="004B00CB" w:rsidRPr="007F2770">
        <w:rPr>
          <w:rFonts w:hint="eastAsia"/>
          <w:lang w:eastAsia="ja-JP"/>
        </w:rPr>
        <w:t xml:space="preserve">the UE </w:t>
      </w:r>
      <w:r w:rsidR="004B00CB" w:rsidRPr="007F2770">
        <w:t xml:space="preserve">shall ignore the Back-off timer value IE and Re-attempt indicator IE provided by the network, if any. </w:t>
      </w:r>
      <w:r w:rsidR="00A43569" w:rsidRPr="007F2770">
        <w:t xml:space="preserve">The UE </w:t>
      </w:r>
      <w:r w:rsidR="00147DC9" w:rsidRPr="007F2770">
        <w:t xml:space="preserve">shall </w:t>
      </w:r>
      <w:r w:rsidR="00A43569" w:rsidRPr="007F2770">
        <w:t xml:space="preserve">evaluate </w:t>
      </w:r>
      <w:r w:rsidR="008F5797" w:rsidRPr="007F2770">
        <w:t xml:space="preserve">the </w:t>
      </w:r>
      <w:r w:rsidR="00A43569" w:rsidRPr="007F2770">
        <w:t xml:space="preserve">URSP rules if available as specified in 3GPP TS 24.526 [19]. </w:t>
      </w:r>
      <w:r w:rsidR="00A43569" w:rsidRPr="007F2770">
        <w:rPr>
          <w:lang w:eastAsia="ja-JP"/>
        </w:rPr>
        <w:t>T</w:t>
      </w:r>
      <w:r w:rsidR="00A43569" w:rsidRPr="007F2770">
        <w:t>he UE shall not subsequently send another PDU SESSION ESTABLISHMENT REQUEST message for</w:t>
      </w:r>
      <w:ins w:id="6871" w:author="24.501_CR5414R1_(Rel-18)_eNPN_Ph2, eNPN, SINE_5G" w:date="2023-06-28T23:20:00Z">
        <w:r w:rsidR="00D14CAA">
          <w:t>:</w:t>
        </w:r>
      </w:ins>
    </w:p>
    <w:p w14:paraId="07404AC8" w14:textId="77777777" w:rsidR="00D14CAA" w:rsidRPr="007F2770" w:rsidRDefault="00D14CAA">
      <w:pPr>
        <w:pStyle w:val="B1"/>
        <w:rPr>
          <w:ins w:id="6872" w:author="24.501_CR5414R1_(Rel-18)_eNPN_Ph2, eNPN, SINE_5G" w:date="2023-06-28T23:20:00Z"/>
          <w:lang w:eastAsia="ja-JP"/>
        </w:rPr>
        <w:pPrChange w:id="6873" w:author="Author" w:date="2023-05-05T15:49:00Z">
          <w:pPr/>
        </w:pPrChange>
      </w:pPr>
      <w:ins w:id="6874" w:author="24.501_CR5414R1_(Rel-18)_eNPN_Ph2, eNPN, SINE_5G" w:date="2023-06-28T23:20:00Z">
        <w:r>
          <w:t>a)</w:t>
        </w:r>
        <w:r>
          <w:tab/>
          <w:t>in a PLMN,</w:t>
        </w:r>
        <w:r w:rsidRPr="007F2770">
          <w:t xml:space="preserve"> the same DNN (or no DNN, if no DNN was indicated by the UE) and the same (mapped) HPLMN S-NSSAI (or no S-NSSAI, if no S-NSSAI was indicated by the UE)</w:t>
        </w:r>
        <w:r w:rsidRPr="007F2770">
          <w:rPr>
            <w:rFonts w:hint="eastAsia"/>
            <w:lang w:eastAsia="ja-JP"/>
          </w:rPr>
          <w:t xml:space="preserve"> using the same </w:t>
        </w:r>
        <w:r w:rsidRPr="007F2770">
          <w:rPr>
            <w:lang w:eastAsia="ja-JP"/>
          </w:rPr>
          <w:t xml:space="preserve">SSC mode or an SSC mode which was not included in the Allowed SSC mode IE </w:t>
        </w:r>
        <w:r w:rsidRPr="007F2770">
          <w:rPr>
            <w:rFonts w:hint="eastAsia"/>
            <w:lang w:eastAsia="ja-JP"/>
          </w:rPr>
          <w:t>until</w:t>
        </w:r>
        <w:r w:rsidRPr="007F2770">
          <w:t xml:space="preserve"> </w:t>
        </w:r>
        <w:r w:rsidRPr="007F2770">
          <w:rPr>
            <w:lang w:eastAsia="ja-JP"/>
          </w:rPr>
          <w:t>any of the following conditions is fulfilled:</w:t>
        </w:r>
      </w:ins>
    </w:p>
    <w:p w14:paraId="1DDB8535" w14:textId="7650725D" w:rsidR="00A43569" w:rsidRPr="007F2770" w:rsidDel="00D14CAA" w:rsidRDefault="00A43569" w:rsidP="00A43569">
      <w:pPr>
        <w:rPr>
          <w:del w:id="6875" w:author="24.501_CR5414R1_(Rel-18)_eNPN_Ph2, eNPN, SINE_5G" w:date="2023-06-28T23:20:00Z"/>
          <w:lang w:eastAsia="ja-JP"/>
        </w:rPr>
      </w:pPr>
      <w:del w:id="6876" w:author="24.501_CR5414R1_(Rel-18)_eNPN_Ph2, eNPN, SINE_5G" w:date="2023-06-28T23:20:00Z">
        <w:r w:rsidRPr="007F2770" w:rsidDel="00D14CAA">
          <w:delText xml:space="preserve"> the same DNN (or no DNN, if no DNN was indicated by the UE) and the same </w:delText>
        </w:r>
        <w:r w:rsidR="00C61E3C" w:rsidRPr="007F2770" w:rsidDel="00D14CAA">
          <w:delText xml:space="preserve">(mapped) HPLMN </w:delText>
        </w:r>
        <w:r w:rsidRPr="007F2770" w:rsidDel="00D14CAA">
          <w:delText>S-NSSAI (or no S-NSSAI, if no S-NSSAI was indicated by the UE)</w:delText>
        </w:r>
        <w:r w:rsidRPr="007F2770" w:rsidDel="00D14CAA">
          <w:rPr>
            <w:rFonts w:hint="eastAsia"/>
            <w:lang w:eastAsia="ja-JP"/>
          </w:rPr>
          <w:delText xml:space="preserve"> using the same </w:delText>
        </w:r>
        <w:r w:rsidRPr="007F2770" w:rsidDel="00D14CAA">
          <w:rPr>
            <w:lang w:eastAsia="ja-JP"/>
          </w:rPr>
          <w:delText>SSC mode</w:delText>
        </w:r>
        <w:r w:rsidR="00694A77" w:rsidRPr="007F2770" w:rsidDel="00D14CAA">
          <w:rPr>
            <w:lang w:eastAsia="ja-JP"/>
          </w:rPr>
          <w:delText xml:space="preserve"> or an SSC mode which was not included in the Allowed SSC mode IE</w:delText>
        </w:r>
        <w:r w:rsidRPr="007F2770" w:rsidDel="00D14CAA">
          <w:rPr>
            <w:lang w:eastAsia="ja-JP"/>
          </w:rPr>
          <w:delText xml:space="preserve"> </w:delText>
        </w:r>
        <w:r w:rsidRPr="007F2770" w:rsidDel="00D14CAA">
          <w:rPr>
            <w:rFonts w:hint="eastAsia"/>
            <w:lang w:eastAsia="ja-JP"/>
          </w:rPr>
          <w:delText>until</w:delText>
        </w:r>
        <w:r w:rsidRPr="007F2770" w:rsidDel="00D14CAA">
          <w:delText xml:space="preserve"> </w:delText>
        </w:r>
        <w:r w:rsidRPr="007F2770" w:rsidDel="00D14CAA">
          <w:rPr>
            <w:lang w:eastAsia="ja-JP"/>
          </w:rPr>
          <w:delText>any of the following conditions is fulfilled:</w:delText>
        </w:r>
      </w:del>
    </w:p>
    <w:p w14:paraId="255F9D88" w14:textId="77777777" w:rsidR="00D14CAA" w:rsidRPr="007F2770" w:rsidRDefault="00D14CAA">
      <w:pPr>
        <w:pStyle w:val="B2"/>
        <w:rPr>
          <w:ins w:id="6877" w:author="24.501_CR5414R1_(Rel-18)_eNPN_Ph2, eNPN, SINE_5G" w:date="2023-06-28T23:21:00Z"/>
          <w:lang w:eastAsia="ja-JP"/>
        </w:rPr>
        <w:pPrChange w:id="6878" w:author="Author" w:date="2023-05-05T15:50:00Z">
          <w:pPr>
            <w:pStyle w:val="B1"/>
          </w:pPr>
        </w:pPrChange>
      </w:pPr>
      <w:ins w:id="6879" w:author="24.501_CR5414R1_(Rel-18)_eNPN_Ph2, eNPN, SINE_5G" w:date="2023-06-28T23:21:00Z">
        <w:del w:id="6880" w:author="Author" w:date="2023-05-05T15:50:00Z">
          <w:r w:rsidRPr="007F2770" w:rsidDel="00703637">
            <w:rPr>
              <w:lang w:eastAsia="ja-JP"/>
            </w:rPr>
            <w:delText>a</w:delText>
          </w:r>
        </w:del>
        <w:r>
          <w:rPr>
            <w:lang w:eastAsia="ja-JP"/>
          </w:rPr>
          <w:t>1</w:t>
        </w:r>
        <w:r w:rsidRPr="007F2770">
          <w:rPr>
            <w:lang w:eastAsia="ja-JP"/>
          </w:rPr>
          <w:t>)</w:t>
        </w:r>
        <w:r w:rsidRPr="007F2770">
          <w:rPr>
            <w:lang w:eastAsia="ja-JP"/>
          </w:rPr>
          <w:tab/>
          <w:t xml:space="preserve">the UE is registered to </w:t>
        </w:r>
        <w:r w:rsidRPr="007F2770">
          <w:rPr>
            <w:rFonts w:hint="eastAsia"/>
            <w:lang w:eastAsia="ja-JP"/>
          </w:rPr>
          <w:t>a new PLMN</w:t>
        </w:r>
        <w:r w:rsidRPr="007F2770">
          <w:rPr>
            <w:lang w:eastAsia="ja-JP"/>
          </w:rPr>
          <w:t xml:space="preserve"> which was not in the list of equivalent PLMNs at the time when the PDU SESSION ESTABLISHMENT REJECT message was received;</w:t>
        </w:r>
      </w:ins>
    </w:p>
    <w:p w14:paraId="0992017F" w14:textId="2EA90633" w:rsidR="00A43569" w:rsidRPr="007F2770" w:rsidDel="00D14CAA" w:rsidRDefault="00A43569" w:rsidP="00A43569">
      <w:pPr>
        <w:pStyle w:val="B1"/>
        <w:rPr>
          <w:del w:id="6881" w:author="24.501_CR5414R1_(Rel-18)_eNPN_Ph2, eNPN, SINE_5G" w:date="2023-06-28T23:21:00Z"/>
          <w:lang w:eastAsia="ja-JP"/>
        </w:rPr>
      </w:pPr>
      <w:del w:id="6882" w:author="24.501_CR5414R1_(Rel-18)_eNPN_Ph2, eNPN, SINE_5G" w:date="2023-06-28T23:21:00Z">
        <w:r w:rsidRPr="007F2770" w:rsidDel="00D14CAA">
          <w:rPr>
            <w:lang w:eastAsia="ja-JP"/>
          </w:rPr>
          <w:delText>a)</w:delText>
        </w:r>
        <w:r w:rsidRPr="007F2770" w:rsidDel="00D14CAA">
          <w:rPr>
            <w:lang w:eastAsia="ja-JP"/>
          </w:rPr>
          <w:tab/>
          <w:delText xml:space="preserve">the UE is registered to </w:delText>
        </w:r>
        <w:r w:rsidRPr="007F2770" w:rsidDel="00D14CAA">
          <w:rPr>
            <w:rFonts w:hint="eastAsia"/>
            <w:lang w:eastAsia="ja-JP"/>
          </w:rPr>
          <w:delText>a new PLMN</w:delText>
        </w:r>
        <w:r w:rsidRPr="007F2770" w:rsidDel="00D14CAA">
          <w:rPr>
            <w:lang w:eastAsia="ja-JP"/>
          </w:rPr>
          <w:delText xml:space="preserve"> which was not in the list of equivalent PLMNs at the time when the PDU SESSION ESTABLISHMENT REJECT message was received;</w:delText>
        </w:r>
      </w:del>
    </w:p>
    <w:p w14:paraId="4D0CC31B" w14:textId="77777777" w:rsidR="00D14CAA" w:rsidRPr="007F2770" w:rsidRDefault="00D14CAA">
      <w:pPr>
        <w:pStyle w:val="B2"/>
        <w:rPr>
          <w:ins w:id="6883" w:author="24.501_CR5414R1_(Rel-18)_eNPN_Ph2, eNPN, SINE_5G" w:date="2023-06-28T23:21:00Z"/>
          <w:lang w:eastAsia="ja-JP"/>
        </w:rPr>
        <w:pPrChange w:id="6884" w:author="Author" w:date="2023-05-05T15:50:00Z">
          <w:pPr>
            <w:pStyle w:val="B1"/>
          </w:pPr>
        </w:pPrChange>
      </w:pPr>
      <w:ins w:id="6885" w:author="24.501_CR5414R1_(Rel-18)_eNPN_Ph2, eNPN, SINE_5G" w:date="2023-06-28T23:21:00Z">
        <w:del w:id="6886" w:author="Author" w:date="2023-05-05T15:50:00Z">
          <w:r w:rsidRPr="007F2770" w:rsidDel="00703637">
            <w:rPr>
              <w:lang w:eastAsia="ja-JP"/>
            </w:rPr>
            <w:delText>b</w:delText>
          </w:r>
        </w:del>
        <w:r>
          <w:rPr>
            <w:lang w:eastAsia="ja-JP"/>
          </w:rPr>
          <w:t>2</w:t>
        </w:r>
        <w:r w:rsidRPr="007F2770">
          <w:rPr>
            <w:lang w:eastAsia="ja-JP"/>
          </w:rPr>
          <w:t>)</w:t>
        </w:r>
        <w:r w:rsidRPr="007F2770">
          <w:rPr>
            <w:lang w:eastAsia="ja-JP"/>
          </w:rPr>
          <w:tab/>
        </w:r>
        <w:r w:rsidRPr="007F2770">
          <w:rPr>
            <w:rFonts w:hint="eastAsia"/>
            <w:lang w:eastAsia="ja-JP"/>
          </w:rPr>
          <w:t xml:space="preserve">the </w:t>
        </w:r>
        <w:r w:rsidRPr="007F2770">
          <w:rPr>
            <w:lang w:eastAsia="ja-JP"/>
          </w:rPr>
          <w:t>SSC mode</w:t>
        </w:r>
        <w:r w:rsidRPr="007F2770">
          <w:rPr>
            <w:rFonts w:hint="eastAsia"/>
            <w:lang w:eastAsia="ja-JP"/>
          </w:rPr>
          <w:t xml:space="preserve"> which is used to access to the </w:t>
        </w:r>
        <w:r w:rsidRPr="007F2770">
          <w:rPr>
            <w:lang w:eastAsia="ja-JP"/>
          </w:rPr>
          <w:t>DN</w:t>
        </w:r>
        <w:r w:rsidRPr="007F2770">
          <w:rPr>
            <w:rFonts w:hint="eastAsia"/>
            <w:lang w:eastAsia="ja-JP"/>
          </w:rPr>
          <w:t>N</w:t>
        </w:r>
        <w:r w:rsidRPr="007F2770">
          <w:rPr>
            <w:lang w:eastAsia="ja-JP"/>
          </w:rPr>
          <w:t xml:space="preserve"> (or no DNN, if no DNN was indicated by the UE) and the (mapped) HPLMN S-NSSAI (or no S-NSSAI, if no S-NSSAI was indicated by the UE)</w:t>
        </w:r>
        <w:r w:rsidRPr="007F2770">
          <w:rPr>
            <w:rFonts w:hint="eastAsia"/>
            <w:lang w:eastAsia="ja-JP"/>
          </w:rPr>
          <w:t xml:space="preserve"> </w:t>
        </w:r>
        <w:r w:rsidRPr="007F2770">
          <w:rPr>
            <w:lang w:eastAsia="ja-JP"/>
          </w:rPr>
          <w:t>is</w:t>
        </w:r>
        <w:r w:rsidRPr="007F2770">
          <w:rPr>
            <w:rFonts w:hint="eastAsia"/>
            <w:lang w:eastAsia="ja-JP"/>
          </w:rPr>
          <w:t xml:space="preserve"> changed</w:t>
        </w:r>
        <w:r w:rsidRPr="007F2770">
          <w:rPr>
            <w:lang w:eastAsia="ja-JP"/>
          </w:rPr>
          <w:t xml:space="preserve"> by the UE which subsequently requests a new SSC mode in the Allowed SSC mode IE or no SSC mode;</w:t>
        </w:r>
      </w:ins>
    </w:p>
    <w:p w14:paraId="4150244D" w14:textId="7F8C8665" w:rsidR="00A43569" w:rsidRPr="007F2770" w:rsidDel="00D14CAA" w:rsidRDefault="00A43569" w:rsidP="00A43569">
      <w:pPr>
        <w:pStyle w:val="B1"/>
        <w:rPr>
          <w:del w:id="6887" w:author="24.501_CR5414R1_(Rel-18)_eNPN_Ph2, eNPN, SINE_5G" w:date="2023-06-28T23:21:00Z"/>
          <w:lang w:eastAsia="ja-JP"/>
        </w:rPr>
      </w:pPr>
      <w:del w:id="6888" w:author="24.501_CR5414R1_(Rel-18)_eNPN_Ph2, eNPN, SINE_5G" w:date="2023-06-28T23:21:00Z">
        <w:r w:rsidRPr="007F2770" w:rsidDel="00D14CAA">
          <w:rPr>
            <w:lang w:eastAsia="ja-JP"/>
          </w:rPr>
          <w:delText>b)</w:delText>
        </w:r>
        <w:r w:rsidRPr="007F2770" w:rsidDel="00D14CAA">
          <w:rPr>
            <w:lang w:eastAsia="ja-JP"/>
          </w:rPr>
          <w:tab/>
        </w:r>
        <w:r w:rsidRPr="007F2770" w:rsidDel="00D14CAA">
          <w:rPr>
            <w:rFonts w:hint="eastAsia"/>
            <w:lang w:eastAsia="ja-JP"/>
          </w:rPr>
          <w:delText xml:space="preserve">the </w:delText>
        </w:r>
        <w:r w:rsidRPr="007F2770" w:rsidDel="00D14CAA">
          <w:rPr>
            <w:lang w:eastAsia="ja-JP"/>
          </w:rPr>
          <w:delText>SSC mode</w:delText>
        </w:r>
        <w:r w:rsidRPr="007F2770" w:rsidDel="00D14CAA">
          <w:rPr>
            <w:rFonts w:hint="eastAsia"/>
            <w:lang w:eastAsia="ja-JP"/>
          </w:rPr>
          <w:delText xml:space="preserve"> which is used to access to the </w:delText>
        </w:r>
        <w:r w:rsidRPr="007F2770" w:rsidDel="00D14CAA">
          <w:rPr>
            <w:lang w:eastAsia="ja-JP"/>
          </w:rPr>
          <w:delText>DN</w:delText>
        </w:r>
        <w:r w:rsidRPr="007F2770" w:rsidDel="00D14CAA">
          <w:rPr>
            <w:rFonts w:hint="eastAsia"/>
            <w:lang w:eastAsia="ja-JP"/>
          </w:rPr>
          <w:delText>N</w:delText>
        </w:r>
        <w:r w:rsidRPr="007F2770" w:rsidDel="00D14CAA">
          <w:rPr>
            <w:lang w:eastAsia="ja-JP"/>
          </w:rPr>
          <w:delText xml:space="preserve"> (or no DNN, if no DNN was indicated by the UE) and the </w:delText>
        </w:r>
        <w:r w:rsidR="00C61E3C" w:rsidRPr="007F2770" w:rsidDel="00D14CAA">
          <w:rPr>
            <w:lang w:eastAsia="ja-JP"/>
          </w:rPr>
          <w:delText xml:space="preserve">(mapped) HPLMN </w:delText>
        </w:r>
        <w:r w:rsidRPr="007F2770" w:rsidDel="00D14CAA">
          <w:rPr>
            <w:lang w:eastAsia="ja-JP"/>
          </w:rPr>
          <w:delText>S-NSSAI (or no S-NSSAI, if no S-NSSAI was indicated by the UE)</w:delText>
        </w:r>
        <w:r w:rsidRPr="007F2770" w:rsidDel="00D14CAA">
          <w:rPr>
            <w:rFonts w:hint="eastAsia"/>
            <w:lang w:eastAsia="ja-JP"/>
          </w:rPr>
          <w:delText xml:space="preserve"> </w:delText>
        </w:r>
        <w:r w:rsidRPr="007F2770" w:rsidDel="00D14CAA">
          <w:rPr>
            <w:lang w:eastAsia="ja-JP"/>
          </w:rPr>
          <w:delText>is</w:delText>
        </w:r>
        <w:r w:rsidRPr="007F2770" w:rsidDel="00D14CAA">
          <w:rPr>
            <w:rFonts w:hint="eastAsia"/>
            <w:lang w:eastAsia="ja-JP"/>
          </w:rPr>
          <w:delText xml:space="preserve"> changed</w:delText>
        </w:r>
        <w:r w:rsidRPr="007F2770" w:rsidDel="00D14CAA">
          <w:rPr>
            <w:lang w:eastAsia="ja-JP"/>
          </w:rPr>
          <w:delText xml:space="preserve"> by the UE which subsequently requests </w:delText>
        </w:r>
        <w:r w:rsidR="00147DC9" w:rsidRPr="007F2770" w:rsidDel="00D14CAA">
          <w:rPr>
            <w:lang w:eastAsia="ja-JP"/>
          </w:rPr>
          <w:delText xml:space="preserve">a new </w:delText>
        </w:r>
        <w:r w:rsidRPr="007F2770" w:rsidDel="00D14CAA">
          <w:rPr>
            <w:lang w:eastAsia="ja-JP"/>
          </w:rPr>
          <w:delText>SSC mode</w:delText>
        </w:r>
        <w:r w:rsidR="00147DC9" w:rsidRPr="007F2770" w:rsidDel="00D14CAA">
          <w:rPr>
            <w:lang w:eastAsia="ja-JP"/>
          </w:rPr>
          <w:delText xml:space="preserve"> </w:delText>
        </w:r>
        <w:r w:rsidR="00E94849" w:rsidRPr="007F2770" w:rsidDel="00D14CAA">
          <w:rPr>
            <w:lang w:eastAsia="ja-JP"/>
          </w:rPr>
          <w:delText xml:space="preserve">in the Allowed SSC mode IE </w:delText>
        </w:r>
        <w:r w:rsidR="00147DC9" w:rsidRPr="007F2770" w:rsidDel="00D14CAA">
          <w:rPr>
            <w:lang w:eastAsia="ja-JP"/>
          </w:rPr>
          <w:delText>or no SSC mode</w:delText>
        </w:r>
        <w:r w:rsidRPr="007F2770" w:rsidDel="00D14CAA">
          <w:rPr>
            <w:lang w:eastAsia="ja-JP"/>
          </w:rPr>
          <w:delText>;</w:delText>
        </w:r>
      </w:del>
    </w:p>
    <w:p w14:paraId="15621703" w14:textId="77777777" w:rsidR="00D14CAA" w:rsidRPr="007F2770" w:rsidRDefault="00D14CAA">
      <w:pPr>
        <w:pStyle w:val="B2"/>
        <w:rPr>
          <w:ins w:id="6889" w:author="24.501_CR5414R1_(Rel-18)_eNPN_Ph2, eNPN, SINE_5G" w:date="2023-06-28T23:21:00Z"/>
        </w:rPr>
        <w:pPrChange w:id="6890" w:author="Author" w:date="2023-05-05T15:50:00Z">
          <w:pPr>
            <w:pStyle w:val="B1"/>
          </w:pPr>
        </w:pPrChange>
      </w:pPr>
      <w:ins w:id="6891" w:author="24.501_CR5414R1_(Rel-18)_eNPN_Ph2, eNPN, SINE_5G" w:date="2023-06-28T23:21:00Z">
        <w:del w:id="6892" w:author="Author" w:date="2023-05-05T15:50:00Z">
          <w:r w:rsidRPr="007F2770" w:rsidDel="00703637">
            <w:rPr>
              <w:lang w:eastAsia="ja-JP"/>
            </w:rPr>
            <w:delText>c</w:delText>
          </w:r>
        </w:del>
        <w:r>
          <w:rPr>
            <w:lang w:eastAsia="ja-JP"/>
          </w:rPr>
          <w:t>3</w:t>
        </w:r>
        <w:r w:rsidRPr="007F2770">
          <w:rPr>
            <w:lang w:eastAsia="ja-JP"/>
          </w:rPr>
          <w:t>)</w:t>
        </w:r>
        <w:r w:rsidRPr="007F2770">
          <w:rPr>
            <w:lang w:eastAsia="ja-JP"/>
          </w:rPr>
          <w:tab/>
        </w:r>
        <w:r w:rsidRPr="007F2770">
          <w:t>the UE is switched off; or</w:t>
        </w:r>
      </w:ins>
    </w:p>
    <w:p w14:paraId="3A8D7C88" w14:textId="410FC76A" w:rsidR="00A43569" w:rsidRPr="007F2770" w:rsidDel="00D14CAA" w:rsidRDefault="00A43569" w:rsidP="00A43569">
      <w:pPr>
        <w:pStyle w:val="B1"/>
        <w:rPr>
          <w:del w:id="6893" w:author="24.501_CR5414R1_(Rel-18)_eNPN_Ph2, eNPN, SINE_5G" w:date="2023-06-28T23:21:00Z"/>
        </w:rPr>
      </w:pPr>
      <w:del w:id="6894" w:author="24.501_CR5414R1_(Rel-18)_eNPN_Ph2, eNPN, SINE_5G" w:date="2023-06-28T23:21:00Z">
        <w:r w:rsidRPr="007F2770" w:rsidDel="00D14CAA">
          <w:rPr>
            <w:lang w:eastAsia="ja-JP"/>
          </w:rPr>
          <w:delText>c)</w:delText>
        </w:r>
        <w:r w:rsidRPr="007F2770" w:rsidDel="00D14CAA">
          <w:rPr>
            <w:lang w:eastAsia="ja-JP"/>
          </w:rPr>
          <w:tab/>
        </w:r>
        <w:r w:rsidRPr="007F2770" w:rsidDel="00D14CAA">
          <w:delText>the UE is switched off; or</w:delText>
        </w:r>
      </w:del>
    </w:p>
    <w:p w14:paraId="3378C731" w14:textId="40E1E140" w:rsidR="00D14CAA" w:rsidRDefault="00D14CAA" w:rsidP="00D14CAA">
      <w:pPr>
        <w:pStyle w:val="B2"/>
        <w:rPr>
          <w:ins w:id="6895" w:author="24.501_CR5414R1_(Rel-18)_eNPN_Ph2, eNPN, SINE_5G" w:date="2023-06-28T23:22:00Z"/>
        </w:rPr>
      </w:pPr>
      <w:ins w:id="6896" w:author="24.501_CR5414R1_(Rel-18)_eNPN_Ph2, eNPN, SINE_5G" w:date="2023-06-28T23:21:00Z">
        <w:del w:id="6897" w:author="Author" w:date="2023-05-05T15:50:00Z">
          <w:r w:rsidRPr="007F2770" w:rsidDel="00703637">
            <w:delText>d</w:delText>
          </w:r>
        </w:del>
        <w:r>
          <w:t>4</w:t>
        </w:r>
        <w:r w:rsidRPr="007F2770">
          <w:t>)</w:t>
        </w:r>
        <w:r w:rsidRPr="007F2770">
          <w:tab/>
          <w:t>the USIM is removed</w:t>
        </w:r>
        <w:del w:id="6898" w:author="Author" w:date="2023-05-05T15:50:00Z">
          <w:r w:rsidRPr="007F2770" w:rsidDel="00703637">
            <w:delText>,</w:delText>
          </w:r>
        </w:del>
        <w:del w:id="6899" w:author="Ericsson User, v01" w:date="2023-05-24T00:00:00Z">
          <w:r w:rsidRPr="007F2770" w:rsidDel="00D57FC4">
            <w:delText xml:space="preserve"> the entry in the "list of subscriber data" for the current SNPN is updated if the UE does not support access to an SNPN using credentials from a credentials holder,</w:delText>
          </w:r>
        </w:del>
        <w:r>
          <w:t>;</w:t>
        </w:r>
        <w:r w:rsidRPr="007F2770">
          <w:t xml:space="preserve"> or</w:t>
        </w:r>
        <w:del w:id="6900" w:author="Author" w:date="2023-05-05T15:50:00Z">
          <w:r w:rsidRPr="007F2770" w:rsidDel="00703637">
            <w:delText xml:space="preserve"> </w:delText>
          </w:r>
        </w:del>
      </w:ins>
    </w:p>
    <w:p w14:paraId="34E39D35" w14:textId="77777777" w:rsidR="00D14CAA" w:rsidRDefault="00D14CAA" w:rsidP="00D14CAA">
      <w:pPr>
        <w:pStyle w:val="B1"/>
        <w:rPr>
          <w:ins w:id="6901" w:author="24.501_CR5414R1_(Rel-18)_eNPN_Ph2, eNPN, SINE_5G" w:date="2023-06-28T23:22:00Z"/>
          <w:lang w:eastAsia="ja-JP"/>
        </w:rPr>
      </w:pPr>
      <w:ins w:id="6902" w:author="24.501_CR5414R1_(Rel-18)_eNPN_Ph2, eNPN, SINE_5G" w:date="2023-06-28T23:22:00Z">
        <w:r>
          <w:t>b</w:t>
        </w:r>
        <w:r w:rsidRPr="00335E75">
          <w:t>)</w:t>
        </w:r>
        <w:r w:rsidRPr="00335E75">
          <w:tab/>
          <w:t xml:space="preserve">in an SNPN, </w:t>
        </w:r>
        <w:r w:rsidRPr="003168A2">
          <w:t xml:space="preserve">the same </w:t>
        </w:r>
        <w:r>
          <w:t>DNN</w:t>
        </w:r>
        <w:r w:rsidRPr="003168A2">
          <w:t xml:space="preserve"> </w:t>
        </w:r>
        <w:r>
          <w:t xml:space="preserve">(or no DNN, if no DNN was indicated by the UE) and the same </w:t>
        </w:r>
        <w:r w:rsidRPr="005C3C98">
          <w:t>subscribed SNPN</w:t>
        </w:r>
        <w:r>
          <w:t xml:space="preserve"> S-NSSAI</w:t>
        </w:r>
        <w:r w:rsidRPr="00E118DD">
          <w:t xml:space="preserve">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335E75">
          <w:rPr>
            <w:lang w:eastAsia="ja-JP"/>
          </w:rPr>
          <w:t xml:space="preserve">using the selected entry of the "list of subscriber data" or selected PLMN </w:t>
        </w:r>
        <w:r w:rsidRPr="00184571">
          <w:t>sub</w:t>
        </w:r>
        <w:r>
          <w:t>s</w:t>
        </w:r>
        <w:r w:rsidRPr="00184571">
          <w:t>cription</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ins>
    </w:p>
    <w:p w14:paraId="1B12D2E6" w14:textId="77777777" w:rsidR="00D14CAA" w:rsidRPr="009307D5" w:rsidRDefault="00D14CAA" w:rsidP="00D14CAA">
      <w:pPr>
        <w:pStyle w:val="B2"/>
        <w:rPr>
          <w:ins w:id="6903" w:author="24.501_CR5414R1_(Rel-18)_eNPN_Ph2, eNPN, SINE_5G" w:date="2023-06-28T23:22:00Z"/>
        </w:rPr>
      </w:pPr>
      <w:ins w:id="6904" w:author="24.501_CR5414R1_(Rel-18)_eNPN_Ph2, eNPN, SINE_5G" w:date="2023-06-28T23:22:00Z">
        <w:r w:rsidRPr="009307D5">
          <w:t>1)</w:t>
        </w:r>
        <w:r w:rsidRPr="009307D5">
          <w:tab/>
          <w:t xml:space="preserve">the UE is registered to </w:t>
        </w:r>
        <w:r w:rsidRPr="009307D5">
          <w:rPr>
            <w:rFonts w:hint="eastAsia"/>
          </w:rPr>
          <w:t xml:space="preserve">a new </w:t>
        </w:r>
        <w:r>
          <w:t xml:space="preserve">SNPN </w:t>
        </w:r>
        <w:r w:rsidRPr="009307D5">
          <w:t xml:space="preserve">which was not in the list of equivalent </w:t>
        </w:r>
        <w:r>
          <w:t>SNPNs</w:t>
        </w:r>
        <w:r w:rsidRPr="009307D5">
          <w:t xml:space="preserve"> at the time when the PDU SESSION ESTABLISHMENT REJECT message was received;</w:t>
        </w:r>
      </w:ins>
    </w:p>
    <w:p w14:paraId="3C317076" w14:textId="77777777" w:rsidR="00D14CAA" w:rsidRPr="009307D5" w:rsidRDefault="00D14CAA" w:rsidP="00D14CAA">
      <w:pPr>
        <w:pStyle w:val="B2"/>
        <w:rPr>
          <w:ins w:id="6905" w:author="24.501_CR5414R1_(Rel-18)_eNPN_Ph2, eNPN, SINE_5G" w:date="2023-06-28T23:22:00Z"/>
        </w:rPr>
      </w:pPr>
      <w:ins w:id="6906" w:author="24.501_CR5414R1_(Rel-18)_eNPN_Ph2, eNPN, SINE_5G" w:date="2023-06-28T23:22:00Z">
        <w:r w:rsidRPr="009307D5">
          <w:t>2)</w:t>
        </w:r>
        <w:r w:rsidRPr="009307D5">
          <w:tab/>
        </w:r>
        <w:r w:rsidRPr="009307D5">
          <w:rPr>
            <w:rFonts w:hint="eastAsia"/>
          </w:rPr>
          <w:t xml:space="preserve">the </w:t>
        </w:r>
        <w:r w:rsidRPr="009307D5">
          <w:t>SSC mode</w:t>
        </w:r>
        <w:r w:rsidRPr="009307D5">
          <w:rPr>
            <w:rFonts w:hint="eastAsia"/>
          </w:rPr>
          <w:t xml:space="preserve"> which is used to access to the </w:t>
        </w:r>
        <w:r w:rsidRPr="009307D5">
          <w:t>DN</w:t>
        </w:r>
        <w:r w:rsidRPr="009307D5">
          <w:rPr>
            <w:rFonts w:hint="eastAsia"/>
          </w:rPr>
          <w:t>N</w:t>
        </w:r>
        <w:r w:rsidRPr="009307D5">
          <w:t xml:space="preserve"> (or no DNN, if no DNN was indicated by the UE) and the (mapped) subscribed SNPN S-NSSAI (or no S-NSSAI, if no S-NSSAI was indicated by the UE)</w:t>
        </w:r>
        <w:r w:rsidRPr="009307D5">
          <w:rPr>
            <w:rFonts w:hint="eastAsia"/>
          </w:rPr>
          <w:t xml:space="preserve"> </w:t>
        </w:r>
        <w:r w:rsidRPr="009307D5">
          <w:t>is</w:t>
        </w:r>
        <w:r w:rsidRPr="009307D5">
          <w:rPr>
            <w:rFonts w:hint="eastAsia"/>
          </w:rPr>
          <w:t xml:space="preserve"> changed</w:t>
        </w:r>
        <w:r w:rsidRPr="009307D5">
          <w:t xml:space="preserve"> by the UE which subsequently requests a new SSC mode in the Allowed SSC mode IE or no SSC mode;</w:t>
        </w:r>
      </w:ins>
    </w:p>
    <w:p w14:paraId="4FB42D77" w14:textId="77777777" w:rsidR="00D14CAA" w:rsidRPr="009307D5" w:rsidRDefault="00D14CAA" w:rsidP="00D14CAA">
      <w:pPr>
        <w:pStyle w:val="B2"/>
        <w:rPr>
          <w:ins w:id="6907" w:author="24.501_CR5414R1_(Rel-18)_eNPN_Ph2, eNPN, SINE_5G" w:date="2023-06-28T23:22:00Z"/>
        </w:rPr>
      </w:pPr>
      <w:ins w:id="6908" w:author="24.501_CR5414R1_(Rel-18)_eNPN_Ph2, eNPN, SINE_5G" w:date="2023-06-28T23:22:00Z">
        <w:r w:rsidRPr="009307D5">
          <w:t>3)</w:t>
        </w:r>
        <w:r w:rsidRPr="009307D5">
          <w:tab/>
          <w:t>the UE is switched off;</w:t>
        </w:r>
      </w:ins>
    </w:p>
    <w:p w14:paraId="023007DB" w14:textId="7208E054" w:rsidR="00D14CAA" w:rsidRDefault="00D14CAA" w:rsidP="00D14CAA">
      <w:pPr>
        <w:pStyle w:val="B2"/>
        <w:rPr>
          <w:ins w:id="6909" w:author="24.501_CR5414R1_(Rel-18)_eNPN_Ph2, eNPN, SINE_5G" w:date="2023-06-28T23:21:00Z"/>
        </w:rPr>
      </w:pPr>
      <w:ins w:id="6910" w:author="24.501_CR5414R1_(Rel-18)_eNPN_Ph2, eNPN, SINE_5G" w:date="2023-06-28T23:22:00Z">
        <w:r w:rsidRPr="009307D5">
          <w:t>4)</w:t>
        </w:r>
        <w:r w:rsidRPr="009307D5">
          <w:tab/>
          <w:t xml:space="preserve">the USIM is removed, </w:t>
        </w:r>
        <w:r>
          <w:t>or</w:t>
        </w:r>
      </w:ins>
    </w:p>
    <w:p w14:paraId="533450E5" w14:textId="77777777" w:rsidR="00D14CAA" w:rsidRPr="007F2770" w:rsidRDefault="00D14CAA">
      <w:pPr>
        <w:pStyle w:val="B2"/>
        <w:rPr>
          <w:ins w:id="6911" w:author="24.501_CR5414R1_(Rel-18)_eNPN_Ph2, eNPN, SINE_5G" w:date="2023-06-28T23:22:00Z"/>
          <w:lang w:eastAsia="ja-JP"/>
        </w:rPr>
        <w:pPrChange w:id="6912" w:author="Author" w:date="2023-05-05T15:50:00Z">
          <w:pPr>
            <w:pStyle w:val="B1"/>
          </w:pPr>
        </w:pPrChange>
      </w:pPr>
      <w:ins w:id="6913" w:author="24.501_CR5414R1_(Rel-18)_eNPN_Ph2, eNPN, SINE_5G" w:date="2023-06-28T23:22:00Z">
        <w:r>
          <w:t>5)</w:t>
        </w:r>
        <w:r>
          <w:tab/>
        </w:r>
        <w:r w:rsidRPr="007F2770">
          <w:t>the selected entry of the "list of subscriber data" is updated</w:t>
        </w:r>
        <w:del w:id="6914" w:author="Author" w:date="2023-05-05T15:50:00Z">
          <w:r w:rsidRPr="007F2770" w:rsidDel="00703637">
            <w:delText xml:space="preserve"> if the UE supports access to an SNPN using credentials from a credentials holder</w:delText>
          </w:r>
        </w:del>
        <w:r w:rsidRPr="007F2770">
          <w:t>.</w:t>
        </w:r>
      </w:ins>
    </w:p>
    <w:p w14:paraId="60EF5016" w14:textId="3A511235" w:rsidR="00A43569" w:rsidRPr="007F2770" w:rsidDel="00D14CAA" w:rsidRDefault="00A43569" w:rsidP="00A43569">
      <w:pPr>
        <w:pStyle w:val="B1"/>
        <w:rPr>
          <w:del w:id="6915" w:author="24.501_CR5414R1_(Rel-18)_eNPN_Ph2, eNPN, SINE_5G" w:date="2023-06-28T23:22:00Z"/>
          <w:lang w:eastAsia="ja-JP"/>
        </w:rPr>
      </w:pPr>
      <w:del w:id="6916" w:author="24.501_CR5414R1_(Rel-18)_eNPN_Ph2, eNPN, SINE_5G" w:date="2023-06-28T23:21:00Z">
        <w:r w:rsidRPr="007F2770" w:rsidDel="00D14CAA">
          <w:delText>d)</w:delText>
        </w:r>
        <w:r w:rsidRPr="007F2770" w:rsidDel="00D14CAA">
          <w:tab/>
          <w:delText>the USIM is removed</w:delText>
        </w:r>
        <w:r w:rsidR="00C642D1" w:rsidRPr="007F2770" w:rsidDel="00D14CAA">
          <w:delText>,</w:delText>
        </w:r>
        <w:r w:rsidR="00281A4F" w:rsidRPr="007F2770" w:rsidDel="00D14CAA">
          <w:delText xml:space="preserve"> the entry in the "list of subscriber data" for the current SNPN is updated</w:delText>
        </w:r>
        <w:r w:rsidR="00C642D1" w:rsidRPr="007F2770" w:rsidDel="00D14CAA">
          <w:delText xml:space="preserve"> if the UE does not support access to an SNPN using credentials from a credentials holder, or </w:delText>
        </w:r>
      </w:del>
      <w:del w:id="6917" w:author="24.501_CR5414R1_(Rel-18)_eNPN_Ph2, eNPN, SINE_5G" w:date="2023-06-28T23:22:00Z">
        <w:r w:rsidR="00C642D1" w:rsidRPr="007F2770" w:rsidDel="00D14CAA">
          <w:delText>the selected entry of the "list of subscriber data" is updated if the UE supports access to an SNPN using credentials from a credentials holder</w:delText>
        </w:r>
        <w:r w:rsidRPr="007F2770" w:rsidDel="00D14CAA">
          <w:delText>.</w:delText>
        </w:r>
      </w:del>
    </w:p>
    <w:p w14:paraId="57E03E4C" w14:textId="77777777" w:rsidR="00147DC9" w:rsidRPr="007F2770" w:rsidRDefault="00147DC9" w:rsidP="00147DC9">
      <w:r w:rsidRPr="007F2770">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sidRPr="007F2770">
        <w:rPr>
          <w:lang w:eastAsia="zh-CN"/>
        </w:rPr>
        <w:t>.</w:t>
      </w:r>
    </w:p>
    <w:p w14:paraId="3E90FAE6" w14:textId="77777777" w:rsidR="00E9055C" w:rsidRPr="007F2770" w:rsidRDefault="00E9055C" w:rsidP="00E9055C">
      <w:pPr>
        <w:rPr>
          <w:lang w:eastAsia="ja-JP"/>
        </w:rPr>
      </w:pPr>
      <w:bookmarkStart w:id="6918" w:name="_Toc20232829"/>
      <w:bookmarkStart w:id="6919" w:name="_Toc27746932"/>
      <w:bookmarkStart w:id="6920" w:name="_Toc36213116"/>
      <w:bookmarkStart w:id="6921" w:name="_Toc36657293"/>
      <w:bookmarkStart w:id="6922" w:name="_Toc45286958"/>
      <w:bookmarkStart w:id="6923" w:name="_Toc51948227"/>
      <w:bookmarkStart w:id="6924" w:name="_Toc51949319"/>
      <w:r w:rsidRPr="007F2770">
        <w:t xml:space="preserve">If the 5GSM cause value is </w:t>
      </w:r>
      <w:r w:rsidRPr="007F2770">
        <w:rPr>
          <w:lang w:eastAsia="ko-KR"/>
        </w:rPr>
        <w:t>#</w:t>
      </w:r>
      <w:r w:rsidRPr="007F2770">
        <w:t xml:space="preserve">86 "UAS services not allowed", </w:t>
      </w:r>
      <w:r w:rsidRPr="007F2770">
        <w:rPr>
          <w:rFonts w:hint="eastAsia"/>
          <w:lang w:eastAsia="ja-JP"/>
        </w:rPr>
        <w:t xml:space="preserve">the UE </w:t>
      </w:r>
      <w:r w:rsidRPr="007F2770">
        <w:t>shall ignore the Back-off timer value IE and Re-attempt indicator IE provided by the network, if any, and shall behave as specified in subcluase </w:t>
      </w:r>
      <w:r w:rsidRPr="007F2770">
        <w:rPr>
          <w:lang w:eastAsia="zh-CN"/>
        </w:rPr>
        <w:t>6.4.1.4.1</w:t>
      </w:r>
      <w:r w:rsidRPr="007F2770">
        <w:t>.</w:t>
      </w:r>
    </w:p>
    <w:p w14:paraId="071BD820" w14:textId="77777777" w:rsidR="00D24BA9" w:rsidRPr="007F2770" w:rsidRDefault="00D24BA9" w:rsidP="00D24BA9">
      <w:r w:rsidRPr="007F2770">
        <w:t>Upon receipt of an indication from 5GMM sublayer that the 5GSM message was not forwarded because the DNN is not supported or not subscribed in a slice along with a PDU SESSION ESTABLISHMENT REQUEST message with the PDU session ID IE set to the PDU session ID of the PDU session, the UE shall stop timer T3580, shall abort the procedure and shall behave as follows:</w:t>
      </w:r>
    </w:p>
    <w:p w14:paraId="17383077" w14:textId="77777777" w:rsidR="00C31CE3" w:rsidRDefault="00D24BA9" w:rsidP="00D24BA9">
      <w:pPr>
        <w:pStyle w:val="B1"/>
        <w:rPr>
          <w:ins w:id="6925" w:author="24.501_CR5414R1_(Rel-18)_eNPN_Ph2, eNPN, SINE_5G" w:date="2023-06-28T23:23:00Z"/>
        </w:rPr>
      </w:pPr>
      <w:r w:rsidRPr="007F2770">
        <w:t>a)</w:t>
      </w:r>
      <w:r w:rsidRPr="007F2770">
        <w:tab/>
        <w:t>if the timer value indicates neither zero nor deactivated, the UE shall start the back-off timer with the value received from the 5GMM sublayer for the PDU session establishment procedure and</w:t>
      </w:r>
      <w:ins w:id="6926" w:author="24.501_CR5414R1_(Rel-18)_eNPN_Ph2, eNPN, SINE_5G" w:date="2023-06-28T23:23:00Z">
        <w:r w:rsidR="00C31CE3">
          <w:t>:</w:t>
        </w:r>
      </w:ins>
    </w:p>
    <w:p w14:paraId="17A65058" w14:textId="77777777" w:rsidR="00C31CE3" w:rsidRPr="007F2770" w:rsidRDefault="00C31CE3">
      <w:pPr>
        <w:pStyle w:val="B2"/>
        <w:rPr>
          <w:ins w:id="6927" w:author="24.501_CR5414R1_(Rel-18)_eNPN_Ph2, eNPN, SINE_5G" w:date="2023-06-28T23:23:00Z"/>
        </w:rPr>
        <w:pPrChange w:id="6928" w:author="Author" w:date="2023-05-05T15:51:00Z">
          <w:pPr>
            <w:pStyle w:val="B1"/>
          </w:pPr>
        </w:pPrChange>
      </w:pPr>
      <w:ins w:id="6929" w:author="24.501_CR5414R1_(Rel-18)_eNPN_Ph2, eNPN, SINE_5G" w:date="2023-06-28T23:23:00Z">
        <w:r>
          <w:t>1)</w:t>
        </w:r>
        <w:r>
          <w:tab/>
          <w:t>in a PLMN,</w:t>
        </w:r>
        <w:r w:rsidRPr="007F2770">
          <w: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t>
        </w:r>
      </w:ins>
    </w:p>
    <w:p w14:paraId="523EF9F2" w14:textId="4CB0046B" w:rsidR="00D24BA9" w:rsidRPr="007F2770" w:rsidDel="00C31CE3" w:rsidRDefault="00D24BA9" w:rsidP="00D24BA9">
      <w:pPr>
        <w:pStyle w:val="B1"/>
        <w:rPr>
          <w:del w:id="6930" w:author="24.501_CR5414R1_(Rel-18)_eNPN_Ph2, eNPN, SINE_5G" w:date="2023-06-28T23:23:00Z"/>
        </w:rPr>
      </w:pPr>
      <w:del w:id="6931" w:author="24.501_CR5414R1_(Rel-18)_eNPN_Ph2, eNPN, SINE_5G" w:date="2023-06-28T23:23:00Z">
        <w:r w:rsidRPr="007F2770" w:rsidDel="00C31CE3">
          <w:delText xml:space="preserve"> the [PLMN, DNN, S-NSSAI] combination or the [PLMN, DNN, no S-NSSAI] combination, if no S-NSSAI was provided during the PDU session establishment. The UE shall not send another PDU SESSION ESTABLISHMENT REQUEST message in the PLMN for the same DNN and the same S-NSSAI that were sent by the UE, or for the same DNN and no S-NSSAI if S-NSSAI that was not sent by the UE, until:</w:delText>
        </w:r>
      </w:del>
    </w:p>
    <w:p w14:paraId="6BF736DF" w14:textId="77777777" w:rsidR="00C31CE3" w:rsidRPr="007F2770" w:rsidRDefault="00C31CE3">
      <w:pPr>
        <w:pStyle w:val="B3"/>
        <w:rPr>
          <w:ins w:id="6932" w:author="24.501_CR5414R1_(Rel-18)_eNPN_Ph2, eNPN, SINE_5G" w:date="2023-06-28T23:24:00Z"/>
        </w:rPr>
        <w:pPrChange w:id="6933" w:author="Author" w:date="2023-05-05T15:51:00Z">
          <w:pPr>
            <w:pStyle w:val="B2"/>
          </w:pPr>
        </w:pPrChange>
      </w:pPr>
      <w:ins w:id="6934" w:author="24.501_CR5414R1_(Rel-18)_eNPN_Ph2, eNPN, SINE_5G" w:date="2023-06-28T23:24:00Z">
        <w:del w:id="6935" w:author="Author" w:date="2023-05-05T15:52:00Z">
          <w:r w:rsidRPr="007F2770" w:rsidDel="00703637">
            <w:delText>1</w:delText>
          </w:r>
        </w:del>
        <w:r>
          <w:t>i</w:t>
        </w:r>
        <w:r w:rsidRPr="007F2770">
          <w:t>)</w:t>
        </w:r>
        <w:r w:rsidRPr="007F2770">
          <w:tab/>
          <w:t>the back-off timer expires;</w:t>
        </w:r>
      </w:ins>
    </w:p>
    <w:p w14:paraId="5507AD34" w14:textId="039AFD61" w:rsidR="00D24BA9" w:rsidRPr="007F2770" w:rsidDel="00C31CE3" w:rsidRDefault="00D24BA9" w:rsidP="002802AD">
      <w:pPr>
        <w:pStyle w:val="B2"/>
        <w:rPr>
          <w:del w:id="6936" w:author="24.501_CR5414R1_(Rel-18)_eNPN_Ph2, eNPN, SINE_5G" w:date="2023-06-28T23:24:00Z"/>
        </w:rPr>
      </w:pPr>
      <w:del w:id="6937" w:author="24.501_CR5414R1_(Rel-18)_eNPN_Ph2, eNPN, SINE_5G" w:date="2023-06-28T23:24:00Z">
        <w:r w:rsidRPr="007F2770" w:rsidDel="00C31CE3">
          <w:delText>1)</w:delText>
        </w:r>
        <w:r w:rsidRPr="007F2770" w:rsidDel="00C31CE3">
          <w:tab/>
          <w:delText>the back-off timer expires;</w:delText>
        </w:r>
      </w:del>
    </w:p>
    <w:p w14:paraId="5656BDEE" w14:textId="77777777" w:rsidR="00C31CE3" w:rsidRPr="007F2770" w:rsidRDefault="00C31CE3">
      <w:pPr>
        <w:pStyle w:val="B3"/>
        <w:rPr>
          <w:ins w:id="6938" w:author="24.501_CR5414R1_(Rel-18)_eNPN_Ph2, eNPN, SINE_5G" w:date="2023-06-28T23:24:00Z"/>
        </w:rPr>
        <w:pPrChange w:id="6939" w:author="Author" w:date="2023-05-05T15:51:00Z">
          <w:pPr>
            <w:pStyle w:val="B2"/>
          </w:pPr>
        </w:pPrChange>
      </w:pPr>
      <w:ins w:id="6940" w:author="24.501_CR5414R1_(Rel-18)_eNPN_Ph2, eNPN, SINE_5G" w:date="2023-06-28T23:24:00Z">
        <w:del w:id="6941" w:author="Author" w:date="2023-05-05T15:52:00Z">
          <w:r w:rsidRPr="007F2770" w:rsidDel="00703637">
            <w:delText>2</w:delText>
          </w:r>
        </w:del>
        <w:r>
          <w:t>ii</w:t>
        </w:r>
        <w:r w:rsidRPr="007F2770">
          <w:t>)</w:t>
        </w:r>
        <w:r w:rsidRPr="007F2770">
          <w:tab/>
          <w:t>the UE is switched off;</w:t>
        </w:r>
      </w:ins>
    </w:p>
    <w:p w14:paraId="228C7A23" w14:textId="099FE667" w:rsidR="00D24BA9" w:rsidRPr="007F2770" w:rsidDel="00C31CE3" w:rsidRDefault="00D24BA9" w:rsidP="002802AD">
      <w:pPr>
        <w:pStyle w:val="B2"/>
        <w:rPr>
          <w:del w:id="6942" w:author="24.501_CR5414R1_(Rel-18)_eNPN_Ph2, eNPN, SINE_5G" w:date="2023-06-28T23:24:00Z"/>
        </w:rPr>
      </w:pPr>
      <w:del w:id="6943" w:author="24.501_CR5414R1_(Rel-18)_eNPN_Ph2, eNPN, SINE_5G" w:date="2023-06-28T23:24:00Z">
        <w:r w:rsidRPr="007F2770" w:rsidDel="00C31CE3">
          <w:delText>2)</w:delText>
        </w:r>
        <w:r w:rsidRPr="007F2770" w:rsidDel="00C31CE3">
          <w:tab/>
          <w:delText>the UE is switched off;</w:delText>
        </w:r>
      </w:del>
    </w:p>
    <w:p w14:paraId="6E003F7B" w14:textId="77777777" w:rsidR="00C31CE3" w:rsidRPr="007F2770" w:rsidRDefault="00C31CE3">
      <w:pPr>
        <w:pStyle w:val="B3"/>
        <w:rPr>
          <w:ins w:id="6944" w:author="24.501_CR5414R1_(Rel-18)_eNPN_Ph2, eNPN, SINE_5G" w:date="2023-06-28T23:24:00Z"/>
        </w:rPr>
        <w:pPrChange w:id="6945" w:author="Author" w:date="2023-05-05T15:51:00Z">
          <w:pPr>
            <w:pStyle w:val="B2"/>
          </w:pPr>
        </w:pPrChange>
      </w:pPr>
      <w:ins w:id="6946" w:author="24.501_CR5414R1_(Rel-18)_eNPN_Ph2, eNPN, SINE_5G" w:date="2023-06-28T23:24:00Z">
        <w:del w:id="6947" w:author="Author" w:date="2023-05-05T15:52:00Z">
          <w:r w:rsidRPr="007F2770" w:rsidDel="00703637">
            <w:delText>3</w:delText>
          </w:r>
        </w:del>
        <w:r>
          <w:t>iii</w:t>
        </w:r>
        <w:r w:rsidRPr="007F2770">
          <w:t>)</w:t>
        </w:r>
        <w:r w:rsidRPr="007F2770">
          <w:tab/>
          <w:t>the USIM is removed</w:t>
        </w:r>
        <w:del w:id="6948" w:author="Author" w:date="2023-05-05T15:51:00Z">
          <w:r w:rsidRPr="007F2770" w:rsidDel="00703637">
            <w:delText xml:space="preserve">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r w:rsidRPr="007F2770">
          <w:t>; or</w:t>
        </w:r>
      </w:ins>
    </w:p>
    <w:p w14:paraId="023646D1" w14:textId="083ED865" w:rsidR="00D24BA9" w:rsidRPr="007F2770" w:rsidDel="00C31CE3" w:rsidRDefault="00D24BA9" w:rsidP="002802AD">
      <w:pPr>
        <w:pStyle w:val="B2"/>
        <w:rPr>
          <w:del w:id="6949" w:author="24.501_CR5414R1_(Rel-18)_eNPN_Ph2, eNPN, SINE_5G" w:date="2023-06-28T23:24:00Z"/>
        </w:rPr>
      </w:pPr>
      <w:del w:id="6950" w:author="24.501_CR5414R1_(Rel-18)_eNPN_Ph2, eNPN, SINE_5G" w:date="2023-06-28T23:24:00Z">
        <w:r w:rsidRPr="007F2770" w:rsidDel="00C31CE3">
          <w:delText>3)</w:delText>
        </w:r>
        <w:r w:rsidRPr="007F2770" w:rsidDel="00C31CE3">
          <w:tab/>
          <w:delText>the USIM is removed the entry in the "list of subscriber data" for the current SNPN is updated</w:delText>
        </w:r>
        <w:r w:rsidR="00C642D1" w:rsidRPr="007F2770" w:rsidDel="00C31CE3">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C31CE3">
          <w:delText>; or</w:delText>
        </w:r>
      </w:del>
    </w:p>
    <w:p w14:paraId="75FF79AA" w14:textId="491C3B98" w:rsidR="00C31CE3" w:rsidRDefault="00C31CE3" w:rsidP="00C31CE3">
      <w:pPr>
        <w:pStyle w:val="B3"/>
        <w:rPr>
          <w:ins w:id="6951" w:author="24.501_CR5414R1_(Rel-18)_eNPN_Ph2, eNPN, SINE_5G" w:date="2023-06-28T23:24:00Z"/>
        </w:rPr>
      </w:pPr>
      <w:ins w:id="6952" w:author="24.501_CR5414R1_(Rel-18)_eNPN_Ph2, eNPN, SINE_5G" w:date="2023-06-28T23:24:00Z">
        <w:del w:id="6953" w:author="Author" w:date="2023-05-05T15:52:00Z">
          <w:r w:rsidRPr="007F2770" w:rsidDel="00703637">
            <w:delText>4</w:delText>
          </w:r>
        </w:del>
        <w:r>
          <w:t>iv</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w:t>
        </w:r>
        <w:r>
          <w:t xml:space="preserve"> or</w:t>
        </w:r>
      </w:ins>
    </w:p>
    <w:p w14:paraId="00852F4F" w14:textId="77777777" w:rsidR="00C31CE3" w:rsidRDefault="00C31CE3" w:rsidP="00C31CE3">
      <w:pPr>
        <w:pStyle w:val="B2"/>
        <w:rPr>
          <w:ins w:id="6954" w:author="24.501_CR5414R1_(Rel-18)_eNPN_Ph2, eNPN, SINE_5G" w:date="2023-06-28T23:24:00Z"/>
        </w:rPr>
      </w:pPr>
      <w:ins w:id="6955" w:author="24.501_CR5414R1_(Rel-18)_eNPN_Ph2, eNPN, SINE_5G" w:date="2023-06-28T23:24:00Z">
        <w:r>
          <w:t>2</w:t>
        </w:r>
        <w:r w:rsidRPr="00335E75">
          <w:t>)</w:t>
        </w:r>
        <w:r w:rsidRPr="00335E75">
          <w:tab/>
          <w:t xml:space="preserve">in an SNPN, </w:t>
        </w:r>
        <w:r>
          <w:t xml:space="preserve">the [SNPN, </w:t>
        </w:r>
        <w:r w:rsidRPr="00FA504D">
          <w:t xml:space="preserve">the selected entry of the "list of subscriber data" or selected PLMN </w:t>
        </w:r>
        <w:r w:rsidRPr="00184571">
          <w:t>sub</w:t>
        </w:r>
        <w:r>
          <w:t>s</w:t>
        </w:r>
        <w:r w:rsidRPr="00184571">
          <w:t>cription</w:t>
        </w:r>
        <w:r w:rsidRPr="00FA504D">
          <w:t xml:space="preserve">, </w:t>
        </w:r>
        <w:r>
          <w:t xml:space="preserve">DNN, S-NSSAI] combination or the [SNPN, </w:t>
        </w:r>
        <w:r w:rsidRPr="00FA504D">
          <w:t xml:space="preserve">the selected entry of the "list of subscriber data" or selected PLMN </w:t>
        </w:r>
        <w:r w:rsidRPr="00184571">
          <w:t>sub</w:t>
        </w:r>
        <w:r>
          <w:t>s</w:t>
        </w:r>
        <w:r w:rsidRPr="00184571">
          <w:t>cription</w:t>
        </w:r>
        <w:r w:rsidRPr="00FA504D">
          <w:t xml:space="preserve">, </w:t>
        </w:r>
        <w:r>
          <w:t>DNN, no S-NSSAI] combination,</w:t>
        </w:r>
        <w:r w:rsidRPr="009A0B06">
          <w:t xml:space="preserve"> if no S-NSSAI was provided during the PDU session establishment</w:t>
        </w:r>
        <w:r>
          <w:t xml:space="preserve">. The UE shall not send another PDU SESSION ESTABLISHMENT REQUEST message in the SNPN for the same DNN and the same S-NSSAI that were sent by the UE, or for the same DNN and no S-NSSAI if S-NSSAI that was not sent by the UE, </w:t>
        </w:r>
        <w:r w:rsidRPr="00FA504D">
          <w:t xml:space="preserve">using the selected entry of the "list of subscriber data" or selected PLMN </w:t>
        </w:r>
        <w:r w:rsidRPr="00184571">
          <w:t>sub</w:t>
        </w:r>
        <w:r>
          <w:t>s</w:t>
        </w:r>
        <w:r w:rsidRPr="00184571">
          <w:t>cription</w:t>
        </w:r>
        <w:r>
          <w:t>, until:</w:t>
        </w:r>
      </w:ins>
    </w:p>
    <w:p w14:paraId="1074ACC3" w14:textId="77777777" w:rsidR="00C31CE3" w:rsidRDefault="00C31CE3" w:rsidP="00C31CE3">
      <w:pPr>
        <w:pStyle w:val="B3"/>
        <w:rPr>
          <w:ins w:id="6956" w:author="24.501_CR5414R1_(Rel-18)_eNPN_Ph2, eNPN, SINE_5G" w:date="2023-06-28T23:24:00Z"/>
        </w:rPr>
      </w:pPr>
      <w:ins w:id="6957" w:author="24.501_CR5414R1_(Rel-18)_eNPN_Ph2, eNPN, SINE_5G" w:date="2023-06-28T23:24:00Z">
        <w:r>
          <w:t>i)</w:t>
        </w:r>
        <w:r>
          <w:tab/>
          <w:t>the back-off timer expires;</w:t>
        </w:r>
      </w:ins>
    </w:p>
    <w:p w14:paraId="67147E1E" w14:textId="77777777" w:rsidR="00C31CE3" w:rsidRDefault="00C31CE3" w:rsidP="00C31CE3">
      <w:pPr>
        <w:pStyle w:val="B3"/>
        <w:rPr>
          <w:ins w:id="6958" w:author="24.501_CR5414R1_(Rel-18)_eNPN_Ph2, eNPN, SINE_5G" w:date="2023-06-28T23:24:00Z"/>
        </w:rPr>
      </w:pPr>
      <w:ins w:id="6959" w:author="24.501_CR5414R1_(Rel-18)_eNPN_Ph2, eNPN, SINE_5G" w:date="2023-06-28T23:24:00Z">
        <w:r>
          <w:t>ii)</w:t>
        </w:r>
        <w:r>
          <w:tab/>
          <w:t>the UE is switched off;</w:t>
        </w:r>
      </w:ins>
    </w:p>
    <w:p w14:paraId="183742F8" w14:textId="77777777" w:rsidR="00C31CE3" w:rsidRDefault="00C31CE3" w:rsidP="00C31CE3">
      <w:pPr>
        <w:pStyle w:val="B3"/>
        <w:rPr>
          <w:ins w:id="6960" w:author="24.501_CR5414R1_(Rel-18)_eNPN_Ph2, eNPN, SINE_5G" w:date="2023-06-28T23:24:00Z"/>
        </w:rPr>
      </w:pPr>
      <w:ins w:id="6961" w:author="24.501_CR5414R1_(Rel-18)_eNPN_Ph2, eNPN, SINE_5G" w:date="2023-06-28T23:24:00Z">
        <w:r>
          <w:t>iii)</w:t>
        </w:r>
        <w:r>
          <w:tab/>
          <w:t>the USIM is removed; or</w:t>
        </w:r>
      </w:ins>
    </w:p>
    <w:p w14:paraId="1B10DBD8" w14:textId="77777777" w:rsidR="00C31CE3" w:rsidRDefault="00C31CE3" w:rsidP="00C31CE3">
      <w:pPr>
        <w:pStyle w:val="B3"/>
        <w:rPr>
          <w:ins w:id="6962" w:author="24.501_CR5414R1_(Rel-18)_eNPN_Ph2, eNPN, SINE_5G" w:date="2023-06-28T23:24:00Z"/>
        </w:rPr>
      </w:pPr>
      <w:ins w:id="6963" w:author="24.501_CR5414R1_(Rel-18)_eNPN_Ph2, eNPN, SINE_5G" w:date="2023-06-28T23:24:00Z">
        <w:r>
          <w:t xml:space="preserve">iv) the selected entry of the </w:t>
        </w:r>
        <w:r w:rsidRPr="00AB5C0F">
          <w:t>"</w:t>
        </w:r>
        <w:r>
          <w:t>list of subscriber data</w:t>
        </w:r>
        <w:r w:rsidRPr="00AB5C0F">
          <w:t>"</w:t>
        </w:r>
        <w:r>
          <w:t xml:space="preserve"> is updated; or</w:t>
        </w:r>
      </w:ins>
    </w:p>
    <w:p w14:paraId="5B2702DE" w14:textId="050E953E" w:rsidR="00C31CE3" w:rsidRPr="007F2770" w:rsidRDefault="00C31CE3">
      <w:pPr>
        <w:pStyle w:val="B3"/>
        <w:rPr>
          <w:ins w:id="6964" w:author="24.501_CR5414R1_(Rel-18)_eNPN_Ph2, eNPN, SINE_5G" w:date="2023-06-28T23:24:00Z"/>
        </w:rPr>
        <w:pPrChange w:id="6965" w:author="Author" w:date="2023-05-05T15:51:00Z">
          <w:pPr>
            <w:pStyle w:val="B2"/>
          </w:pPr>
        </w:pPrChange>
      </w:pPr>
      <w:ins w:id="6966" w:author="24.501_CR5414R1_(Rel-18)_eNPN_Ph2, eNPN, SINE_5G" w:date="2023-06-28T23:24:00Z">
        <w:r>
          <w:t>v)</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w:t>
        </w:r>
      </w:ins>
    </w:p>
    <w:p w14:paraId="774778F1" w14:textId="11835278" w:rsidR="00D24BA9" w:rsidRPr="007F2770" w:rsidDel="00C31CE3" w:rsidRDefault="00D24BA9" w:rsidP="002802AD">
      <w:pPr>
        <w:pStyle w:val="B2"/>
        <w:rPr>
          <w:del w:id="6967" w:author="24.501_CR5414R1_(Rel-18)_eNPN_Ph2, eNPN, SINE_5G" w:date="2023-06-28T23:24:00Z"/>
        </w:rPr>
      </w:pPr>
      <w:del w:id="6968" w:author="24.501_CR5414R1_(Rel-18)_eNPN_Ph2, eNPN, SINE_5G" w:date="2023-06-28T23:24:00Z">
        <w:r w:rsidRPr="007F2770" w:rsidDel="00C31CE3">
          <w:delText>4)</w:delText>
        </w:r>
        <w:r w:rsidRPr="007F2770" w:rsidDel="00C31CE3">
          <w:tab/>
          <w:delText>the DNN is included in the LADN information</w:delText>
        </w:r>
        <w:r w:rsidR="00421245" w:rsidRPr="007F2770" w:rsidDel="00C31CE3">
          <w:delText xml:space="preserve"> or extended LADN information</w:delText>
        </w:r>
        <w:r w:rsidRPr="007F2770" w:rsidDel="00C31CE3">
          <w:delText xml:space="preserve"> and the network provides the LADN information </w:delText>
        </w:r>
        <w:r w:rsidR="00AB5E33" w:rsidRPr="007F2770" w:rsidDel="00C31CE3">
          <w:delText xml:space="preserve">or extended LADN information </w:delText>
        </w:r>
        <w:r w:rsidRPr="007F2770" w:rsidDel="00C31CE3">
          <w:delText>during the registration procedure or the generic UE configuration update procedure;</w:delText>
        </w:r>
      </w:del>
    </w:p>
    <w:p w14:paraId="49AF155D" w14:textId="77777777" w:rsidR="00C31CE3" w:rsidRDefault="00D24BA9" w:rsidP="00D24BA9">
      <w:pPr>
        <w:pStyle w:val="B1"/>
        <w:rPr>
          <w:ins w:id="6969" w:author="24.501_CR5414R1_(Rel-18)_eNPN_Ph2, eNPN, SINE_5G" w:date="2023-06-28T23:25:00Z"/>
        </w:rPr>
      </w:pPr>
      <w:r w:rsidRPr="007F2770">
        <w:t>b)</w:t>
      </w:r>
      <w:r w:rsidRPr="007F2770">
        <w:tab/>
        <w:t>if the timer value is not received from the 5GMM sublayer or the timer value indicates that this timer is deactivated, the UE shall not send another PDU SESSION ESTABLISHMENT REQUEST message</w:t>
      </w:r>
    </w:p>
    <w:p w14:paraId="232F7BE1" w14:textId="77777777" w:rsidR="00C31CE3" w:rsidRPr="007F2770" w:rsidRDefault="00C31CE3">
      <w:pPr>
        <w:pStyle w:val="B2"/>
        <w:rPr>
          <w:ins w:id="6970" w:author="24.501_CR5414R1_(Rel-18)_eNPN_Ph2, eNPN, SINE_5G" w:date="2023-06-28T23:25:00Z"/>
        </w:rPr>
        <w:pPrChange w:id="6971" w:author="Author" w:date="2023-05-05T15:53:00Z">
          <w:pPr>
            <w:pStyle w:val="B1"/>
          </w:pPr>
        </w:pPrChange>
      </w:pPr>
      <w:ins w:id="6972" w:author="24.501_CR5414R1_(Rel-18)_eNPN_Ph2, eNPN, SINE_5G" w:date="2023-06-28T23:25:00Z">
        <w:r>
          <w:t>1)</w:t>
        </w:r>
        <w:r>
          <w:tab/>
        </w:r>
        <w:r w:rsidRPr="007F2770">
          <w:t>in the PLMN for the same DNN and the same S-NSSAI that were sent by the UE, or for the same DNN and no S-NSSAI if S-NSSAI that was not sent by the UE, until:</w:t>
        </w:r>
      </w:ins>
    </w:p>
    <w:p w14:paraId="0BF7BE87" w14:textId="0EF68A97" w:rsidR="00D24BA9" w:rsidRPr="007F2770" w:rsidDel="00C31CE3" w:rsidRDefault="00D24BA9" w:rsidP="00D24BA9">
      <w:pPr>
        <w:pStyle w:val="B1"/>
        <w:rPr>
          <w:del w:id="6973" w:author="24.501_CR5414R1_(Rel-18)_eNPN_Ph2, eNPN, SINE_5G" w:date="2023-06-28T23:25:00Z"/>
        </w:rPr>
      </w:pPr>
      <w:del w:id="6974" w:author="24.501_CR5414R1_(Rel-18)_eNPN_Ph2, eNPN, SINE_5G" w:date="2023-06-28T23:25:00Z">
        <w:r w:rsidRPr="007F2770" w:rsidDel="00C31CE3">
          <w:delText xml:space="preserve"> in the PLMN for the same DNN and the same S-NSSAI that were sent by the UE, or for the same DNN and no S-NSSAI if S-NSSAI that was not sent by the UE, until:</w:delText>
        </w:r>
      </w:del>
    </w:p>
    <w:p w14:paraId="4165FDF9" w14:textId="77777777" w:rsidR="00C31CE3" w:rsidRPr="007F2770" w:rsidRDefault="00C31CE3">
      <w:pPr>
        <w:pStyle w:val="B3"/>
        <w:rPr>
          <w:ins w:id="6975" w:author="24.501_CR5414R1_(Rel-18)_eNPN_Ph2, eNPN, SINE_5G" w:date="2023-06-28T23:25:00Z"/>
        </w:rPr>
        <w:pPrChange w:id="6976" w:author="Author" w:date="2023-05-05T15:53:00Z">
          <w:pPr>
            <w:pStyle w:val="B2"/>
          </w:pPr>
        </w:pPrChange>
      </w:pPr>
      <w:ins w:id="6977" w:author="24.501_CR5414R1_(Rel-18)_eNPN_Ph2, eNPN, SINE_5G" w:date="2023-06-28T23:25:00Z">
        <w:del w:id="6978" w:author="Author" w:date="2023-05-05T15:52:00Z">
          <w:r w:rsidRPr="007F2770" w:rsidDel="00703637">
            <w:delText>1</w:delText>
          </w:r>
        </w:del>
        <w:r>
          <w:t>i</w:t>
        </w:r>
        <w:r w:rsidRPr="007F2770">
          <w:t>)</w:t>
        </w:r>
        <w:r w:rsidRPr="007F2770">
          <w:tab/>
          <w:t>the UE is switched off;</w:t>
        </w:r>
      </w:ins>
    </w:p>
    <w:p w14:paraId="3A54E6BC" w14:textId="63FECF5D" w:rsidR="00D24BA9" w:rsidRPr="007F2770" w:rsidDel="00C31CE3" w:rsidRDefault="00D24BA9" w:rsidP="00D24BA9">
      <w:pPr>
        <w:pStyle w:val="B2"/>
        <w:rPr>
          <w:del w:id="6979" w:author="24.501_CR5414R1_(Rel-18)_eNPN_Ph2, eNPN, SINE_5G" w:date="2023-06-28T23:25:00Z"/>
        </w:rPr>
      </w:pPr>
      <w:del w:id="6980" w:author="24.501_CR5414R1_(Rel-18)_eNPN_Ph2, eNPN, SINE_5G" w:date="2023-06-28T23:25:00Z">
        <w:r w:rsidRPr="007F2770" w:rsidDel="00C31CE3">
          <w:delText>1)</w:delText>
        </w:r>
        <w:r w:rsidRPr="007F2770" w:rsidDel="00C31CE3">
          <w:tab/>
          <w:delText>the UE is switched off;</w:delText>
        </w:r>
      </w:del>
    </w:p>
    <w:p w14:paraId="3AE20329" w14:textId="77777777" w:rsidR="00C31CE3" w:rsidRPr="007F2770" w:rsidRDefault="00C31CE3">
      <w:pPr>
        <w:pStyle w:val="B3"/>
        <w:rPr>
          <w:ins w:id="6981" w:author="24.501_CR5414R1_(Rel-18)_eNPN_Ph2, eNPN, SINE_5G" w:date="2023-06-28T23:25:00Z"/>
        </w:rPr>
        <w:pPrChange w:id="6982" w:author="Author" w:date="2023-05-05T15:53:00Z">
          <w:pPr>
            <w:pStyle w:val="B2"/>
          </w:pPr>
        </w:pPrChange>
      </w:pPr>
      <w:ins w:id="6983" w:author="24.501_CR5414R1_(Rel-18)_eNPN_Ph2, eNPN, SINE_5G" w:date="2023-06-28T23:25:00Z">
        <w:del w:id="6984" w:author="Author" w:date="2023-05-05T15:52:00Z">
          <w:r w:rsidRPr="007F2770" w:rsidDel="00703637">
            <w:delText>2</w:delText>
          </w:r>
        </w:del>
        <w:r>
          <w:t>ii</w:t>
        </w:r>
        <w:r w:rsidRPr="007F2770">
          <w:t>)</w:t>
        </w:r>
        <w:r w:rsidRPr="007F2770">
          <w:tab/>
          <w:t>the USIM is removed</w:t>
        </w:r>
        <w:del w:id="6985" w:author="Author" w:date="2023-05-05T15:52:00Z">
          <w:r w:rsidRPr="007F2770" w:rsidDel="00703637">
            <w:delText>, the entry in the "list of subscriber data" for the current SNPN is updated if the UE does not support access to an SNPN using credentials from a credentials holder, or the selected entry of the "list of subscriber data" is updated if the UE supports access to an SNPN using credentials from a credentials holder</w:delText>
          </w:r>
        </w:del>
        <w:r w:rsidRPr="007F2770">
          <w:t>; or</w:t>
        </w:r>
      </w:ins>
    </w:p>
    <w:p w14:paraId="66247BC8" w14:textId="4402CF93" w:rsidR="00D24BA9" w:rsidRPr="007F2770" w:rsidDel="00C31CE3" w:rsidRDefault="00D24BA9" w:rsidP="00D24BA9">
      <w:pPr>
        <w:pStyle w:val="B2"/>
        <w:rPr>
          <w:del w:id="6986" w:author="24.501_CR5414R1_(Rel-18)_eNPN_Ph2, eNPN, SINE_5G" w:date="2023-06-28T23:25:00Z"/>
        </w:rPr>
      </w:pPr>
      <w:del w:id="6987" w:author="24.501_CR5414R1_(Rel-18)_eNPN_Ph2, eNPN, SINE_5G" w:date="2023-06-28T23:25:00Z">
        <w:r w:rsidRPr="007F2770" w:rsidDel="00C31CE3">
          <w:delText>2)</w:delText>
        </w:r>
        <w:r w:rsidRPr="007F2770" w:rsidDel="00C31CE3">
          <w:tab/>
          <w:delText>the USIM is removed</w:delText>
        </w:r>
        <w:r w:rsidR="00C642D1" w:rsidRPr="007F2770" w:rsidDel="00C31CE3">
          <w:delText>,</w:delText>
        </w:r>
        <w:r w:rsidRPr="007F2770" w:rsidDel="00C31CE3">
          <w:delText xml:space="preserve"> the entry in the "list of subscriber data" for the current SNPN is updated</w:delText>
        </w:r>
        <w:r w:rsidR="00C642D1" w:rsidRPr="007F2770" w:rsidDel="00C31CE3">
          <w:delText xml:space="preserve"> if the UE does not support access to an SNPN using credentials from a credentials holder, or the selected entry of the "list of subscriber data" is updated if the UE supports access to an SNPN using credentials from a credentials holder</w:delText>
        </w:r>
        <w:r w:rsidRPr="007F2770" w:rsidDel="00C31CE3">
          <w:delText>; or</w:delText>
        </w:r>
      </w:del>
    </w:p>
    <w:p w14:paraId="7A70CD21" w14:textId="1F8D7841" w:rsidR="00C31CE3" w:rsidRDefault="00C31CE3" w:rsidP="00C31CE3">
      <w:pPr>
        <w:pStyle w:val="B3"/>
        <w:rPr>
          <w:ins w:id="6988" w:author="24.501_CR5414R1_(Rel-18)_eNPN_Ph2, eNPN, SINE_5G" w:date="2023-06-28T23:26:00Z"/>
        </w:rPr>
      </w:pPr>
      <w:ins w:id="6989" w:author="24.501_CR5414R1_(Rel-18)_eNPN_Ph2, eNPN, SINE_5G" w:date="2023-06-28T23:25:00Z">
        <w:del w:id="6990" w:author="Author" w:date="2023-05-05T15:52:00Z">
          <w:r w:rsidRPr="007F2770" w:rsidDel="00703637">
            <w:delText>3</w:delText>
          </w:r>
        </w:del>
        <w:r>
          <w:t>iii</w:t>
        </w:r>
        <w:r w:rsidRPr="007F2770">
          <w:t>)</w:t>
        </w:r>
        <w:r w:rsidRPr="007F2770">
          <w:tab/>
          <w:t>the DNN is included in the LADN information or extended LADN information and the network provides the LADN information or extended LADN information during the registration procedure or the generic UE configuration update procedure; and</w:t>
        </w:r>
      </w:ins>
    </w:p>
    <w:p w14:paraId="57826469" w14:textId="77777777" w:rsidR="00C31CE3" w:rsidRDefault="00C31CE3" w:rsidP="00C31CE3">
      <w:pPr>
        <w:pStyle w:val="B2"/>
        <w:rPr>
          <w:ins w:id="6991" w:author="24.501_CR5414R1_(Rel-18)_eNPN_Ph2, eNPN, SINE_5G" w:date="2023-06-28T23:26:00Z"/>
        </w:rPr>
      </w:pPr>
      <w:ins w:id="6992" w:author="24.501_CR5414R1_(Rel-18)_eNPN_Ph2, eNPN, SINE_5G" w:date="2023-06-28T23:26:00Z">
        <w:r>
          <w:t>2</w:t>
        </w:r>
        <w:r w:rsidRPr="00FA504D">
          <w:t>)</w:t>
        </w:r>
        <w:r w:rsidRPr="00FA504D">
          <w:tab/>
          <w:t xml:space="preserve">in </w:t>
        </w:r>
        <w:r>
          <w:t xml:space="preserve">the </w:t>
        </w:r>
        <w:r w:rsidRPr="00FA504D">
          <w:t xml:space="preserve">SNPN, </w:t>
        </w:r>
        <w:r>
          <w:t>for the same DNN and the same S-NSSAI that were sent by the UE, or for the same DNN and no S-NSSAI if S-NSSAI that was not sent by the UE,</w:t>
        </w:r>
        <w:r w:rsidRPr="00FA504D">
          <w:t xml:space="preserve"> using the selected entry of the "list of subscriber data" or selected PLMN </w:t>
        </w:r>
        <w:r w:rsidRPr="00184571">
          <w:t>sub</w:t>
        </w:r>
        <w:r>
          <w:t>s</w:t>
        </w:r>
        <w:r w:rsidRPr="00184571">
          <w:t>cription</w:t>
        </w:r>
        <w:r>
          <w:t>, until:</w:t>
        </w:r>
      </w:ins>
    </w:p>
    <w:p w14:paraId="4052E68A" w14:textId="77777777" w:rsidR="00C31CE3" w:rsidRDefault="00C31CE3" w:rsidP="00C31CE3">
      <w:pPr>
        <w:pStyle w:val="B3"/>
        <w:rPr>
          <w:ins w:id="6993" w:author="24.501_CR5414R1_(Rel-18)_eNPN_Ph2, eNPN, SINE_5G" w:date="2023-06-28T23:26:00Z"/>
        </w:rPr>
      </w:pPr>
      <w:ins w:id="6994" w:author="24.501_CR5414R1_(Rel-18)_eNPN_Ph2, eNPN, SINE_5G" w:date="2023-06-28T23:26:00Z">
        <w:r>
          <w:t>i)</w:t>
        </w:r>
        <w:r>
          <w:tab/>
          <w:t>the UE is switched off;</w:t>
        </w:r>
      </w:ins>
    </w:p>
    <w:p w14:paraId="4763002B" w14:textId="77777777" w:rsidR="00C31CE3" w:rsidRDefault="00C31CE3" w:rsidP="00C31CE3">
      <w:pPr>
        <w:pStyle w:val="B3"/>
        <w:rPr>
          <w:ins w:id="6995" w:author="24.501_CR5414R1_(Rel-18)_eNPN_Ph2, eNPN, SINE_5G" w:date="2023-06-28T23:26:00Z"/>
        </w:rPr>
      </w:pPr>
      <w:ins w:id="6996" w:author="24.501_CR5414R1_(Rel-18)_eNPN_Ph2, eNPN, SINE_5G" w:date="2023-06-28T23:26:00Z">
        <w:r>
          <w:t>ii)</w:t>
        </w:r>
        <w:r>
          <w:tab/>
          <w:t>the USIM is removed;</w:t>
        </w:r>
      </w:ins>
    </w:p>
    <w:p w14:paraId="3C0A48C3" w14:textId="77777777" w:rsidR="00C31CE3" w:rsidRDefault="00C31CE3" w:rsidP="00C31CE3">
      <w:pPr>
        <w:pStyle w:val="B3"/>
        <w:rPr>
          <w:ins w:id="6997" w:author="24.501_CR5414R1_(Rel-18)_eNPN_Ph2, eNPN, SINE_5G" w:date="2023-06-28T23:26:00Z"/>
        </w:rPr>
      </w:pPr>
      <w:ins w:id="6998" w:author="24.501_CR5414R1_(Rel-18)_eNPN_Ph2, eNPN, SINE_5G" w:date="2023-06-28T23:26:00Z">
        <w:r>
          <w:t>iii)</w:t>
        </w:r>
        <w:r>
          <w:tab/>
          <w:t xml:space="preserve">the selected entry of the </w:t>
        </w:r>
        <w:r w:rsidRPr="00AB5C0F">
          <w:t>"</w:t>
        </w:r>
        <w:r>
          <w:t>list of subscriber data</w:t>
        </w:r>
        <w:r w:rsidRPr="00AB5C0F">
          <w:t>"</w:t>
        </w:r>
        <w:r>
          <w:t xml:space="preserve"> is updated; or</w:t>
        </w:r>
      </w:ins>
    </w:p>
    <w:p w14:paraId="114B0CC4" w14:textId="2B785FA1" w:rsidR="00C31CE3" w:rsidRPr="007F2770" w:rsidRDefault="00C31CE3">
      <w:pPr>
        <w:pStyle w:val="B3"/>
        <w:rPr>
          <w:ins w:id="6999" w:author="24.501_CR5414R1_(Rel-18)_eNPN_Ph2, eNPN, SINE_5G" w:date="2023-06-28T23:25:00Z"/>
        </w:rPr>
        <w:pPrChange w:id="7000" w:author="Author" w:date="2023-05-05T15:53:00Z">
          <w:pPr>
            <w:pStyle w:val="B2"/>
          </w:pPr>
        </w:pPrChange>
      </w:pPr>
      <w:ins w:id="7001" w:author="24.501_CR5414R1_(Rel-18)_eNPN_Ph2, eNPN, SINE_5G" w:date="2023-06-28T23:26:00Z">
        <w:r>
          <w:t>iii)</w:t>
        </w:r>
        <w:r>
          <w:tab/>
          <w:t xml:space="preserve">the DNN is included in the LADN information </w:t>
        </w:r>
        <w:r w:rsidRPr="007F2770">
          <w:t>or extended LADN information</w:t>
        </w:r>
        <w:r>
          <w:t xml:space="preserve"> and the network provides the LADN information </w:t>
        </w:r>
        <w:r w:rsidRPr="007F2770">
          <w:t>or extended LADN information</w:t>
        </w:r>
        <w:r>
          <w:t xml:space="preserve"> during the registration procedure or the generic UE configuration update procedure; and</w:t>
        </w:r>
      </w:ins>
    </w:p>
    <w:p w14:paraId="20AD9E6B" w14:textId="6132F1BD" w:rsidR="00D24BA9" w:rsidRPr="007F2770" w:rsidDel="00C31CE3" w:rsidRDefault="00D24BA9" w:rsidP="002802AD">
      <w:pPr>
        <w:pStyle w:val="B2"/>
        <w:rPr>
          <w:del w:id="7002" w:author="24.501_CR5414R1_(Rel-18)_eNPN_Ph2, eNPN, SINE_5G" w:date="2023-06-28T23:25:00Z"/>
        </w:rPr>
      </w:pPr>
      <w:del w:id="7003" w:author="24.501_CR5414R1_(Rel-18)_eNPN_Ph2, eNPN, SINE_5G" w:date="2023-06-28T23:25:00Z">
        <w:r w:rsidRPr="007F2770" w:rsidDel="00C31CE3">
          <w:delText>3)</w:delText>
        </w:r>
        <w:r w:rsidRPr="007F2770" w:rsidDel="00C31CE3">
          <w:tab/>
          <w:delText xml:space="preserve">the DNN is included in the LADN information </w:delText>
        </w:r>
        <w:r w:rsidR="00926AA8" w:rsidRPr="007F2770" w:rsidDel="00C31CE3">
          <w:delText xml:space="preserve">or extended LADN information </w:delText>
        </w:r>
        <w:r w:rsidRPr="007F2770" w:rsidDel="00C31CE3">
          <w:delText xml:space="preserve">and the network provides the LADN information </w:delText>
        </w:r>
        <w:r w:rsidR="004B1163" w:rsidRPr="007F2770" w:rsidDel="00C31CE3">
          <w:delText xml:space="preserve">or extended LADN information </w:delText>
        </w:r>
        <w:r w:rsidRPr="007F2770" w:rsidDel="00C31CE3">
          <w:delText>during the registration procedure or the generic UE configuration update procedure; and</w:delText>
        </w:r>
      </w:del>
    </w:p>
    <w:p w14:paraId="5C409242" w14:textId="77777777" w:rsidR="00C31CE3" w:rsidRDefault="00C31CE3">
      <w:pPr>
        <w:pStyle w:val="B1"/>
        <w:rPr>
          <w:ins w:id="7004" w:author="24.501_CR5414R1_(Rel-18)_eNPN_Ph2, eNPN, SINE_5G" w:date="2023-06-28T23:27:00Z"/>
        </w:rPr>
        <w:pPrChange w:id="7005" w:author="Author" w:date="2023-05-05T16:25:00Z">
          <w:pPr>
            <w:pStyle w:val="B2"/>
          </w:pPr>
        </w:pPrChange>
      </w:pPr>
      <w:ins w:id="7006" w:author="24.501_CR5414R1_(Rel-18)_eNPN_Ph2, eNPN, SINE_5G" w:date="2023-06-28T23:27:00Z">
        <w:r w:rsidRPr="007F2770">
          <w:t>c)</w:t>
        </w:r>
        <w:r w:rsidRPr="007F2770">
          <w:tab/>
          <w:t>if the timer value indicates zero, the UE may send another PDU SESSION ESTABLISHMENT REQUEST message for</w:t>
        </w:r>
        <w:r>
          <w:t>:</w:t>
        </w:r>
      </w:ins>
    </w:p>
    <w:p w14:paraId="3437D0F5" w14:textId="77777777" w:rsidR="00C31CE3" w:rsidRDefault="00C31CE3">
      <w:pPr>
        <w:pStyle w:val="B2"/>
        <w:rPr>
          <w:ins w:id="7007" w:author="24.501_CR5414R1_(Rel-18)_eNPN_Ph2, eNPN, SINE_5G" w:date="2023-06-28T23:27:00Z"/>
        </w:rPr>
        <w:pPrChange w:id="7008" w:author="Author" w:date="2023-05-05T15:53:00Z">
          <w:pPr>
            <w:pStyle w:val="B1"/>
          </w:pPr>
        </w:pPrChange>
      </w:pPr>
      <w:ins w:id="7009" w:author="24.501_CR5414R1_(Rel-18)_eNPN_Ph2, eNPN, SINE_5G" w:date="2023-06-28T23:27:00Z">
        <w:r>
          <w:t>1)</w:t>
        </w:r>
        <w:r>
          <w:tab/>
          <w:t>in a PLMN,</w:t>
        </w:r>
        <w:r w:rsidRPr="007F2770">
          <w:t xml:space="preserve"> the same combination of [PLMN, DNN, S-NSSAI], [PLMN, DNN, no S-NSSAI] in the current PLMN</w:t>
        </w:r>
        <w:r>
          <w:t>; or</w:t>
        </w:r>
      </w:ins>
    </w:p>
    <w:p w14:paraId="5C581ED2" w14:textId="77777777" w:rsidR="00C31CE3" w:rsidRPr="007F2770" w:rsidRDefault="00C31CE3">
      <w:pPr>
        <w:pStyle w:val="B2"/>
        <w:rPr>
          <w:ins w:id="7010" w:author="24.501_CR5414R1_(Rel-18)_eNPN_Ph2, eNPN, SINE_5G" w:date="2023-06-28T23:27:00Z"/>
        </w:rPr>
        <w:pPrChange w:id="7011" w:author="Author" w:date="2023-05-05T15:53:00Z">
          <w:pPr>
            <w:pStyle w:val="B1"/>
          </w:pPr>
        </w:pPrChange>
      </w:pPr>
      <w:ins w:id="7012" w:author="24.501_CR5414R1_(Rel-18)_eNPN_Ph2, eNPN, SINE_5G" w:date="2023-06-28T23:27:00Z">
        <w:r>
          <w:t>2</w:t>
        </w:r>
        <w:r w:rsidRPr="007E1E2B">
          <w:t>)</w:t>
        </w:r>
        <w:r w:rsidRPr="007E1E2B">
          <w:tab/>
          <w:t xml:space="preserve">in an SNPN, </w:t>
        </w:r>
        <w:r>
          <w:t xml:space="preserve">the same combination of [SNPN, </w:t>
        </w:r>
        <w:r w:rsidRPr="007E1E2B">
          <w:t xml:space="preserve">the selected entry of the "list of subscriber data" or selected PLMN </w:t>
        </w:r>
        <w:r w:rsidRPr="00184571">
          <w:t>sub</w:t>
        </w:r>
        <w:r>
          <w:t>s</w:t>
        </w:r>
        <w:r w:rsidRPr="00184571">
          <w:t>cription</w:t>
        </w:r>
        <w:r w:rsidRPr="007E1E2B">
          <w:t xml:space="preserve">, </w:t>
        </w:r>
        <w:r>
          <w:t xml:space="preserve">DNN, S-NSSAI], [SNPN, </w:t>
        </w:r>
        <w:r w:rsidRPr="007E1E2B">
          <w:t xml:space="preserve">the selected entry of the "list of subscriber data" or selected PLMN </w:t>
        </w:r>
        <w:r w:rsidRPr="00184571">
          <w:t>sub</w:t>
        </w:r>
        <w:r>
          <w:t>s</w:t>
        </w:r>
        <w:r w:rsidRPr="00184571">
          <w:t>cription</w:t>
        </w:r>
        <w:r w:rsidRPr="007E1E2B">
          <w:t xml:space="preserve">, </w:t>
        </w:r>
        <w:r>
          <w:t>DNN, no S-NSSAI] in the current SNPN</w:t>
        </w:r>
        <w:r w:rsidRPr="007F2770">
          <w:t>.</w:t>
        </w:r>
      </w:ins>
    </w:p>
    <w:p w14:paraId="5DE31A5D" w14:textId="6B6D541B" w:rsidR="00D24BA9" w:rsidRPr="007F2770" w:rsidDel="00C31CE3" w:rsidRDefault="00D24BA9" w:rsidP="00196D17">
      <w:pPr>
        <w:pStyle w:val="B1"/>
        <w:rPr>
          <w:del w:id="7013" w:author="24.501_CR5414R1_(Rel-18)_eNPN_Ph2, eNPN, SINE_5G" w:date="2023-06-28T23:27:00Z"/>
        </w:rPr>
      </w:pPr>
      <w:del w:id="7014" w:author="24.501_CR5414R1_(Rel-18)_eNPN_Ph2, eNPN, SINE_5G" w:date="2023-06-28T23:27:00Z">
        <w:r w:rsidRPr="007F2770" w:rsidDel="00C31CE3">
          <w:delText>c)</w:delText>
        </w:r>
        <w:r w:rsidRPr="007F2770" w:rsidDel="00C31CE3">
          <w:tab/>
          <w:delText>if the timer value indicates zero, the UE may send another PDU SESSION ESTABLISHMENT REQUEST message for the same combination of [PLMN, DNN, S-NSSAI], [PLMN, DNN, no S-NSSAI] in the current PLMN.</w:delText>
        </w:r>
      </w:del>
    </w:p>
    <w:p w14:paraId="2286D500" w14:textId="77777777" w:rsidR="00287E87" w:rsidRPr="007F2770" w:rsidRDefault="00287E87" w:rsidP="00781477">
      <w:pPr>
        <w:pStyle w:val="Heading4"/>
      </w:pPr>
      <w:bookmarkStart w:id="7015" w:name="_Toc131396263"/>
      <w:r w:rsidRPr="007F2770">
        <w:t>6.</w:t>
      </w:r>
      <w:r w:rsidRPr="007F2770">
        <w:rPr>
          <w:rFonts w:hint="eastAsia"/>
          <w:lang w:eastAsia="zh-CN"/>
        </w:rPr>
        <w:t>4</w:t>
      </w:r>
      <w:r w:rsidRPr="007F2770">
        <w:t>.1.5</w:t>
      </w:r>
      <w:r w:rsidRPr="007F2770">
        <w:tab/>
        <w:t>Handling the maximum number of established PDU sessions</w:t>
      </w:r>
      <w:bookmarkEnd w:id="6918"/>
      <w:bookmarkEnd w:id="6919"/>
      <w:bookmarkEnd w:id="6920"/>
      <w:bookmarkEnd w:id="6921"/>
      <w:bookmarkEnd w:id="6922"/>
      <w:bookmarkEnd w:id="6923"/>
      <w:bookmarkEnd w:id="6924"/>
      <w:bookmarkEnd w:id="7015"/>
    </w:p>
    <w:p w14:paraId="67444A14" w14:textId="77777777" w:rsidR="00DE4722" w:rsidRPr="007F2770" w:rsidRDefault="00DE4722" w:rsidP="00DE4722">
      <w:r w:rsidRPr="007F2770">
        <w:t>The maximum number of PDU sessions which a UE can establish in a PLMN or SNPN is limited by whichever is the lowest of: the maximum number of PDU session IDs allowed by the protocol (as specified in 3GPP TS 24.007 [11] subclause 11.2.3.1b), the PLMN's or SNPN's maximum number of PDU sessions and the UE's implementation-specific maximum number of PDU sessions.</w:t>
      </w:r>
    </w:p>
    <w:p w14:paraId="41DAC79E" w14:textId="5458BF2D" w:rsidR="00DE4722" w:rsidRPr="007F2770" w:rsidRDefault="00DE4722" w:rsidP="00DE4722">
      <w:r w:rsidRPr="007F2770">
        <w:t>If during a UE-requested PDU session establishment procedure the 5GSM sublayer in the UE receives an indication that the 5GSM message was not forwarded because:</w:t>
      </w:r>
    </w:p>
    <w:p w14:paraId="0128D6E3" w14:textId="6BAAF5A4" w:rsidR="00DE4722" w:rsidRPr="007F2770" w:rsidRDefault="00DE4722" w:rsidP="00DE4722">
      <w:pPr>
        <w:pStyle w:val="B1"/>
      </w:pPr>
      <w:r w:rsidRPr="007F2770">
        <w:t>a)</w:t>
      </w:r>
      <w:r w:rsidRPr="007F2770">
        <w:tab/>
        <w:t>the PLMN's maximum number of PDU sessions has been reached, then the UE determines the PLMN's maximum number of PDU sessions as the number of active PDU sessions it has; or</w:t>
      </w:r>
    </w:p>
    <w:p w14:paraId="16C877D1" w14:textId="77777777" w:rsidR="00DE4722" w:rsidRPr="007F2770" w:rsidRDefault="00DE4722" w:rsidP="00A80EA5">
      <w:pPr>
        <w:pStyle w:val="B1"/>
      </w:pPr>
      <w:r w:rsidRPr="007F2770">
        <w:t>b)</w:t>
      </w:r>
      <w:r w:rsidRPr="007F2770">
        <w:tab/>
        <w:t>the SNPN's maximum number of PDU sessions has been reached, then the UE determines the SNPN's maximum number of PDU sessions as the number of active PDU sessions it has and associates the determined maximum number of PDU sessions with:</w:t>
      </w:r>
    </w:p>
    <w:p w14:paraId="23A94CFE" w14:textId="0BD0DFA8" w:rsidR="00DE4722" w:rsidRPr="007F2770" w:rsidRDefault="00DE4722" w:rsidP="00A80EA5">
      <w:pPr>
        <w:pStyle w:val="B2"/>
      </w:pPr>
      <w:r w:rsidRPr="007F2770">
        <w:t>1)</w:t>
      </w:r>
      <w:r w:rsidRPr="007F2770">
        <w:tab/>
        <w:t>the entry in the "list of subscriber data" for the current SNPN if the UE does not support access to an SNPN using credentials from a credentials holder</w:t>
      </w:r>
      <w:r w:rsidR="00813D29" w:rsidRPr="007F2770">
        <w:t xml:space="preserve"> and equivalent SNPNs</w:t>
      </w:r>
      <w:r w:rsidRPr="007F2770">
        <w:t>; or</w:t>
      </w:r>
    </w:p>
    <w:p w14:paraId="30FB76DE" w14:textId="2783E2E6" w:rsidR="00DE4722" w:rsidRPr="007F2770" w:rsidRDefault="00DE4722" w:rsidP="00A80EA5">
      <w:pPr>
        <w:pStyle w:val="B2"/>
      </w:pPr>
      <w:r w:rsidRPr="007F2770">
        <w:t>2)</w:t>
      </w:r>
      <w:r w:rsidRPr="007F2770">
        <w:tab/>
        <w:t>the selected entry of the "list of subscriber data" or the selected PLMN subscription if the UE supports access to an SNPN using credentials from a credentials holder</w:t>
      </w:r>
      <w:r w:rsidR="00570FAB" w:rsidRPr="007F2770">
        <w:t>, equivalent SNPNs or both</w:t>
      </w:r>
      <w:r w:rsidRPr="007F2770">
        <w:t>.</w:t>
      </w:r>
    </w:p>
    <w:p w14:paraId="3A0BE287" w14:textId="77777777" w:rsidR="00DE4722" w:rsidRPr="007F2770" w:rsidRDefault="00DE4722" w:rsidP="00DE4722">
      <w:pPr>
        <w:pStyle w:val="NO"/>
      </w:pPr>
      <w:r w:rsidRPr="007F2770">
        <w:t>NOTE 1:</w:t>
      </w:r>
      <w:r w:rsidRPr="007F2770">
        <w:tab/>
        <w:t>In some situations, when attempting to establish multiple PDU sessions, the number of active PDU sessions that the UE has when 5GMM cause #65 is received is not equal to the maximum number of PDU sessions reached in the network.</w:t>
      </w:r>
    </w:p>
    <w:p w14:paraId="74FE15E4" w14:textId="77777777" w:rsidR="00DE4722" w:rsidRPr="007F2770" w:rsidRDefault="00DE4722" w:rsidP="00DE4722">
      <w:pPr>
        <w:pStyle w:val="NO"/>
      </w:pPr>
      <w:r w:rsidRPr="007F2770">
        <w:t>NOTE 2:</w:t>
      </w:r>
      <w:r w:rsidRPr="007F2770">
        <w:tab/>
        <w:t>When the network supports emergency services, it is not expected that 5GMM cause #65 is returned by the network when the UE requests an emergency PDU session.</w:t>
      </w:r>
    </w:p>
    <w:p w14:paraId="6186D6A4" w14:textId="77777777" w:rsidR="00342F29" w:rsidRDefault="00342F29" w:rsidP="00342F29">
      <w:pPr>
        <w:pStyle w:val="NO"/>
        <w:rPr>
          <w:ins w:id="7016" w:author="24.501_CR5279R1_(Rel-18)_5GProtoc18" w:date="2023-06-25T06:57:00Z"/>
        </w:rPr>
      </w:pPr>
      <w:ins w:id="7017" w:author="24.501_CR5279R1_(Rel-18)_5GProtoc18" w:date="2023-06-25T06:57:00Z">
        <w:r w:rsidRPr="007F2770">
          <w:t>NOTE</w:t>
        </w:r>
        <w:r w:rsidRPr="007F2770">
          <w:rPr>
            <w:lang w:val="en-US" w:eastAsia="zh-TW"/>
          </w:rPr>
          <w:t> </w:t>
        </w:r>
        <w:r w:rsidRPr="007F2770">
          <w:t>3:</w:t>
        </w:r>
        <w:r w:rsidRPr="007F2770">
          <w:tab/>
          <w:t>The</w:t>
        </w:r>
        <w:del w:id="7018" w:author="DANISH EHSAN HASHMI/System &amp; Security Standards /SRI-Bangalore/Staff Engineer/Samsung Electronics" w:date="2023-04-20T10:34:00Z">
          <w:r w:rsidRPr="007F2770" w:rsidDel="008A4276">
            <w:delText>re is only</w:delText>
          </w:r>
        </w:del>
        <w:r w:rsidRPr="007F2770">
          <w:t xml:space="preserve"> </w:t>
        </w:r>
        <w:r>
          <w:t xml:space="preserve">network maintains only </w:t>
        </w:r>
        <w:r w:rsidRPr="007F2770">
          <w:t>one maximum number of PDU sessions for a PLMN regardless of which access the PDU session exists in.</w:t>
        </w:r>
      </w:ins>
    </w:p>
    <w:p w14:paraId="0CE54A84" w14:textId="77777777" w:rsidR="00342F29" w:rsidRPr="007F2770" w:rsidRDefault="00342F29" w:rsidP="00342F29">
      <w:pPr>
        <w:pStyle w:val="NO"/>
        <w:rPr>
          <w:ins w:id="7019" w:author="24.501_CR5279R1_(Rel-18)_5GProtoc18" w:date="2023-06-25T06:57:00Z"/>
        </w:rPr>
      </w:pPr>
      <w:ins w:id="7020" w:author="24.501_CR5279R1_(Rel-18)_5GProtoc18" w:date="2023-06-25T06:57:00Z">
        <w:r w:rsidRPr="007F2770">
          <w:t>NOTE</w:t>
        </w:r>
        <w:r w:rsidRPr="007F2770">
          <w:rPr>
            <w:lang w:val="en-US" w:eastAsia="zh-TW"/>
          </w:rPr>
          <w:t> </w:t>
        </w:r>
        <w:r>
          <w:t>3a</w:t>
        </w:r>
        <w:r w:rsidRPr="007F2770">
          <w:t>:</w:t>
        </w:r>
        <w:r w:rsidRPr="007F2770">
          <w:tab/>
        </w:r>
        <w:r>
          <w:t>When the UE is registered on the same PLMN for both 3GPP access and non-3GPP access, the UE maintains single maximum number of PDU sessions for respective PLMN. When the UE is registered on two different PLMNs over 3GPP access and non-3GPP access, the UE maintains maximum number of PDU sessions for a PLMN separately for each PLMN.</w:t>
        </w:r>
      </w:ins>
    </w:p>
    <w:p w14:paraId="529AC0DE" w14:textId="63021259" w:rsidR="00DE4722" w:rsidRPr="007F2770" w:rsidDel="00342F29" w:rsidRDefault="00DE4722" w:rsidP="00DE4722">
      <w:pPr>
        <w:pStyle w:val="NO"/>
        <w:rPr>
          <w:del w:id="7021" w:author="24.501_CR5279R1_(Rel-18)_5GProtoc18" w:date="2023-06-25T06:57:00Z"/>
        </w:rPr>
      </w:pPr>
      <w:del w:id="7022" w:author="24.501_CR5279R1_(Rel-18)_5GProtoc18" w:date="2023-06-25T06:57:00Z">
        <w:r w:rsidRPr="007F2770" w:rsidDel="00342F29">
          <w:delText>NOTE</w:delText>
        </w:r>
        <w:r w:rsidRPr="007F2770" w:rsidDel="00342F29">
          <w:rPr>
            <w:lang w:val="en-US" w:eastAsia="zh-TW"/>
          </w:rPr>
          <w:delText> </w:delText>
        </w:r>
        <w:r w:rsidRPr="007F2770" w:rsidDel="00342F29">
          <w:delText>3:</w:delText>
        </w:r>
        <w:r w:rsidRPr="007F2770" w:rsidDel="00342F29">
          <w:tab/>
          <w:delText>There is only one maximum number of PDU sessions for a PLMN regardless of which access the PDU session exists in.</w:delText>
        </w:r>
      </w:del>
    </w:p>
    <w:p w14:paraId="15E5D400" w14:textId="77777777" w:rsidR="00DE4722" w:rsidRPr="007F2770" w:rsidRDefault="00DE4722" w:rsidP="00DE4722">
      <w:pPr>
        <w:pStyle w:val="NO"/>
      </w:pPr>
      <w:r w:rsidRPr="007F2770">
        <w:t>NOTE</w:t>
      </w:r>
      <w:r w:rsidRPr="007F2770">
        <w:rPr>
          <w:lang w:val="en-US" w:eastAsia="zh-TW"/>
        </w:rPr>
        <w:t> </w:t>
      </w:r>
      <w:r w:rsidRPr="007F2770">
        <w:t>4:</w:t>
      </w:r>
      <w:r w:rsidRPr="007F2770">
        <w:tab/>
      </w:r>
      <w:r w:rsidRPr="007F2770">
        <w:rPr>
          <w:noProof/>
        </w:rPr>
        <w:t xml:space="preserve">An MA PDU session which (only) has </w:t>
      </w:r>
      <w:r w:rsidRPr="007F2770">
        <w:t>a PDN connection established as a user-plane resource is counted as an active PDU session when determining the PLMN's maximum number of PDU sessions.</w:t>
      </w:r>
    </w:p>
    <w:p w14:paraId="2D02C530" w14:textId="657D6F94" w:rsidR="00DE4722" w:rsidRPr="007F2770" w:rsidRDefault="00DE4722" w:rsidP="00DE4722">
      <w:r w:rsidRPr="007F2770">
        <w:t>The PLMN's maximum number of PDU sessions applies to the PLMN in which the 5GMM cause #65 "m</w:t>
      </w:r>
      <w:r w:rsidRPr="007F2770">
        <w:rPr>
          <w:lang w:eastAsia="zh-CN"/>
        </w:rPr>
        <w:t>aximum number of PDU sessions reached</w:t>
      </w:r>
      <w:r w:rsidRPr="007F2770">
        <w:t>" is received. When the UE is switched off or when the USIM is removed, the UE shall clear all previous determinations representing PLMN's maximum number of PDU sessions.</w:t>
      </w:r>
    </w:p>
    <w:p w14:paraId="5E539D53" w14:textId="77777777" w:rsidR="00DE4722" w:rsidRPr="007F2770" w:rsidRDefault="00DE4722" w:rsidP="00DE4722">
      <w:r w:rsidRPr="007F2770">
        <w:t>The SNPN's maximum number of PDU sessions applies to the SNPN in which the 5GMM cause #65 "m</w:t>
      </w:r>
      <w:r w:rsidRPr="007F2770">
        <w:rPr>
          <w:lang w:eastAsia="zh-CN"/>
        </w:rPr>
        <w:t>aximum number of PDU sessions reached</w:t>
      </w:r>
      <w:r w:rsidRPr="007F2770">
        <w:t>" is received. When the UE is switched off, the UE shall clear all previous determinations representing SNPN's maximum number of PDU sessions</w:t>
      </w:r>
      <w:r w:rsidRPr="007F2770">
        <w:rPr>
          <w:rFonts w:hint="eastAsia"/>
          <w:lang w:eastAsia="zh-TW"/>
        </w:rPr>
        <w:t xml:space="preserve">. </w:t>
      </w:r>
      <w:r w:rsidRPr="007F2770">
        <w:rPr>
          <w:lang w:eastAsia="zh-TW"/>
        </w:rPr>
        <w:t>In addition:</w:t>
      </w:r>
    </w:p>
    <w:p w14:paraId="48C75FA7" w14:textId="1AF3B876" w:rsidR="00DE4722" w:rsidRPr="007F2770" w:rsidRDefault="00DE4722" w:rsidP="00DE4722">
      <w:pPr>
        <w:pStyle w:val="B1"/>
      </w:pPr>
      <w:r w:rsidRPr="007F2770">
        <w:t>a)</w:t>
      </w:r>
      <w:r w:rsidRPr="007F2770">
        <w:tab/>
        <w:t>if the UE does not support access to an SNPN using credentials from a credentials holder</w:t>
      </w:r>
      <w:r w:rsidR="00D13A97" w:rsidRPr="007F2770">
        <w:t xml:space="preserve"> and equivalent SNPNs,</w:t>
      </w:r>
      <w:r w:rsidRPr="007F2770">
        <w:t xml:space="preserve"> and the entry in the "list of subscriber data" for the current SNPN is updated, then the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w:t>
      </w:r>
      <w:r w:rsidRPr="007F2770">
        <w:t>entry in the "list of subscriber data" for the current SNPN; and</w:t>
      </w:r>
    </w:p>
    <w:p w14:paraId="23AD7617" w14:textId="79AF33F5" w:rsidR="00DE4722" w:rsidRPr="007F2770" w:rsidRDefault="00DE4722" w:rsidP="00DE4722">
      <w:pPr>
        <w:pStyle w:val="B1"/>
      </w:pPr>
      <w:r w:rsidRPr="007F2770">
        <w:t>b)</w:t>
      </w:r>
      <w:r w:rsidRPr="007F2770">
        <w:tab/>
        <w:t>if the UE supports access to an SNPN using credentials from a credentials holder</w:t>
      </w:r>
      <w:r w:rsidR="008E2036" w:rsidRPr="007F2770">
        <w:t>, equivalent SNPNs or both,</w:t>
      </w:r>
      <w:r w:rsidRPr="007F2770">
        <w:t xml:space="preserve"> and:</w:t>
      </w:r>
    </w:p>
    <w:p w14:paraId="509823D3" w14:textId="77777777" w:rsidR="00DE4722" w:rsidRPr="007F2770" w:rsidRDefault="00DE4722" w:rsidP="00DE4722">
      <w:pPr>
        <w:pStyle w:val="B2"/>
      </w:pPr>
      <w:r w:rsidRPr="007F2770">
        <w:t>1)</w:t>
      </w:r>
      <w:r w:rsidRPr="007F2770">
        <w:tab/>
        <w:t>the selected entry of the "list of subscriber data" is updated, then UE shall clear all previous determinations representing SNPN's maximum number of PDU sessions</w:t>
      </w:r>
      <w:r w:rsidRPr="007F2770">
        <w:rPr>
          <w:rFonts w:hint="eastAsia"/>
          <w:lang w:eastAsia="zh-TW"/>
        </w:rPr>
        <w:t xml:space="preserve"> a</w:t>
      </w:r>
      <w:r w:rsidRPr="007F2770">
        <w:rPr>
          <w:lang w:eastAsia="zh-TW"/>
        </w:rPr>
        <w:t xml:space="preserve">ssociated with the selected </w:t>
      </w:r>
      <w:r w:rsidRPr="007F2770">
        <w:t>entry in the "list of subscriber data"; or</w:t>
      </w:r>
    </w:p>
    <w:p w14:paraId="77A33CD3" w14:textId="77777777" w:rsidR="00DE4722" w:rsidRPr="007F2770" w:rsidRDefault="00DE4722" w:rsidP="00A80EA5">
      <w:pPr>
        <w:pStyle w:val="B2"/>
      </w:pPr>
      <w:r w:rsidRPr="007F2770">
        <w:t>2)</w:t>
      </w:r>
      <w:r w:rsidRPr="007F2770">
        <w:tab/>
        <w:t>the USIM associated with the selected PLMN subscription is removed, then UE shall clear all previous determinations representing SNPN's maximum number of PDU sessions</w:t>
      </w:r>
      <w:r w:rsidRPr="007F2770">
        <w:rPr>
          <w:rFonts w:hint="eastAsia"/>
          <w:lang w:eastAsia="zh-TW"/>
        </w:rPr>
        <w:t xml:space="preserve"> a</w:t>
      </w:r>
      <w:r w:rsidRPr="007F2770">
        <w:rPr>
          <w:lang w:eastAsia="zh-TW"/>
        </w:rPr>
        <w:t>ssociated with the selected</w:t>
      </w:r>
      <w:r w:rsidRPr="007F2770">
        <w:t xml:space="preserve"> PLMN subscription.</w:t>
      </w:r>
    </w:p>
    <w:p w14:paraId="232B8E09" w14:textId="77777777" w:rsidR="00A33556" w:rsidRPr="007F2770" w:rsidRDefault="00A33556" w:rsidP="00A33556">
      <w:pPr>
        <w:rPr>
          <w:ins w:id="7023" w:author="24.501_CR5279R1_(Rel-18)_5GProtoc18" w:date="2023-06-25T06:58:00Z"/>
        </w:rPr>
      </w:pPr>
      <w:ins w:id="7024" w:author="24.501_CR5279R1_(Rel-18)_5GProtoc18" w:date="2023-06-25T06:58:00Z">
        <w:r w:rsidRPr="007F2770">
          <w:t xml:space="preserve">Upon </w:t>
        </w:r>
        <w:r w:rsidRPr="007F2770">
          <w:rPr>
            <w:noProof/>
          </w:rPr>
          <w:t xml:space="preserve">successful </w:t>
        </w:r>
        <w:r w:rsidRPr="007F2770">
          <w:t xml:space="preserve">registration with </w:t>
        </w:r>
        <w:r w:rsidRPr="007F2770">
          <w:rPr>
            <w:noProof/>
          </w:rPr>
          <w:t xml:space="preserve">a new PLMN or SNPN, the UE may clear previous determinations representing any PLMN's </w:t>
        </w:r>
        <w:r w:rsidRPr="007F2770">
          <w:t>or SNPN's</w:t>
        </w:r>
        <w:r w:rsidRPr="007F2770">
          <w:rPr>
            <w:noProof/>
          </w:rPr>
          <w:t xml:space="preserve"> maximum number(s) of PDU sessions</w:t>
        </w:r>
        <w:r>
          <w:rPr>
            <w:noProof/>
          </w:rPr>
          <w:t>,</w:t>
        </w:r>
        <w:r w:rsidRPr="00F76B7E">
          <w:rPr>
            <w:noProof/>
          </w:rPr>
          <w:t xml:space="preserve"> </w:t>
        </w:r>
        <w:r>
          <w:rPr>
            <w:noProof/>
          </w:rPr>
          <w:t>if the previous PLMN or SNPN is not registered over both 3GPP access and non-3GPP access</w:t>
        </w:r>
        <w:r w:rsidRPr="007F2770">
          <w:t>.</w:t>
        </w:r>
      </w:ins>
    </w:p>
    <w:p w14:paraId="4C616F6D" w14:textId="1C5926A0" w:rsidR="00DE4722" w:rsidRPr="007F2770" w:rsidDel="00A33556" w:rsidRDefault="00DE4722" w:rsidP="00DE4722">
      <w:pPr>
        <w:rPr>
          <w:del w:id="7025" w:author="24.501_CR5279R1_(Rel-18)_5GProtoc18" w:date="2023-06-25T06:58:00Z"/>
        </w:rPr>
      </w:pPr>
      <w:del w:id="7026" w:author="24.501_CR5279R1_(Rel-18)_5GProtoc18" w:date="2023-06-25T06:58:00Z">
        <w:r w:rsidRPr="007F2770" w:rsidDel="00A33556">
          <w:delText xml:space="preserve">Upon </w:delText>
        </w:r>
        <w:r w:rsidRPr="007F2770" w:rsidDel="00A33556">
          <w:rPr>
            <w:noProof/>
          </w:rPr>
          <w:delText xml:space="preserve">successful </w:delText>
        </w:r>
        <w:r w:rsidRPr="007F2770" w:rsidDel="00A33556">
          <w:delText xml:space="preserve">registration with </w:delText>
        </w:r>
        <w:r w:rsidRPr="007F2770" w:rsidDel="00A33556">
          <w:rPr>
            <w:noProof/>
          </w:rPr>
          <w:delText xml:space="preserve">a new PLMN or SNPN, the UE may clear previous determinations representing any PLMN's </w:delText>
        </w:r>
        <w:r w:rsidRPr="007F2770" w:rsidDel="00A33556">
          <w:delText>or SNPN's</w:delText>
        </w:r>
        <w:r w:rsidRPr="007F2770" w:rsidDel="00A33556">
          <w:rPr>
            <w:noProof/>
          </w:rPr>
          <w:delText xml:space="preserve"> maximum number(s) of PDU sessions</w:delText>
        </w:r>
        <w:r w:rsidRPr="007F2770" w:rsidDel="00A33556">
          <w:delText>.</w:delText>
        </w:r>
      </w:del>
    </w:p>
    <w:p w14:paraId="7AD7FCB3" w14:textId="77777777" w:rsidR="00287E87" w:rsidRPr="007F2770" w:rsidRDefault="00287E87" w:rsidP="00287E87">
      <w:r w:rsidRPr="007F2770">
        <w:t xml:space="preserve">If the maximum number of established PDU sessions is reached at the UE and the upper layers of the UE request connectivity to a DNN the UE shall not send a PDU SESSION ESTABLISHMENT </w:t>
      </w:r>
      <w:r w:rsidR="00DC7646" w:rsidRPr="007F2770">
        <w:t xml:space="preserve">REQUEST </w:t>
      </w:r>
      <w:r w:rsidRPr="007F2770">
        <w:t xml:space="preserve">message unless an established PDU session is released. If the UE </w:t>
      </w:r>
      <w:r w:rsidRPr="007F2770">
        <w:rPr>
          <w:rFonts w:hint="eastAsia"/>
        </w:rPr>
        <w:t xml:space="preserve">needs to </w:t>
      </w:r>
      <w:r w:rsidRPr="007F2770">
        <w:t xml:space="preserve">release an established PDU session, choosing which PDU session to release is implementation specific, however the UE shall not release the </w:t>
      </w:r>
      <w:r w:rsidR="005744F4" w:rsidRPr="007F2770">
        <w:t xml:space="preserve">emergency </w:t>
      </w:r>
      <w:r w:rsidRPr="007F2770">
        <w:t>PDU session.</w:t>
      </w:r>
    </w:p>
    <w:p w14:paraId="316CB0EC" w14:textId="221AE9A4" w:rsidR="00316125" w:rsidRPr="007F2770" w:rsidRDefault="00316125" w:rsidP="00316125">
      <w:pPr>
        <w:rPr>
          <w:noProof/>
        </w:rPr>
      </w:pPr>
      <w:bookmarkStart w:id="7027" w:name="_Toc27746933"/>
      <w:bookmarkStart w:id="7028" w:name="_Toc36213117"/>
      <w:bookmarkStart w:id="7029" w:name="_Toc36657294"/>
      <w:bookmarkStart w:id="7030" w:name="_Toc45286959"/>
      <w:bookmarkStart w:id="7031" w:name="_Toc51948228"/>
      <w:bookmarkStart w:id="7032" w:name="_Toc51949320"/>
      <w:bookmarkStart w:id="7033" w:name="_Toc20232830"/>
      <w:r w:rsidRPr="007F2770">
        <w:rPr>
          <w:noProof/>
        </w:rPr>
        <w:t>If the UE</w:t>
      </w:r>
      <w:r w:rsidRPr="007F2770">
        <w:rPr>
          <w:rFonts w:hint="eastAsia"/>
          <w:noProof/>
        </w:rPr>
        <w:t xml:space="preserve"> needs to</w:t>
      </w:r>
      <w:r w:rsidRPr="007F2770">
        <w:rPr>
          <w:noProof/>
        </w:rPr>
        <w:t xml:space="preserve"> release a PDU session in order to request an emergency PDU session, it </w:t>
      </w:r>
      <w:r w:rsidRPr="007F2770">
        <w:rPr>
          <w:rFonts w:hint="eastAsia"/>
          <w:noProof/>
        </w:rPr>
        <w:t>shall</w:t>
      </w:r>
      <w:r w:rsidRPr="007F2770">
        <w:rPr>
          <w:noProof/>
        </w:rPr>
        <w:t xml:space="preserve"> either perform a local release of a PDU session or release a PDU session via explicit signalling. If the UE performs a local release, the UE shall:</w:t>
      </w:r>
    </w:p>
    <w:p w14:paraId="31CC13DE" w14:textId="77777777" w:rsidR="00316125" w:rsidRPr="007F2770" w:rsidRDefault="00316125" w:rsidP="00316125">
      <w:pPr>
        <w:pStyle w:val="B1"/>
        <w:rPr>
          <w:noProof/>
        </w:rPr>
      </w:pPr>
      <w:r w:rsidRPr="007F2770">
        <w:rPr>
          <w:noProof/>
        </w:rPr>
        <w:t>a)</w:t>
      </w:r>
      <w:r w:rsidRPr="007F2770">
        <w:rPr>
          <w:noProof/>
        </w:rPr>
        <w:tab/>
        <w:t>if the PDU session is an MA PDU session:</w:t>
      </w:r>
    </w:p>
    <w:p w14:paraId="7D230615" w14:textId="77777777" w:rsidR="00316125" w:rsidRPr="007F2770" w:rsidRDefault="00316125" w:rsidP="00316125">
      <w:pPr>
        <w:pStyle w:val="B2"/>
        <w:rPr>
          <w:noProof/>
        </w:rPr>
      </w:pPr>
      <w:r w:rsidRPr="007F2770">
        <w:rPr>
          <w:noProof/>
        </w:rPr>
        <w:t>1)</w:t>
      </w:r>
      <w:r w:rsidRPr="007F2770">
        <w:rPr>
          <w:noProof/>
        </w:rPr>
        <w:tab/>
        <w:t xml:space="preserve">perform a registration procedure for mobility and periodic registration update to indicate PDU session status to the network over each access that user plane resources have been established; and </w:t>
      </w:r>
    </w:p>
    <w:p w14:paraId="43AD5D0C" w14:textId="77777777" w:rsidR="00316125" w:rsidRPr="007F2770" w:rsidRDefault="00316125" w:rsidP="00316125">
      <w:pPr>
        <w:pStyle w:val="B2"/>
        <w:rPr>
          <w:noProof/>
        </w:rPr>
      </w:pPr>
      <w:r w:rsidRPr="007F2770">
        <w:rPr>
          <w:noProof/>
        </w:rPr>
        <w:t>2)</w:t>
      </w:r>
      <w:r w:rsidRPr="007F2770">
        <w:rPr>
          <w:noProof/>
        </w:rPr>
        <w:tab/>
      </w:r>
      <w:r w:rsidRPr="007F2770">
        <w:t>perform a normal and periodic tracking area updating to indicate EPS bearer context status to the network</w:t>
      </w:r>
      <w:r w:rsidRPr="007F2770">
        <w:rPr>
          <w:noProof/>
        </w:rPr>
        <w:t xml:space="preserve"> as specified in clause</w:t>
      </w:r>
      <w:r w:rsidRPr="007F2770">
        <w:t> </w:t>
      </w:r>
      <w:r w:rsidRPr="007F2770">
        <w:rPr>
          <w:noProof/>
        </w:rPr>
        <w:t>5.5.3.2.2 of 3GPP</w:t>
      </w:r>
      <w:r w:rsidRPr="007F2770">
        <w:t> </w:t>
      </w:r>
      <w:r w:rsidRPr="007F2770">
        <w:rPr>
          <w:noProof/>
        </w:rPr>
        <w:t>TS</w:t>
      </w:r>
      <w:r w:rsidRPr="007F2770">
        <w:t> </w:t>
      </w:r>
      <w:r w:rsidRPr="007F2770">
        <w:rPr>
          <w:noProof/>
        </w:rPr>
        <w:t>24.301</w:t>
      </w:r>
      <w:r w:rsidRPr="007F2770">
        <w:t> </w:t>
      </w:r>
      <w:r w:rsidRPr="007F2770">
        <w:rPr>
          <w:noProof/>
        </w:rPr>
        <w:t>[15] when a PDN connection has been established as a user plance resource; or</w:t>
      </w:r>
    </w:p>
    <w:p w14:paraId="6CD7744B" w14:textId="7D81F63E" w:rsidR="00316125" w:rsidRPr="007F2770" w:rsidRDefault="00316125" w:rsidP="00FD7D39">
      <w:pPr>
        <w:pStyle w:val="B1"/>
        <w:rPr>
          <w:noProof/>
        </w:rPr>
      </w:pPr>
      <w:r w:rsidRPr="007F2770">
        <w:rPr>
          <w:noProof/>
        </w:rPr>
        <w:t>b)</w:t>
      </w:r>
      <w:r w:rsidRPr="007F2770">
        <w:rPr>
          <w:noProof/>
        </w:rPr>
        <w:tab/>
        <w:t>if the PDU session is a single access PDU session, perform a registration procedure for mobility and periodic registration update to indicate PDU session status to the network over the access the PDU session is associated with.</w:t>
      </w:r>
    </w:p>
    <w:p w14:paraId="4D71F856" w14:textId="77777777" w:rsidR="003C3A10" w:rsidRPr="007F2770" w:rsidRDefault="003C3A10" w:rsidP="00781477">
      <w:pPr>
        <w:pStyle w:val="Heading4"/>
      </w:pPr>
      <w:bookmarkStart w:id="7034" w:name="_Toc131396264"/>
      <w:r w:rsidRPr="007F2770">
        <w:t>6.</w:t>
      </w:r>
      <w:r w:rsidRPr="007F2770">
        <w:rPr>
          <w:rFonts w:hint="eastAsia"/>
          <w:lang w:eastAsia="zh-CN"/>
        </w:rPr>
        <w:t>4</w:t>
      </w:r>
      <w:r w:rsidRPr="007F2770">
        <w:t>.1.5A</w:t>
      </w:r>
      <w:r w:rsidRPr="007F2770">
        <w:tab/>
        <w:t>Handling the maximum number of allowed active user-plane resources for PDU sessions of UEs in NB-N1 mode</w:t>
      </w:r>
      <w:bookmarkEnd w:id="7027"/>
      <w:bookmarkEnd w:id="7028"/>
      <w:bookmarkEnd w:id="7029"/>
      <w:bookmarkEnd w:id="7030"/>
      <w:bookmarkEnd w:id="7031"/>
      <w:bookmarkEnd w:id="7032"/>
      <w:bookmarkEnd w:id="7034"/>
    </w:p>
    <w:p w14:paraId="2850DF59" w14:textId="77777777" w:rsidR="005440F2" w:rsidRPr="007F2770" w:rsidRDefault="005440F2" w:rsidP="005440F2">
      <w:pPr>
        <w:rPr>
          <w:lang w:eastAsia="zh-CN"/>
        </w:rPr>
      </w:pPr>
      <w:r w:rsidRPr="007F2770">
        <w:rPr>
          <w:lang w:eastAsia="zh-CN"/>
        </w:rPr>
        <w:t xml:space="preserve">For a UE in </w:t>
      </w:r>
      <w:r w:rsidRPr="007F2770">
        <w:t>NB-N1 mode, the UE's maximum number of supported user-plane resources is two (as defined in 3GPP TS 36.300 [25B]) when the UE sets the Multiple user-plane resources support bit to "Multiple user-plane resources supported" during the registration procedure for initial registration or for mobility and periodic registration update, and one otherwise.</w:t>
      </w:r>
    </w:p>
    <w:p w14:paraId="41952695" w14:textId="77777777" w:rsidR="005440F2" w:rsidRPr="007F2770" w:rsidRDefault="003C3A10" w:rsidP="003C3A10">
      <w:pPr>
        <w:rPr>
          <w:noProof/>
        </w:rPr>
      </w:pPr>
      <w:r w:rsidRPr="007F2770">
        <w:rPr>
          <w:noProof/>
        </w:rPr>
        <w:t xml:space="preserve">For a UE operating in NB-N1 mode, </w:t>
      </w:r>
      <w:r w:rsidR="005440F2" w:rsidRPr="007F2770">
        <w:rPr>
          <w:noProof/>
        </w:rPr>
        <w:t>if:</w:t>
      </w:r>
    </w:p>
    <w:p w14:paraId="11F60663" w14:textId="77777777" w:rsidR="005440F2" w:rsidRPr="007F2770" w:rsidRDefault="005440F2" w:rsidP="00CF661E">
      <w:pPr>
        <w:pStyle w:val="B1"/>
        <w:rPr>
          <w:noProof/>
        </w:rPr>
      </w:pPr>
      <w:r w:rsidRPr="007F2770">
        <w:rPr>
          <w:noProof/>
        </w:rPr>
        <w:t>a)</w:t>
      </w:r>
      <w:r w:rsidRPr="007F2770">
        <w:rPr>
          <w:noProof/>
        </w:rPr>
        <w:tab/>
        <w:t xml:space="preserve">the </w:t>
      </w:r>
      <w:r w:rsidRPr="007F2770">
        <w:t xml:space="preserve">UE's maximum number of supported user-plane resources is one, then </w:t>
      </w:r>
      <w:r w:rsidRPr="007F2770">
        <w:rPr>
          <w:noProof/>
        </w:rPr>
        <w:t>only one PDU session can have active user-plane resources even though that UE might have established more than one PDU session; or</w:t>
      </w:r>
    </w:p>
    <w:p w14:paraId="265FB8CB" w14:textId="77777777" w:rsidR="003C3A10" w:rsidRPr="007F2770" w:rsidRDefault="005440F2" w:rsidP="00CF661E">
      <w:pPr>
        <w:pStyle w:val="B1"/>
        <w:rPr>
          <w:noProof/>
        </w:rPr>
      </w:pPr>
      <w:r w:rsidRPr="007F2770">
        <w:rPr>
          <w:noProof/>
        </w:rPr>
        <w:t>b)</w:t>
      </w:r>
      <w:r w:rsidRPr="007F2770">
        <w:rPr>
          <w:noProof/>
        </w:rPr>
        <w:tab/>
        <w:t xml:space="preserve">the </w:t>
      </w:r>
      <w:r w:rsidRPr="007F2770">
        <w:t xml:space="preserve">UE's maximum number of supported user-plane resources is two, then </w:t>
      </w:r>
      <w:r w:rsidR="003C3A10" w:rsidRPr="007F2770">
        <w:rPr>
          <w:noProof/>
        </w:rPr>
        <w:t>only two PDU sessions can have active user-plane resources even though that UE might have established more than two PDU sessions.</w:t>
      </w:r>
    </w:p>
    <w:p w14:paraId="4140F965" w14:textId="77777777" w:rsidR="003C3A10" w:rsidRPr="007F2770" w:rsidRDefault="003C3A10" w:rsidP="003C3A10">
      <w:pPr>
        <w:rPr>
          <w:noProof/>
        </w:rPr>
      </w:pPr>
      <w:r w:rsidRPr="007F2770">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7F2770">
        <w:t>owever if there is a PDU session with an active user-plane that is used for exception data reporting (see subclause 6.2.13), that PDU session shall not be released</w:t>
      </w:r>
      <w:r w:rsidRPr="007F2770">
        <w:rPr>
          <w:noProof/>
        </w:rPr>
        <w:t>.</w:t>
      </w:r>
    </w:p>
    <w:p w14:paraId="74AC73A0" w14:textId="77777777" w:rsidR="003C3A10" w:rsidRPr="007F2770" w:rsidRDefault="003C3A10" w:rsidP="003C3A10">
      <w:pPr>
        <w:rPr>
          <w:noProof/>
        </w:rPr>
      </w:pPr>
      <w:r w:rsidRPr="007F2770">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16DCBC76" w14:textId="77777777" w:rsidR="003C3A10" w:rsidRPr="007F2770" w:rsidRDefault="003C3A10" w:rsidP="003C3A10">
      <w:pPr>
        <w:rPr>
          <w:noProof/>
        </w:rPr>
      </w:pPr>
      <w:r w:rsidRPr="007F2770">
        <w:rPr>
          <w:noProof/>
        </w:rPr>
        <w:t>If the UE decides to release one or more active user-plane resources to cater for upper layer request, the UE shall release the PDU session via explicit 5GSM signalling.</w:t>
      </w:r>
    </w:p>
    <w:p w14:paraId="2D36ADBF" w14:textId="77777777" w:rsidR="00B23F03" w:rsidRPr="007F2770" w:rsidRDefault="00D653B2" w:rsidP="00781477">
      <w:pPr>
        <w:pStyle w:val="Heading4"/>
      </w:pPr>
      <w:bookmarkStart w:id="7035" w:name="_Toc27746934"/>
      <w:bookmarkStart w:id="7036" w:name="_Toc36213118"/>
      <w:bookmarkStart w:id="7037" w:name="_Toc36657295"/>
      <w:bookmarkStart w:id="7038" w:name="_Toc45286960"/>
      <w:bookmarkStart w:id="7039" w:name="_Toc51948229"/>
      <w:bookmarkStart w:id="7040" w:name="_Toc51949321"/>
      <w:bookmarkStart w:id="7041" w:name="_Toc131396265"/>
      <w:r w:rsidRPr="007F2770">
        <w:t>6</w:t>
      </w:r>
      <w:r w:rsidR="00B23F03" w:rsidRPr="007F2770">
        <w:t>.</w:t>
      </w:r>
      <w:r w:rsidRPr="007F2770">
        <w:t>4</w:t>
      </w:r>
      <w:r w:rsidR="00B23F03" w:rsidRPr="007F2770">
        <w:t>.</w:t>
      </w:r>
      <w:r w:rsidRPr="007F2770">
        <w:t>1</w:t>
      </w:r>
      <w:r w:rsidR="00B23F03" w:rsidRPr="007F2770">
        <w:t>.</w:t>
      </w:r>
      <w:r w:rsidR="00287E87" w:rsidRPr="007F2770">
        <w:t>6</w:t>
      </w:r>
      <w:r w:rsidR="00B23F03" w:rsidRPr="007F2770">
        <w:tab/>
        <w:t>Abnormal cases in the UE</w:t>
      </w:r>
      <w:bookmarkEnd w:id="7033"/>
      <w:bookmarkEnd w:id="7035"/>
      <w:bookmarkEnd w:id="7036"/>
      <w:bookmarkEnd w:id="7037"/>
      <w:bookmarkEnd w:id="7038"/>
      <w:bookmarkEnd w:id="7039"/>
      <w:bookmarkEnd w:id="7040"/>
      <w:bookmarkEnd w:id="7041"/>
    </w:p>
    <w:p w14:paraId="25B438AD" w14:textId="77777777" w:rsidR="00B23F03" w:rsidRPr="007F2770" w:rsidRDefault="00B23F03" w:rsidP="00B23F03">
      <w:r w:rsidRPr="007F2770">
        <w:t>The following abnormal cases can be identified:</w:t>
      </w:r>
    </w:p>
    <w:p w14:paraId="0DEF18D8"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0</w:t>
      </w:r>
    </w:p>
    <w:p w14:paraId="2898E1B3" w14:textId="77777777" w:rsidR="00C04770" w:rsidRPr="007F2770" w:rsidRDefault="00B23F03" w:rsidP="00B23F03">
      <w:pPr>
        <w:pStyle w:val="B1"/>
      </w:pPr>
      <w:r w:rsidRPr="007F2770">
        <w:tab/>
        <w:t>The UE shall, on the first expiry of the timer T3580</w:t>
      </w:r>
      <w:r w:rsidR="00C04770" w:rsidRPr="007F2770">
        <w:t>:</w:t>
      </w:r>
    </w:p>
    <w:p w14:paraId="0C175198" w14:textId="77777777" w:rsidR="00C04770" w:rsidRPr="007F2770" w:rsidRDefault="00C04770" w:rsidP="00C04770">
      <w:pPr>
        <w:pStyle w:val="B2"/>
      </w:pPr>
      <w:r w:rsidRPr="007F2770">
        <w:t>-</w:t>
      </w:r>
      <w:r w:rsidRPr="007F2770">
        <w:tab/>
        <w:t>i</w:t>
      </w:r>
      <w:r w:rsidRPr="007F2770">
        <w:rPr>
          <w:rFonts w:hint="eastAsia"/>
        </w:rPr>
        <w:t xml:space="preserve">f the </w:t>
      </w:r>
      <w:r w:rsidRPr="007F2770">
        <w:t>PDU SESSION ESTABLISHMENT REQUEST</w:t>
      </w:r>
      <w:r w:rsidRPr="007F2770">
        <w:rPr>
          <w:rFonts w:hint="eastAsia"/>
        </w:rPr>
        <w:t xml:space="preserve"> </w:t>
      </w:r>
      <w:r w:rsidRPr="007F2770">
        <w:t xml:space="preserve">message </w:t>
      </w:r>
      <w:r w:rsidRPr="007F2770">
        <w:rPr>
          <w:rFonts w:hint="eastAsia"/>
        </w:rPr>
        <w:t xml:space="preserve">was sent </w:t>
      </w:r>
      <w:r w:rsidRPr="007F2770">
        <w:t>with request type set to "initial emergency request" or "existing emergency PDU session"</w:t>
      </w:r>
      <w:r w:rsidRPr="007F2770">
        <w:rPr>
          <w:rFonts w:hint="eastAsia"/>
        </w:rPr>
        <w:t xml:space="preserve">, </w:t>
      </w:r>
      <w:r w:rsidRPr="007F2770">
        <w:t>then the UE may:</w:t>
      </w:r>
    </w:p>
    <w:p w14:paraId="75A1E538" w14:textId="77777777" w:rsidR="00C04770" w:rsidRPr="007F2770" w:rsidRDefault="00C04770" w:rsidP="00C04770">
      <w:pPr>
        <w:pStyle w:val="B3"/>
      </w:pPr>
      <w:r w:rsidRPr="007F2770">
        <w:t>a)</w:t>
      </w:r>
      <w:r w:rsidRPr="007F2770">
        <w:tab/>
        <w:t>inform the upper layers of the failure of the procedure; or</w:t>
      </w:r>
    </w:p>
    <w:p w14:paraId="57A678F3" w14:textId="77777777" w:rsidR="00196D17" w:rsidRPr="007F2770" w:rsidRDefault="00196D17" w:rsidP="00196D17">
      <w:pPr>
        <w:pStyle w:val="NO"/>
      </w:pPr>
      <w:bookmarkStart w:id="7042" w:name="_Toc20232831"/>
      <w:bookmarkStart w:id="7043" w:name="_Toc27746935"/>
      <w:bookmarkStart w:id="7044" w:name="_Toc36213119"/>
      <w:bookmarkStart w:id="7045" w:name="_Toc36657296"/>
      <w:bookmarkStart w:id="7046" w:name="_Toc45286961"/>
      <w:bookmarkStart w:id="7047" w:name="_Toc51948230"/>
      <w:bookmarkStart w:id="7048" w:name="_Toc51949322"/>
      <w:r w:rsidRPr="007F2770">
        <w:t>NOTE 1:</w:t>
      </w:r>
      <w:r w:rsidRPr="007F2770">
        <w:tab/>
        <w:t>This can result in the upper layers requesting another emergency call attempt using domain selection as specified in 3GPP TS 23.167 [6].</w:t>
      </w:r>
    </w:p>
    <w:p w14:paraId="287AE9D4" w14:textId="77777777" w:rsidR="00196D17" w:rsidRPr="007F2770" w:rsidRDefault="00196D17" w:rsidP="00196D17">
      <w:pPr>
        <w:pStyle w:val="B3"/>
      </w:pPr>
      <w:r w:rsidRPr="007F2770">
        <w:t>b)</w:t>
      </w:r>
      <w:r w:rsidRPr="007F2770">
        <w:tab/>
        <w:t>de-register locally, if not de-registered already, attempt initial registration for emergency services.</w:t>
      </w:r>
    </w:p>
    <w:p w14:paraId="0E6944E8" w14:textId="6F9796F0" w:rsidR="00196D17" w:rsidRPr="007F2770" w:rsidRDefault="00196D17" w:rsidP="00196D17">
      <w:pPr>
        <w:pStyle w:val="B2"/>
        <w:rPr>
          <w:lang w:eastAsia="zh-CN"/>
        </w:rPr>
      </w:pPr>
      <w:r w:rsidRPr="007F2770">
        <w:tab/>
        <w:t>If the UE sent the PDU SESSION ESTABLISHMENT REQUEST message in order to perform a handover of an existing emergency PDU session between 3GPP access and non-3GPP access, the UE shall consider that the emergency PDU session is associated with the source access type.</w:t>
      </w:r>
    </w:p>
    <w:p w14:paraId="7785386B" w14:textId="25865685" w:rsidR="00196D17" w:rsidRPr="007F2770" w:rsidRDefault="00196D17" w:rsidP="00196D17">
      <w:pPr>
        <w:pStyle w:val="B2"/>
      </w:pPr>
      <w:r w:rsidRPr="007F2770">
        <w:t>-</w:t>
      </w:r>
      <w:r w:rsidRPr="007F2770">
        <w:tab/>
        <w:t xml:space="preserve">otherwise, retransmit the PDU SESSION ESTABLISHMENT REQUEST message and the PDU session information which was transported together with </w:t>
      </w:r>
      <w:r w:rsidRPr="007F2770">
        <w:rPr>
          <w:lang w:eastAsia="ko-KR"/>
        </w:rPr>
        <w:t xml:space="preserve">the initial transmission of </w:t>
      </w:r>
      <w:r w:rsidRPr="007F2770">
        <w:t xml:space="preserve">the PDU SESSION ESTABLISHMENT REQUEST message and shall reset and start timer T3580, if still needed. This retransmission can be repeated up to four times, i.e. on the fifth expiry of timer T3580, the UE shall abort the procedure, release </w:t>
      </w:r>
      <w:r w:rsidRPr="007F2770">
        <w:rPr>
          <w:lang w:eastAsia="zh-CN"/>
        </w:rPr>
        <w:t xml:space="preserve">the </w:t>
      </w:r>
      <w:r w:rsidRPr="007F2770">
        <w:t xml:space="preserve">allocated </w:t>
      </w:r>
      <w:r w:rsidRPr="007F2770">
        <w:rPr>
          <w:lang w:eastAsia="zh-CN"/>
        </w:rPr>
        <w:t>PTI</w:t>
      </w:r>
      <w:r w:rsidRPr="007F2770">
        <w:t xml:space="preserve"> </w:t>
      </w:r>
      <w:r w:rsidRPr="007F2770">
        <w:rPr>
          <w:lang w:eastAsia="zh-CN"/>
        </w:rPr>
        <w:t xml:space="preserve">and enter the </w:t>
      </w:r>
      <w:r w:rsidRPr="007F2770">
        <w:t>state PROCEDURE TRANSACTION INACTIVE. If the UE sent the PDU SESSION ESTABLISHMENT REQUEST message in order to perform a handover of an existing non-emergency PDU session between 3GPP access and non-3GPP access, the UE shall consider that the PDU session is associated with the source access type.</w:t>
      </w:r>
    </w:p>
    <w:p w14:paraId="4CD24D4B" w14:textId="2DB2045C" w:rsidR="00196D17" w:rsidRPr="007F2770" w:rsidRDefault="00196D17" w:rsidP="00196D17">
      <w:pPr>
        <w:pStyle w:val="B1"/>
      </w:pPr>
      <w:r w:rsidRPr="007F2770">
        <w:t>b)</w:t>
      </w:r>
      <w:r w:rsidRPr="007F2770">
        <w:tab/>
        <w:t xml:space="preserve">Upon receiving an indication that the 5GSM message was not forwarded due to routing failure along with a PDU SESSION ESTABLISHMENT REQUEST message with the PDU session ID IE set to the same value as the PDU session ID that was sent by the UE, the UE shall stop timer </w:t>
      </w:r>
      <w:r w:rsidRPr="007F2770">
        <w:rPr>
          <w:lang w:eastAsia="zh-CN"/>
        </w:rPr>
        <w:t>T3580</w:t>
      </w:r>
      <w:r w:rsidRPr="007F2770">
        <w:t xml:space="preserve"> and </w:t>
      </w:r>
      <w:r w:rsidRPr="007F2770">
        <w:rPr>
          <w:lang w:eastAsia="zh-CN"/>
        </w:rPr>
        <w:t>shall abort the procedure</w:t>
      </w:r>
      <w:r w:rsidRPr="007F2770">
        <w:t>. If the UE sent the PDU SESSION ESTABLISHMENT REQUEST message in order to perform a handover of an existing PDU session between 3GPP access and non-3GPP access, the UE shall consider that the PDU session is associated with the source access type.</w:t>
      </w:r>
    </w:p>
    <w:p w14:paraId="3AEC09CB" w14:textId="215E014F" w:rsidR="00196D17" w:rsidRPr="007F2770" w:rsidRDefault="00196D17" w:rsidP="00196D17">
      <w:pPr>
        <w:pStyle w:val="B1"/>
      </w:pPr>
      <w:r w:rsidRPr="007F2770">
        <w:t>b1)</w:t>
      </w:r>
      <w:r w:rsidRPr="007F2770">
        <w:tab/>
        <w:t>Upon receiving an indication that the 5GSM message was not forwarded due to service area restrictions along with a PDU SESSION ESTABLISHMENT REQUEST message with the PDU session ID IE set to the same value as the PDU session ID that was sent by the UE, the UE shall stop timer T3580 and shall abort the procedure. If the UE sent the PDU SESSION ESTABLISHMENT REQUEST message in order to perform a handover of an existing PDU session between 3GPP access and non-3GPP access, the UE shall consider that the PDU session is associated with the source access type.</w:t>
      </w:r>
    </w:p>
    <w:p w14:paraId="0C407888" w14:textId="17C3CC83" w:rsidR="00196D17" w:rsidRPr="007F2770" w:rsidRDefault="00196D17" w:rsidP="00196D17">
      <w:pPr>
        <w:pStyle w:val="B1"/>
      </w:pPr>
      <w:r w:rsidRPr="007F2770">
        <w:t>b2)</w:t>
      </w:r>
      <w:r w:rsidRPr="007F2770">
        <w:tab/>
        <w:t xml:space="preserve">Upon receiving an indication that the 5GSM message was not forwarded because the UE is registered to a PLMN </w:t>
      </w:r>
      <w:r w:rsidRPr="007F2770">
        <w:rPr>
          <w:noProof/>
        </w:rPr>
        <w:t>via a satellite NG-RAN cell that is not allowed to operate at the present UE location</w:t>
      </w:r>
      <w:r w:rsidRPr="007F2770">
        <w:t xml:space="preserve"> along with a PDU SESSION ESTABLISHMENT REQUEST message with the PDU session ID IE set to the same value as the PDU session ID that was sent by the UE, the UE shall stop timer T3580 and shall abort the procedure. </w:t>
      </w:r>
    </w:p>
    <w:p w14:paraId="61A5A640" w14:textId="77777777" w:rsidR="00563B07" w:rsidRPr="007F2770" w:rsidRDefault="00563B07" w:rsidP="00563B07">
      <w:pPr>
        <w:pStyle w:val="B1"/>
      </w:pPr>
      <w:r w:rsidRPr="007F2770">
        <w:t>b3)</w:t>
      </w:r>
      <w:r w:rsidRPr="007F2770">
        <w:tab/>
        <w:t>Upon receiving an indication that the 5GSM message was not forwarded because the UE is marked in the UE's 5GMM context that it is not allowed to request UAS services along with a PDU SESSION ESTABLISHMENT REQUEST message with the PDU session ID IE set to the same value as the PDU session ID that was sent by the UE, the UE shall stop timer T3580 and shall abort the procedure. The UE shall not trigger the PDU session establishment procedure until the UE is deregistered from the PLMN.</w:t>
      </w:r>
    </w:p>
    <w:p w14:paraId="18D0072A" w14:textId="2DD203F1" w:rsidR="00C679A4" w:rsidRPr="007F2770" w:rsidRDefault="00C679A4" w:rsidP="00C679A4">
      <w:pPr>
        <w:pStyle w:val="B1"/>
      </w:pPr>
      <w:r w:rsidRPr="007F2770">
        <w:t>b</w:t>
      </w:r>
      <w:r w:rsidRPr="007F2770">
        <w:rPr>
          <w:lang w:eastAsia="zh-CN"/>
        </w:rPr>
        <w:t>4</w:t>
      </w:r>
      <w:r w:rsidRPr="007F2770">
        <w:t>)</w:t>
      </w:r>
      <w:r w:rsidRPr="007F2770">
        <w:tab/>
        <w:t>Upon receiving an indication that the 5GSM message was not forwarded because the PLMN's maximum number of PDU sessions has been reached along with a PDU SESSION ESTABLISHMENT REQUEST message with the PDU session ID IE set to the same value as the PDU session ID that was sent by the UE, the UE shall stop timer T3580 and shall abort the procedure.</w:t>
      </w:r>
    </w:p>
    <w:p w14:paraId="205CAD55" w14:textId="77777777" w:rsidR="00196D17" w:rsidRPr="007F2770" w:rsidRDefault="00196D17" w:rsidP="00196D17">
      <w:pPr>
        <w:pStyle w:val="B1"/>
      </w:pPr>
      <w:r w:rsidRPr="007F2770">
        <w:t>c)</w:t>
      </w:r>
      <w:r w:rsidRPr="007F2770">
        <w:tab/>
        <w:t>Collision of UE-</w:t>
      </w:r>
      <w:r w:rsidRPr="007F2770">
        <w:rPr>
          <w:rFonts w:hint="eastAsia"/>
        </w:rPr>
        <w:t>requested PD</w:t>
      </w:r>
      <w:r w:rsidRPr="007F2770">
        <w:t>U session establishment</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1E726B00" w14:textId="77777777" w:rsidR="00196D17" w:rsidRPr="007F2770" w:rsidRDefault="00196D17" w:rsidP="00196D17">
      <w:pPr>
        <w:pStyle w:val="B1"/>
      </w:pPr>
      <w:r w:rsidRPr="007F2770">
        <w:tab/>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w:t>
      </w:r>
    </w:p>
    <w:p w14:paraId="267F9FAA" w14:textId="09978AF8" w:rsidR="00196D17" w:rsidRPr="007F2770" w:rsidRDefault="00196D17" w:rsidP="00196D17">
      <w:pPr>
        <w:pStyle w:val="B2"/>
      </w:pPr>
      <w:r w:rsidRPr="007F2770">
        <w:t>i)</w:t>
      </w:r>
      <w:r w:rsidRPr="007F2770">
        <w:tab/>
        <w:t>if the UE-requested PDU session establishment procedure was to request the establishment of user plane resources on the second access for an MA PDU session established on a first access and the Access type IE is not included in PDU SESSION RELEASE COMMAND or the Access type IE included in PDU SESSION RELEASE COMMAND indicates the first access, the UE shall proceed with the network-</w:t>
      </w:r>
      <w:r w:rsidRPr="007F2770">
        <w:rPr>
          <w:rFonts w:hint="eastAsia"/>
        </w:rPr>
        <w:t>requested PD</w:t>
      </w:r>
      <w:r w:rsidRPr="007F2770">
        <w:t>U session release</w:t>
      </w:r>
      <w:r w:rsidRPr="007F2770">
        <w:rPr>
          <w:rFonts w:hint="eastAsia"/>
        </w:rPr>
        <w:t xml:space="preserve"> procedure</w:t>
      </w:r>
      <w:r w:rsidRPr="007F2770">
        <w:t xml:space="preserve">, abort the UE-requested PDU session establishment procedure, </w:t>
      </w:r>
      <w:r w:rsidRPr="007F2770">
        <w:rPr>
          <w:rFonts w:hint="eastAsia"/>
        </w:rPr>
        <w:t xml:space="preserve">stop timer </w:t>
      </w:r>
      <w:r w:rsidRPr="007F2770">
        <w:rPr>
          <w:lang w:eastAsia="zh-CN"/>
        </w:rPr>
        <w:t xml:space="preserve">T3580, </w:t>
      </w:r>
      <w:r w:rsidRPr="007F2770">
        <w:t xml:space="preserve">release </w:t>
      </w:r>
      <w:r w:rsidRPr="007F2770">
        <w:rPr>
          <w:rFonts w:hint="eastAsia"/>
          <w:lang w:eastAsia="zh-CN"/>
        </w:rPr>
        <w:t xml:space="preserve">the </w:t>
      </w:r>
      <w:r w:rsidRPr="007F2770">
        <w:t xml:space="preserve">allocated </w:t>
      </w:r>
      <w:r w:rsidRPr="007F2770">
        <w:rPr>
          <w:rFonts w:hint="eastAsia"/>
          <w:lang w:eastAsia="zh-CN"/>
        </w:rPr>
        <w:t>PTI</w:t>
      </w:r>
      <w:r w:rsidRPr="007F2770">
        <w:t xml:space="preserve"> </w:t>
      </w:r>
      <w:r w:rsidRPr="007F2770">
        <w:rPr>
          <w:rFonts w:hint="eastAsia"/>
          <w:lang w:eastAsia="zh-CN"/>
        </w:rPr>
        <w:t xml:space="preserve">and enter the </w:t>
      </w:r>
      <w:r w:rsidRPr="007F2770">
        <w:rPr>
          <w:rFonts w:hint="eastAsia"/>
        </w:rPr>
        <w:t>state PROCEDURE TRANSACTION INACTIVE</w:t>
      </w:r>
      <w:r w:rsidRPr="007F2770">
        <w:t>;</w:t>
      </w:r>
    </w:p>
    <w:p w14:paraId="091D0D3C" w14:textId="3F7E71A5"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abort the PDU session establishment procedure and proceed with the network-requested PDU session release procedure; or</w:t>
      </w:r>
    </w:p>
    <w:p w14:paraId="3A916D6C" w14:textId="77777777" w:rsidR="00196D17" w:rsidRPr="007F2770" w:rsidRDefault="00196D17" w:rsidP="00196D17">
      <w:pPr>
        <w:pStyle w:val="B2"/>
      </w:pPr>
      <w:r w:rsidRPr="007F2770">
        <w:t>iii)</w:t>
      </w:r>
      <w:r w:rsidRPr="007F2770">
        <w:tab/>
        <w:t>otherwise, the UE shall ignore the PDU SESSION RELEASE COMMAND message and proceed with the UE-requested PDU session establishment procedure.</w:t>
      </w:r>
    </w:p>
    <w:p w14:paraId="781F8BAB" w14:textId="77777777" w:rsidR="00196D17" w:rsidRPr="007F2770" w:rsidRDefault="00196D17" w:rsidP="00196D17">
      <w:pPr>
        <w:pStyle w:val="B1"/>
      </w:pPr>
      <w:r w:rsidRPr="007F2770">
        <w:rPr>
          <w:noProof/>
          <w:lang w:eastAsia="ko-KR"/>
        </w:rPr>
        <w:t>d</w:t>
      </w:r>
      <w:r w:rsidRPr="007F2770">
        <w:rPr>
          <w:rFonts w:hint="eastAsia"/>
          <w:noProof/>
          <w:lang w:eastAsia="ko-KR"/>
        </w:rPr>
        <w:t>)</w:t>
      </w:r>
      <w:r w:rsidRPr="007F2770">
        <w:rPr>
          <w:rFonts w:hint="eastAsia"/>
          <w:noProof/>
          <w:lang w:eastAsia="ko-KR"/>
        </w:rPr>
        <w:tab/>
      </w:r>
      <w:r w:rsidRPr="007F2770">
        <w:rPr>
          <w:noProof/>
          <w:lang w:eastAsia="ko-KR"/>
        </w:rPr>
        <w:t xml:space="preserve">Inter-system change from N1 mode to S1 mode </w:t>
      </w:r>
      <w:r w:rsidRPr="007F2770">
        <w:t>triggered during UE-requested PDU session establishment procedure.</w:t>
      </w:r>
    </w:p>
    <w:p w14:paraId="6D3E0B3D" w14:textId="77777777" w:rsidR="00196D17" w:rsidRPr="007F2770" w:rsidRDefault="00196D17" w:rsidP="00196D17">
      <w:pPr>
        <w:pStyle w:val="B1"/>
        <w:rPr>
          <w:noProof/>
          <w:lang w:eastAsia="ko-KR"/>
        </w:rPr>
      </w:pPr>
      <w:r w:rsidRPr="007F2770">
        <w:tab/>
        <w:t>If the UE-requested PDU session establishment procedure is triggered for handover of an existing PDU session from non-3GPP access to 3GPP access, and the inter-system change from N1 mode to S1 mode is triggered by the NG-RAN and the UE did not receive response to PDU session establishment request, then the UE shall abort the procedure, stop timer T3580, and notify the upper layer of the handover failure.</w:t>
      </w:r>
    </w:p>
    <w:p w14:paraId="00422790" w14:textId="77777777" w:rsidR="00196D17" w:rsidRPr="007F2770" w:rsidRDefault="00196D17" w:rsidP="00196D17">
      <w:pPr>
        <w:pStyle w:val="NO"/>
        <w:rPr>
          <w:noProof/>
          <w:lang w:eastAsia="ko-KR"/>
        </w:rPr>
      </w:pPr>
      <w:r w:rsidRPr="007F2770">
        <w:t>NOTE 2:</w:t>
      </w:r>
      <w:r w:rsidRPr="007F2770">
        <w:tab/>
        <w:t>This can result in the upper layer requesting re-initiation of handover from non-3GPP access to 3GPP access after the inter-system change is completed, if still required.</w:t>
      </w:r>
    </w:p>
    <w:p w14:paraId="45D78724" w14:textId="3E816A04" w:rsidR="007F461D" w:rsidRPr="007F2770" w:rsidRDefault="007F461D" w:rsidP="00D74CA1">
      <w:pPr>
        <w:pStyle w:val="B1"/>
      </w:pPr>
      <w:r w:rsidRPr="007F2770">
        <w:t>e)</w:t>
      </w:r>
      <w:r w:rsidRPr="007F2770">
        <w:tab/>
        <w:t>For an MA PDU session established on a single access, upon receipt of a PDU SESSION ESTABLISHMENT ACCEPT message over the other access, if any value of the selected PDU session type, selected SSC mode, 5GSM cause, PDU address, S-NSSAI, DNN IEs in the PDU SESSION ESTABLISHMENT ACCEPT message is different from the corresponding stored value, the UE shall perform a local release of the MA PDU session, and perform the registration procedure for mobility and periodic registration update with a REGISTRATION REQUEST message including the PDU session status IE over both accesses.</w:t>
      </w:r>
    </w:p>
    <w:p w14:paraId="05CCE45D" w14:textId="4FC949A9" w:rsidR="00661A20" w:rsidRPr="007F2770" w:rsidRDefault="00661A20" w:rsidP="00D74CA1">
      <w:pPr>
        <w:pStyle w:val="B1"/>
      </w:pPr>
      <w:r w:rsidRPr="007F2770">
        <w:t>f)</w:t>
      </w:r>
      <w:r w:rsidRPr="007F2770">
        <w:tab/>
        <w:t xml:space="preserve">For an MA PDU session has a PDN connection as a user-plane resource, upon receipt of a PDU SESSION ESTABLISHMENT ACCEPT message over non-3GPP access, if any value of the selected PDU session type, selected SSC mode, 5GSM cause, PDU address, S-NSSAI, DNN IEs in the PDU SESSION ESTABLISHMENT ACCEPT message is different from the corresponding stored mapped value, the UE shall perform a local release of the MA PDU session, perform the registration procedure for mobility and periodic registration update with a REGISTRATION REQUEST message including the PDU session status IE over non-3GPP access, and perform the </w:t>
      </w:r>
      <w:r w:rsidRPr="007F2770">
        <w:rPr>
          <w:noProof/>
        </w:rPr>
        <w:t>tracking area updating</w:t>
      </w:r>
      <w:r w:rsidRPr="007F2770">
        <w:t xml:space="preserve"> procedure as specified in clause 5.5.3.2.2 of 3</w:t>
      </w:r>
      <w:r w:rsidRPr="007F2770">
        <w:rPr>
          <w:noProof/>
          <w:lang w:val="en-US"/>
        </w:rPr>
        <w:t xml:space="preserve">GPP TS 24.301 [15] </w:t>
      </w:r>
      <w:r w:rsidRPr="007F2770">
        <w:t>with a TRACKING AREA UPDATE REQUEST message including EPS bearer context status IE.</w:t>
      </w:r>
    </w:p>
    <w:p w14:paraId="786851C8" w14:textId="7DD0952B" w:rsidR="00FF2AD1" w:rsidRPr="007F2770" w:rsidRDefault="00661A20" w:rsidP="00FF2AD1">
      <w:pPr>
        <w:pStyle w:val="B1"/>
      </w:pPr>
      <w:r w:rsidRPr="007F2770">
        <w:t>g</w:t>
      </w:r>
      <w:r w:rsidR="00FF2AD1" w:rsidRPr="007F2770">
        <w:t>)</w:t>
      </w:r>
      <w:r w:rsidR="00FF2AD1" w:rsidRPr="007F2770">
        <w:tab/>
        <w:t>Collision of UE-</w:t>
      </w:r>
      <w:r w:rsidR="00FF2AD1" w:rsidRPr="007F2770">
        <w:rPr>
          <w:rFonts w:hint="eastAsia"/>
        </w:rPr>
        <w:t>requested PD</w:t>
      </w:r>
      <w:r w:rsidR="00FF2AD1" w:rsidRPr="007F2770">
        <w:t>U session establishment</w:t>
      </w:r>
      <w:r w:rsidR="00FF2AD1" w:rsidRPr="007F2770">
        <w:rPr>
          <w:rFonts w:hint="eastAsia"/>
        </w:rPr>
        <w:t xml:space="preserve"> procedure </w:t>
      </w:r>
      <w:r w:rsidR="00FF2AD1" w:rsidRPr="007F2770">
        <w:t>initiated to perform handover of an existing PDU session from non-3GPP access to 3GPP access</w:t>
      </w:r>
      <w:r w:rsidR="00FF2AD1" w:rsidRPr="007F2770">
        <w:rPr>
          <w:rFonts w:hint="eastAsia"/>
        </w:rPr>
        <w:t xml:space="preserve"> and</w:t>
      </w:r>
      <w:r w:rsidR="00FF2AD1" w:rsidRPr="007F2770">
        <w:t xml:space="preserve"> a notification from the network with access type indicating non-3GPP access.</w:t>
      </w:r>
    </w:p>
    <w:p w14:paraId="55166076" w14:textId="4F720265" w:rsidR="00FF2AD1" w:rsidRPr="007F2770" w:rsidRDefault="00FF2AD1" w:rsidP="00FF2AD1">
      <w:pPr>
        <w:pStyle w:val="B1"/>
      </w:pPr>
      <w:r w:rsidRPr="007F2770">
        <w:tab/>
        <w:t>If the UE receives a notification from the network with access type indicating non-3GPP access after sending a PDU SESSION ESTABLISHMENT REQUEST message to perform handover of an existing PDU session from non-3GPP access to 3GPP access, the UE shall abort the PDU session establishment procedure, stop timer T3580, proceed with the service request procedure to perform handover of existing PDU session(s) from non-3GPP access to 3GPP access.</w:t>
      </w:r>
    </w:p>
    <w:p w14:paraId="28953417" w14:textId="45F77B25" w:rsidR="00C1386C" w:rsidRPr="007F2770" w:rsidRDefault="00661A20" w:rsidP="00C1386C">
      <w:pPr>
        <w:pStyle w:val="B1"/>
      </w:pPr>
      <w:r w:rsidRPr="007F2770">
        <w:t>h</w:t>
      </w:r>
      <w:r w:rsidR="00C1386C" w:rsidRPr="007F2770">
        <w:t>)</w:t>
      </w:r>
      <w:r w:rsidR="00C1386C" w:rsidRPr="007F2770">
        <w:tab/>
        <w:t>Collision of UE-</w:t>
      </w:r>
      <w:r w:rsidR="00C1386C" w:rsidRPr="007F2770">
        <w:rPr>
          <w:rFonts w:hint="eastAsia"/>
        </w:rPr>
        <w:t>requested PD</w:t>
      </w:r>
      <w:r w:rsidR="00C1386C" w:rsidRPr="007F2770">
        <w:t>U session establishment</w:t>
      </w:r>
      <w:r w:rsidR="00C1386C" w:rsidRPr="007F2770">
        <w:rPr>
          <w:rFonts w:hint="eastAsia"/>
        </w:rPr>
        <w:t xml:space="preserve"> procedure and </w:t>
      </w:r>
      <w:r w:rsidR="00C1386C" w:rsidRPr="007F2770">
        <w:t>N1 NAS signalling connection release</w:t>
      </w:r>
    </w:p>
    <w:p w14:paraId="7EFC1D62" w14:textId="77777777" w:rsidR="00C1386C" w:rsidRPr="007F2770" w:rsidRDefault="00C1386C" w:rsidP="00C1386C">
      <w:pPr>
        <w:pStyle w:val="B1"/>
      </w:pPr>
      <w:r w:rsidRPr="007F2770">
        <w:tab/>
        <w:t>The UE may immediately retransmit the PDU SESSION ESTABLISHMENT REQUEST message and stop, reset and restart timer T3580, if the following conditions apply:</w:t>
      </w:r>
    </w:p>
    <w:p w14:paraId="2900404C" w14:textId="77777777" w:rsidR="00C1386C" w:rsidRPr="007F2770" w:rsidRDefault="00C1386C" w:rsidP="00C1386C">
      <w:pPr>
        <w:pStyle w:val="B2"/>
      </w:pPr>
      <w:r w:rsidRPr="007F2770">
        <w:t>1)</w:t>
      </w:r>
      <w:r w:rsidRPr="007F2770">
        <w:tab/>
        <w:t>The original UE-requested PDU session establishment procedure was initiated over an existing N1 NAS signalling connection;</w:t>
      </w:r>
    </w:p>
    <w:p w14:paraId="09AF7BA7" w14:textId="77777777" w:rsidR="00C1386C" w:rsidRPr="007F2770" w:rsidRDefault="00C1386C" w:rsidP="00C1386C">
      <w:pPr>
        <w:pStyle w:val="B2"/>
      </w:pPr>
      <w:r w:rsidRPr="007F2770">
        <w:t>2)</w:t>
      </w:r>
      <w:r w:rsidRPr="007F2770">
        <w:tab/>
        <w:t>the previous transmission of the PDU SESSION ESTABLISHMENT REQUEST message was not initiated due to timer T3580 expiry; and</w:t>
      </w:r>
    </w:p>
    <w:p w14:paraId="63D2C058" w14:textId="740CE306" w:rsidR="00C1386C" w:rsidRPr="007F2770" w:rsidRDefault="00C1386C" w:rsidP="00C1386C">
      <w:pPr>
        <w:pStyle w:val="B2"/>
      </w:pPr>
      <w:r w:rsidRPr="007F2770">
        <w:t>3)</w:t>
      </w:r>
      <w:r w:rsidRPr="007F2770">
        <w:tab/>
        <w:t>no 5GSM message related to the PDU session (e.g. PDU SESSION AUTHENTICATION COMMAND message) was received after the PDU SESSION ESTABLISHMENT REQUEST message was transmitted.</w:t>
      </w:r>
    </w:p>
    <w:p w14:paraId="7075D2AD" w14:textId="7CF73C8D" w:rsidR="00196D17" w:rsidRPr="007F2770" w:rsidRDefault="00661A20" w:rsidP="00196D17">
      <w:pPr>
        <w:pStyle w:val="B1"/>
      </w:pPr>
      <w:r w:rsidRPr="007F2770">
        <w:rPr>
          <w:lang w:eastAsia="zh-TW"/>
        </w:rPr>
        <w:t>i</w:t>
      </w:r>
      <w:r w:rsidR="00196D17" w:rsidRPr="007F2770">
        <w:t>)</w:t>
      </w:r>
      <w:r w:rsidR="00196D17" w:rsidRPr="007F2770">
        <w:tab/>
        <w:t>Collision of UE-requested PDU session establishment procedure and network-requested PDU session modification procedure</w:t>
      </w:r>
    </w:p>
    <w:p w14:paraId="73202B5C" w14:textId="77777777" w:rsidR="00196D17" w:rsidRPr="007F2770" w:rsidRDefault="00196D17" w:rsidP="00196D17">
      <w:pPr>
        <w:pStyle w:val="B1"/>
      </w:pPr>
      <w:r w:rsidRPr="007F2770">
        <w:tab/>
        <w:t>If the UE receives a PDU SESSION MODIFICATION COMMAND message after sending a PDU SESSION ESTABLISHMENT REQUEST message to the network, and the PDU session ID in the PDU SESSION MODIFICATION COMMAND message is the same as the PDU session ID in the PDU SESSION ESTABLISHMENT REQUEST message:</w:t>
      </w:r>
    </w:p>
    <w:p w14:paraId="342C53A5" w14:textId="77777777" w:rsidR="00196D17" w:rsidRPr="007F2770" w:rsidRDefault="00196D17" w:rsidP="00196D17">
      <w:pPr>
        <w:pStyle w:val="B2"/>
        <w:rPr>
          <w:noProof/>
        </w:rPr>
      </w:pPr>
      <w:r w:rsidRPr="007F2770">
        <w:t>i)</w:t>
      </w:r>
      <w:r w:rsidRPr="007F2770">
        <w:tab/>
        <w:t>if the UE-requested PDU session establishment procedure was to request the establishment of user plane resources on the second access for an MA PDU session established on a first access, the UE shall proceed with both the UE-requested PDU session establishment procedure and the network-</w:t>
      </w:r>
      <w:r w:rsidRPr="007F2770">
        <w:rPr>
          <w:rFonts w:hint="eastAsia"/>
        </w:rPr>
        <w:t>requested PD</w:t>
      </w:r>
      <w:r w:rsidRPr="007F2770">
        <w:t>U session modification</w:t>
      </w:r>
      <w:r w:rsidRPr="007F2770">
        <w:rPr>
          <w:rFonts w:hint="eastAsia"/>
        </w:rPr>
        <w:t xml:space="preserve"> procedure</w:t>
      </w:r>
      <w:r w:rsidRPr="007F2770">
        <w:t>; or</w:t>
      </w:r>
    </w:p>
    <w:p w14:paraId="7AC22A99" w14:textId="667BFFAB" w:rsidR="00196D17" w:rsidRPr="007F2770" w:rsidRDefault="00196D17" w:rsidP="00196D17">
      <w:pPr>
        <w:pStyle w:val="B2"/>
      </w:pPr>
      <w:r w:rsidRPr="007F2770">
        <w:t>ii)</w:t>
      </w:r>
      <w:r w:rsidRPr="007F2770">
        <w:tab/>
        <w:t>if the PDU SESSION ESTABLISHMENT REQUEST message was sent with request type set to "existing PDU session" or "existing emergency PDU session" in order to perform a handover of an existing PDU session between 3GPP access and non-3GPP access, the UE shall proceed with the UE-requested PDU session establishment procedure and abort the network-</w:t>
      </w:r>
      <w:r w:rsidRPr="007F2770">
        <w:rPr>
          <w:rFonts w:hint="eastAsia"/>
        </w:rPr>
        <w:t>requested PD</w:t>
      </w:r>
      <w:r w:rsidRPr="007F2770">
        <w:t>U session modification</w:t>
      </w:r>
      <w:r w:rsidRPr="007F2770">
        <w:rPr>
          <w:rFonts w:hint="eastAsia"/>
        </w:rPr>
        <w:t xml:space="preserve"> procedure</w:t>
      </w:r>
      <w:r w:rsidRPr="007F2770">
        <w:t>.</w:t>
      </w:r>
    </w:p>
    <w:p w14:paraId="567F83FB" w14:textId="77777777" w:rsidR="00B23F03" w:rsidRPr="007F2770" w:rsidRDefault="00D653B2" w:rsidP="00781477">
      <w:pPr>
        <w:pStyle w:val="Heading4"/>
      </w:pPr>
      <w:bookmarkStart w:id="7049" w:name="_Toc131396266"/>
      <w:r w:rsidRPr="007F2770">
        <w:t>6</w:t>
      </w:r>
      <w:r w:rsidR="00B23F03" w:rsidRPr="007F2770">
        <w:t>.</w:t>
      </w:r>
      <w:r w:rsidRPr="007F2770">
        <w:t>4</w:t>
      </w:r>
      <w:r w:rsidR="00B23F03" w:rsidRPr="007F2770">
        <w:t>.</w:t>
      </w:r>
      <w:r w:rsidRPr="007F2770">
        <w:t>1</w:t>
      </w:r>
      <w:r w:rsidR="00B23F03" w:rsidRPr="007F2770">
        <w:t>.</w:t>
      </w:r>
      <w:r w:rsidR="00287E87" w:rsidRPr="007F2770">
        <w:t>7</w:t>
      </w:r>
      <w:r w:rsidR="00B23F03" w:rsidRPr="007F2770">
        <w:tab/>
        <w:t>Abnormal cases on the network side</w:t>
      </w:r>
      <w:bookmarkEnd w:id="7042"/>
      <w:bookmarkEnd w:id="7043"/>
      <w:bookmarkEnd w:id="7044"/>
      <w:bookmarkEnd w:id="7045"/>
      <w:bookmarkEnd w:id="7046"/>
      <w:bookmarkEnd w:id="7047"/>
      <w:bookmarkEnd w:id="7048"/>
      <w:bookmarkEnd w:id="7049"/>
    </w:p>
    <w:p w14:paraId="74F70A59" w14:textId="77777777" w:rsidR="00B23F03" w:rsidRPr="007F2770" w:rsidRDefault="00B23F03" w:rsidP="00B23F03">
      <w:r w:rsidRPr="007F2770">
        <w:t>The following abnormal cases can be identified:</w:t>
      </w:r>
    </w:p>
    <w:p w14:paraId="4454F430" w14:textId="749567F8" w:rsidR="00B23F03" w:rsidRPr="007F2770" w:rsidRDefault="00B23F03" w:rsidP="00B23F03">
      <w:pPr>
        <w:pStyle w:val="B1"/>
      </w:pPr>
      <w:r w:rsidRPr="007F2770">
        <w:t>a)</w:t>
      </w:r>
      <w:r w:rsidRPr="007F2770">
        <w:tab/>
        <w:t xml:space="preserve">If the received request type is "initial emergency request" and there is </w:t>
      </w:r>
      <w:r w:rsidR="009E5FBC" w:rsidRPr="007F2770">
        <w:t>an existing</w:t>
      </w:r>
      <w:r w:rsidRPr="007F2770">
        <w:t xml:space="preserve"> emergency PDU session for the UE, </w:t>
      </w:r>
      <w:r w:rsidR="009E5FBC" w:rsidRPr="007F2770">
        <w:t xml:space="preserve">regardless whether the PDU session ID in the PDU SESSION ESTABLISHMENT REQUEST message is identical to the PDU session ID of the existing PDU session, </w:t>
      </w:r>
      <w:r w:rsidRPr="007F2770">
        <w:t xml:space="preserve">the SMF shall </w:t>
      </w:r>
      <w:r w:rsidR="00FA1F61" w:rsidRPr="007F2770">
        <w:t xml:space="preserve">locally </w:t>
      </w:r>
      <w:r w:rsidR="009E5FBC" w:rsidRPr="007F2770">
        <w:t xml:space="preserve">release </w:t>
      </w:r>
      <w:r w:rsidRPr="007F2770">
        <w:t>the existing emergency PDU session and proceed the new PDU SESSION ESTABLISHMENT REQUEST message</w:t>
      </w:r>
    </w:p>
    <w:p w14:paraId="0A28B905" w14:textId="77777777" w:rsidR="00B23F03" w:rsidRPr="007F2770" w:rsidRDefault="00B23F03" w:rsidP="00B23F03">
      <w:pPr>
        <w:pStyle w:val="B1"/>
      </w:pPr>
      <w:r w:rsidRPr="007F2770">
        <w:t>b)</w:t>
      </w:r>
      <w:r w:rsidRPr="007F2770">
        <w:tab/>
        <w:t>The information for the PDU session authentication and authorization by the external DN in PDU DN request container is not compliant with local policy and user's subscription data</w:t>
      </w:r>
    </w:p>
    <w:p w14:paraId="574EB7A7" w14:textId="77777777" w:rsidR="00B23F03" w:rsidRPr="007F2770" w:rsidRDefault="00B23F03" w:rsidP="00B23F03">
      <w:pPr>
        <w:pStyle w:val="B1"/>
      </w:pPr>
      <w:r w:rsidRPr="007F2770">
        <w:tab/>
        <w:t xml:space="preserve">If the PDU session being established is a non-emergency PDU session, </w:t>
      </w:r>
      <w:r w:rsidR="008469E0" w:rsidRPr="007F2770">
        <w:t xml:space="preserve">the request type is not set to "existing PDU session", </w:t>
      </w:r>
      <w:r w:rsidRPr="007F2770">
        <w:t xml:space="preserve">the PDU session authentication and authorization by the external DN is required due to local policy and user's subscription data and the information for the PDU session authentication and authorization by the external DN in </w:t>
      </w:r>
      <w:r w:rsidR="008469E0" w:rsidRPr="007F2770">
        <w:t xml:space="preserve">the SM </w:t>
      </w:r>
      <w:r w:rsidRPr="007F2770">
        <w:t>PDU DN request container</w:t>
      </w:r>
      <w:r w:rsidR="008469E0" w:rsidRPr="007F2770">
        <w:t xml:space="preserve"> IE</w:t>
      </w:r>
      <w:r w:rsidRPr="007F2770">
        <w:t xml:space="preserve"> is not compliant with </w:t>
      </w:r>
      <w:r w:rsidR="008469E0" w:rsidRPr="007F2770">
        <w:t xml:space="preserve">the </w:t>
      </w:r>
      <w:r w:rsidRPr="007F2770">
        <w:t>local policy and user's subscription data, the SMF shall reject the PDU session establishment request including the 5GSM cause #</w:t>
      </w:r>
      <w:r w:rsidR="00E90E6F" w:rsidRPr="007F2770">
        <w:t>29</w:t>
      </w:r>
      <w:r w:rsidRPr="007F2770">
        <w:t xml:space="preserve"> "</w:t>
      </w:r>
      <w:r w:rsidR="00E90E6F" w:rsidRPr="007F2770">
        <w:t>user</w:t>
      </w:r>
      <w:r w:rsidRPr="007F2770">
        <w:t xml:space="preserve"> authentication </w:t>
      </w:r>
      <w:r w:rsidR="007848D6" w:rsidRPr="007F2770">
        <w:t xml:space="preserve">or authorization </w:t>
      </w:r>
      <w:r w:rsidRPr="007F2770">
        <w:t>failed", in the PDU SESSION ESTABLISHMENT REJECT message.</w:t>
      </w:r>
    </w:p>
    <w:p w14:paraId="01E85C69" w14:textId="39D40A42" w:rsidR="006B5D89" w:rsidRPr="007F2770" w:rsidRDefault="006B5D89" w:rsidP="006B5D89">
      <w:pPr>
        <w:pStyle w:val="B1"/>
      </w:pPr>
      <w:r w:rsidRPr="007F2770">
        <w:t>c)</w:t>
      </w:r>
      <w:r w:rsidRPr="007F2770">
        <w:tab/>
        <w:t xml:space="preserve">UE-requested PDU session establishment </w:t>
      </w:r>
      <w:r w:rsidRPr="007F2770">
        <w:rPr>
          <w:lang w:eastAsia="zh-CN"/>
        </w:rPr>
        <w:t>with request type set to "</w:t>
      </w:r>
      <w:r w:rsidRPr="007F2770">
        <w:t>initial request</w:t>
      </w:r>
      <w:r w:rsidRPr="007F2770">
        <w:rPr>
          <w:lang w:eastAsia="zh-CN"/>
        </w:rPr>
        <w:t xml:space="preserve">" </w:t>
      </w:r>
      <w:r w:rsidRPr="007F2770">
        <w:t>for an existing PDU session:</w:t>
      </w:r>
    </w:p>
    <w:p w14:paraId="4A2DDA59" w14:textId="589D12FC" w:rsidR="006B5D89" w:rsidRPr="007F2770" w:rsidRDefault="006B5D89" w:rsidP="006B5D89">
      <w:pPr>
        <w:pStyle w:val="B1"/>
      </w:pPr>
      <w:r w:rsidRPr="007F2770">
        <w:tab/>
        <w:t>If the SMF receives a PDU SESSION ESTABLISHMENT REQUEST message with a PDU session ID identical to the PDU session ID of an existing PDU session</w:t>
      </w:r>
      <w:r w:rsidRPr="007F2770">
        <w:rPr>
          <w:rFonts w:hint="eastAsia"/>
          <w:lang w:eastAsia="zh-CN"/>
        </w:rPr>
        <w:t xml:space="preserve"> </w:t>
      </w:r>
      <w:r w:rsidRPr="007F2770">
        <w:t xml:space="preserve">and </w:t>
      </w:r>
      <w:r w:rsidRPr="007F2770">
        <w:rPr>
          <w:lang w:eastAsia="zh-CN"/>
        </w:rPr>
        <w:t>with request type set to "</w:t>
      </w:r>
      <w:r w:rsidRPr="007F2770">
        <w:t>initial request</w:t>
      </w:r>
      <w:r w:rsidRPr="007F2770">
        <w:rPr>
          <w:lang w:eastAsia="zh-CN"/>
        </w:rPr>
        <w:t>"</w:t>
      </w:r>
      <w:r w:rsidRPr="007F2770">
        <w:t xml:space="preserve">, the SMF shall </w:t>
      </w:r>
      <w:r w:rsidR="00FA1F61" w:rsidRPr="007F2770">
        <w:t xml:space="preserve">locally </w:t>
      </w:r>
      <w:r w:rsidR="009E5FBC" w:rsidRPr="007F2770">
        <w:t xml:space="preserve">release </w:t>
      </w:r>
      <w:r w:rsidRPr="007F2770">
        <w:t xml:space="preserve">the existing </w:t>
      </w:r>
      <w:r w:rsidRPr="007F2770">
        <w:rPr>
          <w:lang w:eastAsia="zh-CN"/>
        </w:rPr>
        <w:t>PDU session</w:t>
      </w:r>
      <w:r w:rsidRPr="007F2770">
        <w:t xml:space="preserve"> and proceed with the PDU session establishment procedure.</w:t>
      </w:r>
    </w:p>
    <w:p w14:paraId="5C1E56A2" w14:textId="77777777" w:rsidR="006B5D89" w:rsidRPr="007F2770" w:rsidRDefault="006B5D89" w:rsidP="006B5D89">
      <w:pPr>
        <w:pStyle w:val="B1"/>
        <w:rPr>
          <w:lang w:eastAsia="zh-CN"/>
        </w:rPr>
      </w:pPr>
      <w:r w:rsidRPr="007F2770">
        <w:rPr>
          <w:lang w:eastAsia="zh-CN"/>
        </w:rPr>
        <w:t>d</w:t>
      </w:r>
      <w:r w:rsidRPr="007F2770">
        <w:t>)</w:t>
      </w:r>
      <w:r w:rsidRPr="007F2770">
        <w:tab/>
      </w:r>
      <w:r w:rsidRPr="007F2770">
        <w:rPr>
          <w:lang w:eastAsia="zh-CN"/>
        </w:rPr>
        <w:t>UE-</w:t>
      </w:r>
      <w:r w:rsidRPr="007F2770">
        <w:t>requested PDU session establishment</w:t>
      </w:r>
      <w:r w:rsidRPr="007F2770">
        <w:rPr>
          <w:lang w:eastAsia="zh-CN"/>
        </w:rPr>
        <w:t xml:space="preserve"> with request type "existing PDU session" or "</w:t>
      </w:r>
      <w:r w:rsidRPr="007F2770">
        <w:t>existing emergency PDU session</w:t>
      </w:r>
      <w:r w:rsidRPr="007F2770">
        <w:rPr>
          <w:lang w:eastAsia="zh-CN"/>
        </w:rPr>
        <w:t>" for a PDU session that does not exist:</w:t>
      </w:r>
    </w:p>
    <w:p w14:paraId="12EE6E94" w14:textId="77777777" w:rsidR="006B5D89" w:rsidRPr="007F2770" w:rsidRDefault="006B5D89" w:rsidP="006B5D89">
      <w:pPr>
        <w:pStyle w:val="B1"/>
        <w:rPr>
          <w:lang w:eastAsia="zh-CN"/>
        </w:rPr>
      </w:pPr>
      <w:r w:rsidRPr="007F2770">
        <w:tab/>
      </w:r>
      <w:r w:rsidRPr="007F2770">
        <w:rPr>
          <w:lang w:eastAsia="zh-CN"/>
        </w:rPr>
        <w:t xml:space="preserve">If the SMF receives a </w:t>
      </w:r>
      <w:r w:rsidRPr="007F2770">
        <w:t>PDU SESSION ESTABLISHMENT REQUEST</w:t>
      </w:r>
      <w:r w:rsidRPr="007F2770">
        <w:rPr>
          <w:lang w:eastAsia="zh-CN"/>
        </w:rPr>
        <w:t xml:space="preserve"> message with request type set to "existing PDU session" or "</w:t>
      </w:r>
      <w:r w:rsidRPr="007F2770">
        <w:t>existing emergency PDU session</w:t>
      </w:r>
      <w:r w:rsidRPr="007F2770">
        <w:rPr>
          <w:lang w:eastAsia="zh-CN"/>
        </w:rPr>
        <w:t xml:space="preserve">", and the SMF does not have any information about that PDU session, then the SMF shall reject the </w:t>
      </w:r>
      <w:r w:rsidRPr="007F2770">
        <w:t xml:space="preserve">PDU session establishment </w:t>
      </w:r>
      <w:r w:rsidRPr="007F2770">
        <w:rPr>
          <w:lang w:eastAsia="zh-CN"/>
        </w:rPr>
        <w:t>procedure with the 5GSM cause set to #</w:t>
      </w:r>
      <w:r w:rsidR="00844103" w:rsidRPr="007F2770">
        <w:rPr>
          <w:lang w:eastAsia="zh-CN"/>
        </w:rPr>
        <w:t>54</w:t>
      </w:r>
      <w:r w:rsidRPr="007F2770">
        <w:rPr>
          <w:lang w:eastAsia="zh-CN"/>
        </w:rPr>
        <w:t xml:space="preserve"> </w:t>
      </w:r>
      <w:r w:rsidRPr="007F2770">
        <w:t>"</w:t>
      </w:r>
      <w:r w:rsidRPr="007F2770">
        <w:rPr>
          <w:lang w:eastAsia="zh-CN"/>
        </w:rPr>
        <w:t>PDU session does not exist</w:t>
      </w:r>
      <w:r w:rsidRPr="007F2770">
        <w:t>"</w:t>
      </w:r>
      <w:r w:rsidRPr="007F2770">
        <w:rPr>
          <w:lang w:eastAsia="zh-CN"/>
        </w:rPr>
        <w:t xml:space="preserve"> in the </w:t>
      </w:r>
      <w:r w:rsidRPr="007F2770">
        <w:t>PDU SESSION ESTABLISHMENT</w:t>
      </w:r>
      <w:r w:rsidRPr="007F2770">
        <w:rPr>
          <w:lang w:eastAsia="zh-CN"/>
        </w:rPr>
        <w:t xml:space="preserve"> REJECT message.</w:t>
      </w:r>
    </w:p>
    <w:p w14:paraId="6014E28E" w14:textId="77777777" w:rsidR="00E572D2" w:rsidRPr="007F2770" w:rsidRDefault="00E572D2" w:rsidP="00E572D2">
      <w:pPr>
        <w:pStyle w:val="B1"/>
      </w:pPr>
      <w:r w:rsidRPr="007F2770">
        <w:t>e)</w:t>
      </w:r>
      <w:r w:rsidRPr="007F2770">
        <w:tab/>
        <w:t>5G access network cannot forward the message:</w:t>
      </w:r>
    </w:p>
    <w:p w14:paraId="1C4443AB" w14:textId="77777777" w:rsidR="00E572D2" w:rsidRPr="007F2770" w:rsidRDefault="00E572D2" w:rsidP="00E572D2">
      <w:pPr>
        <w:pStyle w:val="B1"/>
      </w:pPr>
      <w:r w:rsidRPr="007F2770">
        <w:tab/>
        <w:t xml:space="preserve">If the SMF determines based on content of the n2SmInfo attribute specified in 3GPP TS 29.502 [20A] that the DL NAS TRANSPORT message carrying the PDU SESSION ESTABLISHMENT ACCEPT was not forwarded to the UE by </w:t>
      </w:r>
      <w:r w:rsidRPr="007F2770">
        <w:rPr>
          <w:noProof/>
        </w:rPr>
        <w:t>the 5G access network</w:t>
      </w:r>
      <w:r w:rsidRPr="007F2770">
        <w:t xml:space="preserve">, then the SMF shall </w:t>
      </w:r>
      <w:r w:rsidRPr="007F2770">
        <w:rPr>
          <w:lang w:eastAsia="zh-CN"/>
        </w:rPr>
        <w:t xml:space="preserve">reject the </w:t>
      </w:r>
      <w:r w:rsidRPr="007F2770">
        <w:t xml:space="preserve">PDU session establishment </w:t>
      </w:r>
      <w:r w:rsidRPr="007F2770">
        <w:rPr>
          <w:lang w:eastAsia="zh-CN"/>
        </w:rPr>
        <w:t xml:space="preserve">procedure with </w:t>
      </w:r>
      <w:r w:rsidRPr="007F2770">
        <w:t>the 5GSM cause set to #26 "insufficient resources" in the PDU SESSION ESTABLISHMENT REJECT message.</w:t>
      </w:r>
    </w:p>
    <w:p w14:paraId="01E4C80C" w14:textId="77777777" w:rsidR="00A41C5D" w:rsidRPr="007F2770" w:rsidRDefault="00A41C5D" w:rsidP="00781477">
      <w:pPr>
        <w:pStyle w:val="Heading3"/>
      </w:pPr>
      <w:bookmarkStart w:id="7050" w:name="_Toc20232832"/>
      <w:bookmarkStart w:id="7051" w:name="_Toc27746936"/>
      <w:bookmarkStart w:id="7052" w:name="_Toc36213120"/>
      <w:bookmarkStart w:id="7053" w:name="_Toc36657297"/>
      <w:bookmarkStart w:id="7054" w:name="_Toc45286962"/>
      <w:bookmarkStart w:id="7055" w:name="_Toc51948231"/>
      <w:bookmarkStart w:id="7056" w:name="_Toc51949323"/>
      <w:bookmarkStart w:id="7057" w:name="_Toc131396267"/>
      <w:r w:rsidRPr="007F2770">
        <w:t>6.</w:t>
      </w:r>
      <w:r w:rsidR="00CB6016" w:rsidRPr="007F2770">
        <w:t>4</w:t>
      </w:r>
      <w:r w:rsidRPr="007F2770">
        <w:t>.2</w:t>
      </w:r>
      <w:r w:rsidRPr="007F2770">
        <w:tab/>
      </w:r>
      <w:r w:rsidR="00CB5B4F" w:rsidRPr="007F2770">
        <w:rPr>
          <w:lang w:val="en-US" w:eastAsia="zh-CN"/>
        </w:rPr>
        <w:t>UE-requested PDU session modification</w:t>
      </w:r>
      <w:r w:rsidR="00CB5B4F" w:rsidRPr="007F2770">
        <w:t xml:space="preserve"> </w:t>
      </w:r>
      <w:r w:rsidRPr="007F2770">
        <w:t>procedure</w:t>
      </w:r>
      <w:bookmarkEnd w:id="7050"/>
      <w:bookmarkEnd w:id="7051"/>
      <w:bookmarkEnd w:id="7052"/>
      <w:bookmarkEnd w:id="7053"/>
      <w:bookmarkEnd w:id="7054"/>
      <w:bookmarkEnd w:id="7055"/>
      <w:bookmarkEnd w:id="7056"/>
      <w:bookmarkEnd w:id="7057"/>
    </w:p>
    <w:p w14:paraId="40DB2E6E" w14:textId="77777777" w:rsidR="00B23F03" w:rsidRPr="007F2770" w:rsidRDefault="00691272" w:rsidP="00781477">
      <w:pPr>
        <w:pStyle w:val="Heading4"/>
        <w:rPr>
          <w:noProof/>
          <w:lang w:val="en-US" w:eastAsia="zh-CN"/>
        </w:rPr>
      </w:pPr>
      <w:bookmarkStart w:id="7058" w:name="_Toc20232833"/>
      <w:bookmarkStart w:id="7059" w:name="_Toc27746937"/>
      <w:bookmarkStart w:id="7060" w:name="_Toc36213121"/>
      <w:bookmarkStart w:id="7061" w:name="_Toc36657298"/>
      <w:bookmarkStart w:id="7062" w:name="_Toc45286963"/>
      <w:bookmarkStart w:id="7063" w:name="_Toc51948232"/>
      <w:bookmarkStart w:id="7064" w:name="_Toc51949324"/>
      <w:bookmarkStart w:id="7065" w:name="_Toc13139626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2</w:t>
      </w:r>
      <w:r w:rsidR="00B23F03" w:rsidRPr="007F2770">
        <w:rPr>
          <w:rFonts w:hint="eastAsia"/>
          <w:lang w:val="en-US" w:eastAsia="zh-CN"/>
        </w:rPr>
        <w:t>.1</w:t>
      </w:r>
      <w:r w:rsidR="00B23F03" w:rsidRPr="007F2770">
        <w:rPr>
          <w:rFonts w:hint="eastAsia"/>
          <w:lang w:val="en-US" w:eastAsia="zh-CN"/>
        </w:rPr>
        <w:tab/>
        <w:t>General</w:t>
      </w:r>
      <w:bookmarkEnd w:id="7058"/>
      <w:bookmarkEnd w:id="7059"/>
      <w:bookmarkEnd w:id="7060"/>
      <w:bookmarkEnd w:id="7061"/>
      <w:bookmarkEnd w:id="7062"/>
      <w:bookmarkEnd w:id="7063"/>
      <w:bookmarkEnd w:id="7064"/>
      <w:bookmarkEnd w:id="7065"/>
    </w:p>
    <w:p w14:paraId="33910309" w14:textId="77777777" w:rsidR="00E7098B" w:rsidRPr="007F2770" w:rsidRDefault="00B23F03" w:rsidP="00E7098B">
      <w:pPr>
        <w:rPr>
          <w:noProof/>
          <w:lang w:val="en-US"/>
        </w:rPr>
      </w:pPr>
      <w:r w:rsidRPr="007F2770">
        <w:rPr>
          <w:noProof/>
          <w:lang w:val="en-US"/>
        </w:rPr>
        <w:t>The purpose of the UE-requested PDU session modification</w:t>
      </w:r>
      <w:r w:rsidRPr="007F2770">
        <w:rPr>
          <w:rFonts w:hint="eastAsia"/>
          <w:noProof/>
          <w:lang w:val="en-US"/>
        </w:rPr>
        <w:t xml:space="preserve"> </w:t>
      </w:r>
      <w:r w:rsidRPr="007F2770">
        <w:rPr>
          <w:noProof/>
          <w:lang w:val="en-US"/>
        </w:rPr>
        <w:t>procedure is</w:t>
      </w:r>
      <w:r w:rsidR="00E7098B" w:rsidRPr="007F2770">
        <w:rPr>
          <w:noProof/>
          <w:lang w:val="en-US"/>
        </w:rPr>
        <w:t>:</w:t>
      </w:r>
    </w:p>
    <w:p w14:paraId="5D2E4F47" w14:textId="77777777" w:rsidR="00E7098B" w:rsidRPr="007F2770" w:rsidRDefault="00E7098B" w:rsidP="00E7098B">
      <w:pPr>
        <w:pStyle w:val="B1"/>
      </w:pPr>
      <w:r w:rsidRPr="007F2770">
        <w:t>a)</w:t>
      </w:r>
      <w:r w:rsidRPr="007F2770">
        <w:tab/>
      </w:r>
      <w:r w:rsidR="00B23F03" w:rsidRPr="007F2770">
        <w:rPr>
          <w:noProof/>
          <w:lang w:val="en-US"/>
        </w:rPr>
        <w:t>to enable the UE</w:t>
      </w:r>
      <w:r w:rsidR="00B23F03" w:rsidRPr="007F2770">
        <w:rPr>
          <w:rFonts w:hint="eastAsia"/>
          <w:noProof/>
          <w:lang w:val="en-US"/>
        </w:rPr>
        <w:t xml:space="preserve"> </w:t>
      </w:r>
      <w:r w:rsidR="00B23F03" w:rsidRPr="007F2770">
        <w:rPr>
          <w:noProof/>
          <w:lang w:val="en-US"/>
        </w:rPr>
        <w:t>to request modification of a PDU session</w:t>
      </w:r>
      <w:r w:rsidRPr="007F2770">
        <w:rPr>
          <w:noProof/>
          <w:lang w:val="en-US"/>
        </w:rPr>
        <w:t>;</w:t>
      </w:r>
    </w:p>
    <w:p w14:paraId="54A43CEB" w14:textId="77777777" w:rsidR="00E7098B" w:rsidRPr="007F2770" w:rsidRDefault="00E7098B" w:rsidP="00E7098B">
      <w:pPr>
        <w:pStyle w:val="B1"/>
        <w:rPr>
          <w:noProof/>
          <w:lang w:val="en-US" w:eastAsia="ko-KR"/>
        </w:rPr>
      </w:pPr>
      <w:r w:rsidRPr="007F2770">
        <w:t>b)</w:t>
      </w:r>
      <w:r w:rsidRPr="007F2770">
        <w:tab/>
      </w:r>
      <w:r w:rsidR="006F598C" w:rsidRPr="007F2770">
        <w:t>to indicate a change of 3GPP PS data off UE status for a PDU session</w:t>
      </w:r>
      <w:r w:rsidRPr="007F2770">
        <w:rPr>
          <w:noProof/>
          <w:lang w:val="en-US" w:eastAsia="ko-KR"/>
        </w:rPr>
        <w:t>;</w:t>
      </w:r>
    </w:p>
    <w:p w14:paraId="3BC1F351" w14:textId="77777777" w:rsidR="009965B5" w:rsidRPr="007F2770" w:rsidRDefault="00E7098B" w:rsidP="009965B5">
      <w:pPr>
        <w:pStyle w:val="B1"/>
      </w:pPr>
      <w:r w:rsidRPr="007F2770">
        <w:t>c)</w:t>
      </w:r>
      <w:r w:rsidRPr="007F2770">
        <w:tab/>
        <w:t>to revoke the previously indicated support for reflective QoS;</w:t>
      </w:r>
    </w:p>
    <w:p w14:paraId="1AA02C24" w14:textId="77777777" w:rsidR="00E7098B" w:rsidRPr="007F2770" w:rsidRDefault="009965B5" w:rsidP="009965B5">
      <w:pPr>
        <w:pStyle w:val="B1"/>
        <w:rPr>
          <w:noProof/>
          <w:lang w:val="en-US" w:eastAsia="ko-KR"/>
        </w:rPr>
      </w:pPr>
      <w:r w:rsidRPr="007F2770">
        <w:t>d)</w:t>
      </w:r>
      <w:r w:rsidRPr="007F2770">
        <w:tab/>
        <w:t>to request specific QoS handling and segregation of service data flows;</w:t>
      </w:r>
    </w:p>
    <w:p w14:paraId="488CEA2E" w14:textId="591A66EB" w:rsidR="00196D17" w:rsidRPr="007F2770" w:rsidRDefault="00196D17" w:rsidP="00196D17">
      <w:pPr>
        <w:pStyle w:val="B1"/>
      </w:pPr>
      <w:r w:rsidRPr="007F2770">
        <w:t>e)</w:t>
      </w:r>
      <w:r w:rsidRPr="007F2770">
        <w:tab/>
      </w:r>
      <w:r w:rsidRPr="007F2770">
        <w:rPr>
          <w:noProof/>
          <w:lang w:val="en-US"/>
        </w:rPr>
        <w:t xml:space="preserve">to indicate 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an inter-system change from S1 mode to N1 mode,</w:t>
      </w:r>
      <w:r w:rsidRPr="007F2770">
        <w:t xml:space="preserve"> if the UE is a UE operating in single-registration mode in a network supporting N26 interface and the UE has not previously successfully performed the UE-requested PDU session modification</w:t>
      </w:r>
      <w:r w:rsidRPr="007F2770" w:rsidDel="009F1D19">
        <w:t xml:space="preserve"> </w:t>
      </w:r>
      <w:r w:rsidRPr="007F2770">
        <w:t>to</w:t>
      </w:r>
      <w:r w:rsidRPr="007F2770">
        <w:rPr>
          <w:lang w:val="en-US"/>
        </w:rPr>
        <w:t xml:space="preserve"> indicate to the network the relevant 5GSM parameters and capabilities</w:t>
      </w:r>
      <w:r w:rsidRPr="007F2770">
        <w:rPr>
          <w:noProof/>
          <w:lang w:val="en-US"/>
        </w:rPr>
        <w:t>;</w:t>
      </w:r>
    </w:p>
    <w:p w14:paraId="1E3B2979" w14:textId="77777777" w:rsidR="00010B12" w:rsidRPr="007F2770" w:rsidRDefault="003E642E" w:rsidP="00010B12">
      <w:pPr>
        <w:pStyle w:val="B1"/>
      </w:pPr>
      <w:r w:rsidRPr="007F2770">
        <w:rPr>
          <w:noProof/>
          <w:lang w:val="en-US"/>
        </w:rPr>
        <w:t>f)</w:t>
      </w:r>
      <w:r w:rsidRPr="007F2770">
        <w:rPr>
          <w:noProof/>
          <w:lang w:val="en-US"/>
        </w:rPr>
        <w:tab/>
        <w:t xml:space="preserve">to delete </w:t>
      </w:r>
      <w:r w:rsidRPr="007F2770">
        <w:rPr>
          <w:lang w:eastAsia="zh-CN"/>
        </w:rPr>
        <w:t xml:space="preserve">one or more </w:t>
      </w:r>
      <w:r w:rsidRPr="007F2770">
        <w:t>mapped EPS bearer contexts</w:t>
      </w:r>
      <w:r w:rsidR="00010B12" w:rsidRPr="007F2770">
        <w:t>;</w:t>
      </w:r>
    </w:p>
    <w:p w14:paraId="5EB2CFA3" w14:textId="3457C309" w:rsidR="003E642E" w:rsidRPr="007F2770" w:rsidRDefault="00010B12" w:rsidP="00010B12">
      <w:pPr>
        <w:pStyle w:val="B1"/>
      </w:pPr>
      <w:r w:rsidRPr="007F2770">
        <w:t>g)</w:t>
      </w:r>
      <w:r w:rsidRPr="007F2770">
        <w:tab/>
        <w:t>to convey a port management information container</w:t>
      </w:r>
      <w:r w:rsidR="00063FCF" w:rsidRPr="007F2770">
        <w:t>;</w:t>
      </w:r>
    </w:p>
    <w:p w14:paraId="0CD48166" w14:textId="25E20038" w:rsidR="00063FCF" w:rsidRPr="007F2770" w:rsidRDefault="00063FCF" w:rsidP="00063FCF">
      <w:pPr>
        <w:pStyle w:val="B1"/>
      </w:pPr>
      <w:r w:rsidRPr="007F2770">
        <w:t>h)</w:t>
      </w:r>
      <w:r w:rsidRPr="007F2770">
        <w:tab/>
        <w:t>to re-negotiate header compression configuration associated to a PDU session using control plane CIoT 5GS optimization</w:t>
      </w:r>
      <w:r w:rsidR="00D06C08" w:rsidRPr="007F2770">
        <w:t>; or</w:t>
      </w:r>
    </w:p>
    <w:p w14:paraId="75D99C8A" w14:textId="39C36341" w:rsidR="00D06C08" w:rsidRDefault="00D06C08" w:rsidP="00063FCF">
      <w:pPr>
        <w:pStyle w:val="B1"/>
        <w:rPr>
          <w:ins w:id="7066" w:author="24.501_CR5362R1_(Rel-18)_eUEPO" w:date="2023-06-28T23:44:00Z"/>
        </w:rPr>
      </w:pPr>
      <w:r w:rsidRPr="007F2770">
        <w:t>i)</w:t>
      </w:r>
      <w:r w:rsidRPr="007F2770">
        <w:tab/>
        <w:t xml:space="preserve">to </w:t>
      </w:r>
      <w:r w:rsidRPr="007F2770">
        <w:rPr>
          <w:lang w:val="en-US"/>
        </w:rPr>
        <w:t>enable the UE</w:t>
      </w:r>
      <w:r w:rsidRPr="007F2770">
        <w:rPr>
          <w:rFonts w:hint="eastAsia"/>
          <w:lang w:val="en-US"/>
        </w:rPr>
        <w:t xml:space="preserve"> </w:t>
      </w:r>
      <w:r w:rsidRPr="007F2770">
        <w:rPr>
          <w:lang w:val="en-US"/>
        </w:rPr>
        <w:t xml:space="preserve">to request to join or leave one or more </w:t>
      </w:r>
      <w:r w:rsidR="00EB0D44" w:rsidRPr="007F2770">
        <w:t xml:space="preserve">multicast </w:t>
      </w:r>
      <w:r w:rsidRPr="007F2770">
        <w:rPr>
          <w:lang w:val="en-US"/>
        </w:rPr>
        <w:t>MBS sessions associated with a PDU session</w:t>
      </w:r>
      <w:r w:rsidRPr="007F2770">
        <w:t>.</w:t>
      </w:r>
    </w:p>
    <w:p w14:paraId="17C38B9C" w14:textId="3A43C133" w:rsidR="0048195C" w:rsidRPr="007F2770" w:rsidRDefault="0048195C">
      <w:pPr>
        <w:pStyle w:val="B1"/>
        <w:snapToGrid w:val="0"/>
        <w:rPr>
          <w:lang w:eastAsia="zh-CN"/>
        </w:rPr>
        <w:pPrChange w:id="7067" w:author="24.501_CR5362R1_(Rel-18)_eUEPO" w:date="2023-06-28T23:44:00Z">
          <w:pPr>
            <w:pStyle w:val="B1"/>
          </w:pPr>
        </w:pPrChange>
      </w:pPr>
      <w:ins w:id="7068" w:author="24.501_CR5362R1_(Rel-18)_eUEPO" w:date="2023-06-28T23:44:00Z">
        <w:r>
          <w:rPr>
            <w:lang w:eastAsia="zh-CN"/>
          </w:rPr>
          <w:t>j</w:t>
        </w:r>
        <w:r>
          <w:rPr>
            <w:rFonts w:hint="eastAsia"/>
            <w:lang w:eastAsia="zh-CN"/>
          </w:rPr>
          <w:t>)</w:t>
        </w:r>
        <w:r>
          <w:tab/>
          <w:t>to</w:t>
        </w:r>
        <w:r>
          <w:rPr>
            <w:rFonts w:hint="eastAsia"/>
            <w:lang w:eastAsia="zh-CN"/>
          </w:rPr>
          <w:t xml:space="preserve"> send the </w:t>
        </w:r>
        <w:r>
          <w:t>URSP rule enforcement report</w:t>
        </w:r>
        <w:r>
          <w:rPr>
            <w:rFonts w:hint="eastAsia"/>
            <w:lang w:eastAsia="zh-CN"/>
          </w:rPr>
          <w:t xml:space="preserve"> to the network.</w:t>
        </w:r>
      </w:ins>
    </w:p>
    <w:p w14:paraId="7A4F6BFE" w14:textId="77777777" w:rsidR="00196D17" w:rsidRPr="007F2770" w:rsidRDefault="00196D17" w:rsidP="00196D17">
      <w:pPr>
        <w:pStyle w:val="NO"/>
        <w:rPr>
          <w:noProof/>
        </w:rPr>
      </w:pPr>
      <w:bookmarkStart w:id="7069" w:name="OLE_LINK46"/>
      <w:bookmarkStart w:id="7070" w:name="OLE_LINK47"/>
      <w:r w:rsidRPr="007F2770">
        <w:rPr>
          <w:noProof/>
        </w:rPr>
        <w:t>NOTE 1:</w:t>
      </w:r>
      <w:r w:rsidRPr="007F2770">
        <w:rPr>
          <w:noProof/>
        </w:rPr>
        <w:tab/>
        <w:t>The case c), d), e), f) and g) do not apply to PDU sessions</w:t>
      </w:r>
      <w:r w:rsidRPr="007F2770">
        <w:t xml:space="preserve"> associated</w:t>
      </w:r>
      <w:r w:rsidRPr="007F2770">
        <w:rPr>
          <w:noProof/>
        </w:rPr>
        <w:t xml:space="preserve"> with the control plane only indication.</w:t>
      </w:r>
    </w:p>
    <w:p w14:paraId="53EED660" w14:textId="77777777" w:rsidR="00196D17" w:rsidRPr="007F2770" w:rsidRDefault="00196D17" w:rsidP="00196D17">
      <w:pPr>
        <w:pStyle w:val="NO"/>
        <w:rPr>
          <w:noProof/>
        </w:rPr>
      </w:pPr>
      <w:r w:rsidRPr="007F2770">
        <w:rPr>
          <w:noProof/>
        </w:rPr>
        <w:t>NOTE 2:</w:t>
      </w:r>
      <w:r w:rsidRPr="007F2770">
        <w:rPr>
          <w:noProof/>
        </w:rPr>
        <w:tab/>
        <w:t>For case e), the procedure is attempted after the first inter-system change from S1 mode to N1 mode.</w:t>
      </w:r>
    </w:p>
    <w:bookmarkEnd w:id="7069"/>
    <w:bookmarkEnd w:id="7070"/>
    <w:p w14:paraId="542B4126" w14:textId="77777777" w:rsidR="00805F1E" w:rsidRPr="007F2770" w:rsidRDefault="00805F1E" w:rsidP="00805F1E">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 (see subclause 6.2.10),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w:t>
      </w:r>
      <w:r w:rsidRPr="007F2770">
        <w:t xml:space="preserve"> even </w:t>
      </w:r>
      <w:r w:rsidRPr="007F2770">
        <w:rPr>
          <w:noProof/>
        </w:rPr>
        <w:t xml:space="preserve">if </w:t>
      </w:r>
      <w:r w:rsidR="003E0A8E" w:rsidRPr="007F2770">
        <w:rPr>
          <w:noProof/>
        </w:rPr>
        <w:t xml:space="preserve">the UE is outside the LADN service area or </w:t>
      </w:r>
      <w:r w:rsidRPr="007F2770">
        <w:rPr>
          <w:noProof/>
        </w:rPr>
        <w:t>the timer T3396, T3584, T3585</w:t>
      </w:r>
      <w:r w:rsidR="004B00CB" w:rsidRPr="007F2770">
        <w:t xml:space="preserve"> or the back-off timer</w:t>
      </w:r>
      <w:r w:rsidRPr="007F2770">
        <w:rPr>
          <w:noProof/>
        </w:rPr>
        <w:t xml:space="preserve"> is running or is deactivated</w:t>
      </w:r>
      <w:r w:rsidRPr="007F2770">
        <w:t>.</w:t>
      </w:r>
    </w:p>
    <w:p w14:paraId="1A6F41BF" w14:textId="77777777" w:rsidR="009B4EB9" w:rsidRPr="007F2770" w:rsidRDefault="009B4EB9" w:rsidP="009B4EB9">
      <w:r w:rsidRPr="007F2770">
        <w:t xml:space="preserve">If the UE needs to revoke the previously indicated support for reflective QoS for a PDU session and </w:t>
      </w:r>
      <w:r w:rsidRPr="007F2770">
        <w:rPr>
          <w:noProof/>
        </w:rPr>
        <w:t xml:space="preserve">timer T3396, T3584, T3585 or the back-off timer is running or is deactivated, the UE shall not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nd shall instead initiate the UE-requested PDU session release procedure.</w:t>
      </w:r>
    </w:p>
    <w:p w14:paraId="5EA55704" w14:textId="785C4B76" w:rsidR="00196D17" w:rsidRPr="007F2770" w:rsidRDefault="009B4EB9" w:rsidP="00196D17">
      <w:r w:rsidRPr="007F2770">
        <w:t xml:space="preserve">If the UE needs to </w:t>
      </w:r>
      <w:r w:rsidRPr="007F2770">
        <w:rPr>
          <w:noProof/>
        </w:rPr>
        <w:t xml:space="preserve">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w:t>
      </w:r>
      <w:r w:rsidRPr="007F2770">
        <w:t xml:space="preserve">to indicate </w:t>
      </w:r>
      <w:r w:rsidRPr="007F2770">
        <w:rPr>
          <w:noProof/>
          <w:lang w:val="en-US"/>
        </w:rPr>
        <w:t xml:space="preserve">to the network the relevant 5GSM parameters and capabilities (e.g. </w:t>
      </w:r>
      <w:r w:rsidRPr="007F2770">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sidRPr="007F2770">
        <w:rPr>
          <w:noProof/>
          <w:lang w:val="en-US"/>
        </w:rPr>
        <w:t xml:space="preserve"> for a PDN connection established when in S1 mode, after </w:t>
      </w:r>
      <w:r w:rsidR="00196D17" w:rsidRPr="007F2770">
        <w:rPr>
          <w:noProof/>
          <w:lang w:val="en-US"/>
        </w:rPr>
        <w:t>an</w:t>
      </w:r>
      <w:r w:rsidRPr="007F2770">
        <w:rPr>
          <w:noProof/>
          <w:lang w:val="en-US"/>
        </w:rPr>
        <w:t xml:space="preserve"> inter-system change from S1 mode to N1 mode,</w:t>
      </w:r>
      <w:r w:rsidRPr="007F2770">
        <w:t xml:space="preserve"> the UE is </w:t>
      </w:r>
      <w:r w:rsidR="0021770D" w:rsidRPr="007F2770">
        <w:t xml:space="preserve">a UE </w:t>
      </w:r>
      <w:r w:rsidRPr="007F2770">
        <w:t>operating in single-registration mode in the network supporting N26 interface</w:t>
      </w:r>
      <w:r w:rsidR="00196D17" w:rsidRPr="007F2770">
        <w:t>, the UE has not previously successfully performed the UE-requested PDU session modification</w:t>
      </w:r>
      <w:r w:rsidR="00196D17" w:rsidRPr="007F2770" w:rsidDel="009F1D19">
        <w:t xml:space="preserve"> </w:t>
      </w:r>
      <w:r w:rsidR="00196D17" w:rsidRPr="007F2770">
        <w:t>to</w:t>
      </w:r>
      <w:r w:rsidR="00196D17" w:rsidRPr="007F2770">
        <w:rPr>
          <w:lang w:val="en-US"/>
        </w:rPr>
        <w:t xml:space="preserve"> indicate to the network the relevant 5GSM parameters and capabilities</w:t>
      </w:r>
      <w:r w:rsidR="00196D17" w:rsidRPr="007F2770">
        <w:t>,</w:t>
      </w:r>
      <w:r w:rsidRPr="007F2770">
        <w:t xml:space="preserve"> and</w:t>
      </w:r>
      <w:bookmarkStart w:id="7071" w:name="_Toc20232834"/>
      <w:bookmarkStart w:id="7072" w:name="_Toc27746938"/>
      <w:bookmarkStart w:id="7073" w:name="_Toc36213122"/>
      <w:bookmarkStart w:id="7074" w:name="_Toc36657299"/>
      <w:bookmarkStart w:id="7075" w:name="_Toc45286964"/>
      <w:bookmarkStart w:id="7076" w:name="_Toc51948233"/>
      <w:bookmarkStart w:id="7077" w:name="_Toc51949325"/>
      <w:r w:rsidR="00196D17" w:rsidRPr="007F2770">
        <w:t>:</w:t>
      </w:r>
    </w:p>
    <w:p w14:paraId="08082719" w14:textId="2FBD3070" w:rsidR="00196D17" w:rsidRPr="007F2770" w:rsidRDefault="00196D17" w:rsidP="00B146FC">
      <w:pPr>
        <w:pStyle w:val="B1"/>
        <w:rPr>
          <w:noProof/>
        </w:rPr>
      </w:pPr>
      <w:r w:rsidRPr="007F2770">
        <w:t>a)</w:t>
      </w:r>
      <w:r w:rsidRPr="007F2770">
        <w:tab/>
      </w:r>
      <w:r w:rsidRPr="007F2770">
        <w:rPr>
          <w:noProof/>
        </w:rPr>
        <w:t>timer T3396, T3584, T3585 or the back-off timer is running</w:t>
      </w:r>
      <w:r w:rsidRPr="007F2770">
        <w:t xml:space="preserve">, 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procedure after expiry of timer</w:t>
      </w:r>
      <w:r w:rsidRPr="007F2770">
        <w:t xml:space="preserve"> </w:t>
      </w:r>
      <w:r w:rsidRPr="007F2770">
        <w:rPr>
          <w:noProof/>
        </w:rPr>
        <w:t>T3396, T3584 or T3585 or after expiry of the back-off timer; or</w:t>
      </w:r>
    </w:p>
    <w:p w14:paraId="3BD09A1D" w14:textId="1ECA95BA" w:rsidR="00196D17" w:rsidRPr="007F2770" w:rsidRDefault="00196D17" w:rsidP="00B146FC">
      <w:pPr>
        <w:pStyle w:val="B1"/>
      </w:pPr>
      <w:r w:rsidRPr="007F2770">
        <w:rPr>
          <w:noProof/>
        </w:rPr>
        <w:t>b)</w:t>
      </w:r>
      <w:r w:rsidRPr="007F2770">
        <w:rPr>
          <w:noProof/>
        </w:rPr>
        <w:tab/>
        <w:t xml:space="preserve">the UE is in </w:t>
      </w:r>
      <w:r w:rsidRPr="007F2770">
        <w:rPr>
          <w:iCs/>
        </w:rPr>
        <w:t xml:space="preserve">substate 5GMM-REGISTERED.NON-ALLOWED-SERVICE and has not performed the </w:t>
      </w:r>
      <w:r w:rsidRPr="007F2770">
        <w:t xml:space="preserve">the </w:t>
      </w:r>
      <w:r w:rsidRPr="007F2770">
        <w:rPr>
          <w:noProof/>
          <w:lang w:val="en-US"/>
        </w:rPr>
        <w:t>UE-requested PDU session modification</w:t>
      </w:r>
      <w:r w:rsidRPr="007F2770">
        <w:rPr>
          <w:rFonts w:hint="eastAsia"/>
          <w:noProof/>
          <w:lang w:val="en-US"/>
        </w:rPr>
        <w:t xml:space="preserve"> </w:t>
      </w:r>
      <w:r w:rsidRPr="007F2770">
        <w:rPr>
          <w:noProof/>
          <w:lang w:val="en-US"/>
        </w:rPr>
        <w:t>procedure (see subclause 5.3.5)</w:t>
      </w:r>
      <w:r w:rsidRPr="007F2770">
        <w:rPr>
          <w:iCs/>
        </w:rPr>
        <w:t xml:space="preserve">, </w:t>
      </w:r>
      <w:r w:rsidRPr="007F2770">
        <w:t xml:space="preserve">the UE shall initiate the </w:t>
      </w:r>
      <w:r w:rsidRPr="007F2770">
        <w:rPr>
          <w:noProof/>
          <w:lang w:val="en-US"/>
        </w:rPr>
        <w:t>UE-requested PDU session modification</w:t>
      </w:r>
      <w:r w:rsidRPr="007F2770">
        <w:rPr>
          <w:rFonts w:hint="eastAsia"/>
          <w:noProof/>
          <w:lang w:val="en-US"/>
        </w:rPr>
        <w:t xml:space="preserve"> </w:t>
      </w:r>
      <w:r w:rsidRPr="007F2770">
        <w:rPr>
          <w:noProof/>
          <w:lang w:val="en-US"/>
        </w:rPr>
        <w:t xml:space="preserve">procedure after entering </w:t>
      </w:r>
      <w:r w:rsidRPr="007F2770">
        <w:rPr>
          <w:iCs/>
        </w:rPr>
        <w:t>substate 5GMM-REGISTERED.NORMAL-SERVICE</w:t>
      </w:r>
      <w:r w:rsidRPr="007F2770">
        <w:t>.</w:t>
      </w:r>
    </w:p>
    <w:p w14:paraId="025CD8CD" w14:textId="4CB50E92" w:rsidR="00B23F03" w:rsidRPr="007F2770" w:rsidRDefault="00691272" w:rsidP="00781477">
      <w:pPr>
        <w:pStyle w:val="Heading4"/>
      </w:pPr>
      <w:bookmarkStart w:id="7078" w:name="_Toc131396269"/>
      <w:r w:rsidRPr="007F2770">
        <w:t>6</w:t>
      </w:r>
      <w:r w:rsidR="00B23F03" w:rsidRPr="007F2770">
        <w:t>.</w:t>
      </w:r>
      <w:r w:rsidRPr="007F2770">
        <w:t>4</w:t>
      </w:r>
      <w:r w:rsidR="00B23F03" w:rsidRPr="007F2770">
        <w:t>.</w:t>
      </w:r>
      <w:r w:rsidRPr="007F2770">
        <w:t>2</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7071"/>
      <w:bookmarkEnd w:id="7072"/>
      <w:bookmarkEnd w:id="7073"/>
      <w:bookmarkEnd w:id="7074"/>
      <w:bookmarkEnd w:id="7075"/>
      <w:bookmarkEnd w:id="7076"/>
      <w:bookmarkEnd w:id="7077"/>
      <w:bookmarkEnd w:id="7078"/>
    </w:p>
    <w:p w14:paraId="3EF5E2C0" w14:textId="77777777" w:rsidR="00B23F03" w:rsidRPr="007F2770" w:rsidRDefault="00B23F03" w:rsidP="00B23F03">
      <w:r w:rsidRPr="007F2770">
        <w:t xml:space="preserve">In order to initiate the UE-requested PDU session </w:t>
      </w:r>
      <w:r w:rsidRPr="007F2770">
        <w:rPr>
          <w:noProof/>
          <w:lang w:val="en-US"/>
        </w:rPr>
        <w:t>modification</w:t>
      </w:r>
      <w:r w:rsidRPr="007F2770">
        <w:t xml:space="preserve"> procedure, the UE shall create a PDU SESSION MODIFICATION REQUEST message.</w:t>
      </w:r>
    </w:p>
    <w:p w14:paraId="7A08B504"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MODIFICATION REQUEST message to the allocated PTI value.</w:t>
      </w:r>
    </w:p>
    <w:p w14:paraId="3B15666B" w14:textId="77777777" w:rsidR="00B23F03" w:rsidRPr="007F2770" w:rsidRDefault="00B23F03" w:rsidP="00B23F03">
      <w:r w:rsidRPr="007F2770">
        <w:t>The UE shall not perform the UE-requested PDU session modification procedure for an emergency PDU session</w:t>
      </w:r>
      <w:r w:rsidR="004F1A9C" w:rsidRPr="007F2770">
        <w:t>,</w:t>
      </w:r>
      <w:r w:rsidR="007A5233" w:rsidRPr="007F2770">
        <w:t xml:space="preserve"> except </w:t>
      </w:r>
      <w:r w:rsidR="004F1A9C" w:rsidRPr="007F2770">
        <w:t xml:space="preserve">for a procedure initiated according to subclause 6.4.2.1, item e) only, and </w:t>
      </w:r>
      <w:r w:rsidR="007A5233" w:rsidRPr="007F2770">
        <w:t>for the error cases described in subclause 6.4.1.3</w:t>
      </w:r>
      <w:r w:rsidR="00F722AC" w:rsidRPr="007F2770">
        <w:t xml:space="preserve"> and subclause 6.3.2.3</w:t>
      </w:r>
      <w:r w:rsidRPr="007F2770">
        <w:t>.</w:t>
      </w:r>
    </w:p>
    <w:p w14:paraId="3F06FC66" w14:textId="77777777" w:rsidR="001925B9" w:rsidRPr="007F2770" w:rsidRDefault="001925B9" w:rsidP="001925B9">
      <w:r w:rsidRPr="007F2770">
        <w:t>The UE shall not perform the UE-requested PDU session modification procedure for a PDU session for LADN when the UE is located outside the LADN service area</w:t>
      </w:r>
      <w:r w:rsidR="00010B12" w:rsidRPr="007F2770">
        <w:t xml:space="preserve"> </w:t>
      </w:r>
      <w:r w:rsidR="003E0A8E" w:rsidRPr="007F2770">
        <w:t>except for indicating a change of 3GPP PS data off UE status</w:t>
      </w:r>
      <w:r w:rsidRPr="007F2770">
        <w:t>.</w:t>
      </w:r>
    </w:p>
    <w:p w14:paraId="0A0DB39E" w14:textId="77777777" w:rsidR="00B23F03" w:rsidRPr="007F2770" w:rsidRDefault="00B23F03" w:rsidP="00B23F03">
      <w:r w:rsidRPr="007F2770">
        <w:t>If the UE requests a specific QoS handling</w:t>
      </w:r>
      <w:r w:rsidR="009B4694" w:rsidRPr="007F2770">
        <w:t xml:space="preserve"> and the PDU session is not associated with the control plane only indication</w:t>
      </w:r>
      <w:r w:rsidRPr="007F2770">
        <w:t xml:space="preserve">, the UE shall include the </w:t>
      </w:r>
      <w:r w:rsidR="00E4298C" w:rsidRPr="007F2770">
        <w:t>R</w:t>
      </w:r>
      <w:r w:rsidRPr="007F2770">
        <w:t xml:space="preserve">equested QoS rules IE indicating requested QoS rules </w:t>
      </w:r>
      <w:r w:rsidR="00160190" w:rsidRPr="007F2770">
        <w:t>or</w:t>
      </w:r>
      <w:r w:rsidR="0027279D" w:rsidRPr="007F2770">
        <w:t xml:space="preserve"> the </w:t>
      </w:r>
      <w:r w:rsidR="00E4298C" w:rsidRPr="007F2770">
        <w:t>R</w:t>
      </w:r>
      <w:r w:rsidR="0027279D" w:rsidRPr="007F2770">
        <w:t xml:space="preserve">equested QoS flow descriptions IE indicating requested QoS flow descriptions </w:t>
      </w:r>
      <w:r w:rsidR="00160190" w:rsidRPr="007F2770">
        <w:t xml:space="preserve">or both </w:t>
      </w:r>
      <w:r w:rsidRPr="007F2770">
        <w:t>for the specific QoS handling.</w:t>
      </w:r>
      <w:r w:rsidR="009965B5" w:rsidRPr="007F2770">
        <w:t xml:space="preserve"> The </w:t>
      </w:r>
      <w:r w:rsidR="00E4298C" w:rsidRPr="007F2770">
        <w:t xml:space="preserve">Requested </w:t>
      </w:r>
      <w:r w:rsidR="009965B5" w:rsidRPr="007F2770">
        <w:t xml:space="preserve">QoS rules IE includes the packet filters which describe the service data flows requested by the UE. The specific QoS parameters requested by the UE </w:t>
      </w:r>
      <w:r w:rsidR="00E4298C" w:rsidRPr="007F2770">
        <w:t xml:space="preserve">are </w:t>
      </w:r>
      <w:r w:rsidR="009965B5" w:rsidRPr="007F2770">
        <w:t xml:space="preserve">specified in the </w:t>
      </w:r>
      <w:r w:rsidR="00E4298C" w:rsidRPr="007F2770">
        <w:t xml:space="preserve">Requested </w:t>
      </w:r>
      <w:r w:rsidR="009965B5" w:rsidRPr="007F2770">
        <w:t xml:space="preserve">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w:t>
      </w:r>
      <w:r w:rsidR="00E4298C" w:rsidRPr="007F2770">
        <w:t xml:space="preserve">Requested </w:t>
      </w:r>
      <w:r w:rsidR="009965B5" w:rsidRPr="007F2770">
        <w:t>QoS rules IE.</w:t>
      </w:r>
      <w:r w:rsidR="003B5551" w:rsidRPr="007F2770">
        <w:t xml:space="preserve"> The UE shall set the QRI values to "no QoS rule identifier assigned" in the </w:t>
      </w:r>
      <w:r w:rsidR="00E4298C" w:rsidRPr="007F2770">
        <w:t>R</w:t>
      </w:r>
      <w:r w:rsidR="003B5551" w:rsidRPr="007F2770">
        <w:t xml:space="preserve">equested QoS rules IE, if the QoS rules are newly created; otherwise, the UE shall set the QRI values to those of the existing QoS rules for which the specific QoS handling applies. The UE shall set the QFI values to "no QoS flow identifier assigned" in the </w:t>
      </w:r>
      <w:r w:rsidR="00E4298C" w:rsidRPr="007F2770">
        <w:t>R</w:t>
      </w:r>
      <w:r w:rsidR="003B5551" w:rsidRPr="007F2770">
        <w:t>equested QoS flow descriptions IE, if the QoS flow descriptions are newly created; otherwise, the UE shall set the QFI values to the QFIs of the existing QoS flow descriptions for which the specific QoS handling applies.</w:t>
      </w:r>
      <w:r w:rsidR="007A5233" w:rsidRPr="007F2770">
        <w:t xml:space="preserve"> The UE shall not request to create more than one QoS flow in a UE-requested PDU session modification procedure.</w:t>
      </w:r>
      <w:r w:rsidR="00931200" w:rsidRPr="007F2770">
        <w:t xml:space="preserve"> </w:t>
      </w:r>
      <w:r w:rsidR="00931200" w:rsidRPr="007F2770">
        <w:rPr>
          <w:noProof/>
        </w:rPr>
        <w:t xml:space="preserve">If the SMF receives a PDU SESSION MODIFICATION REQUEST message with a Requested QoS rules IE containing more than one QoS rule with the rule operation code set to </w:t>
      </w:r>
      <w:r w:rsidR="00931200" w:rsidRPr="007F2770">
        <w:t>"Create new QoS rule"</w:t>
      </w:r>
      <w:r w:rsidR="00931200" w:rsidRPr="007F2770">
        <w:rPr>
          <w:noProof/>
        </w:rPr>
        <w:t>, the SMF shall assign the same QFI to all the QoS rules which are created.</w:t>
      </w:r>
    </w:p>
    <w:p w14:paraId="3D85DE45" w14:textId="77D14DFA" w:rsidR="000F3EDE" w:rsidRPr="007F2770" w:rsidRDefault="000F3EDE" w:rsidP="000F3EDE">
      <w:r w:rsidRPr="007F2770">
        <w:t xml:space="preserve">If the UE requests to join or leave one or more </w:t>
      </w:r>
      <w:r w:rsidR="00EB0D44" w:rsidRPr="007F2770">
        <w:t xml:space="preserve">multicast </w:t>
      </w:r>
      <w:r w:rsidRPr="007F2770">
        <w:t xml:space="preserve">MBS sessions associated with a PDU session, the UE shall include the Requested MBS container IE in the PDU SESSION MODIFICATION REQUEST message and shall set the MBS operation to "Join </w:t>
      </w:r>
      <w:r w:rsidR="00EB0D44" w:rsidRPr="007F2770">
        <w:t xml:space="preserve">multicast </w:t>
      </w:r>
      <w:r w:rsidRPr="007F2770">
        <w:t xml:space="preserve">MBS session" for the join case or to "Leave MBS session" for the leave case. The UE shall include the </w:t>
      </w:r>
      <w:r w:rsidR="00EB0D44" w:rsidRPr="007F2770">
        <w:t xml:space="preserve">multicast </w:t>
      </w:r>
      <w:r w:rsidRPr="007F2770">
        <w:t xml:space="preserve">MBS session information(s) and shall set the Type of </w:t>
      </w:r>
      <w:r w:rsidR="00EB0D44" w:rsidRPr="007F2770">
        <w:t xml:space="preserve">multicast </w:t>
      </w:r>
      <w:r w:rsidRPr="007F2770">
        <w:t xml:space="preserve">MBS session ID for each of the </w:t>
      </w:r>
      <w:r w:rsidR="00EB0D44" w:rsidRPr="007F2770">
        <w:t xml:space="preserve">multicast </w:t>
      </w:r>
      <w:r w:rsidRPr="007F2770">
        <w:t xml:space="preserve">MBS session information to either "Temporary Mobile Group Identity (TMGI)" or "Source specific IP multicast address" depending on the type of the </w:t>
      </w:r>
      <w:r w:rsidR="00EB0D44" w:rsidRPr="007F2770">
        <w:t xml:space="preserve">multicast </w:t>
      </w:r>
      <w:r w:rsidRPr="007F2770">
        <w:t xml:space="preserve">MBS session ID available in the UE. Then the remaining values of each of the </w:t>
      </w:r>
      <w:r w:rsidR="00EB0D44" w:rsidRPr="007F2770">
        <w:t xml:space="preserve">multicast </w:t>
      </w:r>
      <w:r w:rsidRPr="007F2770">
        <w:t>MBS session informations shall be set as following:</w:t>
      </w:r>
    </w:p>
    <w:p w14:paraId="53ACC1C6" w14:textId="3B13B3BE" w:rsidR="000F3EDE" w:rsidRPr="007F2770" w:rsidRDefault="000F3EDE" w:rsidP="000F3EDE">
      <w:pPr>
        <w:pStyle w:val="B1"/>
      </w:pPr>
      <w:r w:rsidRPr="007F2770">
        <w:t>a)</w:t>
      </w:r>
      <w:r w:rsidRPr="007F2770">
        <w:tab/>
        <w:t xml:space="preserve">if the Type of </w:t>
      </w:r>
      <w:r w:rsidR="00EB0D44" w:rsidRPr="007F2770">
        <w:t xml:space="preserve">multicast </w:t>
      </w:r>
      <w:r w:rsidRPr="007F2770">
        <w:t xml:space="preserve">MBS session ID is set to "Temporary Mobile Group Identity (TMGI)", the UE shall set the </w:t>
      </w:r>
      <w:r w:rsidR="00EB0D44" w:rsidRPr="007F2770">
        <w:t xml:space="preserve">multicast </w:t>
      </w:r>
      <w:r w:rsidRPr="007F2770">
        <w:t>MBS session ID to the TMGI; or</w:t>
      </w:r>
    </w:p>
    <w:p w14:paraId="620410DD" w14:textId="65D0CFE4" w:rsidR="00743B07" w:rsidRPr="007F2770" w:rsidRDefault="00743B07" w:rsidP="00743B07">
      <w:pPr>
        <w:pStyle w:val="B1"/>
      </w:pPr>
      <w:r w:rsidRPr="007F2770">
        <w:t>b)</w:t>
      </w:r>
      <w:r w:rsidRPr="007F2770">
        <w:tab/>
        <w:t xml:space="preserve">if the Type of </w:t>
      </w:r>
      <w:r w:rsidR="00EB0D44" w:rsidRPr="007F2770">
        <w:t xml:space="preserve">multicast </w:t>
      </w:r>
      <w:r w:rsidRPr="007F2770">
        <w:t>MBS session ID is set to "Source specific IP multicast address for IPv4" or " Source specific IP multicast address for IPv6", the UE shall set the Source IP address information and the Destination IP address information to the corresponding values.</w:t>
      </w:r>
    </w:p>
    <w:p w14:paraId="2643BC6C" w14:textId="77777777" w:rsidR="00B0403D" w:rsidRPr="007F2770" w:rsidRDefault="00B0403D" w:rsidP="00B0403D">
      <w:r w:rsidRPr="007F2770">
        <w:rPr>
          <w:rFonts w:hint="eastAsia"/>
        </w:rPr>
        <w:t>The UE sh</w:t>
      </w:r>
      <w:r w:rsidRPr="007F2770">
        <w:rPr>
          <w:rFonts w:hint="eastAsia"/>
          <w:lang w:eastAsia="zh-CN"/>
        </w:rPr>
        <w:t>ould</w:t>
      </w:r>
      <w:r w:rsidRPr="007F2770">
        <w:rPr>
          <w:rFonts w:hint="eastAsia"/>
        </w:rPr>
        <w:t xml:space="preserve"> not reques</w:t>
      </w:r>
      <w:r w:rsidRPr="007F2770">
        <w:t>t</w:t>
      </w:r>
      <w:r w:rsidRPr="007F2770">
        <w:rPr>
          <w:rFonts w:hint="eastAsia"/>
        </w:rPr>
        <w:t xml:space="preserve"> </w:t>
      </w:r>
      <w:r w:rsidRPr="007F2770">
        <w:t xml:space="preserve">to join </w:t>
      </w:r>
      <w:r w:rsidRPr="007F2770">
        <w:rPr>
          <w:rFonts w:hint="eastAsia"/>
        </w:rPr>
        <w:t>a</w:t>
      </w:r>
      <w:r w:rsidRPr="007F2770">
        <w:t xml:space="preserve"> multicast MBS session </w:t>
      </w:r>
      <w:r w:rsidRPr="007F2770">
        <w:rPr>
          <w:rFonts w:hint="eastAsia"/>
          <w:lang w:eastAsia="zh-CN"/>
        </w:rPr>
        <w:t xml:space="preserve">for local MBS service </w:t>
      </w:r>
      <w:r w:rsidRPr="007F2770">
        <w:t>if neither current TAI nor CGI of the current cell is part of the MBS service area</w:t>
      </w:r>
      <w:r w:rsidRPr="007F2770">
        <w:rPr>
          <w:rFonts w:hint="eastAsia"/>
          <w:lang w:eastAsia="zh-CN"/>
        </w:rPr>
        <w:t>(s)</w:t>
      </w:r>
      <w:r w:rsidRPr="007F2770">
        <w:rPr>
          <w:rFonts w:hint="eastAsia"/>
        </w:rPr>
        <w:t xml:space="preserve"> of the </w:t>
      </w:r>
      <w:r w:rsidRPr="007F2770">
        <w:t>multicast MBS session</w:t>
      </w:r>
      <w:r w:rsidRPr="007F2770">
        <w:rPr>
          <w:lang w:eastAsia="zh-CN"/>
        </w:rPr>
        <w:t xml:space="preserve">, if the UE has valid information of the MBS service area(s) of the </w:t>
      </w:r>
      <w:r w:rsidRPr="007F2770">
        <w:t>multicast MBS session</w:t>
      </w:r>
      <w:r w:rsidRPr="007F2770">
        <w:rPr>
          <w:rFonts w:hint="eastAsia"/>
        </w:rPr>
        <w:t>.</w:t>
      </w:r>
    </w:p>
    <w:p w14:paraId="08B9EBDE" w14:textId="252C8E16" w:rsidR="000F3EDE" w:rsidRPr="007F2770" w:rsidRDefault="000F3EDE" w:rsidP="000F3EDE">
      <w:pPr>
        <w:pStyle w:val="NO"/>
        <w:rPr>
          <w:noProof/>
        </w:rPr>
      </w:pPr>
      <w:r w:rsidRPr="007F2770">
        <w:rPr>
          <w:noProof/>
        </w:rPr>
        <w:t>NOTE 1:</w:t>
      </w:r>
      <w:r w:rsidRPr="007F2770">
        <w:rPr>
          <w:noProof/>
        </w:rPr>
        <w:tab/>
        <w:t xml:space="preserve">The UE obtains the details of the </w:t>
      </w:r>
      <w:r w:rsidR="00EB0D44" w:rsidRPr="007F2770">
        <w:t xml:space="preserve">multicast </w:t>
      </w:r>
      <w:r w:rsidRPr="007F2770">
        <w:rPr>
          <w:noProof/>
        </w:rPr>
        <w:t>MBS session ID(s) i.e. TMGI, Source IP address information and Destination IP address information as a pre-configuration in the UE or during the MBS service announcement which is out of scope of this specification.</w:t>
      </w:r>
    </w:p>
    <w:p w14:paraId="1D0551B9" w14:textId="28FBA778" w:rsidR="00196D17" w:rsidRPr="007F2770" w:rsidRDefault="00196D17" w:rsidP="00196D17">
      <w:r w:rsidRPr="007F2770">
        <w:t xml:space="preserve">For a PDN connection established when in S1 mode, after an inter-system change from S1 mode to N1 mode, if the UE is a UE operating in single-registration mode in a network supporting N26 interface, </w:t>
      </w:r>
      <w:r w:rsidRPr="007F2770">
        <w:rPr>
          <w:noProof/>
          <w:lang w:val="en-US"/>
        </w:rPr>
        <w:t xml:space="preserve">the </w:t>
      </w:r>
      <w:r w:rsidRPr="007F2770">
        <w:t>PDU session is of "IPv4", "IPv6", "IPv4v6", or "Ethernet" PDU session type, the PDU session is not associated with the control plane only indication:</w:t>
      </w:r>
    </w:p>
    <w:p w14:paraId="701CEF42" w14:textId="77777777" w:rsidR="00196D17" w:rsidRPr="007F2770" w:rsidRDefault="00196D17" w:rsidP="00196D17">
      <w:pPr>
        <w:pStyle w:val="B1"/>
      </w:pPr>
      <w:r w:rsidRPr="007F2770">
        <w:t>a)</w:t>
      </w:r>
      <w:r w:rsidRPr="007F2770">
        <w:tab/>
        <w:t>the UE is performing the PDU session modification procedure to indicate the support of reflective QoS and the UE has not previously successfully performed the UE-requested PDU session modification</w:t>
      </w:r>
      <w:r w:rsidRPr="007F2770" w:rsidDel="009F1D19">
        <w:t xml:space="preserve"> </w:t>
      </w:r>
      <w:r w:rsidRPr="007F2770">
        <w:t>to provide this indication, the UE shall set the RQoS bit to "Reflective QoS supported" in the 5GSM capability IE of the PDU SESSION MODIFICATION REQUEST message; or</w:t>
      </w:r>
    </w:p>
    <w:p w14:paraId="2113BB01" w14:textId="77777777" w:rsidR="00196D17" w:rsidRPr="007F2770" w:rsidRDefault="00196D17" w:rsidP="00196D17">
      <w:pPr>
        <w:pStyle w:val="B1"/>
      </w:pPr>
      <w:r w:rsidRPr="007F2770">
        <w:t>b)</w:t>
      </w:r>
      <w:r w:rsidRPr="007F2770">
        <w:tab/>
        <w:t>the UE is performing the PDU session modification procedure to indicate that reflective QoS is not supported and the UE has not previously successfully performed the UE-requested PDU session modification</w:t>
      </w:r>
      <w:r w:rsidRPr="007F2770" w:rsidDel="009F1D19">
        <w:t xml:space="preserve"> </w:t>
      </w:r>
      <w:r w:rsidRPr="007F2770">
        <w:t>to provide this indication, the UE shall set the RQoS bit to "Reflective QoS not supported" in the 5GSM capability IE of the PDU SESSION MODIFICATION REQUEST message.</w:t>
      </w:r>
    </w:p>
    <w:p w14:paraId="0CF9CAF1" w14:textId="77777777" w:rsidR="00196D17" w:rsidRPr="007F2770" w:rsidRDefault="00196D17" w:rsidP="00196D17">
      <w:r w:rsidRPr="007F2770">
        <w:t>If the UE is performing the PDU session modification procedure to revoke the previously indicated support of reflective QoS and the PDU session is not associated with the control plane only indication, the UE shall set the RQoS bit to "Reflective QoS not supported" in the 5GSM capability IE of the PDU SESSION MODIFICATION REQUEST message. The UE shall not indicate support for reflective QoS for this PDU Session for the remaining lifetime of the PDU Session.</w:t>
      </w:r>
    </w:p>
    <w:p w14:paraId="65EB2E27" w14:textId="77777777" w:rsidR="00196D17" w:rsidRPr="007F2770" w:rsidRDefault="00196D17" w:rsidP="00196D17">
      <w:pPr>
        <w:pStyle w:val="NO"/>
      </w:pPr>
      <w:r w:rsidRPr="007F2770">
        <w:rPr>
          <w:noProof/>
        </w:rPr>
        <w:t>NOTE 2:</w:t>
      </w:r>
      <w:r w:rsidRPr="007F2770">
        <w:rPr>
          <w:noProof/>
        </w:rPr>
        <w:tab/>
        <w:t>The determination to revoke the usage of reflective QoS by the UE for a PDU session is implementation dependent.</w:t>
      </w:r>
    </w:p>
    <w:p w14:paraId="0A568DA0" w14:textId="7DBFF7AB"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6" or "IPv4v6" PDU session type, the PDU session is not associated with the control plane only indication:</w:t>
      </w:r>
    </w:p>
    <w:p w14:paraId="3583E57A" w14:textId="77777777" w:rsidR="00196D17" w:rsidRPr="007F2770" w:rsidRDefault="00196D17" w:rsidP="00196D17">
      <w:pPr>
        <w:pStyle w:val="B1"/>
      </w:pPr>
      <w:r w:rsidRPr="007F2770">
        <w:t>a)</w:t>
      </w:r>
      <w:r w:rsidRPr="007F2770">
        <w:tab/>
        <w:t>the UE is performing the PDU session modification procedure to indicate the support of</w:t>
      </w:r>
      <w:r w:rsidRPr="007F2770">
        <w:rPr>
          <w:noProof/>
          <w:lang w:val="en-US"/>
        </w:rPr>
        <w:t xml:space="preserve"> </w:t>
      </w:r>
      <w:r w:rsidRPr="007F2770">
        <w:t>Multi-homed IPv6 PDU session and the UE has not previously successfully performed the UE-requested PDU session modification</w:t>
      </w:r>
      <w:r w:rsidRPr="007F2770" w:rsidDel="009F1D19">
        <w:t xml:space="preserve"> </w:t>
      </w:r>
      <w:r w:rsidRPr="007F2770">
        <w:t>to provide this indication, the UE shall set the MH6-PDU bit to "Multi-homed IPv6 PDU session supported" in the 5GSM capability IE of the PDU SESSION MODIFICATION REQUEST message; or</w:t>
      </w:r>
    </w:p>
    <w:p w14:paraId="2007558F" w14:textId="77777777" w:rsidR="00196D17" w:rsidRPr="007F2770" w:rsidRDefault="00196D17" w:rsidP="00196D17">
      <w:pPr>
        <w:pStyle w:val="B1"/>
      </w:pPr>
      <w:r w:rsidRPr="007F2770">
        <w:t>b)</w:t>
      </w:r>
      <w:r w:rsidRPr="007F2770">
        <w:tab/>
        <w:t>the UE is performing the PDU session modification procedure to indicate that</w:t>
      </w:r>
      <w:r w:rsidRPr="007F2770">
        <w:rPr>
          <w:noProof/>
          <w:lang w:val="en-US"/>
        </w:rPr>
        <w:t xml:space="preserve"> </w:t>
      </w:r>
      <w:r w:rsidRPr="007F2770">
        <w:t>Multi-homed IPv6 PDU session is not supported and the UE has not previously successfully performed the UE-requested PDU session modification</w:t>
      </w:r>
      <w:r w:rsidRPr="007F2770" w:rsidDel="009F1D19">
        <w:t xml:space="preserve"> </w:t>
      </w:r>
      <w:r w:rsidRPr="007F2770">
        <w:t>to provide this indication, the UE shall set the MH6-PDU bit to "Multi-homed IPv6 PDU session not supported" in the 5GSM capability IE of the PDU SESSION MODIFICATION REQUEST message.</w:t>
      </w:r>
    </w:p>
    <w:p w14:paraId="546A196D" w14:textId="0B9C5F94" w:rsidR="00196D17" w:rsidRPr="007F2770" w:rsidRDefault="00196D17" w:rsidP="00196D17">
      <w:r w:rsidRPr="007F2770">
        <w:rPr>
          <w:noProof/>
          <w:lang w:val="en-US"/>
        </w:rPr>
        <w:t xml:space="preserve">F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of "IPv4", "IPv6", "IPv4v6", or "Ethernet" PDU session type, the PDU session is not associated with the control plane only indication, the UE supports more than 16 packet filters for this PDU session, and the UE has not previously successfully performed the UE-requested PDU session modification</w:t>
      </w:r>
      <w:r w:rsidRPr="007F2770" w:rsidDel="009F1D19">
        <w:t xml:space="preserve"> </w:t>
      </w:r>
      <w:r w:rsidRPr="007F2770">
        <w:t>to provide this indication, the UE shall indicate the maximum number of packet filters supported for the PDU session in the Maximum number of supported packet filters IE of the PDU SESSION MODIFICATION REQUEST message.</w:t>
      </w:r>
    </w:p>
    <w:p w14:paraId="055E5992" w14:textId="17B211F0" w:rsidR="00196D17" w:rsidRPr="007F2770" w:rsidRDefault="00196D17" w:rsidP="00196D17">
      <w:r w:rsidRPr="007F2770">
        <w:t xml:space="preserve">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PDU session is not associated with the control plane only indication, and the UE has not previously successfully performed the UE-requested PDU session modification</w:t>
      </w:r>
      <w:r w:rsidRPr="007F2770" w:rsidDel="009F1D19">
        <w:t xml:space="preserve"> </w:t>
      </w:r>
      <w:r w:rsidRPr="007F2770">
        <w:t>to include the Integrity protection maximum data rate IE in the PDU SESSION MODIFICATION REQUEST message, the UE shall include the Integrity protection maximum data rate IE in the PDU SESSION MODIFICATION REQUEST message.</w:t>
      </w:r>
    </w:p>
    <w:p w14:paraId="0F9EE9E5" w14:textId="77777777" w:rsidR="00196D17" w:rsidRPr="007F2770" w:rsidRDefault="00196D17" w:rsidP="00196D17">
      <w:r w:rsidRPr="007F2770">
        <w:t>If the UE is performing the PDU session modification procedure</w:t>
      </w:r>
    </w:p>
    <w:p w14:paraId="077F04F7" w14:textId="77777777" w:rsidR="008469E0" w:rsidRPr="007F2770" w:rsidRDefault="008469E0" w:rsidP="008469E0">
      <w:pPr>
        <w:pStyle w:val="B1"/>
      </w:pPr>
      <w:r w:rsidRPr="007F2770">
        <w:t>a)</w:t>
      </w:r>
      <w:r w:rsidRPr="007F2770">
        <w:tab/>
      </w:r>
      <w:r w:rsidR="004E6391" w:rsidRPr="007F2770">
        <w:t>to request the deletion of a non-default QoS rule due to errors in QoS operations or packet filters</w:t>
      </w:r>
      <w:r w:rsidRPr="007F2770">
        <w:t>;</w:t>
      </w:r>
    </w:p>
    <w:p w14:paraId="2EEE1A33" w14:textId="77777777" w:rsidR="008469E0" w:rsidRPr="007F2770" w:rsidRDefault="008469E0" w:rsidP="008469E0">
      <w:pPr>
        <w:pStyle w:val="B1"/>
      </w:pPr>
      <w:r w:rsidRPr="007F2770">
        <w:t>b)</w:t>
      </w:r>
      <w:r w:rsidRPr="007F2770">
        <w:tab/>
        <w:t>to request the deletion of a QoS flow description due to errors in QoS operations; or</w:t>
      </w:r>
    </w:p>
    <w:p w14:paraId="7F6FDF47" w14:textId="77777777" w:rsidR="008469E0" w:rsidRPr="007F2770" w:rsidRDefault="008469E0" w:rsidP="008469E0">
      <w:pPr>
        <w:pStyle w:val="B1"/>
      </w:pPr>
      <w:r w:rsidRPr="007F2770">
        <w:t>c)</w:t>
      </w:r>
      <w:r w:rsidRPr="007F2770">
        <w:tab/>
        <w:t>to request the deletion of a mapped EPS bearer context due to errors in mapped EPS bearer operation, TFT operation or packet filters,</w:t>
      </w:r>
    </w:p>
    <w:p w14:paraId="01D5B550" w14:textId="77777777" w:rsidR="004E6391" w:rsidRPr="007F2770" w:rsidRDefault="004E6391" w:rsidP="008469E0">
      <w:r w:rsidRPr="007F2770">
        <w:t>the UE shall include the 5GSM cause IE in the PDU SESSION MODIFICATION REQUEST message as described in subclause</w:t>
      </w:r>
      <w:r w:rsidR="008469E0" w:rsidRPr="007F2770">
        <w:t>s</w:t>
      </w:r>
      <w:r w:rsidRPr="007F2770">
        <w:t> </w:t>
      </w:r>
      <w:r w:rsidR="008469E0" w:rsidRPr="007F2770">
        <w:t xml:space="preserve">6.3.2.3, 6.3.2.4 and </w:t>
      </w:r>
      <w:r w:rsidRPr="007F2770">
        <w:t>6.4.1.3.</w:t>
      </w:r>
    </w:p>
    <w:p w14:paraId="7E995DC1" w14:textId="77777777" w:rsidR="006F598C" w:rsidRPr="007F2770" w:rsidRDefault="003E0A8E" w:rsidP="006F598C">
      <w:r w:rsidRPr="007F2770">
        <w:t xml:space="preserve">When </w:t>
      </w:r>
      <w:r w:rsidRPr="007F2770">
        <w:rPr>
          <w:noProof/>
          <w:lang w:val="en-US"/>
        </w:rPr>
        <w:t>the UE-requested PDU session modification</w:t>
      </w:r>
      <w:r w:rsidRPr="007F2770">
        <w:rPr>
          <w:rFonts w:hint="eastAsia"/>
          <w:noProof/>
          <w:lang w:val="en-US"/>
        </w:rPr>
        <w:t xml:space="preserve"> </w:t>
      </w:r>
      <w:r w:rsidRPr="007F2770">
        <w:rPr>
          <w:noProof/>
          <w:lang w:val="en-US"/>
        </w:rPr>
        <w:t>procedure</w:t>
      </w:r>
      <w:r w:rsidRPr="007F2770">
        <w:t xml:space="preserve"> is used to indicate a change of 3GPP PS data off UE status for a PDU session</w:t>
      </w:r>
      <w:r w:rsidR="00D82ACA" w:rsidRPr="007F2770">
        <w:rPr>
          <w:noProof/>
          <w:lang w:val="en-US" w:eastAsia="ko-KR"/>
        </w:rPr>
        <w:t>, the UE shall</w:t>
      </w:r>
      <w:r w:rsidR="006F598C" w:rsidRPr="007F2770">
        <w:t xml:space="preserve"> </w:t>
      </w:r>
      <w:r w:rsidRPr="007F2770">
        <w:rPr>
          <w:rFonts w:hint="eastAsia"/>
          <w:lang w:eastAsia="zh-CN"/>
        </w:rPr>
        <w:t>include</w:t>
      </w:r>
      <w:r w:rsidR="006F598C" w:rsidRPr="007F2770">
        <w:rPr>
          <w:lang w:val="en-US"/>
        </w:rPr>
        <w:t xml:space="preserve"> the </w:t>
      </w:r>
      <w:r w:rsidR="00E4298C" w:rsidRPr="007F2770">
        <w:rPr>
          <w:lang w:val="en-US"/>
        </w:rPr>
        <w:t>E</w:t>
      </w:r>
      <w:r w:rsidR="006F598C" w:rsidRPr="007F2770">
        <w:rPr>
          <w:lang w:val="en-US"/>
        </w:rPr>
        <w:t xml:space="preserve">xtended </w:t>
      </w:r>
      <w:r w:rsidR="006F598C" w:rsidRPr="007F2770">
        <w:t>protocol configuration options</w:t>
      </w:r>
      <w:r w:rsidR="006F598C" w:rsidRPr="007F2770">
        <w:rPr>
          <w:lang w:val="en-US"/>
        </w:rPr>
        <w:t xml:space="preserve"> IE in the </w:t>
      </w:r>
      <w:r w:rsidR="006F598C" w:rsidRPr="007F2770">
        <w:t xml:space="preserve">PDU SESSION MODIFICATION REQUEST </w:t>
      </w:r>
      <w:r w:rsidR="006F598C" w:rsidRPr="007F2770">
        <w:rPr>
          <w:lang w:val="en-US"/>
        </w:rPr>
        <w:t xml:space="preserve">message and </w:t>
      </w:r>
      <w:r w:rsidR="00D82ACA" w:rsidRPr="007F2770">
        <w:rPr>
          <w:lang w:val="en-US"/>
        </w:rPr>
        <w:t>setting</w:t>
      </w:r>
      <w:r w:rsidR="006F598C" w:rsidRPr="007F2770">
        <w:rPr>
          <w:lang w:val="en-US"/>
        </w:rPr>
        <w:t xml:space="preserve"> the 3GPP PS data off UE status</w:t>
      </w:r>
      <w:r w:rsidR="006F598C" w:rsidRPr="007F2770">
        <w:rPr>
          <w:snapToGrid w:val="0"/>
        </w:rPr>
        <w:t>.</w:t>
      </w:r>
    </w:p>
    <w:p w14:paraId="287864EE" w14:textId="1DBAF3AA" w:rsidR="00196D17" w:rsidRPr="007F2770" w:rsidRDefault="00196D17" w:rsidP="00196D17">
      <w:r w:rsidRPr="007F2770">
        <w:t>For a PDN connection established when in S1 mode, after an inter-system change from S1 mode to N1 mode, if the UE is a UE operating in single-registration mode in a network supporting N26 interface, the PDU session is not associated with the control plane only indication, the UE requests the PDU session to be an always-on PDU session in the 5GS and the UE has not previously successfully performed the UE-requested PDU session modification</w:t>
      </w:r>
      <w:r w:rsidRPr="007F2770" w:rsidDel="009F1D19">
        <w:t xml:space="preserve"> </w:t>
      </w:r>
      <w:r w:rsidRPr="007F2770">
        <w:t>to request this, the UE shall include the Always-on PDU session requested IE and set the value of the IE to "Always-on PDU session requested" in the PDU SESSION MODIFICATION REQUEST message.</w:t>
      </w:r>
    </w:p>
    <w:p w14:paraId="347A782B"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a port management information container needs to be delivered (see </w:t>
      </w:r>
      <w:r w:rsidRPr="007F2770">
        <w:t>3GPP TS 23.501 [8] and 3GPP TS 23.502 [9]</w:t>
      </w:r>
      <w:r w:rsidRPr="007F2770">
        <w:rPr>
          <w:lang w:eastAsia="ko-KR"/>
        </w:rPr>
        <w:t>), the UE shall include a Port management information container IE in the PDU SESSION MODIFICATION REQUEST message.</w:t>
      </w:r>
    </w:p>
    <w:p w14:paraId="5960E5EE" w14:textId="77777777" w:rsidR="00063FCF" w:rsidRPr="007F2770" w:rsidRDefault="00063FCF" w:rsidP="00063FCF">
      <w:pPr>
        <w:rPr>
          <w:lang w:eastAsia="ko-KR"/>
        </w:rPr>
      </w:pPr>
      <w:r w:rsidRPr="007F2770">
        <w:t>To request re-negotiation of</w:t>
      </w:r>
      <w:r w:rsidR="00A16D67" w:rsidRPr="007F2770">
        <w:t xml:space="preserve"> IP</w:t>
      </w:r>
      <w:r w:rsidRPr="007F2770">
        <w:t xml:space="preserve"> header compression configuration, the UE shall </w:t>
      </w:r>
      <w:r w:rsidRPr="007F2770">
        <w:rPr>
          <w:lang w:val="en-US"/>
        </w:rPr>
        <w:t xml:space="preserve">include the </w:t>
      </w:r>
      <w:r w:rsidR="00A16D67" w:rsidRPr="007F2770">
        <w:rPr>
          <w:lang w:val="en-US"/>
        </w:rPr>
        <w:t>IP h</w:t>
      </w:r>
      <w:r w:rsidRPr="007F2770">
        <w:rPr>
          <w:lang w:val="en-US"/>
        </w:rPr>
        <w:t xml:space="preserve">eader compression configuration IE in the </w:t>
      </w:r>
      <w:r w:rsidRPr="007F2770">
        <w:t xml:space="preserve">PDU SESSION MODIFICATION REQUEST </w:t>
      </w:r>
      <w:r w:rsidRPr="007F2770">
        <w:rPr>
          <w:lang w:val="en-US"/>
        </w:rPr>
        <w:t>message if the network indicated "Control plane CIoT 5GS optimization supported" and "</w:t>
      </w:r>
      <w:r w:rsidR="00A16D67" w:rsidRPr="007F2770">
        <w:rPr>
          <w:lang w:val="en-US"/>
        </w:rPr>
        <w:t>IP h</w:t>
      </w:r>
      <w:r w:rsidRPr="007F2770">
        <w:rPr>
          <w:lang w:val="en-US"/>
        </w:rPr>
        <w:t>eader compression for control plane CIoT 5GS optimization supported" in the 5GS network support feature support IE.</w:t>
      </w:r>
    </w:p>
    <w:p w14:paraId="7561D345" w14:textId="77777777" w:rsidR="00AC410A" w:rsidRPr="007F2770" w:rsidRDefault="00AC410A" w:rsidP="00AC410A">
      <w:pPr>
        <w:rPr>
          <w:lang w:eastAsia="ko-KR"/>
        </w:rPr>
      </w:pPr>
      <w:r w:rsidRPr="007F2770">
        <w:t xml:space="preserve">To request re-negotiation of Ethernet header compression configuration, the UE shall </w:t>
      </w:r>
      <w:r w:rsidRPr="007F2770">
        <w:rPr>
          <w:lang w:val="en-US"/>
        </w:rPr>
        <w:t xml:space="preserve">include the Ethernet header compression configuration IE in the </w:t>
      </w:r>
      <w:r w:rsidRPr="007F2770">
        <w:t xml:space="preserve">PDU SESSION MODIFICATION REQUEST </w:t>
      </w:r>
      <w:r w:rsidRPr="007F2770">
        <w:rPr>
          <w:lang w:val="en-US"/>
        </w:rPr>
        <w:t>message if the network indicated "Control plane CIoT 5GS optimization supported" and "Ethernet header compression for control plane CIoT 5GS optimization supported" in the 5GS network support feature support IE.</w:t>
      </w:r>
    </w:p>
    <w:p w14:paraId="44F2E8EA" w14:textId="77777777" w:rsidR="001C26E0" w:rsidRPr="007F2770" w:rsidRDefault="001C26E0" w:rsidP="001C26E0">
      <w:r w:rsidRPr="007F2770">
        <w:rPr>
          <w:lang w:val="en-US"/>
        </w:rPr>
        <w:t>After an inter-system change from S1 mode to N1 mode</w:t>
      </w:r>
      <w:r w:rsidRPr="007F2770">
        <w:t>, if:</w:t>
      </w:r>
    </w:p>
    <w:p w14:paraId="35DE33BF" w14:textId="77777777" w:rsidR="001C26E0" w:rsidRPr="007F2770" w:rsidRDefault="001C26E0" w:rsidP="00CF661E">
      <w:pPr>
        <w:pStyle w:val="B1"/>
      </w:pPr>
      <w:r w:rsidRPr="007F2770">
        <w:t>a)</w:t>
      </w:r>
      <w:r w:rsidRPr="007F2770">
        <w:tab/>
        <w:t xml:space="preserve">the </w:t>
      </w:r>
      <w:r w:rsidRPr="007F2770">
        <w:rPr>
          <w:noProof/>
          <w:lang w:val="en-US"/>
        </w:rPr>
        <w:t xml:space="preserve">UE is operating in single-registration mode </w:t>
      </w:r>
      <w:r w:rsidRPr="007F2770">
        <w:t>in the network supporting N26 interface;</w:t>
      </w:r>
    </w:p>
    <w:p w14:paraId="2873FEF4" w14:textId="77777777" w:rsidR="001C26E0" w:rsidRPr="007F2770" w:rsidRDefault="001C26E0" w:rsidP="001C26E0">
      <w:pPr>
        <w:pStyle w:val="B1"/>
      </w:pPr>
      <w:r w:rsidRPr="007F2770">
        <w:t>b)</w:t>
      </w:r>
      <w:r w:rsidRPr="007F2770">
        <w:tab/>
        <w:t>the PDU session type value of the PDU session type IE is set to "IPv4", "IPv6" or "IPv4v6";</w:t>
      </w:r>
    </w:p>
    <w:p w14:paraId="0508A4F2" w14:textId="77777777" w:rsidR="001C26E0" w:rsidRPr="007F2770" w:rsidRDefault="001C26E0" w:rsidP="001C26E0">
      <w:pPr>
        <w:pStyle w:val="B1"/>
      </w:pPr>
      <w:r w:rsidRPr="007F2770">
        <w:t>c)</w:t>
      </w:r>
      <w:r w:rsidRPr="007F2770">
        <w:tab/>
        <w:t>the UE indicates "Control plane CIoT 5GS optimization supported" and "IP header compression for control plane CIoT 5GS optimization supported" in the 5GMM capability IE of the REGISTRATION REQUEST message; and</w:t>
      </w:r>
    </w:p>
    <w:p w14:paraId="37AC8446" w14:textId="77777777" w:rsidR="001C26E0" w:rsidRPr="007F2770" w:rsidRDefault="001C26E0" w:rsidP="001C26E0">
      <w:pPr>
        <w:pStyle w:val="B1"/>
      </w:pPr>
      <w:r w:rsidRPr="007F2770">
        <w:t>d)</w:t>
      </w:r>
      <w:r w:rsidRPr="007F2770">
        <w:tab/>
        <w:t>the network indicates "Control plane CIoT 5GS optimization supported" and "IP header compression for control plane CIoT 5GS optimization supported" in the 5GS network support feature IE of the REGISTRATION ACCEPT message;</w:t>
      </w:r>
    </w:p>
    <w:p w14:paraId="705B3949" w14:textId="77777777" w:rsidR="001C26E0" w:rsidRPr="007F2770" w:rsidRDefault="001C26E0" w:rsidP="001C26E0">
      <w:r w:rsidRPr="007F2770">
        <w:t xml:space="preserve">the UE shall </w:t>
      </w:r>
      <w:r w:rsidRPr="007F2770">
        <w:rPr>
          <w:lang w:val="en-US"/>
        </w:rPr>
        <w:t xml:space="preserve">initiate </w:t>
      </w:r>
      <w:r w:rsidRPr="007F2770">
        <w:t>the PDU session modification procedure to negotiate the IP header compression configuration and include the IP header compression configuration IE in the PDU SESSION MODIFICATION REQUEST message.</w:t>
      </w:r>
    </w:p>
    <w:p w14:paraId="1BA31DC8" w14:textId="36D32A06" w:rsidR="003D508E" w:rsidRPr="007F2770" w:rsidRDefault="003D508E" w:rsidP="003D508E">
      <w:bookmarkStart w:id="7079" w:name="_Hlk80446198"/>
      <w:r w:rsidRPr="007F2770">
        <w:t xml:space="preserve">The UE shall include the </w:t>
      </w:r>
      <w:r w:rsidRPr="007F2770">
        <w:rPr>
          <w:lang w:val="en-US"/>
        </w:rPr>
        <w:t xml:space="preserve">Service-level-AA container IE </w:t>
      </w:r>
      <w:r w:rsidRPr="007F2770">
        <w:t xml:space="preserve">in the PDU SESSION MODIFICATION REQUEST message, when requesting to modify an established PDU session for C2 communication. In the </w:t>
      </w:r>
      <w:r w:rsidRPr="007F2770">
        <w:rPr>
          <w:lang w:val="en-US"/>
        </w:rPr>
        <w:t>Service-level-AA container IE</w:t>
      </w:r>
      <w:r w:rsidRPr="007F2770">
        <w:t>, the UE shall include:</w:t>
      </w:r>
    </w:p>
    <w:bookmarkEnd w:id="7079"/>
    <w:p w14:paraId="51A5523E" w14:textId="77777777" w:rsidR="005F2EDF" w:rsidRPr="007F2770" w:rsidRDefault="005F2EDF" w:rsidP="005F2EDF">
      <w:pPr>
        <w:pStyle w:val="B1"/>
      </w:pPr>
      <w:r w:rsidRPr="007F2770">
        <w:t>a)</w:t>
      </w:r>
      <w:r w:rsidRPr="007F2770">
        <w:tab/>
        <w:t>the service-level device ID with the value set to the CAA-level UAV ID of the UE; and</w:t>
      </w:r>
    </w:p>
    <w:p w14:paraId="4E50F3FB" w14:textId="33DAFB5D" w:rsidR="005F2EDF" w:rsidRPr="007F2770" w:rsidRDefault="005F2EDF" w:rsidP="005F2EDF">
      <w:pPr>
        <w:pStyle w:val="B1"/>
      </w:pPr>
      <w:r w:rsidRPr="007F2770">
        <w:t>b)</w:t>
      </w:r>
      <w:r w:rsidRPr="007F2770">
        <w:tab/>
        <w:t xml:space="preserve">if available, the service-level-AA payload with the value set to the C2 authorization payload and the </w:t>
      </w:r>
      <w:r w:rsidRPr="007F2770">
        <w:rPr>
          <w:rFonts w:eastAsia="Malgun Gothic"/>
          <w:lang w:val="en-US"/>
        </w:rPr>
        <w:t>service-level-AA payload type with the value set to "</w:t>
      </w:r>
      <w:r w:rsidRPr="007F2770">
        <w:t>C2 authorization payload</w:t>
      </w:r>
      <w:r w:rsidRPr="007F2770">
        <w:rPr>
          <w:rFonts w:eastAsia="Malgun Gothic"/>
          <w:lang w:val="en-US"/>
        </w:rPr>
        <w:t>".</w:t>
      </w:r>
    </w:p>
    <w:p w14:paraId="61A2F1BE" w14:textId="023C37D3" w:rsidR="006E3507" w:rsidRDefault="006E3507" w:rsidP="006E3507">
      <w:pPr>
        <w:pStyle w:val="NO"/>
        <w:rPr>
          <w:ins w:id="7080" w:author="24.501_CR5222R3_(Rel-18)_PIN, 5WWC_Ph2" w:date="2023-06-30T00:17:00Z"/>
        </w:rPr>
      </w:pPr>
      <w:ins w:id="7081" w:author="24.501_CR5193R1_(Rel-18)_UAS_Ph2" w:date="2023-06-26T05:39:00Z">
        <w:r>
          <w:t>NOTE 3:</w:t>
        </w:r>
        <w:r>
          <w:tab/>
          <w:t xml:space="preserve">The C2 </w:t>
        </w:r>
        <w:r w:rsidRPr="001D134D">
          <w:t>authorization</w:t>
        </w:r>
        <w:r>
          <w:t xml:space="preserve"> p</w:t>
        </w:r>
        <w:r w:rsidRPr="00EF1770">
          <w:t>ayload</w:t>
        </w:r>
        <w:r>
          <w:t xml:space="preserve"> in the s</w:t>
        </w:r>
        <w:r w:rsidRPr="00EF1770">
          <w:t xml:space="preserve">ervice-level-AA </w:t>
        </w:r>
        <w:r>
          <w:t xml:space="preserve">payload can include one, some or all of the </w:t>
        </w:r>
        <w:r w:rsidRPr="006E7F1A">
          <w:t>pairing information</w:t>
        </w:r>
        <w:r>
          <w:t xml:space="preserve"> for C2 communication, </w:t>
        </w:r>
        <w:r w:rsidRPr="00775F57">
          <w:t>an indication</w:t>
        </w:r>
        <w:r>
          <w:t xml:space="preserve"> of the request</w:t>
        </w:r>
        <w:r w:rsidRPr="00775F57">
          <w:t xml:space="preserve"> </w:t>
        </w:r>
        <w:r>
          <w:t>for d</w:t>
        </w:r>
        <w:r w:rsidRPr="00775F57">
          <w:t xml:space="preserve">irect C2 </w:t>
        </w:r>
        <w:r>
          <w:t>c</w:t>
        </w:r>
        <w:r w:rsidRPr="00775F57">
          <w:t>ommunication</w:t>
        </w:r>
        <w:r>
          <w:t xml:space="preserve">, pairing </w:t>
        </w:r>
        <w:r w:rsidRPr="006E7F1A">
          <w:t>information</w:t>
        </w:r>
        <w:r>
          <w:t xml:space="preserve"> for direct C2 communication, and the UAV flight authorization information</w:t>
        </w:r>
        <w:r w:rsidRPr="003512BA">
          <w:t>.</w:t>
        </w:r>
      </w:ins>
    </w:p>
    <w:p w14:paraId="09D724CF" w14:textId="77777777" w:rsidR="00733197" w:rsidRDefault="00733197" w:rsidP="00733197">
      <w:pPr>
        <w:rPr>
          <w:ins w:id="7082" w:author="24.501_CR5222R3_(Rel-18)_PIN, 5WWC_Ph2" w:date="2023-06-30T00:17:00Z"/>
          <w:lang w:val="en-US"/>
        </w:rPr>
      </w:pPr>
      <w:ins w:id="7083" w:author="24.501_CR5222R3_(Rel-18)_PIN, 5WWC_Ph2" w:date="2023-06-30T00:17:00Z">
        <w:r w:rsidRPr="00E823F0">
          <w:rPr>
            <w:lang w:val="en-US"/>
          </w:rPr>
          <w:t xml:space="preserve">The UE may include the </w:t>
        </w:r>
        <w:r>
          <w:rPr>
            <w:lang w:val="en-US"/>
          </w:rPr>
          <w:t>N</w:t>
        </w:r>
        <w:r w:rsidRPr="00E823F0">
          <w:rPr>
            <w:lang w:val="en-US"/>
          </w:rPr>
          <w:t>on-3</w:t>
        </w:r>
        <w:r>
          <w:rPr>
            <w:lang w:val="en-US"/>
          </w:rPr>
          <w:t>GPP</w:t>
        </w:r>
        <w:r w:rsidRPr="00E823F0">
          <w:rPr>
            <w:lang w:val="en-US"/>
          </w:rPr>
          <w:t xml:space="preserve"> delay budget IE in the PDU SESSION MODIFICATION REQUEST message, when requesting to </w:t>
        </w:r>
        <w:r>
          <w:rPr>
            <w:lang w:val="en-US"/>
          </w:rPr>
          <w:t>modify an established PDU session for PIN communication.</w:t>
        </w:r>
      </w:ins>
    </w:p>
    <w:p w14:paraId="5B365D03" w14:textId="541BE52B" w:rsidR="00733197" w:rsidRPr="00820E63" w:rsidRDefault="00733197" w:rsidP="006E3507">
      <w:pPr>
        <w:pStyle w:val="NO"/>
        <w:rPr>
          <w:ins w:id="7084" w:author="24.501_CR5193R1_(Rel-18)_UAS_Ph2" w:date="2023-06-26T05:39:00Z"/>
        </w:rPr>
      </w:pPr>
      <w:ins w:id="7085" w:author="24.501_CR5222R3_(Rel-18)_PIN, 5WWC_Ph2" w:date="2023-06-30T00:17:00Z">
        <w:r>
          <w:rPr>
            <w:lang w:val="en-US"/>
          </w:rPr>
          <w:t>NOTE 3A:</w:t>
        </w:r>
        <w:r>
          <w:rPr>
            <w:lang w:val="en-US"/>
          </w:rPr>
          <w:tab/>
          <w:t xml:space="preserve">The Non-3GPP delay budget IE can assist the network in providing </w:t>
        </w:r>
        <w:r w:rsidRPr="00E823F0">
          <w:rPr>
            <w:lang w:val="en-US"/>
          </w:rPr>
          <w:t xml:space="preserve">specific QoS handling for a set of </w:t>
        </w:r>
        <w:r>
          <w:rPr>
            <w:lang w:val="en-US"/>
          </w:rPr>
          <w:t>packet filter(s)</w:t>
        </w:r>
        <w:r w:rsidRPr="00E823F0">
          <w:rPr>
            <w:lang w:val="en-US"/>
          </w:rPr>
          <w:t xml:space="preserve"> for the PDU session</w:t>
        </w:r>
        <w:r>
          <w:rPr>
            <w:lang w:val="en-US"/>
          </w:rPr>
          <w:t xml:space="preserve"> as specified in subclause 5.44.3.4 of 3GPP TS 23.501 [8].</w:t>
        </w:r>
      </w:ins>
    </w:p>
    <w:p w14:paraId="0A5E62B2" w14:textId="4BBB0B07" w:rsidR="005F2EDF" w:rsidRPr="007F2770" w:rsidDel="006E3507" w:rsidRDefault="005F2EDF" w:rsidP="005F2EDF">
      <w:pPr>
        <w:pStyle w:val="NO"/>
        <w:rPr>
          <w:del w:id="7086" w:author="24.501_CR5193R1_(Rel-18)_UAS_Ph2" w:date="2023-06-26T05:39:00Z"/>
        </w:rPr>
      </w:pPr>
      <w:del w:id="7087" w:author="24.501_CR5193R1_(Rel-18)_UAS_Ph2" w:date="2023-06-26T05:39:00Z">
        <w:r w:rsidRPr="007F2770" w:rsidDel="006E3507">
          <w:delText>NOTE 3:</w:delText>
        </w:r>
        <w:r w:rsidRPr="007F2770" w:rsidDel="006E3507">
          <w:tab/>
          <w:delText>The C2 authorization payload in the service-level-AA payload can include the pairing information</w:delText>
        </w:r>
        <w:r w:rsidR="00164229" w:rsidRPr="007F2770" w:rsidDel="006E3507">
          <w:delText xml:space="preserve"> for C2 communication</w:delText>
        </w:r>
        <w:r w:rsidRPr="007F2770" w:rsidDel="006E3507">
          <w:delText xml:space="preserve"> and the </w:delText>
        </w:r>
        <w:r w:rsidR="006E0DCB" w:rsidRPr="007F2770" w:rsidDel="006E3507">
          <w:delText xml:space="preserve">UAV </w:delText>
        </w:r>
        <w:r w:rsidRPr="007F2770" w:rsidDel="006E3507">
          <w:delText>flight authorization information.</w:delText>
        </w:r>
      </w:del>
    </w:p>
    <w:p w14:paraId="76B186C6" w14:textId="77777777" w:rsidR="00AC410A" w:rsidRPr="007F2770" w:rsidRDefault="00AC410A" w:rsidP="00AC410A">
      <w:r w:rsidRPr="007F2770">
        <w:rPr>
          <w:lang w:val="en-US"/>
        </w:rPr>
        <w:t>After an inter-system change from S1 mode to N1 mode</w:t>
      </w:r>
      <w:r w:rsidRPr="007F2770">
        <w:t>, if:</w:t>
      </w:r>
    </w:p>
    <w:p w14:paraId="06D3F5DE" w14:textId="77777777" w:rsidR="00193BB8" w:rsidRPr="007F2770" w:rsidRDefault="00AC410A" w:rsidP="00AC410A">
      <w:pPr>
        <w:pStyle w:val="B1"/>
      </w:pPr>
      <w:r w:rsidRPr="007F2770">
        <w:t>a)</w:t>
      </w:r>
      <w:r w:rsidRPr="007F2770">
        <w:tab/>
        <w:t>the UE is operating in single-registration mode in a network that supports N26 interface;</w:t>
      </w:r>
    </w:p>
    <w:p w14:paraId="091D2B1B" w14:textId="0C8BF2E9" w:rsidR="00AC410A" w:rsidRPr="007F2770" w:rsidRDefault="00AC410A" w:rsidP="00AC410A">
      <w:pPr>
        <w:pStyle w:val="B1"/>
      </w:pPr>
      <w:r w:rsidRPr="007F2770">
        <w:t>b)</w:t>
      </w:r>
      <w:r w:rsidRPr="007F2770">
        <w:tab/>
        <w:t>the PDU session type value of the PDU session type IE is set to "Ethernet";</w:t>
      </w:r>
    </w:p>
    <w:p w14:paraId="3F0B5020" w14:textId="77777777" w:rsidR="00AC410A" w:rsidRPr="007F2770" w:rsidRDefault="00AC410A" w:rsidP="00AC410A">
      <w:pPr>
        <w:pStyle w:val="B1"/>
      </w:pPr>
      <w:r w:rsidRPr="007F2770">
        <w:t>c)</w:t>
      </w:r>
      <w:r w:rsidRPr="007F2770">
        <w:tab/>
        <w:t>the UE indicates "Control plane CIoT 5GS optimization supported" and "Ethernet header compression for control plane CIoT 5GS optimization supported" in the 5GMM capability IE of the REGISTRATION REQUEST message; and</w:t>
      </w:r>
    </w:p>
    <w:p w14:paraId="300DA0A3" w14:textId="77777777" w:rsidR="00AC410A" w:rsidRPr="007F2770" w:rsidRDefault="00AC410A" w:rsidP="00AC410A">
      <w:pPr>
        <w:pStyle w:val="B1"/>
      </w:pPr>
      <w:r w:rsidRPr="007F2770">
        <w:t>d)</w:t>
      </w:r>
      <w:r w:rsidRPr="007F2770">
        <w:tab/>
        <w:t>the network indicates "Control plane CIoT 5GS optimization supported" and "Ethernet header compression for control plane CIoT 5GS optimization supported" in the 5GS network support feature IE of the REGISTRATION ACCEPT message;</w:t>
      </w:r>
    </w:p>
    <w:p w14:paraId="15D84BDC" w14:textId="77777777" w:rsidR="00AC410A" w:rsidRPr="007F2770" w:rsidRDefault="00AC410A" w:rsidP="00AC410A">
      <w:r w:rsidRPr="007F2770">
        <w:t xml:space="preserve">the UE shall </w:t>
      </w:r>
      <w:r w:rsidRPr="007F2770">
        <w:rPr>
          <w:lang w:val="en-US"/>
        </w:rPr>
        <w:t xml:space="preserve">initiate </w:t>
      </w:r>
      <w:r w:rsidRPr="007F2770">
        <w:t>the PDU session modification procedure to negotiate the Ethernet header compression configuration and include the Ethernet header compression configuration IE in the PDU SESSION MODIFICATION REQUEST message.</w:t>
      </w:r>
    </w:p>
    <w:p w14:paraId="3BAB2CA2" w14:textId="7AD05AF1" w:rsidR="00196D17" w:rsidRPr="007F2770" w:rsidRDefault="00196D17" w:rsidP="00196D17">
      <w:pPr>
        <w:rPr>
          <w:lang w:val="en-US"/>
        </w:rPr>
      </w:pPr>
      <w:r w:rsidRPr="007F2770">
        <w:t>For a PDN connection established when in S1 mode, after an inter-system change from S1 mode to N1 mode, and if the UE is a UE operating in single-registration mode in a network supporting N26 interface, and the UE supports receiving DNS server addresses in protocol configuration options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message and:</w:t>
      </w:r>
    </w:p>
    <w:p w14:paraId="30DC10DA" w14:textId="77777777" w:rsidR="00196D17" w:rsidRPr="007F2770" w:rsidRDefault="00196D17" w:rsidP="00196D17">
      <w:pPr>
        <w:pStyle w:val="B1"/>
      </w:pPr>
      <w:r w:rsidRPr="007F2770">
        <w:t>a)</w:t>
      </w:r>
      <w:r w:rsidRPr="007F2770">
        <w:tab/>
      </w:r>
      <w:r w:rsidRPr="007F2770">
        <w:rPr>
          <w:rFonts w:eastAsia="MS Mincho"/>
        </w:rPr>
        <w:t xml:space="preserve">if </w:t>
      </w:r>
      <w:r w:rsidRPr="007F2770">
        <w:rPr>
          <w:noProof/>
          <w:lang w:val="en-US"/>
        </w:rPr>
        <w:t xml:space="preserve">the </w:t>
      </w:r>
      <w:r w:rsidRPr="007F2770">
        <w:t xml:space="preserve">PDU session is of "IPv4" or "IPv4v6" PDU session type, </w:t>
      </w:r>
      <w:r w:rsidRPr="007F2770">
        <w:rPr>
          <w:lang w:val="en-US"/>
        </w:rPr>
        <w:t xml:space="preserve">the UE </w:t>
      </w:r>
      <w:r w:rsidRPr="007F2770">
        <w:t>shall include the DNS server IPv4 address request; and</w:t>
      </w:r>
    </w:p>
    <w:p w14:paraId="057F5869" w14:textId="77777777" w:rsidR="00196D17" w:rsidRPr="007F2770" w:rsidRDefault="00196D17" w:rsidP="00196D17">
      <w:pPr>
        <w:pStyle w:val="B1"/>
      </w:pPr>
      <w:r w:rsidRPr="007F2770">
        <w:t>b)</w:t>
      </w:r>
      <w:r w:rsidRPr="007F2770">
        <w:tab/>
      </w:r>
      <w:r w:rsidRPr="007F2770">
        <w:rPr>
          <w:rFonts w:eastAsia="MS Mincho"/>
        </w:rPr>
        <w:t xml:space="preserve">if </w:t>
      </w:r>
      <w:r w:rsidRPr="007F2770">
        <w:rPr>
          <w:noProof/>
          <w:lang w:val="en-US"/>
        </w:rPr>
        <w:t xml:space="preserve">the </w:t>
      </w:r>
      <w:r w:rsidRPr="007F2770">
        <w:t xml:space="preserve">PDU session is of "IPv6" or "IPv4v6" PDU session type, </w:t>
      </w:r>
      <w:r w:rsidRPr="007F2770">
        <w:rPr>
          <w:lang w:val="en-US"/>
        </w:rPr>
        <w:t xml:space="preserve">the UE </w:t>
      </w:r>
      <w:r w:rsidRPr="007F2770">
        <w:t>shall include the DNS server IPv6 address request</w:t>
      </w:r>
      <w:r w:rsidRPr="007F2770">
        <w:rPr>
          <w:lang w:val="en-US"/>
        </w:rPr>
        <w:t>.</w:t>
      </w:r>
    </w:p>
    <w:p w14:paraId="016F6620" w14:textId="2DD91F88" w:rsidR="00196D17" w:rsidRPr="007F2770" w:rsidRDefault="00196D17" w:rsidP="00196D17">
      <w:r w:rsidRPr="007F2770">
        <w:t>For a PDN connection established when in S1 mode, after an inter-system change from S1 mode to N1 mode, and if the UE is a UE operating in single-registration mode in a network supporting N26 interface, and the UE supports the EAS rediscovery and the UE has not previously successfully performed the UE-requested PDU session modification</w:t>
      </w:r>
      <w:r w:rsidRPr="007F2770" w:rsidDel="009F1D19">
        <w:t xml:space="preserve"> </w:t>
      </w:r>
      <w:r w:rsidRPr="007F2770">
        <w:t xml:space="preserve">to indicate this support,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AS rediscovery support indication in </w:t>
      </w:r>
      <w:r w:rsidRPr="007F2770">
        <w:rPr>
          <w:lang w:val="en-US"/>
        </w:rPr>
        <w:t xml:space="preserve">the Extended </w:t>
      </w:r>
      <w:r w:rsidRPr="007F2770">
        <w:t>protocol configuration options</w:t>
      </w:r>
      <w:r w:rsidRPr="007F2770">
        <w:rPr>
          <w:lang w:val="en-US"/>
        </w:rPr>
        <w:t xml:space="preserve"> IE.</w:t>
      </w:r>
    </w:p>
    <w:p w14:paraId="7DB1D169" w14:textId="128A56F5" w:rsidR="005A4158" w:rsidRDefault="005A4158" w:rsidP="005A4158">
      <w:pPr>
        <w:rPr>
          <w:ins w:id="7088" w:author="24.501_CR5362R1_(Rel-18)_eUEPO" w:date="2023-06-28T23:45:00Z"/>
          <w:lang w:val="en-US"/>
        </w:rPr>
      </w:pPr>
      <w:r w:rsidRPr="007F2770">
        <w:t>For a PDN connection established when in S1 mode, after an inter-system change from S1 mode to N1 mode, and if the UE is a UE operating in single-registration mode in a network supporting N26 interface, and the UE supports the EDC</w:t>
      </w:r>
      <w:r w:rsidR="00E224EC" w:rsidRPr="007F2770">
        <w:t xml:space="preserve"> and the UE has not previously successfully performed the UE-requested PDU session modification</w:t>
      </w:r>
      <w:r w:rsidR="00E224EC" w:rsidRPr="007F2770" w:rsidDel="009F1D19">
        <w:t xml:space="preserve"> </w:t>
      </w:r>
      <w:r w:rsidR="00E224EC" w:rsidRPr="007F2770">
        <w:t>to indicate this support</w:t>
      </w:r>
      <w:r w:rsidRPr="007F2770">
        <w:t xml:space="preserve">, then the UE shall include </w:t>
      </w:r>
      <w:r w:rsidRPr="007F2770">
        <w:rPr>
          <w:lang w:val="en-US"/>
        </w:rPr>
        <w:t xml:space="preserve">the Extended </w:t>
      </w:r>
      <w:r w:rsidRPr="007F2770">
        <w:t>protocol configuration options</w:t>
      </w:r>
      <w:r w:rsidRPr="007F2770">
        <w:rPr>
          <w:lang w:val="en-US"/>
        </w:rPr>
        <w:t xml:space="preserve"> IE in the </w:t>
      </w:r>
      <w:r w:rsidRPr="007F2770">
        <w:t xml:space="preserve">PDU SESSION MODIFICATION REQUEST </w:t>
      </w:r>
      <w:r w:rsidRPr="007F2770">
        <w:rPr>
          <w:lang w:val="en-US"/>
        </w:rPr>
        <w:t xml:space="preserve">message and shall </w:t>
      </w:r>
      <w:r w:rsidRPr="007F2770">
        <w:t xml:space="preserve">include the EDC support indicator in </w:t>
      </w:r>
      <w:r w:rsidRPr="007F2770">
        <w:rPr>
          <w:lang w:val="en-US"/>
        </w:rPr>
        <w:t xml:space="preserve">the Extended </w:t>
      </w:r>
      <w:r w:rsidRPr="007F2770">
        <w:t>protocol configuration options</w:t>
      </w:r>
      <w:r w:rsidRPr="007F2770">
        <w:rPr>
          <w:lang w:val="en-US"/>
        </w:rPr>
        <w:t xml:space="preserve"> IE.</w:t>
      </w:r>
    </w:p>
    <w:p w14:paraId="2A79BDC7" w14:textId="77777777" w:rsidR="0048195C" w:rsidRDefault="0048195C" w:rsidP="0048195C">
      <w:pPr>
        <w:snapToGrid w:val="0"/>
        <w:rPr>
          <w:ins w:id="7089" w:author="24.501_CR5362R1_(Rel-18)_eUEPO" w:date="2023-06-28T23:45:00Z"/>
          <w:lang w:eastAsia="zh-CN"/>
        </w:rPr>
      </w:pPr>
      <w:ins w:id="7090" w:author="24.501_CR5362R1_(Rel-18)_eUEPO" w:date="2023-06-28T23:45:00Z">
        <w:r>
          <w:t xml:space="preserve">If </w:t>
        </w:r>
        <w:r>
          <w:rPr>
            <w:rFonts w:hint="eastAsia"/>
            <w:lang w:eastAsia="zh-CN"/>
          </w:rPr>
          <w:t xml:space="preserve">the </w:t>
        </w:r>
        <w:r>
          <w:t>UE supports report</w:t>
        </w:r>
        <w:r>
          <w:rPr>
            <w:rFonts w:hint="eastAsia"/>
            <w:lang w:eastAsia="zh-CN"/>
          </w:rPr>
          <w:t>ing of</w:t>
        </w:r>
        <w:r>
          <w:t xml:space="preserve"> </w:t>
        </w:r>
        <w:r>
          <w:rPr>
            <w:rStyle w:val="NOChar"/>
          </w:rPr>
          <w:t xml:space="preserve">URSP rule enforcement </w:t>
        </w:r>
        <w:r>
          <w:rPr>
            <w:rStyle w:val="NOChar"/>
            <w:rFonts w:hint="eastAsia"/>
            <w:lang w:eastAsia="zh-CN"/>
          </w:rPr>
          <w:t xml:space="preserve">and is indicated to send </w:t>
        </w:r>
        <w:r>
          <w:rPr>
            <w:rStyle w:val="NOChar"/>
          </w:rPr>
          <w:t xml:space="preserve">URSP rule enforcement </w:t>
        </w:r>
        <w:r>
          <w:rPr>
            <w:rStyle w:val="NOChar"/>
            <w:rFonts w:hint="eastAsia"/>
            <w:lang w:eastAsia="zh-CN"/>
          </w:rPr>
          <w:t xml:space="preserve">report </w:t>
        </w:r>
        <w:r>
          <w:rPr>
            <w:rStyle w:val="NOChar"/>
          </w:rPr>
          <w:t>to network</w:t>
        </w:r>
        <w:r>
          <w:rPr>
            <w:rStyle w:val="NOChar"/>
            <w:rFonts w:hint="eastAsia"/>
            <w:lang w:eastAsia="zh-CN"/>
          </w:rPr>
          <w:t xml:space="preserve"> </w:t>
        </w:r>
        <w:r>
          <w:t xml:space="preserve">based on the matching URSP rule, the UE </w:t>
        </w:r>
        <w:r>
          <w:rPr>
            <w:rFonts w:hint="eastAsia"/>
            <w:lang w:eastAsia="zh-CN"/>
          </w:rPr>
          <w:t>shall include c</w:t>
        </w:r>
        <w:r>
          <w:t xml:space="preserve">onnection </w:t>
        </w:r>
        <w:r>
          <w:rPr>
            <w:rFonts w:hint="eastAsia"/>
            <w:lang w:eastAsia="zh-CN"/>
          </w:rPr>
          <w:t>c</w:t>
        </w:r>
        <w:r>
          <w:t>apabilities</w:t>
        </w:r>
        <w:r>
          <w:rPr>
            <w:rFonts w:hint="eastAsia"/>
            <w:lang w:eastAsia="zh-CN"/>
          </w:rPr>
          <w:t xml:space="preserve"> </w:t>
        </w:r>
        <w:r>
          <w:rPr>
            <w:lang w:val="en-US"/>
          </w:rPr>
          <w:t xml:space="preserve">in the </w:t>
        </w:r>
        <w:r>
          <w:t xml:space="preserve">PDU SESSION MODIFICATION REQUEST </w:t>
        </w:r>
        <w:r>
          <w:rPr>
            <w:lang w:val="en-US"/>
          </w:rPr>
          <w:t>message</w:t>
        </w:r>
        <w:r>
          <w:t>.</w:t>
        </w:r>
      </w:ins>
    </w:p>
    <w:p w14:paraId="6036ACE6" w14:textId="5A4D1166" w:rsidR="0048195C" w:rsidRPr="0048195C" w:rsidRDefault="0048195C">
      <w:pPr>
        <w:pStyle w:val="EditorsNote"/>
        <w:snapToGrid w:val="0"/>
        <w:rPr>
          <w:noProof/>
          <w:lang w:val="en-US" w:eastAsia="zh-CN"/>
          <w:rPrChange w:id="7091" w:author="24.501_CR5362R1_(Rel-18)_eUEPO" w:date="2023-06-28T23:45:00Z">
            <w:rPr/>
          </w:rPrChange>
        </w:rPr>
        <w:pPrChange w:id="7092" w:author="24.501_CR5362R1_(Rel-18)_eUEPO" w:date="2023-06-28T23:45:00Z">
          <w:pPr/>
        </w:pPrChange>
      </w:pPr>
      <w:ins w:id="7093" w:author="24.501_CR5362R1_(Rel-18)_eUEPO" w:date="2023-06-28T23:45:00Z">
        <w:r w:rsidRPr="007F2770">
          <w:rPr>
            <w:noProof/>
            <w:lang w:val="en-US"/>
          </w:rPr>
          <w:t>Editor’s note [CR#5</w:t>
        </w:r>
        <w:r>
          <w:rPr>
            <w:rFonts w:hint="eastAsia"/>
            <w:noProof/>
            <w:lang w:val="en-US" w:eastAsia="zh-CN"/>
          </w:rPr>
          <w:t>362</w:t>
        </w:r>
        <w:r w:rsidRPr="007F2770">
          <w:rPr>
            <w:noProof/>
            <w:lang w:val="en-US"/>
          </w:rPr>
          <w:t>,</w:t>
        </w:r>
        <w:r w:rsidRPr="007F2770">
          <w:t xml:space="preserve"> </w:t>
        </w:r>
        <w:r>
          <w:rPr>
            <w:rFonts w:hint="eastAsia"/>
            <w:lang w:eastAsia="zh-CN"/>
          </w:rPr>
          <w:t>eUEPO</w:t>
        </w:r>
        <w:r w:rsidRPr="007F2770">
          <w:t>]</w:t>
        </w:r>
        <w:r w:rsidRPr="007F2770">
          <w:rPr>
            <w:noProof/>
            <w:lang w:val="en-US"/>
          </w:rPr>
          <w:t>:</w:t>
        </w:r>
      </w:ins>
      <w:ins w:id="7094" w:author="rapporteur_Christian_Herrero-Veron" w:date="2023-07-04T15:28:00Z">
        <w:r w:rsidR="00CA508D" w:rsidRPr="00D71B6A">
          <w:tab/>
        </w:r>
      </w:ins>
      <w:ins w:id="7095" w:author="24.501_CR5362R1_(Rel-18)_eUEPO" w:date="2023-06-28T23:45:00Z">
        <w:r>
          <w:rPr>
            <w:rFonts w:hint="eastAsia"/>
            <w:noProof/>
            <w:lang w:val="en-US" w:eastAsia="zh-CN"/>
          </w:rPr>
          <w:t xml:space="preserve">How to include </w:t>
        </w:r>
        <w:r>
          <w:rPr>
            <w:rFonts w:hint="eastAsia"/>
            <w:lang w:eastAsia="zh-CN"/>
          </w:rPr>
          <w:t>c</w:t>
        </w:r>
        <w:r>
          <w:t xml:space="preserve">onnection </w:t>
        </w:r>
        <w:r>
          <w:rPr>
            <w:rFonts w:hint="eastAsia"/>
            <w:lang w:eastAsia="zh-CN"/>
          </w:rPr>
          <w:t>c</w:t>
        </w:r>
        <w:r>
          <w:t>apabilities</w:t>
        </w:r>
        <w:r w:rsidRPr="007F2770">
          <w:t xml:space="preserve"> in </w:t>
        </w:r>
        <w:r>
          <w:rPr>
            <w:rFonts w:hint="eastAsia"/>
            <w:lang w:eastAsia="zh-CN"/>
          </w:rPr>
          <w:t xml:space="preserve">the </w:t>
        </w:r>
        <w:r w:rsidRPr="007F2770">
          <w:t xml:space="preserve">the </w:t>
        </w:r>
        <w:r>
          <w:t xml:space="preserve">PDU SESSION MODIFICATION REQUEST </w:t>
        </w:r>
        <w:r>
          <w:rPr>
            <w:lang w:val="en-US"/>
          </w:rPr>
          <w:t>message</w:t>
        </w:r>
        <w:r w:rsidRPr="007F2770">
          <w:rPr>
            <w:noProof/>
            <w:lang w:val="en-US"/>
          </w:rPr>
          <w:t xml:space="preserve"> is FFS.</w:t>
        </w:r>
      </w:ins>
    </w:p>
    <w:p w14:paraId="25E2E4B4" w14:textId="77777777" w:rsidR="00B47D64" w:rsidRPr="007F2770" w:rsidRDefault="00B23F03" w:rsidP="00B47D64">
      <w:r w:rsidRPr="007F2770">
        <w:t>The UE shall transport</w:t>
      </w:r>
      <w:r w:rsidR="00B47D64" w:rsidRPr="007F2770">
        <w:t>:</w:t>
      </w:r>
    </w:p>
    <w:p w14:paraId="0C6CA68F" w14:textId="77777777" w:rsidR="00B47D64" w:rsidRPr="007F2770" w:rsidRDefault="00B47D64" w:rsidP="00B47D64">
      <w:pPr>
        <w:pStyle w:val="B1"/>
      </w:pPr>
      <w:r w:rsidRPr="007F2770">
        <w:t>a)</w:t>
      </w:r>
      <w:r w:rsidRPr="007F2770">
        <w:tab/>
      </w:r>
      <w:r w:rsidR="00B23F03" w:rsidRPr="007F2770">
        <w:t>the PDU SESSION MODIFICATION REQUEST message</w:t>
      </w:r>
      <w:r w:rsidRPr="007F2770">
        <w:t>;</w:t>
      </w:r>
    </w:p>
    <w:p w14:paraId="3F3E7545" w14:textId="77777777" w:rsidR="00B47D64" w:rsidRPr="007F2770" w:rsidRDefault="00B47D64" w:rsidP="00B47D64">
      <w:pPr>
        <w:pStyle w:val="B1"/>
      </w:pPr>
      <w:r w:rsidRPr="007F2770">
        <w:t>b)</w:t>
      </w:r>
      <w:r w:rsidRPr="007F2770">
        <w:tab/>
      </w:r>
      <w:r w:rsidR="00B23F03" w:rsidRPr="007F2770">
        <w:t>the PDU session ID</w:t>
      </w:r>
      <w:r w:rsidRPr="007F2770">
        <w:t>;</w:t>
      </w:r>
      <w:r w:rsidR="00223074" w:rsidRPr="007F2770">
        <w:t xml:space="preserve"> and</w:t>
      </w:r>
    </w:p>
    <w:p w14:paraId="5A25B02E" w14:textId="77777777" w:rsidR="00B47D64" w:rsidRPr="007F2770" w:rsidRDefault="00B47D64" w:rsidP="00B47D64">
      <w:pPr>
        <w:pStyle w:val="B1"/>
      </w:pPr>
      <w:r w:rsidRPr="007F2770">
        <w:t>c)</w:t>
      </w:r>
      <w:r w:rsidRPr="007F2770">
        <w:tab/>
        <w:t>if the UE-requested PDU session modification:</w:t>
      </w:r>
    </w:p>
    <w:p w14:paraId="72E4C5ED" w14:textId="77777777" w:rsidR="00B47D64" w:rsidRPr="007F2770" w:rsidRDefault="00B47D64" w:rsidP="00B47D64">
      <w:pPr>
        <w:pStyle w:val="B2"/>
      </w:pPr>
      <w:r w:rsidRPr="007F2770">
        <w:t>1)</w:t>
      </w:r>
      <w:r w:rsidRPr="007F2770">
        <w:tab/>
        <w:t>is not initiated to indicate a change of 3GPP PS data off UE status associated to a PDU session, then</w:t>
      </w:r>
      <w:r w:rsidR="00223074" w:rsidRPr="007F2770">
        <w:t xml:space="preserve"> the request type set to "modification request"</w:t>
      </w:r>
      <w:r w:rsidRPr="007F2770">
        <w:t>; and</w:t>
      </w:r>
    </w:p>
    <w:p w14:paraId="4D8A008B" w14:textId="77777777" w:rsidR="00B47D64" w:rsidRPr="007F2770" w:rsidRDefault="00B47D64" w:rsidP="0085304B">
      <w:pPr>
        <w:pStyle w:val="B2"/>
      </w:pPr>
      <w:r w:rsidRPr="007F2770">
        <w:t>2)</w:t>
      </w:r>
      <w:r w:rsidRPr="007F2770">
        <w:tab/>
        <w:t>is initiated to indicate a change of 3GPP PS data off UE status associated to a PDU session, then without transporting the request type;</w:t>
      </w:r>
    </w:p>
    <w:p w14:paraId="4243C09E" w14:textId="77777777" w:rsidR="00B23F03" w:rsidRPr="007F2770" w:rsidRDefault="00B23F03" w:rsidP="00B47D64">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1</w:t>
      </w:r>
      <w:r w:rsidRPr="007F2770">
        <w:rPr>
          <w:rFonts w:hint="eastAsia"/>
          <w:lang w:val="en-US"/>
        </w:rPr>
        <w:t xml:space="preserve"> </w:t>
      </w:r>
      <w:r w:rsidRPr="007F2770">
        <w:t>(see example in figure </w:t>
      </w:r>
      <w:r w:rsidR="00691272" w:rsidRPr="007F2770">
        <w:t>6</w:t>
      </w:r>
      <w:r w:rsidRPr="007F2770">
        <w:t>.</w:t>
      </w:r>
      <w:r w:rsidR="00691272" w:rsidRPr="007F2770">
        <w:t>4</w:t>
      </w:r>
      <w:r w:rsidRPr="007F2770">
        <w:t>.</w:t>
      </w:r>
      <w:r w:rsidR="00691272" w:rsidRPr="007F2770">
        <w:t>2</w:t>
      </w:r>
      <w:r w:rsidRPr="007F2770">
        <w:t>.2.1).</w:t>
      </w:r>
    </w:p>
    <w:p w14:paraId="3C414B5C" w14:textId="77777777" w:rsidR="007A702B" w:rsidRPr="007F2770" w:rsidRDefault="008A30B8" w:rsidP="007A702B">
      <w:r w:rsidRPr="007F2770">
        <w:t>For a PDN connection established when in S1 mode</w:t>
      </w:r>
      <w:r w:rsidR="009B4694" w:rsidRPr="007F2770">
        <w:t xml:space="preserve"> and not associated with the control plane only indication</w:t>
      </w:r>
      <w:r w:rsidRPr="007F2770">
        <w:t xml:space="preserve">, after inter-system change from S1 mode to N1 mode, </w:t>
      </w:r>
      <w:r w:rsidR="007C1EB5" w:rsidRPr="007F2770">
        <w:t>if the UE is registered in a network supporting the ATSSS,</w:t>
      </w:r>
    </w:p>
    <w:p w14:paraId="2FF4D9B8" w14:textId="77777777" w:rsidR="007A702B" w:rsidRPr="007F2770" w:rsidRDefault="007A702B" w:rsidP="007A702B">
      <w:pPr>
        <w:pStyle w:val="B1"/>
      </w:pPr>
      <w:r w:rsidRPr="007F2770">
        <w:t>a)</w:t>
      </w:r>
      <w:r w:rsidRPr="007F2770">
        <w:tab/>
      </w:r>
      <w:r w:rsidR="008A30B8" w:rsidRPr="007F2770">
        <w:t xml:space="preserve">the UE </w:t>
      </w:r>
      <w:r w:rsidRPr="007F2770">
        <w:t xml:space="preserve">may </w:t>
      </w:r>
      <w:r w:rsidR="008A30B8" w:rsidRPr="007F2770">
        <w:t xml:space="preserve">request to modify a PDU session </w:t>
      </w:r>
      <w:r w:rsidRPr="007F2770">
        <w:t>to an MA PDU session; or</w:t>
      </w:r>
    </w:p>
    <w:p w14:paraId="5F5144C1" w14:textId="1A73C61F" w:rsidR="008A30B8" w:rsidRPr="007F2770" w:rsidRDefault="007A702B" w:rsidP="007A702B">
      <w:pPr>
        <w:pStyle w:val="B1"/>
        <w:rPr>
          <w:noProof/>
        </w:rPr>
      </w:pPr>
      <w:r w:rsidRPr="007F2770">
        <w:t>b)</w:t>
      </w:r>
      <w:r w:rsidRPr="007F2770">
        <w:tab/>
      </w:r>
      <w:r w:rsidR="008A30B8" w:rsidRPr="007F2770">
        <w:t xml:space="preserve">the UE </w:t>
      </w:r>
      <w:r w:rsidR="009B4694" w:rsidRPr="007F2770">
        <w:t xml:space="preserve">may </w:t>
      </w:r>
      <w:r w:rsidR="008A30B8" w:rsidRPr="007F2770">
        <w:t>allow the network to upgrade th</w:t>
      </w:r>
      <w:r w:rsidR="00B65DB7" w:rsidRPr="007F2770">
        <w:t>e</w:t>
      </w:r>
      <w:r w:rsidR="008A30B8" w:rsidRPr="007F2770">
        <w:t xml:space="preserve"> PDU session to an MA </w:t>
      </w:r>
      <w:r w:rsidR="008A30B8" w:rsidRPr="007F2770">
        <w:rPr>
          <w:rFonts w:hint="eastAsia"/>
          <w:lang w:eastAsia="zh-CN"/>
        </w:rPr>
        <w:t>PDU</w:t>
      </w:r>
      <w:r w:rsidR="008A30B8" w:rsidRPr="007F2770">
        <w:t xml:space="preserve"> session</w:t>
      </w:r>
      <w:r w:rsidRPr="007F2770">
        <w:t>.</w:t>
      </w:r>
      <w:r w:rsidR="008A30B8" w:rsidRPr="007F2770">
        <w:t xml:space="preserve"> </w:t>
      </w:r>
      <w:r w:rsidR="007C1EB5" w:rsidRPr="007F2770">
        <w:t>I</w:t>
      </w:r>
      <w:r w:rsidR="00B65DB7" w:rsidRPr="007F2770">
        <w:t xml:space="preserve">n order for the UE to allow the network to upgrade the PDU session to an MA PDU session, </w:t>
      </w:r>
      <w:r w:rsidR="008A30B8" w:rsidRPr="007F2770">
        <w:t xml:space="preserve">the UE shall set "MA PDU session network upgrade </w:t>
      </w:r>
      <w:r w:rsidR="00770AA8" w:rsidRPr="007F2770">
        <w:t xml:space="preserve">is </w:t>
      </w:r>
      <w:r w:rsidR="008A30B8" w:rsidRPr="007F2770">
        <w:t xml:space="preserve">allowed" in the MA PDU session information IE </w:t>
      </w:r>
      <w:r w:rsidR="008A30B8" w:rsidRPr="007F2770">
        <w:rPr>
          <w:noProof/>
        </w:rPr>
        <w:t xml:space="preserve">and set </w:t>
      </w:r>
      <w:r w:rsidR="008A30B8" w:rsidRPr="007F2770">
        <w:t xml:space="preserve">the request type to "modification request" in the </w:t>
      </w:r>
      <w:r w:rsidR="008A30B8" w:rsidRPr="007F2770">
        <w:rPr>
          <w:noProof/>
        </w:rPr>
        <w:t>UL NAS TRANSPORT message.</w:t>
      </w:r>
    </w:p>
    <w:p w14:paraId="4BC782F1" w14:textId="536942E2" w:rsidR="00D52EDA" w:rsidRPr="007F2770" w:rsidRDefault="00D52EDA" w:rsidP="00D52EDA">
      <w:pPr>
        <w:pStyle w:val="NO"/>
        <w:rPr>
          <w:lang w:eastAsia="ko-KR"/>
        </w:rPr>
      </w:pPr>
      <w:r w:rsidRPr="007F2770">
        <w:rPr>
          <w:lang w:eastAsia="ko-KR"/>
        </w:rPr>
        <w:t>NOTE</w:t>
      </w:r>
      <w:r w:rsidRPr="007F2770">
        <w:rPr>
          <w:lang w:val="en-US" w:eastAsia="ko-KR"/>
        </w:rPr>
        <w:t> </w:t>
      </w:r>
      <w:r w:rsidR="005F2EDF" w:rsidRPr="007F2770">
        <w:rPr>
          <w:lang w:val="en-US" w:eastAsia="ko-KR"/>
        </w:rPr>
        <w:t>4</w:t>
      </w:r>
      <w:r w:rsidRPr="007F2770">
        <w:rPr>
          <w:lang w:eastAsia="ko-KR"/>
        </w:rPr>
        <w:t>:</w:t>
      </w:r>
      <w:r w:rsidRPr="007F2770">
        <w:rPr>
          <w:lang w:eastAsia="ko-KR"/>
        </w:rPr>
        <w:tab/>
        <w:t>If the DNN corresponds to an LADN DNN, the AMF does not forward the MA PDU session information IE to the SMF but sends the message back to the UE to inform of the unhandled request (see subclause 5.4.5.2.5).</w:t>
      </w:r>
    </w:p>
    <w:p w14:paraId="3FF747CB" w14:textId="77777777" w:rsidR="007B6089" w:rsidRPr="007F2770" w:rsidRDefault="007B6089" w:rsidP="007B6089">
      <w:r w:rsidRPr="007F2770">
        <w:t>In case the UE executes case a) or b):</w:t>
      </w:r>
    </w:p>
    <w:p w14:paraId="1E80AECD" w14:textId="5D98B7EE" w:rsidR="00D44269" w:rsidRPr="007F2770" w:rsidRDefault="007B6089" w:rsidP="00D44269">
      <w:pPr>
        <w:pStyle w:val="B1"/>
        <w:ind w:left="644" w:firstLine="0"/>
      </w:pPr>
      <w:r w:rsidRPr="007F2770">
        <w:rPr>
          <w:noProof/>
        </w:rPr>
        <w:t>1)</w:t>
      </w:r>
      <w:r w:rsidRPr="007F2770">
        <w:rPr>
          <w:noProof/>
        </w:rPr>
        <w:tab/>
      </w:r>
      <w:r w:rsidRPr="007F2770">
        <w:t xml:space="preserve">if the UE supports ATSSS Low-Layer functionality with any steering mode </w:t>
      </w:r>
      <w:r w:rsidR="0075630E" w:rsidRPr="00874B6F">
        <w:t xml:space="preserve">(i.e., </w:t>
      </w:r>
      <w:r w:rsidR="0075630E" w:rsidRPr="00874B6F">
        <w:rPr>
          <w:lang w:val="en-US"/>
          <w:rPrChange w:id="7096" w:author="24.501_CR5381_(Rel-18)_ATSSS_Ph3" w:date="2023-06-28T01:21:00Z">
            <w:rPr>
              <w:u w:val="single"/>
              <w:lang w:val="en-US"/>
            </w:rPr>
          </w:rPrChange>
        </w:rPr>
        <w:t xml:space="preserve">any steering mode allowed for ATSSS </w:t>
      </w:r>
      <w:r w:rsidR="0075630E" w:rsidRPr="00874B6F">
        <w:rPr>
          <w:rPrChange w:id="7097" w:author="24.501_CR5381_(Rel-18)_ATSSS_Ph3" w:date="2023-06-28T01:21:00Z">
            <w:rPr>
              <w:u w:val="single"/>
            </w:rPr>
          </w:rPrChange>
        </w:rPr>
        <w:t>Low-Layer functionality</w:t>
      </w:r>
      <w:r w:rsidR="0075630E" w:rsidRPr="00874B6F">
        <w:t>)</w:t>
      </w:r>
      <w:r w:rsidRPr="00874B6F">
        <w:t>as specified in subclause 5.32.6 of 3GPP TS 23.501 [8</w:t>
      </w:r>
      <w:r w:rsidRPr="007F2770">
        <w:t xml:space="preserve">], the UE shall set the ATSSS-ST bits to "ATSSS Low-Layer functionality with any steering mode </w:t>
      </w:r>
      <w:ins w:id="7098" w:author="24.501_CR5381_(Rel-18)_ATSSS_Ph3" w:date="2023-06-28T01:21:00Z">
        <w:r w:rsidR="00874B6F" w:rsidRPr="00602179">
          <w:t>allowed for ATSSS-LL</w:t>
        </w:r>
        <w:r w:rsidR="00874B6F" w:rsidRPr="007F2770">
          <w:t xml:space="preserve"> </w:t>
        </w:r>
      </w:ins>
      <w:r w:rsidRPr="007F2770">
        <w:t>supported" in the 5GSM capability IE of the PDU SESSION MODIFICATION REQUEST message;</w:t>
      </w:r>
    </w:p>
    <w:p w14:paraId="7885A7FE" w14:textId="44DAF1F2" w:rsidR="00D44269" w:rsidRPr="007F2770" w:rsidRDefault="00D44269" w:rsidP="00D44269">
      <w:pPr>
        <w:pStyle w:val="B1"/>
        <w:ind w:left="644" w:firstLine="0"/>
      </w:pPr>
      <w:r w:rsidRPr="007F2770">
        <w:t>NOTE</w:t>
      </w:r>
      <w:r w:rsidRPr="007F2770">
        <w:rPr>
          <w:lang w:val="en-US"/>
        </w:rPr>
        <w:t> 5</w:t>
      </w:r>
      <w:r w:rsidRPr="007F2770">
        <w:t>:</w:t>
      </w:r>
      <w:r w:rsidRPr="007F2770">
        <w:tab/>
        <w:t>The ATSSS Low-Layer functionality cannot be used together with the redundant steering mode. When the UE indicates that it is capable of supporting the</w:t>
      </w:r>
      <w:r w:rsidRPr="00874B6F">
        <w:t xml:space="preserve"> ATSSS </w:t>
      </w:r>
      <w:r w:rsidRPr="00874B6F">
        <w:rPr>
          <w:rPrChange w:id="7099" w:author="24.501_CR5381_(Rel-18)_ATSSS_Ph3" w:date="2023-06-28T01:21:00Z">
            <w:rPr>
              <w:u w:val="single"/>
            </w:rPr>
          </w:rPrChange>
        </w:rPr>
        <w:t xml:space="preserve">Low-Layer </w:t>
      </w:r>
      <w:r w:rsidRPr="00874B6F">
        <w:t xml:space="preserve">functionality with any steering mode, it implies that the UE supports the ATSSS </w:t>
      </w:r>
      <w:r w:rsidRPr="00874B6F">
        <w:rPr>
          <w:rPrChange w:id="7100" w:author="24.501_CR5381_(Rel-18)_ATSSS_Ph3" w:date="2023-06-28T01:21:00Z">
            <w:rPr>
              <w:u w:val="single"/>
            </w:rPr>
          </w:rPrChange>
        </w:rPr>
        <w:t>Low-Layer</w:t>
      </w:r>
      <w:r w:rsidRPr="00874B6F">
        <w:t xml:space="preserve"> funct</w:t>
      </w:r>
      <w:r w:rsidRPr="007F2770">
        <w:t>ionality with any steering mode except the redundant steering mode.</w:t>
      </w:r>
    </w:p>
    <w:p w14:paraId="283AD5B3" w14:textId="254B3F5A" w:rsidR="007B6089" w:rsidRPr="007F2770" w:rsidRDefault="007B6089" w:rsidP="007B6089">
      <w:pPr>
        <w:pStyle w:val="B1"/>
      </w:pPr>
      <w:r w:rsidRPr="007F2770">
        <w:t>2)</w:t>
      </w:r>
      <w:r w:rsidRPr="007F2770">
        <w:tab/>
        <w:t xml:space="preserve">if the UE supports MPTCP functionality with any steering mode and ATSSS-LL functionality with only </w:t>
      </w:r>
      <w:r w:rsidR="00DF747C" w:rsidRPr="007F2770">
        <w:t>a</w:t>
      </w:r>
      <w:r w:rsidRPr="007F2770">
        <w:t>ctive-</w:t>
      </w:r>
      <w:r w:rsidR="00DF747C" w:rsidRPr="007F2770">
        <w:t>s</w:t>
      </w:r>
      <w:r w:rsidRPr="007F2770">
        <w:t xml:space="preserve">tandby steering mode as specified in subclause 5.32.6 of 3GPP TS 23.501 [8], the UE shall set the ATSSS-ST bits to "MPTCP functionality with any steering mode and ATSSS-LL functionality with only </w:t>
      </w:r>
      <w:r w:rsidR="00140051" w:rsidRPr="007F2770">
        <w:t>a</w:t>
      </w:r>
      <w:r w:rsidRPr="007F2770">
        <w:t>ctive-</w:t>
      </w:r>
      <w:r w:rsidR="00140051" w:rsidRPr="007F2770">
        <w:t>s</w:t>
      </w:r>
      <w:r w:rsidRPr="007F2770">
        <w:t>tandby steering mode supported" in the 5GSM capability IE of the PDU SESSION MODIFICATION REQUEST message;</w:t>
      </w:r>
    </w:p>
    <w:p w14:paraId="7424FF2D" w14:textId="483C21DF" w:rsidR="007B6089" w:rsidRPr="007F2770" w:rsidRDefault="007B6089" w:rsidP="007B6089">
      <w:pPr>
        <w:pStyle w:val="B1"/>
      </w:pPr>
      <w:r w:rsidRPr="007F2770">
        <w:t>3)</w:t>
      </w:r>
      <w:r w:rsidRPr="007F2770">
        <w:tab/>
        <w:t>if t</w:t>
      </w:r>
      <w:r w:rsidRPr="00874B6F">
        <w:t xml:space="preserve">he UE supports MPTCP functionality with any steering mode and ATSSS-LL functionality with any steering mode </w:t>
      </w:r>
      <w:r w:rsidR="003165C5" w:rsidRPr="00874B6F">
        <w:t xml:space="preserve">(i.e., </w:t>
      </w:r>
      <w:r w:rsidR="003165C5" w:rsidRPr="00874B6F">
        <w:rPr>
          <w:lang w:val="en-US"/>
          <w:rPrChange w:id="7101" w:author="24.501_CR5381_(Rel-18)_ATSSS_Ph3" w:date="2023-06-28T01:21:00Z">
            <w:rPr>
              <w:u w:val="single"/>
              <w:lang w:val="en-US"/>
            </w:rPr>
          </w:rPrChange>
        </w:rPr>
        <w:t xml:space="preserve">any steering mode allowed for ATSSS-LL </w:t>
      </w:r>
      <w:r w:rsidR="003165C5" w:rsidRPr="00874B6F">
        <w:rPr>
          <w:rPrChange w:id="7102" w:author="24.501_CR5381_(Rel-18)_ATSSS_Ph3" w:date="2023-06-28T01:21:00Z">
            <w:rPr>
              <w:u w:val="single"/>
            </w:rPr>
          </w:rPrChange>
        </w:rPr>
        <w:t>functionality</w:t>
      </w:r>
      <w:r w:rsidR="003165C5" w:rsidRPr="00874B6F">
        <w:t>)</w:t>
      </w:r>
      <w:r w:rsidRPr="00874B6F">
        <w:t>as spec</w:t>
      </w:r>
      <w:r w:rsidRPr="007F2770">
        <w:t>ified in subclause 5.32.6 of 3GPP TS 23.501 [8], the UE shall set the ATSSS-ST bits to "MPTCP functionality with any steering mode and ATSSS-LL functionality with any steering mode</w:t>
      </w:r>
      <w:ins w:id="7103" w:author="24.501_CR5381_(Rel-18)_ATSSS_Ph3" w:date="2023-06-28T01:22:00Z">
        <w:r w:rsidR="00874B6F">
          <w:t xml:space="preserve"> </w:t>
        </w:r>
        <w:r w:rsidR="00874B6F" w:rsidRPr="00602179">
          <w:t>allowed for ATSSS-LL</w:t>
        </w:r>
      </w:ins>
      <w:r w:rsidRPr="007F2770">
        <w:t xml:space="preserve"> supported" in the 5GSM capability IE of the PDU SESSION MODIFICATION REQUEST message;</w:t>
      </w:r>
    </w:p>
    <w:p w14:paraId="4A5E68AB" w14:textId="2EFD7D42" w:rsidR="007B6089" w:rsidRPr="007F2770" w:rsidRDefault="007B6089" w:rsidP="007B6089">
      <w:pPr>
        <w:pStyle w:val="B1"/>
      </w:pPr>
      <w:r w:rsidRPr="007F2770">
        <w:t>4)</w:t>
      </w:r>
      <w:r w:rsidRPr="007F2770">
        <w:tab/>
        <w:t>if a</w:t>
      </w:r>
      <w:r w:rsidRPr="007F2770">
        <w:rPr>
          <w:lang w:eastAsia="zh-CN"/>
        </w:rPr>
        <w:t xml:space="preserve"> performance measurement function</w:t>
      </w:r>
      <w:r w:rsidRPr="007F2770">
        <w:t xml:space="preserve"> in the UE can perform access performance measurements</w:t>
      </w:r>
      <w:r w:rsidRPr="007F2770">
        <w:rPr>
          <w:noProof/>
          <w:lang w:eastAsia="ko-KR"/>
        </w:rPr>
        <w:t xml:space="preserve"> using the QoS flow of the non-default QoS rule </w:t>
      </w:r>
      <w:r w:rsidRPr="007F2770">
        <w:t>as specified in subclause 5.32.5 of 3GPP TS 23.501 [8]</w:t>
      </w:r>
      <w:r w:rsidRPr="007F2770">
        <w:rPr>
          <w:noProof/>
          <w:lang w:eastAsia="ko-KR"/>
        </w:rPr>
        <w:t xml:space="preserve">, the UE shall set the </w:t>
      </w:r>
      <w:r w:rsidR="007178DF" w:rsidRPr="007F2770">
        <w:rPr>
          <w:lang w:eastAsia="zh-CN"/>
        </w:rPr>
        <w:t>APMQF</w:t>
      </w:r>
      <w:r w:rsidRPr="007F2770">
        <w:rPr>
          <w:noProof/>
          <w:lang w:eastAsia="ko-KR"/>
        </w:rPr>
        <w:t xml:space="preserve"> bit to "</w:t>
      </w:r>
      <w:r w:rsidR="007178DF" w:rsidRPr="007F2770">
        <w:t>Access performance measurements per QoS flow</w:t>
      </w:r>
      <w:r w:rsidRPr="007F2770">
        <w:rPr>
          <w:noProof/>
          <w:lang w:eastAsia="ko-KR"/>
        </w:rPr>
        <w:t xml:space="preserve"> supported" in the </w:t>
      </w:r>
      <w:r w:rsidRPr="007F2770">
        <w:t>5GSM capability IE of the PDU SESSION MODIFICATION REQUEST message</w:t>
      </w:r>
      <w:r w:rsidR="00D76E61" w:rsidRPr="007F2770">
        <w:t>;</w:t>
      </w:r>
    </w:p>
    <w:p w14:paraId="12C051FA" w14:textId="77777777" w:rsidR="00A42C66" w:rsidRPr="007F2770" w:rsidRDefault="00A42C66" w:rsidP="00A42C66">
      <w:pPr>
        <w:pStyle w:val="B1"/>
      </w:pPr>
      <w:r w:rsidRPr="007F2770">
        <w:t>5)</w:t>
      </w:r>
      <w:r w:rsidRPr="007F2770">
        <w:tab/>
        <w:t xml:space="preserve">if the UE supports </w:t>
      </w:r>
      <w:r w:rsidRPr="007F2770">
        <w:rPr>
          <w:lang w:eastAsia="zh-CN"/>
        </w:rPr>
        <w:t xml:space="preserve">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only active-standby steering mode supported" in the 5GSM capability IE of the PDU SESSION MODIFICATION REQUEST message;</w:t>
      </w:r>
    </w:p>
    <w:p w14:paraId="77159BCA" w14:textId="77777777" w:rsidR="00A42C66" w:rsidRPr="007F2770" w:rsidRDefault="00A42C66" w:rsidP="00A42C66">
      <w:pPr>
        <w:pStyle w:val="B1"/>
      </w:pPr>
      <w:r w:rsidRPr="007F2770">
        <w:t>6)</w:t>
      </w:r>
      <w:r w:rsidRPr="007F2770">
        <w:tab/>
        <w:t>if the UE supports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QUIC functionality</w:t>
      </w:r>
      <w:r w:rsidRPr="007F2770">
        <w:t xml:space="preserve"> with any steering mode and ATSSS-LL functionality with any steering mode supported" in the 5GSM capability IE of the PDU SESSION MODIFICATION REQUEST message;</w:t>
      </w:r>
    </w:p>
    <w:p w14:paraId="13068886" w14:textId="77777777" w:rsidR="00A42C66" w:rsidRPr="007F2770" w:rsidRDefault="00A42C66" w:rsidP="00A42C66">
      <w:pPr>
        <w:pStyle w:val="B1"/>
      </w:pPr>
      <w:r w:rsidRPr="007F2770">
        <w:t>7)</w:t>
      </w:r>
      <w:r w:rsidRPr="007F2770">
        <w:tab/>
        <w:t xml:space="preserve">if the UE supports </w:t>
      </w:r>
      <w:r w:rsidRPr="007F2770">
        <w:rPr>
          <w:lang w:eastAsia="zh-CN"/>
        </w:rPr>
        <w:t xml:space="preserve">MPTCP functionality with any steering mode, MPQUIC functionality with any steering mode and ATSSS-LL functionality with only active-standby steering mod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only active-standby steering mode supported" in the 5GSM capability IE of the PDU SESSION MODIFICATION REQUEST message; and</w:t>
      </w:r>
    </w:p>
    <w:p w14:paraId="4BF8617A" w14:textId="38A9A207" w:rsidR="00A42C66" w:rsidRDefault="00A42C66" w:rsidP="007B6089">
      <w:pPr>
        <w:pStyle w:val="B1"/>
        <w:rPr>
          <w:ins w:id="7104" w:author="24.501_CR5380R2_(Rel-18)_ATSSS_Ph2" w:date="2023-06-30T15:58:00Z"/>
        </w:rPr>
      </w:pPr>
      <w:r w:rsidRPr="007F2770">
        <w:t>8)</w:t>
      </w:r>
      <w:r w:rsidRPr="007F2770">
        <w:tab/>
        <w:t xml:space="preserve">if the UE supports </w:t>
      </w:r>
      <w:r w:rsidRPr="007F2770">
        <w:rPr>
          <w:lang w:eastAsia="zh-CN"/>
        </w:rPr>
        <w:t>MPTCP functionality with any steering mode,</w:t>
      </w:r>
      <w:r w:rsidRPr="007F2770">
        <w:t xml:space="preserve"> MPQUIC functionality with any steering mode and ATSSS-LL functionality with any steering mode</w:t>
      </w:r>
      <w:r w:rsidRPr="007F2770">
        <w:rPr>
          <w:lang w:eastAsia="zh-CN"/>
        </w:rPr>
        <w:t xml:space="preserve"> </w:t>
      </w:r>
      <w:r w:rsidRPr="007F2770">
        <w:t xml:space="preserve">as specified in subclause 5.32.6 of 3GPP TS 23.501 [8], </w:t>
      </w:r>
      <w:r w:rsidRPr="007F2770">
        <w:rPr>
          <w:lang w:eastAsia="zh-CN"/>
        </w:rPr>
        <w:t>the UE shall set</w:t>
      </w:r>
      <w:r w:rsidRPr="007F2770">
        <w:t xml:space="preserve"> the </w:t>
      </w:r>
      <w:r w:rsidRPr="007F2770">
        <w:rPr>
          <w:lang w:eastAsia="zh-CN"/>
        </w:rPr>
        <w:t>ATSSS-ST</w:t>
      </w:r>
      <w:r w:rsidRPr="007F2770">
        <w:t xml:space="preserve"> bits to "</w:t>
      </w:r>
      <w:r w:rsidRPr="007F2770">
        <w:rPr>
          <w:lang w:eastAsia="zh-CN"/>
        </w:rPr>
        <w:t>MPTCP functionality with any steering mode, MPQUIC functionality</w:t>
      </w:r>
      <w:r w:rsidRPr="007F2770">
        <w:t xml:space="preserve"> with any steering mode and ATSSS-LL functionality with any steering mode supported" in the 5GSM capability IE of the PDU SESSION MODIFICATION REQUEST message.</w:t>
      </w:r>
    </w:p>
    <w:p w14:paraId="541471F5" w14:textId="77777777" w:rsidR="00DE5F58" w:rsidRDefault="00DE5F58" w:rsidP="00DE5F58">
      <w:pPr>
        <w:rPr>
          <w:ins w:id="7105" w:author="24.501_CR5380R2_(Rel-18)_ATSSS_Ph2" w:date="2023-06-30T15:58:00Z"/>
          <w:lang w:val="en-US"/>
        </w:rPr>
      </w:pPr>
      <w:ins w:id="7106" w:author="24.501_CR5380R2_(Rel-18)_ATSSS_Ph2" w:date="2023-06-30T15:58:00Z">
        <w:r>
          <w:t xml:space="preserve">Upon receipt of a PDU SESSION MODIFICATION REQUEST </w:t>
        </w:r>
        <w:r>
          <w:rPr>
            <w:lang w:val="en-US"/>
          </w:rPr>
          <w:t>message</w:t>
        </w:r>
        <w:r>
          <w:t xml:space="preserve"> for MA PDU session modification, the SMF shall check if the 5GSM capability IE in the PDU SESSION MODIFICATION REQUEST </w:t>
        </w:r>
        <w:r>
          <w:rPr>
            <w:lang w:val="en-US"/>
          </w:rPr>
          <w:t>message, includes:</w:t>
        </w:r>
      </w:ins>
    </w:p>
    <w:p w14:paraId="2F64A257" w14:textId="77777777" w:rsidR="00DE5F58" w:rsidRDefault="00DE5F58" w:rsidP="00DE5F58">
      <w:pPr>
        <w:pStyle w:val="B1"/>
        <w:rPr>
          <w:ins w:id="7107" w:author="24.501_CR5380R2_(Rel-18)_ATSSS_Ph2" w:date="2023-06-30T15:58:00Z"/>
        </w:rPr>
      </w:pPr>
      <w:ins w:id="7108" w:author="24.501_CR5380R2_(Rel-18)_ATSSS_Ph2" w:date="2023-06-30T15:58:00Z">
        <w:r>
          <w:rPr>
            <w:lang w:val="en-US"/>
          </w:rPr>
          <w:t>a)</w:t>
        </w:r>
        <w:r>
          <w:rPr>
            <w:lang w:val="en-US"/>
          </w:rPr>
          <w:tab/>
        </w:r>
        <w:r>
          <w:t xml:space="preserve">the </w:t>
        </w:r>
        <w:r>
          <w:rPr>
            <w:lang w:eastAsia="zh-CN"/>
          </w:rPr>
          <w:t>ATSSS-ST</w:t>
        </w:r>
        <w:r>
          <w:t xml:space="preserve"> bits set to "</w:t>
        </w:r>
        <w:r w:rsidRPr="00762563">
          <w:t>MPTCP functionality with any steering mode and ATSSS-LL functionality with only active-standby steering mode supported</w:t>
        </w:r>
        <w:r>
          <w:t>" and:</w:t>
        </w:r>
      </w:ins>
    </w:p>
    <w:p w14:paraId="42B4B162" w14:textId="77777777" w:rsidR="00DE5F58" w:rsidRDefault="00DE5F58" w:rsidP="00DE5F58">
      <w:pPr>
        <w:pStyle w:val="B2"/>
        <w:rPr>
          <w:ins w:id="7109" w:author="24.501_CR5380R2_(Rel-18)_ATSSS_Ph2" w:date="2023-06-30T15:58:00Z"/>
        </w:rPr>
      </w:pPr>
      <w:ins w:id="7110" w:author="24.501_CR5380R2_(Rel-18)_ATSSS_Ph2" w:date="2023-06-30T15:58:00Z">
        <w:r>
          <w:t>i)</w:t>
        </w:r>
        <w:r>
          <w:tab/>
          <w:t xml:space="preserve">if the DNN configuration allows for the </w:t>
        </w:r>
        <w:r>
          <w:rPr>
            <w:lang w:eastAsia="zh-CN"/>
          </w:rPr>
          <w:t>MPTCP functionality with any steering mode and ATSSS-LL functionality with any steering mode</w:t>
        </w:r>
        <w:r>
          <w:t>, the SMF shall ensure that the modified PDU session has the capability of MPTCP with any steering mode and ATSSS-LL with any steering mode in the downlink and MPTCP with any steering mode and ATSSS-LL with only active-standby steering mode in the uplink; or</w:t>
        </w:r>
      </w:ins>
    </w:p>
    <w:p w14:paraId="2905C4E9" w14:textId="77777777" w:rsidR="00DE5F58" w:rsidRDefault="00DE5F58" w:rsidP="00DE5F58">
      <w:pPr>
        <w:pStyle w:val="B2"/>
        <w:rPr>
          <w:ins w:id="7111" w:author="24.501_CR5380R2_(Rel-18)_ATSSS_Ph2" w:date="2023-06-30T15:58:00Z"/>
        </w:rPr>
      </w:pPr>
      <w:ins w:id="7112" w:author="24.501_CR5380R2_(Rel-18)_ATSSS_Ph2" w:date="2023-06-30T15:58:00Z">
        <w:r>
          <w:t>ii)</w:t>
        </w:r>
        <w:r>
          <w:tab/>
          <w:t xml:space="preserve">if the DNN configuration allows for the </w:t>
        </w:r>
        <w:r>
          <w:rPr>
            <w:lang w:eastAsia="zh-CN"/>
          </w:rPr>
          <w:t xml:space="preserve">MPTCP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and ATSSS-LL with </w:t>
        </w:r>
        <w:r>
          <w:rPr>
            <w:lang w:eastAsia="zh-CN"/>
          </w:rPr>
          <w:t xml:space="preserve">only </w:t>
        </w:r>
        <w:r>
          <w:t>active-standby steering mode in the downlink and the uplink;</w:t>
        </w:r>
      </w:ins>
    </w:p>
    <w:p w14:paraId="5D5FDCFC" w14:textId="77777777" w:rsidR="00DE5F58" w:rsidRDefault="00DE5F58" w:rsidP="00DE5F58">
      <w:pPr>
        <w:pStyle w:val="B1"/>
        <w:rPr>
          <w:ins w:id="7113" w:author="24.501_CR5380R2_(Rel-18)_ATSSS_Ph2" w:date="2023-06-30T15:58:00Z"/>
        </w:rPr>
      </w:pPr>
      <w:ins w:id="7114" w:author="24.501_CR5380R2_(Rel-18)_ATSSS_Ph2" w:date="2023-06-30T15:58:00Z">
        <w:r>
          <w:t>b)</w:t>
        </w:r>
        <w:r>
          <w:tab/>
          <w:t xml:space="preserve">the </w:t>
        </w:r>
        <w:r>
          <w:rPr>
            <w:lang w:eastAsia="zh-CN"/>
          </w:rPr>
          <w:t>ATSSS-ST</w:t>
        </w:r>
        <w:r>
          <w:t xml:space="preserve"> bits set to "MPQUIC functionality with any steering mode and ATSSS-LL functionality with only active-standby steering mode supported" and:</w:t>
        </w:r>
      </w:ins>
    </w:p>
    <w:p w14:paraId="41AD8E2E" w14:textId="77777777" w:rsidR="00DE5F58" w:rsidRDefault="00DE5F58" w:rsidP="00DE5F58">
      <w:pPr>
        <w:pStyle w:val="B2"/>
        <w:rPr>
          <w:ins w:id="7115" w:author="24.501_CR5380R2_(Rel-18)_ATSSS_Ph2" w:date="2023-06-30T15:58:00Z"/>
        </w:rPr>
      </w:pPr>
      <w:ins w:id="7116" w:author="24.501_CR5380R2_(Rel-18)_ATSSS_Ph2" w:date="2023-06-30T15:58:00Z">
        <w:r>
          <w:t>i)</w:t>
        </w:r>
        <w:r>
          <w:tab/>
          <w:t xml:space="preserve">if the DNN configuration allows for the MPQUIC </w:t>
        </w:r>
        <w:r>
          <w:rPr>
            <w:lang w:eastAsia="zh-CN"/>
          </w:rPr>
          <w:t>functionality with any steering mode and ATSSS-LL functionality with any steering mode</w:t>
        </w:r>
        <w:r>
          <w:t xml:space="preserve">, the SMF shall ensure that the modified PDU session has the capability of MPQUIC with any steering mode and ATSSS-LL with any steering mode in the downlink and MPQUIC with any steering mode and ATSSS-LL with </w:t>
        </w:r>
        <w:r>
          <w:rPr>
            <w:lang w:eastAsia="zh-CN"/>
          </w:rPr>
          <w:t xml:space="preserve">only </w:t>
        </w:r>
        <w:r>
          <w:t>active-standby steering mode in the uplink; or</w:t>
        </w:r>
      </w:ins>
    </w:p>
    <w:p w14:paraId="3A34645C" w14:textId="77777777" w:rsidR="00DE5F58" w:rsidRDefault="00DE5F58" w:rsidP="00DE5F58">
      <w:pPr>
        <w:pStyle w:val="B2"/>
        <w:rPr>
          <w:ins w:id="7117" w:author="24.501_CR5380R2_(Rel-18)_ATSSS_Ph2" w:date="2023-06-30T15:58:00Z"/>
        </w:rPr>
      </w:pPr>
      <w:ins w:id="7118" w:author="24.501_CR5380R2_(Rel-18)_ATSSS_Ph2" w:date="2023-06-30T15:58:00Z">
        <w:r>
          <w:t>ii)</w:t>
        </w:r>
        <w:r>
          <w:tab/>
          <w:t xml:space="preserve">if the DNN configuration allows for the </w:t>
        </w:r>
        <w:r>
          <w:rPr>
            <w:lang w:eastAsia="zh-CN"/>
          </w:rPr>
          <w:t xml:space="preserve">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QUIC with any steering mode and ATSSS-LL with </w:t>
        </w:r>
        <w:r>
          <w:rPr>
            <w:lang w:eastAsia="zh-CN"/>
          </w:rPr>
          <w:t xml:space="preserve">only </w:t>
        </w:r>
        <w:r>
          <w:t>active-standby steering mode in the downlink and the uplink;</w:t>
        </w:r>
      </w:ins>
    </w:p>
    <w:p w14:paraId="06FAFB9C" w14:textId="77777777" w:rsidR="00DE5F58" w:rsidRDefault="00DE5F58" w:rsidP="00DE5F58">
      <w:pPr>
        <w:pStyle w:val="B1"/>
        <w:rPr>
          <w:ins w:id="7119" w:author="24.501_CR5380R2_(Rel-18)_ATSSS_Ph2" w:date="2023-06-30T15:58:00Z"/>
        </w:rPr>
      </w:pPr>
      <w:ins w:id="7120" w:author="24.501_CR5380R2_(Rel-18)_ATSSS_Ph2" w:date="2023-06-30T15:58:00Z">
        <w:r>
          <w:t>c)</w:t>
        </w:r>
        <w:r>
          <w:tab/>
          <w:t xml:space="preserve">the </w:t>
        </w:r>
        <w:r>
          <w:rPr>
            <w:lang w:eastAsia="zh-CN"/>
          </w:rPr>
          <w:t>ATSSS-ST</w:t>
        </w:r>
        <w:r>
          <w:t xml:space="preserve"> bits set to "M</w:t>
        </w:r>
        <w:r w:rsidRPr="00FC72DB">
          <w:t>PQUIC functionality with any steering mode and ATSSS-LL functionality with any steering mode supported</w:t>
        </w:r>
        <w:r>
          <w:t xml:space="preserve">" and if the DNN configuration allows for 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QUIC with any steering mode and ATSSS-LL with any steering mode in the downlink and the uplink;</w:t>
        </w:r>
      </w:ins>
    </w:p>
    <w:p w14:paraId="65934F82" w14:textId="77777777" w:rsidR="00DE5F58" w:rsidRDefault="00DE5F58" w:rsidP="00DE5F58">
      <w:pPr>
        <w:pStyle w:val="B1"/>
        <w:rPr>
          <w:ins w:id="7121" w:author="24.501_CR5380R2_(Rel-18)_ATSSS_Ph2" w:date="2023-06-30T15:58:00Z"/>
        </w:rPr>
      </w:pPr>
      <w:ins w:id="7122" w:author="24.501_CR5380R2_(Rel-18)_ATSSS_Ph2" w:date="2023-06-30T15:58:00Z">
        <w:r>
          <w:t>d)</w:t>
        </w:r>
        <w:r>
          <w:tab/>
          <w:t xml:space="preserve">the </w:t>
        </w:r>
        <w:r>
          <w:rPr>
            <w:lang w:eastAsia="zh-CN"/>
          </w:rPr>
          <w:t>ATSSS-ST</w:t>
        </w:r>
        <w:r>
          <w:t xml:space="preserve"> bits set to "</w:t>
        </w:r>
        <w:r w:rsidRPr="005633BC">
          <w:t>ATSSS Low-Layer functionality with any steering mode allowed for ATSSS-LL supported</w:t>
        </w:r>
        <w:r>
          <w:t xml:space="preserve">" and if the DNN configuration allows for the </w:t>
        </w:r>
        <w:r>
          <w:rPr>
            <w:lang w:eastAsia="zh-CN"/>
          </w:rPr>
          <w:t xml:space="preserve">ATSSS-LL functionality with </w:t>
        </w:r>
        <w:r>
          <w:t xml:space="preserve">any steering </w:t>
        </w:r>
        <w:r>
          <w:rPr>
            <w:lang w:eastAsia="zh-CN"/>
          </w:rPr>
          <w:t>mode</w:t>
        </w:r>
        <w:r>
          <w:t>, the SMF shall ensure that the modified PDU session has the capability of ATSSS-LL with any steering mode in the downlink and the uplink;</w:t>
        </w:r>
      </w:ins>
    </w:p>
    <w:p w14:paraId="5F5E2523" w14:textId="77777777" w:rsidR="00DE5F58" w:rsidRDefault="00DE5F58" w:rsidP="00DE5F58">
      <w:pPr>
        <w:pStyle w:val="B1"/>
        <w:rPr>
          <w:ins w:id="7123" w:author="24.501_CR5380R2_(Rel-18)_ATSSS_Ph2" w:date="2023-06-30T15:58:00Z"/>
        </w:rPr>
      </w:pPr>
      <w:ins w:id="7124" w:author="24.501_CR5380R2_(Rel-18)_ATSSS_Ph2" w:date="2023-06-30T15:58:00Z">
        <w:r>
          <w:t>e)</w:t>
        </w:r>
        <w:r>
          <w:tab/>
          <w:t xml:space="preserve">the </w:t>
        </w:r>
        <w:r>
          <w:rPr>
            <w:lang w:eastAsia="zh-CN"/>
          </w:rPr>
          <w:t>ATSSS-ST</w:t>
        </w:r>
        <w:r>
          <w:t xml:space="preserve"> bits set to "MPTCP functionality with any steering mode and ATSSS-LL functionality with any steering mode allowed for ATSSS-LL supported" and if the DNN configuration allows for the </w:t>
        </w:r>
        <w:r>
          <w:rPr>
            <w:lang w:eastAsia="zh-CN"/>
          </w:rPr>
          <w:t xml:space="preserve">MPTCP functionality with any steering mode and ATSSS-LL functionality with </w:t>
        </w:r>
        <w:r>
          <w:t xml:space="preserve">any steering </w:t>
        </w:r>
        <w:r>
          <w:rPr>
            <w:lang w:eastAsia="zh-CN"/>
          </w:rPr>
          <w:t>mode</w:t>
        </w:r>
        <w:r>
          <w:t>, the SMF shall ensure that the modified PDU session has the capability of MPTCP with any steering mode and ATSSS-LL with any steering mode in the downlink and the uplink;</w:t>
        </w:r>
      </w:ins>
    </w:p>
    <w:p w14:paraId="39C393AB" w14:textId="77777777" w:rsidR="00DE5F58" w:rsidRDefault="00DE5F58" w:rsidP="00DE5F58">
      <w:pPr>
        <w:pStyle w:val="B1"/>
        <w:rPr>
          <w:ins w:id="7125" w:author="24.501_CR5380R2_(Rel-18)_ATSSS_Ph2" w:date="2023-06-30T15:58:00Z"/>
        </w:rPr>
      </w:pPr>
      <w:ins w:id="7126" w:author="24.501_CR5380R2_(Rel-18)_ATSSS_Ph2" w:date="2023-06-30T15:58:00Z">
        <w:r>
          <w:t>f)</w:t>
        </w:r>
        <w:r>
          <w:tab/>
          <w:t xml:space="preserve">the </w:t>
        </w:r>
        <w:r>
          <w:rPr>
            <w:lang w:eastAsia="zh-CN"/>
          </w:rPr>
          <w:t>ATSSS-ST</w:t>
        </w:r>
        <w:r>
          <w:t xml:space="preserve"> bits set to "</w:t>
        </w:r>
        <w:r w:rsidRPr="005633BC">
          <w:t>MPTCP functionality with any steering mode, MPQUIC functionality with any steering mode and ATSSS-LL functionality with any steering mode supported</w:t>
        </w:r>
        <w:r>
          <w:t xml:space="preserve">" and if the DNN configuration allows for the </w:t>
        </w:r>
        <w:r>
          <w:rPr>
            <w:lang w:eastAsia="zh-CN"/>
          </w:rPr>
          <w:t xml:space="preserve">MPTCP functionality with any steering mode, </w:t>
        </w:r>
        <w:r>
          <w:t xml:space="preserve">the </w:t>
        </w:r>
        <w:r>
          <w:rPr>
            <w:lang w:eastAsia="zh-CN"/>
          </w:rPr>
          <w:t xml:space="preserve">MPQUIC functionality with any steering mode and ATSSS-LL functionality with </w:t>
        </w:r>
        <w:r>
          <w:t xml:space="preserve">any steering </w:t>
        </w:r>
        <w:r>
          <w:rPr>
            <w:lang w:eastAsia="zh-CN"/>
          </w:rPr>
          <w:t>mode</w:t>
        </w:r>
        <w:r>
          <w:t>, the SMF shall ensure that the modified PDU session has the capability of MPTCP with any steering mode,</w:t>
        </w:r>
        <w:r w:rsidRPr="005633BC">
          <w:t xml:space="preserve"> </w:t>
        </w:r>
        <w:r>
          <w:t xml:space="preserve">the </w:t>
        </w:r>
        <w:r>
          <w:rPr>
            <w:lang w:eastAsia="zh-CN"/>
          </w:rPr>
          <w:t>MPQUIC with any steering mode</w:t>
        </w:r>
        <w:r>
          <w:t xml:space="preserve"> and ATSSS-LL with any steering mode in the downlink and the uplink; or</w:t>
        </w:r>
      </w:ins>
    </w:p>
    <w:p w14:paraId="1F04ECCD" w14:textId="77777777" w:rsidR="00DE5F58" w:rsidRDefault="00DE5F58" w:rsidP="00DE5F58">
      <w:pPr>
        <w:pStyle w:val="B1"/>
        <w:rPr>
          <w:ins w:id="7127" w:author="24.501_CR5380R2_(Rel-18)_ATSSS_Ph2" w:date="2023-06-30T15:58:00Z"/>
        </w:rPr>
      </w:pPr>
      <w:ins w:id="7128" w:author="24.501_CR5380R2_(Rel-18)_ATSSS_Ph2" w:date="2023-06-30T15:58:00Z">
        <w:r>
          <w:t>g)</w:t>
        </w:r>
        <w:r>
          <w:tab/>
          <w:t xml:space="preserve">the </w:t>
        </w:r>
        <w:r>
          <w:rPr>
            <w:lang w:eastAsia="zh-CN"/>
          </w:rPr>
          <w:t>ATSSS-ST</w:t>
        </w:r>
        <w:r>
          <w:t xml:space="preserve"> bits set to "</w:t>
        </w:r>
        <w:r w:rsidRPr="005633BC">
          <w:t xml:space="preserve">MPTCP functionality with any steering mode, MPQUIC functionality with any steering mode and ATSSS-LL functionality with </w:t>
        </w:r>
        <w:r w:rsidRPr="00762563">
          <w:t xml:space="preserve">only active-standby </w:t>
        </w:r>
        <w:r w:rsidRPr="005633BC">
          <w:t>mode supported</w:t>
        </w:r>
        <w:r>
          <w:t>" and</w:t>
        </w:r>
      </w:ins>
    </w:p>
    <w:p w14:paraId="1AFD3A9C" w14:textId="77777777" w:rsidR="00DE5F58" w:rsidRDefault="00DE5F58" w:rsidP="00DE5F58">
      <w:pPr>
        <w:pStyle w:val="B2"/>
        <w:rPr>
          <w:ins w:id="7129" w:author="24.501_CR5380R2_(Rel-18)_ATSSS_Ph2" w:date="2023-06-30T15:58:00Z"/>
        </w:rPr>
      </w:pPr>
      <w:ins w:id="7130" w:author="24.501_CR5380R2_(Rel-18)_ATSSS_Ph2" w:date="2023-06-30T15:58:00Z">
        <w:r>
          <w:t>i)</w:t>
        </w:r>
        <w:r>
          <w:tab/>
          <w:t xml:space="preserve">if the DNN configuration allows for the </w:t>
        </w:r>
        <w:r>
          <w:rPr>
            <w:lang w:eastAsia="zh-CN"/>
          </w:rPr>
          <w:t>MPTCP functionality with any steering mode, the MPQUIC functionality with any steering mode and ATSSS-LL functionality with any steering mode</w:t>
        </w:r>
        <w:r>
          <w:t xml:space="preserve">, the SMF shall ensure that the modified PDU session has the capability of MPTCP with any steering mode, MPQUIC with any steering mode and ATSSS-LL with any steering mode in the downlink and MPTCP with any steering mode, MPQUIC with steering mode and ATSSS-LL with </w:t>
        </w:r>
        <w:r>
          <w:rPr>
            <w:lang w:eastAsia="zh-CN"/>
          </w:rPr>
          <w:t xml:space="preserve">only </w:t>
        </w:r>
        <w:r>
          <w:t>active-standby steering mode in the uplink; or</w:t>
        </w:r>
      </w:ins>
    </w:p>
    <w:p w14:paraId="5EB9AB53" w14:textId="1329032E" w:rsidR="00DE5F58" w:rsidRPr="007F2770" w:rsidRDefault="00DE5F58">
      <w:pPr>
        <w:pStyle w:val="B2"/>
        <w:pPrChange w:id="7131" w:author="24.501_CR5380R2_(Rel-18)_ATSSS_Ph2" w:date="2023-06-30T15:58:00Z">
          <w:pPr>
            <w:pStyle w:val="B1"/>
          </w:pPr>
        </w:pPrChange>
      </w:pPr>
      <w:ins w:id="7132" w:author="24.501_CR5380R2_(Rel-18)_ATSSS_Ph2" w:date="2023-06-30T15:58:00Z">
        <w:r>
          <w:t>ii)</w:t>
        </w:r>
        <w:r>
          <w:tab/>
          <w:t xml:space="preserve">if the DNN configuration allows for the </w:t>
        </w:r>
        <w:r>
          <w:rPr>
            <w:lang w:eastAsia="zh-CN"/>
          </w:rPr>
          <w:t xml:space="preserve">MPTCP functionality with any steering mode, the MPQUIC functionality with any steering mode and ATSSS-LL functionality with only </w:t>
        </w:r>
        <w:r>
          <w:t xml:space="preserve">active-standby steering </w:t>
        </w:r>
        <w:r>
          <w:rPr>
            <w:lang w:eastAsia="zh-CN"/>
          </w:rPr>
          <w:t>mode</w:t>
        </w:r>
        <w:r>
          <w:t xml:space="preserve">, the SMF shall ensure that the modified PDU session has the capability of MPTCP with any steering mode, MPQUIC with any steering mode and ATSSS-LL with </w:t>
        </w:r>
        <w:r>
          <w:rPr>
            <w:lang w:eastAsia="zh-CN"/>
          </w:rPr>
          <w:t xml:space="preserve">only </w:t>
        </w:r>
        <w:r>
          <w:t>active-standby steering mode in the downlink and the uplink.</w:t>
        </w:r>
      </w:ins>
    </w:p>
    <w:p w14:paraId="22E243C3" w14:textId="77777777" w:rsidR="007948AA" w:rsidRPr="007F2770" w:rsidRDefault="007948AA" w:rsidP="00BB130A">
      <w:pPr>
        <w:pStyle w:val="TH"/>
      </w:pPr>
      <w:r w:rsidRPr="007F2770">
        <w:object w:dxaOrig="10783" w:dyaOrig="4851" w14:anchorId="27477F37">
          <v:shape id="_x0000_i1064" type="#_x0000_t75" style="width:463.8pt;height:210.15pt" o:ole="">
            <v:imagedata r:id="rId94" o:title=""/>
          </v:shape>
          <o:OLEObject Type="Embed" ProgID="Visio.Drawing.11" ShapeID="_x0000_i1064" DrawAspect="Content" ObjectID="_1750526742" r:id="rId95"/>
        </w:object>
      </w:r>
    </w:p>
    <w:p w14:paraId="5D4E48EF" w14:textId="77777777" w:rsidR="00B23F03" w:rsidRPr="007F2770" w:rsidRDefault="00B23F03" w:rsidP="00B23F03">
      <w:pPr>
        <w:pStyle w:val="TF"/>
      </w:pPr>
      <w:r w:rsidRPr="007F2770">
        <w:rPr>
          <w:rFonts w:hint="eastAsia"/>
        </w:rPr>
        <w:t>Figure</w:t>
      </w:r>
      <w:r w:rsidRPr="007F2770">
        <w:t> </w:t>
      </w:r>
      <w:r w:rsidR="00691272" w:rsidRPr="007F2770">
        <w:t>6</w:t>
      </w:r>
      <w:r w:rsidRPr="007F2770">
        <w:t>.</w:t>
      </w:r>
      <w:r w:rsidR="00691272" w:rsidRPr="007F2770">
        <w:t>4</w:t>
      </w:r>
      <w:r w:rsidRPr="007F2770">
        <w:t>.</w:t>
      </w:r>
      <w:r w:rsidR="00691272" w:rsidRPr="007F2770">
        <w:t>2</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modification </w:t>
      </w:r>
      <w:r w:rsidRPr="007F2770">
        <w:rPr>
          <w:rFonts w:hint="eastAsia"/>
        </w:rPr>
        <w:t>procedure</w:t>
      </w:r>
    </w:p>
    <w:p w14:paraId="1F50E267" w14:textId="77777777" w:rsidR="00B23F03" w:rsidRPr="007F2770" w:rsidRDefault="00691272" w:rsidP="00781477">
      <w:pPr>
        <w:pStyle w:val="Heading4"/>
      </w:pPr>
      <w:bookmarkStart w:id="7133" w:name="_Toc20232835"/>
      <w:bookmarkStart w:id="7134" w:name="_Toc27746939"/>
      <w:bookmarkStart w:id="7135" w:name="_Toc36213123"/>
      <w:bookmarkStart w:id="7136" w:name="_Toc36657300"/>
      <w:bookmarkStart w:id="7137" w:name="_Toc45286965"/>
      <w:bookmarkStart w:id="7138" w:name="_Toc51948234"/>
      <w:bookmarkStart w:id="7139" w:name="_Toc51949326"/>
      <w:bookmarkStart w:id="7140" w:name="_Toc131396270"/>
      <w:r w:rsidRPr="007F2770">
        <w:t>6</w:t>
      </w:r>
      <w:r w:rsidR="00B23F03" w:rsidRPr="007F2770">
        <w:t>.</w:t>
      </w:r>
      <w:r w:rsidRPr="007F2770">
        <w:t>4</w:t>
      </w:r>
      <w:r w:rsidR="00B23F03" w:rsidRPr="007F2770">
        <w:t>.</w:t>
      </w:r>
      <w:r w:rsidRPr="007F2770">
        <w:t>2</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7133"/>
      <w:bookmarkEnd w:id="7134"/>
      <w:bookmarkEnd w:id="7135"/>
      <w:bookmarkEnd w:id="7136"/>
      <w:bookmarkEnd w:id="7137"/>
      <w:bookmarkEnd w:id="7138"/>
      <w:bookmarkEnd w:id="7139"/>
      <w:bookmarkEnd w:id="7140"/>
    </w:p>
    <w:p w14:paraId="7D0A3A45" w14:textId="77777777" w:rsidR="00B23F03" w:rsidRPr="007F2770" w:rsidRDefault="00B23F03" w:rsidP="00B23F03">
      <w:r w:rsidRPr="007F2770">
        <w:t xml:space="preserve">Upon receipt of a PDU SESSION MODIFICATION REQUEST </w:t>
      </w:r>
      <w:r w:rsidRPr="007F2770">
        <w:rPr>
          <w:lang w:val="en-US"/>
        </w:rPr>
        <w:t xml:space="preserve">message, if the SMF accepts the request to </w:t>
      </w:r>
      <w:r w:rsidRPr="007F2770">
        <w:rPr>
          <w:noProof/>
          <w:lang w:val="en-US"/>
        </w:rPr>
        <w:t xml:space="preserve">modify </w:t>
      </w:r>
      <w:r w:rsidRPr="007F2770">
        <w:rPr>
          <w:lang w:val="en-US"/>
        </w:rPr>
        <w:t xml:space="preserve">the PDU session, the SMF shall perform the </w:t>
      </w:r>
      <w:r w:rsidRPr="007F2770">
        <w:t xml:space="preserve">network-requested PDU session </w:t>
      </w:r>
      <w:r w:rsidRPr="007F2770">
        <w:rPr>
          <w:noProof/>
          <w:lang w:val="en-US"/>
        </w:rPr>
        <w:t>modification</w:t>
      </w:r>
      <w:r w:rsidRPr="007F2770">
        <w:t xml:space="preserve"> procedure as specified in subclause </w:t>
      </w:r>
      <w:r w:rsidR="00F77CA0" w:rsidRPr="007F2770">
        <w:t>6.3.2</w:t>
      </w:r>
      <w:r w:rsidRPr="007F2770">
        <w:t>.</w:t>
      </w:r>
    </w:p>
    <w:p w14:paraId="0C6A5365" w14:textId="77777777" w:rsidR="00010B12" w:rsidRPr="007F2770" w:rsidRDefault="00010B12" w:rsidP="00010B12">
      <w:pPr>
        <w:rPr>
          <w:lang w:eastAsia="ko-KR"/>
        </w:rPr>
      </w:pPr>
      <w:r w:rsidRPr="007F2770">
        <w:rPr>
          <w:rFonts w:hint="eastAsia"/>
          <w:lang w:eastAsia="ko-KR"/>
        </w:rPr>
        <w:t>I</w:t>
      </w:r>
      <w:r w:rsidRPr="007F2770">
        <w:rPr>
          <w:lang w:eastAsia="ko-KR"/>
        </w:rPr>
        <w:t xml:space="preserve">f the PDU SESSION MODIFICATION REQUEST message contains a Port management information container IE, the SMF shall handle the contents of the Port management information container IE as specified in </w:t>
      </w:r>
      <w:r w:rsidRPr="007F2770">
        <w:t>3GPP TS 23.501 [8] and 3GPP TS 23.502 [9]</w:t>
      </w:r>
      <w:r w:rsidRPr="007F2770">
        <w:rPr>
          <w:lang w:eastAsia="ko-KR"/>
        </w:rPr>
        <w:t>.</w:t>
      </w:r>
    </w:p>
    <w:p w14:paraId="660DF393" w14:textId="77777777" w:rsidR="00B23F03" w:rsidRPr="007F2770" w:rsidRDefault="00691272" w:rsidP="00781477">
      <w:pPr>
        <w:pStyle w:val="Heading4"/>
      </w:pPr>
      <w:bookmarkStart w:id="7141" w:name="_Toc20232836"/>
      <w:bookmarkStart w:id="7142" w:name="_Toc27746940"/>
      <w:bookmarkStart w:id="7143" w:name="_Toc36213124"/>
      <w:bookmarkStart w:id="7144" w:name="_Toc36657301"/>
      <w:bookmarkStart w:id="7145" w:name="_Toc45286966"/>
      <w:bookmarkStart w:id="7146" w:name="_Toc51948235"/>
      <w:bookmarkStart w:id="7147" w:name="_Toc51949327"/>
      <w:bookmarkStart w:id="7148" w:name="_Toc131396271"/>
      <w:r w:rsidRPr="007F2770">
        <w:t>6</w:t>
      </w:r>
      <w:r w:rsidR="00B23F03" w:rsidRPr="007F2770">
        <w:t>.</w:t>
      </w:r>
      <w:r w:rsidRPr="007F2770">
        <w:t>4</w:t>
      </w:r>
      <w:r w:rsidR="00B23F03" w:rsidRPr="007F2770">
        <w:t>.</w:t>
      </w:r>
      <w:r w:rsidRPr="007F2770">
        <w:t>2</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modification</w:t>
      </w:r>
      <w:r w:rsidR="00B23F03" w:rsidRPr="007F2770">
        <w:rPr>
          <w:rFonts w:hint="eastAsia"/>
          <w:noProof/>
          <w:lang w:val="en-US" w:eastAsia="zh-CN"/>
        </w:rPr>
        <w:t xml:space="preserve"> procedure</w:t>
      </w:r>
      <w:r w:rsidR="00B23F03" w:rsidRPr="007F2770">
        <w:rPr>
          <w:noProof/>
          <w:lang w:val="en-US" w:eastAsia="zh-CN"/>
        </w:rPr>
        <w:t xml:space="preserve"> not accepted by the network</w:t>
      </w:r>
      <w:bookmarkEnd w:id="7141"/>
      <w:bookmarkEnd w:id="7142"/>
      <w:bookmarkEnd w:id="7143"/>
      <w:bookmarkEnd w:id="7144"/>
      <w:bookmarkEnd w:id="7145"/>
      <w:bookmarkEnd w:id="7146"/>
      <w:bookmarkEnd w:id="7147"/>
      <w:bookmarkEnd w:id="7148"/>
    </w:p>
    <w:p w14:paraId="40463CD9" w14:textId="77777777" w:rsidR="004B00CB" w:rsidRPr="007F2770" w:rsidRDefault="004B00CB" w:rsidP="00781477">
      <w:pPr>
        <w:pStyle w:val="Heading5"/>
        <w:rPr>
          <w:lang w:eastAsia="zh-CN"/>
        </w:rPr>
      </w:pPr>
      <w:bookmarkStart w:id="7149" w:name="_Toc20232837"/>
      <w:bookmarkStart w:id="7150" w:name="_Toc27746941"/>
      <w:bookmarkStart w:id="7151" w:name="_Toc36213125"/>
      <w:bookmarkStart w:id="7152" w:name="_Toc36657302"/>
      <w:bookmarkStart w:id="7153" w:name="_Toc45286967"/>
      <w:bookmarkStart w:id="7154" w:name="_Toc51948236"/>
      <w:bookmarkStart w:id="7155" w:name="_Toc51949328"/>
      <w:bookmarkStart w:id="7156" w:name="_Toc131396272"/>
      <w:r w:rsidRPr="007F2770">
        <w:rPr>
          <w:lang w:eastAsia="zh-CN"/>
        </w:rPr>
        <w:t>6.4.2.4.1</w:t>
      </w:r>
      <w:r w:rsidRPr="007F2770">
        <w:rPr>
          <w:lang w:eastAsia="zh-CN"/>
        </w:rPr>
        <w:tab/>
        <w:t>General</w:t>
      </w:r>
      <w:bookmarkEnd w:id="7149"/>
      <w:bookmarkEnd w:id="7150"/>
      <w:bookmarkEnd w:id="7151"/>
      <w:bookmarkEnd w:id="7152"/>
      <w:bookmarkEnd w:id="7153"/>
      <w:bookmarkEnd w:id="7154"/>
      <w:bookmarkEnd w:id="7155"/>
      <w:bookmarkEnd w:id="7156"/>
    </w:p>
    <w:p w14:paraId="619920A1" w14:textId="77777777" w:rsidR="00B23F03" w:rsidRPr="007F2770" w:rsidRDefault="00B23F03" w:rsidP="00B23F03">
      <w:r w:rsidRPr="007F2770">
        <w:t xml:space="preserve">Upon receipt of a PDU SESSION MODIFICATION REQUEST </w:t>
      </w:r>
      <w:r w:rsidRPr="007F2770">
        <w:rPr>
          <w:lang w:val="en-US"/>
        </w:rPr>
        <w:t xml:space="preserve">message, if the SMF does not accepts the request to </w:t>
      </w:r>
      <w:r w:rsidRPr="007F2770">
        <w:rPr>
          <w:noProof/>
          <w:lang w:val="en-US"/>
        </w:rPr>
        <w:t xml:space="preserve">modify </w:t>
      </w:r>
      <w:r w:rsidRPr="007F2770">
        <w:rPr>
          <w:lang w:val="en-US"/>
        </w:rPr>
        <w:t xml:space="preserve">the PDU session, the </w:t>
      </w:r>
      <w:r w:rsidRPr="007F2770">
        <w:t>SMF shall create a PDU SESSION MODIFICATION REJECT message.</w:t>
      </w:r>
    </w:p>
    <w:p w14:paraId="4A85AB7C"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MODIFICATION REJECT message to indicate the reason for rejecting the PDU session modification.</w:t>
      </w:r>
    </w:p>
    <w:p w14:paraId="05109C93" w14:textId="77777777" w:rsidR="00B23F03" w:rsidRPr="007F2770" w:rsidRDefault="00B23F03" w:rsidP="00B23F03">
      <w:r w:rsidRPr="007F2770">
        <w:t>The 5GSM cause IE typically indicates one of the following SM cause values:</w:t>
      </w:r>
    </w:p>
    <w:p w14:paraId="695375C9" w14:textId="77777777" w:rsidR="00B23F03" w:rsidRPr="007F2770" w:rsidRDefault="00B23F03" w:rsidP="00B23F03">
      <w:pPr>
        <w:pStyle w:val="B1"/>
      </w:pPr>
      <w:r w:rsidRPr="007F2770">
        <w:t>#</w:t>
      </w:r>
      <w:r w:rsidRPr="007F2770">
        <w:rPr>
          <w:rFonts w:hint="eastAsia"/>
        </w:rPr>
        <w:t>26</w:t>
      </w:r>
      <w:r w:rsidRPr="007F2770">
        <w:tab/>
        <w:t>insufficient resources;</w:t>
      </w:r>
    </w:p>
    <w:p w14:paraId="41DA9DAD" w14:textId="77777777" w:rsidR="008E74D4" w:rsidRPr="007F2770" w:rsidRDefault="008E74D4" w:rsidP="008E74D4">
      <w:pPr>
        <w:pStyle w:val="B1"/>
      </w:pPr>
      <w:r w:rsidRPr="007F2770">
        <w:t>#29</w:t>
      </w:r>
      <w:r w:rsidRPr="007F2770">
        <w:tab/>
        <w:t>user authentication or authorization failed;</w:t>
      </w:r>
    </w:p>
    <w:p w14:paraId="7ADFC0C6" w14:textId="77777777" w:rsidR="00B23F03" w:rsidRPr="007F2770" w:rsidRDefault="00B23F03" w:rsidP="00B23F03">
      <w:pPr>
        <w:pStyle w:val="B1"/>
      </w:pPr>
      <w:r w:rsidRPr="007F2770">
        <w:t>#31</w:t>
      </w:r>
      <w:r w:rsidRPr="007F2770">
        <w:tab/>
      </w:r>
      <w:r w:rsidRPr="007F2770">
        <w:rPr>
          <w:rFonts w:hint="eastAsia"/>
        </w:rPr>
        <w:t>request</w:t>
      </w:r>
      <w:r w:rsidRPr="007F2770">
        <w:t xml:space="preserve"> rejected, unspecified;</w:t>
      </w:r>
    </w:p>
    <w:p w14:paraId="74F35E58" w14:textId="77777777" w:rsidR="009965B5" w:rsidRPr="007F2770" w:rsidRDefault="009965B5" w:rsidP="009965B5">
      <w:pPr>
        <w:pStyle w:val="B1"/>
      </w:pPr>
      <w:r w:rsidRPr="007F2770">
        <w:t>#32</w:t>
      </w:r>
      <w:r w:rsidRPr="007F2770">
        <w:tab/>
        <w:t>service option not supported;</w:t>
      </w:r>
    </w:p>
    <w:p w14:paraId="37773DE5" w14:textId="77777777" w:rsidR="009965B5" w:rsidRPr="007F2770" w:rsidRDefault="009965B5" w:rsidP="009965B5">
      <w:pPr>
        <w:pStyle w:val="B1"/>
      </w:pPr>
      <w:r w:rsidRPr="007F2770">
        <w:t>#33</w:t>
      </w:r>
      <w:r w:rsidRPr="007F2770">
        <w:tab/>
        <w:t>requested service option not subscribed;</w:t>
      </w:r>
    </w:p>
    <w:p w14:paraId="748E51A1" w14:textId="77777777" w:rsidR="00FD4484" w:rsidRPr="007F2770" w:rsidRDefault="00FD4484" w:rsidP="00FD4484">
      <w:pPr>
        <w:pStyle w:val="B1"/>
      </w:pPr>
      <w:r w:rsidRPr="007F2770">
        <w:t>#35</w:t>
      </w:r>
      <w:r w:rsidRPr="007F2770">
        <w:tab/>
        <w:t>PTI already in use;</w:t>
      </w:r>
    </w:p>
    <w:p w14:paraId="12DE8CB8" w14:textId="77777777" w:rsidR="00CE1FBB" w:rsidRPr="007F2770" w:rsidRDefault="00CE1FBB" w:rsidP="00CE1FBB">
      <w:pPr>
        <w:pStyle w:val="B1"/>
      </w:pPr>
      <w:r w:rsidRPr="007F2770">
        <w:t>#37</w:t>
      </w:r>
      <w:r w:rsidRPr="007F2770">
        <w:tab/>
        <w:t>5GS QoS not accepted;</w:t>
      </w:r>
    </w:p>
    <w:p w14:paraId="7EC932CD" w14:textId="77777777" w:rsidR="00944A9C" w:rsidRPr="007F2770" w:rsidRDefault="00944A9C" w:rsidP="00944A9C">
      <w:pPr>
        <w:pStyle w:val="B1"/>
        <w:rPr>
          <w:lang w:val="en-US" w:eastAsia="zh-CN"/>
        </w:rPr>
      </w:pPr>
      <w:r w:rsidRPr="007F2770">
        <w:rPr>
          <w:lang w:val="en-US"/>
        </w:rPr>
        <w:t>#43</w:t>
      </w:r>
      <w:r w:rsidRPr="007F2770">
        <w:rPr>
          <w:lang w:val="en-US"/>
        </w:rPr>
        <w:tab/>
        <w:t>Invalid PDU session identity;</w:t>
      </w:r>
    </w:p>
    <w:p w14:paraId="07AED903" w14:textId="77777777" w:rsidR="00634A31" w:rsidRPr="007F2770" w:rsidRDefault="00634A31" w:rsidP="00634A31">
      <w:pPr>
        <w:pStyle w:val="B1"/>
      </w:pPr>
      <w:r w:rsidRPr="007F2770">
        <w:rPr>
          <w:lang w:val="en-US"/>
        </w:rPr>
        <w:t>#44</w:t>
      </w:r>
      <w:r w:rsidRPr="007F2770">
        <w:rPr>
          <w:lang w:val="en-US"/>
        </w:rPr>
        <w:tab/>
      </w:r>
      <w:r w:rsidRPr="007F2770">
        <w:t>Semantic errors in packet filter(s);</w:t>
      </w:r>
    </w:p>
    <w:p w14:paraId="59C8095A" w14:textId="77777777" w:rsidR="00634A31" w:rsidRPr="007F2770" w:rsidRDefault="00634A31" w:rsidP="00634A31">
      <w:pPr>
        <w:pStyle w:val="B1"/>
        <w:rPr>
          <w:lang w:val="en-US" w:eastAsia="zh-CN"/>
        </w:rPr>
      </w:pPr>
      <w:r w:rsidRPr="007F2770">
        <w:t>#45</w:t>
      </w:r>
      <w:r w:rsidRPr="007F2770">
        <w:tab/>
        <w:t>Syntactical error in packet filter(s);</w:t>
      </w:r>
    </w:p>
    <w:p w14:paraId="6A1BA38D" w14:textId="77777777" w:rsidR="00A505CF" w:rsidRPr="007F2770" w:rsidRDefault="00A505CF" w:rsidP="00A505CF">
      <w:pPr>
        <w:pStyle w:val="B1"/>
        <w:rPr>
          <w:lang w:val="en-US" w:eastAsia="zh-CN"/>
        </w:rPr>
      </w:pPr>
      <w:r w:rsidRPr="007F2770">
        <w:t>#46</w:t>
      </w:r>
      <w:r w:rsidRPr="007F2770">
        <w:tab/>
        <w:t>out of LADN service area;</w:t>
      </w:r>
    </w:p>
    <w:p w14:paraId="415E3A9B" w14:textId="77777777" w:rsidR="00A821F9" w:rsidRPr="007F2770" w:rsidRDefault="00A821F9" w:rsidP="00A821F9">
      <w:pPr>
        <w:pStyle w:val="B1"/>
        <w:rPr>
          <w:lang w:val="en-US" w:eastAsia="zh-CN"/>
        </w:rPr>
      </w:pPr>
      <w:r w:rsidRPr="007F2770">
        <w:rPr>
          <w:lang w:val="en-US" w:eastAsia="zh-CN"/>
        </w:rPr>
        <w:t>#59</w:t>
      </w:r>
      <w:r w:rsidRPr="007F2770">
        <w:tab/>
      </w:r>
      <w:r w:rsidRPr="007F2770">
        <w:rPr>
          <w:lang w:val="en-US" w:eastAsia="zh-CN"/>
        </w:rPr>
        <w:t>unsupported 5QI value;</w:t>
      </w:r>
    </w:p>
    <w:p w14:paraId="56FB12BD" w14:textId="77777777" w:rsidR="00B23F03" w:rsidRPr="007F2770" w:rsidRDefault="00B23F03" w:rsidP="00B23F03">
      <w:pPr>
        <w:pStyle w:val="B1"/>
      </w:pPr>
      <w:r w:rsidRPr="007F2770">
        <w:t>#</w:t>
      </w:r>
      <w:r w:rsidR="002F3300" w:rsidRPr="007F2770">
        <w:t>67</w:t>
      </w:r>
      <w:r w:rsidRPr="007F2770">
        <w:tab/>
        <w:t>insufficient resources</w:t>
      </w:r>
      <w:r w:rsidRPr="007F2770">
        <w:rPr>
          <w:rFonts w:hint="eastAsia"/>
        </w:rPr>
        <w:t xml:space="preserve"> for specific slice and DNN</w:t>
      </w:r>
      <w:r w:rsidRPr="007F2770">
        <w:t>;</w:t>
      </w:r>
    </w:p>
    <w:p w14:paraId="790AD2F8" w14:textId="77777777" w:rsidR="00944A9C" w:rsidRPr="007F2770" w:rsidRDefault="00DC03FA" w:rsidP="00622367">
      <w:pPr>
        <w:pStyle w:val="B1"/>
      </w:pPr>
      <w:r w:rsidRPr="007F2770">
        <w:t>#</w:t>
      </w:r>
      <w:r w:rsidR="00200909" w:rsidRPr="007F2770">
        <w:t>69</w:t>
      </w:r>
      <w:r w:rsidRPr="007F2770">
        <w:tab/>
        <w:t>insufficient resources</w:t>
      </w:r>
      <w:r w:rsidRPr="007F2770">
        <w:rPr>
          <w:rFonts w:hint="eastAsia"/>
        </w:rPr>
        <w:t xml:space="preserve"> for specific slice</w:t>
      </w:r>
      <w:r w:rsidR="009965B5" w:rsidRPr="007F2770">
        <w:t>;</w:t>
      </w:r>
    </w:p>
    <w:p w14:paraId="2F4C6D08" w14:textId="77777777" w:rsidR="00634A31" w:rsidRPr="007F2770" w:rsidRDefault="00634A31" w:rsidP="00634A31">
      <w:pPr>
        <w:pStyle w:val="B1"/>
      </w:pPr>
      <w:r w:rsidRPr="007F2770">
        <w:t>#83</w:t>
      </w:r>
      <w:r w:rsidRPr="007F2770">
        <w:tab/>
        <w:t>Semantic error in the QoS operation;</w:t>
      </w:r>
    </w:p>
    <w:p w14:paraId="21FF85FA" w14:textId="77777777" w:rsidR="00634A31" w:rsidRPr="007F2770" w:rsidRDefault="00634A31" w:rsidP="00634A31">
      <w:pPr>
        <w:pStyle w:val="B1"/>
      </w:pPr>
      <w:r w:rsidRPr="007F2770">
        <w:t>#84</w:t>
      </w:r>
      <w:r w:rsidRPr="007F2770">
        <w:tab/>
        <w:t>Syntactical error in the QoS operation; or</w:t>
      </w:r>
    </w:p>
    <w:p w14:paraId="62C398E4" w14:textId="77777777" w:rsidR="009965B5" w:rsidRPr="007F2770" w:rsidRDefault="009965B5" w:rsidP="009965B5">
      <w:pPr>
        <w:pStyle w:val="B1"/>
      </w:pPr>
      <w:r w:rsidRPr="007F2770">
        <w:t>#95 – 111</w:t>
      </w:r>
      <w:r w:rsidRPr="007F2770">
        <w:tab/>
        <w:t>protocol errors.</w:t>
      </w:r>
    </w:p>
    <w:p w14:paraId="04CD5134" w14:textId="77777777" w:rsidR="00805F1E" w:rsidRPr="007F2770" w:rsidRDefault="00622367" w:rsidP="00805F1E">
      <w:r w:rsidRPr="007F2770">
        <w:t>If</w:t>
      </w:r>
      <w:r w:rsidRPr="007F2770">
        <w:rPr>
          <w:rFonts w:hint="eastAsia"/>
        </w:rPr>
        <w:t xml:space="preserve"> </w:t>
      </w:r>
      <w:r w:rsidRPr="007F2770">
        <w:t xml:space="preserve">the </w:t>
      </w:r>
      <w:r w:rsidRPr="007F2770">
        <w:rPr>
          <w:rFonts w:hint="eastAsia"/>
        </w:rPr>
        <w:t>UE reques</w:t>
      </w:r>
      <w:r w:rsidRPr="007F2770">
        <w:t>ts a PDU session modification for an LADN when the UE is located outside</w:t>
      </w:r>
      <w:r w:rsidRPr="007F2770">
        <w:rPr>
          <w:rFonts w:hint="eastAsia"/>
          <w:lang w:eastAsia="zh-CN"/>
        </w:rPr>
        <w:t xml:space="preserve"> of</w:t>
      </w:r>
      <w:r w:rsidRPr="007F2770">
        <w:t xml:space="preserve"> the LADN service area, the SMF shall include the 5GSM cause value #</w:t>
      </w:r>
      <w:r w:rsidR="00A505CF" w:rsidRPr="007F2770">
        <w:t>46</w:t>
      </w:r>
      <w:r w:rsidRPr="007F2770">
        <w:t xml:space="preserve"> "out of LADN service area" in the 5GSM cause IE of the PDU SESSION MODIFICATION REJECT message.</w:t>
      </w:r>
    </w:p>
    <w:p w14:paraId="53B0DA5B" w14:textId="77777777" w:rsidR="00622367" w:rsidRPr="007F2770" w:rsidRDefault="00805F1E" w:rsidP="00805F1E">
      <w:pPr>
        <w:rPr>
          <w:lang w:eastAsia="zh-CN"/>
        </w:rPr>
      </w:pPr>
      <w:r w:rsidRPr="007F2770">
        <w:t xml:space="preserve">If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indicates 3GPP PS data off UE status and the SMF detects the change of the 3GPP PS data off UE status, </w:t>
      </w:r>
      <w:r w:rsidRPr="007F2770">
        <w:t xml:space="preserve">the SMF shall not include the </w:t>
      </w:r>
      <w:r w:rsidRPr="007F2770">
        <w:rPr>
          <w:rFonts w:hint="eastAsia"/>
        </w:rPr>
        <w:t>5G</w:t>
      </w:r>
      <w:r w:rsidRPr="007F2770">
        <w:t xml:space="preserve">SM cause value #26 "insufficient resources", the </w:t>
      </w:r>
      <w:r w:rsidRPr="007F2770">
        <w:rPr>
          <w:rFonts w:hint="eastAsia"/>
        </w:rPr>
        <w:t>5G</w:t>
      </w:r>
      <w:r w:rsidRPr="007F2770">
        <w:t>SM cause value #67 "insufficient resources</w:t>
      </w:r>
      <w:r w:rsidRPr="007F2770">
        <w:rPr>
          <w:rFonts w:hint="eastAsia"/>
        </w:rPr>
        <w:t xml:space="preserve"> for specific slice and DNN</w:t>
      </w:r>
      <w:r w:rsidRPr="007F2770">
        <w:t>"</w:t>
      </w:r>
      <w:r w:rsidR="003E0A8E" w:rsidRPr="007F2770">
        <w:t>,</w:t>
      </w:r>
      <w:r w:rsidRPr="007F2770">
        <w:t xml:space="preserve"> the </w:t>
      </w:r>
      <w:r w:rsidRPr="007F2770">
        <w:rPr>
          <w:rFonts w:hint="eastAsia"/>
        </w:rPr>
        <w:t>5G</w:t>
      </w:r>
      <w:r w:rsidRPr="007F2770">
        <w:t>SM cause value #69 "insufficient resources</w:t>
      </w:r>
      <w:r w:rsidRPr="007F2770">
        <w:rPr>
          <w:rFonts w:hint="eastAsia"/>
        </w:rPr>
        <w:t xml:space="preserve"> for specific slice</w:t>
      </w:r>
      <w:r w:rsidRPr="007F2770">
        <w:t>"</w:t>
      </w:r>
      <w:r w:rsidR="003E0A8E" w:rsidRPr="007F2770">
        <w:t xml:space="preserve"> and the 5GSM cause value #46 "out of LADN service area"</w:t>
      </w:r>
      <w:r w:rsidRPr="007F2770">
        <w:t xml:space="preserve"> in the 5GSM cause IE of the PDU SESSION MODIFICATION REJECT message.</w:t>
      </w:r>
    </w:p>
    <w:p w14:paraId="42B5C42D" w14:textId="77777777" w:rsidR="009F0745" w:rsidRPr="007F2770" w:rsidRDefault="009F0745" w:rsidP="009F0745">
      <w:r w:rsidRPr="007F2770">
        <w:t xml:space="preserve">If the UE initiates UE-requested PDU session modification procedure to modify the PDU session transferred from EPS to an MA PDU session with the Request type IE set to "MA PDU request" in the UL NAS TRANSPORT message as specified in 3GPP TS 24.193 [13B] and the SMF determines, based on operator policy and subscription information, that the PDU SESSION MODIFICATION REQUEST </w:t>
      </w:r>
      <w:r w:rsidRPr="007F2770">
        <w:rPr>
          <w:lang w:val="en-US"/>
        </w:rPr>
        <w:t>message is to be rejected</w:t>
      </w:r>
      <w:r w:rsidRPr="007F2770">
        <w:t>, the SMF shall include the 5GSM cause value #33 "requested service option not subscribed" in the 5GSM cause IE of the PDU SESSION MODIFICATION REJECT message.</w:t>
      </w:r>
    </w:p>
    <w:p w14:paraId="5233DA7F" w14:textId="77777777" w:rsidR="009F0745" w:rsidRPr="007F2770" w:rsidRDefault="009F0745" w:rsidP="009F0745">
      <w:pPr>
        <w:pStyle w:val="NO"/>
      </w:pPr>
      <w:r w:rsidRPr="007F2770">
        <w:t>NOTE:</w:t>
      </w:r>
      <w:r w:rsidRPr="007F2770">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2A522669" w14:textId="77777777" w:rsidR="004B00CB" w:rsidRPr="007F2770" w:rsidRDefault="004B00CB" w:rsidP="004B00CB">
      <w:r w:rsidRPr="007F2770">
        <w:t>The network may include a Back-off timer value IE in the PDU SESSION MODIFICATION REJECT message.</w:t>
      </w:r>
    </w:p>
    <w:p w14:paraId="2C984FAE" w14:textId="76F806C2" w:rsidR="004B00CB" w:rsidRPr="007F2770" w:rsidRDefault="004B00CB" w:rsidP="004B00CB">
      <w:r w:rsidRPr="007F2770">
        <w:t>If the 5GSM cause value is #26"insufficient resources"</w:t>
      </w:r>
      <w:r w:rsidRPr="007F2770">
        <w:rPr>
          <w:lang w:eastAsia="zh-CN"/>
        </w:rPr>
        <w:t xml:space="preserve">, </w:t>
      </w:r>
      <w:r w:rsidRPr="007F2770">
        <w:t xml:space="preserve">#67 "insufficient resources for specific slice and DNN", or #69 "insufficient resources for specific slice" and the PDU SESSION MODIFICATION REQUEST message was received from a UE configured for high priority access in selected PLMN </w:t>
      </w:r>
      <w:r w:rsidR="000E1CC9" w:rsidRPr="007F2770">
        <w:rPr>
          <w:noProof/>
          <w:lang w:val="en-US"/>
        </w:rPr>
        <w:t xml:space="preserve">or SNPN </w:t>
      </w:r>
      <w:r w:rsidRPr="007F2770">
        <w:t>or the request type provided during the PDU session establishment is set to "initial emergency request" or "existing emergency PDU session", the network shall not include a Back-off timer value IE.</w:t>
      </w:r>
    </w:p>
    <w:p w14:paraId="6A358F44" w14:textId="77777777" w:rsidR="00B23F03" w:rsidRPr="007F2770" w:rsidRDefault="00B23F03" w:rsidP="00B23F03">
      <w:r w:rsidRPr="007F2770">
        <w:t xml:space="preserve">The SMF shall send the PDU SESSION MODIFICATION REJECT </w:t>
      </w:r>
      <w:r w:rsidRPr="007F2770">
        <w:rPr>
          <w:lang w:val="en-US"/>
        </w:rPr>
        <w:t>message.</w:t>
      </w:r>
    </w:p>
    <w:p w14:paraId="23C6015E" w14:textId="77777777" w:rsidR="00B23F03" w:rsidRPr="007F2770" w:rsidRDefault="00B23F03" w:rsidP="00B23F03">
      <w:r w:rsidRPr="007F2770">
        <w:t xml:space="preserve">Upon receipt of a PDU SESSION MODIFICATION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the UE </w:t>
      </w:r>
      <w:r w:rsidRPr="007F2770">
        <w:rPr>
          <w:rFonts w:hint="eastAsia"/>
        </w:rPr>
        <w:t xml:space="preserve">shall stop timer </w:t>
      </w:r>
      <w:r w:rsidRPr="007F2770">
        <w:t>T3581, release the allocated PTI value</w:t>
      </w:r>
      <w:r w:rsidR="00664067" w:rsidRPr="007F2770">
        <w:t>,</w:t>
      </w:r>
      <w:r w:rsidRPr="007F2770">
        <w:t xml:space="preserve"> and </w:t>
      </w:r>
      <w:r w:rsidR="00664067" w:rsidRPr="007F2770">
        <w:rPr>
          <w:rFonts w:hint="eastAsia"/>
        </w:rPr>
        <w:t>enter the state PROCEDURE TRANSACTION INACTIVE</w:t>
      </w:r>
      <w:r w:rsidRPr="007F2770">
        <w:t>.</w:t>
      </w:r>
    </w:p>
    <w:p w14:paraId="45D44DA0" w14:textId="77777777" w:rsidR="00DB5E81" w:rsidRPr="007F2770" w:rsidRDefault="00DB5E81" w:rsidP="00DB5E81">
      <w:pPr>
        <w:rPr>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Join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shall</w:t>
      </w:r>
      <w:r w:rsidRPr="007F2770">
        <w:rPr>
          <w:rFonts w:hint="eastAsia"/>
        </w:rPr>
        <w:t xml:space="preserve"> consider the requested MBS </w:t>
      </w:r>
      <w:r w:rsidRPr="007F2770">
        <w:t xml:space="preserve">join as </w:t>
      </w:r>
      <w:r w:rsidRPr="007F2770">
        <w:rPr>
          <w:rFonts w:hint="eastAsia"/>
        </w:rPr>
        <w:t>rejected</w:t>
      </w:r>
      <w:r w:rsidRPr="007F2770">
        <w:rPr>
          <w:rFonts w:hint="eastAsia"/>
          <w:lang w:eastAsia="zh-CN"/>
        </w:rPr>
        <w:t>.</w:t>
      </w:r>
    </w:p>
    <w:p w14:paraId="1AF86200" w14:textId="4B00DD73" w:rsidR="00DB5E81" w:rsidRPr="007F2770" w:rsidRDefault="00DB5E81" w:rsidP="00B23F03">
      <w:pPr>
        <w:rPr>
          <w:rFonts w:eastAsiaTheme="minorEastAsia"/>
          <w:lang w:eastAsia="zh-CN"/>
        </w:rPr>
      </w:pPr>
      <w:r w:rsidRPr="007F2770">
        <w:t xml:space="preserve">If the PDU SESSION MODIFICATION REQUEST message was sent with the Requested MBS container IE </w:t>
      </w:r>
      <w:r w:rsidRPr="007F2770">
        <w:rPr>
          <w:rFonts w:eastAsiaTheme="minorEastAsia" w:hint="eastAsia"/>
          <w:lang w:eastAsia="zh-CN"/>
        </w:rPr>
        <w:t xml:space="preserve">included and </w:t>
      </w:r>
      <w:r w:rsidRPr="007F2770">
        <w:t xml:space="preserve">the MBS operation </w:t>
      </w:r>
      <w:r w:rsidRPr="007F2770">
        <w:rPr>
          <w:rFonts w:eastAsiaTheme="minorEastAsia" w:hint="eastAsia"/>
          <w:lang w:eastAsia="zh-CN"/>
        </w:rPr>
        <w:t xml:space="preserve">set </w:t>
      </w:r>
      <w:r w:rsidRPr="007F2770">
        <w:t>to "</w:t>
      </w:r>
      <w:r w:rsidRPr="007F2770">
        <w:rPr>
          <w:rFonts w:eastAsiaTheme="minorEastAsia" w:hint="eastAsia"/>
          <w:lang w:eastAsia="zh-CN"/>
        </w:rPr>
        <w:t>Leave</w:t>
      </w:r>
      <w:r w:rsidRPr="007F2770">
        <w:t xml:space="preserve"> MBS session"</w:t>
      </w:r>
      <w:r w:rsidRPr="007F2770">
        <w:rPr>
          <w:rFonts w:eastAsiaTheme="minorEastAsia" w:hint="eastAsia"/>
          <w:lang w:eastAsia="zh-CN"/>
        </w:rPr>
        <w:t xml:space="preserve">, </w:t>
      </w:r>
      <w:r w:rsidRPr="007F2770">
        <w:t>and the UE receives a PDU SESSION MODIFICATION REJECT message, then the UE</w:t>
      </w:r>
      <w:r w:rsidRPr="007F2770">
        <w:rPr>
          <w:rFonts w:eastAsiaTheme="minorEastAsia" w:hint="eastAsia"/>
          <w:lang w:eastAsia="zh-CN"/>
        </w:rPr>
        <w:t xml:space="preserve"> </w:t>
      </w:r>
      <w:r w:rsidRPr="007F2770">
        <w:rPr>
          <w:rFonts w:hint="eastAsia"/>
          <w:lang w:eastAsia="zh-CN"/>
        </w:rPr>
        <w:t xml:space="preserve">shall </w:t>
      </w:r>
      <w:r w:rsidRPr="007F2770">
        <w:t>locally leave the multicast MBS session</w:t>
      </w:r>
      <w:r w:rsidRPr="007F2770">
        <w:rPr>
          <w:rFonts w:eastAsiaTheme="minorEastAsia" w:hint="eastAsia"/>
          <w:lang w:eastAsia="zh-CN"/>
        </w:rPr>
        <w:t xml:space="preserve">(s) corresponding to the TMGI(s) in the </w:t>
      </w:r>
      <w:r w:rsidRPr="007F2770">
        <w:t>Requested MBS container IE</w:t>
      </w:r>
      <w:r w:rsidRPr="007F2770">
        <w:rPr>
          <w:rFonts w:eastAsiaTheme="minorEastAsia" w:hint="eastAsia"/>
          <w:lang w:eastAsia="zh-CN"/>
        </w:rPr>
        <w:t xml:space="preserve"> of </w:t>
      </w:r>
      <w:r w:rsidRPr="007F2770">
        <w:t>the PDU SESSION MODIFICATION REQUEST message</w:t>
      </w:r>
      <w:r w:rsidRPr="007F2770">
        <w:rPr>
          <w:rFonts w:eastAsiaTheme="minorEastAsia" w:hint="eastAsia"/>
          <w:lang w:eastAsia="zh-CN"/>
        </w:rPr>
        <w:t>.</w:t>
      </w:r>
    </w:p>
    <w:p w14:paraId="7E2F2892" w14:textId="77777777" w:rsidR="004B00CB" w:rsidRPr="007F2770" w:rsidRDefault="004B00CB" w:rsidP="00781477">
      <w:pPr>
        <w:pStyle w:val="Heading5"/>
        <w:rPr>
          <w:lang w:eastAsia="zh-CN"/>
        </w:rPr>
      </w:pPr>
      <w:bookmarkStart w:id="7157" w:name="_Toc20232838"/>
      <w:bookmarkStart w:id="7158" w:name="_Toc27746942"/>
      <w:bookmarkStart w:id="7159" w:name="_Toc36213126"/>
      <w:bookmarkStart w:id="7160" w:name="_Toc36657303"/>
      <w:bookmarkStart w:id="7161" w:name="_Toc45286968"/>
      <w:bookmarkStart w:id="7162" w:name="_Toc51948237"/>
      <w:bookmarkStart w:id="7163" w:name="_Toc51949329"/>
      <w:bookmarkStart w:id="7164" w:name="_Toc131396273"/>
      <w:r w:rsidRPr="007F2770">
        <w:rPr>
          <w:lang w:eastAsia="zh-CN"/>
        </w:rPr>
        <w:t>6.4.2.4.2</w:t>
      </w:r>
      <w:r w:rsidRPr="007F2770">
        <w:rPr>
          <w:lang w:eastAsia="zh-CN"/>
        </w:rPr>
        <w:tab/>
        <w:t>Handling of network rejection due to congestion control</w:t>
      </w:r>
      <w:bookmarkEnd w:id="7157"/>
      <w:bookmarkEnd w:id="7158"/>
      <w:bookmarkEnd w:id="7159"/>
      <w:bookmarkEnd w:id="7160"/>
      <w:bookmarkEnd w:id="7161"/>
      <w:bookmarkEnd w:id="7162"/>
      <w:bookmarkEnd w:id="7163"/>
      <w:bookmarkEnd w:id="7164"/>
    </w:p>
    <w:p w14:paraId="7234566E" w14:textId="77777777" w:rsidR="00223074" w:rsidRPr="007F2770" w:rsidRDefault="00223074" w:rsidP="00223074">
      <w:r w:rsidRPr="007F2770">
        <w:t>If:</w:t>
      </w:r>
    </w:p>
    <w:p w14:paraId="5CE4C1A8"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26 "insufficient resources"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4EE62212" w14:textId="77777777" w:rsidR="00223074" w:rsidRPr="007F2770" w:rsidRDefault="00223074" w:rsidP="00223074">
      <w:pPr>
        <w:pStyle w:val="B1"/>
      </w:pPr>
      <w:r w:rsidRPr="007F2770">
        <w:t>-</w:t>
      </w:r>
      <w:r w:rsidRPr="007F2770">
        <w:tab/>
        <w:t>an indication that the 5GSM message was not forwarded due to DNN based congestion control is received along a Back-off timer value and a PDU SESSION MODIFICATION REQUEST message with the PDU session ID IE set to the PDU session ID of the PDU session;</w:t>
      </w:r>
    </w:p>
    <w:p w14:paraId="6DB5F6C9" w14:textId="61AFFC9F" w:rsidR="00B23F03" w:rsidRPr="007F2770" w:rsidRDefault="00B23F03" w:rsidP="00B23F03">
      <w:r w:rsidRPr="007F2770">
        <w:t xml:space="preserve">the UE shall </w:t>
      </w:r>
      <w:r w:rsidR="004B00CB" w:rsidRPr="007F2770">
        <w:t>ignore the Re-attempt indicator IE</w:t>
      </w:r>
      <w:r w:rsidR="00D16EA4" w:rsidRPr="007F2770">
        <w:t xml:space="preserve"> or the 5GSM congestion re-attempt indicator IE</w:t>
      </w:r>
      <w:r w:rsidR="004B00CB" w:rsidRPr="007F2770">
        <w:t xml:space="preserve"> provided by the network, if any, and </w:t>
      </w:r>
      <w:r w:rsidR="00C247BC" w:rsidRPr="007F2770">
        <w:t xml:space="preserve">the UE shall </w:t>
      </w:r>
      <w:r w:rsidRPr="007F2770">
        <w:t>take different actions depending on the timer value received for timer T3</w:t>
      </w:r>
      <w:r w:rsidR="00E05535" w:rsidRPr="007F2770">
        <w:t>396</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7)</w:t>
      </w:r>
      <w:r w:rsidRPr="007F2770">
        <w:rPr>
          <w:rFonts w:hint="eastAsia"/>
        </w:rPr>
        <w:t>:</w:t>
      </w:r>
    </w:p>
    <w:p w14:paraId="78C96C96" w14:textId="77777777" w:rsidR="00EB0AF1" w:rsidRPr="007F2770" w:rsidRDefault="00592296" w:rsidP="00EB0AF1">
      <w:pPr>
        <w:pStyle w:val="B1"/>
      </w:pPr>
      <w:r w:rsidRPr="007F2770">
        <w:t>a</w:t>
      </w:r>
      <w:r w:rsidR="00B23F03" w:rsidRPr="007F2770">
        <w:rPr>
          <w:rFonts w:hint="eastAsia"/>
        </w:rPr>
        <w:t>)</w:t>
      </w:r>
      <w:r w:rsidR="00B23F03" w:rsidRPr="007F2770">
        <w:tab/>
      </w:r>
      <w:r w:rsidR="00EB0AF1" w:rsidRPr="007F2770">
        <w:t>I</w:t>
      </w:r>
      <w:r w:rsidR="00EB0AF1" w:rsidRPr="007F2770">
        <w:rPr>
          <w:rFonts w:hint="eastAsia"/>
        </w:rPr>
        <w:t xml:space="preserve">f the timer </w:t>
      </w:r>
      <w:r w:rsidR="00EB0AF1" w:rsidRPr="007F2770">
        <w:t>value indicates neither zero nor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neither zero nor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 The UE shall then start timer T3396 with the value provided in the Back-off timer value IE </w:t>
      </w:r>
      <w:r w:rsidR="0092429D" w:rsidRPr="007F2770">
        <w:t xml:space="preserve">or with the Back-off timer value received from the 5GMM sublayer </w:t>
      </w:r>
      <w:r w:rsidR="00EB0AF1" w:rsidRPr="007F2770">
        <w:t>and:</w:t>
      </w:r>
    </w:p>
    <w:p w14:paraId="6257A22A" w14:textId="77777777" w:rsidR="00EB0AF1" w:rsidRPr="007F2770" w:rsidRDefault="00EB0AF1" w:rsidP="00EB0AF1">
      <w:pPr>
        <w:pStyle w:val="B2"/>
      </w:pPr>
      <w:r w:rsidRPr="007F2770">
        <w:t>1)</w:t>
      </w:r>
      <w:r w:rsidRPr="007F2770">
        <w:rPr>
          <w:rFonts w:hint="eastAsia"/>
        </w:rPr>
        <w:tab/>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that was sent by the UE, until timer T3396 expires or timer T3396 is stopped; and</w:t>
      </w:r>
    </w:p>
    <w:p w14:paraId="56F4FFD8" w14:textId="77777777" w:rsidR="00EB0AF1" w:rsidRPr="007F2770" w:rsidRDefault="00EB0AF1" w:rsidP="00EB0AF1">
      <w:pPr>
        <w:pStyle w:val="B2"/>
      </w:pPr>
      <w:r w:rsidRPr="007F2770">
        <w:t>2)</w:t>
      </w:r>
      <w:r w:rsidRPr="007F2770">
        <w:tab/>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imer T3396 expires or timer T3396 is stopped.</w:t>
      </w:r>
    </w:p>
    <w:p w14:paraId="1007F277" w14:textId="77777777" w:rsidR="00B23F03" w:rsidRPr="007F2770" w:rsidRDefault="00B23F03" w:rsidP="00B23F03">
      <w:pPr>
        <w:pStyle w:val="B1"/>
      </w:pPr>
      <w:r w:rsidRPr="007F2770">
        <w:rPr>
          <w:rFonts w:hint="eastAsia"/>
        </w:rPr>
        <w:tab/>
      </w:r>
      <w:r w:rsidRPr="007F2770">
        <w:t>The UE shall not stop timer T3</w:t>
      </w:r>
      <w:r w:rsidR="00E05535" w:rsidRPr="007F2770">
        <w:t>396</w:t>
      </w:r>
      <w:r w:rsidRPr="007F2770">
        <w:t xml:space="preserve"> upon a PLMN change or inter-system change</w:t>
      </w:r>
      <w:r w:rsidRPr="007F2770">
        <w:rPr>
          <w:rFonts w:hint="eastAsia"/>
        </w:rPr>
        <w:t>.</w:t>
      </w:r>
    </w:p>
    <w:p w14:paraId="1BED6F6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 and a</w:t>
      </w:r>
      <w:r w:rsidR="00EB0AF1" w:rsidRPr="007F2770">
        <w:rPr>
          <w:rFonts w:hint="eastAsia"/>
        </w:rPr>
        <w:t xml:space="preserve"> DNN</w:t>
      </w:r>
      <w:r w:rsidR="00EB0AF1" w:rsidRPr="007F2770">
        <w:t xml:space="preserve"> was provided during the PDU session establishment, the UE shall stop timer T3396 associated with the corresponding </w:t>
      </w:r>
      <w:r w:rsidR="00EB0AF1" w:rsidRPr="007F2770">
        <w:rPr>
          <w:rFonts w:hint="eastAsia"/>
        </w:rPr>
        <w:t>DNN</w:t>
      </w:r>
      <w:r w:rsidR="00EB0AF1" w:rsidRPr="007F2770">
        <w:t xml:space="preserve">, if it is running. If the timer value indicates that this timer is deactivated and no </w:t>
      </w:r>
      <w:r w:rsidR="00EB0AF1" w:rsidRPr="007F2770">
        <w:rPr>
          <w:rFonts w:hint="eastAsia"/>
        </w:rPr>
        <w:t>DNN</w:t>
      </w:r>
      <w:r w:rsidR="00EB0AF1" w:rsidRPr="007F2770">
        <w:t xml:space="preserve"> was provided during the PDU session establishment</w:t>
      </w:r>
      <w:r w:rsidR="00EB0AF1" w:rsidRPr="007F2770">
        <w:rPr>
          <w:rFonts w:hint="eastAsia"/>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T3396 associated with no </w:t>
      </w:r>
      <w:r w:rsidR="00EB0AF1" w:rsidRPr="007F2770">
        <w:rPr>
          <w:rFonts w:hint="eastAsia"/>
        </w:rPr>
        <w:t>DNN</w:t>
      </w:r>
      <w:r w:rsidR="00EB0AF1" w:rsidRPr="007F2770">
        <w:t xml:space="preserve"> if it is running. The UE:</w:t>
      </w:r>
    </w:p>
    <w:p w14:paraId="7ED7E11D" w14:textId="11F9F4A9" w:rsidR="00EB0AF1" w:rsidRPr="007F2770" w:rsidRDefault="00EB0AF1" w:rsidP="00EB0AF1">
      <w:pPr>
        <w:pStyle w:val="B2"/>
      </w:pPr>
      <w:r w:rsidRPr="007F2770">
        <w:t>1)</w:t>
      </w:r>
      <w:r w:rsidRPr="007F2770">
        <w:rPr>
          <w:rFonts w:hint="eastAsia"/>
        </w:rPr>
        <w:tab/>
        <w:t xml:space="preserve">shall </w:t>
      </w:r>
      <w:r w:rsidRPr="007F2770">
        <w:t>not send another PDU SESSION ESTABLISHMENT REQUEST</w:t>
      </w:r>
      <w:r w:rsidR="00E41829" w:rsidRPr="007F2770">
        <w:t xml:space="preserve"> message</w:t>
      </w:r>
      <w:r w:rsidRPr="007F2770">
        <w:rPr>
          <w:rFonts w:hint="eastAsia"/>
        </w:rPr>
        <w:t xml:space="preserve"> or</w:t>
      </w:r>
      <w:r w:rsidRPr="007F2770">
        <w:t xml:space="preserve"> PDU SESSION MODIFICATION REQUEST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 xml:space="preserve">for the same </w:t>
      </w:r>
      <w:r w:rsidRPr="007F2770">
        <w:rPr>
          <w:rFonts w:hint="eastAsia"/>
        </w:rPr>
        <w:t>DNN</w:t>
      </w:r>
      <w:r w:rsidRPr="007F2770">
        <w:t xml:space="preserve">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the same </w:t>
      </w:r>
      <w:r w:rsidRPr="007F2770">
        <w:rPr>
          <w:rFonts w:hint="eastAsia"/>
        </w:rPr>
        <w:t>DNN</w:t>
      </w:r>
      <w:r w:rsidRPr="007F2770">
        <w:t xml:space="preserve"> from the network</w:t>
      </w:r>
      <w:r w:rsidR="006029C1" w:rsidRPr="007F2770">
        <w:t xml:space="preserve">, or a PDU SESSION AUTHENTICATION COMMAND message for the same </w:t>
      </w:r>
      <w:r w:rsidR="006029C1" w:rsidRPr="007F2770">
        <w:rPr>
          <w:rFonts w:hint="eastAsia"/>
        </w:rPr>
        <w:t>DNN</w:t>
      </w:r>
      <w:r w:rsidR="006029C1" w:rsidRPr="007F2770">
        <w:t xml:space="preserve"> from the network,</w:t>
      </w:r>
      <w:r w:rsidRPr="007F2770">
        <w:t xml:space="preserve"> or a PDU SESSION RELEASE COMMAND message</w:t>
      </w:r>
      <w:r w:rsidR="00C16A78" w:rsidRPr="007F2770">
        <w:rPr>
          <w:noProof/>
          <w:lang w:eastAsia="zh-CN"/>
        </w:rPr>
        <w:t xml:space="preserve"> </w:t>
      </w:r>
      <w:r w:rsidR="00C16A78" w:rsidRPr="007F2770">
        <w:rPr>
          <w:rFonts w:hint="eastAsia"/>
          <w:lang w:eastAsia="zh-CN"/>
        </w:rPr>
        <w:t xml:space="preserve">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the same </w:t>
      </w:r>
      <w:r w:rsidRPr="007F2770">
        <w:rPr>
          <w:rFonts w:hint="eastAsia"/>
        </w:rPr>
        <w:t>DNN</w:t>
      </w:r>
      <w:r w:rsidRPr="007F2770">
        <w:t xml:space="preserve"> from the network; and</w:t>
      </w:r>
    </w:p>
    <w:p w14:paraId="3AE40ACC" w14:textId="3744C17A" w:rsidR="00EB0AF1" w:rsidRPr="007F2770" w:rsidRDefault="00EB0AF1" w:rsidP="00EB0AF1">
      <w:pPr>
        <w:pStyle w:val="B2"/>
      </w:pPr>
      <w:r w:rsidRPr="007F2770">
        <w:t>2)</w:t>
      </w:r>
      <w:r w:rsidRPr="007F2770">
        <w:rPr>
          <w:rFonts w:hint="eastAsia"/>
        </w:rPr>
        <w:tab/>
      </w:r>
      <w:r w:rsidRPr="007F2770">
        <w:t xml:space="preserve">shall not send another PDU SESSION ESTABLISHMENT REQUEST message without a </w:t>
      </w:r>
      <w:r w:rsidRPr="007F2770">
        <w:rPr>
          <w:rFonts w:hint="eastAsia"/>
        </w:rPr>
        <w:t>DNN</w:t>
      </w:r>
      <w:r w:rsidRPr="007F2770">
        <w:t xml:space="preserve">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 </w:t>
      </w:r>
      <w:r w:rsidRPr="007F2770">
        <w:rPr>
          <w:rFonts w:hint="eastAsia"/>
        </w:rPr>
        <w:t>DNN</w:t>
      </w:r>
      <w:r w:rsidRPr="007F2770">
        <w:t xml:space="preserve"> provided by the UE, 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until the UE is switched off</w:t>
      </w:r>
      <w:r w:rsidR="00281A4F" w:rsidRPr="007F2770">
        <w:t>,</w:t>
      </w:r>
      <w:r w:rsidRPr="007F2770">
        <w:t xml:space="preserve"> the USIM is removed</w:t>
      </w:r>
      <w:r w:rsidR="00281A4F" w:rsidRPr="007F2770">
        <w:t>, the entry in the "list of subscriber data" for the current SNPN is updated</w:t>
      </w:r>
      <w:r w:rsidRPr="007F2770">
        <w:t xml:space="preserve">,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006029C1" w:rsidRPr="007F2770">
        <w:t xml:space="preserve">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 </w:t>
      </w:r>
      <w:r w:rsidR="006029C1" w:rsidRPr="007F2770">
        <w:rPr>
          <w:rFonts w:hint="eastAsia"/>
        </w:rPr>
        <w:t>DNN</w:t>
      </w:r>
      <w:r w:rsidR="006029C1" w:rsidRPr="007F2770">
        <w:t xml:space="preserve"> provided by the UE,</w:t>
      </w:r>
      <w:r w:rsidRPr="007F2770">
        <w:t xml:space="preserve"> or a PDU SESSION RELEASE COMMAND message</w:t>
      </w:r>
      <w:r w:rsidR="00C16A78" w:rsidRPr="007F2770">
        <w:rPr>
          <w:rFonts w:hint="eastAsia"/>
          <w:lang w:eastAsia="zh-CN"/>
        </w:rPr>
        <w:t xml:space="preserve"> without the </w:t>
      </w:r>
      <w:r w:rsidR="00C16A78" w:rsidRPr="007F2770">
        <w:t xml:space="preserve">Back-off timer </w:t>
      </w:r>
      <w:r w:rsidR="00C16A78" w:rsidRPr="007F2770">
        <w:rPr>
          <w:rFonts w:hint="eastAsia"/>
          <w:lang w:eastAsia="zh-TW"/>
        </w:rPr>
        <w:t xml:space="preserve">value </w:t>
      </w:r>
      <w:r w:rsidR="00C16A78" w:rsidRPr="007F2770">
        <w:t>I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 without a </w:t>
      </w:r>
      <w:r w:rsidRPr="007F2770">
        <w:rPr>
          <w:rFonts w:hint="eastAsia"/>
        </w:rPr>
        <w:t>DNN</w:t>
      </w:r>
      <w:r w:rsidRPr="007F2770">
        <w:t xml:space="preserve"> provided by the UE</w:t>
      </w:r>
      <w:r w:rsidRPr="007F2770">
        <w:rPr>
          <w:rFonts w:hint="eastAsia"/>
        </w:rPr>
        <w:t>.</w:t>
      </w:r>
    </w:p>
    <w:p w14:paraId="597F184A" w14:textId="77777777" w:rsidR="00B23F03" w:rsidRPr="007F2770" w:rsidRDefault="00B23F03" w:rsidP="00B23F03">
      <w:pPr>
        <w:pStyle w:val="B1"/>
      </w:pPr>
      <w:r w:rsidRPr="007F2770">
        <w:rPr>
          <w:rFonts w:hint="eastAsia"/>
        </w:rPr>
        <w:tab/>
      </w:r>
      <w:r w:rsidRPr="007F2770">
        <w:t>The timer T3</w:t>
      </w:r>
      <w:r w:rsidR="00E05535" w:rsidRPr="007F2770">
        <w:t>396</w:t>
      </w:r>
      <w:r w:rsidRPr="007F2770">
        <w:t xml:space="preserve"> remains deactivated upon a PLMN change or inter-system change</w:t>
      </w:r>
      <w:r w:rsidRPr="007F2770">
        <w:rPr>
          <w:rFonts w:hint="eastAsia"/>
        </w:rPr>
        <w:t>.</w:t>
      </w:r>
    </w:p>
    <w:p w14:paraId="7BD3A319"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 the UE:</w:t>
      </w:r>
    </w:p>
    <w:p w14:paraId="0124FC95" w14:textId="77777777" w:rsidR="00EB0AF1" w:rsidRPr="007F2770" w:rsidRDefault="00EB0AF1" w:rsidP="00EB0AF1">
      <w:pPr>
        <w:pStyle w:val="B2"/>
      </w:pPr>
      <w:r w:rsidRPr="007F2770">
        <w:t>1)</w:t>
      </w:r>
      <w:r w:rsidRPr="007F2770">
        <w:rPr>
          <w:rFonts w:hint="eastAsia"/>
        </w:rPr>
        <w:tab/>
        <w:t xml:space="preserve">shall </w:t>
      </w:r>
      <w:r w:rsidRPr="007F2770">
        <w:t xml:space="preserve">stop timer T3396 associated with the corresponding </w:t>
      </w:r>
      <w:r w:rsidRPr="007F2770">
        <w:rPr>
          <w:rFonts w:hint="eastAsia"/>
        </w:rPr>
        <w:t>DNN</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same </w:t>
      </w:r>
      <w:r w:rsidRPr="007F2770">
        <w:rPr>
          <w:rFonts w:hint="eastAsia"/>
        </w:rPr>
        <w:t>DNN</w:t>
      </w:r>
      <w:r w:rsidRPr="007F2770">
        <w:t>; and</w:t>
      </w:r>
    </w:p>
    <w:p w14:paraId="02FA9568" w14:textId="77777777" w:rsidR="00EB0AF1" w:rsidRPr="007F2770" w:rsidRDefault="00EB0AF1" w:rsidP="00EB0AF1">
      <w:pPr>
        <w:pStyle w:val="B2"/>
      </w:pPr>
      <w:r w:rsidRPr="007F2770">
        <w:t>2)</w:t>
      </w:r>
      <w:r w:rsidRPr="007F2770">
        <w:tab/>
        <w:t xml:space="preserve">if no </w:t>
      </w:r>
      <w:r w:rsidRPr="007F2770">
        <w:rPr>
          <w:rFonts w:hint="eastAsia"/>
        </w:rPr>
        <w:t>DNN</w:t>
      </w:r>
      <w:r w:rsidRPr="007F2770">
        <w:t xml:space="preserve"> was provided during the PDU session establishment and the request type was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T3396 associated with no </w:t>
      </w:r>
      <w:r w:rsidRPr="007F2770">
        <w:rPr>
          <w:rFonts w:hint="eastAsia"/>
        </w:rPr>
        <w:t>DNN</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 DNN</w:t>
      </w:r>
      <w:r w:rsidRPr="007F2770">
        <w:t xml:space="preserve">, or another PDU SESSION MODIFICATION REQUEST message without a </w:t>
      </w:r>
      <w:r w:rsidRPr="007F2770">
        <w:rPr>
          <w:rFonts w:hint="eastAsia"/>
        </w:rPr>
        <w:t>DNN</w:t>
      </w:r>
      <w:r w:rsidRPr="007F2770">
        <w:t xml:space="preserve"> provided by the UE</w:t>
      </w:r>
      <w:r w:rsidRPr="007F2770">
        <w:rPr>
          <w:rFonts w:hint="eastAsia"/>
        </w:rPr>
        <w:t>.</w:t>
      </w:r>
    </w:p>
    <w:p w14:paraId="62426FE0" w14:textId="77777777" w:rsidR="00B23F03" w:rsidRPr="007F2770" w:rsidRDefault="00B23F03" w:rsidP="00B23F03">
      <w:pPr>
        <w:rPr>
          <w:lang w:val="en-US"/>
        </w:rPr>
      </w:pPr>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DNN</w:t>
      </w:r>
      <w:r w:rsidRPr="007F2770">
        <w:t xml:space="preserve"> or without </w:t>
      </w:r>
      <w:r w:rsidR="00EB0AF1" w:rsidRPr="007F2770">
        <w:t xml:space="preserve">a </w:t>
      </w:r>
      <w:r w:rsidRPr="007F2770">
        <w:t>DNN.</w:t>
      </w:r>
    </w:p>
    <w:p w14:paraId="29CAD973" w14:textId="77777777" w:rsidR="0092429D" w:rsidRPr="007F2770" w:rsidRDefault="00B23F03" w:rsidP="0092429D">
      <w:r w:rsidRPr="007F2770">
        <w:t>If the timer T3</w:t>
      </w:r>
      <w:r w:rsidR="00E05535" w:rsidRPr="007F2770">
        <w:t>396</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 xml:space="preserve">the entry in the "list of subscriber data" for the SNPN to which timer T3396 is associated </w:t>
      </w:r>
      <w:r w:rsidR="00EF03AD" w:rsidRPr="007F2770">
        <w:t xml:space="preserve">(if any) </w:t>
      </w:r>
      <w:r w:rsidR="00281A4F" w:rsidRPr="007F2770">
        <w:t>is not updated</w:t>
      </w:r>
      <w:r w:rsidRPr="007F2770">
        <w:t>, then timer T3</w:t>
      </w:r>
      <w:r w:rsidR="00E05535" w:rsidRPr="007F2770">
        <w:t>396</w:t>
      </w:r>
      <w:r w:rsidRPr="007F2770">
        <w:rPr>
          <w:rFonts w:hint="eastAsia"/>
        </w:rPr>
        <w:t xml:space="preserve"> </w:t>
      </w:r>
      <w:r w:rsidRPr="007F2770">
        <w:t>is kept running until it expires or it is stopped</w:t>
      </w:r>
    </w:p>
    <w:p w14:paraId="6604DFAD" w14:textId="77777777" w:rsidR="00B23F03" w:rsidRPr="007F2770" w:rsidRDefault="0092429D" w:rsidP="0092429D">
      <w:pPr>
        <w:rPr>
          <w:lang w:eastAsia="ja-JP"/>
        </w:rPr>
      </w:pPr>
      <w:r w:rsidRPr="007F2770">
        <w:t xml:space="preserve">When the timer T3396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r w:rsidR="00B23F03" w:rsidRPr="007F2770">
        <w:t>.</w:t>
      </w:r>
    </w:p>
    <w:p w14:paraId="6405D3F3" w14:textId="77777777" w:rsidR="00B23F03" w:rsidRPr="007F2770" w:rsidRDefault="00B23F03" w:rsidP="00B23F03">
      <w:r w:rsidRPr="007F2770">
        <w:t>If the UE is switched off when the timer T3</w:t>
      </w:r>
      <w:r w:rsidR="00E05535" w:rsidRPr="007F2770">
        <w:t>396</w:t>
      </w:r>
      <w:r w:rsidRPr="007F2770">
        <w:t xml:space="preserve"> is running, and if the USIM in the UE </w:t>
      </w:r>
      <w:r w:rsidR="00EF03AD" w:rsidRPr="007F2770">
        <w:t xml:space="preserve">(if any) </w:t>
      </w:r>
      <w:r w:rsidRPr="007F2770">
        <w:t xml:space="preserve">remains the same </w:t>
      </w:r>
      <w:r w:rsidR="00EF03AD" w:rsidRPr="007F2770">
        <w:t>and</w:t>
      </w:r>
      <w:r w:rsidR="00281A4F" w:rsidRPr="007F2770">
        <w:t xml:space="preserve"> the entry in the "list of subscriber data" for the SNPN to which timer T3396 is associated </w:t>
      </w:r>
      <w:r w:rsidR="00EF03AD" w:rsidRPr="007F2770">
        <w:t xml:space="preserve">(if any) </w:t>
      </w:r>
      <w:r w:rsidR="00281A4F" w:rsidRPr="007F2770">
        <w:t>is not updated</w:t>
      </w:r>
      <w:r w:rsidR="00EF03AD" w:rsidRPr="007F2770">
        <w:t xml:space="preserve"> when the UE is switched on</w:t>
      </w:r>
      <w:r w:rsidRPr="007F2770">
        <w:t>, the UE shall behave as follows:</w:t>
      </w:r>
    </w:p>
    <w:p w14:paraId="4EA104E4" w14:textId="77777777" w:rsidR="00B23F03" w:rsidRPr="007F2770" w:rsidRDefault="00B721C3" w:rsidP="00B23F03">
      <w:pPr>
        <w:pStyle w:val="B1"/>
      </w:pPr>
      <w:r w:rsidRPr="007F2770">
        <w:t>-</w:t>
      </w:r>
      <w:r w:rsidR="00B23F03" w:rsidRPr="007F2770">
        <w:rPr>
          <w:rFonts w:hint="eastAsia"/>
        </w:rPr>
        <w:tab/>
      </w:r>
      <w:r w:rsidR="00B23F03" w:rsidRPr="007F2770">
        <w:t>let t1 be the time remaining for T3</w:t>
      </w:r>
      <w:r w:rsidR="00E05535" w:rsidRPr="007F2770">
        <w:t>396</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2F2858EB" w14:textId="4FFC776E" w:rsidR="00196D17" w:rsidRPr="007F2770" w:rsidRDefault="00196D17" w:rsidP="00196D17">
      <w:r w:rsidRPr="007F2770">
        <w:t xml:space="preserve">If the UE is a UE operating in single-registration mode in a network supporting N26 interface and the PDU SESSION MODIFICATION REQUEST message was sent for a PDN connection established when in S1 mode after an inter-system change from S1 mode to N1 mode and timer T3396 associated with the corresponding </w:t>
      </w:r>
      <w:r w:rsidRPr="007F2770">
        <w:rPr>
          <w:rFonts w:hint="eastAsia"/>
        </w:rPr>
        <w:t>DNN</w:t>
      </w:r>
      <w:r w:rsidRPr="007F2770">
        <w:t xml:space="preserve"> (or no DNN) is running, then the UE shall re-initiate the UE-requested PDU session modification procedure after expiry of timer T3396.</w:t>
      </w:r>
    </w:p>
    <w:p w14:paraId="0FC297D2" w14:textId="3DB67DF0" w:rsidR="00223074" w:rsidRPr="007F2770" w:rsidRDefault="00223074" w:rsidP="00223074">
      <w:r w:rsidRPr="007F2770">
        <w:t>If:</w:t>
      </w:r>
    </w:p>
    <w:p w14:paraId="374708F0"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7 "insufficient resources for specific slice and DNN"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3B2EBB20" w14:textId="77777777" w:rsidR="00223074" w:rsidRPr="007F2770" w:rsidRDefault="00223074" w:rsidP="00223074">
      <w:pPr>
        <w:pStyle w:val="B1"/>
      </w:pPr>
      <w:r w:rsidRPr="007F2770">
        <w:t>-</w:t>
      </w:r>
      <w:r w:rsidRPr="007F2770">
        <w:tab/>
        <w:t>an indication that the 5GSM message was not forwarded due to S-NSSAI and DNN based congestion control is received along a Back-off timer value and a PDU SESSION MODIFICATION REQUEST message with the PDU session ID IE set to the PDU session ID of the PDU session;</w:t>
      </w:r>
    </w:p>
    <w:p w14:paraId="0ACD8F99" w14:textId="1AABA9EC" w:rsidR="00B23F03" w:rsidRPr="007F2770" w:rsidRDefault="00B23F03" w:rsidP="00B23F03">
      <w:r w:rsidRPr="007F2770">
        <w:t xml:space="preserve">the UE shall </w:t>
      </w:r>
      <w:r w:rsidR="004B00CB" w:rsidRPr="007F2770">
        <w:t xml:space="preserve">ignore the Re-attempt indicator IE provided by the network, if any, and </w:t>
      </w:r>
      <w:r w:rsidRPr="007F2770">
        <w:t xml:space="preserve">take different actions depending on the timer value received for timer </w:t>
      </w:r>
      <w:r w:rsidR="00A56343" w:rsidRPr="007F2770">
        <w:t>T3584</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0B0A9350" w14:textId="77777777" w:rsidR="00EB0AF1" w:rsidRPr="007F2770" w:rsidRDefault="00592296" w:rsidP="00EB0AF1">
      <w:pPr>
        <w:pStyle w:val="B1"/>
      </w:pPr>
      <w:r w:rsidRPr="007F2770">
        <w:t>a</w:t>
      </w:r>
      <w:r w:rsidR="00B23F03" w:rsidRPr="007F2770">
        <w:rPr>
          <w:rFonts w:hint="eastAsia"/>
        </w:rPr>
        <w:t>)</w:t>
      </w:r>
      <w:r w:rsidR="00B23F03" w:rsidRPr="007F2770">
        <w:rPr>
          <w:rFonts w:hint="eastAsia"/>
        </w:rPr>
        <w:tab/>
      </w:r>
      <w:r w:rsidR="00EB0AF1" w:rsidRPr="007F2770">
        <w:t>I</w:t>
      </w:r>
      <w:r w:rsidR="00EB0AF1" w:rsidRPr="007F2770">
        <w:rPr>
          <w:rFonts w:hint="eastAsia"/>
        </w:rPr>
        <w:t xml:space="preserve">f the timer </w:t>
      </w:r>
      <w:r w:rsidR="00EB0AF1" w:rsidRPr="007F2770">
        <w:t xml:space="preserve">value indicates neither zero nor deactivated, </w:t>
      </w:r>
      <w:r w:rsidR="002427D1" w:rsidRPr="007F2770">
        <w:t>and both an S-NSSAI and a DNN were provided by the UE during the PDU session establishmen</w:t>
      </w:r>
      <w:r w:rsidR="00AD0849" w:rsidRPr="007F2770">
        <w:t>t</w:t>
      </w:r>
      <w:r w:rsidR="002427D1" w:rsidRPr="007F2770">
        <w:t xml:space="preserve">, </w:t>
      </w:r>
      <w:r w:rsidR="00EB0AF1" w:rsidRPr="007F2770">
        <w:t>the UE shall stop timer T35</w:t>
      </w:r>
      <w:r w:rsidR="00B44ADC" w:rsidRPr="007F2770">
        <w:t>84</w:t>
      </w:r>
      <w:r w:rsidR="00EB0AF1" w:rsidRPr="007F2770">
        <w:t xml:space="preserve"> associated with the [S-NSSAI</w:t>
      </w:r>
      <w:r w:rsidR="002427D1" w:rsidRPr="007F2770">
        <w:t xml:space="preserve"> of the PDU session</w:t>
      </w:r>
      <w:r w:rsidR="00EB0AF1" w:rsidRPr="007F2770">
        <w:t>, DNN] combination, if it is running. If the timer value indicates neither zero nor deactivated</w:t>
      </w:r>
      <w:r w:rsidR="002427D1" w:rsidRPr="007F2770">
        <w:t>, an S-NSSAI</w:t>
      </w:r>
      <w:r w:rsidR="00EB0AF1" w:rsidRPr="007F2770">
        <w:t xml:space="preserve"> and no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xml:space="preserve">", the UE shall stop timer </w:t>
      </w:r>
      <w:r w:rsidR="00A56343" w:rsidRPr="007F2770">
        <w:t>T3584</w:t>
      </w:r>
      <w:r w:rsidR="00EB0AF1" w:rsidRPr="007F2770">
        <w:t xml:space="preserve"> associated with [S-NSSAI</w:t>
      </w:r>
      <w:r w:rsidR="002427D1" w:rsidRPr="007F2770">
        <w:t xml:space="preserve"> of the PDU session</w:t>
      </w:r>
      <w:r w:rsidR="00EB0AF1" w:rsidRPr="007F2770">
        <w:t xml:space="preserve">, no </w:t>
      </w:r>
      <w:r w:rsidR="00EB0AF1" w:rsidRPr="007F2770">
        <w:rPr>
          <w:rFonts w:hint="eastAsia"/>
        </w:rPr>
        <w:t>DNN</w:t>
      </w:r>
      <w:r w:rsidR="00EB0AF1" w:rsidRPr="007F2770">
        <w:t>] combination, if it is running. If the timer value indicates neither zero nor deactivated</w:t>
      </w:r>
      <w:r w:rsidR="002427D1" w:rsidRPr="007F2770">
        <w:t>,</w:t>
      </w:r>
      <w:r w:rsidR="00EB0AF1" w:rsidRPr="007F2770">
        <w:t xml:space="preserve"> no </w:t>
      </w:r>
      <w:r w:rsidR="00EB0AF1" w:rsidRPr="007F2770">
        <w:rPr>
          <w:rFonts w:hint="eastAsia"/>
        </w:rPr>
        <w:t>S-NSSAI</w:t>
      </w:r>
      <w:r w:rsidR="00EB0AF1" w:rsidRPr="007F2770">
        <w:t xml:space="preserve"> </w:t>
      </w:r>
      <w:r w:rsidR="002427D1" w:rsidRPr="007F2770">
        <w:t xml:space="preserve">and a DNN </w:t>
      </w:r>
      <w:r w:rsidR="00EB0AF1" w:rsidRPr="007F2770">
        <w:t>was provided during the PDU session establishmen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w:t>
      </w:r>
      <w:r w:rsidR="00EB0AF1" w:rsidRPr="007F2770">
        <w:rPr>
          <w:rFonts w:hint="eastAsia"/>
        </w:rPr>
        <w:t>DNN</w:t>
      </w:r>
      <w:r w:rsidR="00EB0AF1" w:rsidRPr="007F2770">
        <w:t xml:space="preserve">] combination, if it is running. If the timer value indicates neither zero nor deactivated and neither S-NSSAI nor </w:t>
      </w:r>
      <w:r w:rsidR="00EB0AF1" w:rsidRPr="007F2770">
        <w:rPr>
          <w:rFonts w:hint="eastAsia"/>
        </w:rPr>
        <w:t>DNN</w:t>
      </w:r>
      <w:r w:rsidR="00EB0AF1" w:rsidRPr="007F2770">
        <w:t xml:space="preserve"> was provided during the PDU session establishment</w:t>
      </w:r>
      <w:r w:rsidR="00EB0AF1" w:rsidRPr="007F2770">
        <w:rPr>
          <w:rFonts w:hint="eastAsia"/>
          <w:lang w:eastAsia="zh-CN"/>
        </w:rPr>
        <w:t xml:space="preserve"> and the request type was </w:t>
      </w:r>
      <w:r w:rsidR="00EB0AF1" w:rsidRPr="007F2770">
        <w:t>different from "initial emergency request" and different from "</w:t>
      </w:r>
      <w:r w:rsidR="00EB0AF1" w:rsidRPr="007F2770">
        <w:rPr>
          <w:lang w:eastAsia="ko-KR"/>
        </w:rPr>
        <w:t>e</w:t>
      </w:r>
      <w:r w:rsidR="00EB0AF1" w:rsidRPr="007F2770">
        <w:rPr>
          <w:rFonts w:hint="eastAsia"/>
          <w:lang w:eastAsia="ko-KR"/>
        </w:rPr>
        <w:t xml:space="preserve">xisting </w:t>
      </w:r>
      <w:r w:rsidR="00EB0AF1" w:rsidRPr="007F2770">
        <w:rPr>
          <w:lang w:eastAsia="ko-KR"/>
        </w:rPr>
        <w:t>emergency PDU session</w:t>
      </w:r>
      <w:r w:rsidR="00EB0AF1" w:rsidRPr="007F2770">
        <w:t>", the UE shall stop timer T35</w:t>
      </w:r>
      <w:r w:rsidR="00B44ADC" w:rsidRPr="007F2770">
        <w:t>84</w:t>
      </w:r>
      <w:r w:rsidR="00EB0AF1" w:rsidRPr="007F2770">
        <w:t xml:space="preserve"> associated with </w:t>
      </w:r>
      <w:r w:rsidR="002427D1" w:rsidRPr="007F2770">
        <w:t xml:space="preserve">the </w:t>
      </w:r>
      <w:r w:rsidR="00EB0AF1" w:rsidRPr="007F2770">
        <w:t xml:space="preserve">[no S-NSSAI, no </w:t>
      </w:r>
      <w:r w:rsidR="00EB0AF1" w:rsidRPr="007F2770">
        <w:rPr>
          <w:rFonts w:hint="eastAsia"/>
        </w:rPr>
        <w:t>DNN</w:t>
      </w:r>
      <w:r w:rsidR="00EB0AF1" w:rsidRPr="007F2770">
        <w:t>] combination, if it is running.</w:t>
      </w:r>
      <w:r w:rsidR="00ED463C" w:rsidRPr="007F2770">
        <w:t xml:space="preserve"> </w:t>
      </w:r>
      <w:r w:rsidR="00AD0849" w:rsidRPr="007F2770">
        <w:t xml:space="preserve">The timer T3584 to be stopped includes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 xml:space="preserve">he timer T3584 applied for the registered PLMN, if running. </w:t>
      </w:r>
      <w:r w:rsidR="00EB0AF1" w:rsidRPr="007F2770">
        <w:t xml:space="preserve">The UE shall then start timer </w:t>
      </w:r>
      <w:r w:rsidR="00A56343" w:rsidRPr="007F2770">
        <w:t>T3584</w:t>
      </w:r>
      <w:r w:rsidR="00EB0AF1" w:rsidRPr="007F2770">
        <w:t xml:space="preserve"> with the value provided in the Back-off timer value IE </w:t>
      </w:r>
      <w:r w:rsidR="0092429D" w:rsidRPr="007F2770">
        <w:t xml:space="preserve">or with the Back-off timer value received from the 5GMM sublayer </w:t>
      </w:r>
      <w:r w:rsidR="00EB0AF1" w:rsidRPr="007F2770">
        <w:t>and:</w:t>
      </w:r>
    </w:p>
    <w:p w14:paraId="2FC2166A" w14:textId="77777777" w:rsidR="00EB0AF1" w:rsidRPr="007F2770" w:rsidRDefault="00EB0AF1" w:rsidP="00EB0AF1">
      <w:pPr>
        <w:pStyle w:val="B2"/>
      </w:pPr>
      <w:r w:rsidRPr="007F2770">
        <w:t>1)</w:t>
      </w:r>
      <w:r w:rsidR="00913BB3" w:rsidRPr="007F2770">
        <w:rPr>
          <w:rFonts w:hint="eastAsia"/>
        </w:rPr>
        <w:tab/>
      </w:r>
      <w:r w:rsidRPr="007F2770">
        <w:rPr>
          <w:rFonts w:hint="eastAsia"/>
        </w:rPr>
        <w:t xml:space="preserve">shall </w:t>
      </w:r>
      <w:r w:rsidRPr="007F2770">
        <w:t xml:space="preserve">not send another PDU SESSION ESTABLISHMENT REQUEST message </w:t>
      </w:r>
      <w:r w:rsidRPr="007F2770">
        <w:rPr>
          <w:rFonts w:hint="eastAsia"/>
        </w:rPr>
        <w:t xml:space="preserve">or </w:t>
      </w:r>
      <w:r w:rsidRPr="007F2770">
        <w:t xml:space="preserve">PDU SESSION MODIFICATION REQUEST messag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 DNN] combination, until timer T35</w:t>
      </w:r>
      <w:r w:rsidR="00B44ADC" w:rsidRPr="007F2770">
        <w:t>84</w:t>
      </w:r>
      <w:r w:rsidRPr="007F2770">
        <w:t xml:space="preserve"> expires or timer T35</w:t>
      </w:r>
      <w:r w:rsidR="00B44ADC" w:rsidRPr="007F2770">
        <w:t>84</w:t>
      </w:r>
      <w:r w:rsidRPr="007F2770">
        <w:t xml:space="preserve"> is stopped;</w:t>
      </w:r>
    </w:p>
    <w:p w14:paraId="43E2BCBF" w14:textId="77777777" w:rsidR="00EB0AF1" w:rsidRPr="007F2770" w:rsidRDefault="00EB0AF1" w:rsidP="00EB0AF1">
      <w:pPr>
        <w:pStyle w:val="B2"/>
      </w:pPr>
      <w:r w:rsidRPr="007F2770">
        <w:t>2)</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for the [S-NSSAI</w:t>
      </w:r>
      <w:r w:rsidR="002427D1" w:rsidRPr="007F2770">
        <w:t xml:space="preserve"> of the PDU session</w:t>
      </w:r>
      <w:r w:rsidRPr="007F2770">
        <w:t xml:space="preserve">, no DNN] combination, if no </w:t>
      </w:r>
      <w:r w:rsidRPr="007F2770">
        <w:rPr>
          <w:rFonts w:hint="eastAsia"/>
        </w:rPr>
        <w:t>DNN</w:t>
      </w:r>
      <w:r w:rsidRPr="007F2770">
        <w:t xml:space="preserve"> was provided during the PDU session establishment, until timer </w:t>
      </w:r>
      <w:r w:rsidR="00A56343" w:rsidRPr="007F2770">
        <w:t>T3584</w:t>
      </w:r>
      <w:r w:rsidRPr="007F2770">
        <w:t xml:space="preserve"> expires or timer T35</w:t>
      </w:r>
      <w:r w:rsidR="00B44ADC" w:rsidRPr="007F2770">
        <w:t>84</w:t>
      </w:r>
      <w:r w:rsidRPr="007F2770">
        <w:t xml:space="preserve"> is stopped;</w:t>
      </w:r>
    </w:p>
    <w:p w14:paraId="6C6FB5DD" w14:textId="77777777" w:rsidR="00EB0AF1" w:rsidRPr="007F2770" w:rsidRDefault="00EB0AF1" w:rsidP="00EB0AF1">
      <w:pPr>
        <w:pStyle w:val="B2"/>
      </w:pPr>
      <w:r w:rsidRPr="007F2770">
        <w:t>3)</w:t>
      </w:r>
      <w:r w:rsidRPr="007F2770">
        <w:tab/>
        <w:t>shall not send another PDU SESSION ESTABLISHMENT REQUEST message,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DNN] combination, if no </w:t>
      </w:r>
      <w:r w:rsidRPr="007F2770">
        <w:rPr>
          <w:rFonts w:hint="eastAsia"/>
        </w:rPr>
        <w:t>S-NSSAI</w:t>
      </w:r>
      <w:r w:rsidRPr="007F2770">
        <w:t xml:space="preserve"> was provided during the PDU session establishment, until timer T35</w:t>
      </w:r>
      <w:r w:rsidR="00B44ADC" w:rsidRPr="007F2770">
        <w:t>84</w:t>
      </w:r>
      <w:r w:rsidRPr="007F2770">
        <w:t xml:space="preserve"> expires or timer T35</w:t>
      </w:r>
      <w:r w:rsidR="00B44ADC" w:rsidRPr="007F2770">
        <w:t>84</w:t>
      </w:r>
      <w:r w:rsidRPr="007F2770">
        <w:t xml:space="preserve"> is stopped; and</w:t>
      </w:r>
    </w:p>
    <w:p w14:paraId="14A0CE42" w14:textId="77777777" w:rsidR="00EB0AF1" w:rsidRPr="007F2770" w:rsidRDefault="00EB0AF1" w:rsidP="00EB0AF1">
      <w:pPr>
        <w:pStyle w:val="B2"/>
      </w:pPr>
      <w:r w:rsidRPr="007F2770">
        <w:t>4)</w:t>
      </w:r>
      <w:r w:rsidRPr="007F2770">
        <w:tab/>
        <w:t>shall 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 xml:space="preserve">with </w:t>
      </w:r>
      <w:r w:rsidR="002427D1" w:rsidRPr="007F2770">
        <w:rPr>
          <w:lang w:eastAsia="zh-TW"/>
        </w:rPr>
        <w:t xml:space="preserve">the </w:t>
      </w:r>
      <w:r w:rsidR="00805F1E" w:rsidRPr="007F2770">
        <w:rPr>
          <w:lang w:eastAsia="zh-TW"/>
        </w:rPr>
        <w:t>exception of those identified in subclause </w:t>
      </w:r>
      <w:r w:rsidR="00805F1E" w:rsidRPr="007F2770">
        <w:t>6.4.2.1,</w:t>
      </w:r>
      <w:r w:rsidR="00805F1E" w:rsidRPr="007F2770">
        <w:rPr>
          <w:lang w:eastAsia="zh-TW"/>
        </w:rPr>
        <w:t xml:space="preserve"> </w:t>
      </w:r>
      <w:r w:rsidRPr="007F2770">
        <w:t xml:space="preserve">for the [no S-NSSAI, no DNN] combination, if neither S-NSSAI nor </w:t>
      </w:r>
      <w:r w:rsidRPr="007F2770">
        <w:rPr>
          <w:rFonts w:hint="eastAsia"/>
        </w:rPr>
        <w:t>DNN</w:t>
      </w:r>
      <w:r w:rsidRPr="007F2770">
        <w:t xml:space="preserve"> was provided during the PDU session establishment, until timer T35</w:t>
      </w:r>
      <w:r w:rsidR="00B44ADC" w:rsidRPr="007F2770">
        <w:t>84</w:t>
      </w:r>
      <w:r w:rsidRPr="007F2770">
        <w:t xml:space="preserve"> expires or timer </w:t>
      </w:r>
      <w:r w:rsidR="00A56343" w:rsidRPr="007F2770">
        <w:t>T3584</w:t>
      </w:r>
      <w:r w:rsidRPr="007F2770">
        <w:t xml:space="preserve"> is stopped.</w:t>
      </w:r>
    </w:p>
    <w:p w14:paraId="78156DE6" w14:textId="77777777" w:rsidR="00B23F03" w:rsidRPr="007F2770" w:rsidRDefault="00281A4F" w:rsidP="00B23F03">
      <w:pPr>
        <w:pStyle w:val="B2"/>
      </w:pPr>
      <w:r w:rsidRPr="007F2770">
        <w:tab/>
      </w:r>
      <w:r w:rsidR="00B23F03" w:rsidRPr="007F2770">
        <w:t xml:space="preserve">The UE shall not stop timer </w:t>
      </w:r>
      <w:r w:rsidR="00A56343" w:rsidRPr="007F2770">
        <w:t>T3584</w:t>
      </w:r>
      <w:r w:rsidR="00941D8F" w:rsidRPr="007F2770">
        <w:t xml:space="preserve"> </w:t>
      </w:r>
      <w:r w:rsidR="00B23F03" w:rsidRPr="007F2770">
        <w:t>upon a PLMN change or inter-system change</w:t>
      </w:r>
      <w:r w:rsidR="002427D1" w:rsidRPr="007F2770">
        <w:t>;</w:t>
      </w:r>
    </w:p>
    <w:p w14:paraId="69260C09" w14:textId="77777777" w:rsidR="00EB0AF1" w:rsidRPr="007F2770" w:rsidRDefault="00592296" w:rsidP="00EB0AF1">
      <w:pPr>
        <w:pStyle w:val="B1"/>
      </w:pPr>
      <w:r w:rsidRPr="007F2770">
        <w:t>b</w:t>
      </w:r>
      <w:r w:rsidR="00B23F03" w:rsidRPr="007F2770">
        <w:rPr>
          <w:rFonts w:hint="eastAsia"/>
        </w:rPr>
        <w:t>)</w:t>
      </w:r>
      <w:r w:rsidR="00B23F03" w:rsidRPr="007F2770">
        <w:rPr>
          <w:rFonts w:hint="eastAsia"/>
        </w:rPr>
        <w:tab/>
      </w:r>
      <w:r w:rsidR="00EB0AF1" w:rsidRPr="007F2770">
        <w:t>if the timer value indicates that this timer is deactivated:</w:t>
      </w:r>
    </w:p>
    <w:p w14:paraId="73A89C4B" w14:textId="4F8DF0D6" w:rsidR="00281A4F" w:rsidRPr="007F2770" w:rsidRDefault="00281A4F" w:rsidP="00281A4F">
      <w:pPr>
        <w:pStyle w:val="B2"/>
      </w:pPr>
      <w:r w:rsidRPr="007F2770">
        <w:rPr>
          <w:lang w:eastAsia="zh-CN"/>
        </w:rPr>
        <w:t>1)</w:t>
      </w:r>
      <w:r w:rsidRPr="007F2770">
        <w:rPr>
          <w:rFonts w:hint="eastAsia"/>
          <w:lang w:eastAsia="zh-CN"/>
        </w:rPr>
        <w:tab/>
      </w:r>
      <w:r w:rsidR="002427D1" w:rsidRPr="007F2770">
        <w:t xml:space="preserve">if both S-NSSAI and DNN were provided by the UE during the PDU session establishment, the UE </w:t>
      </w:r>
      <w:r w:rsidRPr="007F2770">
        <w:t>shall stop timer T3584 associated with the [S-NSSAI</w:t>
      </w:r>
      <w:r w:rsidR="002427D1" w:rsidRPr="007F2770">
        <w:t xml:space="preserve"> of the PDU session</w:t>
      </w:r>
      <w:r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rFonts w:hint="eastAsia"/>
        </w:rPr>
        <w:t xml:space="preserve">shall </w:t>
      </w:r>
      <w:r w:rsidRPr="007F2770">
        <w:t>not send another PDU SESSION ESTABLISHMENT REQUEST message</w:t>
      </w:r>
      <w:r w:rsidRPr="007F2770">
        <w:rPr>
          <w:rFonts w:hint="eastAsia"/>
        </w:rPr>
        <w:t xml:space="preserve"> or</w:t>
      </w:r>
      <w:r w:rsidRPr="007F2770">
        <w:t xml:space="preserve">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DNN] combination that was sent by the UE, until the UE is switched off, the USIM is removed, the entry in the "list of subscriber data" for the current SNPN is updated, or the UE receives a PDU SESSION MODIFICATION COMMAND message for the [S-NSSAI</w:t>
      </w:r>
      <w:r w:rsidR="002427D1" w:rsidRPr="007F2770">
        <w:t xml:space="preserve"> of the PDU session</w:t>
      </w:r>
      <w:r w:rsidRPr="007F2770">
        <w:t>, DNN] combination from the network</w:t>
      </w:r>
      <w:r w:rsidR="006029C1" w:rsidRPr="007F2770">
        <w:t>, or a PDU SESSION AUTHENTICATION COMMAND message for the [S-NSSAI of the PDU session,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the [S-NSSAI</w:t>
      </w:r>
      <w:r w:rsidR="002427D1" w:rsidRPr="007F2770">
        <w:t xml:space="preserve"> of the PDU session</w:t>
      </w:r>
      <w:r w:rsidRPr="007F2770">
        <w:t>, DNN] combination from the network;</w:t>
      </w:r>
    </w:p>
    <w:p w14:paraId="2680E016" w14:textId="519042B8" w:rsidR="00281A4F" w:rsidRPr="007F2770" w:rsidRDefault="00281A4F" w:rsidP="00281A4F">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84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S-NSSAI</w:t>
      </w:r>
      <w:r w:rsidR="002427D1" w:rsidRPr="007F2770">
        <w:t xml:space="preserve"> of the PDU session</w:t>
      </w:r>
      <w:r w:rsidRPr="007F2770">
        <w:t>, no DNN] combination</w:t>
      </w:r>
      <w:r w:rsidRPr="007F2770">
        <w:rPr>
          <w:lang w:eastAsia="zh-CN"/>
        </w:rPr>
        <w:t xml:space="preserve">, if no </w:t>
      </w:r>
      <w:r w:rsidRPr="007F2770">
        <w:rPr>
          <w:rFonts w:hint="eastAsia"/>
          <w:lang w:eastAsia="zh-CN"/>
        </w:rPr>
        <w:t>DNN</w:t>
      </w:r>
      <w:r w:rsidRPr="007F2770">
        <w:rPr>
          <w:lang w:eastAsia="zh-CN"/>
        </w:rPr>
        <w:t xml:space="preserve">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S-NSSAI</w:t>
      </w:r>
      <w:r w:rsidR="002427D1" w:rsidRPr="007F2770">
        <w:t xml:space="preserve"> of the PDU session</w:t>
      </w:r>
      <w:r w:rsidRPr="007F2770">
        <w:t>,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S-NSSAI of the PDU session, no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S-NSSAI</w:t>
      </w:r>
      <w:r w:rsidR="002427D1" w:rsidRPr="007F2770">
        <w:t xml:space="preserve"> of the PDU session</w:t>
      </w:r>
      <w:r w:rsidRPr="007F2770">
        <w:t>, no DNN] combination from the network;</w:t>
      </w:r>
    </w:p>
    <w:p w14:paraId="392162C4" w14:textId="265C7598" w:rsidR="00281A4F" w:rsidRPr="007F2770" w:rsidRDefault="00281A4F" w:rsidP="00281A4F">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84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DNN] combination</w:t>
      </w:r>
      <w:r w:rsidRPr="007F2770">
        <w:rPr>
          <w:lang w:eastAsia="zh-CN"/>
        </w:rPr>
        <w:t xml:space="preserve">, if no S-NSSAI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 xml:space="preserve">message </w:t>
      </w:r>
      <w:r w:rsidRPr="007F2770">
        <w:t>for the [no S-NSSAI,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 xml:space="preserve">message </w:t>
      </w:r>
      <w:r w:rsidR="006029C1" w:rsidRPr="007F2770">
        <w:t>for the [no S-NSSAI,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the [no S-NSSAI, DNN] combination from the network; and</w:t>
      </w:r>
    </w:p>
    <w:p w14:paraId="50D6CA93" w14:textId="44181F83" w:rsidR="00281A4F" w:rsidRPr="007F2770" w:rsidRDefault="00281A4F" w:rsidP="00281A4F">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84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xml:space="preserve">, if it is running. The UE </w:t>
      </w:r>
      <w:r w:rsidRPr="007F2770">
        <w:rPr>
          <w:lang w:eastAsia="zh-CN"/>
        </w:rPr>
        <w:t>shall not send a</w:t>
      </w:r>
      <w:r w:rsidRPr="007F2770">
        <w:t xml:space="preserve"> PDU SESSION ESTABLISHMENT REQUEST</w:t>
      </w:r>
      <w:r w:rsidRPr="007F2770">
        <w:rPr>
          <w:lang w:eastAsia="zh-CN"/>
        </w:rPr>
        <w:t xml:space="preserve"> message with request type different from "</w:t>
      </w:r>
      <w:r w:rsidRPr="007F2770">
        <w:t>initial emergency request</w:t>
      </w:r>
      <w:r w:rsidRPr="007F2770">
        <w:rPr>
          <w:lang w:eastAsia="zh-CN"/>
        </w:rPr>
        <w: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lang w:eastAsia="zh-CN"/>
        </w:rPr>
        <w:t xml:space="preserve">, or a </w:t>
      </w:r>
      <w:r w:rsidRPr="007F2770">
        <w:t>PDU SESSION MODIFICATION REQUEST</w:t>
      </w:r>
      <w:r w:rsidRPr="007F2770">
        <w:rPr>
          <w:lang w:eastAsia="zh-CN"/>
        </w:rPr>
        <w:t xml:space="preserve"> message </w:t>
      </w:r>
      <w:r w:rsidRPr="007F2770">
        <w:rPr>
          <w:lang w:eastAsia="zh-TW"/>
        </w:rPr>
        <w:t>with exception of those identified in subclause </w:t>
      </w:r>
      <w:r w:rsidRPr="007F2770">
        <w:t>6.4.2.1,</w:t>
      </w:r>
      <w:r w:rsidRPr="007F2770">
        <w:rPr>
          <w:lang w:eastAsia="zh-TW"/>
        </w:rPr>
        <w:t xml:space="preserve"> </w:t>
      </w:r>
      <w:r w:rsidRPr="007F2770">
        <w:t>for the [no S-NSSAI, no DNN] combination</w:t>
      </w:r>
      <w:r w:rsidRPr="007F2770">
        <w:rPr>
          <w:lang w:eastAsia="zh-CN"/>
        </w:rPr>
        <w:t xml:space="preserve">, if </w:t>
      </w:r>
      <w:r w:rsidRPr="007F2770">
        <w:t xml:space="preserve">neither S-NSSAI nor </w:t>
      </w:r>
      <w:r w:rsidRPr="007F2770">
        <w:rPr>
          <w:rFonts w:hint="eastAsia"/>
        </w:rPr>
        <w:t>DNN</w:t>
      </w:r>
      <w:r w:rsidRPr="007F2770">
        <w:rPr>
          <w:lang w:eastAsia="zh-CN"/>
        </w:rPr>
        <w:t xml:space="preserve"> was </w:t>
      </w:r>
      <w:r w:rsidRPr="007F2770">
        <w:t>provided during the PDU session establishment</w:t>
      </w:r>
      <w:r w:rsidRPr="007F2770">
        <w:rPr>
          <w:lang w:eastAsia="zh-CN"/>
        </w:rPr>
        <w:t>, until the UE is switched off, the USIM is removed</w:t>
      </w:r>
      <w:r w:rsidRPr="007F2770">
        <w:t>, the entry in the "list of subscriber data" for the current SNPN is updated</w:t>
      </w:r>
      <w:r w:rsidRPr="007F2770">
        <w:rPr>
          <w:lang w:eastAsia="zh-CN"/>
        </w:rPr>
        <w:t xml:space="preserve">, or the UE receives a </w:t>
      </w:r>
      <w:r w:rsidRPr="007F2770">
        <w:t xml:space="preserve">PDU SESSION MODIFICATION COMMAND </w:t>
      </w:r>
      <w:r w:rsidRPr="007F2770">
        <w:rPr>
          <w:lang w:eastAsia="zh-CN"/>
        </w:rPr>
        <w:t>message</w:t>
      </w:r>
      <w:r w:rsidRPr="007F2770">
        <w:t xml:space="preserve"> for a non-emergency P</w:t>
      </w:r>
      <w:r w:rsidRPr="007F2770">
        <w:rPr>
          <w:rFonts w:hint="eastAsia"/>
        </w:rPr>
        <w:t>DU</w:t>
      </w:r>
      <w:r w:rsidRPr="007F2770">
        <w:t xml:space="preserve"> </w:t>
      </w:r>
      <w:r w:rsidRPr="007F2770">
        <w:rPr>
          <w:rFonts w:hint="eastAsia"/>
        </w:rPr>
        <w:t>session</w:t>
      </w:r>
      <w:r w:rsidRPr="007F2770">
        <w:t xml:space="preserve"> established</w:t>
      </w:r>
      <w:r w:rsidRPr="007F2770">
        <w:rPr>
          <w:lang w:eastAsia="zh-CN"/>
        </w:rPr>
        <w:t xml:space="preserve"> </w:t>
      </w:r>
      <w:r w:rsidRPr="007F2770">
        <w:t>for the [no S-NSSAI, no DNN] combination from the network</w:t>
      </w:r>
      <w:r w:rsidR="006029C1" w:rsidRPr="007F2770">
        <w:t xml:space="preserve">, or </w:t>
      </w:r>
      <w:r w:rsidR="006029C1" w:rsidRPr="007F2770">
        <w:rPr>
          <w:lang w:eastAsia="zh-CN"/>
        </w:rPr>
        <w:t xml:space="preserve">a </w:t>
      </w:r>
      <w:r w:rsidR="006029C1" w:rsidRPr="007F2770">
        <w:t xml:space="preserve">PDU SESSION AUTHENTICATION COMMAND </w:t>
      </w:r>
      <w:r w:rsidR="006029C1" w:rsidRPr="007F2770">
        <w:rPr>
          <w:lang w:eastAsia="zh-CN"/>
        </w:rPr>
        <w:t>message</w:t>
      </w:r>
      <w:r w:rsidR="006029C1" w:rsidRPr="007F2770">
        <w:t xml:space="preserve"> for a non-emergency P</w:t>
      </w:r>
      <w:r w:rsidR="006029C1" w:rsidRPr="007F2770">
        <w:rPr>
          <w:rFonts w:hint="eastAsia"/>
        </w:rPr>
        <w:t>DU</w:t>
      </w:r>
      <w:r w:rsidR="006029C1" w:rsidRPr="007F2770">
        <w:t xml:space="preserve"> </w:t>
      </w:r>
      <w:r w:rsidR="006029C1" w:rsidRPr="007F2770">
        <w:rPr>
          <w:rFonts w:hint="eastAsia"/>
        </w:rPr>
        <w:t>session</w:t>
      </w:r>
      <w:r w:rsidR="006029C1" w:rsidRPr="007F2770">
        <w:t xml:space="preserve"> established</w:t>
      </w:r>
      <w:r w:rsidR="006029C1" w:rsidRPr="007F2770">
        <w:rPr>
          <w:lang w:eastAsia="zh-CN"/>
        </w:rPr>
        <w:t xml:space="preserve"> </w:t>
      </w:r>
      <w:r w:rsidR="006029C1" w:rsidRPr="007F2770">
        <w:t>for the [no S-NSSAI, no DNN] combinat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for the [no S-NSSAI, no DNN] combination from the network.</w:t>
      </w:r>
    </w:p>
    <w:p w14:paraId="5B264D48" w14:textId="77777777" w:rsidR="00B23F03" w:rsidRPr="007F2770" w:rsidRDefault="00281A4F" w:rsidP="00CF661E">
      <w:pPr>
        <w:pStyle w:val="B1"/>
      </w:pPr>
      <w:r w:rsidRPr="007F2770">
        <w:tab/>
      </w:r>
      <w:r w:rsidR="00B23F03" w:rsidRPr="007F2770">
        <w:t xml:space="preserve">The timer </w:t>
      </w:r>
      <w:r w:rsidR="00A56343" w:rsidRPr="007F2770">
        <w:t>T3584</w:t>
      </w:r>
      <w:r w:rsidR="00B23F03" w:rsidRPr="007F2770">
        <w:t xml:space="preserve"> remains deactivated upon a PLMN change or inter-system change</w:t>
      </w:r>
      <w:r w:rsidR="002427D1" w:rsidRPr="007F2770">
        <w:t>; and</w:t>
      </w:r>
    </w:p>
    <w:p w14:paraId="676FA1DD" w14:textId="77777777" w:rsidR="00EB0AF1" w:rsidRPr="007F2770" w:rsidRDefault="00592296" w:rsidP="00EB0AF1">
      <w:pPr>
        <w:pStyle w:val="B1"/>
      </w:pPr>
      <w:r w:rsidRPr="007F2770">
        <w:t>c</w:t>
      </w:r>
      <w:r w:rsidR="00B23F03" w:rsidRPr="007F2770">
        <w:rPr>
          <w:rFonts w:hint="eastAsia"/>
        </w:rPr>
        <w:t>)</w:t>
      </w:r>
      <w:r w:rsidR="00B23F03" w:rsidRPr="007F2770">
        <w:rPr>
          <w:rFonts w:hint="eastAsia"/>
        </w:rPr>
        <w:tab/>
      </w:r>
      <w:r w:rsidR="00EB0AF1" w:rsidRPr="007F2770">
        <w:t>if the timer value indicates zero:</w:t>
      </w:r>
    </w:p>
    <w:p w14:paraId="40A18BE7" w14:textId="77777777" w:rsidR="00EB0AF1" w:rsidRPr="007F2770" w:rsidRDefault="00EB0AF1" w:rsidP="00EB0AF1">
      <w:pPr>
        <w:pStyle w:val="B2"/>
      </w:pPr>
      <w:r w:rsidRPr="007F2770">
        <w:rPr>
          <w:lang w:eastAsia="zh-CN"/>
        </w:rPr>
        <w:t>1)</w:t>
      </w:r>
      <w:r w:rsidRPr="007F2770">
        <w:rPr>
          <w:rFonts w:hint="eastAsia"/>
        </w:rPr>
        <w:tab/>
      </w:r>
      <w:r w:rsidR="002427D1" w:rsidRPr="007F2770">
        <w:t xml:space="preserve">if both S-NSSAI and DNN were provided by the UE during the PDU session establishment, the UE </w:t>
      </w:r>
      <w:r w:rsidRPr="007F2770">
        <w:t xml:space="preserve">shall stop timer </w:t>
      </w:r>
      <w:r w:rsidR="00A56343" w:rsidRPr="007F2770">
        <w:t>T3584</w:t>
      </w:r>
      <w:r w:rsidRPr="007F2770">
        <w:t xml:space="preserve"> associated with the [S-NSSAI</w:t>
      </w:r>
      <w:r w:rsidR="002427D1" w:rsidRPr="007F2770">
        <w:t xml:space="preserve"> of the PDU session</w:t>
      </w:r>
      <w:r w:rsidRPr="007F2770">
        <w:t>,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DNN] combination;</w:t>
      </w:r>
    </w:p>
    <w:p w14:paraId="1080F6FC" w14:textId="77777777" w:rsidR="00EB0AF1" w:rsidRPr="007F2770" w:rsidRDefault="00EB0AF1" w:rsidP="00EB0AF1">
      <w:pPr>
        <w:pStyle w:val="B2"/>
      </w:pPr>
      <w:r w:rsidRPr="007F2770">
        <w:rPr>
          <w:lang w:eastAsia="zh-CN"/>
        </w:rPr>
        <w:t>2)</w:t>
      </w:r>
      <w:r w:rsidRPr="007F2770">
        <w:rPr>
          <w:rFonts w:hint="eastAsia"/>
          <w:lang w:eastAsia="zh-CN"/>
        </w:rPr>
        <w:tab/>
      </w:r>
      <w:r w:rsidR="002427D1" w:rsidRPr="007F2770">
        <w:rPr>
          <w:lang w:eastAsia="zh-CN"/>
        </w:rPr>
        <w:t xml:space="preserve">if an S-NSSAI was provided but a DNN was not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S-NSSAI</w:t>
      </w:r>
      <w:r w:rsidR="002427D1" w:rsidRPr="007F2770">
        <w:t xml:space="preserve"> of the PDU session</w:t>
      </w:r>
      <w:r w:rsidRPr="007F2770">
        <w:t>,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S-NSSAI</w:t>
      </w:r>
      <w:r w:rsidR="002427D1" w:rsidRPr="007F2770">
        <w:t xml:space="preserve"> of the PDU session</w:t>
      </w:r>
      <w:r w:rsidRPr="007F2770">
        <w:t xml:space="preserve">, no DNN] combination </w:t>
      </w:r>
      <w:r w:rsidRPr="007F2770">
        <w:rPr>
          <w:rStyle w:val="B2Char"/>
        </w:rPr>
        <w:t>if</w:t>
      </w:r>
      <w:r w:rsidR="00E60B71" w:rsidRPr="007F2770">
        <w:rPr>
          <w:rStyle w:val="B2Char"/>
        </w:rPr>
        <w:t xml:space="preserve"> </w:t>
      </w:r>
      <w:r w:rsidRPr="007F2770">
        <w:rPr>
          <w:rStyle w:val="B2Char"/>
        </w:rPr>
        <w:t>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3E8FE1C3" w14:textId="77777777" w:rsidR="00EB0AF1" w:rsidRPr="007F2770" w:rsidRDefault="00EB0AF1" w:rsidP="00EB0AF1">
      <w:pPr>
        <w:pStyle w:val="B2"/>
      </w:pPr>
      <w:r w:rsidRPr="007F2770">
        <w:rPr>
          <w:lang w:eastAsia="zh-CN"/>
        </w:rPr>
        <w:t>3)</w:t>
      </w:r>
      <w:r w:rsidRPr="007F2770">
        <w:rPr>
          <w:rFonts w:hint="eastAsia"/>
          <w:lang w:eastAsia="zh-CN"/>
        </w:rPr>
        <w:tab/>
      </w:r>
      <w:r w:rsidR="002427D1" w:rsidRPr="007F2770">
        <w:rPr>
          <w:lang w:eastAsia="zh-CN"/>
        </w:rPr>
        <w:t xml:space="preserve">if an S-NSSAI was not provided but a DNN was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DNN] combination; and</w:t>
      </w:r>
    </w:p>
    <w:p w14:paraId="30D4C2DE" w14:textId="77777777" w:rsidR="00EB0AF1" w:rsidRPr="007F2770" w:rsidRDefault="00EB0AF1" w:rsidP="00EB0AF1">
      <w:pPr>
        <w:pStyle w:val="B2"/>
      </w:pPr>
      <w:r w:rsidRPr="007F2770">
        <w:rPr>
          <w:lang w:eastAsia="zh-CN"/>
        </w:rPr>
        <w:t>4)</w:t>
      </w:r>
      <w:r w:rsidRPr="007F2770">
        <w:rPr>
          <w:rFonts w:hint="eastAsia"/>
          <w:lang w:eastAsia="zh-CN"/>
        </w:rPr>
        <w:tab/>
      </w:r>
      <w:r w:rsidR="002427D1" w:rsidRPr="007F2770">
        <w:rPr>
          <w:lang w:eastAsia="zh-CN"/>
        </w:rPr>
        <w:t xml:space="preserve">if neither S-NSSAI nor DNN were provided </w:t>
      </w:r>
      <w:r w:rsidR="002427D1" w:rsidRPr="007F2770">
        <w:t xml:space="preserve">by the UE during the PDU session establishment, the UE </w:t>
      </w:r>
      <w:r w:rsidRPr="007F2770">
        <w:t>shall stop timer T35</w:t>
      </w:r>
      <w:r w:rsidR="00A56343" w:rsidRPr="007F2770">
        <w:t>84</w:t>
      </w:r>
      <w:r w:rsidRPr="007F2770">
        <w:t xml:space="preserve"> associated with the [no S-NSSAI, no DNN] combination</w:t>
      </w:r>
      <w:r w:rsidR="00AD0849" w:rsidRPr="007F2770">
        <w:t xml:space="preserve"> (including </w:t>
      </w:r>
      <w:r w:rsidR="00AD0849" w:rsidRPr="007F2770">
        <w:rPr>
          <w:rFonts w:hint="eastAsia"/>
          <w:lang w:eastAsia="zh-TW"/>
        </w:rPr>
        <w:t xml:space="preserve">the timer T3584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4 applied for the registered PLMN, if running)</w:t>
      </w:r>
      <w:r w:rsidRPr="007F2770">
        <w:t>, if it is running. The UE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or </w:t>
      </w:r>
      <w:r w:rsidRPr="007F2770">
        <w:t>PDU SESSION MODIFICATION REQUEST message for the [no S-NSSAI, no DNN] combination</w:t>
      </w:r>
      <w:r w:rsidRPr="007F2770">
        <w:rPr>
          <w:rStyle w:val="B2Char"/>
        </w:rPr>
        <w:t xml:space="preserve"> and the request type was different from "initial emergency request"</w:t>
      </w:r>
      <w:r w:rsidRPr="007F2770">
        <w:t xml:space="preserve">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p>
    <w:p w14:paraId="7A791B26" w14:textId="22248EDF" w:rsidR="00193BB8" w:rsidRPr="007F2770" w:rsidRDefault="00225F0E" w:rsidP="00D16EA4">
      <w:r w:rsidRPr="007F2770">
        <w:t xml:space="preserve">If the 5GSM congestion re-attempt indicator IE with the ABO bit set to "The back-off timer is applied in all PLMNs </w:t>
      </w:r>
      <w:r w:rsidR="005F1F7A" w:rsidRPr="007F2770">
        <w:t>or all equivalent SNPNs</w:t>
      </w:r>
      <w:r w:rsidR="00D16EA4" w:rsidRPr="007F2770">
        <w:t>" is included in the PD</w:t>
      </w:r>
      <w:r w:rsidR="00D16EA4" w:rsidRPr="007F2770">
        <w:rPr>
          <w:rFonts w:hint="eastAsia"/>
        </w:rPr>
        <w:t>U</w:t>
      </w:r>
      <w:r w:rsidR="00D16EA4" w:rsidRPr="007F2770">
        <w:t xml:space="preserve"> </w:t>
      </w:r>
      <w:r w:rsidR="00D16EA4" w:rsidRPr="007F2770">
        <w:rPr>
          <w:rFonts w:hint="eastAsia"/>
        </w:rPr>
        <w:t xml:space="preserve">SESSION </w:t>
      </w:r>
      <w:r w:rsidR="00D16EA4" w:rsidRPr="007F2770">
        <w:t xml:space="preserve">MODIFICATION REJECT message with the </w:t>
      </w:r>
      <w:r w:rsidR="00D16EA4" w:rsidRPr="007F2770">
        <w:rPr>
          <w:rFonts w:hint="eastAsia"/>
        </w:rPr>
        <w:t>5G</w:t>
      </w:r>
      <w:r w:rsidR="00D16EA4" w:rsidRPr="007F2770">
        <w:t>SM cause value #67 "insufficient resources</w:t>
      </w:r>
      <w:r w:rsidR="00D16EA4" w:rsidRPr="007F2770">
        <w:rPr>
          <w:rFonts w:hint="eastAsia"/>
        </w:rPr>
        <w:t xml:space="preserve"> for specific slice and DNN</w:t>
      </w:r>
      <w:r w:rsidR="00D16EA4" w:rsidRPr="007F2770">
        <w:t>", then the UE shall apply the timer T3584 for all the PLMNs</w:t>
      </w:r>
      <w:r w:rsidR="00DA31F5" w:rsidRPr="007F2770">
        <w:t xml:space="preserve"> or all the equivalent SNPNs</w:t>
      </w:r>
      <w:r w:rsidR="00D16EA4" w:rsidRPr="007F2770">
        <w:t>. Otherwise</w:t>
      </w:r>
      <w:r w:rsidR="00C247BC" w:rsidRPr="007F2770">
        <w:t>,</w:t>
      </w:r>
      <w:r w:rsidR="00D16EA4" w:rsidRPr="007F2770">
        <w:t xml:space="preserve"> the UE shall apply the timer T3584 for the registered PLMN</w:t>
      </w:r>
      <w:r w:rsidR="00E1141B" w:rsidRPr="007F2770">
        <w:t xml:space="preserve"> or the registered SNPN</w:t>
      </w:r>
      <w:r w:rsidR="00D16EA4" w:rsidRPr="007F2770">
        <w:t>.</w:t>
      </w:r>
    </w:p>
    <w:p w14:paraId="7A08572F" w14:textId="13137625" w:rsidR="00B23F03" w:rsidRPr="007F2770" w:rsidRDefault="00B23F03" w:rsidP="00B23F03">
      <w:r w:rsidRPr="007F2770">
        <w:t>If the Back-off timer value IE is not included</w:t>
      </w:r>
      <w:r w:rsidR="0092429D" w:rsidRPr="007F2770">
        <w:t xml:space="preserve"> or no Back-off timer value is received from the 5GMM sublayer</w:t>
      </w:r>
      <w:r w:rsidRPr="007F2770">
        <w:t>, then the UE may send another PDU SESSION ESTABLISHMENT REQUEST message or PDU SESSION MODIFICATION REQUEST message for the same [S-NSSAI, DNN] combination</w:t>
      </w:r>
      <w:r w:rsidR="00EB0AF1" w:rsidRPr="007F2770">
        <w:t>, or for the same [S-NSSAI, no DNN] combination, or for the same [no S-NSSAI, DNN] combination, or for the same [no S-NSSAI, no DNN] combination</w:t>
      </w:r>
      <w:r w:rsidRPr="007F2770">
        <w:t>.</w:t>
      </w:r>
    </w:p>
    <w:p w14:paraId="2D05A77A" w14:textId="77777777" w:rsidR="00B23F03" w:rsidRPr="007F2770" w:rsidRDefault="00B23F03" w:rsidP="00B23F03">
      <w:pPr>
        <w:rPr>
          <w:lang w:eastAsia="ja-JP"/>
        </w:rPr>
      </w:pPr>
      <w:r w:rsidRPr="007F2770">
        <w:t xml:space="preserve">When the timer </w:t>
      </w:r>
      <w:r w:rsidR="00A56343" w:rsidRPr="007F2770">
        <w:t>T3584</w:t>
      </w:r>
      <w:r w:rsidRPr="007F2770">
        <w:t xml:space="preserve">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4CF6C178" w14:textId="77777777" w:rsidR="00B23F03" w:rsidRPr="007F2770" w:rsidRDefault="00B23F03" w:rsidP="00B23F03">
      <w:pPr>
        <w:rPr>
          <w:lang w:eastAsia="ja-JP"/>
        </w:rPr>
      </w:pPr>
      <w:r w:rsidRPr="007F2770">
        <w:t xml:space="preserve">If the timer </w:t>
      </w:r>
      <w:r w:rsidR="00A56343" w:rsidRPr="007F2770">
        <w:t>T3584</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4</w:t>
      </w:r>
      <w:r w:rsidRPr="007F2770">
        <w:rPr>
          <w:rFonts w:hint="eastAsia"/>
        </w:rPr>
        <w:t xml:space="preserve"> </w:t>
      </w:r>
      <w:r w:rsidRPr="007F2770">
        <w:t>is kept running until it expires or it is stopped.</w:t>
      </w:r>
    </w:p>
    <w:p w14:paraId="316903BE" w14:textId="77777777" w:rsidR="00B23F03" w:rsidRPr="007F2770" w:rsidRDefault="00B23F03" w:rsidP="00B23F03">
      <w:r w:rsidRPr="007F2770">
        <w:t xml:space="preserve">If the UE is switched off when the timer </w:t>
      </w:r>
      <w:r w:rsidR="00A56343" w:rsidRPr="007F2770">
        <w:t>T3584</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4</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24C16020" w14:textId="77777777" w:rsidR="00B23F03" w:rsidRPr="007F2770" w:rsidRDefault="00B721C3" w:rsidP="00B23F03">
      <w:pPr>
        <w:pStyle w:val="B1"/>
      </w:pPr>
      <w:r w:rsidRPr="007F2770">
        <w:t>-</w:t>
      </w:r>
      <w:r w:rsidR="00B23F03" w:rsidRPr="007F2770">
        <w:rPr>
          <w:rFonts w:hint="eastAsia"/>
        </w:rPr>
        <w:tab/>
      </w:r>
      <w:r w:rsidR="00B23F03" w:rsidRPr="007F2770">
        <w:t xml:space="preserve">let t1 be the time remaining for </w:t>
      </w:r>
      <w:r w:rsidR="00A56343" w:rsidRPr="007F2770">
        <w:t>T3584</w:t>
      </w:r>
      <w:r w:rsidR="00B23F03" w:rsidRPr="007F2770">
        <w:rPr>
          <w:rFonts w:hint="eastAsia"/>
        </w:rPr>
        <w:t xml:space="preserve"> </w:t>
      </w:r>
      <w:r w:rsidR="00B23F03"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F2770">
        <w:rPr>
          <w:rFonts w:hint="eastAsia"/>
        </w:rPr>
        <w:t>.</w:t>
      </w:r>
    </w:p>
    <w:p w14:paraId="5BBD815C" w14:textId="4B7FC362"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4 associated with the corresponding [no S-NSSAI, DNN] combination or [no S-NSSAI, no DNN] combination is running, then the UE shall re-initiate the UE-requested PDU session modification procedure after expiry of timer T3584.</w:t>
      </w:r>
    </w:p>
    <w:p w14:paraId="49FA0E9B" w14:textId="22ECD2FA" w:rsidR="00223074" w:rsidRPr="007F2770" w:rsidRDefault="00223074" w:rsidP="00223074">
      <w:r w:rsidRPr="007F2770">
        <w:t>If:</w:t>
      </w:r>
    </w:p>
    <w:p w14:paraId="190F3A8F" w14:textId="77777777" w:rsidR="00223074" w:rsidRPr="007F2770" w:rsidRDefault="00223074" w:rsidP="00223074">
      <w:pPr>
        <w:pStyle w:val="B1"/>
      </w:pPr>
      <w:r w:rsidRPr="007F2770">
        <w:t>-</w:t>
      </w:r>
      <w:r w:rsidRPr="007F2770">
        <w:tab/>
        <w:t xml:space="preserve">the </w:t>
      </w:r>
      <w:r w:rsidRPr="007F2770">
        <w:rPr>
          <w:rFonts w:hint="eastAsia"/>
        </w:rPr>
        <w:t>5G</w:t>
      </w:r>
      <w:r w:rsidRPr="007F2770">
        <w:t xml:space="preserve">SM cause value #69 "insufficient resources for specific slice" and the Back-off timer </w:t>
      </w:r>
      <w:r w:rsidRPr="007F2770">
        <w:rPr>
          <w:rFonts w:hint="eastAsia"/>
          <w:lang w:eastAsia="zh-TW"/>
        </w:rPr>
        <w:t xml:space="preserve">value </w:t>
      </w:r>
      <w:r w:rsidRPr="007F2770">
        <w:t xml:space="preserve">IE are included in the PDU SESSION MODIFICATION REJECT </w:t>
      </w:r>
      <w:r w:rsidRPr="007F2770">
        <w:rPr>
          <w:lang w:val="en-US"/>
        </w:rPr>
        <w:t>message</w:t>
      </w:r>
      <w:r w:rsidRPr="007F2770">
        <w:t>; or</w:t>
      </w:r>
    </w:p>
    <w:p w14:paraId="78464927" w14:textId="77777777" w:rsidR="00223074" w:rsidRPr="007F2770" w:rsidRDefault="00223074" w:rsidP="00223074">
      <w:pPr>
        <w:pStyle w:val="B1"/>
      </w:pPr>
      <w:r w:rsidRPr="007F2770">
        <w:t>-</w:t>
      </w:r>
      <w:r w:rsidRPr="007F2770">
        <w:tab/>
        <w:t>an indication that the 5GSM message was not forwarded due to S-NSSAI only based congestion control is received along a Back-off timer value and a PDU SESSION MODIFICATION REQUEST message with the PDU session ID IE set to the PDU session ID of the PDU session;</w:t>
      </w:r>
    </w:p>
    <w:p w14:paraId="3B7148C4" w14:textId="37EA8104" w:rsidR="0080686A" w:rsidRPr="007F2770" w:rsidRDefault="0080686A" w:rsidP="0080686A">
      <w:r w:rsidRPr="007F2770">
        <w:t xml:space="preserve">the UE shall </w:t>
      </w:r>
      <w:r w:rsidR="004B00CB" w:rsidRPr="007F2770">
        <w:t>ignore the</w:t>
      </w:r>
      <w:r w:rsidR="00D16EA4" w:rsidRPr="007F2770">
        <w:t xml:space="preserve"> bit "RATC" and the bit "EPLMNC" in the</w:t>
      </w:r>
      <w:r w:rsidR="004B00CB" w:rsidRPr="007F2770">
        <w:t xml:space="preserve"> Re-attempt indicator IE provided by the network, if any, and </w:t>
      </w:r>
      <w:r w:rsidRPr="007F2770">
        <w:t xml:space="preserve">take different actions depending on the timer value received for timer </w:t>
      </w:r>
      <w:r w:rsidR="00A56343" w:rsidRPr="007F2770">
        <w:t>T3585</w:t>
      </w:r>
      <w:r w:rsidRPr="007F2770">
        <w:t xml:space="preserve"> in the Back-off timer value</w:t>
      </w:r>
      <w:r w:rsidR="0060624C" w:rsidRPr="007F2770">
        <w:t xml:space="preserve"> IE </w:t>
      </w:r>
      <w:r w:rsidR="0092429D" w:rsidRPr="007F2770">
        <w:t xml:space="preserve">or depending on the Back-off timer value received from the 5GMM sublayer </w:t>
      </w:r>
      <w:r w:rsidR="0060624C" w:rsidRPr="007F2770">
        <w:t>(if the UE is a UE configured for high priority access in selected PLMN</w:t>
      </w:r>
      <w:r w:rsidR="000E1CC9" w:rsidRPr="007F2770">
        <w:t xml:space="preserve"> </w:t>
      </w:r>
      <w:r w:rsidR="000E1CC9" w:rsidRPr="007F2770">
        <w:rPr>
          <w:noProof/>
          <w:lang w:val="en-US"/>
        </w:rPr>
        <w:t>or SNPN</w:t>
      </w:r>
      <w:r w:rsidR="0060624C" w:rsidRPr="007F2770">
        <w:t>, exceptions are specified in subclause 6.2.8)</w:t>
      </w:r>
      <w:r w:rsidRPr="007F2770">
        <w:rPr>
          <w:rFonts w:hint="eastAsia"/>
        </w:rPr>
        <w:t>:</w:t>
      </w:r>
    </w:p>
    <w:p w14:paraId="5C972DDA" w14:textId="25583B54" w:rsidR="00887E6E" w:rsidRPr="007F2770" w:rsidRDefault="00887E6E" w:rsidP="00887E6E">
      <w:pPr>
        <w:pStyle w:val="B1"/>
        <w:rPr>
          <w:lang w:val="en-US"/>
        </w:rPr>
      </w:pPr>
      <w:r w:rsidRPr="007F2770">
        <w:t>a)</w:t>
      </w:r>
      <w:r w:rsidRPr="007F2770">
        <w:tab/>
        <w:t xml:space="preserve">If the timer value indicates neither zero nor deactivated and an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neither zero nor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r w:rsidRPr="007F2770">
        <w:rPr>
          <w:lang w:val="en-US"/>
        </w:rPr>
        <w:t>:</w:t>
      </w:r>
    </w:p>
    <w:p w14:paraId="2EC6ED9F" w14:textId="77777777" w:rsidR="00887E6E" w:rsidRPr="007F2770" w:rsidRDefault="00887E6E" w:rsidP="00887E6E">
      <w:pPr>
        <w:pStyle w:val="B2"/>
        <w:rPr>
          <w:lang w:eastAsia="zh-TW"/>
        </w:rPr>
      </w:pPr>
      <w:r w:rsidRPr="007F2770">
        <w:rPr>
          <w:lang w:eastAsia="zh-TW"/>
        </w:rPr>
        <w:t>-</w:t>
      </w:r>
      <w:r w:rsidRPr="007F2770">
        <w:rPr>
          <w:lang w:eastAsia="zh-TW"/>
        </w:rPr>
        <w:tab/>
        <w:t>the timer T3585 applied for all the PLMNs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2096B60B"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all the PLMNs and for </w:t>
      </w:r>
      <w:r w:rsidRPr="007F2770">
        <w:t>both 3GPP access type and non-3GPP access type</w:t>
      </w:r>
      <w:r w:rsidRPr="007F2770">
        <w:rPr>
          <w:lang w:eastAsia="zh-TW"/>
        </w:rPr>
        <w:t>, if running;</w:t>
      </w:r>
    </w:p>
    <w:p w14:paraId="50D29033" w14:textId="33634807"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38F2C3F4"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54542FCC" w14:textId="77777777" w:rsidR="00887E6E" w:rsidRPr="007F2770" w:rsidRDefault="00887E6E" w:rsidP="00887E6E">
      <w:pPr>
        <w:pStyle w:val="B1"/>
      </w:pPr>
      <w:r w:rsidRPr="007F2770">
        <w:rPr>
          <w:lang w:eastAsia="zh-TW"/>
        </w:rPr>
        <w:tab/>
      </w:r>
      <w:r w:rsidRPr="007F2770">
        <w:t>The UE shall then start timer T3585 with the value provided in the Back-off timer value IE or with the Back-off timer value received from the 5GMM sublayer and:</w:t>
      </w:r>
    </w:p>
    <w:p w14:paraId="43033F88"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w:t>
      </w:r>
      <w:r w:rsidRPr="007F2770">
        <w:rPr>
          <w:rFonts w:hint="eastAsia"/>
        </w:rPr>
        <w:t xml:space="preserve">or </w:t>
      </w:r>
      <w:r w:rsidRPr="007F2770">
        <w:t xml:space="preserve">another PDU SESSION MODIFICATION REQUEST messag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rPr>
          <w:lang w:eastAsia="zh-CN"/>
        </w:rPr>
        <w:t xml:space="preserve"> </w:t>
      </w:r>
      <w:r w:rsidR="002427D1" w:rsidRPr="007F2770">
        <w:t>of the PDU session</w:t>
      </w:r>
      <w:r w:rsidRPr="007F2770">
        <w:t>, until timer T35</w:t>
      </w:r>
      <w:r w:rsidR="00A56343" w:rsidRPr="007F2770">
        <w:rPr>
          <w:lang w:eastAsia="zh-CN"/>
        </w:rPr>
        <w:t>85</w:t>
      </w:r>
      <w:r w:rsidRPr="007F2770">
        <w:t xml:space="preserve"> expires or timer </w:t>
      </w:r>
      <w:r w:rsidR="00A56343" w:rsidRPr="007F2770">
        <w:t>T3585</w:t>
      </w:r>
      <w:r w:rsidRPr="007F2770">
        <w:t xml:space="preserve"> is stopped; and</w:t>
      </w:r>
    </w:p>
    <w:p w14:paraId="6EA91EB1" w14:textId="6F89CF16" w:rsidR="00EB0AF1" w:rsidRPr="007F2770" w:rsidRDefault="00EB0AF1" w:rsidP="00EB0AF1">
      <w:pPr>
        <w:pStyle w:val="B2"/>
      </w:pPr>
      <w:r w:rsidRPr="007F2770">
        <w:t>2)</w:t>
      </w:r>
      <w:r w:rsidRPr="007F2770">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or another PDU SESSION MODIFICATION REQUEST</w:t>
      </w:r>
      <w:r w:rsidRPr="007F2770">
        <w:rPr>
          <w:rFonts w:hint="eastAsia"/>
        </w:rPr>
        <w:t xml:space="preserve"> message</w:t>
      </w:r>
      <w:r w:rsidRPr="007F2770">
        <w:t xml:space="preserve"> </w:t>
      </w:r>
      <w:r w:rsidR="00805F1E" w:rsidRPr="007F2770">
        <w:rPr>
          <w:lang w:eastAsia="zh-TW"/>
        </w:rPr>
        <w:t>with exception of those identified in subclause </w:t>
      </w:r>
      <w:r w:rsidR="00805F1E" w:rsidRPr="007F2770">
        <w:t>6.4.2.1,</w:t>
      </w:r>
      <w:r w:rsidR="00805F1E"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imer T35</w:t>
      </w:r>
      <w:r w:rsidR="00A56343" w:rsidRPr="007F2770">
        <w:rPr>
          <w:lang w:eastAsia="zh-CN"/>
        </w:rPr>
        <w:t>85</w:t>
      </w:r>
      <w:r w:rsidRPr="007F2770">
        <w:t xml:space="preserve"> expires or timer T35</w:t>
      </w:r>
      <w:r w:rsidR="00A56343" w:rsidRPr="007F2770">
        <w:rPr>
          <w:lang w:eastAsia="zh-CN"/>
        </w:rPr>
        <w:t>85</w:t>
      </w:r>
      <w:r w:rsidRPr="007F2770">
        <w:t xml:space="preserve"> is stopped.</w:t>
      </w:r>
    </w:p>
    <w:p w14:paraId="690B67C8" w14:textId="77777777" w:rsidR="0080686A" w:rsidRPr="007F2770" w:rsidRDefault="0080686A" w:rsidP="0080686A">
      <w:pPr>
        <w:pStyle w:val="B1"/>
      </w:pPr>
      <w:r w:rsidRPr="007F2770">
        <w:rPr>
          <w:rFonts w:hint="eastAsia"/>
        </w:rPr>
        <w:tab/>
      </w:r>
      <w:r w:rsidRPr="007F2770">
        <w:t>The UE shall not stop timer T35</w:t>
      </w:r>
      <w:r w:rsidR="00A56343" w:rsidRPr="007F2770">
        <w:t>85</w:t>
      </w:r>
      <w:r w:rsidRPr="007F2770">
        <w:t xml:space="preserve"> upon a PLMN change or inter-system change</w:t>
      </w:r>
      <w:r w:rsidR="002427D1" w:rsidRPr="007F2770">
        <w:t>;</w:t>
      </w:r>
    </w:p>
    <w:p w14:paraId="24722C07" w14:textId="02CEFC1B" w:rsidR="00887E6E" w:rsidRPr="007F2770" w:rsidRDefault="00887E6E" w:rsidP="00887E6E">
      <w:pPr>
        <w:pStyle w:val="B1"/>
      </w:pPr>
      <w:r w:rsidRPr="007F2770">
        <w:t>b)</w:t>
      </w:r>
      <w:r w:rsidRPr="007F2770">
        <w:tab/>
        <w:t>if the timer value indicates that this timer is deactivated and an S-NSSAI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the </w:t>
      </w:r>
      <w:r w:rsidRPr="007F2770">
        <w:rPr>
          <w:lang w:eastAsia="zh-CN"/>
        </w:rPr>
        <w:t>S-NSSAI of the PDU session</w:t>
      </w:r>
      <w:r w:rsidRPr="007F2770">
        <w:t xml:space="preserve">, if it is running. If the timer value indicates that this timer is deactivated and no </w:t>
      </w:r>
      <w:r w:rsidRPr="007F2770">
        <w:rPr>
          <w:lang w:eastAsia="zh-CN"/>
        </w:rPr>
        <w:t>S-NSSAI</w:t>
      </w:r>
      <w:r w:rsidRPr="007F2770">
        <w:t xml:space="preserve"> was provided during the PDU session establishment and the request type was different from "initial emergency request" and different from "</w:t>
      </w:r>
      <w:r w:rsidRPr="007F2770">
        <w:rPr>
          <w:lang w:eastAsia="ko-KR"/>
        </w:rPr>
        <w:t>existing emergency PDU session</w:t>
      </w:r>
      <w:r w:rsidRPr="007F2770">
        <w:t xml:space="preserve">", the UE shall stop timer T3585 associated with no </w:t>
      </w:r>
      <w:r w:rsidRPr="007F2770">
        <w:rPr>
          <w:lang w:eastAsia="zh-CN"/>
        </w:rPr>
        <w:t>S-NSSAI</w:t>
      </w:r>
      <w:r w:rsidRPr="007F2770">
        <w:t xml:space="preserve"> if it is running. The timer T3585 to be stopped includes:</w:t>
      </w:r>
    </w:p>
    <w:p w14:paraId="4B0FBB6B" w14:textId="77777777" w:rsidR="00887E6E" w:rsidRPr="007F2770" w:rsidRDefault="00887E6E" w:rsidP="00887E6E">
      <w:pPr>
        <w:pStyle w:val="B2"/>
        <w:rPr>
          <w:lang w:eastAsia="zh-TW"/>
        </w:rPr>
      </w:pPr>
      <w:r w:rsidRPr="007F2770">
        <w:t>-</w:t>
      </w:r>
      <w:r w:rsidRPr="007F2770">
        <w:tab/>
      </w:r>
      <w:r w:rsidRPr="007F2770">
        <w:rPr>
          <w:lang w:eastAsia="zh-TW"/>
        </w:rPr>
        <w:t>the timer T3585 applied for all the PLMNs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w:t>
      </w:r>
    </w:p>
    <w:p w14:paraId="3595DE86" w14:textId="77777777" w:rsidR="00887E6E" w:rsidRPr="007F2770" w:rsidRDefault="00887E6E" w:rsidP="00887E6E">
      <w:pPr>
        <w:pStyle w:val="B2"/>
        <w:rPr>
          <w:lang w:eastAsia="zh-TW"/>
        </w:rPr>
      </w:pPr>
      <w:r w:rsidRPr="007F2770">
        <w:t>-</w:t>
      </w:r>
      <w:r w:rsidRPr="007F2770">
        <w:tab/>
      </w:r>
      <w:r w:rsidRPr="007F2770">
        <w:rPr>
          <w:lang w:eastAsia="zh-TW"/>
        </w:rPr>
        <w:t xml:space="preserve">the timer T3585 applied for all the PLMNs and for </w:t>
      </w:r>
      <w:r w:rsidRPr="007F2770">
        <w:t>both 3GPP access type and non-3GPP access type</w:t>
      </w:r>
      <w:r w:rsidRPr="007F2770">
        <w:rPr>
          <w:lang w:eastAsia="zh-TW"/>
        </w:rPr>
        <w:t>, if running;</w:t>
      </w:r>
    </w:p>
    <w:p w14:paraId="51868EAC" w14:textId="7206447F" w:rsidR="00887E6E" w:rsidRPr="007F2770" w:rsidRDefault="00887E6E" w:rsidP="00887E6E">
      <w:pPr>
        <w:pStyle w:val="B2"/>
        <w:rPr>
          <w:lang w:eastAsia="zh-TW"/>
        </w:rPr>
      </w:pPr>
      <w:r w:rsidRPr="007F2770">
        <w:rPr>
          <w:lang w:eastAsia="zh-TW"/>
        </w:rPr>
        <w:t>-</w:t>
      </w:r>
      <w:r w:rsidRPr="007F2770">
        <w:rPr>
          <w:lang w:eastAsia="zh-TW"/>
        </w:rPr>
        <w:tab/>
        <w:t>the timer T3585 applied for the registered PLMN and for the access over which the</w:t>
      </w:r>
      <w:r w:rsidRPr="007F2770">
        <w:rPr>
          <w:rFonts w:hint="eastAsia"/>
          <w:lang w:eastAsia="zh-TW"/>
        </w:rPr>
        <w:t xml:space="preserve"> </w:t>
      </w:r>
      <w:r w:rsidRPr="007F2770">
        <w:t>PDU SESSION MODIFICATION REJECT</w:t>
      </w:r>
      <w:r w:rsidRPr="007F2770">
        <w:rPr>
          <w:rFonts w:hint="eastAsia"/>
          <w:lang w:eastAsia="zh-TW"/>
        </w:rPr>
        <w:t xml:space="preserve"> i</w:t>
      </w:r>
      <w:r w:rsidRPr="007F2770">
        <w:rPr>
          <w:lang w:eastAsia="zh-TW"/>
        </w:rPr>
        <w:t>s received, if running; and</w:t>
      </w:r>
    </w:p>
    <w:p w14:paraId="321C4E14" w14:textId="77777777" w:rsidR="00887E6E" w:rsidRPr="007F2770" w:rsidRDefault="00887E6E" w:rsidP="00887E6E">
      <w:pPr>
        <w:pStyle w:val="B2"/>
        <w:rPr>
          <w:lang w:eastAsia="zh-TW"/>
        </w:rPr>
      </w:pPr>
      <w:r w:rsidRPr="007F2770">
        <w:rPr>
          <w:lang w:eastAsia="zh-TW"/>
        </w:rPr>
        <w:t>-</w:t>
      </w:r>
      <w:r w:rsidRPr="007F2770">
        <w:rPr>
          <w:lang w:eastAsia="zh-TW"/>
        </w:rPr>
        <w:tab/>
        <w:t xml:space="preserve">the timer T3585 applied for the registered PLMN and for </w:t>
      </w:r>
      <w:r w:rsidRPr="007F2770">
        <w:t>both 3GPP access type and non-3GPP access type</w:t>
      </w:r>
      <w:r w:rsidRPr="007F2770">
        <w:rPr>
          <w:lang w:eastAsia="zh-TW"/>
        </w:rPr>
        <w:t>, if running;</w:t>
      </w:r>
    </w:p>
    <w:p w14:paraId="02EC16D5" w14:textId="77777777" w:rsidR="00887E6E" w:rsidRPr="007F2770" w:rsidRDefault="00887E6E" w:rsidP="00887E6E">
      <w:pPr>
        <w:pStyle w:val="B1"/>
      </w:pPr>
      <w:r w:rsidRPr="007F2770">
        <w:rPr>
          <w:lang w:eastAsia="zh-TW"/>
        </w:rPr>
        <w:tab/>
      </w:r>
      <w:r w:rsidRPr="007F2770">
        <w:t>In addition:</w:t>
      </w:r>
    </w:p>
    <w:p w14:paraId="14D2EC0D" w14:textId="298AC398" w:rsidR="00281A4F" w:rsidRPr="007F2770" w:rsidRDefault="00281A4F" w:rsidP="00281A4F">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not send another PDU SESSION ESTABLISHMENT REQUEST message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w:t>
      </w:r>
      <w:r w:rsidRPr="007F2770">
        <w:rPr>
          <w:rFonts w:hint="eastAsia"/>
        </w:rPr>
        <w:t xml:space="preserve"> or</w:t>
      </w:r>
      <w:r w:rsidRPr="007F2770">
        <w:t xml:space="preserve"> another PDU SESSION MODIFICATION REQUEST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until the UE is switched off, the USIM is removed, the entry in the "list of subscriber data" for the current SNPN is updated, or the UE receives a PDU SESSION MODIFICATION COMMAND message for a non-emergency P</w:t>
      </w:r>
      <w:r w:rsidRPr="007F2770">
        <w:rPr>
          <w:rFonts w:hint="eastAsia"/>
        </w:rPr>
        <w:t>DU session</w:t>
      </w:r>
      <w:r w:rsidRPr="007F2770">
        <w:t xml:space="preserve"> for the </w:t>
      </w:r>
      <w:r w:rsidRPr="007F2770">
        <w:rPr>
          <w:rFonts w:hint="eastAsia"/>
          <w:lang w:eastAsia="zh-CN"/>
        </w:rPr>
        <w:t>S-NSSAI</w:t>
      </w:r>
      <w:r w:rsidR="002427D1" w:rsidRPr="007F2770">
        <w:t xml:space="preserve"> of the PDU session</w:t>
      </w:r>
      <w:r w:rsidRPr="007F2770">
        <w:t xml:space="preserve"> from the network</w:t>
      </w:r>
      <w:r w:rsidR="006029C1" w:rsidRPr="007F2770">
        <w:t>, or a PDU SESSION AUTHENTICATION COMMAND message for a non-emergency P</w:t>
      </w:r>
      <w:r w:rsidR="006029C1" w:rsidRPr="007F2770">
        <w:rPr>
          <w:rFonts w:hint="eastAsia"/>
        </w:rPr>
        <w:t>DU session</w:t>
      </w:r>
      <w:r w:rsidR="006029C1" w:rsidRPr="007F2770">
        <w:t xml:space="preserve"> for the </w:t>
      </w:r>
      <w:r w:rsidR="006029C1" w:rsidRPr="007F2770">
        <w:rPr>
          <w:rFonts w:hint="eastAsia"/>
          <w:lang w:eastAsia="zh-CN"/>
        </w:rPr>
        <w:t>S-NSSAI</w:t>
      </w:r>
      <w:r w:rsidR="006029C1" w:rsidRPr="007F2770">
        <w:t xml:space="preserve"> of the PDU session from the network,</w:t>
      </w:r>
      <w:r w:rsidRPr="007F2770">
        <w:t xml:space="preserve"> or a PDU SESSION RELEASE COMMAND message </w:t>
      </w:r>
      <w:r w:rsidRPr="007F2770">
        <w:rPr>
          <w:rFonts w:hint="eastAsia"/>
          <w:lang w:eastAsia="zh-CN"/>
        </w:rPr>
        <w:t xml:space="preserve">without the </w:t>
      </w:r>
      <w:r w:rsidRPr="007F2770">
        <w:t xml:space="preserve">Back-off timer </w:t>
      </w:r>
      <w:r w:rsidRPr="007F2770">
        <w:rPr>
          <w:rFonts w:hint="eastAsia"/>
          <w:lang w:eastAsia="zh-TW"/>
        </w:rPr>
        <w:t xml:space="preserve">value </w:t>
      </w:r>
      <w:r w:rsidRPr="007F2770">
        <w:t xml:space="preserve">IE for the </w:t>
      </w:r>
      <w:r w:rsidRPr="007F2770">
        <w:rPr>
          <w:rFonts w:hint="eastAsia"/>
          <w:lang w:eastAsia="zh-CN"/>
        </w:rPr>
        <w:t>S-NSSAI</w:t>
      </w:r>
      <w:r w:rsidR="002427D1" w:rsidRPr="007F2770">
        <w:rPr>
          <w:lang w:eastAsia="zh-CN"/>
        </w:rPr>
        <w:t xml:space="preserve"> of the PDU session</w:t>
      </w:r>
      <w:r w:rsidRPr="007F2770">
        <w:t xml:space="preserve"> from the network; and</w:t>
      </w:r>
    </w:p>
    <w:p w14:paraId="7AB6657E" w14:textId="1FE84A7B" w:rsidR="00281A4F" w:rsidRPr="007F2770" w:rsidRDefault="00281A4F" w:rsidP="00281A4F">
      <w:pPr>
        <w:pStyle w:val="B2"/>
      </w:pPr>
      <w:r w:rsidRPr="007F2770">
        <w:t>2)</w:t>
      </w:r>
      <w:r w:rsidRPr="007F2770">
        <w:rPr>
          <w:rFonts w:hint="eastAsia"/>
        </w:rPr>
        <w:tab/>
      </w:r>
      <w:r w:rsidR="002427D1" w:rsidRPr="007F2770">
        <w:t>if the request type was different from "initial emergency request" and from "</w:t>
      </w:r>
      <w:r w:rsidR="002427D1" w:rsidRPr="007F2770">
        <w:rPr>
          <w:lang w:eastAsia="ko-KR"/>
        </w:rPr>
        <w:t>e</w:t>
      </w:r>
      <w:r w:rsidR="002427D1" w:rsidRPr="007F2770">
        <w:rPr>
          <w:rFonts w:hint="eastAsia"/>
          <w:lang w:eastAsia="ko-KR"/>
        </w:rPr>
        <w:t xml:space="preserve">xisting </w:t>
      </w:r>
      <w:r w:rsidR="002427D1" w:rsidRPr="007F2770">
        <w:rPr>
          <w:lang w:eastAsia="ko-KR"/>
        </w:rPr>
        <w:t>emergency PDU session</w:t>
      </w:r>
      <w:r w:rsidR="002427D1" w:rsidRPr="007F2770">
        <w:t xml:space="preserve">", and an S-NSSAI was not provided by the UE during the PDU session establishment, the UE </w:t>
      </w:r>
      <w:r w:rsidRPr="007F2770">
        <w:t>shall not send another PDU SESSION ESTABLISHMENT REQUEST message without an S-NSSAI and with request type different from "initial emergency request"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or another PDU SESSION MODIFICATION REQUEST message </w:t>
      </w:r>
      <w:r w:rsidRPr="007F2770">
        <w:rPr>
          <w:lang w:eastAsia="zh-TW"/>
        </w:rPr>
        <w:t>with exception of those identified in subclause </w:t>
      </w:r>
      <w:r w:rsidRPr="007F2770">
        <w:t>6.4.2.1,</w:t>
      </w:r>
      <w:r w:rsidRPr="007F2770">
        <w:rPr>
          <w:lang w:eastAsia="zh-TW"/>
        </w:rPr>
        <w:t xml:space="preserve"> </w:t>
      </w:r>
      <w:r w:rsidRPr="007F2770">
        <w:t>for a non-emergency P</w:t>
      </w:r>
      <w:r w:rsidRPr="007F2770">
        <w:rPr>
          <w:rFonts w:hint="eastAsia"/>
        </w:rPr>
        <w:t>DU session</w:t>
      </w:r>
      <w:r w:rsidRPr="007F2770">
        <w:t xml:space="preserve"> established without an S-NSSAI provided by the UE, until the UE is switched off, the USIM is removed, the entry in the "list of subscriber data" for the current SNPN is updated, or the UE receives a PDU SESSION MODIFICATION COMMAND message for a non-emergency </w:t>
      </w:r>
      <w:r w:rsidRPr="007F2770">
        <w:rPr>
          <w:rFonts w:hint="eastAsia"/>
        </w:rPr>
        <w:t>PDU</w:t>
      </w:r>
      <w:r w:rsidRPr="007F2770">
        <w:t xml:space="preserve"> </w:t>
      </w:r>
      <w:r w:rsidRPr="007F2770">
        <w:rPr>
          <w:rFonts w:hint="eastAsia"/>
        </w:rPr>
        <w:t>session</w:t>
      </w:r>
      <w:r w:rsidRPr="007F2770">
        <w:t xml:space="preserve"> established without an S-NSSAI provided by the UE,</w:t>
      </w:r>
      <w:r w:rsidR="006029C1" w:rsidRPr="007F2770">
        <w:t xml:space="preserve"> or a PDU SESSION AUTHENTICATION COMMAND message for a non-emergency </w:t>
      </w:r>
      <w:r w:rsidR="006029C1" w:rsidRPr="007F2770">
        <w:rPr>
          <w:rFonts w:hint="eastAsia"/>
        </w:rPr>
        <w:t>PDU</w:t>
      </w:r>
      <w:r w:rsidR="006029C1" w:rsidRPr="007F2770">
        <w:t xml:space="preserve"> </w:t>
      </w:r>
      <w:r w:rsidR="006029C1" w:rsidRPr="007F2770">
        <w:rPr>
          <w:rFonts w:hint="eastAsia"/>
        </w:rPr>
        <w:t>session</w:t>
      </w:r>
      <w:r w:rsidR="006029C1" w:rsidRPr="007F2770">
        <w:t xml:space="preserve"> established without an S-NSSAI provided by the UE,</w:t>
      </w:r>
      <w:r w:rsidRPr="007F2770">
        <w:t xml:space="preserve"> or a PDU SESSION RELEASE COMMAND message</w:t>
      </w:r>
      <w:r w:rsidRPr="007F2770">
        <w:rPr>
          <w:rFonts w:hint="eastAsia"/>
          <w:lang w:eastAsia="zh-CN"/>
        </w:rPr>
        <w:t xml:space="preserve"> without the </w:t>
      </w:r>
      <w:r w:rsidRPr="007F2770">
        <w:t xml:space="preserve">Back-off timer </w:t>
      </w:r>
      <w:r w:rsidRPr="007F2770">
        <w:rPr>
          <w:rFonts w:hint="eastAsia"/>
          <w:lang w:eastAsia="zh-TW"/>
        </w:rPr>
        <w:t xml:space="preserve">value </w:t>
      </w:r>
      <w:r w:rsidRPr="007F2770">
        <w:t>IE for a non-emergency P</w:t>
      </w:r>
      <w:r w:rsidRPr="007F2770">
        <w:rPr>
          <w:rFonts w:hint="eastAsia"/>
        </w:rPr>
        <w:t>DU</w:t>
      </w:r>
      <w:r w:rsidRPr="007F2770">
        <w:t xml:space="preserve"> </w:t>
      </w:r>
      <w:r w:rsidRPr="007F2770">
        <w:rPr>
          <w:rFonts w:hint="eastAsia"/>
        </w:rPr>
        <w:t>session</w:t>
      </w:r>
      <w:r w:rsidRPr="007F2770">
        <w:t xml:space="preserve"> established without an S-NSSAI provided by the UE</w:t>
      </w:r>
      <w:r w:rsidRPr="007F2770">
        <w:rPr>
          <w:rFonts w:hint="eastAsia"/>
        </w:rPr>
        <w:t>.</w:t>
      </w:r>
    </w:p>
    <w:p w14:paraId="42608A82" w14:textId="77777777" w:rsidR="0080686A" w:rsidRPr="007F2770" w:rsidRDefault="0080686A" w:rsidP="0080686A">
      <w:pPr>
        <w:pStyle w:val="B1"/>
      </w:pPr>
      <w:r w:rsidRPr="007F2770">
        <w:rPr>
          <w:rFonts w:hint="eastAsia"/>
        </w:rPr>
        <w:tab/>
      </w:r>
      <w:r w:rsidRPr="007F2770">
        <w:t xml:space="preserve">The timer </w:t>
      </w:r>
      <w:r w:rsidR="00A56343" w:rsidRPr="007F2770">
        <w:t>T3585</w:t>
      </w:r>
      <w:r w:rsidRPr="007F2770">
        <w:t xml:space="preserve"> remains deactivated upon a PLMN change or inter-system change</w:t>
      </w:r>
      <w:r w:rsidR="002427D1" w:rsidRPr="007F2770">
        <w:t>; and</w:t>
      </w:r>
    </w:p>
    <w:p w14:paraId="0CAE8142" w14:textId="77777777" w:rsidR="00EB0AF1" w:rsidRPr="007F2770" w:rsidRDefault="0080686A" w:rsidP="00EB0AF1">
      <w:pPr>
        <w:pStyle w:val="B1"/>
      </w:pPr>
      <w:r w:rsidRPr="007F2770">
        <w:t>c</w:t>
      </w:r>
      <w:r w:rsidRPr="007F2770">
        <w:rPr>
          <w:rFonts w:hint="eastAsia"/>
        </w:rPr>
        <w:t>)</w:t>
      </w:r>
      <w:r w:rsidRPr="007F2770">
        <w:rPr>
          <w:rFonts w:hint="eastAsia"/>
        </w:rPr>
        <w:tab/>
      </w:r>
      <w:r w:rsidR="00EB0AF1" w:rsidRPr="007F2770">
        <w:t>if the timer value indicates zero:</w:t>
      </w:r>
    </w:p>
    <w:p w14:paraId="1DA18743" w14:textId="77777777" w:rsidR="00EB0AF1" w:rsidRPr="007F2770" w:rsidRDefault="00EB0AF1" w:rsidP="00EB0AF1">
      <w:pPr>
        <w:pStyle w:val="B2"/>
      </w:pPr>
      <w:r w:rsidRPr="007F2770">
        <w:t>1)</w:t>
      </w:r>
      <w:r w:rsidRPr="007F2770">
        <w:rPr>
          <w:rFonts w:hint="eastAsia"/>
        </w:rPr>
        <w:tab/>
      </w:r>
      <w:r w:rsidR="002427D1" w:rsidRPr="007F2770">
        <w:t xml:space="preserve">if an S-NSSAI was provided by the UE during the PDU session establishment, the UE </w:t>
      </w:r>
      <w:r w:rsidRPr="007F2770">
        <w:rPr>
          <w:rFonts w:hint="eastAsia"/>
        </w:rPr>
        <w:t xml:space="preserve">shall </w:t>
      </w:r>
      <w:r w:rsidRPr="007F2770">
        <w:t xml:space="preserve">stop timer </w:t>
      </w:r>
      <w:r w:rsidR="00A56343" w:rsidRPr="007F2770">
        <w:t>T3585</w:t>
      </w:r>
      <w:r w:rsidRPr="007F2770">
        <w:t xml:space="preserve"> associated with the </w:t>
      </w:r>
      <w:r w:rsidRPr="007F2770">
        <w:rPr>
          <w:rFonts w:hint="eastAsia"/>
          <w:lang w:eastAsia="zh-CN"/>
        </w:rPr>
        <w:t>S-NSSAI</w:t>
      </w:r>
      <w:r w:rsidR="002427D1" w:rsidRPr="007F2770">
        <w:rPr>
          <w:lang w:eastAsia="zh-CN"/>
        </w:rPr>
        <w:t xml:space="preserve"> of the PDU session</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w:t>
      </w:r>
      <w:r w:rsidR="00E41829" w:rsidRPr="007F2770">
        <w:t xml:space="preserve"> message</w:t>
      </w:r>
      <w:r w:rsidRPr="007F2770">
        <w:rPr>
          <w:rFonts w:hint="eastAsia"/>
        </w:rPr>
        <w:t xml:space="preserve"> or </w:t>
      </w:r>
      <w:r w:rsidRPr="007F2770">
        <w:t xml:space="preserve">PDU SESSION MODIFICATION REQUEST message for the </w:t>
      </w:r>
      <w:r w:rsidRPr="007F2770">
        <w:rPr>
          <w:rFonts w:hint="eastAsia"/>
          <w:lang w:eastAsia="zh-CN"/>
        </w:rPr>
        <w:t>S-NSSAI</w:t>
      </w:r>
      <w:r w:rsidR="002427D1" w:rsidRPr="007F2770">
        <w:rPr>
          <w:lang w:eastAsia="zh-CN"/>
        </w:rPr>
        <w:t xml:space="preserve"> of the PDU session</w:t>
      </w:r>
      <w:r w:rsidRPr="007F2770">
        <w:t>; and</w:t>
      </w:r>
    </w:p>
    <w:p w14:paraId="58CED75A" w14:textId="77777777" w:rsidR="00EB0AF1" w:rsidRPr="007F2770" w:rsidRDefault="00EB0AF1" w:rsidP="00EB0AF1">
      <w:pPr>
        <w:pStyle w:val="B2"/>
      </w:pPr>
      <w:r w:rsidRPr="007F2770">
        <w:t>2)</w:t>
      </w:r>
      <w:r w:rsidRPr="007F2770">
        <w:tab/>
        <w:t xml:space="preserve">if no </w:t>
      </w:r>
      <w:r w:rsidRPr="007F2770">
        <w:rPr>
          <w:rFonts w:hint="eastAsia"/>
          <w:lang w:eastAsia="zh-CN"/>
        </w:rPr>
        <w:t>S-NSSAI</w:t>
      </w:r>
      <w:r w:rsidRPr="007F2770">
        <w:t xml:space="preserve"> was provided during the PDU session establishment and the request type was different from "initial emergency request " and different from "</w:t>
      </w:r>
      <w:r w:rsidRPr="007F2770">
        <w:rPr>
          <w:lang w:eastAsia="ko-KR"/>
        </w:rPr>
        <w:t>e</w:t>
      </w:r>
      <w:r w:rsidRPr="007F2770">
        <w:rPr>
          <w:rFonts w:hint="eastAsia"/>
          <w:lang w:eastAsia="ko-KR"/>
        </w:rPr>
        <w:t xml:space="preserve">xisting </w:t>
      </w:r>
      <w:r w:rsidRPr="007F2770">
        <w:rPr>
          <w:lang w:eastAsia="ko-KR"/>
        </w:rPr>
        <w:t>emergency PDU session</w:t>
      </w:r>
      <w:r w:rsidRPr="007F2770">
        <w:t xml:space="preserve">", the UE shall stop timer </w:t>
      </w:r>
      <w:r w:rsidR="00A56343" w:rsidRPr="007F2770">
        <w:t>T3585</w:t>
      </w:r>
      <w:r w:rsidRPr="007F2770">
        <w:t xml:space="preserve"> associated with no </w:t>
      </w:r>
      <w:r w:rsidRPr="007F2770">
        <w:rPr>
          <w:rFonts w:hint="eastAsia"/>
          <w:lang w:eastAsia="zh-CN"/>
        </w:rPr>
        <w:t>S-NSSAI</w:t>
      </w:r>
      <w:r w:rsidR="00AD0849" w:rsidRPr="007F2770">
        <w:rPr>
          <w:lang w:eastAsia="zh-CN"/>
        </w:rPr>
        <w:t xml:space="preserve"> </w:t>
      </w:r>
      <w:r w:rsidR="00AD0849" w:rsidRPr="007F2770">
        <w:t xml:space="preserve">(including </w:t>
      </w:r>
      <w:r w:rsidR="00AD0849" w:rsidRPr="007F2770">
        <w:rPr>
          <w:rFonts w:hint="eastAsia"/>
          <w:lang w:eastAsia="zh-TW"/>
        </w:rPr>
        <w:t xml:space="preserve">the timer T3585 applied for all </w:t>
      </w:r>
      <w:r w:rsidR="00AD0849" w:rsidRPr="007F2770">
        <w:rPr>
          <w:lang w:eastAsia="zh-TW"/>
        </w:rPr>
        <w:t xml:space="preserve">the </w:t>
      </w:r>
      <w:r w:rsidR="00AD0849" w:rsidRPr="007F2770">
        <w:rPr>
          <w:rFonts w:hint="eastAsia"/>
          <w:lang w:eastAsia="zh-TW"/>
        </w:rPr>
        <w:t>PLMNs</w:t>
      </w:r>
      <w:r w:rsidR="00AD0849" w:rsidRPr="007F2770">
        <w:rPr>
          <w:lang w:eastAsia="zh-TW"/>
        </w:rPr>
        <w:t>, if running,</w:t>
      </w:r>
      <w:r w:rsidR="00AD0849" w:rsidRPr="007F2770">
        <w:rPr>
          <w:rFonts w:hint="eastAsia"/>
          <w:lang w:eastAsia="zh-TW"/>
        </w:rPr>
        <w:t xml:space="preserve"> </w:t>
      </w:r>
      <w:r w:rsidR="00AD0849" w:rsidRPr="007F2770">
        <w:rPr>
          <w:lang w:eastAsia="zh-TW"/>
        </w:rPr>
        <w:t xml:space="preserve">and </w:t>
      </w:r>
      <w:r w:rsidR="00AD0849" w:rsidRPr="007F2770">
        <w:rPr>
          <w:rFonts w:hint="eastAsia"/>
          <w:lang w:eastAsia="zh-TW"/>
        </w:rPr>
        <w:t>t</w:t>
      </w:r>
      <w:r w:rsidR="00AD0849" w:rsidRPr="007F2770">
        <w:rPr>
          <w:lang w:eastAsia="zh-TW"/>
        </w:rPr>
        <w:t>he timer T3585 applied for the registered PLMN, if running)</w:t>
      </w:r>
      <w:r w:rsidRPr="007F2770">
        <w:t>, if running, and may send another PD</w:t>
      </w:r>
      <w:r w:rsidRPr="007F2770">
        <w:rPr>
          <w:rFonts w:hint="eastAsia"/>
        </w:rPr>
        <w:t>U</w:t>
      </w:r>
      <w:r w:rsidRPr="007F2770">
        <w:t xml:space="preserve"> </w:t>
      </w:r>
      <w:r w:rsidRPr="007F2770">
        <w:rPr>
          <w:rFonts w:hint="eastAsia"/>
        </w:rPr>
        <w:t>SESSION ESTABLISHMENT</w:t>
      </w:r>
      <w:r w:rsidRPr="007F2770">
        <w:t xml:space="preserve"> REQUEST message</w:t>
      </w:r>
      <w:r w:rsidRPr="007F2770">
        <w:rPr>
          <w:rFonts w:hint="eastAsia"/>
        </w:rPr>
        <w:t xml:space="preserve"> without an S-NSSAI</w:t>
      </w:r>
      <w:r w:rsidRPr="007F2770">
        <w:t>, or another PDU SESSION MODIFICATION REQUEST message without an S-NSSAI provided by the UE</w:t>
      </w:r>
      <w:r w:rsidRPr="007F2770">
        <w:rPr>
          <w:rFonts w:hint="eastAsia"/>
        </w:rPr>
        <w:t>.</w:t>
      </w:r>
    </w:p>
    <w:p w14:paraId="400C444A" w14:textId="33BB64D9" w:rsidR="00225F0E" w:rsidRPr="007F2770" w:rsidRDefault="00225F0E" w:rsidP="00225F0E">
      <w:r w:rsidRPr="007F2770">
        <w:t>If the 5GSM congestion re-attempt indicator IE with the ABO bit set to "The back-off timer is applied in all PLMNs</w:t>
      </w:r>
      <w:r w:rsidR="0099656A" w:rsidRPr="007F2770">
        <w:t xml:space="preserve"> or all SNPNs </w:t>
      </w:r>
      <w:r w:rsidRPr="007F2770">
        <w:t>" is included in the PD</w:t>
      </w:r>
      <w:r w:rsidRPr="007F2770">
        <w:rPr>
          <w:rFonts w:hint="eastAsia"/>
        </w:rPr>
        <w:t>U</w:t>
      </w:r>
      <w:r w:rsidRPr="007F2770">
        <w:t xml:space="preserve"> </w:t>
      </w:r>
      <w:r w:rsidRPr="007F2770">
        <w:rPr>
          <w:rFonts w:hint="eastAsia"/>
        </w:rPr>
        <w:t xml:space="preserve">SESSION </w:t>
      </w:r>
      <w:r w:rsidRPr="007F2770">
        <w:t xml:space="preserve">MODIFICATION REJECT message with the </w:t>
      </w:r>
      <w:r w:rsidRPr="007F2770">
        <w:rPr>
          <w:rFonts w:hint="eastAsia"/>
        </w:rPr>
        <w:t>5G</w:t>
      </w:r>
      <w:r w:rsidRPr="007F2770">
        <w:t>SM cause value #69 "insufficient resources</w:t>
      </w:r>
      <w:r w:rsidRPr="007F2770">
        <w:rPr>
          <w:rFonts w:hint="eastAsia"/>
        </w:rPr>
        <w:t xml:space="preserve"> for specific slice</w:t>
      </w:r>
      <w:r w:rsidRPr="007F2770">
        <w:t>", then the UE shall apply the timer T3585 for all the PLMNs</w:t>
      </w:r>
      <w:r w:rsidR="002D654E" w:rsidRPr="007F2770">
        <w:t xml:space="preserve"> or all the equivalent SNPNs</w:t>
      </w:r>
      <w:r w:rsidRPr="007F2770">
        <w:t>. Otherwise, the UE shall apply the timer T3585 for the registered PLMN</w:t>
      </w:r>
      <w:r w:rsidR="001348E2" w:rsidRPr="007F2770">
        <w:t xml:space="preserve"> or the registered SNPN</w:t>
      </w:r>
      <w:r w:rsidRPr="007F2770">
        <w:t>.</w:t>
      </w:r>
    </w:p>
    <w:p w14:paraId="34BDC4C3" w14:textId="54284DA8" w:rsidR="0080686A" w:rsidRPr="007F2770" w:rsidRDefault="0080686A" w:rsidP="0080686A">
      <w:r w:rsidRPr="007F2770">
        <w:t>If the Back-off timer value IE is not included</w:t>
      </w:r>
      <w:r w:rsidR="0092429D" w:rsidRPr="007F2770">
        <w:t xml:space="preserve"> or no Back-off timer value is received from the 5GMM sublayer</w:t>
      </w:r>
      <w:r w:rsidRPr="007F2770">
        <w:t xml:space="preserve">, then the UE may send another PDU SESSION ESTABLISHMENT REQUEST </w:t>
      </w:r>
      <w:r w:rsidR="00E41829" w:rsidRPr="007F2770">
        <w:t xml:space="preserve">message </w:t>
      </w:r>
      <w:r w:rsidRPr="007F2770">
        <w:t xml:space="preserve">or PDU SESSION MODIFICATION REQUEST message for the same </w:t>
      </w:r>
      <w:r w:rsidRPr="007F2770">
        <w:rPr>
          <w:rFonts w:hint="eastAsia"/>
        </w:rPr>
        <w:t>S-NSSAI</w:t>
      </w:r>
      <w:r w:rsidRPr="007F2770">
        <w:t xml:space="preserve"> or without </w:t>
      </w:r>
      <w:r w:rsidR="00EB0AF1" w:rsidRPr="007F2770">
        <w:t xml:space="preserve">an </w:t>
      </w:r>
      <w:r w:rsidRPr="007F2770">
        <w:t>S-NSSAI.</w:t>
      </w:r>
    </w:p>
    <w:p w14:paraId="6F323704" w14:textId="77777777" w:rsidR="0092429D" w:rsidRPr="007F2770" w:rsidRDefault="0092429D" w:rsidP="0092429D">
      <w:pPr>
        <w:rPr>
          <w:lang w:eastAsia="ja-JP"/>
        </w:rPr>
      </w:pPr>
      <w:r w:rsidRPr="007F2770">
        <w:t xml:space="preserve">When the timer T3585 is running or the timer is deactivated, the UE is allowed to initiate </w:t>
      </w:r>
      <w:r w:rsidRPr="007F2770">
        <w:rPr>
          <w:rFonts w:hint="eastAsia"/>
        </w:rPr>
        <w:t>a</w:t>
      </w:r>
      <w:r w:rsidRPr="007F2770">
        <w:t xml:space="preserve"> P</w:t>
      </w:r>
      <w:r w:rsidRPr="007F2770">
        <w:rPr>
          <w:rFonts w:hint="eastAsia"/>
        </w:rPr>
        <w:t>DU session establishment</w:t>
      </w:r>
      <w:r w:rsidRPr="007F2770">
        <w:t xml:space="preserve"> procedure for emergency services.</w:t>
      </w:r>
    </w:p>
    <w:p w14:paraId="74758DE9" w14:textId="77777777" w:rsidR="0080686A" w:rsidRPr="007F2770" w:rsidRDefault="0080686A" w:rsidP="0080686A">
      <w:pPr>
        <w:rPr>
          <w:lang w:eastAsia="ja-JP"/>
        </w:rPr>
      </w:pPr>
      <w:r w:rsidRPr="007F2770">
        <w:t xml:space="preserve">If the timer </w:t>
      </w:r>
      <w:r w:rsidR="00A56343" w:rsidRPr="007F2770">
        <w:t>T3585</w:t>
      </w:r>
      <w:r w:rsidRPr="007F2770">
        <w:t xml:space="preserve"> is running when the UE enters state</w:t>
      </w:r>
      <w:r w:rsidR="0092429D" w:rsidRPr="007F2770">
        <w:t xml:space="preserve"> </w:t>
      </w:r>
      <w:r w:rsidRPr="007F2770">
        <w:rPr>
          <w:rFonts w:hint="eastAsia"/>
        </w:rPr>
        <w:t>5G</w:t>
      </w:r>
      <w:r w:rsidRPr="007F2770">
        <w:t xml:space="preserve">MM-DEREGISTERED, the UE remains switched on, and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then timer </w:t>
      </w:r>
      <w:r w:rsidR="00A56343" w:rsidRPr="007F2770">
        <w:t>T3585</w:t>
      </w:r>
      <w:r w:rsidRPr="007F2770">
        <w:rPr>
          <w:rFonts w:hint="eastAsia"/>
        </w:rPr>
        <w:t xml:space="preserve"> </w:t>
      </w:r>
      <w:r w:rsidRPr="007F2770">
        <w:t>is kept running until it expires or it is stopped.</w:t>
      </w:r>
    </w:p>
    <w:p w14:paraId="5CD20E6A" w14:textId="77777777" w:rsidR="0080686A" w:rsidRPr="007F2770" w:rsidRDefault="0080686A" w:rsidP="0080686A">
      <w:r w:rsidRPr="007F2770">
        <w:t xml:space="preserve">If the UE is switched off when the timer </w:t>
      </w:r>
      <w:r w:rsidR="00A56343" w:rsidRPr="007F2770">
        <w:t>T3585</w:t>
      </w:r>
      <w:r w:rsidRPr="007F2770">
        <w:t xml:space="preserve"> is running, and if the USIM in the UE </w:t>
      </w:r>
      <w:r w:rsidR="00EF03AD" w:rsidRPr="007F2770">
        <w:t xml:space="preserve">(if any) </w:t>
      </w:r>
      <w:r w:rsidRPr="007F2770">
        <w:t>remains the same</w:t>
      </w:r>
      <w:r w:rsidR="00281A4F" w:rsidRPr="007F2770">
        <w:t xml:space="preserve"> </w:t>
      </w:r>
      <w:r w:rsidR="00EF03AD" w:rsidRPr="007F2770">
        <w:t xml:space="preserve">and </w:t>
      </w:r>
      <w:r w:rsidR="00281A4F" w:rsidRPr="007F2770">
        <w:t>the entry in the "list of subscriber data" for the SNPN to which timer T3</w:t>
      </w:r>
      <w:r w:rsidR="0015246D" w:rsidRPr="007F2770">
        <w:t>585</w:t>
      </w:r>
      <w:r w:rsidR="00281A4F" w:rsidRPr="007F2770">
        <w:t xml:space="preserve"> is associated </w:t>
      </w:r>
      <w:r w:rsidR="00EF03AD" w:rsidRPr="007F2770">
        <w:t xml:space="preserve">(if any) </w:t>
      </w:r>
      <w:r w:rsidR="00281A4F" w:rsidRPr="007F2770">
        <w:t>is not updated</w:t>
      </w:r>
      <w:r w:rsidRPr="007F2770">
        <w:t xml:space="preserve"> when the UE is switched on, the UE shall behave as follows:</w:t>
      </w:r>
    </w:p>
    <w:p w14:paraId="017FF292" w14:textId="77777777" w:rsidR="0080686A" w:rsidRPr="007F2770" w:rsidRDefault="009B4EB9" w:rsidP="0080686A">
      <w:pPr>
        <w:pStyle w:val="B1"/>
      </w:pPr>
      <w:r w:rsidRPr="007F2770">
        <w:t>-</w:t>
      </w:r>
      <w:r w:rsidR="0080686A" w:rsidRPr="007F2770">
        <w:rPr>
          <w:rFonts w:hint="eastAsia"/>
        </w:rPr>
        <w:tab/>
      </w:r>
      <w:r w:rsidR="0080686A" w:rsidRPr="007F2770">
        <w:t xml:space="preserve">let t1 be the time remaining for </w:t>
      </w:r>
      <w:r w:rsidR="00A56343" w:rsidRPr="007F2770">
        <w:t>T3585</w:t>
      </w:r>
      <w:r w:rsidR="0080686A" w:rsidRPr="007F2770">
        <w:rPr>
          <w:rFonts w:hint="eastAsia"/>
        </w:rPr>
        <w:t xml:space="preserve"> </w:t>
      </w:r>
      <w:r w:rsidR="0080686A" w:rsidRPr="007F2770">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F2770">
        <w:rPr>
          <w:rFonts w:hint="eastAsia"/>
        </w:rPr>
        <w:t>.</w:t>
      </w:r>
    </w:p>
    <w:p w14:paraId="1A2443EB" w14:textId="2D11FB51" w:rsidR="00196D17" w:rsidRPr="007F2770" w:rsidRDefault="00196D17" w:rsidP="00196D17">
      <w:r w:rsidRPr="007F2770">
        <w:t>If the UE is a UE operating in single-registration mode in a network supporting N26 interface and the PDU SESSION MODIFICATION REQUEST message was sent for a PDN connection established when in S1 mode after an inter-system change from S1 mode to N1 mode and timer T3585 associated with no S-NSSAI is running, then the UE shall re-initiate the UE-requested PDU session modification procedure after expiry of timer T3585.</w:t>
      </w:r>
    </w:p>
    <w:p w14:paraId="492946BD" w14:textId="77777777" w:rsidR="008E5A5E" w:rsidRPr="007F2770" w:rsidRDefault="008E5A5E" w:rsidP="008E5A5E">
      <w:pPr>
        <w:pStyle w:val="NO"/>
      </w:pPr>
      <w:r w:rsidRPr="007F2770">
        <w:t>NOTE</w:t>
      </w:r>
      <w:r w:rsidR="002427D1" w:rsidRPr="007F2770">
        <w:t> 3</w:t>
      </w:r>
      <w:r w:rsidRPr="007F2770">
        <w:t>:</w:t>
      </w:r>
      <w:r w:rsidRPr="007F2770">
        <w:tab/>
        <w:t xml:space="preserve">As described in this subclause, upon PLMN change or inter-system change, the UE does not stop </w:t>
      </w:r>
      <w:r w:rsidRPr="007F2770">
        <w:rPr>
          <w:lang w:eastAsia="ja-JP"/>
        </w:rPr>
        <w:t xml:space="preserve">the </w:t>
      </w:r>
      <w:r w:rsidRPr="007F2770">
        <w:t xml:space="preserve">timer </w:t>
      </w:r>
      <w:r w:rsidR="00A56343" w:rsidRPr="007F2770">
        <w:t>T3584</w:t>
      </w:r>
      <w:r w:rsidRPr="007F2770">
        <w:t xml:space="preserve"> or </w:t>
      </w:r>
      <w:r w:rsidR="00A56343" w:rsidRPr="007F2770">
        <w:t>T3585</w:t>
      </w:r>
      <w:r w:rsidRPr="007F2770">
        <w:t xml:space="preserve">. This means </w:t>
      </w:r>
      <w:r w:rsidRPr="007F2770">
        <w:rPr>
          <w:lang w:val="en-US"/>
        </w:rPr>
        <w:t xml:space="preserve">the timer </w:t>
      </w:r>
      <w:r w:rsidR="00A56343" w:rsidRPr="007F2770">
        <w:t>T3584</w:t>
      </w:r>
      <w:r w:rsidRPr="007F2770">
        <w:t xml:space="preserve"> or </w:t>
      </w:r>
      <w:r w:rsidR="00A56343" w:rsidRPr="007F2770">
        <w:t>T3585</w:t>
      </w:r>
      <w:r w:rsidRPr="007F2770">
        <w:t xml:space="preserve"> </w:t>
      </w:r>
      <w:r w:rsidRPr="007F2770">
        <w:rPr>
          <w:lang w:eastAsia="zh-CN"/>
        </w:rPr>
        <w:t>c</w:t>
      </w:r>
      <w:r w:rsidRPr="007F2770">
        <w:t>an still be running or be deactivated for the given 5G</w:t>
      </w:r>
      <w:r w:rsidRPr="007F2770">
        <w:rPr>
          <w:lang w:val="en-US"/>
        </w:rPr>
        <w:t xml:space="preserve">SM procedure, the PLMN, the </w:t>
      </w:r>
      <w:r w:rsidRPr="007F2770">
        <w:t>S-NSSAI and optionally the DNN combination when the UE returns to the PLMN or when it performs inter-system change back from S1 mode to N1 mode. Thus the UE can still be prevented from sending another PD</w:t>
      </w:r>
      <w:r w:rsidRPr="007F2770">
        <w:rPr>
          <w:rFonts w:hint="eastAsia"/>
        </w:rPr>
        <w:t>U</w:t>
      </w:r>
      <w:r w:rsidRPr="007F2770">
        <w:t xml:space="preserve"> </w:t>
      </w:r>
      <w:r w:rsidRPr="007F2770">
        <w:rPr>
          <w:rFonts w:hint="eastAsia"/>
        </w:rPr>
        <w:t>SESSION ESTABLISHMENT</w:t>
      </w:r>
      <w:r w:rsidRPr="007F2770">
        <w:t xml:space="preserve"> REQUEST</w:t>
      </w:r>
      <w:r w:rsidR="00766C39" w:rsidRPr="007F2770">
        <w:t xml:space="preserve"> or PDU SESSION MODIFICATION REQUEST</w:t>
      </w:r>
      <w:r w:rsidRPr="007F2770">
        <w:t xml:space="preserve"> message in the PLMN for the same S-NSSAI and optionally the same DNN.</w:t>
      </w:r>
    </w:p>
    <w:p w14:paraId="4F8BA207" w14:textId="77777777" w:rsidR="008E5A5E" w:rsidRPr="007F2770" w:rsidRDefault="008E5A5E" w:rsidP="008E5A5E">
      <w:r w:rsidRPr="007F2770">
        <w:t xml:space="preserve">Upon PLMN change, if </w:t>
      </w:r>
      <w:r w:rsidR="00A56343" w:rsidRPr="007F2770">
        <w:t>T3584</w:t>
      </w:r>
      <w:r w:rsidRPr="007F2770">
        <w:t xml:space="preserve"> is running or is deactivated for a</w:t>
      </w:r>
      <w:r w:rsidR="0072597D" w:rsidRPr="007F2770">
        <w:t>n</w:t>
      </w:r>
      <w:r w:rsidRPr="007F2770">
        <w:t xml:space="preserve"> S-NSSAI, a DNN, and old PLMN, but </w:t>
      </w:r>
      <w:r w:rsidR="00A56343" w:rsidRPr="007F2770">
        <w:t>T3584</w:t>
      </w:r>
      <w:r w:rsidRPr="007F2770">
        <w:t xml:space="preserve"> is not running and is not deactivated for the S-NSSAI, the DNN,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and the same DNN in the new PLMN.</w:t>
      </w:r>
    </w:p>
    <w:p w14:paraId="3AD3D523" w14:textId="77777777" w:rsidR="008E5A5E" w:rsidRPr="007F2770" w:rsidRDefault="008E5A5E" w:rsidP="008E5A5E">
      <w:r w:rsidRPr="007F2770">
        <w:t xml:space="preserve">Upon PLMN change, if </w:t>
      </w:r>
      <w:r w:rsidR="00A56343" w:rsidRPr="007F2770">
        <w:t>T3585</w:t>
      </w:r>
      <w:r w:rsidRPr="007F2770">
        <w:t xml:space="preserve"> is running or is deactivated for a</w:t>
      </w:r>
      <w:r w:rsidR="0072597D" w:rsidRPr="007F2770">
        <w:t>n</w:t>
      </w:r>
      <w:r w:rsidRPr="007F2770">
        <w:t xml:space="preserve"> S-NSSAI and old PLMN, but </w:t>
      </w:r>
      <w:r w:rsidR="00D16EA4" w:rsidRPr="007F2770">
        <w:t xml:space="preserve">T3585 </w:t>
      </w:r>
      <w:r w:rsidRPr="007F2770">
        <w:t>is not running and is not deactivated for the S-NSSAI and new PLMN, then the UE is allowed to send a PD</w:t>
      </w:r>
      <w:r w:rsidRPr="007F2770">
        <w:rPr>
          <w:rFonts w:hint="eastAsia"/>
        </w:rPr>
        <w:t>U</w:t>
      </w:r>
      <w:r w:rsidRPr="007F2770">
        <w:t xml:space="preserve"> </w:t>
      </w:r>
      <w:r w:rsidRPr="007F2770">
        <w:rPr>
          <w:rFonts w:hint="eastAsia"/>
        </w:rPr>
        <w:t>SESSION ESTABLISHMENT</w:t>
      </w:r>
      <w:r w:rsidRPr="007F2770">
        <w:t xml:space="preserve"> REQUEST message for the same S-NSSAI in the new PLMN.</w:t>
      </w:r>
    </w:p>
    <w:p w14:paraId="6BA47D73" w14:textId="77777777" w:rsidR="004B00CB" w:rsidRPr="007F2770" w:rsidRDefault="004B00CB" w:rsidP="00781477">
      <w:pPr>
        <w:pStyle w:val="Heading5"/>
        <w:rPr>
          <w:lang w:eastAsia="zh-CN"/>
        </w:rPr>
      </w:pPr>
      <w:bookmarkStart w:id="7165" w:name="_Toc20232839"/>
      <w:bookmarkStart w:id="7166" w:name="_Toc27746943"/>
      <w:bookmarkStart w:id="7167" w:name="_Toc36213127"/>
      <w:bookmarkStart w:id="7168" w:name="_Toc36657304"/>
      <w:bookmarkStart w:id="7169" w:name="_Toc45286969"/>
      <w:bookmarkStart w:id="7170" w:name="_Toc51948238"/>
      <w:bookmarkStart w:id="7171" w:name="_Toc51949330"/>
      <w:bookmarkStart w:id="7172" w:name="_Toc131396274"/>
      <w:r w:rsidRPr="007F2770">
        <w:rPr>
          <w:lang w:eastAsia="zh-CN"/>
        </w:rPr>
        <w:t>6.4.2.4.3</w:t>
      </w:r>
      <w:r w:rsidRPr="007F2770">
        <w:rPr>
          <w:lang w:eastAsia="zh-CN"/>
        </w:rPr>
        <w:tab/>
        <w:t>Handling of network rejection not due to congestion control</w:t>
      </w:r>
      <w:bookmarkEnd w:id="7165"/>
      <w:bookmarkEnd w:id="7166"/>
      <w:bookmarkEnd w:id="7167"/>
      <w:bookmarkEnd w:id="7168"/>
      <w:bookmarkEnd w:id="7169"/>
      <w:bookmarkEnd w:id="7170"/>
      <w:bookmarkEnd w:id="7171"/>
      <w:bookmarkEnd w:id="7172"/>
    </w:p>
    <w:p w14:paraId="206D8789" w14:textId="1027D093" w:rsidR="004B00CB" w:rsidRPr="007F2770" w:rsidRDefault="004B00CB" w:rsidP="004B00CB">
      <w:r w:rsidRPr="007F2770">
        <w:t xml:space="preserve">If the 5GSM cause value is different from #26 "insufficient resources", </w:t>
      </w:r>
      <w:r w:rsidR="00177610" w:rsidRPr="007F2770">
        <w:t xml:space="preserve">#37 "5GS QoS not accepted", #44 "Semantic errors in packet filter(s)", #45 "Syntactical error in packet filter(s)", </w:t>
      </w:r>
      <w:r w:rsidRPr="007F2770">
        <w:t>#46 "out of LADN service area"</w:t>
      </w:r>
      <w:r w:rsidR="00A821F9" w:rsidRPr="007F2770">
        <w:t xml:space="preserve">, </w:t>
      </w:r>
      <w:r w:rsidR="00A821F9" w:rsidRPr="007F2770">
        <w:rPr>
          <w:rFonts w:hint="eastAsia"/>
          <w:lang w:eastAsia="zh-TW"/>
        </w:rPr>
        <w:t>#</w:t>
      </w:r>
      <w:r w:rsidR="00A821F9" w:rsidRPr="007F2770">
        <w:t>59 "unsupported 5QI value"</w:t>
      </w:r>
      <w:r w:rsidRPr="007F2770">
        <w:t xml:space="preserve">, #67 "insufficient resources for specific slice and DNN", #69 "insufficient resources for specific slice", </w:t>
      </w:r>
      <w:r w:rsidR="00177610" w:rsidRPr="007F2770">
        <w:t xml:space="preserve">#83 "Semantic error in the QoS operation", and #84 "Syntactical error in the QoS operation", </w:t>
      </w:r>
      <w:r w:rsidRPr="007F2770">
        <w:t>and the Back-off timer value IE is included, the UE shall behave as follows: (if the UE is a UE configured for high priority access in selected PLMN</w:t>
      </w:r>
      <w:r w:rsidR="000E1CC9" w:rsidRPr="007F2770">
        <w:t xml:space="preserve"> </w:t>
      </w:r>
      <w:r w:rsidR="000E1CC9" w:rsidRPr="007F2770">
        <w:rPr>
          <w:noProof/>
          <w:lang w:val="en-US"/>
        </w:rPr>
        <w:t>or SNPN</w:t>
      </w:r>
      <w:r w:rsidRPr="007F2770">
        <w:t>, exceptions are specified in subclause 6.2.</w:t>
      </w:r>
      <w:r w:rsidR="00065D1B" w:rsidRPr="007F2770">
        <w:t>12</w:t>
      </w:r>
      <w:r w:rsidRPr="007F2770">
        <w:t>):</w:t>
      </w:r>
    </w:p>
    <w:p w14:paraId="1A6AD81D" w14:textId="77777777" w:rsidR="004513A0" w:rsidRPr="007F2770" w:rsidRDefault="004513A0" w:rsidP="004513A0">
      <w:pPr>
        <w:pStyle w:val="B1"/>
        <w:rPr>
          <w:ins w:id="7173" w:author="24.501_CR5414R1_(Rel-18)_eNPN_Ph2, eNPN, SINE_5G" w:date="2023-06-28T23:30:00Z"/>
        </w:rPr>
      </w:pPr>
      <w:ins w:id="7174" w:author="24.501_CR5414R1_(Rel-18)_eNPN_Ph2, eNPN, SINE_5G" w:date="2023-06-28T23:30:00Z">
        <w:r w:rsidRPr="007F2770">
          <w:t>a)</w:t>
        </w:r>
        <w:r w:rsidRPr="007F2770">
          <w:tab/>
          <w:t>if the timer value indicates neither zero nor deactivated and:</w:t>
        </w:r>
      </w:ins>
    </w:p>
    <w:p w14:paraId="0FF182E4" w14:textId="77777777" w:rsidR="004513A0" w:rsidRDefault="004513A0" w:rsidP="004513A0">
      <w:pPr>
        <w:pStyle w:val="B2"/>
        <w:rPr>
          <w:ins w:id="7175" w:author="24.501_CR5414R1_(Rel-18)_eNPN_Ph2, eNPN, SINE_5G" w:date="2023-06-28T23:30:00Z"/>
        </w:rPr>
      </w:pPr>
      <w:ins w:id="7176" w:author="24.501_CR5414R1_(Rel-18)_eNPN_Ph2, eNPN, SINE_5G" w:date="2023-06-28T23:30:00Z">
        <w:r w:rsidRPr="007F2770">
          <w:t>1)</w:t>
        </w:r>
        <w:r w:rsidRPr="007F2770">
          <w:tab/>
          <w:t>if the UE provided DNN and S-NSSAI to the network during the PDU session establishment, the UE shall start the back-off timer with the value provided in the Back-off timer value IE for the PDU session modification procedure and</w:t>
        </w:r>
        <w:r>
          <w:t>:</w:t>
        </w:r>
      </w:ins>
    </w:p>
    <w:p w14:paraId="3F371AB4" w14:textId="77777777" w:rsidR="004513A0" w:rsidRPr="007F2770" w:rsidRDefault="004513A0">
      <w:pPr>
        <w:pStyle w:val="B3"/>
        <w:rPr>
          <w:ins w:id="7177" w:author="24.501_CR5414R1_(Rel-18)_eNPN_Ph2, eNPN, SINE_5G" w:date="2023-06-28T23:30:00Z"/>
        </w:rPr>
        <w:pPrChange w:id="7178" w:author="Ericsson User, v01" w:date="2023-05-24T00:02:00Z">
          <w:pPr>
            <w:pStyle w:val="B2"/>
          </w:pPr>
        </w:pPrChange>
      </w:pPr>
      <w:bookmarkStart w:id="7179" w:name="_Hlk138887320"/>
      <w:ins w:id="7180" w:author="24.501_CR5414R1_(Rel-18)_eNPN_Ph2, eNPN, SINE_5G" w:date="2023-06-28T23:30:00Z">
        <w:r>
          <w:t>i)</w:t>
        </w:r>
        <w:r>
          <w:tab/>
          <w:t>in a PLMN,</w:t>
        </w:r>
        <w:r w:rsidRPr="007F2770">
          <w:t xml:space="preserve"> [PLMN, DNN, (mapped) HPLMN S-NSSAI of the PDU session] combination. The UE shall not send another PDU SESSION MODIFICATION REQUEST message</w:t>
        </w:r>
        <w:r w:rsidRPr="007F2770">
          <w:rPr>
            <w:lang w:eastAsia="zh-TW"/>
          </w:rPr>
          <w:t xml:space="preserve"> with exception of those identified in subclause </w:t>
        </w:r>
        <w:r w:rsidRPr="007F2770">
          <w:t>6.4.2.1, for the same DNN and the (mapped) HPLMN S-NSSAI of the PDU sess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7181" w:author="Ericsson User, v01" w:date="2023-05-24T00:02:00Z">
          <w:r w:rsidRPr="007F2770" w:rsidDel="00B57B82">
            <w:delText>,</w:delText>
          </w:r>
        </w:del>
        <w:r w:rsidRPr="007F2770">
          <w:t xml:space="preserve"> or</w:t>
        </w:r>
        <w:del w:id="7182" w:author="Ericsson User, v01" w:date="2023-05-24T00:02:00Z">
          <w:r w:rsidRPr="007F2770" w:rsidDel="00B57B82">
            <w:delText xml:space="preserve"> the entry in the "list of subscriber data" for the current SNPN is updated; or</w:delText>
          </w:r>
        </w:del>
      </w:ins>
    </w:p>
    <w:p w14:paraId="400835DF" w14:textId="77777777" w:rsidR="004513A0" w:rsidRDefault="004513A0">
      <w:pPr>
        <w:pStyle w:val="B3"/>
        <w:rPr>
          <w:ins w:id="7183" w:author="24.501_CR5414R1_(Rel-18)_eNPN_Ph2, eNPN, SINE_5G" w:date="2023-06-28T23:30:00Z"/>
        </w:rPr>
        <w:pPrChange w:id="7184" w:author="Author" w:date="2023-05-05T15:55:00Z">
          <w:pPr>
            <w:pStyle w:val="B2"/>
          </w:pPr>
        </w:pPrChange>
      </w:pPr>
      <w:bookmarkStart w:id="7185" w:name="_Hlk138887329"/>
      <w:bookmarkEnd w:id="7179"/>
      <w:ins w:id="7186" w:author="24.501_CR5414R1_(Rel-18)_eNPN_Ph2, eNPN, SINE_5G" w:date="2023-06-28T23:30: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DNN, (mapped) subscribed SNP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mapped) subscribed SNPN S-NSSAI</w:t>
        </w:r>
        <w:r w:rsidRPr="00431F61">
          <w:t xml:space="preserve"> </w:t>
        </w:r>
        <w:r>
          <w:t xml:space="preserve">of the PDU session in the current SNPN using the selected entry of the "list of subscriber data" or selected PLMN </w:t>
        </w:r>
        <w:r w:rsidRPr="00184571">
          <w:t>sub</w:t>
        </w:r>
        <w:r>
          <w:t>s</w:t>
        </w:r>
        <w:r w:rsidRPr="00184571">
          <w:t>cription</w:t>
        </w:r>
        <w:r w:rsidRPr="00CC0C94">
          <w:rPr>
            <w:rFonts w:hint="eastAsia"/>
          </w:rPr>
          <w:t>,</w:t>
        </w:r>
        <w:r w:rsidRPr="00CC0C94">
          <w:t xml:space="preserve"> until the back-off timer expires, the UE is switched off</w:t>
        </w:r>
        <w:r>
          <w:t>,</w:t>
        </w:r>
        <w:r w:rsidRPr="00CC0C94">
          <w:t xml:space="preserve"> the USIM is removed</w:t>
        </w:r>
        <w:r>
          <w:t xml:space="preserve">, or the selected entry of the </w:t>
        </w:r>
        <w:r w:rsidRPr="00AB5C0F">
          <w:t>"</w:t>
        </w:r>
        <w:r>
          <w:t>list of subscriber data</w:t>
        </w:r>
        <w:r w:rsidRPr="00AB5C0F">
          <w:t>"</w:t>
        </w:r>
        <w:r>
          <w:t xml:space="preserve"> is updated;</w:t>
        </w:r>
      </w:ins>
    </w:p>
    <w:bookmarkEnd w:id="7185"/>
    <w:p w14:paraId="1607749F" w14:textId="77777777" w:rsidR="004513A0" w:rsidRDefault="004513A0" w:rsidP="004513A0">
      <w:pPr>
        <w:pStyle w:val="B2"/>
        <w:rPr>
          <w:ins w:id="7187" w:author="24.501_CR5414R1_(Rel-18)_eNPN_Ph2, eNPN, SINE_5G" w:date="2023-06-28T23:30:00Z"/>
        </w:rPr>
      </w:pPr>
      <w:ins w:id="7188" w:author="24.501_CR5414R1_(Rel-18)_eNPN_Ph2, eNPN, SINE_5G" w:date="2023-06-28T23:30:00Z">
        <w:r w:rsidRPr="007F2770">
          <w:t>2)</w:t>
        </w:r>
        <w:r w:rsidRPr="007F2770">
          <w:tab/>
          <w:t>if the UE did not provide a DNN or S-NSSAI or any of the two parameters to the network during the PDU session establishment, it shall start the back-off timer accordingly for the PDU session modification procedure and</w:t>
        </w:r>
        <w:del w:id="7189" w:author="Author" w:date="2023-05-05T15:55:00Z">
          <w:r w:rsidRPr="007F2770" w:rsidDel="005B7918">
            <w:delText xml:space="preserve"> the </w:delText>
          </w:r>
        </w:del>
        <w:r>
          <w:t>:</w:t>
        </w:r>
      </w:ins>
    </w:p>
    <w:p w14:paraId="3711AB9D" w14:textId="77777777" w:rsidR="004513A0" w:rsidRPr="007F2770" w:rsidRDefault="004513A0">
      <w:pPr>
        <w:pStyle w:val="B3"/>
        <w:rPr>
          <w:ins w:id="7190" w:author="24.501_CR5414R1_(Rel-18)_eNPN_Ph2, eNPN, SINE_5G" w:date="2023-06-28T23:30:00Z"/>
        </w:rPr>
        <w:pPrChange w:id="7191" w:author="Author" w:date="2023-05-05T15:56:00Z">
          <w:pPr>
            <w:pStyle w:val="B2"/>
          </w:pPr>
        </w:pPrChange>
      </w:pPr>
      <w:bookmarkStart w:id="7192" w:name="_Hlk138887361"/>
      <w:ins w:id="7193" w:author="24.501_CR5414R1_(Rel-18)_eNPN_Ph2, eNPN, SINE_5G" w:date="2023-06-28T23:30:00Z">
        <w:r>
          <w:t>i)</w:t>
        </w:r>
        <w:r>
          <w:tab/>
          <w:t xml:space="preserve">in a PLMN, </w:t>
        </w:r>
        <w:r w:rsidRPr="007F2770">
          <w:t>[PLMN, DNN, no S-NSSAI], [PLMN, no DNN, (mapped) HPLMN S-NSSAI of the PDU session] or [PLMN, no DNN, no S-NSSAI] combination. Dependent on the combination, the UE shall not send another PDU SESSION MODIFICATION REQUEST message</w:t>
        </w:r>
        <w:r w:rsidRPr="007F2770">
          <w:rPr>
            <w:lang w:eastAsia="zh-TW"/>
          </w:rPr>
          <w:t xml:space="preserve"> with exception of those identified in subclause </w:t>
        </w:r>
        <w:r w:rsidRPr="007F2770">
          <w:t>6.4.2.1, for the same [PLMN, DNN, no S-NSSAI], [PLMN, no DNN, (mapped) HPLMN S-NSSAI of the PDU session] or [PLMN, no DNN, no S-NSSAI] combination in the current PLMN</w:t>
        </w:r>
        <w:r w:rsidRPr="007F2770">
          <w:rPr>
            <w:rFonts w:hint="eastAsia"/>
          </w:rPr>
          <w:t>,</w:t>
        </w:r>
        <w:r w:rsidRPr="007F2770">
          <w:t xml:space="preserve"> until the back-off timer expires, the UE is switched off, </w:t>
        </w:r>
        <w:r>
          <w:t xml:space="preserve">or </w:t>
        </w:r>
        <w:r w:rsidRPr="007F2770">
          <w:t>the USIM is removed</w:t>
        </w:r>
        <w:r>
          <w:t>;</w:t>
        </w:r>
        <w:del w:id="7194" w:author="Ericsson User, v01" w:date="2023-05-24T00:02:00Z">
          <w:r w:rsidRPr="007F2770" w:rsidDel="005C7D0F">
            <w:delText>,</w:delText>
          </w:r>
        </w:del>
        <w:r w:rsidRPr="007F2770">
          <w:t xml:space="preserve"> or</w:t>
        </w:r>
        <w:del w:id="7195" w:author="Ericsson User, v01" w:date="2023-05-24T00:02:00Z">
          <w:r w:rsidRPr="007F2770" w:rsidDel="005C7D0F">
            <w:delText xml:space="preserve"> the entry in the "list of subscriber data" for the current SNPN is updated</w:delText>
          </w:r>
        </w:del>
        <w:del w:id="7196" w:author="Ericsson User, v01" w:date="2023-05-24T00:03:00Z">
          <w:r w:rsidRPr="007F2770" w:rsidDel="005C7D0F">
            <w:delText>;</w:delText>
          </w:r>
        </w:del>
      </w:ins>
    </w:p>
    <w:p w14:paraId="3BF17430" w14:textId="77777777" w:rsidR="004513A0" w:rsidRDefault="004513A0" w:rsidP="004513A0">
      <w:pPr>
        <w:pStyle w:val="B3"/>
        <w:rPr>
          <w:ins w:id="7197" w:author="24.501_CR5414R1_(Rel-18)_eNPN_Ph2, eNPN, SINE_5G" w:date="2023-06-28T23:30:00Z"/>
        </w:rPr>
      </w:pPr>
      <w:bookmarkStart w:id="7198" w:name="_Hlk138887381"/>
      <w:bookmarkEnd w:id="7192"/>
      <w:ins w:id="7199" w:author="24.501_CR5414R1_(Rel-18)_eNPN_Ph2, eNPN, SINE_5G" w:date="2023-06-28T23:30:00Z">
        <w:r>
          <w:t>ii)</w:t>
        </w:r>
        <w:r>
          <w:tab/>
          <w:t xml:space="preserve">in an SNPN,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SNPN,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DNN, no S-NSSAI],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Pr>
            <w:lang w:eastAsia="ja-JP"/>
          </w:rPr>
          <w:t xml:space="preserve">selected entry of the </w:t>
        </w:r>
        <w:r w:rsidRPr="00405573">
          <w:t>"</w:t>
        </w:r>
        <w:r>
          <w:t>list of subscriber data</w:t>
        </w:r>
        <w:r w:rsidRPr="00405573">
          <w:t>"</w:t>
        </w:r>
        <w:r w:rsidRPr="00873CE7">
          <w:t xml:space="preserve"> </w:t>
        </w:r>
        <w:r>
          <w:t xml:space="preserve">or selected PLMN </w:t>
        </w:r>
        <w:r w:rsidRPr="00184571">
          <w:t>sub</w:t>
        </w:r>
        <w:r>
          <w:t>s</w:t>
        </w:r>
        <w:r w:rsidRPr="00184571">
          <w:t>cription</w:t>
        </w:r>
        <w:r>
          <w:t xml:space="preserve">, no </w:t>
        </w:r>
        <w:r w:rsidRPr="004D721F">
          <w:t xml:space="preserve">DNN, </w:t>
        </w:r>
        <w:r>
          <w:t xml:space="preserve">no </w:t>
        </w:r>
        <w:r w:rsidRPr="004D721F">
          <w:t xml:space="preserve">S-NSSAI] </w:t>
        </w:r>
        <w:r>
          <w:t>combination in the current SNPN</w:t>
        </w:r>
        <w:r w:rsidRPr="00CC0C94">
          <w:rPr>
            <w:rFonts w:hint="eastAsia"/>
          </w:rPr>
          <w:t>,</w:t>
        </w:r>
        <w:r w:rsidRPr="00CC0C94">
          <w:t xml:space="preserve"> until the back-off timer expires, the UE is switched off</w:t>
        </w:r>
        <w:r>
          <w:t>,</w:t>
        </w:r>
        <w:r w:rsidRPr="00CC0C94">
          <w:t xml:space="preserve"> the USIM is removed</w:t>
        </w:r>
        <w:r>
          <w:t>, or the selected entry in the "list of subscriber data" is updated;</w:t>
        </w:r>
      </w:ins>
    </w:p>
    <w:bookmarkEnd w:id="7198"/>
    <w:p w14:paraId="39031A39" w14:textId="77777777" w:rsidR="004513A0" w:rsidRPr="007F2770" w:rsidRDefault="004513A0" w:rsidP="004513A0">
      <w:pPr>
        <w:pStyle w:val="B1"/>
        <w:rPr>
          <w:ins w:id="7200" w:author="24.501_CR5414R1_(Rel-18)_eNPN_Ph2, eNPN, SINE_5G" w:date="2023-06-28T23:30:00Z"/>
        </w:rPr>
      </w:pPr>
      <w:ins w:id="7201" w:author="24.501_CR5414R1_(Rel-18)_eNPN_Ph2, eNPN, SINE_5G" w:date="2023-06-28T23:30:00Z">
        <w:r w:rsidRPr="007F2770">
          <w:t>b)</w:t>
        </w:r>
        <w:r w:rsidRPr="007F2770">
          <w:tab/>
          <w:t>if the timer value indicates that this timer is deactivated and:</w:t>
        </w:r>
      </w:ins>
    </w:p>
    <w:p w14:paraId="4711CCCE" w14:textId="77777777" w:rsidR="004513A0" w:rsidRDefault="004513A0" w:rsidP="004513A0">
      <w:pPr>
        <w:pStyle w:val="B2"/>
        <w:rPr>
          <w:ins w:id="7202" w:author="24.501_CR5414R1_(Rel-18)_eNPN_Ph2, eNPN, SINE_5G" w:date="2023-06-28T23:30:00Z"/>
        </w:rPr>
      </w:pPr>
      <w:ins w:id="7203" w:author="24.501_CR5414R1_(Rel-18)_eNPN_Ph2, eNPN, SINE_5G" w:date="2023-06-28T23:30:00Z">
        <w:r w:rsidRPr="007F2770">
          <w:t>1)</w:t>
        </w:r>
        <w:r w:rsidRPr="007F2770">
          <w:tab/>
          <w:t>if the UE provided DNN and S-NSSAI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ins>
    </w:p>
    <w:p w14:paraId="10EADB59" w14:textId="77777777" w:rsidR="004513A0" w:rsidRPr="007F2770" w:rsidRDefault="004513A0">
      <w:pPr>
        <w:pStyle w:val="B3"/>
        <w:rPr>
          <w:ins w:id="7204" w:author="24.501_CR5414R1_(Rel-18)_eNPN_Ph2, eNPN, SINE_5G" w:date="2023-06-28T23:30:00Z"/>
        </w:rPr>
        <w:pPrChange w:id="7205" w:author="Author" w:date="2023-05-05T15:57:00Z">
          <w:pPr>
            <w:pStyle w:val="B2"/>
          </w:pPr>
        </w:pPrChange>
      </w:pPr>
      <w:bookmarkStart w:id="7206" w:name="_Hlk138887423"/>
      <w:ins w:id="7207" w:author="24.501_CR5414R1_(Rel-18)_eNPN_Ph2, eNPN, SINE_5G" w:date="2023-06-28T23:30:00Z">
        <w:r>
          <w:t>i)</w:t>
        </w:r>
        <w:r>
          <w:tab/>
          <w:t>in a PLMN,</w:t>
        </w:r>
        <w:r w:rsidRPr="007F2770">
          <w:t xml:space="preserve"> the same DNN and the (mapped) HPLMN S-NSSAI of the PDU session in the current PLMN</w:t>
        </w:r>
        <w:r w:rsidRPr="007F2770">
          <w:rPr>
            <w:rFonts w:hint="eastAsia"/>
          </w:rPr>
          <w:t>,</w:t>
        </w:r>
        <w:r w:rsidRPr="007F2770">
          <w:t xml:space="preserve"> until the UE is switched off, </w:t>
        </w:r>
        <w:r>
          <w:t xml:space="preserve">or </w:t>
        </w:r>
        <w:r w:rsidRPr="007F2770">
          <w:t>the USIM is removed</w:t>
        </w:r>
        <w:r>
          <w:t>;</w:t>
        </w:r>
        <w:del w:id="7208" w:author="Ericsson User, v01" w:date="2023-05-24T00:03:00Z">
          <w:r w:rsidRPr="007F2770" w:rsidDel="00226636">
            <w:delText>,</w:delText>
          </w:r>
        </w:del>
        <w:r w:rsidRPr="007F2770">
          <w:t xml:space="preserve"> or</w:t>
        </w:r>
        <w:del w:id="7209" w:author="Ericsson User, v01" w:date="2023-05-24T00:03:00Z">
          <w:r w:rsidRPr="007F2770" w:rsidDel="00226636">
            <w:delText xml:space="preserve"> the entry in the "list of subscriber data" for the current SNPN is updated; or</w:delText>
          </w:r>
        </w:del>
      </w:ins>
    </w:p>
    <w:bookmarkEnd w:id="7206"/>
    <w:p w14:paraId="1CED9703" w14:textId="77777777" w:rsidR="004513A0" w:rsidRDefault="004513A0" w:rsidP="004513A0">
      <w:pPr>
        <w:pStyle w:val="B3"/>
        <w:rPr>
          <w:ins w:id="7210" w:author="24.501_CR5414R1_(Rel-18)_eNPN_Ph2, eNPN, SINE_5G" w:date="2023-06-28T23:30:00Z"/>
        </w:rPr>
      </w:pPr>
      <w:ins w:id="7211" w:author="24.501_CR5414R1_(Rel-18)_eNPN_Ph2, eNPN, SINE_5G" w:date="2023-06-28T23:30:00Z">
        <w:r>
          <w:t>ii)</w:t>
        </w:r>
        <w:r>
          <w:tab/>
          <w:t>in an SNPN, the same DNN and the (mapped) subscribed SNPN S-NSSAI of the PDU session in the current SNPN</w:t>
        </w:r>
        <w:r w:rsidRPr="001A7D2F">
          <w:t xml:space="preserve"> 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w:t>
        </w:r>
        <w:r>
          <w:t xml:space="preserve">or </w:t>
        </w:r>
        <w:r w:rsidRPr="00CC0C94">
          <w:t>the USIM is removed</w:t>
        </w:r>
        <w:r>
          <w:t>, or the selected entry in the "list of subscriber data";</w:t>
        </w:r>
      </w:ins>
    </w:p>
    <w:p w14:paraId="61C711F9" w14:textId="77777777" w:rsidR="004513A0" w:rsidRDefault="004513A0" w:rsidP="004513A0">
      <w:pPr>
        <w:pStyle w:val="B2"/>
        <w:rPr>
          <w:ins w:id="7212" w:author="24.501_CR5414R1_(Rel-18)_eNPN_Ph2, eNPN, SINE_5G" w:date="2023-06-28T23:30:00Z"/>
        </w:rPr>
      </w:pPr>
      <w:ins w:id="7213" w:author="24.501_CR5414R1_(Rel-18)_eNPN_Ph2, eNPN, SINE_5G" w:date="2023-06-28T23:30:00Z">
        <w:r w:rsidRPr="007F2770">
          <w:t>2)</w:t>
        </w:r>
        <w:r w:rsidRPr="007F2770">
          <w:tab/>
          <w:t>if the UE did not provide a DNN or S-NSSAI or any of the two parameters to the network during the PDU session establishment, the UE shall not send another PDU SESSION MODIFICATION REQUEST message</w:t>
        </w:r>
        <w:r w:rsidRPr="007F2770">
          <w:rPr>
            <w:lang w:eastAsia="zh-TW"/>
          </w:rPr>
          <w:t xml:space="preserve"> with exception of those identified in subclause </w:t>
        </w:r>
        <w:r w:rsidRPr="007F2770">
          <w:t>6.4.2.1, for</w:t>
        </w:r>
        <w:r>
          <w:t>:</w:t>
        </w:r>
      </w:ins>
    </w:p>
    <w:p w14:paraId="2D096D07" w14:textId="77777777" w:rsidR="004513A0" w:rsidRDefault="004513A0" w:rsidP="004513A0">
      <w:pPr>
        <w:pStyle w:val="B3"/>
        <w:rPr>
          <w:ins w:id="7214" w:author="24.501_CR5414R1_(Rel-18)_eNPN_Ph2, eNPN, SINE_5G" w:date="2023-06-28T23:30:00Z"/>
        </w:rPr>
      </w:pPr>
      <w:ins w:id="7215" w:author="24.501_CR5414R1_(Rel-18)_eNPN_Ph2, eNPN, SINE_5G" w:date="2023-06-28T23:30:00Z">
        <w:r>
          <w:t>i)</w:t>
        </w:r>
        <w:r>
          <w:tab/>
          <w:t>in a PLMN;</w:t>
        </w:r>
        <w:r w:rsidRPr="007F2770">
          <w:t xml:space="preserve"> the same [PLMN, DNN, no S-NSSAI], [PLMN, no DNN, (mapped) HPLMN S-NSSAI of the PDU session] or [PLMN, no DNN, no S-NSSAI] combination in the current PLMN</w:t>
        </w:r>
        <w:r w:rsidRPr="007F2770">
          <w:rPr>
            <w:rFonts w:hint="eastAsia"/>
          </w:rPr>
          <w:t>,</w:t>
        </w:r>
        <w:r w:rsidRPr="007F2770">
          <w:t xml:space="preserve"> until the UE is switched off, </w:t>
        </w:r>
        <w:r>
          <w:t xml:space="preserve">or </w:t>
        </w:r>
        <w:r w:rsidRPr="007F2770">
          <w:t>the USIM is removed</w:t>
        </w:r>
        <w:r>
          <w:t>;</w:t>
        </w:r>
        <w:del w:id="7216" w:author="Ericsson User, v01" w:date="2023-05-24T00:03:00Z">
          <w:r w:rsidRPr="007F2770" w:rsidDel="00226636">
            <w:delText>,</w:delText>
          </w:r>
        </w:del>
        <w:r w:rsidRPr="007F2770">
          <w:t xml:space="preserve"> or</w:t>
        </w:r>
        <w:del w:id="7217" w:author="Ericsson User, v01" w:date="2023-05-24T00:03:00Z">
          <w:r w:rsidRPr="007F2770" w:rsidDel="00226636">
            <w:delText xml:space="preserve"> the entry in the "list of subscriber data" for the current SNPN is updated;</w:delText>
          </w:r>
        </w:del>
      </w:ins>
    </w:p>
    <w:p w14:paraId="5DA86AC6" w14:textId="77777777" w:rsidR="004513A0" w:rsidRPr="007F2770" w:rsidRDefault="004513A0">
      <w:pPr>
        <w:pStyle w:val="B3"/>
        <w:rPr>
          <w:ins w:id="7218" w:author="24.501_CR5414R1_(Rel-18)_eNPN_Ph2, eNPN, SINE_5G" w:date="2023-06-28T23:30:00Z"/>
        </w:rPr>
        <w:pPrChange w:id="7219" w:author="Author" w:date="2023-05-05T15:58:00Z">
          <w:pPr>
            <w:pStyle w:val="B2"/>
          </w:pPr>
        </w:pPrChange>
      </w:pPr>
      <w:ins w:id="7220" w:author="24.501_CR5414R1_(Rel-18)_eNPN_Ph2, eNPN, SINE_5G" w:date="2023-06-28T23:30:00Z">
        <w:r w:rsidRPr="006A1BA1">
          <w:t>ii)</w:t>
        </w:r>
        <w:r w:rsidRPr="006A1BA1">
          <w:tab/>
          <w:t xml:space="preserve">in an SNPN, </w:t>
        </w:r>
        <w:r>
          <w:t xml:space="preserve">the same [SNPN, </w:t>
        </w:r>
        <w:r w:rsidRPr="006A1BA1">
          <w:t xml:space="preserve">the selected entry of the "list of subscriber data" or selected PLMN </w:t>
        </w:r>
        <w:r w:rsidRPr="00184571">
          <w:t>sub</w:t>
        </w:r>
        <w:r>
          <w:t>s</w:t>
        </w:r>
        <w:r w:rsidRPr="00184571">
          <w:t>cription</w:t>
        </w:r>
        <w:r w:rsidRPr="006A1BA1">
          <w:t xml:space="preserve">, </w:t>
        </w:r>
        <w:r>
          <w:t xml:space="preserve">DNN, no S-NSSAI],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mapped) subscribed SNPN </w:t>
        </w:r>
        <w:r w:rsidRPr="004D721F">
          <w:t>S-NSSAI</w:t>
        </w:r>
        <w:r>
          <w:t xml:space="preserve"> of the PDU session</w:t>
        </w:r>
        <w:r w:rsidRPr="004D721F">
          <w:t xml:space="preserve">] </w:t>
        </w:r>
        <w:r>
          <w:t xml:space="preserve">or </w:t>
        </w:r>
        <w:r w:rsidRPr="004D721F">
          <w:t>[</w:t>
        </w:r>
        <w:r>
          <w:t>SNPN</w:t>
        </w:r>
        <w:r w:rsidRPr="004D721F">
          <w:t xml:space="preserve">, </w:t>
        </w:r>
        <w:r w:rsidRPr="006A1BA1">
          <w:t xml:space="preserve">the selected entry of the "list of subscriber data" or selected PLMN </w:t>
        </w:r>
        <w:r w:rsidRPr="00184571">
          <w:t>sub</w:t>
        </w:r>
        <w:r>
          <w:t>s</w:t>
        </w:r>
        <w:r w:rsidRPr="00184571">
          <w:t>cription</w:t>
        </w:r>
        <w:r w:rsidRPr="006A1BA1">
          <w:t xml:space="preserve">, </w:t>
        </w:r>
        <w:r>
          <w:t xml:space="preserve">no </w:t>
        </w:r>
        <w:r w:rsidRPr="004D721F">
          <w:t xml:space="preserve">DNN, </w:t>
        </w:r>
        <w:r>
          <w:t xml:space="preserve">no </w:t>
        </w:r>
        <w:r w:rsidRPr="004D721F">
          <w:t xml:space="preserve">S-NSSAI] </w:t>
        </w:r>
        <w:r>
          <w:t xml:space="preserve">combination in the current SNPN </w:t>
        </w:r>
        <w:r w:rsidRPr="006A1BA1">
          <w:t xml:space="preserve">using the selected entry of the "list of subscriber data" or selected PLMN </w:t>
        </w:r>
        <w:r w:rsidRPr="00184571">
          <w:t>sub</w:t>
        </w:r>
        <w:r>
          <w:t>s</w:t>
        </w:r>
        <w:r w:rsidRPr="00184571">
          <w:t>cription</w:t>
        </w:r>
        <w:r w:rsidRPr="00CC0C94">
          <w:rPr>
            <w:rFonts w:hint="eastAsia"/>
          </w:rPr>
          <w:t>,</w:t>
        </w:r>
        <w:r w:rsidRPr="00CC0C94">
          <w:t xml:space="preserve"> until the UE is switched off</w:t>
        </w:r>
        <w:r>
          <w:t>,</w:t>
        </w:r>
        <w:r w:rsidRPr="00CC0C94">
          <w:t xml:space="preserve"> the USIM is removed</w:t>
        </w:r>
        <w:r>
          <w:t>, or the selected entry in the "list of subscriber data" is updated;</w:t>
        </w:r>
        <w:r w:rsidRPr="007F2770">
          <w:t xml:space="preserve"> and</w:t>
        </w:r>
      </w:ins>
    </w:p>
    <w:p w14:paraId="211527D7" w14:textId="77777777" w:rsidR="004513A0" w:rsidRDefault="004513A0" w:rsidP="004513A0">
      <w:pPr>
        <w:pStyle w:val="B1"/>
        <w:rPr>
          <w:ins w:id="7221" w:author="24.501_CR5414R1_(Rel-18)_eNPN_Ph2, eNPN, SINE_5G" w:date="2023-06-28T23:30:00Z"/>
        </w:rPr>
      </w:pPr>
      <w:ins w:id="7222" w:author="24.501_CR5414R1_(Rel-18)_eNPN_Ph2, eNPN, SINE_5G" w:date="2023-06-28T23:30:00Z">
        <w:r w:rsidRPr="007F2770">
          <w:t>c)</w:t>
        </w:r>
        <w:r w:rsidRPr="007F2770">
          <w:tab/>
          <w:t>if the timer value indicates zero, the UE may send another PDU SESSION MODIFICATION REQUEST message for</w:t>
        </w:r>
        <w:r>
          <w:t>:</w:t>
        </w:r>
      </w:ins>
    </w:p>
    <w:p w14:paraId="43A62AE3" w14:textId="77777777" w:rsidR="004513A0" w:rsidRDefault="004513A0" w:rsidP="004513A0">
      <w:pPr>
        <w:pStyle w:val="B2"/>
        <w:rPr>
          <w:ins w:id="7223" w:author="24.501_CR5414R1_(Rel-18)_eNPN_Ph2, eNPN, SINE_5G" w:date="2023-06-28T23:30:00Z"/>
        </w:rPr>
      </w:pPr>
      <w:ins w:id="7224" w:author="24.501_CR5414R1_(Rel-18)_eNPN_Ph2, eNPN, SINE_5G" w:date="2023-06-28T23:30:00Z">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in the current PLMN</w:t>
        </w:r>
        <w:r>
          <w:t>; or</w:t>
        </w:r>
      </w:ins>
    </w:p>
    <w:p w14:paraId="58C820C1" w14:textId="77777777" w:rsidR="004513A0" w:rsidRPr="007F2770" w:rsidRDefault="004513A0">
      <w:pPr>
        <w:pStyle w:val="B2"/>
        <w:rPr>
          <w:ins w:id="7225" w:author="24.501_CR5414R1_(Rel-18)_eNPN_Ph2, eNPN, SINE_5G" w:date="2023-06-28T23:30:00Z"/>
        </w:rPr>
        <w:pPrChange w:id="7226" w:author="Author" w:date="2023-05-05T15:59:00Z">
          <w:pPr>
            <w:pStyle w:val="B1"/>
          </w:pPr>
        </w:pPrChange>
      </w:pPr>
      <w:ins w:id="7227" w:author="24.501_CR5414R1_(Rel-18)_eNPN_Ph2, eNPN, SINE_5G" w:date="2023-06-28T23:30:00Z">
        <w:r>
          <w:t>2)</w:t>
        </w:r>
        <w:r>
          <w:tab/>
        </w:r>
        <w:r w:rsidRPr="006A1BA1">
          <w:t xml:space="preserve">in an SNPN, </w:t>
        </w:r>
        <w:r>
          <w:t xml:space="preserve">the same combination of </w:t>
        </w:r>
        <w:r>
          <w:rPr>
            <w:lang w:eastAsia="ja-JP"/>
          </w:rPr>
          <w:t xml:space="preserve">[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DNN, no S-NSSAI],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 xml:space="preserve">no DNN, </w:t>
        </w:r>
        <w:r>
          <w:t>(mapped) subscribed SNPN</w:t>
        </w:r>
        <w:r>
          <w:rPr>
            <w:lang w:eastAsia="ja-JP"/>
          </w:rPr>
          <w:t xml:space="preserve"> S-NSSAI</w:t>
        </w:r>
        <w:r>
          <w:t xml:space="preserve"> of the PDU session</w:t>
        </w:r>
        <w:r>
          <w:rPr>
            <w:lang w:eastAsia="ja-JP"/>
          </w:rPr>
          <w:t xml:space="preserve">], or [SNPN, </w:t>
        </w:r>
        <w:r w:rsidRPr="006A1BA1">
          <w:rPr>
            <w:lang w:eastAsia="ja-JP"/>
          </w:rPr>
          <w:t xml:space="preserve">the selected entry of the "list of subscriber data" or selected PLMN </w:t>
        </w:r>
        <w:r w:rsidRPr="00184571">
          <w:t>sub</w:t>
        </w:r>
        <w:r>
          <w:t>s</w:t>
        </w:r>
        <w:r w:rsidRPr="00184571">
          <w:t>cription</w:t>
        </w:r>
        <w:r w:rsidRPr="006A1BA1">
          <w:rPr>
            <w:lang w:eastAsia="ja-JP"/>
          </w:rPr>
          <w:t xml:space="preserve">, </w:t>
        </w:r>
        <w:r>
          <w:rPr>
            <w:lang w:eastAsia="ja-JP"/>
          </w:rPr>
          <w:t>no DNN, no S-NSSAI]</w:t>
        </w:r>
        <w:r w:rsidRPr="00431F61">
          <w:t xml:space="preserve"> </w:t>
        </w:r>
        <w:r>
          <w:t>in the current SNPN</w:t>
        </w:r>
        <w:r w:rsidRPr="007F2770">
          <w:t>.</w:t>
        </w:r>
      </w:ins>
    </w:p>
    <w:p w14:paraId="109D613C" w14:textId="77777777" w:rsidR="004513A0" w:rsidRPr="007F2770" w:rsidRDefault="004513A0" w:rsidP="004513A0">
      <w:pPr>
        <w:rPr>
          <w:ins w:id="7228" w:author="24.501_CR5414R1_(Rel-18)_eNPN_Ph2, eNPN, SINE_5G" w:date="2023-06-28T23:30:00Z"/>
        </w:rPr>
      </w:pPr>
      <w:ins w:id="7229" w:author="24.501_CR5414R1_(Rel-18)_eNPN_Ph2, eNPN, SINE_5G" w:date="2023-06-28T23:30:00Z">
        <w:r w:rsidRPr="007F2770">
          <w:t>If the Back-off timer value IE is not included, then the UE shall ignore the Re-attempt indicator IE provided by the network in the PDU SESSION MODIFICATION REJECT message, if any.</w:t>
        </w:r>
      </w:ins>
    </w:p>
    <w:p w14:paraId="00A7FB77" w14:textId="77777777" w:rsidR="004513A0" w:rsidRPr="007F2770" w:rsidRDefault="004513A0" w:rsidP="004513A0">
      <w:pPr>
        <w:pStyle w:val="B1"/>
        <w:rPr>
          <w:ins w:id="7230" w:author="24.501_CR5414R1_(Rel-18)_eNPN_Ph2, eNPN, SINE_5G" w:date="2023-06-28T23:30:00Z"/>
        </w:rPr>
      </w:pPr>
      <w:ins w:id="7231" w:author="24.501_CR5414R1_(Rel-18)_eNPN_Ph2, eNPN, SINE_5G" w:date="2023-06-28T23:30:00Z">
        <w:r w:rsidRPr="007F2770">
          <w:t>a)</w:t>
        </w:r>
        <w:r w:rsidRPr="007F2770">
          <w:tab/>
          <w:t>Additionally, if the 5GSM cause value is #32 "service option not supported", or #33 "requested service option not subscribed", then:</w:t>
        </w:r>
      </w:ins>
    </w:p>
    <w:p w14:paraId="4766AE57" w14:textId="77777777" w:rsidR="004513A0" w:rsidRPr="007F2770" w:rsidRDefault="004513A0" w:rsidP="004513A0">
      <w:pPr>
        <w:pStyle w:val="B2"/>
        <w:rPr>
          <w:ins w:id="7232" w:author="24.501_CR5414R1_(Rel-18)_eNPN_Ph2, eNPN, SINE_5G" w:date="2023-06-28T23:30:00Z"/>
        </w:rPr>
      </w:pPr>
      <w:ins w:id="7233" w:author="24.501_CR5414R1_(Rel-18)_eNPN_Ph2, eNPN, SINE_5G" w:date="2023-06-28T23:30:00Z">
        <w:r w:rsidRPr="007F2770">
          <w:t>1)</w:t>
        </w:r>
        <w:r w:rsidRPr="007F2770">
          <w:tab/>
          <w:t>the UE not operating in SNPN access operation mode shall proceed as follows:</w:t>
        </w:r>
      </w:ins>
    </w:p>
    <w:p w14:paraId="493B1C98" w14:textId="77777777" w:rsidR="004513A0" w:rsidRPr="007F2770" w:rsidRDefault="004513A0" w:rsidP="004513A0">
      <w:pPr>
        <w:pStyle w:val="B3"/>
        <w:rPr>
          <w:ins w:id="7234" w:author="24.501_CR5414R1_(Rel-18)_eNPN_Ph2, eNPN, SINE_5G" w:date="2023-06-28T23:30:00Z"/>
        </w:rPr>
      </w:pPr>
      <w:ins w:id="7235" w:author="24.501_CR5414R1_(Rel-18)_eNPN_Ph2, eNPN, SINE_5G" w:date="2023-06-28T23:30:00Z">
        <w:r w:rsidRPr="007F2770">
          <w:t>i)</w:t>
        </w:r>
        <w:r w:rsidRPr="007F2770">
          <w:tab/>
          <w:t>if the UE is registered in the HPLMN or in a PLMN that is within the EHPLMN list, the UE shall behave as described above in the present subclause using the configured SM Retry Timer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w:t>
        </w:r>
        <w:r w:rsidRPr="007F2770">
          <w:t>if available, as back-off timer value; and</w:t>
        </w:r>
      </w:ins>
    </w:p>
    <w:p w14:paraId="24F555D5" w14:textId="404CF298" w:rsidR="004B00CB" w:rsidRPr="007F2770" w:rsidDel="004513A0" w:rsidRDefault="004B00CB" w:rsidP="004B00CB">
      <w:pPr>
        <w:pStyle w:val="B1"/>
        <w:rPr>
          <w:del w:id="7236" w:author="24.501_CR5414R1_(Rel-18)_eNPN_Ph2, eNPN, SINE_5G" w:date="2023-06-28T23:30:00Z"/>
        </w:rPr>
      </w:pPr>
      <w:del w:id="7237" w:author="24.501_CR5414R1_(Rel-18)_eNPN_Ph2, eNPN, SINE_5G" w:date="2023-06-28T23:30:00Z">
        <w:r w:rsidRPr="007F2770" w:rsidDel="004513A0">
          <w:delText>a)</w:delText>
        </w:r>
        <w:r w:rsidRPr="007F2770" w:rsidDel="004513A0">
          <w:tab/>
          <w:delText>if the timer value indicates neither zero nor deactivated and:</w:delText>
        </w:r>
      </w:del>
    </w:p>
    <w:p w14:paraId="72EA95A8" w14:textId="48991973" w:rsidR="004B00CB" w:rsidRPr="007F2770" w:rsidDel="004513A0" w:rsidRDefault="004B00CB" w:rsidP="004B00CB">
      <w:pPr>
        <w:pStyle w:val="B2"/>
        <w:rPr>
          <w:del w:id="7238" w:author="24.501_CR5414R1_(Rel-18)_eNPN_Ph2, eNPN, SINE_5G" w:date="2023-06-28T23:28:00Z"/>
        </w:rPr>
      </w:pPr>
      <w:del w:id="7239" w:author="24.501_CR5414R1_(Rel-18)_eNPN_Ph2, eNPN, SINE_5G" w:date="2023-06-28T23:30:00Z">
        <w:r w:rsidRPr="007F2770" w:rsidDel="004513A0">
          <w:delText>1)</w:delText>
        </w:r>
        <w:r w:rsidRPr="007F2770" w:rsidDel="004513A0">
          <w:tab/>
          <w:delText>if the UE provided DNN and S-NSSAI to the network during the PDU session establishment, the UE shall start the back-off timer with the value provided in the Back-off timer value IE for the PDU session modification procedure and</w:delText>
        </w:r>
      </w:del>
      <w:del w:id="7240" w:author="24.501_CR5414R1_(Rel-18)_eNPN_Ph2, eNPN, SINE_5G" w:date="2023-06-28T23:27:00Z">
        <w:r w:rsidRPr="007F2770" w:rsidDel="004513A0">
          <w:delText xml:space="preserve"> </w:delText>
        </w:r>
      </w:del>
      <w:del w:id="7241" w:author="24.501_CR5414R1_(Rel-18)_eNPN_Ph2, eNPN, SINE_5G" w:date="2023-06-28T23:28:00Z">
        <w:r w:rsidRPr="007F2770" w:rsidDel="004513A0">
          <w:delText xml:space="preserve">[PLMN, DNN, </w:delText>
        </w:r>
        <w:r w:rsidR="00C61E3C" w:rsidRPr="007F2770" w:rsidDel="004513A0">
          <w:delText xml:space="preserve">(mapped) HPLMN </w:delText>
        </w:r>
        <w:r w:rsidRPr="007F2770" w:rsidDel="004513A0">
          <w:delText>S-NSSAI</w:delText>
        </w:r>
        <w:r w:rsidR="008F603F" w:rsidRPr="007F2770" w:rsidDel="004513A0">
          <w:delText xml:space="preserve"> of the PDU session</w:delText>
        </w:r>
        <w:r w:rsidRPr="007F2770" w:rsidDel="004513A0">
          <w:delText>] combination. The UE shall not send another PDU SESSION MODIFICATION REQUEST message</w:delText>
        </w:r>
        <w:r w:rsidRPr="007F2770" w:rsidDel="004513A0">
          <w:rPr>
            <w:lang w:eastAsia="zh-TW"/>
          </w:rPr>
          <w:delText xml:space="preserve"> with exception of those identified in subclause </w:delText>
        </w:r>
        <w:r w:rsidRPr="007F2770" w:rsidDel="004513A0">
          <w:delText xml:space="preserve">6.4.2.1, for the same DNN and </w:delText>
        </w:r>
        <w:r w:rsidR="008F603F" w:rsidRPr="007F2770" w:rsidDel="004513A0">
          <w:delText xml:space="preserve">the </w:delText>
        </w:r>
        <w:r w:rsidR="00C61E3C" w:rsidRPr="007F2770" w:rsidDel="004513A0">
          <w:delText xml:space="preserve">(mapped) HPLMN </w:delText>
        </w:r>
        <w:r w:rsidRPr="007F2770" w:rsidDel="004513A0">
          <w:delText xml:space="preserve">S-NSSAI </w:delText>
        </w:r>
        <w:r w:rsidR="008F603F" w:rsidRPr="007F2770" w:rsidDel="004513A0">
          <w:delText xml:space="preserve">of the PDU session </w:delText>
        </w:r>
        <w:r w:rsidRPr="007F2770" w:rsidDel="004513A0">
          <w:delText>in the current PLMN</w:delText>
        </w:r>
        <w:r w:rsidRPr="007F2770" w:rsidDel="004513A0">
          <w:rPr>
            <w:rFonts w:hint="eastAsia"/>
          </w:rPr>
          <w:delText>,</w:delText>
        </w:r>
        <w:r w:rsidRPr="007F2770" w:rsidDel="004513A0">
          <w:delText xml:space="preserve"> until the back-off timer expires, the UE is switched off</w:delText>
        </w:r>
        <w:r w:rsidR="00281A4F" w:rsidRPr="007F2770" w:rsidDel="004513A0">
          <w:delText>,</w:delText>
        </w:r>
        <w:r w:rsidRPr="007F2770" w:rsidDel="004513A0">
          <w:delText xml:space="preserve"> the USIM is removed</w:delText>
        </w:r>
        <w:r w:rsidR="00281A4F" w:rsidRPr="007F2770" w:rsidDel="004513A0">
          <w:delText>, or the entry in the "list of subscriber data" for the current SNPN is updated</w:delText>
        </w:r>
        <w:r w:rsidRPr="007F2770" w:rsidDel="004513A0">
          <w:delText>; or</w:delText>
        </w:r>
      </w:del>
    </w:p>
    <w:p w14:paraId="2C7C4099" w14:textId="5F1D5792" w:rsidR="00F95D61" w:rsidRPr="007F2770" w:rsidDel="004513A0" w:rsidRDefault="00F95D61" w:rsidP="00F95D61">
      <w:pPr>
        <w:pStyle w:val="B2"/>
        <w:rPr>
          <w:del w:id="7242" w:author="24.501_CR5414R1_(Rel-18)_eNPN_Ph2, eNPN, SINE_5G" w:date="2023-06-28T23:29:00Z"/>
        </w:rPr>
      </w:pPr>
      <w:del w:id="7243" w:author="24.501_CR5414R1_(Rel-18)_eNPN_Ph2, eNPN, SINE_5G" w:date="2023-06-28T23:30:00Z">
        <w:r w:rsidRPr="007F2770" w:rsidDel="004513A0">
          <w:delText>2)</w:delText>
        </w:r>
        <w:r w:rsidRPr="007F2770" w:rsidDel="004513A0">
          <w:tab/>
          <w:delText>if the UE did not provide a DNN or S-NSSAI or any of the two parameters to the network during the PDU session establishment, it shall start the back-off timer accordingly for the PDU session modification procedure and</w:delText>
        </w:r>
      </w:del>
      <w:del w:id="7244" w:author="24.501_CR5414R1_(Rel-18)_eNPN_Ph2, eNPN, SINE_5G" w:date="2023-06-28T23:28:00Z">
        <w:r w:rsidRPr="007F2770" w:rsidDel="004513A0">
          <w:delText xml:space="preserve"> the</w:delText>
        </w:r>
      </w:del>
      <w:del w:id="7245" w:author="24.501_CR5414R1_(Rel-18)_eNPN_Ph2, eNPN, SINE_5G" w:date="2023-06-28T23:29:00Z">
        <w:r w:rsidRPr="007F2770" w:rsidDel="004513A0">
          <w:delText xml:space="preserve"> [PLMN, DNN, no S-NSSAI], [PLMN, no DNN, </w:delText>
        </w:r>
        <w:r w:rsidR="00C61E3C" w:rsidRPr="007F2770" w:rsidDel="004513A0">
          <w:delText xml:space="preserve">(mapped) HPLMN </w:delText>
        </w:r>
        <w:r w:rsidRPr="007F2770" w:rsidDel="004513A0">
          <w:delText>S-NSSAI</w:delText>
        </w:r>
        <w:r w:rsidR="008F603F" w:rsidRPr="007F2770" w:rsidDel="004513A0">
          <w:delText xml:space="preserve"> of the PDU session</w:delText>
        </w:r>
        <w:r w:rsidRPr="007F2770" w:rsidDel="004513A0">
          <w:delText>] or [PLMN, no DNN, no S-NSSAI] combination. Dependent on the combination, the UE shall not send another PDU SESSION MODIFICATION REQUEST message</w:delText>
        </w:r>
        <w:r w:rsidRPr="007F2770" w:rsidDel="004513A0">
          <w:rPr>
            <w:lang w:eastAsia="zh-TW"/>
          </w:rPr>
          <w:delText xml:space="preserve"> with exception of those identified in subclause </w:delText>
        </w:r>
        <w:r w:rsidRPr="007F2770" w:rsidDel="004513A0">
          <w:delText xml:space="preserve">6.4.2.1, for the same [PLMN, DNN, no S-NSSAI], [PLMN, no DNN, </w:delText>
        </w:r>
        <w:r w:rsidR="00C61E3C" w:rsidRPr="007F2770" w:rsidDel="004513A0">
          <w:delText xml:space="preserve">(mapped) HPLMN </w:delText>
        </w:r>
        <w:r w:rsidRPr="007F2770" w:rsidDel="004513A0">
          <w:delText>S-NSSAI</w:delText>
        </w:r>
        <w:r w:rsidR="008F603F" w:rsidRPr="007F2770" w:rsidDel="004513A0">
          <w:delText xml:space="preserve"> of the PDU session</w:delText>
        </w:r>
        <w:r w:rsidRPr="007F2770" w:rsidDel="004513A0">
          <w:delText>] or [PLMN, no DNN, no S-NSSAI] combination in the current PLMN</w:delText>
        </w:r>
        <w:r w:rsidRPr="007F2770" w:rsidDel="004513A0">
          <w:rPr>
            <w:rFonts w:hint="eastAsia"/>
          </w:rPr>
          <w:delText>,</w:delText>
        </w:r>
        <w:r w:rsidRPr="007F2770" w:rsidDel="004513A0">
          <w:delText xml:space="preserve"> until the back-off timer expires, the UE is switched off, the USIM is removed, or the entry in the "list of subscriber data" for the current SNPN is updated;</w:delText>
        </w:r>
      </w:del>
    </w:p>
    <w:p w14:paraId="35C6FD15" w14:textId="44CE0F65" w:rsidR="004B00CB" w:rsidRPr="007F2770" w:rsidDel="004513A0" w:rsidRDefault="004B00CB" w:rsidP="004B00CB">
      <w:pPr>
        <w:pStyle w:val="B1"/>
        <w:rPr>
          <w:del w:id="7246" w:author="24.501_CR5414R1_(Rel-18)_eNPN_Ph2, eNPN, SINE_5G" w:date="2023-06-28T23:30:00Z"/>
        </w:rPr>
      </w:pPr>
      <w:del w:id="7247" w:author="24.501_CR5414R1_(Rel-18)_eNPN_Ph2, eNPN, SINE_5G" w:date="2023-06-28T23:30:00Z">
        <w:r w:rsidRPr="007F2770" w:rsidDel="004513A0">
          <w:delText>b)</w:delText>
        </w:r>
        <w:r w:rsidRPr="007F2770" w:rsidDel="004513A0">
          <w:tab/>
          <w:delText>if the timer value indicates that this timer is deactivated and:</w:delText>
        </w:r>
      </w:del>
    </w:p>
    <w:p w14:paraId="2DE7DDC1" w14:textId="681D085F" w:rsidR="00F95D61" w:rsidRPr="007F2770" w:rsidDel="004513A0" w:rsidRDefault="00F95D61" w:rsidP="00F95D61">
      <w:pPr>
        <w:pStyle w:val="B2"/>
        <w:rPr>
          <w:del w:id="7248" w:author="24.501_CR5414R1_(Rel-18)_eNPN_Ph2, eNPN, SINE_5G" w:date="2023-06-28T23:30:00Z"/>
        </w:rPr>
      </w:pPr>
      <w:del w:id="7249" w:author="24.501_CR5414R1_(Rel-18)_eNPN_Ph2, eNPN, SINE_5G" w:date="2023-06-28T23:30:00Z">
        <w:r w:rsidRPr="007F2770" w:rsidDel="004513A0">
          <w:delText>1)</w:delText>
        </w:r>
        <w:r w:rsidRPr="007F2770" w:rsidDel="004513A0">
          <w:tab/>
          <w:delText>if the UE provided DNN and S-NSSAI to the network during the PDU session establishment, the UE shall not send another PDU SESSION MODIFICATION REQUEST message</w:delText>
        </w:r>
        <w:r w:rsidRPr="007F2770" w:rsidDel="004513A0">
          <w:rPr>
            <w:lang w:eastAsia="zh-TW"/>
          </w:rPr>
          <w:delText xml:space="preserve"> with exception of those identified in subclause </w:delText>
        </w:r>
        <w:r w:rsidRPr="007F2770" w:rsidDel="004513A0">
          <w:delText xml:space="preserve">6.4.2.1, for the same DNN and </w:delText>
        </w:r>
        <w:r w:rsidR="008F603F" w:rsidRPr="007F2770" w:rsidDel="004513A0">
          <w:delText xml:space="preserve">the </w:delText>
        </w:r>
        <w:r w:rsidR="00C61E3C" w:rsidRPr="007F2770" w:rsidDel="004513A0">
          <w:delText xml:space="preserve">(mapped) HPLMN </w:delText>
        </w:r>
        <w:r w:rsidRPr="007F2770" w:rsidDel="004513A0">
          <w:delText xml:space="preserve">S-NSSAI </w:delText>
        </w:r>
        <w:r w:rsidR="008F603F" w:rsidRPr="007F2770" w:rsidDel="004513A0">
          <w:delText xml:space="preserve">of the PDU session </w:delText>
        </w:r>
        <w:r w:rsidRPr="007F2770" w:rsidDel="004513A0">
          <w:delText>in the current PLMN</w:delText>
        </w:r>
        <w:r w:rsidRPr="007F2770" w:rsidDel="004513A0">
          <w:rPr>
            <w:rFonts w:hint="eastAsia"/>
          </w:rPr>
          <w:delText>,</w:delText>
        </w:r>
        <w:r w:rsidRPr="007F2770" w:rsidDel="004513A0">
          <w:delText xml:space="preserve"> until the UE is switched off, the USIM is removed, or the entry in the "list of subscriber data" for the current SNPN is updated; or</w:delText>
        </w:r>
      </w:del>
    </w:p>
    <w:p w14:paraId="333307C3" w14:textId="39126B31" w:rsidR="00F95D61" w:rsidRPr="007F2770" w:rsidDel="004513A0" w:rsidRDefault="00F95D61" w:rsidP="00F95D61">
      <w:pPr>
        <w:pStyle w:val="B2"/>
        <w:rPr>
          <w:del w:id="7250" w:author="24.501_CR5414R1_(Rel-18)_eNPN_Ph2, eNPN, SINE_5G" w:date="2023-06-28T23:30:00Z"/>
        </w:rPr>
      </w:pPr>
      <w:del w:id="7251" w:author="24.501_CR5414R1_(Rel-18)_eNPN_Ph2, eNPN, SINE_5G" w:date="2023-06-28T23:30:00Z">
        <w:r w:rsidRPr="007F2770" w:rsidDel="004513A0">
          <w:delText>2)</w:delText>
        </w:r>
        <w:r w:rsidRPr="007F2770" w:rsidDel="004513A0">
          <w:tab/>
          <w:delText>if the UE did not provide a DNN or S-NSSAI or any of the two parameters to the network during the PDU session establishment, the UE shall not send another PDU SESSION MODIFICATION REQUEST message</w:delText>
        </w:r>
        <w:r w:rsidRPr="007F2770" w:rsidDel="004513A0">
          <w:rPr>
            <w:lang w:eastAsia="zh-TW"/>
          </w:rPr>
          <w:delText xml:space="preserve"> with exception of those identified in subclause </w:delText>
        </w:r>
        <w:r w:rsidRPr="007F2770" w:rsidDel="004513A0">
          <w:delText xml:space="preserve">6.4.2.1, for the same [PLMN, DNN, no S-NSSAI], [PLMN, no DNN, </w:delText>
        </w:r>
        <w:r w:rsidR="00C61E3C" w:rsidRPr="007F2770" w:rsidDel="004513A0">
          <w:delText xml:space="preserve">(mapped) HPLMN </w:delText>
        </w:r>
        <w:r w:rsidRPr="007F2770" w:rsidDel="004513A0">
          <w:delText>S-NSSAI</w:delText>
        </w:r>
        <w:r w:rsidR="008F603F" w:rsidRPr="007F2770" w:rsidDel="004513A0">
          <w:delText xml:space="preserve"> of the PDU session</w:delText>
        </w:r>
        <w:r w:rsidRPr="007F2770" w:rsidDel="004513A0">
          <w:delText>] or [PLMN, no DNN, no S-NSSAI] combination in the current PLMN</w:delText>
        </w:r>
        <w:r w:rsidRPr="007F2770" w:rsidDel="004513A0">
          <w:rPr>
            <w:rFonts w:hint="eastAsia"/>
          </w:rPr>
          <w:delText>,</w:delText>
        </w:r>
        <w:r w:rsidRPr="007F2770" w:rsidDel="004513A0">
          <w:delText xml:space="preserve"> until the UE is switched off, the USIM is removed, or the entry in the "list of subscriber data" for the current SNPN is updated; and</w:delText>
        </w:r>
      </w:del>
    </w:p>
    <w:p w14:paraId="47BD84BA" w14:textId="28916A4F" w:rsidR="004B00CB" w:rsidRPr="007F2770" w:rsidDel="004513A0" w:rsidRDefault="004B00CB" w:rsidP="004B00CB">
      <w:pPr>
        <w:pStyle w:val="B1"/>
        <w:rPr>
          <w:del w:id="7252" w:author="24.501_CR5414R1_(Rel-18)_eNPN_Ph2, eNPN, SINE_5G" w:date="2023-06-28T23:30:00Z"/>
        </w:rPr>
      </w:pPr>
      <w:del w:id="7253" w:author="24.501_CR5414R1_(Rel-18)_eNPN_Ph2, eNPN, SINE_5G" w:date="2023-06-28T23:30:00Z">
        <w:r w:rsidRPr="007F2770" w:rsidDel="004513A0">
          <w:delText>c)</w:delText>
        </w:r>
        <w:r w:rsidRPr="007F2770" w:rsidDel="004513A0">
          <w:tab/>
          <w:delText xml:space="preserve">if the timer value indicates zero, the UE may send another PDU SESSION MODIFICATION REQUEST message for the same combination of </w:delText>
        </w:r>
        <w:r w:rsidRPr="007F2770" w:rsidDel="004513A0">
          <w:rPr>
            <w:lang w:eastAsia="ja-JP"/>
          </w:rPr>
          <w:delText xml:space="preserve">[PLMN, DNN, </w:delText>
        </w:r>
        <w:r w:rsidR="00C61E3C" w:rsidRPr="007F2770" w:rsidDel="004513A0">
          <w:delText>(mapped) HPLMN</w:delText>
        </w:r>
        <w:r w:rsidR="00C61E3C" w:rsidRPr="007F2770" w:rsidDel="004513A0">
          <w:rPr>
            <w:lang w:eastAsia="ja-JP"/>
          </w:rPr>
          <w:delText xml:space="preserve"> </w:delText>
        </w:r>
        <w:r w:rsidRPr="007F2770" w:rsidDel="004513A0">
          <w:rPr>
            <w:lang w:eastAsia="ja-JP"/>
          </w:rPr>
          <w:delText>S-NSSAI</w:delText>
        </w:r>
        <w:r w:rsidR="008F603F" w:rsidRPr="007F2770" w:rsidDel="004513A0">
          <w:delText xml:space="preserve"> of the PDU session</w:delText>
        </w:r>
        <w:r w:rsidRPr="007F2770" w:rsidDel="004513A0">
          <w:rPr>
            <w:lang w:eastAsia="ja-JP"/>
          </w:rPr>
          <w:delText xml:space="preserve">], [PLMN, DNN, no S-NSSAI], [PLMN, no DNN, </w:delText>
        </w:r>
        <w:r w:rsidR="00C61E3C" w:rsidRPr="007F2770" w:rsidDel="004513A0">
          <w:delText>(mapped) HPLMN</w:delText>
        </w:r>
        <w:r w:rsidR="00C61E3C" w:rsidRPr="007F2770" w:rsidDel="004513A0">
          <w:rPr>
            <w:lang w:eastAsia="ja-JP"/>
          </w:rPr>
          <w:delText xml:space="preserve"> </w:delText>
        </w:r>
        <w:r w:rsidRPr="007F2770" w:rsidDel="004513A0">
          <w:rPr>
            <w:lang w:eastAsia="ja-JP"/>
          </w:rPr>
          <w:delText>S-NSSAI</w:delText>
        </w:r>
        <w:r w:rsidR="008F603F" w:rsidRPr="007F2770" w:rsidDel="004513A0">
          <w:delText xml:space="preserve"> of the PDU session</w:delText>
        </w:r>
        <w:r w:rsidRPr="007F2770" w:rsidDel="004513A0">
          <w:rPr>
            <w:lang w:eastAsia="ja-JP"/>
          </w:rPr>
          <w:delText>], or [PLMN, no DNN, no S-NSSAI]</w:delText>
        </w:r>
        <w:r w:rsidRPr="007F2770" w:rsidDel="004513A0">
          <w:delText xml:space="preserve"> in the current PLMN.</w:delText>
        </w:r>
      </w:del>
    </w:p>
    <w:p w14:paraId="4C99B8F3" w14:textId="66DE9E5E" w:rsidR="004B00CB" w:rsidRPr="007F2770" w:rsidDel="004513A0" w:rsidRDefault="004B00CB" w:rsidP="004B00CB">
      <w:pPr>
        <w:rPr>
          <w:del w:id="7254" w:author="24.501_CR5414R1_(Rel-18)_eNPN_Ph2, eNPN, SINE_5G" w:date="2023-06-28T23:30:00Z"/>
        </w:rPr>
      </w:pPr>
      <w:del w:id="7255" w:author="24.501_CR5414R1_(Rel-18)_eNPN_Ph2, eNPN, SINE_5G" w:date="2023-06-28T23:30:00Z">
        <w:r w:rsidRPr="007F2770" w:rsidDel="004513A0">
          <w:delText>If the Back-off timer value IE is not included, then the UE shall ignore the Re-attempt indicator IE provided by the network in the PDU SESSION MODIFICATION REJECT message, if any.</w:delText>
        </w:r>
      </w:del>
    </w:p>
    <w:p w14:paraId="405912E7" w14:textId="56C4D8EA" w:rsidR="00F95D61" w:rsidRPr="007F2770" w:rsidDel="004513A0" w:rsidRDefault="004B00CB" w:rsidP="004B00CB">
      <w:pPr>
        <w:pStyle w:val="B1"/>
        <w:rPr>
          <w:del w:id="7256" w:author="24.501_CR5414R1_(Rel-18)_eNPN_Ph2, eNPN, SINE_5G" w:date="2023-06-28T23:30:00Z"/>
        </w:rPr>
      </w:pPr>
      <w:del w:id="7257" w:author="24.501_CR5414R1_(Rel-18)_eNPN_Ph2, eNPN, SINE_5G" w:date="2023-06-28T23:30:00Z">
        <w:r w:rsidRPr="007F2770" w:rsidDel="004513A0">
          <w:delText>a)</w:delText>
        </w:r>
        <w:r w:rsidRPr="007F2770" w:rsidDel="004513A0">
          <w:tab/>
          <w:delText xml:space="preserve">Additionally, if the 5GSM cause value is #32 "service option not supported", or #33 "requested service option not subscribed", </w:delText>
        </w:r>
        <w:r w:rsidR="00F95D61" w:rsidRPr="007F2770" w:rsidDel="004513A0">
          <w:delText>then:</w:delText>
        </w:r>
      </w:del>
    </w:p>
    <w:p w14:paraId="3436EC7A" w14:textId="784D3182" w:rsidR="004B00CB" w:rsidRPr="007F2770" w:rsidDel="004513A0" w:rsidRDefault="00F95D61" w:rsidP="00CF661E">
      <w:pPr>
        <w:pStyle w:val="B2"/>
        <w:rPr>
          <w:del w:id="7258" w:author="24.501_CR5414R1_(Rel-18)_eNPN_Ph2, eNPN, SINE_5G" w:date="2023-06-28T23:30:00Z"/>
        </w:rPr>
      </w:pPr>
      <w:del w:id="7259" w:author="24.501_CR5414R1_(Rel-18)_eNPN_Ph2, eNPN, SINE_5G" w:date="2023-06-28T23:30:00Z">
        <w:r w:rsidRPr="007F2770" w:rsidDel="004513A0">
          <w:delText>1)</w:delText>
        </w:r>
        <w:r w:rsidRPr="007F2770" w:rsidDel="004513A0">
          <w:tab/>
        </w:r>
        <w:r w:rsidR="004B00CB" w:rsidRPr="007F2770" w:rsidDel="004513A0">
          <w:delText xml:space="preserve">the UE </w:delText>
        </w:r>
        <w:r w:rsidRPr="007F2770" w:rsidDel="004513A0">
          <w:delText xml:space="preserve">not operating in </w:delText>
        </w:r>
        <w:r w:rsidR="00D21BB1" w:rsidRPr="007F2770" w:rsidDel="004513A0">
          <w:delText>SNPN access operation mode</w:delText>
        </w:r>
        <w:r w:rsidRPr="007F2770" w:rsidDel="004513A0">
          <w:delText xml:space="preserve"> </w:delText>
        </w:r>
        <w:r w:rsidR="004B00CB" w:rsidRPr="007F2770" w:rsidDel="004513A0">
          <w:delText>shall proceed as follows:</w:delText>
        </w:r>
      </w:del>
    </w:p>
    <w:p w14:paraId="3A1AE5E1" w14:textId="4C8160C9" w:rsidR="004B00CB" w:rsidRPr="007F2770" w:rsidDel="004513A0" w:rsidRDefault="00F95D61" w:rsidP="00CF661E">
      <w:pPr>
        <w:pStyle w:val="B3"/>
        <w:rPr>
          <w:del w:id="7260" w:author="24.501_CR5414R1_(Rel-18)_eNPN_Ph2, eNPN, SINE_5G" w:date="2023-06-28T23:30:00Z"/>
        </w:rPr>
      </w:pPr>
      <w:del w:id="7261" w:author="24.501_CR5414R1_(Rel-18)_eNPN_Ph2, eNPN, SINE_5G" w:date="2023-06-28T23:30:00Z">
        <w:r w:rsidRPr="007F2770" w:rsidDel="004513A0">
          <w:delText>i</w:delText>
        </w:r>
        <w:r w:rsidR="004B00CB" w:rsidRPr="007F2770" w:rsidDel="004513A0">
          <w:delText>)</w:delText>
        </w:r>
        <w:r w:rsidR="004B00CB" w:rsidRPr="007F2770" w:rsidDel="004513A0">
          <w:tab/>
          <w:delText>if the UE is registered in the HPLMN or in a PLMN that is within the EHPLMN list, the UE shall behave as described above in the present subclause using the configured SM Retry Timer value as specified in 3GPP TS 24.368 [17] or in USIM file NAS</w:delText>
        </w:r>
        <w:r w:rsidR="004B00CB" w:rsidRPr="007F2770" w:rsidDel="004513A0">
          <w:rPr>
            <w:vertAlign w:val="subscript"/>
          </w:rPr>
          <w:delText>CONFIG</w:delText>
        </w:r>
        <w:r w:rsidR="004B00CB" w:rsidRPr="007F2770" w:rsidDel="004513A0">
          <w:delText xml:space="preserve"> as specified in </w:delText>
        </w:r>
        <w:r w:rsidR="004B00CB" w:rsidRPr="007F2770" w:rsidDel="004513A0">
          <w:rPr>
            <w:snapToGrid w:val="0"/>
          </w:rPr>
          <w:delText xml:space="preserve">3GPP TS 31.102 [22], </w:delText>
        </w:r>
        <w:r w:rsidR="004B00CB" w:rsidRPr="007F2770" w:rsidDel="004513A0">
          <w:delText>if available, as back-off timer value; and</w:delText>
        </w:r>
      </w:del>
    </w:p>
    <w:p w14:paraId="7321A560" w14:textId="0837A79B" w:rsidR="00C1386C" w:rsidRPr="007F2770" w:rsidRDefault="00C1386C" w:rsidP="00C1386C">
      <w:pPr>
        <w:pStyle w:val="NO"/>
      </w:pPr>
      <w:r w:rsidRPr="007F2770">
        <w:t>NOTE </w:t>
      </w:r>
      <w:r w:rsidR="00B560BB" w:rsidRPr="007F2770">
        <w:t>1</w:t>
      </w:r>
      <w:r w:rsidRPr="007F2770">
        <w:t>:</w:t>
      </w:r>
      <w:r w:rsidRPr="007F2770">
        <w:tab/>
        <w:t>The way to choose one of the configured SM Retry Timer values for back-off timer value is up to UE implementation if the UE is configured with:</w:t>
      </w:r>
      <w:r w:rsidRPr="007F2770">
        <w:br/>
        <w:t>-</w:t>
      </w:r>
      <w:r w:rsidRPr="007F2770">
        <w:tab/>
        <w:t>an SM Retry Timer value in the ME as specified in 3GPP TS 24.368 [17]; and</w:t>
      </w:r>
      <w:r w:rsidRPr="007F2770">
        <w:br/>
        <w:t>-</w:t>
      </w:r>
      <w:r w:rsidRPr="007F2770">
        <w:tab/>
        <w:t>an SM Retry Timer value in USIM file NAS</w:t>
      </w:r>
      <w:r w:rsidRPr="007F2770">
        <w:rPr>
          <w:vertAlign w:val="subscript"/>
        </w:rPr>
        <w:t>CONFIG</w:t>
      </w:r>
      <w:r w:rsidRPr="007F2770">
        <w:t xml:space="preserve"> as specified in </w:t>
      </w:r>
      <w:r w:rsidRPr="007F2770">
        <w:rPr>
          <w:snapToGrid w:val="0"/>
        </w:rPr>
        <w:t>3GPP TS 31.102 [22]</w:t>
      </w:r>
      <w:r w:rsidRPr="007F2770">
        <w:t>.</w:t>
      </w:r>
    </w:p>
    <w:p w14:paraId="34F1AF3F" w14:textId="77777777" w:rsidR="004B00CB" w:rsidRPr="007F2770" w:rsidRDefault="00F95D61" w:rsidP="00CF661E">
      <w:pPr>
        <w:pStyle w:val="B3"/>
      </w:pPr>
      <w:r w:rsidRPr="007F2770">
        <w:t>ii</w:t>
      </w:r>
      <w:r w:rsidR="004B00CB" w:rsidRPr="007F2770">
        <w:t>)</w:t>
      </w:r>
      <w:r w:rsidR="004B00CB" w:rsidRPr="007F2770">
        <w:tab/>
        <w:t>otherwise, if the UE is not registered in its HPLMN or in a PLMN that is within the EHPLMN list, or if the SM Retry Timer value is not configured, the UE shall behave as described above in the present subclause, using the default value of 12 minutes for the back-off timer</w:t>
      </w:r>
      <w:r w:rsidRPr="007F2770">
        <w:t>; or</w:t>
      </w:r>
    </w:p>
    <w:p w14:paraId="36DCDACE" w14:textId="77777777" w:rsidR="00F95D61" w:rsidRPr="007F2770" w:rsidRDefault="00F95D61" w:rsidP="00F95D61">
      <w:pPr>
        <w:pStyle w:val="B2"/>
      </w:pPr>
      <w:r w:rsidRPr="007F2770">
        <w:t>2)</w:t>
      </w:r>
      <w:r w:rsidRPr="007F2770">
        <w:tab/>
        <w:t xml:space="preserve">the UE operating in </w:t>
      </w:r>
      <w:r w:rsidR="00D21BB1" w:rsidRPr="007F2770">
        <w:t>SNPN access operation mode</w:t>
      </w:r>
      <w:r w:rsidRPr="007F2770">
        <w:t xml:space="preserve"> shall proceed as follows:</w:t>
      </w:r>
    </w:p>
    <w:p w14:paraId="51C2DF49" w14:textId="77777777" w:rsidR="00F95D61" w:rsidRPr="007F2770" w:rsidRDefault="00F95D61" w:rsidP="00F95D61">
      <w:pPr>
        <w:pStyle w:val="B3"/>
      </w:pPr>
      <w:r w:rsidRPr="007F2770">
        <w:t>i)</w:t>
      </w:r>
      <w:r w:rsidRPr="007F2770">
        <w:tab/>
        <w:t>if:</w:t>
      </w:r>
    </w:p>
    <w:p w14:paraId="3BFCD42D" w14:textId="77777777" w:rsidR="00F95D61" w:rsidRPr="007F2770" w:rsidRDefault="00F95D61" w:rsidP="00F95D61">
      <w:pPr>
        <w:pStyle w:val="B4"/>
      </w:pPr>
      <w:r w:rsidRPr="007F2770">
        <w:t>A)</w:t>
      </w:r>
      <w:r w:rsidRPr="007F2770">
        <w:tab/>
        <w:t>the SM Retry Timer value for the current SNPN as specified in 3GPP TS 24.368 [17] is available; or</w:t>
      </w:r>
    </w:p>
    <w:p w14:paraId="6D64A853" w14:textId="77777777" w:rsidR="00F95D61" w:rsidRPr="007F2770" w:rsidRDefault="00F95D61" w:rsidP="00F95D61">
      <w:pPr>
        <w:pStyle w:val="B4"/>
      </w:pPr>
      <w:r w:rsidRPr="007F2770">
        <w:t>B)</w:t>
      </w:r>
      <w:r w:rsidRPr="007F2770">
        <w:tab/>
        <w:t>the SM Retry Timer value in USIM file NAS</w:t>
      </w:r>
      <w:r w:rsidRPr="007F2770">
        <w:rPr>
          <w:vertAlign w:val="subscript"/>
        </w:rPr>
        <w:t>CONFIG</w:t>
      </w:r>
      <w:r w:rsidRPr="007F2770">
        <w:t xml:space="preserve"> as specified in 3GPP TS 31.102 [22] is available and the UE used the USIM for registration to the current SNPN;</w:t>
      </w:r>
    </w:p>
    <w:p w14:paraId="499A5A29" w14:textId="77777777" w:rsidR="00F95D61" w:rsidRPr="007F2770" w:rsidRDefault="00F95D61" w:rsidP="00F95D61">
      <w:pPr>
        <w:pStyle w:val="B3"/>
      </w:pPr>
      <w:r w:rsidRPr="007F2770">
        <w:tab/>
        <w:t>then the UE shall behave as described above in the present subclause using the configured SM Retry Timer value as back-off timer value; or</w:t>
      </w:r>
    </w:p>
    <w:p w14:paraId="4181A0D9" w14:textId="5A258E11" w:rsidR="00F95D61" w:rsidRPr="007F2770" w:rsidRDefault="00C1386C" w:rsidP="00F95D61">
      <w:pPr>
        <w:pStyle w:val="NO"/>
      </w:pPr>
      <w:r w:rsidRPr="007F2770">
        <w:t>NOTE </w:t>
      </w:r>
      <w:r w:rsidR="00B560BB" w:rsidRPr="007F2770">
        <w:t>2</w:t>
      </w:r>
      <w:r w:rsidR="00F95D61" w:rsidRPr="007F2770">
        <w:t>:</w:t>
      </w:r>
      <w:r w:rsidR="00F95D61" w:rsidRPr="007F2770">
        <w:tab/>
        <w:t>The way to choose one of the configured SM Retry Timer values for back-off timer value is up to UE implementation if both conditions in bullets A) and B) above are satisfied.</w:t>
      </w:r>
    </w:p>
    <w:p w14:paraId="25048963" w14:textId="77777777" w:rsidR="00F95D61" w:rsidRPr="007F2770" w:rsidRDefault="00F95D61" w:rsidP="00F95D61">
      <w:pPr>
        <w:pStyle w:val="B3"/>
      </w:pPr>
      <w:r w:rsidRPr="007F2770">
        <w:t>ii)</w:t>
      </w:r>
      <w:r w:rsidRPr="007F2770">
        <w:tab/>
        <w:t>otherwise, the UE shall behave as described above in the present subclause, using the default value of 12 minutes for the back-off timer.</w:t>
      </w:r>
    </w:p>
    <w:p w14:paraId="3A176BAA" w14:textId="77777777" w:rsidR="004B00CB" w:rsidRPr="007F2770" w:rsidRDefault="004B00CB" w:rsidP="004B00CB">
      <w:pPr>
        <w:pStyle w:val="B1"/>
      </w:pPr>
      <w:r w:rsidRPr="007F2770">
        <w:t>b)</w:t>
      </w:r>
      <w:r w:rsidRPr="007F2770">
        <w:tab/>
        <w:t>For 5GSM cause values different from #32 "service option not supported", or #33 "requested service option not subscribed", the UE behaviour regarding the start of a back-off timer is unspecified.</w:t>
      </w:r>
    </w:p>
    <w:p w14:paraId="2F8A2449" w14:textId="77777777" w:rsidR="0000568C" w:rsidRPr="007F2770" w:rsidRDefault="004B00CB" w:rsidP="004B00CB">
      <w:r w:rsidRPr="007F2770">
        <w:t>The UE shall not stop any back-off timer</w:t>
      </w:r>
      <w:r w:rsidR="0000568C" w:rsidRPr="007F2770">
        <w:t>:</w:t>
      </w:r>
    </w:p>
    <w:p w14:paraId="12C3B3B5" w14:textId="77777777" w:rsidR="00075E62" w:rsidRPr="007F2770" w:rsidRDefault="00075E62" w:rsidP="00075E62">
      <w:pPr>
        <w:pStyle w:val="B1"/>
        <w:rPr>
          <w:ins w:id="7262" w:author="24.501_CR5414R1_(Rel-18)_eNPN_Ph2, eNPN, SINE_5G" w:date="2023-06-28T23:32:00Z"/>
        </w:rPr>
      </w:pPr>
      <w:ins w:id="7263" w:author="24.501_CR5414R1_(Rel-18)_eNPN_Ph2, eNPN, SINE_5G" w:date="2023-06-28T23:32:00Z">
        <w:r w:rsidRPr="007F2770">
          <w:t>a)</w:t>
        </w:r>
        <w:r w:rsidRPr="007F2770">
          <w:tab/>
          <w:t xml:space="preserve">upon a PLMN </w:t>
        </w:r>
        <w:r>
          <w:t xml:space="preserve">or SNPN </w:t>
        </w:r>
        <w:r w:rsidRPr="007F2770">
          <w:t>change;</w:t>
        </w:r>
      </w:ins>
    </w:p>
    <w:p w14:paraId="619EE1F4" w14:textId="516109D9" w:rsidR="0000568C" w:rsidRPr="007F2770" w:rsidDel="00075E62" w:rsidRDefault="0000568C" w:rsidP="0000568C">
      <w:pPr>
        <w:pStyle w:val="B1"/>
        <w:rPr>
          <w:del w:id="7264" w:author="24.501_CR5414R1_(Rel-18)_eNPN_Ph2, eNPN, SINE_5G" w:date="2023-06-28T23:32:00Z"/>
        </w:rPr>
      </w:pPr>
      <w:del w:id="7265" w:author="24.501_CR5414R1_(Rel-18)_eNPN_Ph2, eNPN, SINE_5G" w:date="2023-06-28T23:32:00Z">
        <w:r w:rsidRPr="007F2770" w:rsidDel="00075E62">
          <w:delText>a)</w:delText>
        </w:r>
        <w:r w:rsidRPr="007F2770" w:rsidDel="00075E62">
          <w:tab/>
        </w:r>
        <w:r w:rsidR="004B00CB" w:rsidRPr="007F2770" w:rsidDel="00075E62">
          <w:delText>upon a PLMN change</w:delText>
        </w:r>
        <w:r w:rsidRPr="007F2770" w:rsidDel="00075E62">
          <w:delText>;</w:delText>
        </w:r>
      </w:del>
    </w:p>
    <w:p w14:paraId="274F3AE3" w14:textId="77777777" w:rsidR="0000568C" w:rsidRPr="007F2770" w:rsidRDefault="0000568C" w:rsidP="0000568C">
      <w:pPr>
        <w:pStyle w:val="B1"/>
      </w:pPr>
      <w:r w:rsidRPr="007F2770">
        <w:t>b)</w:t>
      </w:r>
      <w:r w:rsidRPr="007F2770">
        <w:tab/>
        <w:t xml:space="preserve">upon an </w:t>
      </w:r>
      <w:r w:rsidR="004B00CB" w:rsidRPr="007F2770">
        <w:t>inter-system change</w:t>
      </w:r>
      <w:r w:rsidRPr="007F2770">
        <w:t>; or</w:t>
      </w:r>
    </w:p>
    <w:p w14:paraId="2592E9DD" w14:textId="77777777" w:rsidR="0000568C" w:rsidRPr="007F2770" w:rsidRDefault="0000568C" w:rsidP="0083064D">
      <w:pPr>
        <w:pStyle w:val="B1"/>
      </w:pPr>
      <w:r w:rsidRPr="007F2770">
        <w:t>c)</w:t>
      </w:r>
      <w:r w:rsidRPr="007F2770">
        <w:tab/>
        <w:t>upon registration over another access type.</w:t>
      </w:r>
    </w:p>
    <w:p w14:paraId="10227D22" w14:textId="77777777" w:rsidR="0000568C" w:rsidRPr="007F2770" w:rsidRDefault="004B00CB" w:rsidP="0000568C">
      <w:r w:rsidRPr="007F2770">
        <w:t>If the network indicates that a back-off timer for the PDU session modification procedure is deactivated, then it remains deactivated</w:t>
      </w:r>
      <w:r w:rsidR="0000568C" w:rsidRPr="007F2770">
        <w:t>:</w:t>
      </w:r>
    </w:p>
    <w:p w14:paraId="02147661" w14:textId="77777777" w:rsidR="00075E62" w:rsidRPr="007F2770" w:rsidRDefault="00075E62" w:rsidP="00075E62">
      <w:pPr>
        <w:pStyle w:val="B1"/>
        <w:rPr>
          <w:ins w:id="7266" w:author="24.501_CR5414R1_(Rel-18)_eNPN_Ph2, eNPN, SINE_5G" w:date="2023-06-28T23:32:00Z"/>
        </w:rPr>
      </w:pPr>
      <w:ins w:id="7267" w:author="24.501_CR5414R1_(Rel-18)_eNPN_Ph2, eNPN, SINE_5G" w:date="2023-06-28T23:32:00Z">
        <w:r w:rsidRPr="007F2770">
          <w:t>a)</w:t>
        </w:r>
        <w:r w:rsidRPr="007F2770">
          <w:tab/>
          <w:t xml:space="preserve">upon a PLMN </w:t>
        </w:r>
        <w:r>
          <w:t xml:space="preserve">or SNPN </w:t>
        </w:r>
        <w:r w:rsidRPr="007F2770">
          <w:t>change;</w:t>
        </w:r>
      </w:ins>
    </w:p>
    <w:p w14:paraId="16273D86" w14:textId="7935052D" w:rsidR="0000568C" w:rsidRPr="007F2770" w:rsidDel="00075E62" w:rsidRDefault="0000568C" w:rsidP="0000568C">
      <w:pPr>
        <w:pStyle w:val="B1"/>
        <w:rPr>
          <w:del w:id="7268" w:author="24.501_CR5414R1_(Rel-18)_eNPN_Ph2, eNPN, SINE_5G" w:date="2023-06-28T23:32:00Z"/>
        </w:rPr>
      </w:pPr>
      <w:del w:id="7269" w:author="24.501_CR5414R1_(Rel-18)_eNPN_Ph2, eNPN, SINE_5G" w:date="2023-06-28T23:32:00Z">
        <w:r w:rsidRPr="007F2770" w:rsidDel="00075E62">
          <w:delText>a)</w:delText>
        </w:r>
        <w:r w:rsidRPr="007F2770" w:rsidDel="00075E62">
          <w:tab/>
        </w:r>
        <w:r w:rsidR="004B00CB" w:rsidRPr="007F2770" w:rsidDel="00075E62">
          <w:delText>upon a PLMN change</w:delText>
        </w:r>
        <w:r w:rsidRPr="007F2770" w:rsidDel="00075E62">
          <w:delText>;</w:delText>
        </w:r>
      </w:del>
    </w:p>
    <w:p w14:paraId="7A6FEBAF" w14:textId="77777777" w:rsidR="004B00CB" w:rsidRPr="007F2770" w:rsidRDefault="0000568C" w:rsidP="0083064D">
      <w:pPr>
        <w:pStyle w:val="B1"/>
      </w:pPr>
      <w:r w:rsidRPr="007F2770">
        <w:t>b)</w:t>
      </w:r>
      <w:r w:rsidRPr="007F2770">
        <w:tab/>
        <w:t xml:space="preserve">upon an </w:t>
      </w:r>
      <w:r w:rsidR="004B00CB" w:rsidRPr="007F2770">
        <w:t>inter-system change</w:t>
      </w:r>
      <w:r w:rsidRPr="007F2770">
        <w:t>; or</w:t>
      </w:r>
    </w:p>
    <w:p w14:paraId="32B186A5" w14:textId="77777777" w:rsidR="0000568C" w:rsidRPr="007F2770" w:rsidRDefault="0000568C" w:rsidP="0083064D">
      <w:pPr>
        <w:pStyle w:val="B1"/>
      </w:pPr>
      <w:r w:rsidRPr="007F2770">
        <w:t>c)</w:t>
      </w:r>
      <w:r w:rsidRPr="007F2770">
        <w:tab/>
        <w:t>upon registration over another access type.</w:t>
      </w:r>
    </w:p>
    <w:p w14:paraId="651102D1" w14:textId="77777777" w:rsidR="00075E62" w:rsidRPr="007F2770" w:rsidRDefault="00075E62" w:rsidP="00075E62">
      <w:pPr>
        <w:pStyle w:val="NO"/>
        <w:rPr>
          <w:ins w:id="7270" w:author="24.501_CR5414R1_(Rel-18)_eNPN_Ph2, eNPN, SINE_5G" w:date="2023-06-28T23:33:00Z"/>
        </w:rPr>
      </w:pPr>
      <w:ins w:id="7271" w:author="24.501_CR5414R1_(Rel-18)_eNPN_Ph2, eNPN, SINE_5G" w:date="2023-06-28T23:33:00Z">
        <w:r w:rsidRPr="007F2770">
          <w:t>NOTE 3:</w:t>
        </w:r>
        <w:r w:rsidRPr="007F2770">
          <w:tab/>
          <w:t xml:space="preserve">This means the back-off timer can still be running or be deactivated for the given 5GSM procedure when the UE returns to the PLMN </w:t>
        </w:r>
        <w:r>
          <w:t xml:space="preserve">or SNPN </w:t>
        </w:r>
        <w:r w:rsidRPr="007F2770">
          <w:t xml:space="preserve">or when it performs inter-system change back from S1 mode to N1 mode. Thus the UE can still be prevented from sending another PDU SESSION MODIFICATION REQUEST message for th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xml:space="preserve"> </w:t>
        </w:r>
        <w:r w:rsidRPr="007F2770">
          <w:rPr>
            <w:lang w:eastAsia="ja-JP"/>
          </w:rPr>
          <w:t>in the PLMN</w:t>
        </w:r>
        <w:r>
          <w:rPr>
            <w:lang w:eastAsia="ja-JP"/>
          </w:rPr>
          <w:t xml:space="preserve">, or </w:t>
        </w:r>
        <w:r>
          <w:t xml:space="preserve">for the combination of </w:t>
        </w:r>
        <w:r>
          <w:rPr>
            <w:lang w:eastAsia="ja-JP"/>
          </w:rPr>
          <w:t xml:space="preserve">[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sidRPr="00405573">
          <w:rPr>
            <w:lang w:eastAsia="ja-JP"/>
          </w:rPr>
          <w:t>DNN</w:t>
        </w:r>
        <w:r>
          <w:rPr>
            <w:lang w:eastAsia="ja-JP"/>
          </w:rPr>
          <w:t xml:space="preserve">, </w:t>
        </w:r>
        <w:r>
          <w:t>(mapped) subscribed</w:t>
        </w:r>
        <w:r>
          <w:rPr>
            <w:lang w:eastAsia="ja-JP"/>
          </w:rPr>
          <w:t xml:space="preserve">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DNN, no S-NSSAI],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 xml:space="preserve">no DNN, </w:t>
        </w:r>
        <w:r>
          <w:t xml:space="preserve">(mapped) subscribed </w:t>
        </w:r>
        <w:r>
          <w:rPr>
            <w:lang w:eastAsia="ja-JP"/>
          </w:rPr>
          <w:t xml:space="preserve">S-NSSAI], or [SNPN, </w:t>
        </w:r>
        <w:r w:rsidRPr="00780DD8">
          <w:rPr>
            <w:lang w:eastAsia="ja-JP"/>
          </w:rPr>
          <w:t xml:space="preserve">the selected entry of the "list of subscriber data" or selected PLMN </w:t>
        </w:r>
        <w:r w:rsidRPr="00184571">
          <w:t>sub</w:t>
        </w:r>
        <w:r>
          <w:t>s</w:t>
        </w:r>
        <w:r w:rsidRPr="00184571">
          <w:t>cription</w:t>
        </w:r>
        <w:r w:rsidRPr="00780DD8">
          <w:rPr>
            <w:lang w:eastAsia="ja-JP"/>
          </w:rPr>
          <w:t xml:space="preserve">, </w:t>
        </w:r>
        <w:r>
          <w:rPr>
            <w:lang w:eastAsia="ja-JP"/>
          </w:rPr>
          <w:t>no DNN, no S-NSSAI] in the SNPN</w:t>
        </w:r>
        <w:r w:rsidRPr="007F2770">
          <w:t>.</w:t>
        </w:r>
      </w:ins>
    </w:p>
    <w:p w14:paraId="5F873B56" w14:textId="7666E94C" w:rsidR="004B00CB" w:rsidRPr="007F2770" w:rsidDel="00075E62" w:rsidRDefault="004B00CB" w:rsidP="004B00CB">
      <w:pPr>
        <w:pStyle w:val="NO"/>
        <w:rPr>
          <w:del w:id="7272" w:author="24.501_CR5414R1_(Rel-18)_eNPN_Ph2, eNPN, SINE_5G" w:date="2023-06-28T23:33:00Z"/>
        </w:rPr>
      </w:pPr>
      <w:del w:id="7273" w:author="24.501_CR5414R1_(Rel-18)_eNPN_Ph2, eNPN, SINE_5G" w:date="2023-06-28T23:33:00Z">
        <w:r w:rsidRPr="007F2770" w:rsidDel="00075E62">
          <w:delText>NOTE </w:delText>
        </w:r>
        <w:r w:rsidR="00B560BB" w:rsidRPr="007F2770" w:rsidDel="00075E62">
          <w:delText>3</w:delText>
        </w:r>
        <w:r w:rsidRPr="007F2770" w:rsidDel="00075E62">
          <w:delText>:</w:delText>
        </w:r>
        <w:r w:rsidRPr="007F2770" w:rsidDel="00075E62">
          <w:tab/>
          <w:delTex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MODIFICATION REQUEST message for the combination of </w:delText>
        </w:r>
        <w:r w:rsidRPr="007F2770" w:rsidDel="00075E62">
          <w:rPr>
            <w:lang w:eastAsia="ja-JP"/>
          </w:rPr>
          <w:delText xml:space="preserve">[PLMN, DNN, </w:delText>
        </w:r>
        <w:r w:rsidR="00C61E3C" w:rsidRPr="007F2770" w:rsidDel="00075E62">
          <w:delText>(mapped) HPLMN</w:delText>
        </w:r>
        <w:r w:rsidR="00C61E3C" w:rsidRPr="007F2770" w:rsidDel="00075E62">
          <w:rPr>
            <w:lang w:eastAsia="ja-JP"/>
          </w:rPr>
          <w:delText xml:space="preserve"> </w:delText>
        </w:r>
        <w:r w:rsidRPr="007F2770" w:rsidDel="00075E62">
          <w:rPr>
            <w:lang w:eastAsia="ja-JP"/>
          </w:rPr>
          <w:delText>S-NSSAI</w:delText>
        </w:r>
        <w:r w:rsidR="008F603F" w:rsidRPr="007F2770" w:rsidDel="00075E62">
          <w:delText xml:space="preserve"> of the PDU session</w:delText>
        </w:r>
        <w:r w:rsidRPr="007F2770" w:rsidDel="00075E62">
          <w:rPr>
            <w:lang w:eastAsia="ja-JP"/>
          </w:rPr>
          <w:delText xml:space="preserve">], [PLMN, DNN, no S-NSSAI], [PLMN, no DNN, </w:delText>
        </w:r>
        <w:r w:rsidR="00C61E3C" w:rsidRPr="007F2770" w:rsidDel="00075E62">
          <w:delText>(mapped) HPLMN</w:delText>
        </w:r>
        <w:r w:rsidR="00C61E3C" w:rsidRPr="007F2770" w:rsidDel="00075E62">
          <w:rPr>
            <w:lang w:eastAsia="ja-JP"/>
          </w:rPr>
          <w:delText xml:space="preserve"> </w:delText>
        </w:r>
        <w:r w:rsidRPr="007F2770" w:rsidDel="00075E62">
          <w:rPr>
            <w:lang w:eastAsia="ja-JP"/>
          </w:rPr>
          <w:delText>S-NSSAI</w:delText>
        </w:r>
        <w:r w:rsidR="008F603F" w:rsidRPr="007F2770" w:rsidDel="00075E62">
          <w:delText xml:space="preserve"> of the PDU session</w:delText>
        </w:r>
        <w:r w:rsidRPr="007F2770" w:rsidDel="00075E62">
          <w:rPr>
            <w:lang w:eastAsia="ja-JP"/>
          </w:rPr>
          <w:delText>], or [PLMN, no DNN, no S-NSSAI]</w:delText>
        </w:r>
        <w:r w:rsidRPr="007F2770" w:rsidDel="00075E62">
          <w:delText xml:space="preserve"> </w:delText>
        </w:r>
        <w:r w:rsidRPr="007F2770" w:rsidDel="00075E62">
          <w:rPr>
            <w:lang w:eastAsia="ja-JP"/>
          </w:rPr>
          <w:delText>in the PLMN</w:delText>
        </w:r>
        <w:r w:rsidRPr="007F2770" w:rsidDel="00075E62">
          <w:delText>.</w:delText>
        </w:r>
      </w:del>
    </w:p>
    <w:p w14:paraId="61FC3273" w14:textId="77777777" w:rsidR="004B00CB" w:rsidRPr="007F2770" w:rsidRDefault="004B00CB" w:rsidP="004B00CB">
      <w:r w:rsidRPr="007F2770">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14:paraId="12C06F77" w14:textId="77777777" w:rsidR="00F6281D" w:rsidRDefault="00F6281D" w:rsidP="00F6281D">
      <w:pPr>
        <w:pStyle w:val="B1"/>
        <w:rPr>
          <w:ins w:id="7274" w:author="24.501_CR5414R1_(Rel-18)_eNPN_Ph2, eNPN, SINE_5G" w:date="2023-06-28T23:33:00Z"/>
        </w:rPr>
      </w:pPr>
      <w:ins w:id="7275" w:author="24.501_CR5414R1_(Rel-18)_eNPN_Ph2, eNPN, SINE_5G" w:date="2023-06-28T23:33:00Z">
        <w:r w:rsidRPr="007F2770">
          <w:t>a)</w:t>
        </w:r>
        <w:r w:rsidRPr="007F2770">
          <w:tab/>
          <w:t xml:space="preserve">after a PLMN </w:t>
        </w:r>
        <w:r>
          <w:t xml:space="preserve">or SNPN </w:t>
        </w:r>
        <w:r w:rsidRPr="007F2770">
          <w:t>change the UE may send a PDU SESSION MODIFICATION REQUEST message for</w:t>
        </w:r>
        <w:r>
          <w:t>:</w:t>
        </w:r>
      </w:ins>
    </w:p>
    <w:p w14:paraId="7B80DA48" w14:textId="77777777" w:rsidR="00F6281D" w:rsidRPr="007F2770" w:rsidRDefault="00F6281D">
      <w:pPr>
        <w:pStyle w:val="B2"/>
        <w:rPr>
          <w:ins w:id="7276" w:author="24.501_CR5414R1_(Rel-18)_eNPN_Ph2, eNPN, SINE_5G" w:date="2023-06-28T23:33:00Z"/>
        </w:rPr>
        <w:pPrChange w:id="7277" w:author="Author" w:date="2023-05-05T16:01:00Z">
          <w:pPr>
            <w:pStyle w:val="B1"/>
          </w:pPr>
        </w:pPrChange>
      </w:pPr>
      <w:ins w:id="7278" w:author="24.501_CR5414R1_(Rel-18)_eNPN_Ph2, eNPN, SINE_5G" w:date="2023-06-28T23:33:00Z">
        <w:r>
          <w:t>1)</w:t>
        </w:r>
        <w:r>
          <w:tab/>
          <w:t>in a PLMN,</w:t>
        </w:r>
        <w:r w:rsidRPr="007F2770">
          <w:t xml:space="preserve">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 xml:space="preserve"> in the new PLMN, if the back-off timer is not running and is not deactivated for the PDU session modification procedure and the combination of </w:t>
        </w:r>
        <w:r w:rsidRPr="007F2770">
          <w:rPr>
            <w:lang w:eastAsia="ja-JP"/>
          </w:rPr>
          <w:t xml:space="preserve">[new PLMN, DNN, </w:t>
        </w:r>
        <w:r w:rsidRPr="007F2770">
          <w:t>(mapped) HPLMN</w:t>
        </w:r>
        <w:r w:rsidRPr="007F2770">
          <w:rPr>
            <w:lang w:eastAsia="ja-JP"/>
          </w:rPr>
          <w:t xml:space="preserve"> S-NSSAI</w:t>
        </w:r>
        <w:r w:rsidRPr="007F2770">
          <w:t xml:space="preserve"> of the PDU session</w:t>
        </w:r>
        <w:r w:rsidRPr="007F2770">
          <w:rPr>
            <w:lang w:eastAsia="ja-JP"/>
          </w:rPr>
          <w:t xml:space="preserve">], [new PLMN, DNN, no S-NSSAI], [new PLMN, no DNN, </w:t>
        </w:r>
        <w:r w:rsidRPr="007F2770">
          <w:t>(mapped) HPLMN</w:t>
        </w:r>
        <w:r w:rsidRPr="007F2770">
          <w:rPr>
            <w:lang w:eastAsia="ja-JP"/>
          </w:rPr>
          <w:t xml:space="preserve"> S-NSSAI</w:t>
        </w:r>
        <w:r w:rsidRPr="007F2770">
          <w:t xml:space="preserve"> of the PDU session</w:t>
        </w:r>
        <w:r w:rsidRPr="007F2770">
          <w:rPr>
            <w:lang w:eastAsia="ja-JP"/>
          </w:rPr>
          <w:t>], or [new PLMN, no DNN, no S-NSSAI]</w:t>
        </w:r>
        <w:r w:rsidRPr="007F2770">
          <w:t>;</w:t>
        </w:r>
        <w:r>
          <w:t xml:space="preserve"> or</w:t>
        </w:r>
      </w:ins>
    </w:p>
    <w:p w14:paraId="1942EE63" w14:textId="77777777" w:rsidR="00F6281D" w:rsidRPr="00405573" w:rsidRDefault="00F6281D" w:rsidP="00F6281D">
      <w:pPr>
        <w:pStyle w:val="B2"/>
        <w:rPr>
          <w:ins w:id="7279" w:author="24.501_CR5414R1_(Rel-18)_eNPN_Ph2, eNPN, SINE_5G" w:date="2023-06-28T23:33:00Z"/>
        </w:rPr>
      </w:pPr>
      <w:ins w:id="7280" w:author="24.501_CR5414R1_(Rel-18)_eNPN_Ph2, eNPN, SINE_5G" w:date="2023-06-28T23:33:00Z">
        <w:r>
          <w:t>2)</w:t>
        </w:r>
        <w:r>
          <w:tab/>
        </w:r>
        <w:r w:rsidRPr="00C45753">
          <w:t xml:space="preserve">in an SNPN, </w:t>
        </w:r>
        <w:r>
          <w:t xml:space="preserve">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 xml:space="preserve"> in the</w:t>
        </w:r>
        <w:r w:rsidRPr="00405573">
          <w:t xml:space="preserve"> new </w:t>
        </w:r>
        <w:r>
          <w:t>SNPN,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sidRPr="00405573">
          <w:rPr>
            <w:lang w:eastAsia="ja-JP"/>
          </w:rPr>
          <w:t>DNN</w:t>
        </w:r>
        <w:r>
          <w:rPr>
            <w:lang w:eastAsia="ja-JP"/>
          </w:rPr>
          <w:t xml:space="preserve">, </w:t>
        </w:r>
        <w:r>
          <w:t xml:space="preserve">(mapped) subscribed SNPN </w:t>
        </w:r>
        <w:r>
          <w:rPr>
            <w:lang w:eastAsia="ja-JP"/>
          </w:rPr>
          <w:t>S-NSSAI</w:t>
        </w:r>
        <w:r>
          <w:t xml:space="preserve"> of the PDU session</w:t>
        </w:r>
        <w:r>
          <w:rPr>
            <w:lang w:eastAsia="ja-JP"/>
          </w:rPr>
          <w:t xml:space="preserve">],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DNN, no S-NSSAI],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new SNPN, </w:t>
        </w:r>
        <w:r w:rsidRPr="00C45753">
          <w:rPr>
            <w:lang w:eastAsia="ja-JP"/>
          </w:rPr>
          <w:t xml:space="preserve">the selected entry of the "list of subscriber data" or selected PLMN </w:t>
        </w:r>
        <w:r w:rsidRPr="00184571">
          <w:t>sub</w:t>
        </w:r>
        <w:r>
          <w:t>s</w:t>
        </w:r>
        <w:r w:rsidRPr="00184571">
          <w:t>cription</w:t>
        </w:r>
        <w:r w:rsidRPr="00C45753">
          <w:rPr>
            <w:lang w:eastAsia="ja-JP"/>
          </w:rPr>
          <w:t xml:space="preserve">, </w:t>
        </w:r>
        <w:r>
          <w:rPr>
            <w:lang w:eastAsia="ja-JP"/>
          </w:rPr>
          <w:t>no DNN, no S-NSSAI]</w:t>
        </w:r>
        <w:r>
          <w:t>;</w:t>
        </w:r>
      </w:ins>
    </w:p>
    <w:p w14:paraId="2328484F" w14:textId="01862830" w:rsidR="004B00CB" w:rsidRPr="007F2770" w:rsidDel="00F6281D" w:rsidRDefault="004B00CB" w:rsidP="004B00CB">
      <w:pPr>
        <w:pStyle w:val="B1"/>
        <w:rPr>
          <w:del w:id="7281" w:author="24.501_CR5414R1_(Rel-18)_eNPN_Ph2, eNPN, SINE_5G" w:date="2023-06-28T23:33:00Z"/>
        </w:rPr>
      </w:pPr>
      <w:del w:id="7282" w:author="24.501_CR5414R1_(Rel-18)_eNPN_Ph2, eNPN, SINE_5G" w:date="2023-06-28T23:33:00Z">
        <w:r w:rsidRPr="007F2770" w:rsidDel="00F6281D">
          <w:delText>a)</w:delText>
        </w:r>
        <w:r w:rsidRPr="007F2770" w:rsidDel="00F6281D">
          <w:tab/>
          <w:delText xml:space="preserve">after a PLMN change the UE may send a PDU SESSION MODIFICATION REQUEST message for the combination of </w:delText>
        </w:r>
        <w:r w:rsidRPr="007F2770" w:rsidDel="00F6281D">
          <w:rPr>
            <w:lang w:eastAsia="ja-JP"/>
          </w:rPr>
          <w:delText xml:space="preserve">[new PLMN,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xml:space="preserve">], [new PLMN, DNN, no S-NSSAI], [new PLMN, no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or [new PLMN, no DNN, no S-NSSAI]</w:delText>
        </w:r>
        <w:r w:rsidRPr="007F2770" w:rsidDel="00F6281D">
          <w:delText xml:space="preserve"> in the new PLMN, if the back-off timer is not running and is not deactivated for the PDU session modification procedure and the combination of </w:delText>
        </w:r>
        <w:r w:rsidRPr="007F2770" w:rsidDel="00F6281D">
          <w:rPr>
            <w:lang w:eastAsia="ja-JP"/>
          </w:rPr>
          <w:delText xml:space="preserve">[new PLMN,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xml:space="preserve">], [new PLMN, DNN, no S-NSSAI], [new PLMN, no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or [new PLMN, no DNN, no S-NSSAI]</w:delText>
        </w:r>
        <w:r w:rsidRPr="007F2770" w:rsidDel="00F6281D">
          <w:delText>;</w:delText>
        </w:r>
      </w:del>
    </w:p>
    <w:p w14:paraId="6D1115F0" w14:textId="77777777" w:rsidR="00F6281D" w:rsidRDefault="004B00CB" w:rsidP="004B00CB">
      <w:pPr>
        <w:pStyle w:val="B1"/>
        <w:rPr>
          <w:ins w:id="7283" w:author="24.501_CR5414R1_(Rel-18)_eNPN_Ph2, eNPN, SINE_5G" w:date="2023-06-28T23:34:00Z"/>
        </w:rPr>
      </w:pPr>
      <w:r w:rsidRPr="007F2770">
        <w:rPr>
          <w:lang w:val="en-US"/>
        </w:rPr>
        <w:tab/>
      </w:r>
      <w:r w:rsidRPr="007F2770">
        <w:t>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w:t>
      </w:r>
      <w:ins w:id="7284" w:author="24.501_CR5414R1_(Rel-18)_eNPN_Ph2, eNPN, SINE_5G" w:date="2023-06-28T23:34:00Z">
        <w:r w:rsidR="00F6281D">
          <w:t>:</w:t>
        </w:r>
      </w:ins>
    </w:p>
    <w:p w14:paraId="177CCC40" w14:textId="77777777" w:rsidR="00F6281D" w:rsidRDefault="00F6281D">
      <w:pPr>
        <w:pStyle w:val="B2"/>
        <w:rPr>
          <w:ins w:id="7285" w:author="24.501_CR5414R1_(Rel-18)_eNPN_Ph2, eNPN, SINE_5G" w:date="2023-06-28T23:34:00Z"/>
        </w:rPr>
        <w:pPrChange w:id="7286" w:author="Author" w:date="2023-05-05T16:01:00Z">
          <w:pPr>
            <w:pStyle w:val="B1"/>
          </w:pPr>
        </w:pPrChange>
      </w:pPr>
      <w:ins w:id="7287" w:author="24.501_CR5414R1_(Rel-18)_eNPN_Ph2, eNPN, SINE_5G" w:date="2023-06-28T23:34:00Z">
        <w:r>
          <w:t>1)</w:t>
        </w:r>
        <w:r>
          <w:tab/>
          <w:t>in a PLMN,</w:t>
        </w:r>
        <w:r w:rsidRPr="007F2770">
          <w:t xml:space="preserve"> the same combination of </w:t>
        </w:r>
        <w:r w:rsidRPr="007F2770">
          <w:rPr>
            <w:lang w:eastAsia="ja-JP"/>
          </w:rPr>
          <w:t xml:space="preserve">[PLMN, DNN, </w:t>
        </w:r>
        <w:r w:rsidRPr="007F2770">
          <w:t>(mapped) HPLMN</w:t>
        </w:r>
        <w:r w:rsidRPr="007F2770">
          <w:rPr>
            <w:lang w:eastAsia="ja-JP"/>
          </w:rPr>
          <w:t xml:space="preserve"> S-NSSAI</w:t>
        </w:r>
        <w:r w:rsidRPr="007F2770">
          <w:t xml:space="preserve"> of the PDU session</w:t>
        </w:r>
        <w:r w:rsidRPr="007F2770">
          <w:rPr>
            <w:lang w:eastAsia="ja-JP"/>
          </w:rPr>
          <w:t xml:space="preserve">], [PLMN, DNN, no S-NSSAI], [PLMN, no DNN, </w:t>
        </w:r>
        <w:r w:rsidRPr="007F2770">
          <w:t>(mapped) HPLMN</w:t>
        </w:r>
        <w:r w:rsidRPr="007F2770">
          <w:rPr>
            <w:lang w:eastAsia="ja-JP"/>
          </w:rPr>
          <w:t xml:space="preserve"> S-NSSAI</w:t>
        </w:r>
        <w:r w:rsidRPr="007F2770">
          <w:t xml:space="preserve"> of the PDU session</w:t>
        </w:r>
        <w:r w:rsidRPr="007F2770">
          <w:rPr>
            <w:lang w:eastAsia="ja-JP"/>
          </w:rPr>
          <w:t>], or [PLMN, no DNN, no S-NSSAI]</w:t>
        </w:r>
        <w:r w:rsidRPr="007F2770">
          <w:t>, if the UE is registered to a new PLMN which is in the list of equivalent PLMNs</w:t>
        </w:r>
        <w:r>
          <w:t>; or</w:t>
        </w:r>
      </w:ins>
    </w:p>
    <w:p w14:paraId="29B46A06" w14:textId="77777777" w:rsidR="00F6281D" w:rsidRPr="007F2770" w:rsidRDefault="00F6281D">
      <w:pPr>
        <w:pStyle w:val="B2"/>
        <w:rPr>
          <w:ins w:id="7288" w:author="24.501_CR5414R1_(Rel-18)_eNPN_Ph2, eNPN, SINE_5G" w:date="2023-06-28T23:34:00Z"/>
        </w:rPr>
        <w:pPrChange w:id="7289" w:author="Author" w:date="2023-05-05T16:01:00Z">
          <w:pPr>
            <w:pStyle w:val="B1"/>
          </w:pPr>
        </w:pPrChange>
      </w:pPr>
      <w:ins w:id="7290" w:author="24.501_CR5414R1_(Rel-18)_eNPN_Ph2, eNPN, SINE_5G" w:date="2023-06-28T23:34:00Z">
        <w:r>
          <w:t>2)</w:t>
        </w:r>
        <w:r>
          <w:tab/>
        </w:r>
        <w:r w:rsidRPr="00780DD8">
          <w:t>in an SNPN, if the UE support</w:t>
        </w:r>
        <w:r>
          <w:t>s</w:t>
        </w:r>
        <w:r w:rsidRPr="00780DD8">
          <w:t xml:space="preserve"> </w:t>
        </w:r>
        <w:r w:rsidRPr="002E17E9">
          <w:t>equivalent SNPNs</w:t>
        </w:r>
        <w:r>
          <w:t>,</w:t>
        </w:r>
        <w:r w:rsidRPr="00CF661E">
          <w:t xml:space="preserve"> </w:t>
        </w:r>
        <w:r w:rsidRPr="000A5601">
          <w:t xml:space="preserve">the same </w:t>
        </w:r>
        <w:r>
          <w:t xml:space="preserve">combination of </w:t>
        </w:r>
        <w:r>
          <w:rPr>
            <w:lang w:eastAsia="ja-JP"/>
          </w:rPr>
          <w:t xml:space="preserve">[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sidRPr="00405573">
          <w:rPr>
            <w:lang w:eastAsia="ja-JP"/>
          </w:rPr>
          <w:t>DNN</w:t>
        </w:r>
        <w:r>
          <w:rPr>
            <w:lang w:eastAsia="ja-JP"/>
          </w:rPr>
          <w:t xml:space="preserve">, </w:t>
        </w:r>
        <w:r>
          <w:t>(mapped) subscribed SNPN</w:t>
        </w:r>
        <w:r>
          <w:rPr>
            <w:lang w:eastAsia="ja-JP"/>
          </w:rPr>
          <w:t xml:space="preserve"> S-NSSAI</w:t>
        </w:r>
        <w:r>
          <w:t xml:space="preserve"> of the PDU session</w:t>
        </w:r>
        <w:r>
          <w:rPr>
            <w:lang w:eastAsia="ja-JP"/>
          </w:rPr>
          <w:t xml:space="preserve">],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DNN, no S-NSSAI],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 xml:space="preserve">no DNN, </w:t>
        </w:r>
        <w:r>
          <w:t xml:space="preserve">(mapped) subscribed SNPN </w:t>
        </w:r>
        <w:r>
          <w:rPr>
            <w:lang w:eastAsia="ja-JP"/>
          </w:rPr>
          <w:t>S-NSSAI</w:t>
        </w:r>
        <w:r>
          <w:t xml:space="preserve"> of the PDU session</w:t>
        </w:r>
        <w:r>
          <w:rPr>
            <w:lang w:eastAsia="ja-JP"/>
          </w:rPr>
          <w:t xml:space="preserve">], or [SNPN, </w:t>
        </w:r>
        <w:r w:rsidRPr="00AA5FD2">
          <w:rPr>
            <w:lang w:eastAsia="ja-JP"/>
          </w:rPr>
          <w:t xml:space="preserve">the selected entry of the "list of subscriber data" or selected PLMN </w:t>
        </w:r>
        <w:r w:rsidRPr="00184571">
          <w:t>sub</w:t>
        </w:r>
        <w:r>
          <w:t>s</w:t>
        </w:r>
        <w:r w:rsidRPr="00184571">
          <w:t>cription</w:t>
        </w:r>
        <w:r w:rsidRPr="00AA5FD2">
          <w:rPr>
            <w:lang w:eastAsia="ja-JP"/>
          </w:rPr>
          <w:t xml:space="preserve">, </w:t>
        </w:r>
        <w:r>
          <w:rPr>
            <w:lang w:eastAsia="ja-JP"/>
          </w:rPr>
          <w:t>no DNN, no S-NSSAI]</w:t>
        </w:r>
        <w:r>
          <w:t>,</w:t>
        </w:r>
        <w:r w:rsidRPr="000A5601">
          <w:t xml:space="preserve"> if the UE is registered to a new </w:t>
        </w:r>
        <w:r>
          <w:t>SNPN</w:t>
        </w:r>
        <w:r w:rsidRPr="000A5601">
          <w:t xml:space="preserve"> which is in the list of equivalent </w:t>
        </w:r>
        <w:r>
          <w:t>SNPNs</w:t>
        </w:r>
        <w:r w:rsidRPr="007F2770">
          <w:t>.</w:t>
        </w:r>
      </w:ins>
    </w:p>
    <w:p w14:paraId="5B6AD311" w14:textId="04DFC45D" w:rsidR="004B00CB" w:rsidRPr="007F2770" w:rsidDel="00F6281D" w:rsidRDefault="004B00CB" w:rsidP="004B00CB">
      <w:pPr>
        <w:pStyle w:val="B1"/>
        <w:rPr>
          <w:del w:id="7291" w:author="24.501_CR5414R1_(Rel-18)_eNPN_Ph2, eNPN, SINE_5G" w:date="2023-06-28T23:34:00Z"/>
        </w:rPr>
      </w:pPr>
      <w:del w:id="7292" w:author="24.501_CR5414R1_(Rel-18)_eNPN_Ph2, eNPN, SINE_5G" w:date="2023-06-28T23:34:00Z">
        <w:r w:rsidRPr="007F2770" w:rsidDel="00F6281D">
          <w:delText xml:space="preserve"> for the same combination of </w:delText>
        </w:r>
        <w:r w:rsidRPr="007F2770" w:rsidDel="00F6281D">
          <w:rPr>
            <w:lang w:eastAsia="ja-JP"/>
          </w:rPr>
          <w:delText xml:space="preserve">[PLMN,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xml:space="preserve">], [PLMN, DNN, no S-NSSAI], [PLMN, no DNN, </w:delText>
        </w:r>
        <w:r w:rsidR="00C61E3C" w:rsidRPr="007F2770" w:rsidDel="00F6281D">
          <w:delText>(mapped) HPLMN</w:delText>
        </w:r>
        <w:r w:rsidR="00C61E3C" w:rsidRPr="007F2770" w:rsidDel="00F6281D">
          <w:rPr>
            <w:lang w:eastAsia="ja-JP"/>
          </w:rPr>
          <w:delText xml:space="preserve"> </w:delText>
        </w:r>
        <w:r w:rsidRPr="007F2770" w:rsidDel="00F6281D">
          <w:rPr>
            <w:lang w:eastAsia="ja-JP"/>
          </w:rPr>
          <w:delText>S-NSSAI</w:delText>
        </w:r>
        <w:r w:rsidR="008F603F" w:rsidRPr="007F2770" w:rsidDel="00F6281D">
          <w:delText xml:space="preserve"> of the PDU session</w:delText>
        </w:r>
        <w:r w:rsidRPr="007F2770" w:rsidDel="00F6281D">
          <w:rPr>
            <w:lang w:eastAsia="ja-JP"/>
          </w:rPr>
          <w:delText>], or [PLMN, no DNN, no S-NSSAI]</w:delText>
        </w:r>
        <w:r w:rsidRPr="007F2770" w:rsidDel="00F6281D">
          <w:delText>, if the UE is registered to a new PLMN which is in the list of equivalent PLMNs.</w:delText>
        </w:r>
      </w:del>
    </w:p>
    <w:p w14:paraId="2C30213F" w14:textId="77777777" w:rsidR="004B00CB" w:rsidRPr="007F2770" w:rsidRDefault="004B00CB" w:rsidP="004B00CB">
      <w:pPr>
        <w:pStyle w:val="B1"/>
      </w:pPr>
      <w:r w:rsidRPr="007F2770">
        <w:t>b)</w:t>
      </w:r>
      <w:r w:rsidRPr="007F2770">
        <w:tab/>
        <w:t>if the network does not include the Re-attempt indicator IE to indicate whether re-attempt in S1 mode is allowed, or the UE ignores the Re-attempt indicator IE, e.g. because the Back-off timer value IE is not included, then:</w:t>
      </w:r>
    </w:p>
    <w:p w14:paraId="0F361A12" w14:textId="1816BB66" w:rsidR="00B560BB" w:rsidRPr="007F2770" w:rsidRDefault="00B560BB" w:rsidP="00B560BB">
      <w:pPr>
        <w:pStyle w:val="B2"/>
      </w:pPr>
      <w:r w:rsidRPr="007F2770">
        <w:t>1)</w:t>
      </w:r>
      <w:r w:rsidRPr="007F2770">
        <w:tab/>
        <w:t>if the UE is registered in its HPLMN or in a PLMN that is within the EHPLMN list and the back-off timer is running for the combination of [PLMN, DNN</w:t>
      </w:r>
      <w:r w:rsidRPr="007F2770">
        <w:rPr>
          <w:lang w:eastAsia="ja-JP"/>
        </w:rPr>
        <w:t xml:space="preserve">, </w:t>
      </w:r>
      <w:r w:rsidRPr="007F2770">
        <w:t>(mapped) HPLMN</w:t>
      </w:r>
      <w:r w:rsidRPr="007F2770">
        <w:rPr>
          <w:lang w:eastAsia="ja-JP"/>
        </w:rPr>
        <w:t xml:space="preserve"> S-NSSAI</w:t>
      </w:r>
      <w:r w:rsidRPr="007F2770">
        <w:t xml:space="preserve"> of the PDU session] or [PLMN DNN, no S-NSSAI], the UE shall apply the configured SM_RetryAtRATChange value as specified in 3GPP TS 24.368 [17] or in USIM file NAS</w:t>
      </w:r>
      <w:r w:rsidRPr="007F2770">
        <w:rPr>
          <w:vertAlign w:val="subscript"/>
        </w:rPr>
        <w:t>CONFIG</w:t>
      </w:r>
      <w:r w:rsidRPr="007F2770">
        <w:t xml:space="preserve"> as specified in </w:t>
      </w:r>
      <w:r w:rsidRPr="007F2770">
        <w:rPr>
          <w:snapToGrid w:val="0"/>
        </w:rPr>
        <w:t xml:space="preserve">3GPP TS 31.102 [22], if available, </w:t>
      </w:r>
      <w:r w:rsidRPr="007F2770">
        <w:t xml:space="preserve">to determine whether the UE may attempt an EPS bearer resource allocation procedure or an EPS </w:t>
      </w:r>
      <w:r w:rsidRPr="007F2770">
        <w:rPr>
          <w:lang w:val="en-US"/>
        </w:rPr>
        <w:t>bearer resource modification procedure</w:t>
      </w:r>
      <w:r w:rsidRPr="007F2770">
        <w:t xml:space="preserve"> for the same [PLMN, DNN] combination in S1 mode; and</w:t>
      </w:r>
    </w:p>
    <w:p w14:paraId="2992E308" w14:textId="75B0063D" w:rsidR="00B560BB" w:rsidRPr="007F2770" w:rsidRDefault="00B560BB" w:rsidP="00B560BB">
      <w:pPr>
        <w:pStyle w:val="NO"/>
      </w:pPr>
      <w:r w:rsidRPr="007F2770">
        <w:t>NOTE 4:</w:t>
      </w:r>
      <w:r w:rsidRPr="007F2770">
        <w:tab/>
        <w:t>The way to choose one of the configured SM_RetryAtRATChange values for back-off timer value is up to UE implementation if the UE is configured with:</w:t>
      </w:r>
      <w:r w:rsidRPr="007F2770">
        <w:br/>
        <w:t>-</w:t>
      </w:r>
      <w:r w:rsidRPr="007F2770">
        <w:tab/>
        <w:t>an SM_RetryAtRATChange value in ME as specified in 3GPP TS 24.368 [17]; and</w:t>
      </w:r>
      <w:r w:rsidRPr="007F2770">
        <w:br/>
        <w:t>-</w:t>
      </w:r>
      <w:r w:rsidRPr="007F2770">
        <w:tab/>
        <w:t>an SM_RetryAtRATChange value in USIM file NAS</w:t>
      </w:r>
      <w:r w:rsidRPr="007F2770">
        <w:rPr>
          <w:vertAlign w:val="subscript"/>
        </w:rPr>
        <w:t>CONFIG</w:t>
      </w:r>
      <w:r w:rsidRPr="007F2770">
        <w:t xml:space="preserve"> as specified in </w:t>
      </w:r>
      <w:r w:rsidRPr="007F2770">
        <w:rPr>
          <w:snapToGrid w:val="0"/>
        </w:rPr>
        <w:t>3GPP TS 31.102 [22].</w:t>
      </w:r>
    </w:p>
    <w:p w14:paraId="031C701E" w14:textId="0243F029" w:rsidR="00B560BB" w:rsidRDefault="00B560BB" w:rsidP="00B560BB">
      <w:pPr>
        <w:pStyle w:val="B2"/>
        <w:rPr>
          <w:ins w:id="7293" w:author="Correction" w:date="2023-07-10T20:18:00Z"/>
        </w:rPr>
      </w:pPr>
      <w:r w:rsidRPr="007F2770">
        <w:t>2)</w:t>
      </w:r>
      <w:r w:rsidRPr="007F2770">
        <w:tab/>
        <w:t>if the UE is not registered in its HPLMN or in a PLMN that is within the EHPLMN list, or if the NAS configuration MO as specified in 3GPP TS 24.368 [17] is not available and the value for inter-system change is not configured in the USIM file NAS</w:t>
      </w:r>
      <w:r w:rsidRPr="007F2770">
        <w:rPr>
          <w:vertAlign w:val="subscript"/>
        </w:rPr>
        <w:t>CONFIG</w:t>
      </w:r>
      <w:r w:rsidRPr="007F2770">
        <w:t xml:space="preserve">, then the UE behaviour regarding an EPS bearer resource allocation procedure or an EPS </w:t>
      </w:r>
      <w:r w:rsidRPr="007F2770">
        <w:rPr>
          <w:lang w:val="en-US"/>
        </w:rPr>
        <w:t>bearer resource modification procedure</w:t>
      </w:r>
      <w:r w:rsidRPr="007F2770">
        <w:t xml:space="preserve"> for the same [PLMN, DNN] combination in S1 mode is unspecified; and</w:t>
      </w:r>
    </w:p>
    <w:p w14:paraId="03610394" w14:textId="647D0936" w:rsidR="00E85AAB" w:rsidRPr="007F2770" w:rsidRDefault="00E85AAB">
      <w:pPr>
        <w:pStyle w:val="B1"/>
        <w:pPrChange w:id="7294" w:author="Correction" w:date="2023-07-10T20:18:00Z">
          <w:pPr>
            <w:pStyle w:val="B2"/>
          </w:pPr>
        </w:pPrChange>
      </w:pPr>
      <w:ins w:id="7295" w:author="Correction" w:date="2023-07-10T20:18:00Z">
        <w:r w:rsidRPr="007F2770">
          <w:rPr>
            <w:lang w:val="en-US"/>
          </w:rPr>
          <w:t>c)</w:t>
        </w:r>
        <w:r w:rsidRPr="007F2770">
          <w:rPr>
            <w:lang w:val="en-US"/>
          </w:rPr>
          <w:tab/>
          <w:t xml:space="preserve">if </w:t>
        </w:r>
        <w:r w:rsidRPr="007F2770">
          <w:t>the network includes the Re-attempt indicator IE indicating that re-attempt in an equivalent PLMN or equivalent SNPN is not allowed, then depending on the timer value received in the Back-off timer value IE, for:</w:t>
        </w:r>
      </w:ins>
    </w:p>
    <w:p w14:paraId="062167A7" w14:textId="77777777" w:rsidR="00F6281D" w:rsidRPr="007F2770" w:rsidRDefault="00F6281D">
      <w:pPr>
        <w:pStyle w:val="B2"/>
        <w:rPr>
          <w:ins w:id="7296" w:author="24.501_CR5414R1_(Rel-18)_eNPN_Ph2, eNPN, SINE_5G" w:date="2023-06-28T23:36:00Z"/>
        </w:rPr>
        <w:pPrChange w:id="7297" w:author="Author" w:date="2023-05-05T16:26:00Z">
          <w:pPr>
            <w:pStyle w:val="B1"/>
          </w:pPr>
        </w:pPrChange>
      </w:pPr>
      <w:ins w:id="7298" w:author="24.501_CR5414R1_(Rel-18)_eNPN_Ph2, eNPN, SINE_5G" w:date="2023-06-28T23:36:00Z">
        <w:r w:rsidRPr="007F2770">
          <w:t>1)</w:t>
        </w:r>
        <w:r>
          <w:tab/>
        </w:r>
        <w:del w:id="7299" w:author="Author" w:date="2023-05-05T16:26:00Z">
          <w:r w:rsidRPr="007F2770" w:rsidDel="00943A08">
            <w:delText xml:space="preserve"> </w:delText>
          </w:r>
        </w:del>
        <w:r w:rsidRPr="007F2770">
          <w:t>in a PLMN,</w:t>
        </w:r>
        <w:r>
          <w:t xml:space="preserve"> </w:t>
        </w:r>
        <w:r w:rsidRPr="007F2770">
          <w:t xml:space="preserve">each combination of a PLMN from the equivalent PLMN list and the respective [DNN, (mapped) HPLMN S-NSSAI of the PDU session], [DNN, no S-NSSAI], [no DNN, (mapped) HPLMN S-NSSAI of the PDU session], or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as follows:</w:t>
        </w:r>
      </w:ins>
    </w:p>
    <w:p w14:paraId="4A921C74" w14:textId="77777777" w:rsidR="00F6281D" w:rsidRPr="007F2770" w:rsidRDefault="00F6281D">
      <w:pPr>
        <w:pStyle w:val="B3"/>
        <w:rPr>
          <w:ins w:id="7300" w:author="24.501_CR5414R1_(Rel-18)_eNPN_Ph2, eNPN, SINE_5G" w:date="2023-06-28T23:36:00Z"/>
        </w:rPr>
        <w:pPrChange w:id="7301" w:author="Author" w:date="2023-05-05T16:26:00Z">
          <w:pPr>
            <w:pStyle w:val="B2"/>
          </w:pPr>
        </w:pPrChange>
      </w:pPr>
      <w:ins w:id="7302" w:author="24.501_CR5414R1_(Rel-18)_eNPN_Ph2, eNPN, SINE_5G" w:date="2023-06-28T23:36:00Z">
        <w:r w:rsidRPr="007F2770">
          <w:t>i)</w:t>
        </w:r>
        <w:r w:rsidRPr="007F2770">
          <w:tab/>
          <w:t>if the Re-attempt indicator IE additionally indicates that re-attempt in S1 mode is allowed</w:t>
        </w:r>
        <w:r w:rsidRPr="007F2770">
          <w:rPr>
            <w:lang w:eastAsia="ja-JP"/>
          </w:rPr>
          <w:t xml:space="preserve">, </w:t>
        </w:r>
        <w:r w:rsidRPr="007F2770">
          <w:t>the UE shall start or deactivate the back-off timer for N1 mode only; and</w:t>
        </w:r>
      </w:ins>
    </w:p>
    <w:p w14:paraId="625A741B" w14:textId="77777777" w:rsidR="00F6281D" w:rsidRPr="007F2770" w:rsidRDefault="00F6281D">
      <w:pPr>
        <w:pStyle w:val="B3"/>
        <w:rPr>
          <w:ins w:id="7303" w:author="24.501_CR5414R1_(Rel-18)_eNPN_Ph2, eNPN, SINE_5G" w:date="2023-06-28T23:36:00Z"/>
        </w:rPr>
        <w:pPrChange w:id="7304" w:author="Author" w:date="2023-05-05T16:26:00Z">
          <w:pPr>
            <w:pStyle w:val="B2"/>
          </w:pPr>
        </w:pPrChange>
      </w:pPr>
      <w:ins w:id="7305" w:author="24.501_CR5414R1_(Rel-18)_eNPN_Ph2, eNPN, SINE_5G" w:date="2023-06-28T23:36:00Z">
        <w:r w:rsidRPr="007F2770">
          <w:t>ii)</w:t>
        </w:r>
        <w:r w:rsidRPr="007F2770">
          <w:tab/>
          <w:t>otherwise, the UE shall start or deactivate the back-off timer for S1 and N1 mode</w:t>
        </w:r>
      </w:ins>
    </w:p>
    <w:p w14:paraId="432528E5" w14:textId="77777777" w:rsidR="00F6281D" w:rsidRPr="007F2770" w:rsidDel="00943A08" w:rsidRDefault="00F6281D" w:rsidP="00F6281D">
      <w:pPr>
        <w:pStyle w:val="B2"/>
        <w:rPr>
          <w:ins w:id="7306" w:author="24.501_CR5414R1_(Rel-18)_eNPN_Ph2, eNPN, SINE_5G" w:date="2023-06-28T23:36:00Z"/>
          <w:del w:id="7307" w:author="Author" w:date="2023-05-05T16:26:00Z"/>
        </w:rPr>
      </w:pPr>
      <w:ins w:id="7308" w:author="24.501_CR5414R1_(Rel-18)_eNPN_Ph2, eNPN, SINE_5G" w:date="2023-06-28T23:36:00Z">
        <w:r w:rsidRPr="007F2770">
          <w:t>2)</w:t>
        </w:r>
        <w:r w:rsidRPr="007F2770">
          <w:tab/>
          <w: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t>
        </w:r>
        <w:r w:rsidRPr="007F2770">
          <w:rPr>
            <w:lang w:val="en-US"/>
          </w:rPr>
          <w:t xml:space="preserve">modification </w:t>
        </w:r>
        <w:r w:rsidRPr="007F2770">
          <w:t>procedure with the value provided by the network, or deactivate the respective back-off timer, for N1 mode in an SNPN.</w:t>
        </w:r>
      </w:ins>
    </w:p>
    <w:p w14:paraId="25C593E2" w14:textId="5F8D5AFB" w:rsidR="00BF39B2" w:rsidRPr="007F2770" w:rsidDel="00F6281D" w:rsidRDefault="004B00CB" w:rsidP="004B00CB">
      <w:pPr>
        <w:pStyle w:val="B1"/>
        <w:rPr>
          <w:del w:id="7309" w:author="24.501_CR5414R1_(Rel-18)_eNPN_Ph2, eNPN, SINE_5G" w:date="2023-06-28T23:36:00Z"/>
        </w:rPr>
      </w:pPr>
      <w:del w:id="7310" w:author="24.501_CR5414R1_(Rel-18)_eNPN_Ph2, eNPN, SINE_5G" w:date="2023-06-28T23:36:00Z">
        <w:r w:rsidRPr="007F2770" w:rsidDel="00F6281D">
          <w:rPr>
            <w:lang w:val="en-US"/>
          </w:rPr>
          <w:delText>c)</w:delText>
        </w:r>
        <w:r w:rsidRPr="007F2770" w:rsidDel="00F6281D">
          <w:rPr>
            <w:lang w:val="en-US"/>
          </w:rPr>
          <w:tab/>
          <w:delText xml:space="preserve">if </w:delText>
        </w:r>
        <w:r w:rsidRPr="007F2770" w:rsidDel="00F6281D">
          <w:delText xml:space="preserve">the network includes the Re-attempt indicator IE indicating that re-attempt in an equivalent PLMN </w:delText>
        </w:r>
        <w:r w:rsidR="00C67617" w:rsidRPr="007F2770" w:rsidDel="00F6281D">
          <w:delText xml:space="preserve">or equivalent SNPN </w:delText>
        </w:r>
        <w:r w:rsidRPr="007F2770" w:rsidDel="00F6281D">
          <w:delText>is not allowed, then depending on the timer value received in the Back-off timer value IE, for</w:delText>
        </w:r>
        <w:r w:rsidR="00C67617" w:rsidRPr="007F2770" w:rsidDel="00F6281D">
          <w:delText>:</w:delText>
        </w:r>
      </w:del>
    </w:p>
    <w:p w14:paraId="2211336D" w14:textId="50314BEE" w:rsidR="004B00CB" w:rsidRPr="007F2770" w:rsidDel="00F6281D" w:rsidRDefault="00BF39B2" w:rsidP="004B00CB">
      <w:pPr>
        <w:pStyle w:val="B1"/>
        <w:rPr>
          <w:del w:id="7311" w:author="24.501_CR5414R1_(Rel-18)_eNPN_Ph2, eNPN, SINE_5G" w:date="2023-06-28T23:36:00Z"/>
        </w:rPr>
      </w:pPr>
      <w:del w:id="7312" w:author="24.501_CR5414R1_(Rel-18)_eNPN_Ph2, eNPN, SINE_5G" w:date="2023-06-28T23:36:00Z">
        <w:r w:rsidRPr="007F2770" w:rsidDel="00F6281D">
          <w:delText>1)</w:delText>
        </w:r>
        <w:r w:rsidR="004B00CB" w:rsidRPr="007F2770" w:rsidDel="00F6281D">
          <w:delText xml:space="preserve"> </w:delText>
        </w:r>
        <w:r w:rsidR="00AD6492" w:rsidRPr="007F2770" w:rsidDel="00F6281D">
          <w:delText>in a PLMN,</w:delText>
        </w:r>
        <w:r w:rsidR="004B00CB" w:rsidRPr="007F2770" w:rsidDel="00F6281D">
          <w:delText xml:space="preserve">each combination of a PLMN from the equivalent PLMN list and the respective [DNN, </w:delText>
        </w:r>
        <w:r w:rsidR="00C61E3C" w:rsidRPr="007F2770" w:rsidDel="00F6281D">
          <w:delText xml:space="preserve">(mapped) HPLMN </w:delText>
        </w:r>
        <w:r w:rsidR="004B00CB" w:rsidRPr="007F2770" w:rsidDel="00F6281D">
          <w:delText>S-NSSAI</w:delText>
        </w:r>
        <w:r w:rsidR="008F603F" w:rsidRPr="007F2770" w:rsidDel="00F6281D">
          <w:delText xml:space="preserve"> of the PDU session</w:delText>
        </w:r>
        <w:r w:rsidR="004B00CB" w:rsidRPr="007F2770" w:rsidDel="00F6281D">
          <w:delText xml:space="preserve">], [DNN, no S-NSSAI], [no DNN, </w:delText>
        </w:r>
        <w:r w:rsidR="00C61E3C" w:rsidRPr="007F2770" w:rsidDel="00F6281D">
          <w:delText xml:space="preserve">(mapped) HPLMN </w:delText>
        </w:r>
        <w:r w:rsidR="004B00CB" w:rsidRPr="007F2770" w:rsidDel="00F6281D">
          <w:delText>S-NSSAI</w:delText>
        </w:r>
        <w:r w:rsidR="008F603F" w:rsidRPr="007F2770" w:rsidDel="00F6281D">
          <w:delText xml:space="preserve"> of the PDU session</w:delText>
        </w:r>
        <w:r w:rsidR="004B00CB" w:rsidRPr="007F2770" w:rsidDel="00F6281D">
          <w:delText xml:space="preserve">], or [no DNN, no S-NSSAI] combination, the UE shall start a back-off timer for the PDU session </w:delText>
        </w:r>
        <w:r w:rsidR="004B00CB" w:rsidRPr="007F2770" w:rsidDel="00F6281D">
          <w:rPr>
            <w:lang w:val="en-US"/>
          </w:rPr>
          <w:delText xml:space="preserve">modification </w:delText>
        </w:r>
        <w:r w:rsidR="004B00CB" w:rsidRPr="007F2770" w:rsidDel="00F6281D">
          <w:delText>procedure with the value provided by the network, or deactivate the respective back-off timer as follows:</w:delText>
        </w:r>
      </w:del>
    </w:p>
    <w:p w14:paraId="08EEB099" w14:textId="0BD7E412" w:rsidR="004B00CB" w:rsidRPr="007F2770" w:rsidDel="00F6281D" w:rsidRDefault="00ED4006" w:rsidP="004B00CB">
      <w:pPr>
        <w:pStyle w:val="B2"/>
        <w:rPr>
          <w:del w:id="7313" w:author="24.501_CR5414R1_(Rel-18)_eNPN_Ph2, eNPN, SINE_5G" w:date="2023-06-28T23:36:00Z"/>
        </w:rPr>
      </w:pPr>
      <w:del w:id="7314" w:author="24.501_CR5414R1_(Rel-18)_eNPN_Ph2, eNPN, SINE_5G" w:date="2023-06-28T23:36:00Z">
        <w:r w:rsidRPr="007F2770" w:rsidDel="00F6281D">
          <w:delText>i</w:delText>
        </w:r>
        <w:r w:rsidR="004B00CB" w:rsidRPr="007F2770" w:rsidDel="00F6281D">
          <w:delText>)</w:delText>
        </w:r>
        <w:r w:rsidR="004B00CB" w:rsidRPr="007F2770" w:rsidDel="00F6281D">
          <w:tab/>
          <w:delText>if the Re-attempt indicator IE additionally indicates that re-attempt in S1 mode is allowed</w:delText>
        </w:r>
        <w:r w:rsidR="004B00CB" w:rsidRPr="007F2770" w:rsidDel="00F6281D">
          <w:rPr>
            <w:lang w:eastAsia="ja-JP"/>
          </w:rPr>
          <w:delText xml:space="preserve">, </w:delText>
        </w:r>
        <w:r w:rsidR="004B00CB" w:rsidRPr="007F2770" w:rsidDel="00F6281D">
          <w:delText>the UE shall start or deactivate the back-off timer for N1 mode only; and</w:delText>
        </w:r>
      </w:del>
    </w:p>
    <w:p w14:paraId="2D8CA2DA" w14:textId="04E64BB6" w:rsidR="00145BF5" w:rsidRPr="007F2770" w:rsidDel="00F6281D" w:rsidRDefault="00ED4006" w:rsidP="00145BF5">
      <w:pPr>
        <w:pStyle w:val="B2"/>
        <w:rPr>
          <w:del w:id="7315" w:author="24.501_CR5414R1_(Rel-18)_eNPN_Ph2, eNPN, SINE_5G" w:date="2023-06-28T23:36:00Z"/>
        </w:rPr>
      </w:pPr>
      <w:del w:id="7316" w:author="24.501_CR5414R1_(Rel-18)_eNPN_Ph2, eNPN, SINE_5G" w:date="2023-06-28T23:36:00Z">
        <w:r w:rsidRPr="007F2770" w:rsidDel="00F6281D">
          <w:delText>ii</w:delText>
        </w:r>
        <w:r w:rsidR="004B00CB" w:rsidRPr="007F2770" w:rsidDel="00F6281D">
          <w:delText>)</w:delText>
        </w:r>
        <w:r w:rsidR="004B00CB" w:rsidRPr="007F2770" w:rsidDel="00F6281D">
          <w:tab/>
          <w:delText>otherwise, the UE shall start or deactivate the back-off timer for S1 and N1 mode</w:delText>
        </w:r>
      </w:del>
    </w:p>
    <w:p w14:paraId="71F2F117" w14:textId="02E0D393" w:rsidR="00376066" w:rsidRPr="007F2770" w:rsidDel="00F6281D" w:rsidRDefault="00376066" w:rsidP="00376066">
      <w:pPr>
        <w:pStyle w:val="B2"/>
        <w:rPr>
          <w:del w:id="7317" w:author="24.501_CR5414R1_(Rel-18)_eNPN_Ph2, eNPN, SINE_5G" w:date="2023-06-28T23:36:00Z"/>
        </w:rPr>
      </w:pPr>
      <w:del w:id="7318" w:author="24.501_CR5414R1_(Rel-18)_eNPN_Ph2, eNPN, SINE_5G" w:date="2023-06-28T23:36:00Z">
        <w:r w:rsidRPr="007F2770" w:rsidDel="00F6281D">
          <w:delText>2)</w:delText>
        </w:r>
        <w:r w:rsidRPr="007F2770" w:rsidDel="00F6281D">
          <w:tab/>
          <w:delText xml:space="preserve">in a SNPN, if the UE supports equivalent SNPNs, each combination of a SNPN from the equivalent SNPN list and the respective [the selected entry of the "list of subscriber data" or selected PLMN subscription, DNN, (mapped) subscribed SNPN S-NSSAI of the PDU session], [the selected entry of the "list of subscriber data" or selected PLMN subscription, DNN, no S-NSSAI], [the selected entry of the "list of subscriber data" or selected PLMN subscription, no DNN, (mapped) subscribed SNPN S-NSSAI of the PDU session], or [the selected entry of the "list of subscriber data" or selected PLMN subscription, no DNN, no S-NSSAI] combination, the UE shall start a back-off timer for the PDU session </w:delText>
        </w:r>
        <w:r w:rsidRPr="007F2770" w:rsidDel="00F6281D">
          <w:rPr>
            <w:lang w:val="en-US"/>
          </w:rPr>
          <w:delText xml:space="preserve">modification </w:delText>
        </w:r>
        <w:r w:rsidRPr="007F2770" w:rsidDel="00F6281D">
          <w:delText>procedure with the value provided by the network, or deactivate the respective back-off timer, for N1 mode in an SNPN.</w:delText>
        </w:r>
      </w:del>
    </w:p>
    <w:p w14:paraId="5711CCF0" w14:textId="085738B5" w:rsidR="00145BF5" w:rsidRPr="007F2770" w:rsidRDefault="00145BF5" w:rsidP="004B00CB">
      <w:pPr>
        <w:pStyle w:val="B2"/>
      </w:pPr>
    </w:p>
    <w:p w14:paraId="4A0E3757" w14:textId="77777777" w:rsidR="004B00CB" w:rsidRPr="007F2770" w:rsidRDefault="004B00CB" w:rsidP="004B00CB">
      <w:r w:rsidRPr="007F2770">
        <w:t>If the back-off timer for a [PLMN, DNN]</w:t>
      </w:r>
      <w:r w:rsidR="009B1AB3" w:rsidRPr="007F2770">
        <w:t xml:space="preserve"> or [PLMN, no DNN]</w:t>
      </w:r>
      <w:r w:rsidRPr="007F2770">
        <w:t xml:space="preserve">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7F2770">
        <w:rPr>
          <w:lang w:eastAsia="zh-TW"/>
        </w:rPr>
        <w:t xml:space="preserve"> with exception of those identified in subclause </w:t>
      </w:r>
      <w:r w:rsidRPr="007F2770">
        <w:t>6.4.2.1, in this PLMN for the same DNN in combination with any S-NSSAI or without S-NSSAI, after inter-system change to N1 mode until the timer expires, the UE is switched off or the USIM is removed.</w:t>
      </w:r>
    </w:p>
    <w:p w14:paraId="1E6DDBF9" w14:textId="56316C71" w:rsidR="004B00CB" w:rsidRPr="007F2770" w:rsidRDefault="004B00CB" w:rsidP="004B00CB">
      <w:pPr>
        <w:pStyle w:val="NO"/>
        <w:rPr>
          <w:lang w:eastAsia="ko-KR"/>
        </w:rPr>
      </w:pPr>
      <w:r w:rsidRPr="007F2770">
        <w:rPr>
          <w:lang w:eastAsia="ko-KR"/>
        </w:rPr>
        <w:t>NOTE</w:t>
      </w:r>
      <w:r w:rsidRPr="007F2770">
        <w:t> </w:t>
      </w:r>
      <w:r w:rsidR="00B560BB" w:rsidRPr="007F2770">
        <w:t>5</w:t>
      </w:r>
      <w:r w:rsidRPr="007F2770">
        <w:rPr>
          <w:lang w:eastAsia="ko-KR"/>
        </w:rPr>
        <w:t>:</w:t>
      </w:r>
      <w:r w:rsidRPr="007F2770">
        <w:rPr>
          <w:lang w:eastAsia="ko-KR"/>
        </w:rPr>
        <w:tab/>
      </w:r>
      <w:r w:rsidRPr="007F2770">
        <w:t>The back-off timer is used to describe a logical model of the required UE behaviour. This model does not imply any specific implementation, e.g. as a timer or timestamp.</w:t>
      </w:r>
    </w:p>
    <w:p w14:paraId="779CB15A" w14:textId="4119FFDF" w:rsidR="004B00CB" w:rsidRPr="007F2770" w:rsidRDefault="004B00CB" w:rsidP="004B00CB">
      <w:pPr>
        <w:pStyle w:val="NO"/>
        <w:rPr>
          <w:lang w:eastAsia="ko-KR"/>
        </w:rPr>
      </w:pPr>
      <w:r w:rsidRPr="007F2770">
        <w:rPr>
          <w:lang w:eastAsia="ko-KR"/>
        </w:rPr>
        <w:t>NOTE</w:t>
      </w:r>
      <w:r w:rsidRPr="007F2770">
        <w:t> </w:t>
      </w:r>
      <w:r w:rsidR="00B560BB" w:rsidRPr="007F2770">
        <w:t>6</w:t>
      </w:r>
      <w:r w:rsidRPr="007F2770">
        <w:rPr>
          <w:lang w:eastAsia="ko-KR"/>
        </w:rPr>
        <w:t>:</w:t>
      </w:r>
      <w:r w:rsidRPr="007F2770">
        <w:rPr>
          <w:lang w:eastAsia="ko-KR"/>
        </w:rPr>
        <w:tab/>
      </w:r>
      <w:r w:rsidRPr="007F2770">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6E542961" w14:textId="392D020B" w:rsidR="00196D17" w:rsidRPr="007F2770" w:rsidRDefault="00196D17" w:rsidP="00196D17">
      <w:bookmarkStart w:id="7319" w:name="_Toc20232840"/>
      <w:bookmarkStart w:id="7320" w:name="_Toc27746944"/>
      <w:bookmarkStart w:id="7321" w:name="_Toc36213128"/>
      <w:bookmarkStart w:id="7322" w:name="_Toc36657305"/>
      <w:r w:rsidRPr="007F2770">
        <w:t>If the 5GSM cause value is #</w:t>
      </w:r>
      <w:r w:rsidRPr="007F2770">
        <w:rPr>
          <w:rFonts w:hint="eastAsia"/>
        </w:rPr>
        <w:t>46</w:t>
      </w:r>
      <w:r w:rsidRPr="007F2770">
        <w:t xml:space="preserve"> "out of LADN service area", </w:t>
      </w:r>
      <w:r w:rsidRPr="007F2770">
        <w:rPr>
          <w:rFonts w:hint="eastAsia"/>
        </w:rPr>
        <w:t xml:space="preserve">the UE </w:t>
      </w:r>
      <w:r w:rsidRPr="007F2770">
        <w:t>shall ignore the Back-off timer value IE and Re-attempt indicator IE provided by the network, if any. If the UE is not located inside the LADN service area, the UE shall not send another PDU SESSION MODIFICATION RE</w:t>
      </w:r>
      <w:r w:rsidRPr="007F2770">
        <w:rPr>
          <w:rFonts w:hint="eastAsia"/>
        </w:rPr>
        <w:t>QUEST</w:t>
      </w:r>
      <w:r w:rsidRPr="007F2770">
        <w:t xml:space="preserve"> message</w:t>
      </w:r>
      <w:r w:rsidR="00546229" w:rsidRPr="007F2770">
        <w:t xml:space="preserve"> except for indicating a change of 3GPP PS data off UE status</w:t>
      </w:r>
      <w:r w:rsidRPr="007F2770">
        <w:t xml:space="preserve"> or another PDU SESSION ESTABLISHMENT REQUEST message for the LADN DNN provided by the UE during the PDU session establishment procedure</w:t>
      </w:r>
      <w:r w:rsidRPr="007F2770">
        <w:rPr>
          <w:rFonts w:hint="eastAsia"/>
        </w:rPr>
        <w:t xml:space="preserve"> </w:t>
      </w:r>
      <w:r w:rsidRPr="007F2770">
        <w:t xml:space="preserve">until the LADN information for the specific LADN DNN </w:t>
      </w:r>
      <w:r w:rsidR="00CC0C2D" w:rsidRPr="007F2770">
        <w:t xml:space="preserve">or the extended LADN information for the specific LADN DNN and S-NSSAI </w:t>
      </w:r>
      <w:r w:rsidRPr="007F2770">
        <w:t>is updated as described in subclause 5.4.4 and subclause 5.5.1. If the UE is not located inside the LADN service area, the UE shall not indicate the PDU session(s) for the LADN DNN provided by the UE during the PDU session establishment procedure in the Uplink data status IE included in the SERVICE REQUEST message until the LADN information for the specific LADN DNN</w:t>
      </w:r>
      <w:r w:rsidR="008A0986" w:rsidRPr="007F2770">
        <w:t xml:space="preserve"> or the extended LADN information for the specific LADN DNN and S-NSSAI</w:t>
      </w:r>
      <w:r w:rsidRPr="007F2770">
        <w:t xml:space="preserve"> is provided by network as described in subclause 5.4.4 and subclause 5.5.1.</w:t>
      </w:r>
    </w:p>
    <w:p w14:paraId="2DC45125" w14:textId="60E3CC06" w:rsidR="00196D17" w:rsidRDefault="00196D17" w:rsidP="00B146FC">
      <w:pPr>
        <w:pStyle w:val="NO"/>
        <w:rPr>
          <w:ins w:id="7323" w:author="24.501_CR5171R1_(Rel-18)_5GProtoc18" w:date="2023-06-26T04:22:00Z"/>
          <w:lang w:eastAsia="ko-KR"/>
        </w:rPr>
      </w:pPr>
      <w:r w:rsidRPr="007F2770">
        <w:rPr>
          <w:lang w:eastAsia="ko-KR"/>
        </w:rPr>
        <w:t>NOTE</w:t>
      </w:r>
      <w:r w:rsidRPr="007F2770">
        <w:t> </w:t>
      </w:r>
      <w:r w:rsidR="00B560BB" w:rsidRPr="007F2770">
        <w:rPr>
          <w:lang w:eastAsia="ko-KR"/>
        </w:rPr>
        <w:t>7</w:t>
      </w:r>
      <w:r w:rsidRPr="007F2770">
        <w:rPr>
          <w:lang w:eastAsia="ko-KR"/>
        </w:rPr>
        <w:t>:</w:t>
      </w:r>
      <w:r w:rsidRPr="007F2770">
        <w:rPr>
          <w:lang w:eastAsia="ko-KR"/>
        </w:rPr>
        <w:tab/>
        <w:t xml:space="preserve">Based on UE implementation, the UE locating inside the LADN service area can </w:t>
      </w:r>
      <w:r w:rsidRPr="007F2770">
        <w:t>send another</w:t>
      </w:r>
      <w:r w:rsidRPr="007F2770">
        <w:rPr>
          <w:lang w:eastAsia="ko-KR"/>
        </w:rPr>
        <w:t xml:space="preserve"> PDU SESSION ESTABLISHMENT REQUEST message or </w:t>
      </w:r>
      <w:r w:rsidRPr="007F2770">
        <w:t>PDU SESSION MODIFICATION REQUEST</w:t>
      </w:r>
      <w:r w:rsidRPr="007F2770">
        <w:rPr>
          <w:lang w:eastAsia="ko-KR"/>
        </w:rPr>
        <w:t xml:space="preserve"> message for the LADN DNN which was rejected with the 5GSM cause value #46 </w:t>
      </w:r>
      <w:r w:rsidRPr="007F2770">
        <w:t>"out of LADN service area"</w:t>
      </w:r>
      <w:r w:rsidRPr="007F2770">
        <w:rPr>
          <w:lang w:eastAsia="ko-KR"/>
        </w:rPr>
        <w:t>.</w:t>
      </w:r>
    </w:p>
    <w:p w14:paraId="1E16E4B6" w14:textId="2CBB3413" w:rsidR="00445EF9" w:rsidRPr="007F2770" w:rsidRDefault="00445EF9" w:rsidP="00B146FC">
      <w:pPr>
        <w:pStyle w:val="NO"/>
        <w:rPr>
          <w:lang w:eastAsia="ko-KR"/>
        </w:rPr>
      </w:pPr>
      <w:ins w:id="7324" w:author="24.501_CR5171R1_(Rel-18)_5GProtoc18" w:date="2023-06-26T04:22:00Z">
        <w:r>
          <w:rPr>
            <w:lang w:eastAsia="ko-KR"/>
          </w:rPr>
          <w:t>NOTE</w:t>
        </w:r>
        <w:r w:rsidRPr="00405573">
          <w:rPr>
            <w:lang w:eastAsia="ko-KR"/>
          </w:rPr>
          <w:t> </w:t>
        </w:r>
        <w:r>
          <w:rPr>
            <w:lang w:eastAsia="ko-KR"/>
          </w:rPr>
          <w:t>7A:</w:t>
        </w:r>
        <w:r>
          <w:rPr>
            <w:lang w:eastAsia="ko-KR"/>
          </w:rPr>
          <w:tab/>
          <w:t xml:space="preserve">If the UE does not receive a </w:t>
        </w:r>
        <w:r w:rsidRPr="006F1897">
          <w:rPr>
            <w:lang w:eastAsia="ko-KR"/>
          </w:rPr>
          <w:t xml:space="preserve">CONFIGURATION </w:t>
        </w:r>
        <w:r>
          <w:rPr>
            <w:lang w:eastAsia="ko-KR"/>
          </w:rPr>
          <w:t xml:space="preserve">UPDATE COMMAND </w:t>
        </w:r>
        <w:r w:rsidRPr="006F1897">
          <w:rPr>
            <w:lang w:eastAsia="ko-KR"/>
          </w:rPr>
          <w:t>message</w:t>
        </w:r>
        <w:r>
          <w:rPr>
            <w:lang w:eastAsia="ko-KR"/>
          </w:rPr>
          <w:t xml:space="preserve"> with new LADN information within an implementation dependent time, the UE can request this information by initiating a</w:t>
        </w:r>
        <w:r w:rsidRPr="0082721D">
          <w:rPr>
            <w:lang w:eastAsia="ko-KR"/>
          </w:rPr>
          <w:t xml:space="preserve"> registration procedure for mobility or periodic registration update</w:t>
        </w:r>
        <w:r>
          <w:rPr>
            <w:lang w:eastAsia="ko-KR"/>
          </w:rPr>
          <w:t xml:space="preserve"> (see subclause 5.5.1.3.2, item q)</w:t>
        </w:r>
        <w:r w:rsidRPr="0082721D">
          <w:rPr>
            <w:lang w:eastAsia="ko-KR"/>
          </w:rPr>
          <w:t>.</w:t>
        </w:r>
      </w:ins>
    </w:p>
    <w:p w14:paraId="073B4D24" w14:textId="77777777" w:rsidR="00A821F9" w:rsidRPr="007F2770" w:rsidRDefault="00A821F9" w:rsidP="00A821F9">
      <w:r w:rsidRPr="007F2770">
        <w:t xml:space="preserve">If the 5GSM cause value is </w:t>
      </w:r>
      <w:r w:rsidR="00CE1FBB" w:rsidRPr="007F2770">
        <w:t>#37 "5GS QoS not accepted"</w:t>
      </w:r>
      <w:r w:rsidR="00177610" w:rsidRPr="007F2770">
        <w:t>, #44 "Semantic errors in packet filter(s)", #45 "Syntactical error in packet filter(s)",</w:t>
      </w:r>
      <w:r w:rsidR="00CE1FBB" w:rsidRPr="007F2770">
        <w:t xml:space="preserve"> </w:t>
      </w:r>
      <w:r w:rsidRPr="007F2770">
        <w:rPr>
          <w:rFonts w:hint="eastAsia"/>
          <w:lang w:eastAsia="zh-TW"/>
        </w:rPr>
        <w:t>#</w:t>
      </w:r>
      <w:r w:rsidRPr="007F2770">
        <w:t>59 "unsupported 5QI value"</w:t>
      </w:r>
      <w:r w:rsidR="00177610" w:rsidRPr="007F2770">
        <w:t>, #83 "Semantic error in the QoS operation" or #84 "Syntactical error in the QoS operation"</w:t>
      </w:r>
      <w:r w:rsidRPr="007F2770">
        <w:t xml:space="preserve">, </w:t>
      </w:r>
      <w:r w:rsidRPr="007F2770">
        <w:rPr>
          <w:rFonts w:hint="eastAsia"/>
        </w:rPr>
        <w:t xml:space="preserve">the UE </w:t>
      </w:r>
      <w:r w:rsidRPr="007F2770">
        <w:t>shall ignore the Back-off timer value IE and Re-attempt indicator IE provided by the network, if any. The UE should pass the corresponding error cause to the upper layers.</w:t>
      </w:r>
    </w:p>
    <w:p w14:paraId="090B0498" w14:textId="668D0137" w:rsidR="00A821F9" w:rsidRPr="007F2770" w:rsidRDefault="00A821F9" w:rsidP="00A821F9">
      <w:pPr>
        <w:pStyle w:val="NO"/>
      </w:pPr>
      <w:r w:rsidRPr="007F2770">
        <w:rPr>
          <w:lang w:eastAsia="zh-TW"/>
        </w:rPr>
        <w:t>NOTE</w:t>
      </w:r>
      <w:r w:rsidRPr="007F2770">
        <w:t> </w:t>
      </w:r>
      <w:r w:rsidR="00B560BB" w:rsidRPr="007F2770">
        <w:t>8</w:t>
      </w:r>
      <w:r w:rsidRPr="007F2770">
        <w:rPr>
          <w:lang w:eastAsia="ko-KR"/>
        </w:rPr>
        <w:t>:</w:t>
      </w:r>
      <w:r w:rsidRPr="007F2770">
        <w:rPr>
          <w:lang w:eastAsia="ko-KR"/>
        </w:rPr>
        <w:tab/>
      </w:r>
      <w:r w:rsidRPr="007F2770">
        <w:rPr>
          <w:lang w:eastAsia="zh-TW"/>
        </w:rPr>
        <w:t>How to solve the issue</w:t>
      </w:r>
      <w:r w:rsidR="00CE1FBB" w:rsidRPr="007F2770">
        <w:rPr>
          <w:lang w:eastAsia="zh-TW"/>
        </w:rPr>
        <w:t>s</w:t>
      </w:r>
      <w:r w:rsidRPr="007F2770">
        <w:rPr>
          <w:lang w:eastAsia="zh-TW"/>
        </w:rPr>
        <w:t xml:space="preserve"> of </w:t>
      </w:r>
      <w:r w:rsidR="00CE1FBB" w:rsidRPr="007F2770">
        <w:rPr>
          <w:lang w:eastAsia="zh-TW"/>
        </w:rPr>
        <w:t xml:space="preserve">not accepted 5GS QoS and </w:t>
      </w:r>
      <w:r w:rsidRPr="007F2770">
        <w:rPr>
          <w:lang w:eastAsia="zh-TW"/>
        </w:rPr>
        <w:t>unsupported 5QI value in the upper layers is UE implementation specific.</w:t>
      </w:r>
    </w:p>
    <w:p w14:paraId="06BBFCA3" w14:textId="77777777" w:rsidR="00B23F03" w:rsidRPr="007F2770" w:rsidRDefault="00C83E64" w:rsidP="00781477">
      <w:pPr>
        <w:pStyle w:val="Heading4"/>
      </w:pPr>
      <w:bookmarkStart w:id="7325" w:name="_Toc45286970"/>
      <w:bookmarkStart w:id="7326" w:name="_Toc51948239"/>
      <w:bookmarkStart w:id="7327" w:name="_Toc51949331"/>
      <w:bookmarkStart w:id="7328" w:name="_Toc131396275"/>
      <w:r w:rsidRPr="007F2770">
        <w:t>6</w:t>
      </w:r>
      <w:r w:rsidR="00B23F03" w:rsidRPr="007F2770">
        <w:t>.</w:t>
      </w:r>
      <w:r w:rsidRPr="007F2770">
        <w:t>4</w:t>
      </w:r>
      <w:r w:rsidR="00B23F03" w:rsidRPr="007F2770">
        <w:t>.</w:t>
      </w:r>
      <w:r w:rsidRPr="007F2770">
        <w:t>2</w:t>
      </w:r>
      <w:r w:rsidR="00B23F03" w:rsidRPr="007F2770">
        <w:t>.5</w:t>
      </w:r>
      <w:r w:rsidR="00B23F03" w:rsidRPr="007F2770">
        <w:tab/>
        <w:t>Abnormal cases in the UE</w:t>
      </w:r>
      <w:bookmarkEnd w:id="7319"/>
      <w:bookmarkEnd w:id="7320"/>
      <w:bookmarkEnd w:id="7321"/>
      <w:bookmarkEnd w:id="7322"/>
      <w:bookmarkEnd w:id="7325"/>
      <w:bookmarkEnd w:id="7326"/>
      <w:bookmarkEnd w:id="7327"/>
      <w:bookmarkEnd w:id="7328"/>
    </w:p>
    <w:p w14:paraId="74D79C47" w14:textId="77777777" w:rsidR="00B23F03" w:rsidRPr="007F2770" w:rsidRDefault="00B23F03" w:rsidP="00B23F03">
      <w:r w:rsidRPr="007F2770">
        <w:t>The following abnormal cases can be identified:</w:t>
      </w:r>
    </w:p>
    <w:p w14:paraId="0E93504C"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1</w:t>
      </w:r>
      <w:r w:rsidR="00250C7F" w:rsidRPr="007F2770">
        <w:t>.</w:t>
      </w:r>
    </w:p>
    <w:p w14:paraId="447C3ADE" w14:textId="77777777" w:rsidR="00B23F03" w:rsidRPr="007F2770" w:rsidRDefault="00B23F03" w:rsidP="00B23F03">
      <w:pPr>
        <w:pStyle w:val="B1"/>
      </w:pPr>
      <w:r w:rsidRPr="007F2770">
        <w:tab/>
        <w:t xml:space="preserve">The UE shall, on the first expiry of the timer T3581, retransmit the PDU SESSION MODIFICATION REQUEST message </w:t>
      </w:r>
      <w:r w:rsidR="009D64E1" w:rsidRPr="007F2770">
        <w:t xml:space="preserve">and the PDU session information which was transported together with </w:t>
      </w:r>
      <w:r w:rsidR="009D64E1" w:rsidRPr="007F2770">
        <w:rPr>
          <w:lang w:eastAsia="ko-KR"/>
        </w:rPr>
        <w:t xml:space="preserve">the initial transmission of </w:t>
      </w:r>
      <w:r w:rsidR="009D64E1" w:rsidRPr="007F2770">
        <w:t xml:space="preserve">the PDU SESSION MODIFICATION REQUEST message </w:t>
      </w:r>
      <w:r w:rsidRPr="007F2770">
        <w:t>and shall reset and start timer T3581. This retransmission is repeated four times, i.e. on the fifth expiry of timer T3581, the UE shall abort the procedure and shall release the allocated PTI.</w:t>
      </w:r>
    </w:p>
    <w:p w14:paraId="6CEB2685" w14:textId="77777777" w:rsidR="00C07E7D" w:rsidRPr="007F2770" w:rsidRDefault="00C07E7D" w:rsidP="00C07E7D">
      <w:pPr>
        <w:pStyle w:val="B1"/>
      </w:pPr>
      <w:r w:rsidRPr="007F2770">
        <w:t>b)</w:t>
      </w:r>
      <w:r w:rsidRPr="007F2770">
        <w:tab/>
        <w:t xml:space="preserve">Invalid PDU session </w:t>
      </w:r>
      <w:r w:rsidR="00035C71" w:rsidRPr="007F2770">
        <w:t>identity</w:t>
      </w:r>
      <w:r w:rsidRPr="007F2770">
        <w:t>.</w:t>
      </w:r>
    </w:p>
    <w:p w14:paraId="1431AE49" w14:textId="77777777" w:rsidR="00C07E7D" w:rsidRPr="007F2770" w:rsidRDefault="00C07E7D" w:rsidP="00C07E7D">
      <w:pPr>
        <w:pStyle w:val="B1"/>
      </w:pPr>
      <w:r w:rsidRPr="007F2770">
        <w:rPr>
          <w:lang w:eastAsia="zh-CN"/>
        </w:rPr>
        <w:tab/>
        <w:t>U</w:t>
      </w:r>
      <w:r w:rsidRPr="007F2770">
        <w:rPr>
          <w:rFonts w:hint="eastAsia"/>
          <w:lang w:eastAsia="zh-CN"/>
        </w:rPr>
        <w:t xml:space="preserve">pon receipt of the </w:t>
      </w:r>
      <w:r w:rsidRPr="007F2770">
        <w:t>PDU SESSION MODIFICATION REJECT</w:t>
      </w:r>
      <w:r w:rsidRPr="007F2770">
        <w:rPr>
          <w:rFonts w:hint="eastAsia"/>
          <w:lang w:eastAsia="zh-CN"/>
        </w:rPr>
        <w:t xml:space="preserve"> message</w:t>
      </w:r>
      <w:r w:rsidRPr="007F2770">
        <w:rPr>
          <w:lang w:eastAsia="zh-CN"/>
        </w:rPr>
        <w:t xml:space="preserve"> including 5GSM cause #</w:t>
      </w:r>
      <w:r w:rsidR="00035C71" w:rsidRPr="007F2770">
        <w:rPr>
          <w:lang w:eastAsia="zh-CN"/>
        </w:rPr>
        <w:t>43</w:t>
      </w:r>
      <w:r w:rsidRPr="007F2770">
        <w:rPr>
          <w:lang w:eastAsia="zh-CN"/>
        </w:rPr>
        <w:t xml:space="preserve"> "</w:t>
      </w:r>
      <w:r w:rsidRPr="007F2770">
        <w:rPr>
          <w:rFonts w:hint="eastAsia"/>
          <w:lang w:eastAsia="zh-CN"/>
        </w:rPr>
        <w:t>i</w:t>
      </w:r>
      <w:r w:rsidRPr="007F2770">
        <w:rPr>
          <w:lang w:eastAsia="zh-CN"/>
        </w:rPr>
        <w:t xml:space="preserve">nvalid </w:t>
      </w:r>
      <w:r w:rsidRPr="007F2770">
        <w:t xml:space="preserve">PDU session </w:t>
      </w:r>
      <w:r w:rsidR="00035C71" w:rsidRPr="007F2770">
        <w:t>identity</w:t>
      </w:r>
      <w:r w:rsidRPr="007F2770">
        <w:rPr>
          <w:lang w:eastAsia="zh-CN"/>
        </w:rPr>
        <w:t xml:space="preserve">", the UE shall </w:t>
      </w:r>
      <w:r w:rsidR="00D540CB" w:rsidRPr="007F2770">
        <w:t xml:space="preserve">perform a local </w:t>
      </w:r>
      <w:r w:rsidRPr="007F2770">
        <w:t xml:space="preserve">release </w:t>
      </w:r>
      <w:r w:rsidR="00D540CB" w:rsidRPr="007F2770">
        <w:t xml:space="preserve">of </w:t>
      </w:r>
      <w:r w:rsidRPr="007F2770">
        <w:t xml:space="preserve">the existing </w:t>
      </w:r>
      <w:r w:rsidRPr="007F2770">
        <w:rPr>
          <w:lang w:eastAsia="zh-CN"/>
        </w:rPr>
        <w:t>PDU session</w:t>
      </w:r>
      <w:r w:rsidR="00014819" w:rsidRPr="007F2770">
        <w:t xml:space="preserve"> and shall stop the timer T3581</w:t>
      </w:r>
      <w:r w:rsidRPr="007F2770">
        <w:rPr>
          <w:lang w:eastAsia="zh-CN"/>
        </w:rPr>
        <w:t>.</w:t>
      </w:r>
    </w:p>
    <w:p w14:paraId="50F7E4A2" w14:textId="77777777" w:rsidR="00C07E7D" w:rsidRPr="007F2770" w:rsidRDefault="00C07E7D" w:rsidP="00C07E7D">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510B0AF2" w14:textId="77777777" w:rsidR="002B284A" w:rsidRPr="007F2770" w:rsidRDefault="00C07E7D" w:rsidP="002B284A">
      <w:pPr>
        <w:pStyle w:val="B1"/>
      </w:pPr>
      <w:r w:rsidRPr="007F2770">
        <w:rPr>
          <w:lang w:eastAsia="zh-CN"/>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 UE-</w:t>
      </w:r>
      <w:r w:rsidRPr="007F2770">
        <w:rPr>
          <w:rFonts w:hint="eastAsia"/>
        </w:rPr>
        <w:t>requested</w:t>
      </w:r>
      <w:r w:rsidRPr="007F2770">
        <w:t xml:space="preserve"> PDU session modification procedure, and the PDU session indicated in the PDU SESSION RELEASE COMMAND message is the PDU session that the UE </w:t>
      </w:r>
      <w:r w:rsidR="00B51475" w:rsidRPr="007F2770">
        <w:t xml:space="preserve">had requested </w:t>
      </w:r>
      <w:r w:rsidRPr="007F2770">
        <w:t>to modify, the UE shall abort the PDU session modification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FAFB590" w14:textId="77777777" w:rsidR="002B284A" w:rsidRPr="007F2770" w:rsidRDefault="002B284A" w:rsidP="002B284A">
      <w:pPr>
        <w:pStyle w:val="B1"/>
      </w:pPr>
      <w:r w:rsidRPr="007F2770">
        <w:t>d)</w:t>
      </w:r>
      <w:r w:rsidRPr="007F2770">
        <w:tab/>
        <w:t>Handling DL user data packets marked with RQI when UE has already revoked the usage of reflective QoS</w:t>
      </w:r>
    </w:p>
    <w:p w14:paraId="02D53261" w14:textId="77777777" w:rsidR="009E6798" w:rsidRPr="007F2770" w:rsidRDefault="0060280E" w:rsidP="009E6798">
      <w:pPr>
        <w:pStyle w:val="B1"/>
      </w:pPr>
      <w:r w:rsidRPr="007F2770">
        <w:rPr>
          <w:lang w:eastAsia="zh-CN"/>
        </w:rPr>
        <w:tab/>
      </w:r>
      <w:r w:rsidR="002B284A" w:rsidRPr="007F2770">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14:paraId="47FA5747" w14:textId="77777777" w:rsidR="009E6798" w:rsidRPr="007F2770" w:rsidRDefault="009E6798" w:rsidP="009E6798">
      <w:pPr>
        <w:pStyle w:val="B1"/>
        <w:rPr>
          <w:lang w:eastAsia="zh-CN"/>
        </w:rPr>
      </w:pPr>
      <w:r w:rsidRPr="007F2770">
        <w:rPr>
          <w:lang w:eastAsia="zh-CN"/>
        </w:rPr>
        <w:t>e</w:t>
      </w:r>
      <w:r w:rsidRPr="007F2770">
        <w:rPr>
          <w:rFonts w:hint="eastAsia"/>
          <w:lang w:eastAsia="zh-CN"/>
        </w:rPr>
        <w:t>)</w:t>
      </w:r>
      <w:r w:rsidRPr="007F2770">
        <w:rPr>
          <w:lang w:eastAsia="zh-CN"/>
        </w:rPr>
        <w:tab/>
        <w:t xml:space="preserve">Collision of </w:t>
      </w:r>
      <w:r w:rsidRPr="007F2770">
        <w:t>network-</w:t>
      </w:r>
      <w:r w:rsidRPr="007F2770">
        <w:rPr>
          <w:rFonts w:hint="eastAsia"/>
        </w:rPr>
        <w:t>requested PD</w:t>
      </w:r>
      <w:r w:rsidRPr="007F2770">
        <w:t xml:space="preserve">U session modification </w:t>
      </w:r>
      <w:r w:rsidRPr="007F2770">
        <w:rPr>
          <w:rFonts w:hint="eastAsia"/>
        </w:rPr>
        <w:t xml:space="preserve">procedure and </w:t>
      </w:r>
      <w:r w:rsidRPr="007F2770">
        <w:t>UE-</w:t>
      </w:r>
      <w:r w:rsidRPr="007F2770">
        <w:rPr>
          <w:rFonts w:hint="eastAsia"/>
        </w:rPr>
        <w:t>requested PD</w:t>
      </w:r>
      <w:r w:rsidRPr="007F2770">
        <w:t>U session modification</w:t>
      </w:r>
      <w:r w:rsidRPr="007F2770">
        <w:rPr>
          <w:rFonts w:hint="eastAsia"/>
        </w:rPr>
        <w:t xml:space="preserve"> procedure</w:t>
      </w:r>
      <w:r w:rsidRPr="007F2770">
        <w:rPr>
          <w:lang w:eastAsia="zh-CN"/>
        </w:rPr>
        <w:t>.</w:t>
      </w:r>
    </w:p>
    <w:p w14:paraId="69F326CB"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6 applies</w:t>
      </w:r>
      <w:r w:rsidRPr="007F2770">
        <w:t>.</w:t>
      </w:r>
    </w:p>
    <w:p w14:paraId="30242F16" w14:textId="77777777" w:rsidR="00287D37" w:rsidRPr="007F2770" w:rsidRDefault="00287D37" w:rsidP="00287D37">
      <w:pPr>
        <w:pStyle w:val="B1"/>
      </w:pPr>
      <w:r w:rsidRPr="007F2770">
        <w:t>f)</w:t>
      </w:r>
      <w:r w:rsidRPr="007F2770">
        <w:tab/>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r w:rsidR="00014819" w:rsidRPr="007F2770">
        <w:t xml:space="preserve"> and shall stop the timer T3581</w:t>
      </w:r>
      <w:r w:rsidRPr="007F2770">
        <w:t>.</w:t>
      </w:r>
    </w:p>
    <w:p w14:paraId="772F23B3" w14:textId="379F08D5" w:rsidR="00155359" w:rsidRPr="007F2770" w:rsidRDefault="00155359" w:rsidP="00155359">
      <w:pPr>
        <w:pStyle w:val="B1"/>
      </w:pPr>
      <w:bookmarkStart w:id="7329" w:name="_Toc20232841"/>
      <w:bookmarkStart w:id="7330" w:name="_Toc27746945"/>
      <w:r w:rsidRPr="007F2770">
        <w:t>g)</w:t>
      </w:r>
      <w:r w:rsidRPr="007F2770">
        <w:tab/>
        <w:t xml:space="preserve">Upon receiving an indication that the 5GSM message was not forwarded due to routing failure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3B3CB411" w14:textId="77777777" w:rsidR="00757F8D" w:rsidRPr="007F2770" w:rsidRDefault="00757F8D" w:rsidP="00757F8D">
      <w:pPr>
        <w:pStyle w:val="B1"/>
      </w:pPr>
      <w:r w:rsidRPr="007F2770">
        <w:t>ga)</w:t>
      </w:r>
      <w:r w:rsidRPr="007F2770">
        <w:tab/>
        <w:t xml:space="preserve">Upon receiving an indication that the 5GSM message was not forwarded because the UE accessing via a satellite NG-RAN cell is informed that the PLMN is not allowed to operate at the present UE location along with a PDU SESSION MODIFICATION REQUEST message with the PDU session ID IE set to the same value as the PDU session ID that was sent by the UE, the UE </w:t>
      </w:r>
      <w:r w:rsidRPr="007F2770">
        <w:rPr>
          <w:lang w:eastAsia="zh-CN"/>
        </w:rPr>
        <w:t>shall stop timer T3581 and shall abort the procedure</w:t>
      </w:r>
      <w:r w:rsidRPr="007F2770">
        <w:t>.</w:t>
      </w:r>
    </w:p>
    <w:p w14:paraId="5E5EC58F" w14:textId="77777777" w:rsidR="00C1386C" w:rsidRPr="007F2770" w:rsidRDefault="00C1386C" w:rsidP="00C1386C">
      <w:pPr>
        <w:pStyle w:val="B1"/>
      </w:pPr>
      <w:r w:rsidRPr="007F2770">
        <w:t>h)</w:t>
      </w:r>
      <w:r w:rsidRPr="007F2770">
        <w:tab/>
        <w:t>Collision of UE-</w:t>
      </w:r>
      <w:r w:rsidRPr="007F2770">
        <w:rPr>
          <w:rFonts w:hint="eastAsia"/>
        </w:rPr>
        <w:t>requested PD</w:t>
      </w:r>
      <w:r w:rsidRPr="007F2770">
        <w:t>U session modification</w:t>
      </w:r>
      <w:r w:rsidRPr="007F2770">
        <w:rPr>
          <w:rFonts w:hint="eastAsia"/>
        </w:rPr>
        <w:t xml:space="preserve"> procedure and </w:t>
      </w:r>
      <w:r w:rsidRPr="007F2770">
        <w:t>N1 NAS signalling connection release</w:t>
      </w:r>
    </w:p>
    <w:p w14:paraId="74CDF436" w14:textId="77777777" w:rsidR="00C1386C" w:rsidRPr="007F2770" w:rsidRDefault="00C1386C" w:rsidP="00C1386C">
      <w:pPr>
        <w:pStyle w:val="B1"/>
      </w:pPr>
      <w:r w:rsidRPr="007F2770">
        <w:tab/>
        <w:t>The UE may immediately retransmit the PDU SESSION MODIFICATION REQUEST message and stop, reset and restart timer T3581, if the following conditions apply:</w:t>
      </w:r>
    </w:p>
    <w:p w14:paraId="60D4AD3E" w14:textId="6C3875CF" w:rsidR="00193BB8" w:rsidRPr="007F2770" w:rsidRDefault="00C1386C" w:rsidP="00C1386C">
      <w:pPr>
        <w:pStyle w:val="B2"/>
      </w:pPr>
      <w:r w:rsidRPr="007F2770">
        <w:t>1)</w:t>
      </w:r>
      <w:r w:rsidRPr="007F2770">
        <w:tab/>
        <w:t>The original UE-requested PDU session modification</w:t>
      </w:r>
      <w:r w:rsidRPr="007F2770">
        <w:rPr>
          <w:rFonts w:hint="eastAsia"/>
        </w:rPr>
        <w:t xml:space="preserve"> </w:t>
      </w:r>
      <w:r w:rsidRPr="007F2770">
        <w:t>procedure was initiated over an existing N1 NAS signalling connection;</w:t>
      </w:r>
      <w:r w:rsidR="00803395" w:rsidRPr="007F2770">
        <w:t xml:space="preserve"> and</w:t>
      </w:r>
    </w:p>
    <w:p w14:paraId="5DE24975" w14:textId="2D6E4A6D" w:rsidR="00C1386C" w:rsidRPr="007F2770" w:rsidRDefault="00C1386C" w:rsidP="00C1386C">
      <w:pPr>
        <w:pStyle w:val="B2"/>
      </w:pPr>
      <w:r w:rsidRPr="007F2770">
        <w:t>2)</w:t>
      </w:r>
      <w:r w:rsidRPr="007F2770">
        <w:tab/>
        <w:t>the previous transmission of the PDU SESSION MODIFICATION REQUEST message was not initiated due to timer T3581 expiry</w:t>
      </w:r>
      <w:r w:rsidR="00803395" w:rsidRPr="007F2770">
        <w:t>.</w:t>
      </w:r>
    </w:p>
    <w:p w14:paraId="51F45D2B" w14:textId="3795C246" w:rsidR="008A227D" w:rsidRPr="007F2770" w:rsidRDefault="008A227D" w:rsidP="008A227D">
      <w:pPr>
        <w:pStyle w:val="B1"/>
        <w:rPr>
          <w:lang w:eastAsia="zh-CN"/>
        </w:rPr>
      </w:pPr>
      <w:bookmarkStart w:id="7331" w:name="_Toc36213129"/>
      <w:bookmarkStart w:id="7332" w:name="_Toc36657306"/>
      <w:bookmarkStart w:id="7333" w:name="_Toc45286971"/>
      <w:bookmarkStart w:id="7334" w:name="_Toc51948240"/>
      <w:bookmarkStart w:id="7335" w:name="_Toc51949332"/>
      <w:r w:rsidRPr="007F2770">
        <w:t>i)</w:t>
      </w:r>
      <w:r w:rsidRPr="007F2770">
        <w:tab/>
        <w:t>Rejection of a UE-</w:t>
      </w:r>
      <w:r w:rsidRPr="007F2770">
        <w:rPr>
          <w:rFonts w:hint="eastAsia"/>
        </w:rPr>
        <w:t>requested PD</w:t>
      </w:r>
      <w:r w:rsidRPr="007F2770">
        <w:t>U session modification</w:t>
      </w:r>
      <w:r w:rsidRPr="007F2770">
        <w:rPr>
          <w:rFonts w:hint="eastAsia"/>
        </w:rPr>
        <w:t xml:space="preserve"> procedure</w:t>
      </w:r>
      <w:r w:rsidRPr="007F2770">
        <w:t xml:space="preserve"> when the UE has initiated the procedure to delete one or more non-default QoS rules for the PDU session:</w:t>
      </w:r>
    </w:p>
    <w:p w14:paraId="26A70CE5" w14:textId="77777777" w:rsidR="008A227D" w:rsidRPr="007F2770" w:rsidRDefault="008A227D" w:rsidP="008A227D">
      <w:pPr>
        <w:pStyle w:val="B1"/>
      </w:pPr>
      <w:r w:rsidRPr="007F2770">
        <w:rPr>
          <w:lang w:eastAsia="zh-CN"/>
        </w:rPr>
        <w:tab/>
      </w:r>
      <w:r w:rsidRPr="007F2770">
        <w:t xml:space="preserve">Upon receipt of a PDU SESSION MODIFICATION REJECT message with 5GSM cause value #31 "request rejected, unspecified", if the UE had initiated deletion of one or more non-default QoS rules for the PDU session, as an implementation option, </w:t>
      </w:r>
    </w:p>
    <w:p w14:paraId="71A67199" w14:textId="77777777" w:rsidR="008A227D" w:rsidRPr="007F2770" w:rsidRDefault="008A227D" w:rsidP="008A227D">
      <w:pPr>
        <w:pStyle w:val="B2"/>
      </w:pPr>
      <w:r w:rsidRPr="007F2770">
        <w:t>1)</w:t>
      </w:r>
      <w:r w:rsidRPr="007F2770">
        <w:tab/>
        <w:t>it may perform a local release of the PDU session and shall stop the timer T3581. In order to synchronize</w:t>
      </w:r>
      <w:r w:rsidRPr="007F2770">
        <w:rPr>
          <w:lang w:eastAsia="ja-JP"/>
        </w:rPr>
        <w:t xml:space="preserve"> </w:t>
      </w:r>
      <w:r w:rsidRPr="007F2770">
        <w:t xml:space="preserve">the </w:t>
      </w:r>
      <w:r w:rsidRPr="007F2770">
        <w:rPr>
          <w:lang w:eastAsia="ja-JP"/>
        </w:rPr>
        <w:t>PDU session</w:t>
      </w:r>
      <w:r w:rsidRPr="007F2770">
        <w:t xml:space="preserve"> context with the AMF, the UE shall perform the registration procedure for mobility and periodic registration update with a REGISTRATION REQUEST message including the PDU session status IE; or</w:t>
      </w:r>
    </w:p>
    <w:p w14:paraId="1960F491" w14:textId="77777777" w:rsidR="008A227D" w:rsidRPr="007F2770" w:rsidRDefault="008A227D" w:rsidP="008A227D">
      <w:pPr>
        <w:pStyle w:val="B2"/>
      </w:pPr>
      <w:r w:rsidRPr="007F2770">
        <w:t>2)</w:t>
      </w:r>
      <w:r w:rsidRPr="007F2770">
        <w:tab/>
        <w:t>it shall stop the timer T3581 and initiate the UE-requested PDU session release procedure.</w:t>
      </w:r>
    </w:p>
    <w:p w14:paraId="66797985" w14:textId="77777777" w:rsidR="00B23F03" w:rsidRPr="007F2770" w:rsidRDefault="00C83E64" w:rsidP="00781477">
      <w:pPr>
        <w:pStyle w:val="Heading4"/>
      </w:pPr>
      <w:bookmarkStart w:id="7336" w:name="_Toc131396276"/>
      <w:r w:rsidRPr="007F2770">
        <w:t>6</w:t>
      </w:r>
      <w:r w:rsidR="00B23F03" w:rsidRPr="007F2770">
        <w:t>.</w:t>
      </w:r>
      <w:r w:rsidRPr="007F2770">
        <w:t>4</w:t>
      </w:r>
      <w:r w:rsidR="00B23F03" w:rsidRPr="007F2770">
        <w:t>.</w:t>
      </w:r>
      <w:r w:rsidRPr="007F2770">
        <w:t>2</w:t>
      </w:r>
      <w:r w:rsidR="00B23F03" w:rsidRPr="007F2770">
        <w:t>.6</w:t>
      </w:r>
      <w:r w:rsidR="00B23F03" w:rsidRPr="007F2770">
        <w:tab/>
        <w:t>Abnormal cases on the network side</w:t>
      </w:r>
      <w:bookmarkEnd w:id="7329"/>
      <w:bookmarkEnd w:id="7330"/>
      <w:bookmarkEnd w:id="7331"/>
      <w:bookmarkEnd w:id="7332"/>
      <w:bookmarkEnd w:id="7333"/>
      <w:bookmarkEnd w:id="7334"/>
      <w:bookmarkEnd w:id="7335"/>
      <w:bookmarkEnd w:id="7336"/>
    </w:p>
    <w:p w14:paraId="5D37C7F2" w14:textId="77777777" w:rsidR="00B23F03" w:rsidRPr="007F2770" w:rsidRDefault="00B23F03" w:rsidP="00B23F03">
      <w:r w:rsidRPr="007F2770">
        <w:t>The following abnormal cases can be identified:</w:t>
      </w:r>
    </w:p>
    <w:p w14:paraId="23447644" w14:textId="70F1AB1D" w:rsidR="009D0120" w:rsidRPr="007F2770" w:rsidRDefault="009D0120" w:rsidP="009D0120">
      <w:pPr>
        <w:pStyle w:val="B1"/>
      </w:pPr>
      <w:r w:rsidRPr="007F2770">
        <w:t>a)</w:t>
      </w:r>
      <w:r w:rsidRPr="007F2770">
        <w:tab/>
        <w:t xml:space="preserve">If the PDU session is an emergency PDU session and the 5GSM cause IE is not included in the PDU SESSION MODIFICATION REQUEST </w:t>
      </w:r>
      <w:r w:rsidRPr="007F2770">
        <w:rPr>
          <w:lang w:val="en-US"/>
        </w:rPr>
        <w:t xml:space="preserve">message which is not </w:t>
      </w:r>
      <w:r w:rsidRPr="007F2770">
        <w:rPr>
          <w:noProof/>
          <w:lang w:val="en-US"/>
        </w:rPr>
        <w:t>triggered according to subclause 6.4.2.1, item e),</w:t>
      </w:r>
      <w:r w:rsidRPr="007F2770">
        <w:rPr>
          <w:lang w:val="en-US"/>
        </w:rPr>
        <w:t xml:space="preserve"> </w:t>
      </w:r>
      <w:r w:rsidRPr="007F2770">
        <w:t xml:space="preserve">or is set to a 5GSM cause other than the 5GSM causes #41, #42, #44, #45, #83, #84, and #85, the SMF shall reject the PDU SESSION MODIFICATION REQUEST </w:t>
      </w:r>
      <w:r w:rsidRPr="007F2770">
        <w:rPr>
          <w:lang w:val="en-US"/>
        </w:rPr>
        <w:t>message</w:t>
      </w:r>
      <w:r w:rsidRPr="007F2770">
        <w:t xml:space="preserve"> </w:t>
      </w:r>
      <w:r w:rsidRPr="007F2770">
        <w:rPr>
          <w:noProof/>
          <w:lang w:val="en-US"/>
        </w:rPr>
        <w:t xml:space="preserve">with 5GSM cause #31 "request </w:t>
      </w:r>
      <w:r w:rsidRPr="007F2770">
        <w:t>rejected, unspecified</w:t>
      </w:r>
      <w:r w:rsidRPr="007F2770">
        <w:rPr>
          <w:noProof/>
          <w:lang w:val="en-US"/>
        </w:rPr>
        <w:t>".</w:t>
      </w:r>
    </w:p>
    <w:p w14:paraId="1DB2298A" w14:textId="77777777" w:rsidR="00C07E7D" w:rsidRPr="007F2770" w:rsidRDefault="00C07E7D" w:rsidP="00C07E7D">
      <w:pPr>
        <w:pStyle w:val="B1"/>
      </w:pPr>
      <w:r w:rsidRPr="007F2770">
        <w:t>b)</w:t>
      </w:r>
      <w:r w:rsidRPr="007F2770">
        <w:tab/>
        <w:t xml:space="preserve">PDU session </w:t>
      </w:r>
      <w:r w:rsidR="005820BF" w:rsidRPr="007F2770">
        <w:rPr>
          <w:rFonts w:hint="eastAsia"/>
          <w:lang w:eastAsia="zh-CN"/>
        </w:rPr>
        <w:t>in</w:t>
      </w:r>
      <w:r w:rsidRPr="007F2770">
        <w:t xml:space="preserve">active for the received PDU session </w:t>
      </w:r>
      <w:r w:rsidR="00035C71" w:rsidRPr="007F2770">
        <w:t>identity</w:t>
      </w:r>
      <w:r w:rsidRPr="007F2770">
        <w:t>.</w:t>
      </w:r>
    </w:p>
    <w:p w14:paraId="56F04A94" w14:textId="77777777" w:rsidR="009E6798" w:rsidRPr="007F2770" w:rsidRDefault="00C07E7D" w:rsidP="009E6798">
      <w:pPr>
        <w:pStyle w:val="B1"/>
      </w:pPr>
      <w:r w:rsidRPr="007F2770">
        <w:tab/>
        <w:t>If the PDU session ID in the PDU SESSION MODIFICATION REQUEST message</w:t>
      </w:r>
      <w:r w:rsidRPr="007F2770">
        <w:rPr>
          <w:rFonts w:hint="eastAsia"/>
        </w:rPr>
        <w:t xml:space="preserve"> </w:t>
      </w:r>
      <w:r w:rsidRPr="007F2770">
        <w:t>belong</w:t>
      </w:r>
      <w:r w:rsidR="005820BF"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t </w:t>
      </w:r>
      <w:r w:rsidRPr="007F2770">
        <w:rPr>
          <w:lang w:val="en-US"/>
        </w:rPr>
        <w:t xml:space="preserve">the 5GSM cause IE to </w:t>
      </w:r>
      <w:r w:rsidRPr="007F2770">
        <w:t>#</w:t>
      </w:r>
      <w:r w:rsidR="00035C71" w:rsidRPr="007F2770">
        <w:t>43</w:t>
      </w:r>
      <w:r w:rsidRPr="007F2770">
        <w:t xml:space="preserve"> "Invalid PDU session </w:t>
      </w:r>
      <w:r w:rsidR="00035C71" w:rsidRPr="007F2770">
        <w:t>identity</w:t>
      </w:r>
      <w:r w:rsidRPr="007F2770">
        <w:t>" in the PDU SESSION MODIFICATION REJECT message.</w:t>
      </w:r>
    </w:p>
    <w:p w14:paraId="5B69F97D" w14:textId="77777777" w:rsidR="009E6798" w:rsidRPr="007F2770" w:rsidRDefault="00D05895" w:rsidP="009E6798">
      <w:pPr>
        <w:pStyle w:val="B1"/>
        <w:rPr>
          <w:lang w:eastAsia="zh-CN"/>
        </w:rPr>
      </w:pPr>
      <w:r w:rsidRPr="007F2770">
        <w:rPr>
          <w:lang w:eastAsia="zh-CN"/>
        </w:rPr>
        <w:t>c</w:t>
      </w:r>
      <w:r w:rsidR="009E6798" w:rsidRPr="007F2770">
        <w:rPr>
          <w:rFonts w:hint="eastAsia"/>
          <w:lang w:eastAsia="zh-CN"/>
        </w:rPr>
        <w:t>)</w:t>
      </w:r>
      <w:r w:rsidR="009E6798" w:rsidRPr="007F2770">
        <w:rPr>
          <w:lang w:eastAsia="zh-CN"/>
        </w:rPr>
        <w:tab/>
        <w:t xml:space="preserve">Collision of </w:t>
      </w:r>
      <w:r w:rsidR="009E6798" w:rsidRPr="007F2770">
        <w:t>network-</w:t>
      </w:r>
      <w:r w:rsidR="009E6798" w:rsidRPr="007F2770">
        <w:rPr>
          <w:rFonts w:hint="eastAsia"/>
        </w:rPr>
        <w:t>requested PD</w:t>
      </w:r>
      <w:r w:rsidR="009E6798" w:rsidRPr="007F2770">
        <w:t xml:space="preserve">U session modification </w:t>
      </w:r>
      <w:r w:rsidR="009E6798" w:rsidRPr="007F2770">
        <w:rPr>
          <w:rFonts w:hint="eastAsia"/>
        </w:rPr>
        <w:t xml:space="preserve">procedure and </w:t>
      </w:r>
      <w:r w:rsidR="009E6798" w:rsidRPr="007F2770">
        <w:t>UE-</w:t>
      </w:r>
      <w:r w:rsidR="009E6798" w:rsidRPr="007F2770">
        <w:rPr>
          <w:rFonts w:hint="eastAsia"/>
        </w:rPr>
        <w:t>requested PD</w:t>
      </w:r>
      <w:r w:rsidR="009E6798" w:rsidRPr="007F2770">
        <w:t>U session modification</w:t>
      </w:r>
      <w:r w:rsidR="009E6798" w:rsidRPr="007F2770">
        <w:rPr>
          <w:rFonts w:hint="eastAsia"/>
        </w:rPr>
        <w:t xml:space="preserve"> procedure</w:t>
      </w:r>
      <w:r w:rsidR="009E6798" w:rsidRPr="007F2770">
        <w:rPr>
          <w:lang w:eastAsia="zh-CN"/>
        </w:rPr>
        <w:t>.</w:t>
      </w:r>
    </w:p>
    <w:p w14:paraId="0B951591" w14:textId="77777777" w:rsidR="00C07E7D" w:rsidRPr="007F2770" w:rsidRDefault="009E6798" w:rsidP="009E6798">
      <w:pPr>
        <w:pStyle w:val="B1"/>
      </w:pPr>
      <w:r w:rsidRPr="007F2770">
        <w:rPr>
          <w:lang w:eastAsia="zh-CN"/>
        </w:rPr>
        <w:tab/>
        <w:t>The handling of the same abnormal case as described in subclause</w:t>
      </w:r>
      <w:r w:rsidRPr="007F2770">
        <w:rPr>
          <w:noProof/>
          <w:lang w:val="en-US" w:eastAsia="ko-KR"/>
        </w:rPr>
        <w:t> 6.3.2.5 applies</w:t>
      </w:r>
      <w:r w:rsidRPr="007F2770">
        <w:t>.</w:t>
      </w:r>
    </w:p>
    <w:p w14:paraId="71691764" w14:textId="77777777" w:rsidR="00D05895" w:rsidRPr="007F2770" w:rsidRDefault="00D05895" w:rsidP="00D05895">
      <w:pPr>
        <w:pStyle w:val="B1"/>
        <w:rPr>
          <w:lang w:eastAsia="zh-CN"/>
        </w:rPr>
      </w:pPr>
      <w:r w:rsidRPr="007F2770">
        <w:rPr>
          <w:lang w:eastAsia="zh-CN"/>
        </w:rPr>
        <w:t>d</w:t>
      </w:r>
      <w:r w:rsidRPr="007F2770">
        <w:rPr>
          <w:rFonts w:hint="eastAsia"/>
          <w:lang w:eastAsia="zh-CN"/>
        </w:rPr>
        <w:t>)</w:t>
      </w:r>
      <w:r w:rsidRPr="007F2770">
        <w:rPr>
          <w:lang w:eastAsia="zh-CN"/>
        </w:rPr>
        <w:tab/>
        <w:t xml:space="preserve">AMF provides a "message was exempted from the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DNN based congestion control</w:t>
      </w:r>
      <w:r w:rsidRPr="007F2770">
        <w:rPr>
          <w:lang w:eastAsia="zh-CN"/>
        </w:rPr>
        <w:t>.</w:t>
      </w:r>
    </w:p>
    <w:p w14:paraId="67B34E9D" w14:textId="77777777" w:rsidR="00D05895" w:rsidRPr="007F2770" w:rsidRDefault="00D05895" w:rsidP="00D05895">
      <w:pPr>
        <w:pStyle w:val="B1"/>
      </w:pPr>
      <w:r w:rsidRPr="007F2770">
        <w:rPr>
          <w:lang w:eastAsia="zh-CN"/>
        </w:rPr>
        <w:tab/>
        <w:t>If the SMF receives an exemptionInd attribute indicating "message was exempted from the DNN based congestion activated in the AMF" as specified in 3GPP TS 29.502 [20A], and</w:t>
      </w:r>
      <w:r w:rsidRPr="007F2770">
        <w:t xml:space="preserve">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rPr>
          <w:lang w:eastAsia="zh-CN"/>
        </w:rPr>
        <w:t xml:space="preserve">#26 "insufficient resources" </w:t>
      </w:r>
      <w:r w:rsidRPr="007F2770">
        <w:t>in the PDU SESSION MODIFICATION REJECT message.</w:t>
      </w:r>
    </w:p>
    <w:p w14:paraId="64DBBD77" w14:textId="77777777" w:rsidR="00D05895" w:rsidRPr="007F2770" w:rsidRDefault="00D05895" w:rsidP="00D05895">
      <w:pPr>
        <w:pStyle w:val="B1"/>
        <w:rPr>
          <w:lang w:eastAsia="zh-CN"/>
        </w:rPr>
      </w:pPr>
      <w:r w:rsidRPr="007F2770">
        <w:rPr>
          <w:lang w:eastAsia="zh-CN"/>
        </w:rPr>
        <w:t>e</w:t>
      </w:r>
      <w:r w:rsidRPr="007F2770">
        <w:rPr>
          <w:rFonts w:hint="eastAsia"/>
          <w:lang w:eastAsia="zh-CN"/>
        </w:rPr>
        <w:t>)</w:t>
      </w:r>
      <w:r w:rsidRPr="007F2770">
        <w:rPr>
          <w:lang w:eastAsia="zh-CN"/>
        </w:rPr>
        <w:tab/>
        <w:t xml:space="preserve">AMF provides a "message was exempted from the S-NSSAI and DNN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D0075AA"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and DNN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7 "insufficient resources for specific slice and DNN"</w:t>
      </w:r>
      <w:r w:rsidRPr="007F2770">
        <w:rPr>
          <w:lang w:eastAsia="zh-CN"/>
        </w:rPr>
        <w:t xml:space="preserve"> </w:t>
      </w:r>
      <w:r w:rsidRPr="007F2770">
        <w:t>in the PDU SESSION MODIFICATION REJECT message.</w:t>
      </w:r>
    </w:p>
    <w:p w14:paraId="75AEE920" w14:textId="77777777" w:rsidR="00D05895" w:rsidRPr="007F2770" w:rsidRDefault="00D05895" w:rsidP="00D05895">
      <w:pPr>
        <w:pStyle w:val="B1"/>
        <w:rPr>
          <w:lang w:eastAsia="zh-CN"/>
        </w:rPr>
      </w:pPr>
      <w:r w:rsidRPr="007F2770">
        <w:rPr>
          <w:lang w:eastAsia="zh-CN"/>
        </w:rPr>
        <w:t>f</w:t>
      </w:r>
      <w:r w:rsidRPr="007F2770">
        <w:rPr>
          <w:rFonts w:hint="eastAsia"/>
          <w:lang w:eastAsia="zh-CN"/>
        </w:rPr>
        <w:t>)</w:t>
      </w:r>
      <w:r w:rsidRPr="007F2770">
        <w:rPr>
          <w:lang w:eastAsia="zh-CN"/>
        </w:rPr>
        <w:tab/>
        <w:t xml:space="preserve">AMF provides a "message was exempted from the S-NSSAI only based congestion activated in the AMF" but the </w:t>
      </w:r>
      <w:r w:rsidRPr="007F2770">
        <w:t>UE-</w:t>
      </w:r>
      <w:r w:rsidRPr="007F2770">
        <w:rPr>
          <w:rFonts w:hint="eastAsia"/>
        </w:rPr>
        <w:t>requested PD</w:t>
      </w:r>
      <w:r w:rsidRPr="007F2770">
        <w:t>U session modification</w:t>
      </w:r>
      <w:r w:rsidRPr="007F2770">
        <w:rPr>
          <w:rFonts w:hint="eastAsia"/>
        </w:rPr>
        <w:t xml:space="preserve"> procedure</w:t>
      </w:r>
      <w:r w:rsidRPr="007F2770">
        <w:t xml:space="preserve"> is not exempt from S-NSSAI only based congestion control</w:t>
      </w:r>
      <w:r w:rsidRPr="007F2770">
        <w:rPr>
          <w:lang w:eastAsia="zh-CN"/>
        </w:rPr>
        <w:t>.</w:t>
      </w:r>
    </w:p>
    <w:p w14:paraId="52325FD1" w14:textId="77777777" w:rsidR="00D05895" w:rsidRPr="007F2770" w:rsidRDefault="00D05895" w:rsidP="00D05895">
      <w:pPr>
        <w:pStyle w:val="B1"/>
      </w:pPr>
      <w:r w:rsidRPr="007F2770">
        <w:rPr>
          <w:lang w:eastAsia="zh-CN"/>
        </w:rPr>
        <w:tab/>
        <w:t xml:space="preserve">If the SMF receives an exemptionInd attribute indicating "message was exempted from the S-NSSAI only based congestion activated in the AMF" as specified in 3GPP TS 29.502 [20A], and </w:t>
      </w:r>
      <w:r w:rsidRPr="007F2770">
        <w:rPr>
          <w:lang w:val="en-US"/>
        </w:rPr>
        <w:t xml:space="preserve">the Extended </w:t>
      </w:r>
      <w:r w:rsidRPr="007F2770">
        <w:t>protocol configuration options</w:t>
      </w:r>
      <w:r w:rsidRPr="007F2770">
        <w:rPr>
          <w:lang w:val="en-US"/>
        </w:rPr>
        <w:t xml:space="preserve"> IE of the </w:t>
      </w:r>
      <w:r w:rsidRPr="007F2770">
        <w:t xml:space="preserve">PDU SESSION MODIFICATION REQUEST </w:t>
      </w:r>
      <w:r w:rsidRPr="007F2770">
        <w:rPr>
          <w:lang w:val="en-US"/>
        </w:rPr>
        <w:t xml:space="preserve">message does not indicate 3GPP PS data off UE status, then </w:t>
      </w:r>
      <w:r w:rsidRPr="007F2770">
        <w:t xml:space="preserve">the SMF shall set </w:t>
      </w:r>
      <w:r w:rsidRPr="007F2770">
        <w:rPr>
          <w:lang w:val="en-US"/>
        </w:rPr>
        <w:t xml:space="preserve">the 5GSM cause </w:t>
      </w:r>
      <w:r w:rsidRPr="007F2770">
        <w:t>#69 "insufficient resources for specific slice"</w:t>
      </w:r>
      <w:r w:rsidRPr="007F2770">
        <w:rPr>
          <w:lang w:eastAsia="zh-CN"/>
        </w:rPr>
        <w:t xml:space="preserve"> </w:t>
      </w:r>
      <w:r w:rsidRPr="007F2770">
        <w:t>in the PDU SESSION MODIFICATION REJECT message.</w:t>
      </w:r>
    </w:p>
    <w:p w14:paraId="7192C40B" w14:textId="77777777" w:rsidR="008A30B8" w:rsidRPr="007F2770" w:rsidRDefault="008A30B8" w:rsidP="008A30B8">
      <w:pPr>
        <w:pStyle w:val="B1"/>
      </w:pPr>
      <w:r w:rsidRPr="007F2770">
        <w:t>g)</w:t>
      </w:r>
      <w:r w:rsidRPr="007F2770">
        <w:tab/>
        <w:t>5G access network cannot forward the message.</w:t>
      </w:r>
    </w:p>
    <w:p w14:paraId="2677C226" w14:textId="77777777" w:rsidR="008A30B8" w:rsidRPr="007F2770" w:rsidRDefault="008A30B8" w:rsidP="008A30B8">
      <w:pPr>
        <w:pStyle w:val="B1"/>
      </w:pPr>
      <w:r w:rsidRPr="007F2770">
        <w:tab/>
        <w:t xml:space="preserve">If the SMF determines based on content of the n2SmInfo attribute specified in 3GPP TS 29.502 [20A] that the DL NAS TRANSPORT message carrying the PDU SESSION MODIFICATION COMMAND message was not forwarded to the UE by </w:t>
      </w:r>
      <w:r w:rsidRPr="007F2770">
        <w:rPr>
          <w:noProof/>
        </w:rPr>
        <w:t>the 5G access network</w:t>
      </w:r>
      <w:r w:rsidRPr="007F2770">
        <w:rPr>
          <w:rFonts w:cs="Arial"/>
          <w:lang w:eastAsia="ja-JP"/>
        </w:rPr>
        <w:t xml:space="preserve"> due to a cause other than handover procedure in progress</w:t>
      </w:r>
      <w:r w:rsidRPr="007F2770">
        <w:t xml:space="preserve">, then the SMF shall </w:t>
      </w:r>
      <w:r w:rsidRPr="007F2770">
        <w:rPr>
          <w:lang w:eastAsia="zh-CN"/>
        </w:rPr>
        <w:t xml:space="preserve">reject the </w:t>
      </w:r>
      <w:r w:rsidRPr="007F2770">
        <w:t>UE-</w:t>
      </w:r>
      <w:r w:rsidRPr="007F2770">
        <w:rPr>
          <w:rFonts w:hint="eastAsia"/>
        </w:rPr>
        <w:t>requested</w:t>
      </w:r>
      <w:r w:rsidRPr="007F2770">
        <w:t xml:space="preserve"> PDU session modification </w:t>
      </w:r>
      <w:r w:rsidRPr="007F2770">
        <w:rPr>
          <w:lang w:eastAsia="zh-CN"/>
        </w:rPr>
        <w:t xml:space="preserve">procedure with </w:t>
      </w:r>
      <w:r w:rsidRPr="007F2770">
        <w:t>an appropriate 5GSM cause value in the PDU SESSION MODIFICATION REJECT message.</w:t>
      </w:r>
    </w:p>
    <w:p w14:paraId="5B5FF1DC" w14:textId="77777777" w:rsidR="008A30B8" w:rsidRPr="007F2770" w:rsidRDefault="008A30B8" w:rsidP="008A30B8">
      <w:pPr>
        <w:pStyle w:val="NO"/>
        <w:rPr>
          <w:lang w:eastAsia="ko-KR"/>
        </w:rPr>
      </w:pPr>
      <w:r w:rsidRPr="007F2770">
        <w:rPr>
          <w:lang w:eastAsia="ko-KR"/>
        </w:rPr>
        <w:t>NOTE:</w:t>
      </w:r>
      <w:r w:rsidRPr="007F2770">
        <w:rPr>
          <w:lang w:eastAsia="ko-KR"/>
        </w:rPr>
        <w:tab/>
      </w:r>
      <w:r w:rsidRPr="007F2770">
        <w:t>The use of an appropriate 5GSM cause value is implementation specific.</w:t>
      </w:r>
    </w:p>
    <w:p w14:paraId="0ACE7EC2" w14:textId="77777777" w:rsidR="00A41C5D" w:rsidRPr="007F2770" w:rsidRDefault="00A41C5D" w:rsidP="00781477">
      <w:pPr>
        <w:pStyle w:val="Heading3"/>
      </w:pPr>
      <w:bookmarkStart w:id="7337" w:name="_Toc20232842"/>
      <w:bookmarkStart w:id="7338" w:name="_Toc27746946"/>
      <w:bookmarkStart w:id="7339" w:name="_Toc36213130"/>
      <w:bookmarkStart w:id="7340" w:name="_Toc36657307"/>
      <w:bookmarkStart w:id="7341" w:name="_Toc45286972"/>
      <w:bookmarkStart w:id="7342" w:name="_Toc51948241"/>
      <w:bookmarkStart w:id="7343" w:name="_Toc51949333"/>
      <w:bookmarkStart w:id="7344" w:name="_Toc131396277"/>
      <w:r w:rsidRPr="007F2770">
        <w:t>6.</w:t>
      </w:r>
      <w:r w:rsidR="00CB6016" w:rsidRPr="007F2770">
        <w:t>4</w:t>
      </w:r>
      <w:r w:rsidRPr="007F2770">
        <w:t>.3</w:t>
      </w:r>
      <w:r w:rsidRPr="007F2770">
        <w:tab/>
      </w:r>
      <w:r w:rsidR="00CB5B4F" w:rsidRPr="007F2770">
        <w:rPr>
          <w:lang w:val="en-US" w:eastAsia="zh-CN"/>
        </w:rPr>
        <w:t>UE-requested PDU session release</w:t>
      </w:r>
      <w:r w:rsidR="00CB5B4F" w:rsidRPr="007F2770">
        <w:t xml:space="preserve"> </w:t>
      </w:r>
      <w:r w:rsidRPr="007F2770">
        <w:t>procedure</w:t>
      </w:r>
      <w:bookmarkEnd w:id="7337"/>
      <w:bookmarkEnd w:id="7338"/>
      <w:bookmarkEnd w:id="7339"/>
      <w:bookmarkEnd w:id="7340"/>
      <w:bookmarkEnd w:id="7341"/>
      <w:bookmarkEnd w:id="7342"/>
      <w:bookmarkEnd w:id="7343"/>
      <w:bookmarkEnd w:id="7344"/>
    </w:p>
    <w:p w14:paraId="2EE1994A" w14:textId="77777777" w:rsidR="00B23F03" w:rsidRPr="007F2770" w:rsidRDefault="00C83E64" w:rsidP="00781477">
      <w:pPr>
        <w:pStyle w:val="Heading4"/>
        <w:rPr>
          <w:noProof/>
          <w:lang w:val="en-US" w:eastAsia="zh-CN"/>
        </w:rPr>
      </w:pPr>
      <w:bookmarkStart w:id="7345" w:name="_Toc20232843"/>
      <w:bookmarkStart w:id="7346" w:name="_Toc27746947"/>
      <w:bookmarkStart w:id="7347" w:name="_Toc36213131"/>
      <w:bookmarkStart w:id="7348" w:name="_Toc36657308"/>
      <w:bookmarkStart w:id="7349" w:name="_Toc45286973"/>
      <w:bookmarkStart w:id="7350" w:name="_Toc51948242"/>
      <w:bookmarkStart w:id="7351" w:name="_Toc51949334"/>
      <w:bookmarkStart w:id="7352" w:name="_Toc131396278"/>
      <w:r w:rsidRPr="007F2770">
        <w:rPr>
          <w:lang w:val="en-US" w:eastAsia="zh-CN"/>
        </w:rPr>
        <w:t>6</w:t>
      </w:r>
      <w:r w:rsidR="00B23F03" w:rsidRPr="007F2770">
        <w:rPr>
          <w:rFonts w:hint="eastAsia"/>
          <w:lang w:val="en-US" w:eastAsia="zh-CN"/>
        </w:rPr>
        <w:t>.</w:t>
      </w:r>
      <w:r w:rsidRPr="007F2770">
        <w:rPr>
          <w:lang w:val="en-US" w:eastAsia="zh-CN"/>
        </w:rPr>
        <w:t>4</w:t>
      </w:r>
      <w:r w:rsidR="00B23F03" w:rsidRPr="007F2770">
        <w:rPr>
          <w:lang w:val="en-US" w:eastAsia="zh-CN"/>
        </w:rPr>
        <w:t>.</w:t>
      </w:r>
      <w:r w:rsidRPr="007F2770">
        <w:rPr>
          <w:lang w:val="en-US" w:eastAsia="zh-CN"/>
        </w:rPr>
        <w:t>3</w:t>
      </w:r>
      <w:r w:rsidR="00B23F03" w:rsidRPr="007F2770">
        <w:rPr>
          <w:rFonts w:hint="eastAsia"/>
          <w:lang w:val="en-US" w:eastAsia="zh-CN"/>
        </w:rPr>
        <w:t>.1</w:t>
      </w:r>
      <w:r w:rsidR="00B23F03" w:rsidRPr="007F2770">
        <w:rPr>
          <w:rFonts w:hint="eastAsia"/>
          <w:lang w:val="en-US" w:eastAsia="zh-CN"/>
        </w:rPr>
        <w:tab/>
        <w:t>General</w:t>
      </w:r>
      <w:bookmarkEnd w:id="7345"/>
      <w:bookmarkEnd w:id="7346"/>
      <w:bookmarkEnd w:id="7347"/>
      <w:bookmarkEnd w:id="7348"/>
      <w:bookmarkEnd w:id="7349"/>
      <w:bookmarkEnd w:id="7350"/>
      <w:bookmarkEnd w:id="7351"/>
      <w:bookmarkEnd w:id="7352"/>
    </w:p>
    <w:p w14:paraId="1FC28A4B" w14:textId="77777777" w:rsidR="00B23F03" w:rsidRPr="007F2770" w:rsidRDefault="00B23F03" w:rsidP="00B23F03">
      <w:pPr>
        <w:rPr>
          <w:noProof/>
          <w:lang w:val="en-US"/>
        </w:rPr>
      </w:pPr>
      <w:r w:rsidRPr="007F2770">
        <w:rPr>
          <w:noProof/>
          <w:lang w:val="en-US"/>
        </w:rPr>
        <w:t xml:space="preserve">The </w:t>
      </w:r>
      <w:r w:rsidRPr="007F2770">
        <w:t xml:space="preserve">purpose of the </w:t>
      </w:r>
      <w:r w:rsidRPr="007F2770">
        <w:rPr>
          <w:noProof/>
          <w:lang w:val="en-US"/>
        </w:rPr>
        <w:t>UE-requested PDU session release</w:t>
      </w:r>
      <w:r w:rsidRPr="007F2770">
        <w:rPr>
          <w:rFonts w:hint="eastAsia"/>
          <w:noProof/>
          <w:lang w:val="en-US"/>
        </w:rPr>
        <w:t xml:space="preserve"> </w:t>
      </w:r>
      <w:r w:rsidRPr="007F2770">
        <w:rPr>
          <w:noProof/>
          <w:lang w:val="en-US"/>
        </w:rPr>
        <w:t>procedure is to enable by the UE to request a release of a PDU session.</w:t>
      </w:r>
    </w:p>
    <w:p w14:paraId="054033FE"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T3</w:t>
      </w:r>
      <w:r w:rsidR="002F3300" w:rsidRPr="007F2770">
        <w:rPr>
          <w:noProof/>
          <w:lang w:val="en-US" w:eastAsia="ko-KR"/>
        </w:rPr>
        <w:t>396</w:t>
      </w:r>
      <w:r w:rsidRPr="007F2770">
        <w:rPr>
          <w:rFonts w:hint="eastAsia"/>
          <w:noProof/>
          <w:lang w:val="en-US" w:eastAsia="ko-KR"/>
        </w:rPr>
        <w:t xml:space="preserve"> is running.</w:t>
      </w:r>
    </w:p>
    <w:p w14:paraId="0B175B76" w14:textId="77777777" w:rsidR="00B23F03" w:rsidRPr="007F2770" w:rsidRDefault="00B23F03" w:rsidP="00B23F03">
      <w:pPr>
        <w:rPr>
          <w:noProof/>
          <w:lang w:val="en-US" w:eastAsia="ko-KR"/>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4</w:t>
      </w:r>
      <w:r w:rsidRPr="007F2770">
        <w:rPr>
          <w:rFonts w:hint="eastAsia"/>
          <w:noProof/>
          <w:lang w:val="en-US" w:eastAsia="ko-KR"/>
        </w:rPr>
        <w:t xml:space="preserve"> is running.</w:t>
      </w:r>
    </w:p>
    <w:p w14:paraId="1A1C7C96" w14:textId="77777777" w:rsidR="00326C71" w:rsidRPr="007F2770" w:rsidRDefault="00326C71" w:rsidP="00326C71">
      <w:pPr>
        <w:rPr>
          <w:noProof/>
          <w:lang w:val="en-US" w:eastAsia="zh-CN"/>
        </w:rPr>
      </w:pPr>
      <w:r w:rsidRPr="007F2770">
        <w:rPr>
          <w:rFonts w:hint="eastAsia"/>
          <w:noProof/>
          <w:lang w:val="en-US" w:eastAsia="ko-KR"/>
        </w:rPr>
        <w:t xml:space="preserve">The UE is allowed to initiate the </w:t>
      </w:r>
      <w:r w:rsidRPr="007F2770">
        <w:rPr>
          <w:noProof/>
          <w:lang w:val="en-US"/>
        </w:rPr>
        <w:t>PDU session release</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even if the timer </w:t>
      </w:r>
      <w:r w:rsidR="00A56343" w:rsidRPr="007F2770">
        <w:rPr>
          <w:rFonts w:hint="eastAsia"/>
          <w:noProof/>
          <w:lang w:val="en-US" w:eastAsia="ko-KR"/>
        </w:rPr>
        <w:t>T3585</w:t>
      </w:r>
      <w:r w:rsidRPr="007F2770">
        <w:rPr>
          <w:rFonts w:hint="eastAsia"/>
          <w:noProof/>
          <w:lang w:val="en-US" w:eastAsia="ko-KR"/>
        </w:rPr>
        <w:t xml:space="preserve"> is running.</w:t>
      </w:r>
    </w:p>
    <w:p w14:paraId="51E43B3E" w14:textId="77777777" w:rsidR="00950984" w:rsidRPr="007F2770" w:rsidRDefault="00950984" w:rsidP="00950984">
      <w:pPr>
        <w:rPr>
          <w:noProof/>
          <w:lang w:val="en-US" w:eastAsia="ko-KR"/>
        </w:rPr>
      </w:pPr>
      <w:r w:rsidRPr="007F2770">
        <w:rPr>
          <w:noProof/>
          <w:lang w:val="en-US" w:eastAsia="ko-KR"/>
        </w:rPr>
        <w:t>The UE is allowed to initiate the PDU session release procedure even if the UE is outside the LADN service area.</w:t>
      </w:r>
    </w:p>
    <w:p w14:paraId="3BC18E91" w14:textId="77777777" w:rsidR="00B23F03" w:rsidRPr="007F2770" w:rsidRDefault="00C83E64" w:rsidP="00781477">
      <w:pPr>
        <w:pStyle w:val="Heading4"/>
      </w:pPr>
      <w:bookmarkStart w:id="7353" w:name="_Toc20232844"/>
      <w:bookmarkStart w:id="7354" w:name="_Toc27746948"/>
      <w:bookmarkStart w:id="7355" w:name="_Toc36213132"/>
      <w:bookmarkStart w:id="7356" w:name="_Toc36657309"/>
      <w:bookmarkStart w:id="7357" w:name="_Toc45286974"/>
      <w:bookmarkStart w:id="7358" w:name="_Toc51948243"/>
      <w:bookmarkStart w:id="7359" w:name="_Toc51949335"/>
      <w:bookmarkStart w:id="7360" w:name="_Toc131396279"/>
      <w:r w:rsidRPr="007F2770">
        <w:t>6</w:t>
      </w:r>
      <w:r w:rsidR="00B23F03" w:rsidRPr="007F2770">
        <w:t>.</w:t>
      </w:r>
      <w:r w:rsidRPr="007F2770">
        <w:t>4</w:t>
      </w:r>
      <w:r w:rsidR="00B23F03" w:rsidRPr="007F2770">
        <w:t>.</w:t>
      </w:r>
      <w:r w:rsidRPr="007F2770">
        <w:t>3</w:t>
      </w:r>
      <w:r w:rsidR="00B23F03" w:rsidRPr="007F2770">
        <w:t>.2</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initiation</w:t>
      </w:r>
      <w:bookmarkEnd w:id="7353"/>
      <w:bookmarkEnd w:id="7354"/>
      <w:bookmarkEnd w:id="7355"/>
      <w:bookmarkEnd w:id="7356"/>
      <w:bookmarkEnd w:id="7357"/>
      <w:bookmarkEnd w:id="7358"/>
      <w:bookmarkEnd w:id="7359"/>
      <w:bookmarkEnd w:id="7360"/>
    </w:p>
    <w:p w14:paraId="0B8730BD" w14:textId="77777777" w:rsidR="009F04B3" w:rsidRPr="007F2770" w:rsidRDefault="00B23F03" w:rsidP="009F04B3">
      <w:pPr>
        <w:rPr>
          <w:lang w:eastAsia="zh-CN"/>
        </w:rPr>
      </w:pPr>
      <w:r w:rsidRPr="007F2770">
        <w:t>In order to initiate the UE-requested PDU session release procedure, the UE shall create a PDU SESSION RELEASE REQUEST message.</w:t>
      </w:r>
    </w:p>
    <w:p w14:paraId="5C6570E4" w14:textId="77777777" w:rsidR="009F04B3" w:rsidRPr="007F2770" w:rsidRDefault="009F04B3" w:rsidP="009F04B3">
      <w:r w:rsidRPr="007F2770">
        <w:rPr>
          <w:rFonts w:eastAsia="MS Mincho"/>
        </w:rPr>
        <w:t>T</w:t>
      </w:r>
      <w:r w:rsidRPr="007F2770">
        <w:t xml:space="preserve">he </w:t>
      </w:r>
      <w:r w:rsidRPr="007F2770">
        <w:rPr>
          <w:rFonts w:hint="eastAsia"/>
          <w:lang w:eastAsia="zh-CN"/>
        </w:rPr>
        <w:t>UE</w:t>
      </w:r>
      <w:r w:rsidRPr="007F2770">
        <w:t xml:space="preserve"> </w:t>
      </w:r>
      <w:r w:rsidRPr="007F2770">
        <w:rPr>
          <w:rFonts w:hint="eastAsia"/>
          <w:lang w:eastAsia="zh-CN"/>
        </w:rPr>
        <w:t>may</w:t>
      </w:r>
      <w:r w:rsidRPr="007F2770">
        <w:t xml:space="preserve"> set the </w:t>
      </w:r>
      <w:r w:rsidRPr="007F2770">
        <w:rPr>
          <w:rFonts w:hint="eastAsia"/>
          <w:lang w:eastAsia="zh-CN"/>
        </w:rPr>
        <w:t>5G</w:t>
      </w:r>
      <w:r w:rsidRPr="007F2770">
        <w:t xml:space="preserve">SM cause IE of the PDU SESSION RELEASE </w:t>
      </w:r>
      <w:r w:rsidRPr="007F2770">
        <w:rPr>
          <w:rFonts w:hint="eastAsia"/>
          <w:lang w:eastAsia="zh-CN"/>
        </w:rPr>
        <w:t>REQUEST</w:t>
      </w:r>
      <w:r w:rsidRPr="007F2770">
        <w:t xml:space="preserve"> message to indicate the reason for releasing the PDU session.</w:t>
      </w:r>
    </w:p>
    <w:p w14:paraId="3AA8B771" w14:textId="77777777" w:rsidR="009F04B3" w:rsidRPr="007F2770" w:rsidRDefault="009F04B3" w:rsidP="009F04B3">
      <w:pPr>
        <w:rPr>
          <w:lang w:eastAsia="zh-CN"/>
        </w:rPr>
      </w:pPr>
      <w:r w:rsidRPr="007F2770">
        <w:t xml:space="preserve">The </w:t>
      </w:r>
      <w:r w:rsidRPr="007F2770">
        <w:rPr>
          <w:rFonts w:hint="eastAsia"/>
          <w:lang w:eastAsia="zh-CN"/>
        </w:rPr>
        <w:t>5G</w:t>
      </w:r>
      <w:r w:rsidRPr="007F2770">
        <w:t xml:space="preserve">SM cause IE typically indicates one of the following </w:t>
      </w:r>
      <w:r w:rsidRPr="007F2770">
        <w:rPr>
          <w:rFonts w:hint="eastAsia"/>
          <w:lang w:eastAsia="zh-CN"/>
        </w:rPr>
        <w:t>5G</w:t>
      </w:r>
      <w:r w:rsidRPr="007F2770">
        <w:t>SM cause values:</w:t>
      </w:r>
    </w:p>
    <w:p w14:paraId="75923101" w14:textId="77777777" w:rsidR="0088692E" w:rsidRPr="007F2770" w:rsidRDefault="0088692E" w:rsidP="0088692E">
      <w:pPr>
        <w:pStyle w:val="B1"/>
        <w:rPr>
          <w:lang w:eastAsia="zh-CN"/>
        </w:rPr>
      </w:pPr>
      <w:r w:rsidRPr="007F2770">
        <w:t>#26</w:t>
      </w:r>
      <w:r w:rsidRPr="007F2770">
        <w:tab/>
        <w:t>insufficient resources;</w:t>
      </w:r>
    </w:p>
    <w:p w14:paraId="046EF418" w14:textId="77777777" w:rsidR="009F04B3" w:rsidRPr="007F2770" w:rsidRDefault="009F04B3" w:rsidP="009F04B3">
      <w:pPr>
        <w:pStyle w:val="B1"/>
        <w:rPr>
          <w:lang w:eastAsia="zh-CN"/>
        </w:rPr>
      </w:pPr>
      <w:r w:rsidRPr="007F2770">
        <w:t>#36</w:t>
      </w:r>
      <w:r w:rsidRPr="007F2770">
        <w:tab/>
        <w:t>regular deactivation;</w:t>
      </w:r>
    </w:p>
    <w:p w14:paraId="1AC74AA3" w14:textId="77777777" w:rsidR="009F04B3" w:rsidRPr="007F2770" w:rsidRDefault="009F04B3" w:rsidP="0085304B">
      <w:pPr>
        <w:pStyle w:val="B1"/>
        <w:rPr>
          <w:lang w:eastAsia="zh-CN"/>
        </w:rPr>
      </w:pPr>
      <w:r w:rsidRPr="007F2770">
        <w:t>#44</w:t>
      </w:r>
      <w:r w:rsidRPr="007F2770">
        <w:tab/>
        <w:t>Semantic errors in packet filter(s)</w:t>
      </w:r>
      <w:r w:rsidRPr="007F2770">
        <w:rPr>
          <w:rFonts w:hint="eastAsia"/>
          <w:lang w:eastAsia="zh-CN"/>
        </w:rPr>
        <w:t>;</w:t>
      </w:r>
    </w:p>
    <w:p w14:paraId="06488AF9" w14:textId="63EB4F42" w:rsidR="00196D17" w:rsidRPr="007F2770" w:rsidRDefault="00196D17" w:rsidP="00196D17">
      <w:pPr>
        <w:pStyle w:val="B1"/>
        <w:rPr>
          <w:lang w:eastAsia="zh-CN"/>
        </w:rPr>
      </w:pPr>
      <w:r w:rsidRPr="007F2770">
        <w:t>#45</w:t>
      </w:r>
      <w:r w:rsidRPr="007F2770">
        <w:tab/>
        <w:t>Syntactical error in packet filter(s);</w:t>
      </w:r>
    </w:p>
    <w:p w14:paraId="28081C92" w14:textId="77777777" w:rsidR="00196D17" w:rsidRPr="007F2770" w:rsidRDefault="00196D17" w:rsidP="00196D17">
      <w:pPr>
        <w:pStyle w:val="B1"/>
        <w:rPr>
          <w:lang w:eastAsia="zh-CN"/>
        </w:rPr>
      </w:pPr>
      <w:r w:rsidRPr="007F2770">
        <w:rPr>
          <w:lang w:eastAsia="zh-CN"/>
        </w:rPr>
        <w:t>#83</w:t>
      </w:r>
      <w:r w:rsidRPr="007F2770">
        <w:rPr>
          <w:lang w:eastAsia="zh-CN"/>
        </w:rPr>
        <w:tab/>
      </w:r>
      <w:r w:rsidRPr="007F2770">
        <w:t>Semantic error in the QoS operation;</w:t>
      </w:r>
    </w:p>
    <w:p w14:paraId="5A3CC3A9" w14:textId="77777777" w:rsidR="00196D17" w:rsidRPr="007F2770" w:rsidRDefault="00196D17" w:rsidP="00196D17">
      <w:pPr>
        <w:pStyle w:val="B1"/>
        <w:rPr>
          <w:lang w:eastAsia="zh-CN"/>
        </w:rPr>
      </w:pPr>
      <w:r w:rsidRPr="007F2770">
        <w:rPr>
          <w:lang w:eastAsia="zh-CN"/>
        </w:rPr>
        <w:t>#84</w:t>
      </w:r>
      <w:r w:rsidRPr="007F2770">
        <w:rPr>
          <w:lang w:eastAsia="zh-CN"/>
        </w:rPr>
        <w:tab/>
      </w:r>
      <w:r w:rsidRPr="007F2770">
        <w:t>Syntactical error in the QoS operation;</w:t>
      </w:r>
    </w:p>
    <w:p w14:paraId="682B1431" w14:textId="77777777" w:rsidR="00196D17" w:rsidRPr="007F2770" w:rsidRDefault="00196D17" w:rsidP="00196D17">
      <w:pPr>
        <w:pStyle w:val="B1"/>
      </w:pPr>
      <w:r w:rsidRPr="007F2770">
        <w:rPr>
          <w:lang w:eastAsia="zh-CN"/>
        </w:rPr>
        <w:t>#96</w:t>
      </w:r>
      <w:r w:rsidRPr="007F2770">
        <w:rPr>
          <w:lang w:eastAsia="zh-CN"/>
        </w:rPr>
        <w:tab/>
      </w:r>
      <w:r w:rsidRPr="007F2770">
        <w:t>Invalid mandatory information.</w:t>
      </w:r>
    </w:p>
    <w:p w14:paraId="588D7153" w14:textId="77777777" w:rsidR="00B23F03" w:rsidRPr="007F2770" w:rsidRDefault="00B23F03" w:rsidP="00B23F03">
      <w:r w:rsidRPr="007F2770">
        <w:rPr>
          <w:rFonts w:eastAsia="MS Mincho"/>
        </w:rPr>
        <w:t xml:space="preserve">The UE shall </w:t>
      </w:r>
      <w:r w:rsidRPr="007F2770">
        <w:t>allocate a PTI value currently not used and shall set the PTI IE of the PDU SESSION RELEASE REQUEST message to the allocated PTI value.</w:t>
      </w:r>
    </w:p>
    <w:p w14:paraId="4541684D" w14:textId="77777777" w:rsidR="00B23F03" w:rsidRPr="007F2770" w:rsidRDefault="00B23F03" w:rsidP="00B23F03">
      <w:r w:rsidRPr="007F2770">
        <w:t xml:space="preserve">The UE shall transport the PDU SESSION RELEASE REQUEST message and the PDU session ID, using the </w:t>
      </w:r>
      <w:r w:rsidRPr="007F2770">
        <w:rPr>
          <w:rFonts w:eastAsia="Malgun Gothic" w:hint="eastAsia"/>
          <w:lang w:eastAsia="ko-KR"/>
        </w:rPr>
        <w:t>NAS transport procedure as specified in subclause </w:t>
      </w:r>
      <w:r w:rsidR="00F31C37" w:rsidRPr="007F2770">
        <w:rPr>
          <w:rFonts w:eastAsia="Malgun Gothic"/>
          <w:lang w:eastAsia="ko-KR"/>
        </w:rPr>
        <w:t>5.4.5</w:t>
      </w:r>
      <w:r w:rsidRPr="007F2770">
        <w:t xml:space="preserve">, </w:t>
      </w:r>
      <w:r w:rsidRPr="007F2770">
        <w:rPr>
          <w:lang w:val="en-US"/>
        </w:rPr>
        <w:t xml:space="preserve">and the UE </w:t>
      </w:r>
      <w:r w:rsidRPr="007F2770">
        <w:t xml:space="preserve">shall </w:t>
      </w:r>
      <w:r w:rsidRPr="007F2770">
        <w:rPr>
          <w:rFonts w:hint="eastAsia"/>
          <w:lang w:val="en-US"/>
        </w:rPr>
        <w:t>start timer T</w:t>
      </w:r>
      <w:r w:rsidRPr="007F2770">
        <w:rPr>
          <w:lang w:val="en-US"/>
        </w:rPr>
        <w:t>3582</w:t>
      </w:r>
      <w:r w:rsidRPr="007F2770">
        <w:rPr>
          <w:rFonts w:hint="eastAsia"/>
          <w:lang w:val="en-US"/>
        </w:rPr>
        <w:t xml:space="preserve"> </w:t>
      </w:r>
      <w:r w:rsidRPr="007F2770">
        <w:t>(see example in figure </w:t>
      </w:r>
      <w:r w:rsidR="00C83E64" w:rsidRPr="007F2770">
        <w:t>6</w:t>
      </w:r>
      <w:r w:rsidRPr="007F2770">
        <w:t>.</w:t>
      </w:r>
      <w:r w:rsidR="00C83E64" w:rsidRPr="007F2770">
        <w:t>4</w:t>
      </w:r>
      <w:r w:rsidRPr="007F2770">
        <w:t>.</w:t>
      </w:r>
      <w:r w:rsidR="00C83E64" w:rsidRPr="007F2770">
        <w:t>3</w:t>
      </w:r>
      <w:r w:rsidRPr="007F2770">
        <w:t>.2.1).</w:t>
      </w:r>
    </w:p>
    <w:p w14:paraId="794B2211" w14:textId="77777777" w:rsidR="008469E0" w:rsidRPr="007F2770" w:rsidRDefault="004E6391" w:rsidP="008469E0">
      <w:r w:rsidRPr="007F2770">
        <w:t>If the UE is releasing the PDU session due to</w:t>
      </w:r>
      <w:r w:rsidR="008469E0" w:rsidRPr="007F2770">
        <w:t>:</w:t>
      </w:r>
    </w:p>
    <w:p w14:paraId="5266ED0C" w14:textId="77777777" w:rsidR="008469E0" w:rsidRPr="007F2770" w:rsidRDefault="008469E0" w:rsidP="00215B69">
      <w:pPr>
        <w:pStyle w:val="B1"/>
      </w:pPr>
      <w:r w:rsidRPr="007F2770">
        <w:t>a)</w:t>
      </w:r>
      <w:r w:rsidRPr="007F2770">
        <w:tab/>
      </w:r>
      <w:r w:rsidR="004E6391" w:rsidRPr="007F2770">
        <w:t>errors in QoS operations or packet filters</w:t>
      </w:r>
      <w:r w:rsidRPr="007F2770">
        <w:t>; or</w:t>
      </w:r>
    </w:p>
    <w:p w14:paraId="51A0BD66" w14:textId="77777777" w:rsidR="008469E0" w:rsidRPr="007F2770" w:rsidRDefault="008469E0" w:rsidP="00215B69">
      <w:pPr>
        <w:pStyle w:val="B1"/>
      </w:pPr>
      <w:r w:rsidRPr="007F2770">
        <w:t>b)</w:t>
      </w:r>
      <w:r w:rsidRPr="007F2770">
        <w:tab/>
      </w:r>
      <w:r w:rsidRPr="007F2770">
        <w:rPr>
          <w:noProof/>
          <w:lang w:eastAsia="zh-CN"/>
        </w:rPr>
        <w:t>the number of the authorized QoS rules, the number of the packet filters, or the number of the authorized QoS flow descriptions associated with the PDU session have reached the maximum number supported by the UE,</w:t>
      </w:r>
    </w:p>
    <w:p w14:paraId="1E8EDC4E" w14:textId="77777777" w:rsidR="004E6391" w:rsidRPr="007F2770" w:rsidRDefault="004E6391" w:rsidP="008469E0">
      <w:r w:rsidRPr="007F2770">
        <w:t>the UE shall include the 5GSM cause IE in the PDU SESSION RELEASE REQUEST message as described in subclauses </w:t>
      </w:r>
      <w:r w:rsidR="008469E0" w:rsidRPr="007F2770">
        <w:t xml:space="preserve">6.3.2.4 and </w:t>
      </w:r>
      <w:r w:rsidRPr="007F2770">
        <w:t>6.4.1.3.</w:t>
      </w:r>
    </w:p>
    <w:p w14:paraId="69A6658A" w14:textId="77777777" w:rsidR="00B23F03" w:rsidRPr="007F2770" w:rsidRDefault="00B23F03" w:rsidP="00BB130A">
      <w:pPr>
        <w:pStyle w:val="TH"/>
      </w:pPr>
      <w:r w:rsidRPr="007F2770">
        <w:object w:dxaOrig="10755" w:dyaOrig="4830" w14:anchorId="7CE8350C">
          <v:shape id="_x0000_i1065" type="#_x0000_t75" style="width:457.95pt;height:206.8pt" o:ole="">
            <v:imagedata r:id="rId96" o:title=""/>
          </v:shape>
          <o:OLEObject Type="Embed" ProgID="Visio.Drawing.11" ShapeID="_x0000_i1065" DrawAspect="Content" ObjectID="_1750526743" r:id="rId97"/>
        </w:object>
      </w:r>
    </w:p>
    <w:p w14:paraId="2F924ABB" w14:textId="77777777" w:rsidR="00B23F03" w:rsidRPr="007F2770" w:rsidRDefault="00B23F03" w:rsidP="00B23F03">
      <w:pPr>
        <w:pStyle w:val="TF"/>
      </w:pPr>
      <w:r w:rsidRPr="007F2770">
        <w:rPr>
          <w:rFonts w:hint="eastAsia"/>
        </w:rPr>
        <w:t>Figure</w:t>
      </w:r>
      <w:r w:rsidRPr="007F2770">
        <w:t> </w:t>
      </w:r>
      <w:r w:rsidR="00C83E64" w:rsidRPr="007F2770">
        <w:t>6</w:t>
      </w:r>
      <w:r w:rsidRPr="007F2770">
        <w:t>.</w:t>
      </w:r>
      <w:r w:rsidR="00C83E64" w:rsidRPr="007F2770">
        <w:t>4</w:t>
      </w:r>
      <w:r w:rsidRPr="007F2770">
        <w:t>.</w:t>
      </w:r>
      <w:r w:rsidR="00C83E64" w:rsidRPr="007F2770">
        <w:t>3</w:t>
      </w:r>
      <w:r w:rsidRPr="007F2770">
        <w:t>.2.1:</w:t>
      </w:r>
      <w:r w:rsidRPr="007F2770">
        <w:rPr>
          <w:rFonts w:hint="eastAsia"/>
        </w:rPr>
        <w:t xml:space="preserve"> </w:t>
      </w:r>
      <w:r w:rsidRPr="007F2770">
        <w:t>UE-requested PDU session</w:t>
      </w:r>
      <w:r w:rsidRPr="007F2770">
        <w:rPr>
          <w:rFonts w:hint="eastAsia"/>
        </w:rPr>
        <w:t xml:space="preserve"> </w:t>
      </w:r>
      <w:r w:rsidRPr="007F2770">
        <w:t xml:space="preserve">release </w:t>
      </w:r>
      <w:r w:rsidRPr="007F2770">
        <w:rPr>
          <w:rFonts w:hint="eastAsia"/>
        </w:rPr>
        <w:t>procedure</w:t>
      </w:r>
    </w:p>
    <w:p w14:paraId="1A49BB7B" w14:textId="77777777" w:rsidR="00B23F03" w:rsidRPr="007F2770" w:rsidRDefault="00C83E64" w:rsidP="00781477">
      <w:pPr>
        <w:pStyle w:val="Heading4"/>
      </w:pPr>
      <w:bookmarkStart w:id="7361" w:name="_Toc20232845"/>
      <w:bookmarkStart w:id="7362" w:name="_Toc27746949"/>
      <w:bookmarkStart w:id="7363" w:name="_Toc36213133"/>
      <w:bookmarkStart w:id="7364" w:name="_Toc36657310"/>
      <w:bookmarkStart w:id="7365" w:name="_Toc45286975"/>
      <w:bookmarkStart w:id="7366" w:name="_Toc51948244"/>
      <w:bookmarkStart w:id="7367" w:name="_Toc51949336"/>
      <w:bookmarkStart w:id="7368" w:name="_Toc131396280"/>
      <w:r w:rsidRPr="007F2770">
        <w:t>6</w:t>
      </w:r>
      <w:r w:rsidR="00B23F03" w:rsidRPr="007F2770">
        <w:t>.</w:t>
      </w:r>
      <w:r w:rsidRPr="007F2770">
        <w:t>4</w:t>
      </w:r>
      <w:r w:rsidR="00B23F03" w:rsidRPr="007F2770">
        <w:t>.</w:t>
      </w:r>
      <w:r w:rsidRPr="007F2770">
        <w:t>3</w:t>
      </w:r>
      <w:r w:rsidR="00B23F03" w:rsidRPr="007F2770">
        <w:t>.3</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accepted by the network</w:t>
      </w:r>
      <w:bookmarkEnd w:id="7361"/>
      <w:bookmarkEnd w:id="7362"/>
      <w:bookmarkEnd w:id="7363"/>
      <w:bookmarkEnd w:id="7364"/>
      <w:bookmarkEnd w:id="7365"/>
      <w:bookmarkEnd w:id="7366"/>
      <w:bookmarkEnd w:id="7367"/>
      <w:bookmarkEnd w:id="7368"/>
    </w:p>
    <w:p w14:paraId="19AA2578" w14:textId="77777777" w:rsidR="00B23F03" w:rsidRPr="007F2770" w:rsidRDefault="00B23F03" w:rsidP="00B23F03">
      <w:r w:rsidRPr="007F2770">
        <w:t xml:space="preserve">Upon receipt of a PDU SESSION RELEASE REQUEST </w:t>
      </w:r>
      <w:r w:rsidRPr="007F2770">
        <w:rPr>
          <w:lang w:val="en-US"/>
        </w:rPr>
        <w:t xml:space="preserve">message and </w:t>
      </w:r>
      <w:r w:rsidRPr="007F2770">
        <w:t>a PDU session ID</w:t>
      </w:r>
      <w:r w:rsidRPr="007F2770">
        <w:rPr>
          <w:lang w:val="en-US"/>
        </w:rPr>
        <w:t xml:space="preserve">, if the SMF accepts the request to release the PDU session, and shall perform the </w:t>
      </w:r>
      <w:r w:rsidRPr="007F2770">
        <w:t>network-requested PDU session release procedure as specified in subclause </w:t>
      </w:r>
      <w:r w:rsidR="00F77CA0" w:rsidRPr="007F2770">
        <w:t>6.3.3</w:t>
      </w:r>
      <w:r w:rsidRPr="007F2770">
        <w:t>.</w:t>
      </w:r>
    </w:p>
    <w:p w14:paraId="2F6C2085" w14:textId="77777777" w:rsidR="00B23F03" w:rsidRPr="007F2770" w:rsidRDefault="00C83E64" w:rsidP="00781477">
      <w:pPr>
        <w:pStyle w:val="Heading4"/>
      </w:pPr>
      <w:bookmarkStart w:id="7369" w:name="_Toc20232846"/>
      <w:bookmarkStart w:id="7370" w:name="_Toc27746950"/>
      <w:bookmarkStart w:id="7371" w:name="_Toc36213134"/>
      <w:bookmarkStart w:id="7372" w:name="_Toc36657311"/>
      <w:bookmarkStart w:id="7373" w:name="_Toc45286976"/>
      <w:bookmarkStart w:id="7374" w:name="_Toc51948245"/>
      <w:bookmarkStart w:id="7375" w:name="_Toc51949337"/>
      <w:bookmarkStart w:id="7376" w:name="_Toc131396281"/>
      <w:r w:rsidRPr="007F2770">
        <w:t>6</w:t>
      </w:r>
      <w:r w:rsidR="00B23F03" w:rsidRPr="007F2770">
        <w:t>.</w:t>
      </w:r>
      <w:r w:rsidRPr="007F2770">
        <w:t>4</w:t>
      </w:r>
      <w:r w:rsidR="00B23F03" w:rsidRPr="007F2770">
        <w:t>.</w:t>
      </w:r>
      <w:r w:rsidRPr="007F2770">
        <w:t>3</w:t>
      </w:r>
      <w:r w:rsidR="00B23F03" w:rsidRPr="007F2770">
        <w:t>.4</w:t>
      </w:r>
      <w:r w:rsidR="00B23F03" w:rsidRPr="007F2770">
        <w:tab/>
      </w:r>
      <w:r w:rsidR="00B23F03" w:rsidRPr="007F2770">
        <w:rPr>
          <w:noProof/>
          <w:lang w:val="en-US" w:eastAsia="zh-CN"/>
        </w:rPr>
        <w:t xml:space="preserve">UE-requested </w:t>
      </w:r>
      <w:r w:rsidR="00B23F03" w:rsidRPr="007F2770">
        <w:rPr>
          <w:rFonts w:hint="eastAsia"/>
          <w:noProof/>
          <w:lang w:val="en-US" w:eastAsia="zh-CN"/>
        </w:rPr>
        <w:t xml:space="preserve">PDU session </w:t>
      </w:r>
      <w:r w:rsidR="00B23F03" w:rsidRPr="007F2770">
        <w:rPr>
          <w:noProof/>
          <w:lang w:val="en-US" w:eastAsia="zh-CN"/>
        </w:rPr>
        <w:t>release</w:t>
      </w:r>
      <w:r w:rsidR="00B23F03" w:rsidRPr="007F2770">
        <w:rPr>
          <w:rFonts w:hint="eastAsia"/>
          <w:noProof/>
          <w:lang w:val="en-US" w:eastAsia="zh-CN"/>
        </w:rPr>
        <w:t xml:space="preserve"> procedure</w:t>
      </w:r>
      <w:r w:rsidR="00B23F03" w:rsidRPr="007F2770">
        <w:rPr>
          <w:noProof/>
          <w:lang w:val="en-US" w:eastAsia="zh-CN"/>
        </w:rPr>
        <w:t xml:space="preserve"> </w:t>
      </w:r>
      <w:r w:rsidR="00564140" w:rsidRPr="007F2770">
        <w:rPr>
          <w:noProof/>
          <w:lang w:val="en-US" w:eastAsia="zh-CN"/>
        </w:rPr>
        <w:t>not accepted</w:t>
      </w:r>
      <w:r w:rsidR="00B23F03" w:rsidRPr="007F2770">
        <w:rPr>
          <w:noProof/>
          <w:lang w:val="en-US" w:eastAsia="zh-CN"/>
        </w:rPr>
        <w:t xml:space="preserve"> by the network</w:t>
      </w:r>
      <w:bookmarkEnd w:id="7369"/>
      <w:bookmarkEnd w:id="7370"/>
      <w:bookmarkEnd w:id="7371"/>
      <w:bookmarkEnd w:id="7372"/>
      <w:bookmarkEnd w:id="7373"/>
      <w:bookmarkEnd w:id="7374"/>
      <w:bookmarkEnd w:id="7375"/>
      <w:bookmarkEnd w:id="7376"/>
    </w:p>
    <w:p w14:paraId="6228636F" w14:textId="77777777" w:rsidR="00B23F03" w:rsidRPr="007F2770" w:rsidRDefault="00B23F03" w:rsidP="00B23F03">
      <w:r w:rsidRPr="007F2770">
        <w:t xml:space="preserve">Upon receipt of a PDU SESSION RELEASE REQUEST </w:t>
      </w:r>
      <w:r w:rsidRPr="007F2770">
        <w:rPr>
          <w:lang w:val="en-US"/>
        </w:rPr>
        <w:t xml:space="preserve">message, if the SMF does not accept the request to </w:t>
      </w:r>
      <w:r w:rsidRPr="007F2770">
        <w:rPr>
          <w:noProof/>
          <w:lang w:val="en-US"/>
        </w:rPr>
        <w:t xml:space="preserve">release </w:t>
      </w:r>
      <w:r w:rsidRPr="007F2770">
        <w:rPr>
          <w:lang w:val="en-US"/>
        </w:rPr>
        <w:t xml:space="preserve">the PDU session, the </w:t>
      </w:r>
      <w:r w:rsidRPr="007F2770">
        <w:t>SMF shall create a PDU SESSION RELEASE REJECT message.</w:t>
      </w:r>
    </w:p>
    <w:p w14:paraId="427B805A" w14:textId="77777777" w:rsidR="00B23F03" w:rsidRPr="007F2770" w:rsidRDefault="00B23F03" w:rsidP="00B23F03">
      <w:r w:rsidRPr="007F2770">
        <w:rPr>
          <w:rFonts w:eastAsia="MS Mincho"/>
        </w:rPr>
        <w:t xml:space="preserve">The SMF </w:t>
      </w:r>
      <w:r w:rsidRPr="007F2770">
        <w:t>shall</w:t>
      </w:r>
      <w:r w:rsidRPr="007F2770">
        <w:rPr>
          <w:rFonts w:eastAsia="MS Mincho"/>
        </w:rPr>
        <w:t xml:space="preserve"> </w:t>
      </w:r>
      <w:r w:rsidRPr="007F2770">
        <w:t>set the 5GSM cause IE of the PDU SESSION RELEASE REJECT message to indicate the reason for rejecting the PDU session release.</w:t>
      </w:r>
    </w:p>
    <w:p w14:paraId="16F7CD2C" w14:textId="77777777" w:rsidR="00B23F03" w:rsidRPr="007F2770" w:rsidRDefault="00B23F03" w:rsidP="00B23F03">
      <w:r w:rsidRPr="007F2770">
        <w:t>The 5GSM cause IE typically indicates one of the following SM cause values:</w:t>
      </w:r>
    </w:p>
    <w:p w14:paraId="3B86C79C" w14:textId="77777777" w:rsidR="00F21DDE" w:rsidRPr="007F2770" w:rsidRDefault="00F21DDE" w:rsidP="00F21DDE">
      <w:pPr>
        <w:pStyle w:val="B1"/>
      </w:pPr>
      <w:r w:rsidRPr="007F2770">
        <w:t>#35</w:t>
      </w:r>
      <w:r w:rsidRPr="007F2770">
        <w:tab/>
        <w:t>PTI already in use; or</w:t>
      </w:r>
    </w:p>
    <w:p w14:paraId="3CA46F1C" w14:textId="77777777" w:rsidR="00CB4298" w:rsidRPr="007F2770" w:rsidRDefault="003F79FA" w:rsidP="00CB4298">
      <w:pPr>
        <w:pStyle w:val="B1"/>
        <w:rPr>
          <w:lang w:val="en-US"/>
        </w:rPr>
      </w:pPr>
      <w:r w:rsidRPr="007F2770">
        <w:rPr>
          <w:lang w:val="en-US"/>
        </w:rPr>
        <w:t>#</w:t>
      </w:r>
      <w:r w:rsidR="00B56B96" w:rsidRPr="007F2770">
        <w:rPr>
          <w:lang w:val="en-US"/>
        </w:rPr>
        <w:t>43</w:t>
      </w:r>
      <w:r w:rsidRPr="007F2770">
        <w:rPr>
          <w:lang w:val="en-US"/>
        </w:rPr>
        <w:tab/>
        <w:t xml:space="preserve">Invalid PDU session </w:t>
      </w:r>
      <w:r w:rsidR="00B56B96" w:rsidRPr="007F2770">
        <w:rPr>
          <w:lang w:val="en-US"/>
        </w:rPr>
        <w:t>identity</w:t>
      </w:r>
      <w:r w:rsidR="00CB4298" w:rsidRPr="007F2770">
        <w:rPr>
          <w:lang w:val="en-US"/>
        </w:rPr>
        <w:t>; or</w:t>
      </w:r>
    </w:p>
    <w:p w14:paraId="0B474AEF" w14:textId="77777777" w:rsidR="003F79FA" w:rsidRPr="007F2770" w:rsidRDefault="00CB4298" w:rsidP="00CB4298">
      <w:pPr>
        <w:pStyle w:val="B1"/>
        <w:rPr>
          <w:lang w:val="en-US"/>
        </w:rPr>
      </w:pPr>
      <w:r w:rsidRPr="007F2770">
        <w:t>#95 – 111:</w:t>
      </w:r>
      <w:r w:rsidRPr="007F2770">
        <w:tab/>
        <w:t>protocol errors</w:t>
      </w:r>
      <w:r w:rsidR="003F79FA" w:rsidRPr="007F2770">
        <w:rPr>
          <w:lang w:val="en-US"/>
        </w:rPr>
        <w:t>.</w:t>
      </w:r>
    </w:p>
    <w:p w14:paraId="49126A6C" w14:textId="77777777" w:rsidR="00B23F03" w:rsidRPr="007F2770" w:rsidRDefault="00B23F03" w:rsidP="00B23F03">
      <w:r w:rsidRPr="007F2770">
        <w:t xml:space="preserve">The SMF shall send the PDU SESSION RELEASE REJECT </w:t>
      </w:r>
      <w:r w:rsidRPr="007F2770">
        <w:rPr>
          <w:lang w:val="en-US"/>
        </w:rPr>
        <w:t>message.</w:t>
      </w:r>
    </w:p>
    <w:p w14:paraId="1ACCFB33" w14:textId="670F6964" w:rsidR="005155EC" w:rsidRPr="007F2770" w:rsidRDefault="005155EC" w:rsidP="005155EC">
      <w:bookmarkStart w:id="7377" w:name="_Toc20232847"/>
      <w:bookmarkStart w:id="7378" w:name="_Toc27746951"/>
      <w:bookmarkStart w:id="7379" w:name="_Toc36213135"/>
      <w:bookmarkStart w:id="7380" w:name="_Toc36657312"/>
      <w:bookmarkStart w:id="7381" w:name="_Toc45286977"/>
      <w:bookmarkStart w:id="7382" w:name="_Toc51948246"/>
      <w:bookmarkStart w:id="7383" w:name="_Toc51949338"/>
      <w:r w:rsidRPr="007F2770">
        <w:t xml:space="preserve">Upon receipt of a PDU SESSION RELEASE REJECT </w:t>
      </w:r>
      <w:r w:rsidRPr="007F2770">
        <w:rPr>
          <w:lang w:val="en-US"/>
        </w:rPr>
        <w:t xml:space="preserve">message and a PDU session ID, </w:t>
      </w:r>
      <w:r w:rsidRPr="007F2770">
        <w:t xml:space="preserve">using the </w:t>
      </w:r>
      <w:r w:rsidRPr="007F2770">
        <w:rPr>
          <w:rFonts w:eastAsia="Malgun Gothic" w:hint="eastAsia"/>
          <w:lang w:eastAsia="ko-KR"/>
        </w:rPr>
        <w:t>NAS transport procedure as specified in subclause </w:t>
      </w:r>
      <w:r w:rsidRPr="007F2770">
        <w:rPr>
          <w:rFonts w:eastAsia="Malgun Gothic"/>
          <w:lang w:eastAsia="ko-KR"/>
        </w:rPr>
        <w:t>5.4.5</w:t>
      </w:r>
      <w:r w:rsidRPr="007F2770">
        <w:t xml:space="preserve">, the UE </w:t>
      </w:r>
      <w:r w:rsidRPr="007F2770">
        <w:rPr>
          <w:rFonts w:hint="eastAsia"/>
        </w:rPr>
        <w:t xml:space="preserve">shall stop timer </w:t>
      </w:r>
      <w:r w:rsidRPr="007F2770">
        <w:t xml:space="preserve">T3582, release the allocated PTI value and locally release the PDU session. If there is one or more </w:t>
      </w:r>
      <w:r w:rsidR="00EB0D44" w:rsidRPr="007F2770">
        <w:t xml:space="preserve">multicast </w:t>
      </w:r>
      <w:r w:rsidRPr="007F2770">
        <w:t xml:space="preserve">MBS sessions associated with the </w:t>
      </w:r>
      <w:r w:rsidRPr="007F2770">
        <w:rPr>
          <w:lang w:eastAsia="ja-JP"/>
        </w:rPr>
        <w:t xml:space="preserve">PDU session, </w:t>
      </w:r>
      <w:r w:rsidRPr="007F2770">
        <w:t xml:space="preserve">the UE shall locally leave the associated </w:t>
      </w:r>
      <w:r w:rsidR="00EB0D44" w:rsidRPr="007F2770">
        <w:t xml:space="preserve">multicast </w:t>
      </w:r>
      <w:r w:rsidRPr="007F2770">
        <w:t>MBS sessions.</w:t>
      </w:r>
    </w:p>
    <w:p w14:paraId="50617851" w14:textId="77777777" w:rsidR="00B23F03" w:rsidRPr="007F2770" w:rsidRDefault="00C83E64" w:rsidP="00781477">
      <w:pPr>
        <w:pStyle w:val="Heading4"/>
      </w:pPr>
      <w:bookmarkStart w:id="7384" w:name="_Toc131396282"/>
      <w:r w:rsidRPr="007F2770">
        <w:t>6</w:t>
      </w:r>
      <w:r w:rsidR="00B23F03" w:rsidRPr="007F2770">
        <w:t>.</w:t>
      </w:r>
      <w:r w:rsidRPr="007F2770">
        <w:t>4</w:t>
      </w:r>
      <w:r w:rsidR="00B23F03" w:rsidRPr="007F2770">
        <w:t>.</w:t>
      </w:r>
      <w:r w:rsidRPr="007F2770">
        <w:t>3</w:t>
      </w:r>
      <w:r w:rsidR="00B23F03" w:rsidRPr="007F2770">
        <w:t>.5</w:t>
      </w:r>
      <w:r w:rsidR="00B23F03" w:rsidRPr="007F2770">
        <w:tab/>
        <w:t>Abnormal cases in the UE</w:t>
      </w:r>
      <w:bookmarkEnd w:id="7377"/>
      <w:bookmarkEnd w:id="7378"/>
      <w:bookmarkEnd w:id="7379"/>
      <w:bookmarkEnd w:id="7380"/>
      <w:bookmarkEnd w:id="7381"/>
      <w:bookmarkEnd w:id="7382"/>
      <w:bookmarkEnd w:id="7383"/>
      <w:bookmarkEnd w:id="7384"/>
    </w:p>
    <w:p w14:paraId="46519E42" w14:textId="77777777" w:rsidR="00B23F03" w:rsidRPr="007F2770" w:rsidRDefault="00B23F03" w:rsidP="00B23F03">
      <w:r w:rsidRPr="007F2770">
        <w:t>The following abnormal cases can be identified:</w:t>
      </w:r>
    </w:p>
    <w:p w14:paraId="443113DB" w14:textId="77777777" w:rsidR="00B23F03" w:rsidRPr="007F2770" w:rsidRDefault="00B23F03" w:rsidP="00B23F03">
      <w:pPr>
        <w:pStyle w:val="B1"/>
      </w:pPr>
      <w:r w:rsidRPr="007F2770">
        <w:t>a)</w:t>
      </w:r>
      <w:r w:rsidRPr="007F2770">
        <w:tab/>
      </w:r>
      <w:r w:rsidR="00F656D6" w:rsidRPr="007F2770">
        <w:rPr>
          <w:lang w:val="en-US"/>
        </w:rPr>
        <w:t xml:space="preserve">Expiry of timer </w:t>
      </w:r>
      <w:r w:rsidRPr="007F2770">
        <w:rPr>
          <w:rFonts w:hint="eastAsia"/>
        </w:rPr>
        <w:t>T</w:t>
      </w:r>
      <w:r w:rsidRPr="007F2770">
        <w:t>3582</w:t>
      </w:r>
      <w:r w:rsidR="00250C7F" w:rsidRPr="007F2770">
        <w:t>.</w:t>
      </w:r>
    </w:p>
    <w:p w14:paraId="29D39625" w14:textId="191B6348" w:rsidR="00B23F03" w:rsidRPr="007F2770" w:rsidRDefault="00B23F03" w:rsidP="00B23F03">
      <w:pPr>
        <w:pStyle w:val="B1"/>
      </w:pPr>
      <w:r w:rsidRPr="007F2770">
        <w:tab/>
      </w:r>
      <w:r w:rsidR="005155EC" w:rsidRPr="007F2770">
        <w:t xml:space="preserve">The UE shall, on the first expiry of the timer T3582, retransmit the PDU SESSION RELEASE REQUEST message and the PDU session information which was transported together with </w:t>
      </w:r>
      <w:r w:rsidR="005155EC" w:rsidRPr="007F2770">
        <w:rPr>
          <w:lang w:eastAsia="ko-KR"/>
        </w:rPr>
        <w:t xml:space="preserve">the initial transmission of </w:t>
      </w:r>
      <w:r w:rsidR="005155EC" w:rsidRPr="007F2770">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by sending a </w:t>
      </w:r>
      <w:r w:rsidR="005155EC" w:rsidRPr="007F2770">
        <w:rPr>
          <w:rFonts w:hint="eastAsia"/>
        </w:rPr>
        <w:t>REGISTRATION</w:t>
      </w:r>
      <w:r w:rsidR="005155EC" w:rsidRPr="007F2770">
        <w:t xml:space="preserve"> REQUEST</w:t>
      </w:r>
      <w:r w:rsidR="005155EC" w:rsidRPr="007F2770">
        <w:rPr>
          <w:rFonts w:hint="eastAsia"/>
          <w:lang w:eastAsia="ja-JP"/>
        </w:rPr>
        <w:t xml:space="preserve"> message</w:t>
      </w:r>
      <w:r w:rsidR="005155EC" w:rsidRPr="007F2770">
        <w:t xml:space="preserve"> </w:t>
      </w:r>
      <w:r w:rsidR="005155EC"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005155EC" w:rsidRPr="007F2770">
        <w:t xml:space="preserve">. If there is one or more </w:t>
      </w:r>
      <w:r w:rsidR="00EB0D44" w:rsidRPr="007F2770">
        <w:t xml:space="preserve">multicast </w:t>
      </w:r>
      <w:r w:rsidR="005155EC" w:rsidRPr="007F2770">
        <w:t xml:space="preserve">MBS sessions associated with the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3533DE43" w14:textId="77777777" w:rsidR="003F79FA" w:rsidRPr="007F2770" w:rsidRDefault="003F79FA" w:rsidP="003F79FA">
      <w:pPr>
        <w:pStyle w:val="B1"/>
        <w:rPr>
          <w:lang w:eastAsia="zh-CN"/>
        </w:rPr>
      </w:pPr>
      <w:r w:rsidRPr="007F2770">
        <w:rPr>
          <w:lang w:eastAsia="zh-CN"/>
        </w:rPr>
        <w:t>b</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modification</w:t>
      </w:r>
      <w:r w:rsidRPr="007F2770">
        <w:rPr>
          <w:rFonts w:hint="eastAsia"/>
        </w:rPr>
        <w:t xml:space="preserve"> procedure</w:t>
      </w:r>
      <w:r w:rsidRPr="007F2770">
        <w:t>.</w:t>
      </w:r>
    </w:p>
    <w:p w14:paraId="21E27B7F" w14:textId="77777777" w:rsidR="003F79FA" w:rsidRPr="007F2770" w:rsidRDefault="003F79FA" w:rsidP="003F79FA">
      <w:pPr>
        <w:pStyle w:val="B1"/>
        <w:rPr>
          <w:lang w:eastAsia="zh-CN"/>
        </w:rPr>
      </w:pPr>
      <w:r w:rsidRPr="007F2770">
        <w:rPr>
          <w:lang w:eastAsia="zh-CN"/>
        </w:rPr>
        <w:tab/>
      </w:r>
      <w:r w:rsidRPr="007F2770">
        <w:rPr>
          <w:rFonts w:hint="eastAsia"/>
          <w:lang w:eastAsia="zh-CN"/>
        </w:rPr>
        <w:t xml:space="preserve">When the UE receives </w:t>
      </w:r>
      <w:r w:rsidRPr="007F2770">
        <w:rPr>
          <w:lang w:eastAsia="zh-CN"/>
        </w:rPr>
        <w:t xml:space="preserve">a </w:t>
      </w:r>
      <w:r w:rsidRPr="007F2770">
        <w:t xml:space="preserve">PDU SESSION MODIFICATION COMMAND </w:t>
      </w:r>
      <w:r w:rsidRPr="007F2770">
        <w:rPr>
          <w:lang w:eastAsia="zh-CN"/>
        </w:rPr>
        <w:t>message</w:t>
      </w:r>
      <w:r w:rsidRPr="007F2770">
        <w:rPr>
          <w:rFonts w:hint="eastAsia"/>
          <w:lang w:eastAsia="zh-CN"/>
        </w:rPr>
        <w:t xml:space="preserve"> during the </w:t>
      </w:r>
      <w:r w:rsidRPr="007F2770">
        <w:rPr>
          <w:rFonts w:hint="eastAsia"/>
        </w:rPr>
        <w:t>UE</w:t>
      </w:r>
      <w:r w:rsidRPr="007F2770">
        <w:t>-</w:t>
      </w:r>
      <w:r w:rsidRPr="007F2770">
        <w:rPr>
          <w:rFonts w:hint="eastAsia"/>
        </w:rPr>
        <w:t xml:space="preserve">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rPr>
          <w:lang w:eastAsia="zh-CN"/>
        </w:rPr>
        <w:t xml:space="preserve"> </w:t>
      </w:r>
      <w:r w:rsidRPr="007F2770">
        <w:rPr>
          <w:rFonts w:hint="eastAsia"/>
          <w:lang w:eastAsia="zh-CN"/>
        </w:rPr>
        <w:t xml:space="preserve">and the </w:t>
      </w:r>
      <w:r w:rsidRPr="007F2770">
        <w:rPr>
          <w:lang w:eastAsia="zh-CN"/>
        </w:rPr>
        <w:t>PDU session</w:t>
      </w:r>
      <w:r w:rsidRPr="007F2770">
        <w:rPr>
          <w:rFonts w:hint="eastAsia"/>
          <w:lang w:eastAsia="zh-CN"/>
        </w:rPr>
        <w:t xml:space="preserve"> </w:t>
      </w:r>
      <w:r w:rsidRPr="007F2770">
        <w:rPr>
          <w:lang w:eastAsia="zh-CN"/>
        </w:rPr>
        <w:t xml:space="preserve">indicated in </w:t>
      </w:r>
      <w:r w:rsidRPr="007F2770">
        <w:t xml:space="preserve">PDU SESSION MODIFICATION COMMAND </w:t>
      </w:r>
      <w:r w:rsidRPr="007F2770">
        <w:rPr>
          <w:lang w:eastAsia="zh-CN"/>
        </w:rPr>
        <w:t>message</w:t>
      </w:r>
      <w:r w:rsidRPr="007F2770">
        <w:rPr>
          <w:rFonts w:hint="eastAsia"/>
          <w:lang w:eastAsia="zh-CN"/>
        </w:rPr>
        <w:t xml:space="preserve"> </w:t>
      </w:r>
      <w:r w:rsidRPr="007F2770">
        <w:rPr>
          <w:lang w:eastAsia="zh-CN"/>
        </w:rPr>
        <w:t>is the</w:t>
      </w:r>
      <w:r w:rsidRPr="007F2770">
        <w:rPr>
          <w:rFonts w:hint="eastAsia"/>
          <w:lang w:eastAsia="zh-CN"/>
        </w:rPr>
        <w:t xml:space="preserve"> PD</w:t>
      </w:r>
      <w:r w:rsidRPr="007F2770">
        <w:rPr>
          <w:lang w:eastAsia="zh-CN"/>
        </w:rPr>
        <w:t>U session</w:t>
      </w:r>
      <w:r w:rsidRPr="007F2770">
        <w:rPr>
          <w:rFonts w:hint="eastAsia"/>
          <w:lang w:eastAsia="zh-CN"/>
        </w:rPr>
        <w:t xml:space="preserve"> </w:t>
      </w:r>
      <w:r w:rsidRPr="007F2770">
        <w:rPr>
          <w:lang w:eastAsia="zh-CN"/>
        </w:rPr>
        <w:t xml:space="preserve">that </w:t>
      </w:r>
      <w:r w:rsidRPr="007F2770">
        <w:rPr>
          <w:rFonts w:hint="eastAsia"/>
          <w:lang w:eastAsia="zh-CN"/>
        </w:rPr>
        <w:t xml:space="preserve">the UE </w:t>
      </w:r>
      <w:r w:rsidR="00B51475" w:rsidRPr="007F2770">
        <w:rPr>
          <w:lang w:eastAsia="zh-CN"/>
        </w:rPr>
        <w:t>had requested</w:t>
      </w:r>
      <w:r w:rsidR="00B51475" w:rsidRPr="007F2770">
        <w:rPr>
          <w:rFonts w:hint="eastAsia"/>
          <w:lang w:eastAsia="zh-CN"/>
        </w:rPr>
        <w:t xml:space="preserve"> </w:t>
      </w:r>
      <w:r w:rsidRPr="007F2770">
        <w:rPr>
          <w:rFonts w:hint="eastAsia"/>
          <w:lang w:eastAsia="zh-CN"/>
        </w:rPr>
        <w:t xml:space="preserve">to </w:t>
      </w:r>
      <w:r w:rsidRPr="007F2770">
        <w:rPr>
          <w:lang w:eastAsia="zh-CN"/>
        </w:rPr>
        <w:t>release</w:t>
      </w:r>
      <w:r w:rsidRPr="007F2770">
        <w:rPr>
          <w:rFonts w:hint="eastAsia"/>
          <w:lang w:eastAsia="zh-CN"/>
        </w:rPr>
        <w:t xml:space="preserve">, the UE shall </w:t>
      </w:r>
      <w:r w:rsidRPr="007F2770">
        <w:rPr>
          <w:lang w:eastAsia="zh-CN"/>
        </w:rPr>
        <w:t xml:space="preserve">ignore </w:t>
      </w:r>
      <w:r w:rsidRPr="007F2770">
        <w:rPr>
          <w:rFonts w:hint="eastAsia"/>
          <w:lang w:eastAsia="zh-CN"/>
        </w:rPr>
        <w:t xml:space="preserve">the </w:t>
      </w:r>
      <w:r w:rsidRPr="007F2770">
        <w:t xml:space="preserve">PDU SESSION MODIFICATION COMMAND </w:t>
      </w:r>
      <w:r w:rsidRPr="007F2770">
        <w:rPr>
          <w:lang w:eastAsia="zh-CN"/>
        </w:rPr>
        <w:t xml:space="preserve">message </w:t>
      </w:r>
      <w:r w:rsidRPr="007F2770">
        <w:rPr>
          <w:rFonts w:hint="eastAsia"/>
          <w:lang w:eastAsia="zh-CN"/>
        </w:rPr>
        <w:t>and proceed with the PD</w:t>
      </w:r>
      <w:r w:rsidRPr="007F2770">
        <w:rPr>
          <w:lang w:eastAsia="zh-CN"/>
        </w:rPr>
        <w:t>U session release</w:t>
      </w:r>
      <w:r w:rsidRPr="007F2770">
        <w:rPr>
          <w:rFonts w:hint="eastAsia"/>
          <w:lang w:eastAsia="zh-CN"/>
        </w:rPr>
        <w:t xml:space="preserve"> procedure.</w:t>
      </w:r>
    </w:p>
    <w:p w14:paraId="08A871BC" w14:textId="77777777" w:rsidR="003F79FA" w:rsidRPr="007F2770" w:rsidRDefault="003F79FA" w:rsidP="003F79FA">
      <w:pPr>
        <w:pStyle w:val="B1"/>
        <w:rPr>
          <w:lang w:eastAsia="zh-CN"/>
        </w:rPr>
      </w:pPr>
      <w:r w:rsidRPr="007F2770">
        <w:rPr>
          <w:lang w:eastAsia="zh-CN"/>
        </w:rPr>
        <w:t>c</w:t>
      </w:r>
      <w:r w:rsidRPr="007F2770">
        <w:rPr>
          <w:rFonts w:hint="eastAsia"/>
          <w:lang w:eastAsia="zh-CN"/>
        </w:rPr>
        <w:t>)</w:t>
      </w:r>
      <w:r w:rsidRPr="007F2770">
        <w:rPr>
          <w:lang w:eastAsia="zh-CN"/>
        </w:rPr>
        <w:tab/>
        <w:t xml:space="preserve">Collision of </w:t>
      </w:r>
      <w:r w:rsidRPr="007F2770">
        <w:rPr>
          <w:rFonts w:hint="eastAsia"/>
        </w:rPr>
        <w:t>UE</w:t>
      </w:r>
      <w:r w:rsidRPr="007F2770">
        <w:t>-</w:t>
      </w:r>
      <w:r w:rsidRPr="007F2770">
        <w:rPr>
          <w:rFonts w:hint="eastAsia"/>
        </w:rPr>
        <w:t>requested PD</w:t>
      </w:r>
      <w:r w:rsidRPr="007F2770">
        <w:t>U session release</w:t>
      </w:r>
      <w:r w:rsidRPr="007F2770">
        <w:rPr>
          <w:rFonts w:hint="eastAsia"/>
        </w:rPr>
        <w:t xml:space="preserve"> procedure and </w:t>
      </w:r>
      <w:r w:rsidRPr="007F2770">
        <w:t>network-</w:t>
      </w:r>
      <w:r w:rsidRPr="007F2770">
        <w:rPr>
          <w:rFonts w:hint="eastAsia"/>
        </w:rPr>
        <w:t>requested PD</w:t>
      </w:r>
      <w:r w:rsidRPr="007F2770">
        <w:t>U session release</w:t>
      </w:r>
      <w:r w:rsidRPr="007F2770">
        <w:rPr>
          <w:rFonts w:hint="eastAsia"/>
        </w:rPr>
        <w:t xml:space="preserve"> procedure</w:t>
      </w:r>
      <w:r w:rsidRPr="007F2770">
        <w:t>.</w:t>
      </w:r>
    </w:p>
    <w:p w14:paraId="5903735B" w14:textId="7C8A54E8" w:rsidR="00CB5194" w:rsidRPr="007F2770" w:rsidRDefault="003F79FA" w:rsidP="00CB5194">
      <w:pPr>
        <w:pStyle w:val="B1"/>
      </w:pPr>
      <w:r w:rsidRPr="007F2770">
        <w:tab/>
      </w:r>
      <w:bookmarkStart w:id="7385" w:name="_Toc20232848"/>
      <w:bookmarkStart w:id="7386" w:name="_Toc27746952"/>
      <w:bookmarkStart w:id="7387" w:name="_Toc36213136"/>
      <w:bookmarkStart w:id="7388" w:name="_Toc36657313"/>
      <w:bookmarkStart w:id="7389" w:name="_Toc45286978"/>
      <w:bookmarkStart w:id="7390" w:name="_Toc51948247"/>
      <w:bookmarkStart w:id="7391" w:name="_Toc51949339"/>
      <w:r w:rsidR="00CB5194" w:rsidRPr="007F2770">
        <w:rPr>
          <w:rFonts w:hint="eastAsia"/>
        </w:rPr>
        <w:t xml:space="preserve">When the UE receives </w:t>
      </w:r>
      <w:r w:rsidR="00CB5194" w:rsidRPr="007F2770">
        <w:t>a PDU SESSION RELEASE COMMAND</w:t>
      </w:r>
      <w:r w:rsidR="00CB5194" w:rsidRPr="007F2770">
        <w:rPr>
          <w:rFonts w:hint="eastAsia"/>
        </w:rPr>
        <w:t xml:space="preserve"> </w:t>
      </w:r>
      <w:r w:rsidR="00CB5194" w:rsidRPr="007F2770">
        <w:t xml:space="preserve">message with the PTI IE set to "No procedure transaction identity assigned" </w:t>
      </w:r>
      <w:r w:rsidR="00CB5194" w:rsidRPr="007F2770">
        <w:rPr>
          <w:rFonts w:hint="eastAsia"/>
        </w:rPr>
        <w:t>during the</w:t>
      </w:r>
      <w:r w:rsidR="00CB5194" w:rsidRPr="007F2770">
        <w:t xml:space="preserve"> UE-requested</w:t>
      </w:r>
      <w:r w:rsidR="00CB5194" w:rsidRPr="007F2770">
        <w:rPr>
          <w:rFonts w:hint="eastAsia"/>
        </w:rPr>
        <w:t xml:space="preserve"> PD</w:t>
      </w:r>
      <w:r w:rsidR="00CB5194" w:rsidRPr="007F2770">
        <w:t>U session release</w:t>
      </w:r>
      <w:r w:rsidR="00CB5194" w:rsidRPr="007F2770">
        <w:rPr>
          <w:rFonts w:hint="eastAsia"/>
        </w:rPr>
        <w:t xml:space="preserve"> procedure, </w:t>
      </w:r>
      <w:r w:rsidR="00CB5194" w:rsidRPr="007F2770">
        <w:t>the PDU session indicated in the PDU SESSION RELEASE COMMAND message is the same as the PDU session that the UE requests to release:</w:t>
      </w:r>
    </w:p>
    <w:p w14:paraId="746D3E6D" w14:textId="77777777" w:rsidR="00CB5194" w:rsidRPr="007F2770" w:rsidRDefault="00CB5194" w:rsidP="00B146FC">
      <w:pPr>
        <w:pStyle w:val="B2"/>
      </w:pPr>
      <w:r w:rsidRPr="007F2770">
        <w:t>-</w:t>
      </w:r>
      <w:r w:rsidRPr="007F2770">
        <w:tab/>
        <w:t>if the Access type IE is included in the PDU SESSION RELEASE COMMAND message and the PDU session is an MA PDU session and having user-plane resources established on the access different from the access indicated in the Access type IE in the PDU SESSION RELEASE COMMAND message, the UE shall proceed both the UE-requested PDU session release procedure and network-requested PDU session release procedure; or</w:t>
      </w:r>
    </w:p>
    <w:p w14:paraId="1E00C9AB" w14:textId="77777777" w:rsidR="00CB5194" w:rsidRPr="007F2770" w:rsidRDefault="00CB5194" w:rsidP="00B146FC">
      <w:pPr>
        <w:pStyle w:val="B2"/>
      </w:pPr>
      <w:r w:rsidRPr="007F2770">
        <w:t>-</w:t>
      </w:r>
      <w:r w:rsidRPr="007F2770">
        <w:tab/>
        <w:t xml:space="preserve">otherwise, </w:t>
      </w:r>
      <w:r w:rsidRPr="007F2770">
        <w:rPr>
          <w:rFonts w:hint="eastAsia"/>
        </w:rPr>
        <w:t xml:space="preserve">the UE shall </w:t>
      </w:r>
      <w:r w:rsidRPr="007F2770">
        <w:t xml:space="preserve">abort the UE-requested PDU session release procedure and shall stop the timer T3582 </w:t>
      </w:r>
      <w:r w:rsidRPr="007F2770">
        <w:rPr>
          <w:rFonts w:hint="eastAsia"/>
          <w:lang w:eastAsia="zh-CN"/>
        </w:rPr>
        <w:t xml:space="preserve">and proceed with the </w:t>
      </w:r>
      <w:r w:rsidRPr="007F2770">
        <w:rPr>
          <w:lang w:eastAsia="zh-CN"/>
        </w:rPr>
        <w:t xml:space="preserve">network-requested </w:t>
      </w:r>
      <w:r w:rsidRPr="007F2770">
        <w:rPr>
          <w:rFonts w:hint="eastAsia"/>
          <w:lang w:eastAsia="zh-CN"/>
        </w:rPr>
        <w:t>PD</w:t>
      </w:r>
      <w:r w:rsidRPr="007F2770">
        <w:rPr>
          <w:lang w:eastAsia="zh-CN"/>
        </w:rPr>
        <w:t>U session release</w:t>
      </w:r>
      <w:r w:rsidRPr="007F2770">
        <w:rPr>
          <w:rFonts w:hint="eastAsia"/>
          <w:lang w:eastAsia="zh-CN"/>
        </w:rPr>
        <w:t xml:space="preserve"> procedure</w:t>
      </w:r>
      <w:r w:rsidRPr="007F2770">
        <w:t>.</w:t>
      </w:r>
    </w:p>
    <w:p w14:paraId="1F457885" w14:textId="77777777" w:rsidR="00CB5194" w:rsidRPr="007F2770" w:rsidRDefault="00CB5194" w:rsidP="00CB5194">
      <w:pPr>
        <w:pStyle w:val="B1"/>
      </w:pPr>
      <w:r w:rsidRPr="007F2770">
        <w:t>d)</w:t>
      </w:r>
      <w:r w:rsidRPr="007F2770">
        <w:tab/>
        <w:t>Receipt of an indication that the 5GSM message was not forwarded due to routing failure</w:t>
      </w:r>
    </w:p>
    <w:p w14:paraId="097ABBEF" w14:textId="1DD7619C" w:rsidR="00930990" w:rsidRPr="007F2770" w:rsidRDefault="00930990" w:rsidP="00CB5194">
      <w:pPr>
        <w:pStyle w:val="B1"/>
      </w:pPr>
      <w:r w:rsidRPr="007F2770">
        <w:tab/>
        <w:t xml:space="preserve">Upon receiving an indication that the 5GSM message was not forwarded due to routing failure along with a PDU SESSION RELEASE REQUEST message with the PDU session ID IE set to the same value as the PDU session ID that was sent by the UE, the UE </w:t>
      </w:r>
      <w:r w:rsidRPr="007F2770">
        <w:rPr>
          <w:lang w:eastAsia="zh-CN"/>
        </w:rPr>
        <w:t xml:space="preserve">shall stop timer T3582, </w:t>
      </w:r>
      <w:r w:rsidRPr="007F2770">
        <w:t xml:space="preserve">abort the procedure, release the allocated PTI, perform a local release of the PDU session, and perform the registration procedure for mobility and periodic registration update by sending a </w:t>
      </w:r>
      <w:r w:rsidRPr="007F2770">
        <w:rPr>
          <w:rFonts w:hint="eastAsia"/>
        </w:rPr>
        <w:t>REGISTRATION</w:t>
      </w:r>
      <w:r w:rsidRPr="007F2770">
        <w:t xml:space="preserve"> REQUEST</w:t>
      </w:r>
      <w:r w:rsidRPr="007F2770">
        <w:rPr>
          <w:rFonts w:hint="eastAsia"/>
          <w:lang w:eastAsia="ja-JP"/>
        </w:rPr>
        <w:t xml:space="preserve"> message</w:t>
      </w:r>
      <w:r w:rsidRPr="007F2770">
        <w:t xml:space="preserve"> </w:t>
      </w:r>
      <w:r w:rsidRPr="007F2770">
        <w:rPr>
          <w:lang w:eastAsia="ja-JP"/>
        </w:rPr>
        <w:t>including the PDU session status IE over each access that user plane resources have been established if the PDU session is an MA PDU session, or over the access the PDU session is associated with if the PDU session is a single access PDU session</w:t>
      </w:r>
      <w:r w:rsidRPr="007F2770">
        <w:t>.</w:t>
      </w:r>
      <w:r w:rsidR="005155EC" w:rsidRPr="007F2770">
        <w:t xml:space="preserve"> If there is one or more </w:t>
      </w:r>
      <w:r w:rsidR="00EB0D44" w:rsidRPr="007F2770">
        <w:t xml:space="preserve">multicast </w:t>
      </w:r>
      <w:r w:rsidR="005155EC" w:rsidRPr="007F2770">
        <w:t xml:space="preserve">MBS sessions associated with the released </w:t>
      </w:r>
      <w:r w:rsidR="005155EC" w:rsidRPr="007F2770">
        <w:rPr>
          <w:lang w:eastAsia="ja-JP"/>
        </w:rPr>
        <w:t xml:space="preserve">PDU session, </w:t>
      </w:r>
      <w:r w:rsidR="005155EC" w:rsidRPr="007F2770">
        <w:t xml:space="preserve">the UE shall locally leave the associated </w:t>
      </w:r>
      <w:r w:rsidR="00EB0D44" w:rsidRPr="007F2770">
        <w:t xml:space="preserve">multicast </w:t>
      </w:r>
      <w:r w:rsidR="005155EC" w:rsidRPr="007F2770">
        <w:t>MBS sessions.</w:t>
      </w:r>
    </w:p>
    <w:p w14:paraId="44886FEE" w14:textId="77777777" w:rsidR="0045517D" w:rsidRPr="007F2770" w:rsidRDefault="0045517D" w:rsidP="0045517D">
      <w:pPr>
        <w:pStyle w:val="B1"/>
      </w:pPr>
      <w:r w:rsidRPr="007F2770">
        <w:t>e)</w:t>
      </w:r>
      <w:r w:rsidRPr="007F2770">
        <w:tab/>
        <w:t>PDU session release signalling restricted due to service area restriction</w:t>
      </w:r>
    </w:p>
    <w:p w14:paraId="413AD3F7" w14:textId="239E5C4E" w:rsidR="0045517D" w:rsidRPr="007F2770" w:rsidRDefault="0045517D" w:rsidP="0045517D">
      <w:pPr>
        <w:pStyle w:val="B1"/>
      </w:pPr>
      <w:r w:rsidRPr="007F2770">
        <w:tab/>
        <w:t>The UE may delay the release of the PDU session until the UE is not restricted by service area restrictions, or it may release the allocated PTI, perform a local release of the PDU session, and include the PDU session status IE over each access that user plane resources have been established if the PDU session is an MA PDU session, or over the access the PDU session is associated with if the PDU session is a single access PDU when performing the next registration procedure.</w:t>
      </w:r>
      <w:r w:rsidR="00EE49B6" w:rsidRPr="007F2770">
        <w:t xml:space="preserve"> If the UE performs the local release of the PDU session and there is one or more </w:t>
      </w:r>
      <w:r w:rsidR="00EB0D44" w:rsidRPr="007F2770">
        <w:t xml:space="preserve">multicast </w:t>
      </w:r>
      <w:r w:rsidR="00EE49B6" w:rsidRPr="007F2770">
        <w:t xml:space="preserve">MBS sessions associated with the released PDU session, the UE shall locally leave the associated </w:t>
      </w:r>
      <w:r w:rsidR="00EB0D44" w:rsidRPr="007F2770">
        <w:t xml:space="preserve">multicast </w:t>
      </w:r>
      <w:r w:rsidR="00EE49B6" w:rsidRPr="007F2770">
        <w:t>MBS sessions.</w:t>
      </w:r>
    </w:p>
    <w:p w14:paraId="30C0CF5C" w14:textId="77777777" w:rsidR="00C1386C" w:rsidRPr="007F2770" w:rsidRDefault="00C1386C" w:rsidP="00C1386C">
      <w:pPr>
        <w:pStyle w:val="B1"/>
      </w:pPr>
      <w:r w:rsidRPr="007F2770">
        <w:t>f)</w:t>
      </w:r>
      <w:r w:rsidRPr="007F2770">
        <w:tab/>
        <w:t>Collision of UE-</w:t>
      </w:r>
      <w:r w:rsidRPr="007F2770">
        <w:rPr>
          <w:rFonts w:hint="eastAsia"/>
        </w:rPr>
        <w:t>requested PD</w:t>
      </w:r>
      <w:r w:rsidRPr="007F2770">
        <w:t>U session release</w:t>
      </w:r>
      <w:r w:rsidRPr="007F2770">
        <w:rPr>
          <w:rFonts w:hint="eastAsia"/>
        </w:rPr>
        <w:t xml:space="preserve"> procedure and </w:t>
      </w:r>
      <w:r w:rsidRPr="007F2770">
        <w:t>N1 NAS signalling connection release</w:t>
      </w:r>
    </w:p>
    <w:p w14:paraId="6FDFB990" w14:textId="77777777" w:rsidR="00C1386C" w:rsidRPr="007F2770" w:rsidRDefault="00C1386C" w:rsidP="00C1386C">
      <w:pPr>
        <w:pStyle w:val="B1"/>
      </w:pPr>
      <w:r w:rsidRPr="007F2770">
        <w:tab/>
        <w:t>The UE may immediately retransmit the PDU SESSION RELEASE REQUEST message and stop, reset and restart timer T3582, if the following conditions apply:</w:t>
      </w:r>
    </w:p>
    <w:p w14:paraId="74DEAB8A" w14:textId="5AC536E2" w:rsidR="00C1386C" w:rsidRPr="007F2770" w:rsidRDefault="00C1386C" w:rsidP="00C1386C">
      <w:pPr>
        <w:pStyle w:val="B2"/>
      </w:pPr>
      <w:r w:rsidRPr="007F2770">
        <w:t>1)</w:t>
      </w:r>
      <w:r w:rsidRPr="007F2770">
        <w:tab/>
        <w:t>The original UE-requested PDU session release</w:t>
      </w:r>
      <w:r w:rsidRPr="007F2770">
        <w:rPr>
          <w:rFonts w:hint="eastAsia"/>
        </w:rPr>
        <w:t xml:space="preserve"> </w:t>
      </w:r>
      <w:r w:rsidRPr="007F2770">
        <w:t>procedure was initiated over an existing N1 NAS signalling connection;</w:t>
      </w:r>
      <w:r w:rsidR="00803395" w:rsidRPr="007F2770">
        <w:t xml:space="preserve"> and</w:t>
      </w:r>
    </w:p>
    <w:p w14:paraId="1D67D26F" w14:textId="59BB4B50" w:rsidR="00C1386C" w:rsidRPr="007F2770" w:rsidRDefault="00C1386C" w:rsidP="00C1386C">
      <w:pPr>
        <w:pStyle w:val="B2"/>
      </w:pPr>
      <w:r w:rsidRPr="007F2770">
        <w:t>2)</w:t>
      </w:r>
      <w:r w:rsidRPr="007F2770">
        <w:tab/>
        <w:t>the previous transmission of the PDU SESSION RELEASE REQUEST message was not initiated due to timer T3582 expiry</w:t>
      </w:r>
      <w:r w:rsidR="00803395" w:rsidRPr="007F2770">
        <w:t>.</w:t>
      </w:r>
    </w:p>
    <w:p w14:paraId="117B64C8" w14:textId="77777777" w:rsidR="00C43D95" w:rsidRPr="007F2770" w:rsidRDefault="00C43D95" w:rsidP="00C43D95">
      <w:pPr>
        <w:pStyle w:val="B1"/>
      </w:pPr>
      <w:r w:rsidRPr="007F2770">
        <w:t>g)</w:t>
      </w:r>
      <w:r w:rsidRPr="007F2770">
        <w:tab/>
        <w:t>Receipt of an indication that the 5GSM message was not forwarded due to the PLMN is not allowed to operate at the present UE location</w:t>
      </w:r>
    </w:p>
    <w:p w14:paraId="1E5EBE6E" w14:textId="1017BB4A" w:rsidR="00C43D95" w:rsidRPr="007F2770" w:rsidRDefault="00C43D95" w:rsidP="00A80EA5">
      <w:pPr>
        <w:pStyle w:val="B1"/>
      </w:pPr>
      <w:r w:rsidRPr="007F2770">
        <w:tab/>
        <w:t>Upon receiving an indication that the 5GSM message was not forwarded because the UE accessing via a satellite NG-RAN cell is informed that the PLMN is not allowed to operate at the present UE location along with a PDU SESSION RELEASE REQUEST message with the PDU session ID IE set to the same value as the PDU session ID that was sent by the UE, the UE shall stop timer T3582, abort the procedure and locally release the PDU session.</w:t>
      </w:r>
    </w:p>
    <w:p w14:paraId="08E28C71" w14:textId="77777777" w:rsidR="00B23F03" w:rsidRPr="007F2770" w:rsidRDefault="00C83E64" w:rsidP="00781477">
      <w:pPr>
        <w:pStyle w:val="Heading4"/>
      </w:pPr>
      <w:bookmarkStart w:id="7392" w:name="_Toc131396283"/>
      <w:r w:rsidRPr="007F2770">
        <w:t>6</w:t>
      </w:r>
      <w:r w:rsidR="00B23F03" w:rsidRPr="007F2770">
        <w:t>.</w:t>
      </w:r>
      <w:r w:rsidRPr="007F2770">
        <w:t>4</w:t>
      </w:r>
      <w:r w:rsidR="00B23F03" w:rsidRPr="007F2770">
        <w:t>.</w:t>
      </w:r>
      <w:r w:rsidRPr="007F2770">
        <w:t>3</w:t>
      </w:r>
      <w:r w:rsidR="00B23F03" w:rsidRPr="007F2770">
        <w:t>.6</w:t>
      </w:r>
      <w:r w:rsidR="00B23F03" w:rsidRPr="007F2770">
        <w:tab/>
        <w:t>Abnormal cases on the network side</w:t>
      </w:r>
      <w:bookmarkEnd w:id="7385"/>
      <w:bookmarkEnd w:id="7386"/>
      <w:bookmarkEnd w:id="7387"/>
      <w:bookmarkEnd w:id="7388"/>
      <w:bookmarkEnd w:id="7389"/>
      <w:bookmarkEnd w:id="7390"/>
      <w:bookmarkEnd w:id="7391"/>
      <w:bookmarkEnd w:id="7392"/>
    </w:p>
    <w:p w14:paraId="76327921" w14:textId="77777777" w:rsidR="003F79FA" w:rsidRPr="007F2770" w:rsidRDefault="003F79FA" w:rsidP="003F79FA">
      <w:r w:rsidRPr="007F2770">
        <w:t>The following abnormal cases can be identified:</w:t>
      </w:r>
    </w:p>
    <w:p w14:paraId="095DDC08" w14:textId="77777777" w:rsidR="003F79FA" w:rsidRPr="007F2770" w:rsidRDefault="003F79FA" w:rsidP="003F79FA">
      <w:pPr>
        <w:pStyle w:val="B1"/>
        <w:rPr>
          <w:lang w:eastAsia="zh-CN"/>
        </w:rPr>
      </w:pPr>
      <w:r w:rsidRPr="007F2770">
        <w:t>a)</w:t>
      </w:r>
      <w:r w:rsidRPr="007F2770">
        <w:tab/>
        <w:t xml:space="preserve">PDU session </w:t>
      </w:r>
      <w:r w:rsidR="00B44ADC" w:rsidRPr="007F2770">
        <w:rPr>
          <w:rFonts w:hint="eastAsia"/>
          <w:lang w:eastAsia="zh-CN"/>
        </w:rPr>
        <w:t>in</w:t>
      </w:r>
      <w:r w:rsidRPr="007F2770">
        <w:t xml:space="preserve">active for the received PDU session </w:t>
      </w:r>
      <w:r w:rsidR="00B56B96" w:rsidRPr="007F2770">
        <w:t>identity</w:t>
      </w:r>
      <w:r w:rsidRPr="007F2770">
        <w:t>.</w:t>
      </w:r>
    </w:p>
    <w:p w14:paraId="70CEC7E4" w14:textId="77777777" w:rsidR="003F79FA" w:rsidRPr="007F2770" w:rsidRDefault="003F79FA" w:rsidP="003F79FA">
      <w:pPr>
        <w:pStyle w:val="B1"/>
      </w:pPr>
      <w:r w:rsidRPr="007F2770">
        <w:tab/>
        <w:t>If the PDU session ID in the PDU SESSION RELEASE REQUEST message</w:t>
      </w:r>
      <w:r w:rsidRPr="007F2770">
        <w:rPr>
          <w:rFonts w:hint="eastAsia"/>
        </w:rPr>
        <w:t xml:space="preserve"> </w:t>
      </w:r>
      <w:r w:rsidRPr="007F2770">
        <w:t>belong</w:t>
      </w:r>
      <w:r w:rsidR="00B44ADC" w:rsidRPr="007F2770">
        <w:rPr>
          <w:rFonts w:hint="eastAsia"/>
          <w:lang w:eastAsia="zh-CN"/>
        </w:rPr>
        <w:t>s</w:t>
      </w:r>
      <w:r w:rsidRPr="007F2770">
        <w:t xml:space="preserve"> to any PDU session in state </w:t>
      </w:r>
      <w:r w:rsidRPr="007F2770">
        <w:rPr>
          <w:rFonts w:hint="eastAsia"/>
        </w:rPr>
        <w:t>PDU SESSION</w:t>
      </w:r>
      <w:r w:rsidRPr="007F2770">
        <w:t xml:space="preserve"> </w:t>
      </w:r>
      <w:r w:rsidR="00B44ADC" w:rsidRPr="007F2770">
        <w:rPr>
          <w:rFonts w:hint="eastAsia"/>
          <w:lang w:eastAsia="zh-CN"/>
        </w:rPr>
        <w:t>IN</w:t>
      </w:r>
      <w:r w:rsidRPr="007F2770">
        <w:t xml:space="preserve">ACTIVE in the SMF, the SMF shall send the PDU SESSION RELEASE REJECT </w:t>
      </w:r>
      <w:r w:rsidRPr="007F2770">
        <w:rPr>
          <w:lang w:val="en-US"/>
        </w:rPr>
        <w:t xml:space="preserve">message to the UE with the 5GSM cause </w:t>
      </w:r>
      <w:r w:rsidRPr="007F2770">
        <w:t>#</w:t>
      </w:r>
      <w:r w:rsidR="00B56B96" w:rsidRPr="007F2770">
        <w:t>43</w:t>
      </w:r>
      <w:r w:rsidRPr="007F2770">
        <w:t xml:space="preserve"> "Invalid PDU session </w:t>
      </w:r>
      <w:r w:rsidR="00B56B96" w:rsidRPr="007F2770">
        <w:t>identity</w:t>
      </w:r>
      <w:r w:rsidRPr="007F2770">
        <w:t>".</w:t>
      </w:r>
    </w:p>
    <w:p w14:paraId="47D75D61" w14:textId="77777777" w:rsidR="00CB6016" w:rsidRPr="007F2770" w:rsidRDefault="00CB6016" w:rsidP="00781477">
      <w:pPr>
        <w:pStyle w:val="Heading2"/>
      </w:pPr>
      <w:bookmarkStart w:id="7393" w:name="_Toc20232849"/>
      <w:bookmarkStart w:id="7394" w:name="_Toc27746953"/>
      <w:bookmarkStart w:id="7395" w:name="_Toc36213137"/>
      <w:bookmarkStart w:id="7396" w:name="_Toc36657314"/>
      <w:bookmarkStart w:id="7397" w:name="_Toc45286979"/>
      <w:bookmarkStart w:id="7398" w:name="_Toc51948248"/>
      <w:bookmarkStart w:id="7399" w:name="_Toc51949340"/>
      <w:bookmarkStart w:id="7400" w:name="_Toc131396284"/>
      <w:r w:rsidRPr="007F2770">
        <w:t>6.5</w:t>
      </w:r>
      <w:r w:rsidRPr="007F2770">
        <w:tab/>
        <w:t>5GSM status procedure</w:t>
      </w:r>
      <w:bookmarkEnd w:id="7393"/>
      <w:bookmarkEnd w:id="7394"/>
      <w:bookmarkEnd w:id="7395"/>
      <w:bookmarkEnd w:id="7396"/>
      <w:bookmarkEnd w:id="7397"/>
      <w:bookmarkEnd w:id="7398"/>
      <w:bookmarkEnd w:id="7399"/>
      <w:bookmarkEnd w:id="7400"/>
    </w:p>
    <w:p w14:paraId="2C262D47" w14:textId="77777777" w:rsidR="003E0676" w:rsidRPr="007F2770" w:rsidRDefault="00C83E64" w:rsidP="00781477">
      <w:pPr>
        <w:pStyle w:val="Heading3"/>
        <w:rPr>
          <w:noProof/>
          <w:lang w:val="en-US" w:eastAsia="zh-CN"/>
        </w:rPr>
      </w:pPr>
      <w:bookmarkStart w:id="7401" w:name="_Toc20232850"/>
      <w:bookmarkStart w:id="7402" w:name="_Toc27746954"/>
      <w:bookmarkStart w:id="7403" w:name="_Toc36213138"/>
      <w:bookmarkStart w:id="7404" w:name="_Toc36657315"/>
      <w:bookmarkStart w:id="7405" w:name="_Toc45286980"/>
      <w:bookmarkStart w:id="7406" w:name="_Toc51948249"/>
      <w:bookmarkStart w:id="7407" w:name="_Toc51949341"/>
      <w:bookmarkStart w:id="7408" w:name="_Toc131396285"/>
      <w:r w:rsidRPr="007F2770">
        <w:rPr>
          <w:lang w:val="en-US" w:eastAsia="zh-CN"/>
        </w:rPr>
        <w:t>6</w:t>
      </w:r>
      <w:r w:rsidR="00B23F03" w:rsidRPr="007F2770">
        <w:rPr>
          <w:rFonts w:hint="eastAsia"/>
          <w:lang w:val="en-US" w:eastAsia="zh-CN"/>
        </w:rPr>
        <w:t>.</w:t>
      </w:r>
      <w:r w:rsidR="00B23F03" w:rsidRPr="007F2770">
        <w:rPr>
          <w:lang w:val="en-US" w:eastAsia="zh-CN"/>
        </w:rPr>
        <w:t>5.</w:t>
      </w:r>
      <w:r w:rsidR="00B23F03" w:rsidRPr="007F2770">
        <w:rPr>
          <w:rFonts w:hint="eastAsia"/>
          <w:lang w:val="en-US" w:eastAsia="zh-CN"/>
        </w:rPr>
        <w:t>1</w:t>
      </w:r>
      <w:r w:rsidR="00B23F03" w:rsidRPr="007F2770">
        <w:rPr>
          <w:rFonts w:hint="eastAsia"/>
          <w:lang w:val="en-US" w:eastAsia="zh-CN"/>
        </w:rPr>
        <w:tab/>
        <w:t>General</w:t>
      </w:r>
      <w:bookmarkEnd w:id="7401"/>
      <w:bookmarkEnd w:id="7402"/>
      <w:bookmarkEnd w:id="7403"/>
      <w:bookmarkEnd w:id="7404"/>
      <w:bookmarkEnd w:id="7405"/>
      <w:bookmarkEnd w:id="7406"/>
      <w:bookmarkEnd w:id="7407"/>
      <w:bookmarkEnd w:id="7408"/>
    </w:p>
    <w:p w14:paraId="4FA3CADE" w14:textId="77777777" w:rsidR="00B23F03" w:rsidRPr="007F2770" w:rsidRDefault="00B23F03" w:rsidP="00B23F03">
      <w:pPr>
        <w:rPr>
          <w:lang w:eastAsia="ko-KR"/>
        </w:rPr>
      </w:pPr>
      <w:r w:rsidRPr="007F2770">
        <w:t>The purpose of the sending of the 5GSM STATUS message is to report at any time certain error conditions detected upon receipt of 5GSM protocol data. The 5GSM STATUS message can be sent by both the network and the UE</w:t>
      </w:r>
      <w:r w:rsidRPr="007F2770">
        <w:rPr>
          <w:rFonts w:hint="eastAsia"/>
          <w:lang w:eastAsia="ko-KR"/>
        </w:rPr>
        <w:t xml:space="preserve"> (see example in figure</w:t>
      </w:r>
      <w:r w:rsidRPr="007F2770">
        <w:rPr>
          <w:lang w:eastAsia="ko-KR"/>
        </w:rPr>
        <w:t> </w:t>
      </w:r>
      <w:r w:rsidR="00C83E64" w:rsidRPr="007F2770">
        <w:rPr>
          <w:lang w:eastAsia="ko-KR"/>
        </w:rPr>
        <w:t>6</w:t>
      </w:r>
      <w:r w:rsidRPr="007F2770">
        <w:rPr>
          <w:rFonts w:hint="eastAsia"/>
          <w:lang w:eastAsia="ko-KR"/>
        </w:rPr>
        <w:t>.</w:t>
      </w:r>
      <w:r w:rsidRPr="007F2770">
        <w:rPr>
          <w:lang w:eastAsia="ko-KR"/>
        </w:rPr>
        <w:t>5.</w:t>
      </w:r>
      <w:r w:rsidRPr="007F2770">
        <w:rPr>
          <w:rFonts w:hint="eastAsia"/>
          <w:lang w:eastAsia="ko-KR"/>
        </w:rPr>
        <w:t>1</w:t>
      </w:r>
      <w:r w:rsidR="00C83E64" w:rsidRPr="007F2770">
        <w:rPr>
          <w:lang w:eastAsia="ko-KR"/>
        </w:rPr>
        <w:t>.1</w:t>
      </w:r>
      <w:r w:rsidRPr="007F2770">
        <w:rPr>
          <w:rFonts w:hint="eastAsia"/>
          <w:lang w:eastAsia="ko-KR"/>
        </w:rPr>
        <w:t>)</w:t>
      </w:r>
      <w:r w:rsidRPr="007F2770">
        <w:t>.</w:t>
      </w:r>
    </w:p>
    <w:p w14:paraId="59AA8AD4" w14:textId="77777777" w:rsidR="00B23F03" w:rsidRPr="007F2770" w:rsidRDefault="00B23F03" w:rsidP="00BB130A">
      <w:pPr>
        <w:pStyle w:val="TH"/>
      </w:pPr>
      <w:r w:rsidRPr="007F2770">
        <w:object w:dxaOrig="8640" w:dyaOrig="3075" w14:anchorId="734805EB">
          <v:shape id="_x0000_i1066" type="#_x0000_t75" style="width:6in;height:154.9pt" o:ole="">
            <v:imagedata r:id="rId98" o:title=""/>
          </v:shape>
          <o:OLEObject Type="Embed" ProgID="Visio.Drawing.11" ShapeID="_x0000_i1066" DrawAspect="Content" ObjectID="_1750526744" r:id="rId99"/>
        </w:object>
      </w:r>
    </w:p>
    <w:p w14:paraId="7E9CBB3B" w14:textId="77777777" w:rsidR="00B23F03" w:rsidRPr="007F2770" w:rsidRDefault="00B23F03" w:rsidP="00B23F03">
      <w:pPr>
        <w:pStyle w:val="TF"/>
      </w:pPr>
      <w:r w:rsidRPr="007F2770">
        <w:t>Figure </w:t>
      </w:r>
      <w:r w:rsidR="00C83E64" w:rsidRPr="007F2770">
        <w:t>6</w:t>
      </w:r>
      <w:r w:rsidRPr="007F2770">
        <w:t>.5.1</w:t>
      </w:r>
      <w:r w:rsidR="00C83E64" w:rsidRPr="007F2770">
        <w:t>.1</w:t>
      </w:r>
      <w:r w:rsidRPr="007F2770">
        <w:t>: 5GSM status procedure</w:t>
      </w:r>
    </w:p>
    <w:p w14:paraId="5DC7CCEE" w14:textId="77777777" w:rsidR="003E0676" w:rsidRPr="007F2770" w:rsidRDefault="00C83E64" w:rsidP="00781477">
      <w:pPr>
        <w:pStyle w:val="Heading3"/>
        <w:rPr>
          <w:noProof/>
          <w:lang w:val="en-US" w:eastAsia="zh-CN"/>
        </w:rPr>
      </w:pPr>
      <w:bookmarkStart w:id="7409" w:name="_Toc20232851"/>
      <w:bookmarkStart w:id="7410" w:name="_Toc27746955"/>
      <w:bookmarkStart w:id="7411" w:name="_Toc36213139"/>
      <w:bookmarkStart w:id="7412" w:name="_Toc36657316"/>
      <w:bookmarkStart w:id="7413" w:name="_Toc45286981"/>
      <w:bookmarkStart w:id="7414" w:name="_Toc51948250"/>
      <w:bookmarkStart w:id="7415" w:name="_Toc51949342"/>
      <w:bookmarkStart w:id="7416" w:name="_Toc131396286"/>
      <w:r w:rsidRPr="007F2770">
        <w:rPr>
          <w:lang w:val="en-US" w:eastAsia="zh-CN"/>
        </w:rPr>
        <w:t>6</w:t>
      </w:r>
      <w:r w:rsidR="00B23F03" w:rsidRPr="007F2770">
        <w:rPr>
          <w:rFonts w:hint="eastAsia"/>
          <w:lang w:val="en-US" w:eastAsia="zh-CN"/>
        </w:rPr>
        <w:t>.</w:t>
      </w:r>
      <w:r w:rsidR="00B23F03" w:rsidRPr="007F2770">
        <w:rPr>
          <w:lang w:val="en-US" w:eastAsia="zh-CN"/>
        </w:rPr>
        <w:t>5.2</w:t>
      </w:r>
      <w:r w:rsidR="00B23F03" w:rsidRPr="007F2770">
        <w:rPr>
          <w:rFonts w:hint="eastAsia"/>
          <w:lang w:val="en-US" w:eastAsia="zh-CN"/>
        </w:rPr>
        <w:tab/>
        <w:t xml:space="preserve">5GSM status </w:t>
      </w:r>
      <w:r w:rsidR="00B23F03" w:rsidRPr="007F2770">
        <w:rPr>
          <w:lang w:val="en-US" w:eastAsia="zh-CN"/>
        </w:rPr>
        <w:t>received in the UE</w:t>
      </w:r>
      <w:bookmarkEnd w:id="7409"/>
      <w:bookmarkEnd w:id="7410"/>
      <w:bookmarkEnd w:id="7411"/>
      <w:bookmarkEnd w:id="7412"/>
      <w:bookmarkEnd w:id="7413"/>
      <w:bookmarkEnd w:id="7414"/>
      <w:bookmarkEnd w:id="7415"/>
      <w:bookmarkEnd w:id="7416"/>
    </w:p>
    <w:p w14:paraId="550DA219" w14:textId="77777777" w:rsidR="00B23F03" w:rsidRPr="007F2770" w:rsidRDefault="00B23F03" w:rsidP="00B23F03">
      <w:r w:rsidRPr="007F2770">
        <w:rPr>
          <w:rFonts w:hint="eastAsia"/>
          <w:lang w:eastAsia="ko-KR"/>
        </w:rPr>
        <w:t>If the 5GSM entity of the UE receives a 5GSM STATUS message t</w:t>
      </w:r>
      <w:r w:rsidRPr="007F2770">
        <w:rPr>
          <w:rFonts w:hint="eastAsia"/>
        </w:rPr>
        <w:t xml:space="preserve">he UE </w:t>
      </w:r>
      <w:r w:rsidRPr="007F2770">
        <w:t xml:space="preserve">shall take different actions depending on the received </w:t>
      </w:r>
      <w:r w:rsidRPr="007F2770">
        <w:rPr>
          <w:rFonts w:hint="eastAsia"/>
        </w:rPr>
        <w:t>5GSM</w:t>
      </w:r>
      <w:r w:rsidRPr="007F2770">
        <w:t xml:space="preserve"> cause value:</w:t>
      </w:r>
    </w:p>
    <w:p w14:paraId="0710788B" w14:textId="77777777" w:rsidR="00AC1BA8" w:rsidRPr="007F2770" w:rsidRDefault="00AC1BA8" w:rsidP="00AC1BA8">
      <w:pPr>
        <w:pStyle w:val="B1"/>
      </w:pPr>
      <w:r w:rsidRPr="007F2770">
        <w:t>#47</w:t>
      </w:r>
      <w:r w:rsidRPr="007F2770">
        <w:tab/>
        <w:t>PTI mismatch.</w:t>
      </w:r>
    </w:p>
    <w:p w14:paraId="1DED2FB6" w14:textId="77777777" w:rsidR="00AC1BA8" w:rsidRPr="007F2770" w:rsidRDefault="00AC1BA8" w:rsidP="00AC1BA8">
      <w:pPr>
        <w:pStyle w:val="B1"/>
      </w:pPr>
      <w:r w:rsidRPr="007F2770">
        <w:tab/>
        <w:t xml:space="preserve">The </w:t>
      </w:r>
      <w:r w:rsidRPr="007F2770">
        <w:rPr>
          <w:rFonts w:hint="eastAsia"/>
        </w:rPr>
        <w:t xml:space="preserve">UE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2F4C09F9"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327596C" w14:textId="77777777" w:rsidR="00AC0C70" w:rsidRPr="007F2770" w:rsidRDefault="00AC0C70" w:rsidP="00AC0C70">
      <w:pPr>
        <w:pStyle w:val="B1"/>
      </w:pPr>
      <w:r w:rsidRPr="007F2770">
        <w:tab/>
        <w:t>The UE shall abort any ongoing 5GSM procedure related to the received PTI value and stop any related timer.</w:t>
      </w:r>
    </w:p>
    <w:p w14:paraId="679E2E0B" w14:textId="77777777" w:rsidR="00B23F03" w:rsidRPr="007F2770" w:rsidRDefault="00B23F03" w:rsidP="00B23F03">
      <w:pPr>
        <w:pStyle w:val="B1"/>
      </w:pPr>
      <w:r w:rsidRPr="007F2770">
        <w:t>#</w:t>
      </w:r>
      <w:r w:rsidRPr="007F2770">
        <w:rPr>
          <w:rFonts w:hint="eastAsia"/>
        </w:rPr>
        <w:t>97</w:t>
      </w:r>
      <w:r w:rsidRPr="007F2770">
        <w:tab/>
      </w:r>
      <w:r w:rsidRPr="007F2770">
        <w:rPr>
          <w:rFonts w:hint="eastAsia"/>
        </w:rPr>
        <w:t>Message type non-existent or not implemented</w:t>
      </w:r>
      <w:r w:rsidR="00250C7F" w:rsidRPr="007F2770">
        <w:t>.</w:t>
      </w:r>
    </w:p>
    <w:p w14:paraId="3A594379" w14:textId="77777777" w:rsidR="00B23F03" w:rsidRPr="007F2770" w:rsidRDefault="00B23F03" w:rsidP="00B23F03">
      <w:pPr>
        <w:pStyle w:val="B1"/>
      </w:pPr>
      <w:r w:rsidRPr="007F2770">
        <w:tab/>
        <w:t xml:space="preserve">The </w:t>
      </w:r>
      <w:r w:rsidRPr="007F2770">
        <w:rPr>
          <w:rFonts w:hint="eastAsia"/>
        </w:rPr>
        <w:t>UE shall abort any ongoing 5GSM procedure related to the PTI or PDU session I</w:t>
      </w:r>
      <w:r w:rsidR="00AC1BA8" w:rsidRPr="007F2770">
        <w:t>D</w:t>
      </w:r>
      <w:r w:rsidRPr="007F2770">
        <w:rPr>
          <w:rFonts w:hint="eastAsia"/>
        </w:rPr>
        <w:t xml:space="preserve"> and stop any related timer.</w:t>
      </w:r>
    </w:p>
    <w:p w14:paraId="29DF7C1E" w14:textId="77777777" w:rsidR="00193BB8" w:rsidRPr="007F2770" w:rsidRDefault="00B23F03" w:rsidP="00B23F03">
      <w:pPr>
        <w:rPr>
          <w:lang w:eastAsia="ko-KR"/>
        </w:rPr>
      </w:pPr>
      <w:r w:rsidRPr="007F2770">
        <w:t xml:space="preserve">On receipt of a 5GSM STATUS message </w:t>
      </w:r>
      <w:r w:rsidRPr="007F2770">
        <w:rPr>
          <w:rFonts w:hint="eastAsia"/>
          <w:lang w:eastAsia="ko-KR"/>
        </w:rPr>
        <w:t xml:space="preserve">with any other 5GSM cause value </w:t>
      </w:r>
      <w:r w:rsidRPr="007F2770">
        <w:t>no state transition and no specific action shall be taken as seen from the radio interface, i.e. local actions are possible.</w:t>
      </w:r>
      <w:bookmarkStart w:id="7417" w:name="_Toc20232852"/>
      <w:bookmarkStart w:id="7418" w:name="_Toc27746956"/>
      <w:bookmarkStart w:id="7419" w:name="_Toc36213140"/>
      <w:bookmarkStart w:id="7420" w:name="_Toc36657317"/>
      <w:bookmarkStart w:id="7421" w:name="_Toc45286982"/>
      <w:bookmarkStart w:id="7422" w:name="_Toc51948251"/>
      <w:bookmarkStart w:id="7423" w:name="_Toc51949343"/>
    </w:p>
    <w:p w14:paraId="41581800" w14:textId="7DA9640F" w:rsidR="003E0676" w:rsidRPr="007F2770" w:rsidRDefault="00C83E64" w:rsidP="00781477">
      <w:pPr>
        <w:pStyle w:val="Heading3"/>
        <w:rPr>
          <w:noProof/>
          <w:lang w:val="en-US" w:eastAsia="zh-CN"/>
        </w:rPr>
      </w:pPr>
      <w:bookmarkStart w:id="7424" w:name="_Toc131396287"/>
      <w:r w:rsidRPr="007F2770">
        <w:rPr>
          <w:lang w:val="en-US" w:eastAsia="zh-CN"/>
        </w:rPr>
        <w:t>6</w:t>
      </w:r>
      <w:r w:rsidR="00B23F03" w:rsidRPr="007F2770">
        <w:rPr>
          <w:rFonts w:hint="eastAsia"/>
          <w:lang w:val="en-US" w:eastAsia="zh-CN"/>
        </w:rPr>
        <w:t>.</w:t>
      </w:r>
      <w:r w:rsidR="00B23F03" w:rsidRPr="007F2770">
        <w:rPr>
          <w:lang w:val="en-US" w:eastAsia="zh-CN"/>
        </w:rPr>
        <w:t>5.3</w:t>
      </w:r>
      <w:r w:rsidR="00B23F03" w:rsidRPr="007F2770">
        <w:rPr>
          <w:rFonts w:hint="eastAsia"/>
          <w:lang w:val="en-US" w:eastAsia="zh-CN"/>
        </w:rPr>
        <w:tab/>
        <w:t xml:space="preserve">5GSM status </w:t>
      </w:r>
      <w:r w:rsidR="00B23F03" w:rsidRPr="007F2770">
        <w:rPr>
          <w:lang w:val="en-US" w:eastAsia="zh-CN"/>
        </w:rPr>
        <w:t>received in the SMF</w:t>
      </w:r>
      <w:bookmarkEnd w:id="7417"/>
      <w:bookmarkEnd w:id="7418"/>
      <w:bookmarkEnd w:id="7419"/>
      <w:bookmarkEnd w:id="7420"/>
      <w:bookmarkEnd w:id="7421"/>
      <w:bookmarkEnd w:id="7422"/>
      <w:bookmarkEnd w:id="7423"/>
      <w:bookmarkEnd w:id="7424"/>
    </w:p>
    <w:p w14:paraId="6B9D7DAE" w14:textId="77777777" w:rsidR="00B23F03" w:rsidRPr="007F2770" w:rsidRDefault="00B23F03" w:rsidP="00B23F03">
      <w:r w:rsidRPr="007F2770">
        <w:rPr>
          <w:rFonts w:hint="eastAsia"/>
          <w:lang w:eastAsia="ko-KR"/>
        </w:rPr>
        <w:t xml:space="preserve">If the </w:t>
      </w:r>
      <w:r w:rsidRPr="007F2770">
        <w:rPr>
          <w:lang w:eastAsia="ko-KR"/>
        </w:rPr>
        <w:t>SMF</w:t>
      </w:r>
      <w:r w:rsidRPr="007F2770">
        <w:rPr>
          <w:rFonts w:hint="eastAsia"/>
          <w:lang w:eastAsia="ko-KR"/>
        </w:rPr>
        <w:t xml:space="preserve"> receives a 5GSM STATUS message t</w:t>
      </w:r>
      <w:r w:rsidRPr="007F2770">
        <w:rPr>
          <w:rFonts w:hint="eastAsia"/>
        </w:rPr>
        <w:t xml:space="preserve">he </w:t>
      </w:r>
      <w:r w:rsidRPr="007F2770">
        <w:t>SMF</w:t>
      </w:r>
      <w:r w:rsidRPr="007F2770">
        <w:rPr>
          <w:rFonts w:hint="eastAsia"/>
        </w:rPr>
        <w:t xml:space="preserve"> </w:t>
      </w:r>
      <w:r w:rsidRPr="007F2770">
        <w:t xml:space="preserve">shall take different actions depending on the received </w:t>
      </w:r>
      <w:r w:rsidRPr="007F2770">
        <w:rPr>
          <w:rFonts w:hint="eastAsia"/>
        </w:rPr>
        <w:t>5GSM</w:t>
      </w:r>
      <w:r w:rsidRPr="007F2770">
        <w:t xml:space="preserve"> cause value:</w:t>
      </w:r>
    </w:p>
    <w:p w14:paraId="13EB7992" w14:textId="77777777" w:rsidR="004675C9" w:rsidRPr="007F2770" w:rsidRDefault="004675C9" w:rsidP="004675C9">
      <w:pPr>
        <w:pStyle w:val="B1"/>
      </w:pPr>
      <w:r w:rsidRPr="007F2770">
        <w:t>#43</w:t>
      </w:r>
      <w:r w:rsidRPr="007F2770">
        <w:tab/>
        <w:t>invalid PDU session identity.</w:t>
      </w:r>
    </w:p>
    <w:p w14:paraId="4BA3852B" w14:textId="77777777" w:rsidR="004675C9" w:rsidRPr="007F2770" w:rsidRDefault="004675C9" w:rsidP="004675C9">
      <w:pPr>
        <w:pStyle w:val="B1"/>
      </w:pPr>
      <w:r w:rsidRPr="007F2770">
        <w:tab/>
        <w:t xml:space="preserve">The </w:t>
      </w:r>
      <w:r w:rsidRPr="007F2770">
        <w:rPr>
          <w:rFonts w:hint="eastAsia"/>
        </w:rPr>
        <w:t>SMF shall abort any ongoing 5GSM procedure related to the</w:t>
      </w:r>
      <w:r w:rsidRPr="007F2770">
        <w:t xml:space="preserve"> </w:t>
      </w:r>
      <w:r w:rsidRPr="007F2770">
        <w:rPr>
          <w:rFonts w:hint="eastAsia"/>
        </w:rPr>
        <w:t xml:space="preserve">PTI </w:t>
      </w:r>
      <w:r w:rsidRPr="007F2770">
        <w:t>or PDU session ID,</w:t>
      </w:r>
      <w:r w:rsidRPr="007F2770">
        <w:rPr>
          <w:rFonts w:hint="eastAsia"/>
        </w:rPr>
        <w:t xml:space="preserve"> stop any related timer</w:t>
      </w:r>
      <w:r w:rsidRPr="007F2770">
        <w:t xml:space="preserve"> and locally release the PDU session indicated in the 5GSM STATUS message.</w:t>
      </w:r>
    </w:p>
    <w:p w14:paraId="5B38A620" w14:textId="77777777" w:rsidR="00C07D1A" w:rsidRPr="007F2770" w:rsidRDefault="00C07D1A" w:rsidP="00C07D1A">
      <w:pPr>
        <w:pStyle w:val="B1"/>
      </w:pPr>
      <w:r w:rsidRPr="007F2770">
        <w:t>#47</w:t>
      </w:r>
      <w:r w:rsidRPr="007F2770">
        <w:tab/>
        <w:t>PTI mismatch</w:t>
      </w:r>
      <w:r w:rsidR="00AE150E" w:rsidRPr="007F2770">
        <w:t>.</w:t>
      </w:r>
    </w:p>
    <w:p w14:paraId="2749FBDC" w14:textId="77777777" w:rsidR="00C07D1A" w:rsidRPr="007F2770" w:rsidRDefault="00C07D1A" w:rsidP="00C07D1A">
      <w:pPr>
        <w:pStyle w:val="B1"/>
      </w:pPr>
      <w:r w:rsidRPr="007F2770">
        <w:tab/>
        <w:t xml:space="preserve">The </w:t>
      </w:r>
      <w:r w:rsidRPr="007F2770">
        <w:rPr>
          <w:rFonts w:hint="eastAsia"/>
        </w:rPr>
        <w:t xml:space="preserve">SMF shall abort any ongoing 5GSM procedure related to the </w:t>
      </w:r>
      <w:r w:rsidRPr="007F2770">
        <w:t xml:space="preserve">received </w:t>
      </w:r>
      <w:r w:rsidRPr="007F2770">
        <w:rPr>
          <w:rFonts w:hint="eastAsia"/>
        </w:rPr>
        <w:t xml:space="preserve">PTI </w:t>
      </w:r>
      <w:r w:rsidRPr="007F2770">
        <w:t xml:space="preserve">value </w:t>
      </w:r>
      <w:r w:rsidRPr="007F2770">
        <w:rPr>
          <w:rFonts w:hint="eastAsia"/>
        </w:rPr>
        <w:t>and stop any related timer.</w:t>
      </w:r>
    </w:p>
    <w:p w14:paraId="5C4FDF6B" w14:textId="77777777" w:rsidR="00C07D1A" w:rsidRPr="007F2770" w:rsidRDefault="00C07D1A" w:rsidP="00C07D1A">
      <w:pPr>
        <w:pStyle w:val="B1"/>
      </w:pPr>
      <w:r w:rsidRPr="007F2770">
        <w:tab/>
        <w:t xml:space="preserve">If the PTI indicated in the 5GSM STATUS message is related to a PDU SESSION ESTABLISHMENT ACCEPT message, the SMF shall </w:t>
      </w:r>
      <w:r w:rsidR="00D540CB" w:rsidRPr="007F2770">
        <w:t xml:space="preserve">perform a local </w:t>
      </w:r>
      <w:r w:rsidRPr="007F2770">
        <w:t xml:space="preserve">release </w:t>
      </w:r>
      <w:r w:rsidR="00D540CB" w:rsidRPr="007F2770">
        <w:t xml:space="preserve">of </w:t>
      </w:r>
      <w:r w:rsidRPr="007F2770">
        <w:t>the PDU session indicated in the PDU SESSION ESTABLISHMENT ACCEPT message.</w:t>
      </w:r>
    </w:p>
    <w:p w14:paraId="7F3AE40F" w14:textId="77777777" w:rsidR="00AC0C70" w:rsidRPr="007F2770" w:rsidRDefault="00AC0C70" w:rsidP="00AC0C70">
      <w:pPr>
        <w:pStyle w:val="B1"/>
      </w:pPr>
      <w:r w:rsidRPr="007F2770">
        <w:t>#81</w:t>
      </w:r>
      <w:r w:rsidRPr="007F2770">
        <w:tab/>
      </w:r>
      <w:r w:rsidR="00A1246A" w:rsidRPr="007F2770">
        <w:t>i</w:t>
      </w:r>
      <w:r w:rsidRPr="007F2770">
        <w:t>nvalid PTI value</w:t>
      </w:r>
      <w:r w:rsidR="00A1246A" w:rsidRPr="007F2770">
        <w:t>.</w:t>
      </w:r>
    </w:p>
    <w:p w14:paraId="114C0BA3" w14:textId="77777777" w:rsidR="00AE150E" w:rsidRPr="007F2770" w:rsidRDefault="00AC0C70" w:rsidP="00AE150E">
      <w:pPr>
        <w:pStyle w:val="B1"/>
      </w:pPr>
      <w:r w:rsidRPr="007F2770">
        <w:tab/>
        <w:t xml:space="preserve">The </w:t>
      </w:r>
      <w:r w:rsidR="00EB0AF1" w:rsidRPr="007F2770">
        <w:t xml:space="preserve">SMF </w:t>
      </w:r>
      <w:r w:rsidRPr="007F2770">
        <w:t>shall abort any ongoing 5GSM procedure related to the received PTI value and stop any related timer.</w:t>
      </w:r>
    </w:p>
    <w:p w14:paraId="2D672D2E" w14:textId="77777777" w:rsidR="00AE150E" w:rsidRPr="007F2770" w:rsidRDefault="00AE150E" w:rsidP="00AE150E">
      <w:pPr>
        <w:pStyle w:val="B1"/>
      </w:pPr>
      <w:r w:rsidRPr="007F2770">
        <w:t>#96</w:t>
      </w:r>
      <w:r w:rsidRPr="007F2770">
        <w:tab/>
        <w:t>invalid mandatory information.</w:t>
      </w:r>
    </w:p>
    <w:p w14:paraId="6A3D03B1" w14:textId="77777777" w:rsidR="004675C9" w:rsidRPr="007F2770" w:rsidRDefault="00AE150E" w:rsidP="00B23F03">
      <w:pPr>
        <w:pStyle w:val="B1"/>
      </w:pPr>
      <w:r w:rsidRPr="007F2770">
        <w:tab/>
        <w:t>The SMF shall abort any ongoing 5GSM procedure related to the PTI or PDU session ID and stop any related timer.</w:t>
      </w:r>
    </w:p>
    <w:p w14:paraId="41C3902B" w14:textId="77777777" w:rsidR="00B23F03" w:rsidRPr="007F2770" w:rsidRDefault="00B23F03" w:rsidP="00B23F03">
      <w:pPr>
        <w:pStyle w:val="B1"/>
      </w:pPr>
      <w:r w:rsidRPr="007F2770">
        <w:t>#</w:t>
      </w:r>
      <w:r w:rsidRPr="007F2770">
        <w:rPr>
          <w:rFonts w:hint="eastAsia"/>
        </w:rPr>
        <w:t>97</w:t>
      </w:r>
      <w:r w:rsidRPr="007F2770">
        <w:tab/>
      </w:r>
      <w:r w:rsidR="00A1246A" w:rsidRPr="007F2770">
        <w:t>m</w:t>
      </w:r>
      <w:r w:rsidRPr="007F2770">
        <w:rPr>
          <w:rFonts w:hint="eastAsia"/>
        </w:rPr>
        <w:t>essage type non-existent or not implemented</w:t>
      </w:r>
      <w:r w:rsidR="00250C7F" w:rsidRPr="007F2770">
        <w:t>.</w:t>
      </w:r>
    </w:p>
    <w:p w14:paraId="067E868F" w14:textId="77777777" w:rsidR="00B23F03" w:rsidRPr="007F2770" w:rsidRDefault="00B23F03" w:rsidP="00B23F03">
      <w:pPr>
        <w:pStyle w:val="B1"/>
      </w:pPr>
      <w:r w:rsidRPr="007F2770">
        <w:tab/>
        <w:t xml:space="preserve">The </w:t>
      </w:r>
      <w:r w:rsidRPr="007F2770">
        <w:rPr>
          <w:rFonts w:hint="eastAsia"/>
        </w:rPr>
        <w:t>SMF shall abort any ongoing 5GSM procedure related to the PTI or PDU session I</w:t>
      </w:r>
      <w:r w:rsidR="00AE150E" w:rsidRPr="007F2770">
        <w:t>D</w:t>
      </w:r>
      <w:r w:rsidRPr="007F2770">
        <w:rPr>
          <w:rFonts w:hint="eastAsia"/>
        </w:rPr>
        <w:t xml:space="preserve"> and stop any related timer.</w:t>
      </w:r>
    </w:p>
    <w:p w14:paraId="3EFCD39F" w14:textId="77777777" w:rsidR="00B23F03" w:rsidRPr="007F2770" w:rsidRDefault="00B23F03" w:rsidP="00B23F03">
      <w:r w:rsidRPr="007F2770">
        <w:t xml:space="preserve">The local actions to be taken by the SMF on receipt of a 5GSM STATUS message </w:t>
      </w:r>
      <w:r w:rsidRPr="007F2770">
        <w:rPr>
          <w:rFonts w:hint="eastAsia"/>
          <w:lang w:eastAsia="ko-KR"/>
        </w:rPr>
        <w:t xml:space="preserve">with any other 5GSM cause value </w:t>
      </w:r>
      <w:r w:rsidRPr="007F2770">
        <w:t>are implementation dependent.</w:t>
      </w:r>
    </w:p>
    <w:p w14:paraId="044F5308" w14:textId="77777777" w:rsidR="00A41C5D" w:rsidRPr="007F2770" w:rsidRDefault="00A41C5D" w:rsidP="00781477">
      <w:pPr>
        <w:pStyle w:val="Heading2"/>
      </w:pPr>
      <w:bookmarkStart w:id="7425" w:name="_Toc20232853"/>
      <w:bookmarkStart w:id="7426" w:name="_Toc27746957"/>
      <w:bookmarkStart w:id="7427" w:name="_Toc36213141"/>
      <w:bookmarkStart w:id="7428" w:name="_Toc36657318"/>
      <w:bookmarkStart w:id="7429" w:name="_Toc45286983"/>
      <w:bookmarkStart w:id="7430" w:name="_Toc51948252"/>
      <w:bookmarkStart w:id="7431" w:name="_Toc51949344"/>
      <w:bookmarkStart w:id="7432" w:name="_Toc131396288"/>
      <w:r w:rsidRPr="007F2770">
        <w:t>6.6</w:t>
      </w:r>
      <w:r w:rsidRPr="007F2770">
        <w:tab/>
        <w:t>Miscellaneous procedures</w:t>
      </w:r>
      <w:bookmarkEnd w:id="7425"/>
      <w:bookmarkEnd w:id="7426"/>
      <w:bookmarkEnd w:id="7427"/>
      <w:bookmarkEnd w:id="7428"/>
      <w:bookmarkEnd w:id="7429"/>
      <w:bookmarkEnd w:id="7430"/>
      <w:bookmarkEnd w:id="7431"/>
      <w:bookmarkEnd w:id="7432"/>
    </w:p>
    <w:p w14:paraId="72310C55" w14:textId="77777777" w:rsidR="00A41C5D" w:rsidRPr="007F2770" w:rsidRDefault="00A41C5D" w:rsidP="00781477">
      <w:pPr>
        <w:pStyle w:val="Heading3"/>
      </w:pPr>
      <w:bookmarkStart w:id="7433" w:name="_Toc20232854"/>
      <w:bookmarkStart w:id="7434" w:name="_Toc27746958"/>
      <w:bookmarkStart w:id="7435" w:name="_Toc36213142"/>
      <w:bookmarkStart w:id="7436" w:name="_Toc36657319"/>
      <w:bookmarkStart w:id="7437" w:name="_Toc45286984"/>
      <w:bookmarkStart w:id="7438" w:name="_Toc51948253"/>
      <w:bookmarkStart w:id="7439" w:name="_Toc51949345"/>
      <w:bookmarkStart w:id="7440" w:name="_Toc131396289"/>
      <w:r w:rsidRPr="007F2770">
        <w:t>6.6.1</w:t>
      </w:r>
      <w:r w:rsidRPr="007F2770">
        <w:tab/>
      </w:r>
      <w:r w:rsidR="00362D2E" w:rsidRPr="007F2770">
        <w:t>Ex</w:t>
      </w:r>
      <w:r w:rsidR="00E271BC" w:rsidRPr="007F2770">
        <w:t>change of ex</w:t>
      </w:r>
      <w:r w:rsidR="00362D2E" w:rsidRPr="007F2770">
        <w:t>tended p</w:t>
      </w:r>
      <w:r w:rsidRPr="007F2770">
        <w:t>rotocol configuration options</w:t>
      </w:r>
      <w:bookmarkEnd w:id="7433"/>
      <w:bookmarkEnd w:id="7434"/>
      <w:bookmarkEnd w:id="7435"/>
      <w:bookmarkEnd w:id="7436"/>
      <w:bookmarkEnd w:id="7437"/>
      <w:bookmarkEnd w:id="7438"/>
      <w:bookmarkEnd w:id="7439"/>
      <w:bookmarkEnd w:id="7440"/>
    </w:p>
    <w:p w14:paraId="5EB2FC15" w14:textId="77777777" w:rsidR="008B1653" w:rsidRPr="007F2770" w:rsidRDefault="008B1653" w:rsidP="008B1653">
      <w:r w:rsidRPr="007F2770">
        <w:t>The UE and the SMF can exchange protocol configuration options via 5GSM procedures.</w:t>
      </w:r>
    </w:p>
    <w:p w14:paraId="137D9E5A" w14:textId="0883C1B2" w:rsidR="008B1653" w:rsidRPr="007F2770" w:rsidRDefault="008B1653" w:rsidP="008B1653">
      <w:r w:rsidRPr="007F2770">
        <w:t xml:space="preserve">The protocol configuration options shall be exchanged via the Extended </w:t>
      </w:r>
      <w:r w:rsidRPr="007F2770">
        <w:rPr>
          <w:lang w:val="en-US"/>
        </w:rPr>
        <w:t>protocol configuration options IE</w:t>
      </w:r>
      <w:r w:rsidRPr="007F2770">
        <w:t>.</w:t>
      </w:r>
    </w:p>
    <w:p w14:paraId="5A66D41E" w14:textId="2AAFBA9C" w:rsidR="00C40F8A" w:rsidRPr="007F2770" w:rsidRDefault="00C40F8A" w:rsidP="00781477">
      <w:pPr>
        <w:pStyle w:val="Heading3"/>
      </w:pPr>
      <w:bookmarkStart w:id="7441" w:name="_Toc131396290"/>
      <w:r w:rsidRPr="007F2770">
        <w:t>6.6.2</w:t>
      </w:r>
      <w:r w:rsidRPr="007F2770">
        <w:tab/>
        <w:t>Remote UE report procedure</w:t>
      </w:r>
      <w:bookmarkEnd w:id="7441"/>
    </w:p>
    <w:p w14:paraId="35E45D90" w14:textId="5CA9A0D9" w:rsidR="00C40F8A" w:rsidRPr="007F2770" w:rsidRDefault="00C40F8A" w:rsidP="00781477">
      <w:pPr>
        <w:pStyle w:val="Heading4"/>
        <w:rPr>
          <w:noProof/>
          <w:lang w:val="en-US" w:eastAsia="zh-CN"/>
        </w:rPr>
      </w:pPr>
      <w:bookmarkStart w:id="7442" w:name="_Toc20218171"/>
      <w:bookmarkStart w:id="7443" w:name="_Toc27744056"/>
      <w:bookmarkStart w:id="7444" w:name="_Toc35959628"/>
      <w:bookmarkStart w:id="7445" w:name="_Toc45203061"/>
      <w:bookmarkStart w:id="7446" w:name="_Toc45700437"/>
      <w:bookmarkStart w:id="7447" w:name="_Toc51920173"/>
      <w:bookmarkStart w:id="7448" w:name="_Toc68251233"/>
      <w:bookmarkStart w:id="7449" w:name="_Toc74916210"/>
      <w:bookmarkStart w:id="7450" w:name="_Toc131396291"/>
      <w:r w:rsidRPr="007F2770">
        <w:rPr>
          <w:noProof/>
          <w:lang w:val="en-US" w:eastAsia="zh-CN"/>
        </w:rPr>
        <w:t>6.6.2.1</w:t>
      </w:r>
      <w:r w:rsidRPr="007F2770">
        <w:rPr>
          <w:noProof/>
          <w:lang w:val="en-US" w:eastAsia="zh-CN"/>
        </w:rPr>
        <w:tab/>
        <w:t>General</w:t>
      </w:r>
      <w:bookmarkEnd w:id="7442"/>
      <w:bookmarkEnd w:id="7443"/>
      <w:bookmarkEnd w:id="7444"/>
      <w:bookmarkEnd w:id="7445"/>
      <w:bookmarkEnd w:id="7446"/>
      <w:bookmarkEnd w:id="7447"/>
      <w:bookmarkEnd w:id="7448"/>
      <w:bookmarkEnd w:id="7449"/>
      <w:bookmarkEnd w:id="7450"/>
    </w:p>
    <w:p w14:paraId="14E62EEA" w14:textId="04D47F95" w:rsidR="00C40F8A" w:rsidRPr="007F2770" w:rsidRDefault="00C40F8A" w:rsidP="00E21342">
      <w:r w:rsidRPr="007F2770">
        <w:t xml:space="preserve">The purpose of the 5G ProSe remote UE report procedure is for a UE acting as </w:t>
      </w:r>
      <w:r w:rsidR="006E3269" w:rsidRPr="007F2770">
        <w:t xml:space="preserve">a </w:t>
      </w:r>
      <w:r w:rsidRPr="007F2770">
        <w:t xml:space="preserve">5G ProSe layer-3 UE-to-network </w:t>
      </w:r>
      <w:r w:rsidR="006E3269" w:rsidRPr="007F2770">
        <w:t xml:space="preserve">UE </w:t>
      </w:r>
      <w:r w:rsidRPr="007F2770">
        <w:t>relay to notify the network that a 5G ProSe remote UE is connected to the 5G ProSe layer-3 UE-to-network relay UE or disconnected from the 5G ProSe layer-3 UE-to-network relay UE as specified in 3GPP TS 23.304 [6E].</w:t>
      </w:r>
    </w:p>
    <w:p w14:paraId="5D75BBA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w:t>
      </w:r>
      <w:r w:rsidRPr="007F2770">
        <w:rPr>
          <w:noProof/>
          <w:lang w:val="en-US" w:eastAsia="ko-KR"/>
        </w:rPr>
        <w:t>396</w:t>
      </w:r>
      <w:r w:rsidRPr="007F2770">
        <w:rPr>
          <w:rFonts w:hint="eastAsia"/>
          <w:noProof/>
          <w:lang w:val="en-US" w:eastAsia="ko-KR"/>
        </w:rPr>
        <w:t xml:space="preserve"> is running.</w:t>
      </w:r>
    </w:p>
    <w:p w14:paraId="08AC0461" w14:textId="77777777" w:rsidR="000A7F1B" w:rsidRPr="007F2770" w:rsidRDefault="000A7F1B" w:rsidP="000A7F1B">
      <w:pPr>
        <w:rPr>
          <w:noProof/>
          <w:lang w:val="en-US" w:eastAsia="ko-KR"/>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4 is running.</w:t>
      </w:r>
    </w:p>
    <w:p w14:paraId="5F71F748" w14:textId="7A8B9C84" w:rsidR="000A7F1B" w:rsidRPr="007F2770" w:rsidRDefault="000A7F1B" w:rsidP="00E21342">
      <w:pPr>
        <w:rPr>
          <w:noProof/>
          <w:lang w:val="en-US" w:eastAsia="zh-CN"/>
        </w:rPr>
      </w:pPr>
      <w:r w:rsidRPr="007F2770">
        <w:rPr>
          <w:rFonts w:hint="eastAsia"/>
          <w:noProof/>
          <w:lang w:val="en-US" w:eastAsia="ko-KR"/>
        </w:rPr>
        <w:t xml:space="preserve">The UE </w:t>
      </w:r>
      <w:r w:rsidRPr="007F2770">
        <w:rPr>
          <w:noProof/>
          <w:lang w:val="en-US" w:eastAsia="ko-KR"/>
        </w:rPr>
        <w:t>does not</w:t>
      </w:r>
      <w:r w:rsidRPr="007F2770">
        <w:rPr>
          <w:rFonts w:hint="eastAsia"/>
          <w:noProof/>
          <w:lang w:val="en-US" w:eastAsia="ko-KR"/>
        </w:rPr>
        <w:t xml:space="preserve"> initiate the </w:t>
      </w:r>
      <w:r w:rsidRPr="007F2770">
        <w:rPr>
          <w:noProof/>
          <w:lang w:val="en-US"/>
        </w:rPr>
        <w:t>remote UE report</w:t>
      </w:r>
      <w:r w:rsidRPr="007F2770">
        <w:rPr>
          <w:rFonts w:hint="eastAsia"/>
          <w:noProof/>
          <w:lang w:val="en-US"/>
        </w:rPr>
        <w:t xml:space="preserve"> </w:t>
      </w:r>
      <w:r w:rsidRPr="007F2770">
        <w:rPr>
          <w:noProof/>
          <w:lang w:val="en-US"/>
        </w:rPr>
        <w:t>procedure</w:t>
      </w:r>
      <w:r w:rsidRPr="007F2770">
        <w:rPr>
          <w:rFonts w:hint="eastAsia"/>
          <w:noProof/>
          <w:lang w:val="en-US" w:eastAsia="ko-KR"/>
        </w:rPr>
        <w:t xml:space="preserve"> if the timer T3585 is running.</w:t>
      </w:r>
    </w:p>
    <w:p w14:paraId="5DA27310" w14:textId="1653F696" w:rsidR="00C40F8A" w:rsidRPr="007F2770" w:rsidRDefault="00C40F8A" w:rsidP="00781477">
      <w:pPr>
        <w:pStyle w:val="Heading4"/>
        <w:rPr>
          <w:noProof/>
          <w:lang w:val="en-US"/>
        </w:rPr>
      </w:pPr>
      <w:bookmarkStart w:id="7451" w:name="_Toc20218172"/>
      <w:bookmarkStart w:id="7452" w:name="_Toc27744057"/>
      <w:bookmarkStart w:id="7453" w:name="_Toc35959629"/>
      <w:bookmarkStart w:id="7454" w:name="_Toc45203062"/>
      <w:bookmarkStart w:id="7455" w:name="_Toc45700438"/>
      <w:bookmarkStart w:id="7456" w:name="_Toc51920174"/>
      <w:bookmarkStart w:id="7457" w:name="_Toc68251234"/>
      <w:bookmarkStart w:id="7458" w:name="_Toc74916211"/>
      <w:bookmarkStart w:id="7459" w:name="_Toc131396292"/>
      <w:r w:rsidRPr="007F2770">
        <w:rPr>
          <w:rFonts w:hint="eastAsia"/>
          <w:noProof/>
          <w:lang w:val="en-US"/>
        </w:rPr>
        <w:t>6.6.2</w:t>
      </w:r>
      <w:r w:rsidRPr="007F2770">
        <w:rPr>
          <w:noProof/>
          <w:lang w:val="en-US"/>
        </w:rPr>
        <w:t>.2</w:t>
      </w:r>
      <w:r w:rsidRPr="007F2770">
        <w:rPr>
          <w:noProof/>
          <w:lang w:val="en-US"/>
        </w:rPr>
        <w:tab/>
        <w:t xml:space="preserve">Remote UE report </w:t>
      </w:r>
      <w:bookmarkEnd w:id="7451"/>
      <w:bookmarkEnd w:id="7452"/>
      <w:bookmarkEnd w:id="7453"/>
      <w:bookmarkEnd w:id="7454"/>
      <w:bookmarkEnd w:id="7455"/>
      <w:bookmarkEnd w:id="7456"/>
      <w:bookmarkEnd w:id="7457"/>
      <w:bookmarkEnd w:id="7458"/>
      <w:r w:rsidRPr="007F2770">
        <w:rPr>
          <w:noProof/>
          <w:lang w:val="en-US"/>
        </w:rPr>
        <w:t>procedure initiation</w:t>
      </w:r>
      <w:bookmarkEnd w:id="7459"/>
    </w:p>
    <w:p w14:paraId="3C252586" w14:textId="77777777" w:rsidR="00C40F8A" w:rsidRPr="007F2770" w:rsidRDefault="00C40F8A" w:rsidP="00C40F8A">
      <w:pPr>
        <w:rPr>
          <w:lang w:eastAsia="zh-CN"/>
        </w:rPr>
      </w:pPr>
      <w:r w:rsidRPr="007F2770">
        <w:t xml:space="preserve">In order to initiate the </w:t>
      </w:r>
      <w:r w:rsidRPr="007F2770">
        <w:rPr>
          <w:lang w:val="en-US"/>
        </w:rPr>
        <w:t>5G ProSe</w:t>
      </w:r>
      <w:r w:rsidRPr="007F2770">
        <w:t xml:space="preserve"> r</w:t>
      </w:r>
      <w:r w:rsidRPr="007F2770">
        <w:rPr>
          <w:lang w:val="en-US"/>
        </w:rPr>
        <w:t xml:space="preserve">emote UE report </w:t>
      </w:r>
      <w:r w:rsidRPr="007F2770">
        <w:t xml:space="preserve">procedure, the UE shall create a </w:t>
      </w:r>
      <w:r w:rsidRPr="007F2770">
        <w:rPr>
          <w:lang w:val="en-US"/>
        </w:rPr>
        <w:t xml:space="preserve">REMOTE UE REPORT </w:t>
      </w:r>
      <w:r w:rsidRPr="007F2770">
        <w:t>message.</w:t>
      </w:r>
    </w:p>
    <w:p w14:paraId="781D510E" w14:textId="77777777" w:rsidR="00C40F8A" w:rsidRPr="007F2770" w:rsidRDefault="00C40F8A" w:rsidP="00C40F8A">
      <w:pPr>
        <w:rPr>
          <w:noProof/>
          <w:lang w:eastAsia="zh-CN"/>
        </w:rPr>
      </w:pPr>
      <w:r w:rsidRPr="007F2770">
        <w:rPr>
          <w:rFonts w:hint="eastAsia"/>
          <w:noProof/>
          <w:lang w:val="en-US" w:eastAsia="zh-CN"/>
        </w:rPr>
        <w:t xml:space="preserve">The UE shall include </w:t>
      </w:r>
      <w:r w:rsidRPr="007F2770">
        <w:rPr>
          <w:noProof/>
          <w:lang w:eastAsia="zh-CN"/>
        </w:rPr>
        <w:t xml:space="preserve">information of newly connected or disconnected </w:t>
      </w:r>
      <w:r w:rsidRPr="007F2770">
        <w:rPr>
          <w:noProof/>
          <w:lang w:val="en-US" w:eastAsia="zh-CN"/>
        </w:rPr>
        <w:t xml:space="preserve">5G ProSe </w:t>
      </w:r>
      <w:r w:rsidRPr="007F2770">
        <w:rPr>
          <w:noProof/>
          <w:lang w:eastAsia="zh-CN"/>
        </w:rPr>
        <w:t>remote UEs</w:t>
      </w:r>
      <w:r w:rsidRPr="007F2770">
        <w:rPr>
          <w:rFonts w:hint="eastAsia"/>
          <w:noProof/>
          <w:lang w:val="en-US" w:eastAsia="zh-CN"/>
        </w:rPr>
        <w:t xml:space="preserve"> to the network in </w:t>
      </w:r>
      <w:r w:rsidRPr="007F2770">
        <w:rPr>
          <w:noProof/>
          <w:lang w:val="en-US" w:eastAsia="zh-CN"/>
        </w:rPr>
        <w:t xml:space="preserve">the REMOTE UE REPORT </w:t>
      </w:r>
      <w:r w:rsidRPr="007F2770">
        <w:rPr>
          <w:rFonts w:hint="eastAsia"/>
          <w:noProof/>
          <w:lang w:val="en-US" w:eastAsia="zh-CN"/>
        </w:rPr>
        <w:t>message</w:t>
      </w:r>
      <w:r w:rsidRPr="007F2770">
        <w:rPr>
          <w:noProof/>
          <w:lang w:val="en-US" w:eastAsia="zh-CN"/>
        </w:rPr>
        <w:t xml:space="preserve"> by setting the values of the </w:t>
      </w:r>
      <w:r w:rsidRPr="007F2770">
        <w:rPr>
          <w:noProof/>
          <w:lang w:eastAsia="zh-CN"/>
        </w:rPr>
        <w:t xml:space="preserve">Remote UE context connected IE or the Remote UE context disconnected IE to the </w:t>
      </w:r>
      <w:r w:rsidRPr="007F2770">
        <w:rPr>
          <w:noProof/>
          <w:lang w:val="en-US" w:eastAsia="zh-CN"/>
        </w:rPr>
        <w:t xml:space="preserve">5G ProSe </w:t>
      </w:r>
      <w:r w:rsidRPr="007F2770">
        <w:rPr>
          <w:noProof/>
          <w:lang w:eastAsia="zh-CN"/>
        </w:rPr>
        <w:t>remote UE identities that are being connected or disconnected, respectively.</w:t>
      </w:r>
    </w:p>
    <w:p w14:paraId="5E362EB8" w14:textId="77777777" w:rsidR="00A043E7" w:rsidRPr="007F2770" w:rsidRDefault="00A043E7" w:rsidP="00A043E7">
      <w:pPr>
        <w:rPr>
          <w:noProof/>
          <w:lang w:eastAsia="zh-CN"/>
        </w:rPr>
      </w:pPr>
      <w:r w:rsidRPr="007F2770">
        <w:rPr>
          <w:noProof/>
          <w:lang w:eastAsia="zh-CN"/>
        </w:rPr>
        <w:t>The UE shall set the Remote UE ID with:</w:t>
      </w:r>
    </w:p>
    <w:p w14:paraId="5FAB3EB4" w14:textId="51CC1FA8" w:rsidR="00A043E7" w:rsidRPr="007F2770" w:rsidRDefault="00A043E7" w:rsidP="003758EC">
      <w:pPr>
        <w:pStyle w:val="B1"/>
        <w:rPr>
          <w:noProof/>
          <w:lang w:eastAsia="zh-CN"/>
        </w:rPr>
      </w:pPr>
      <w:r w:rsidRPr="007F2770">
        <w:rPr>
          <w:noProof/>
          <w:lang w:eastAsia="zh-CN"/>
        </w:rPr>
        <w:t>a)</w:t>
      </w:r>
      <w:r w:rsidRPr="007F2770">
        <w:rPr>
          <w:noProof/>
          <w:lang w:eastAsia="zh-CN"/>
        </w:rPr>
        <w:tab/>
        <w:t xml:space="preserve">the </w:t>
      </w:r>
      <w:r w:rsidR="00E60408" w:rsidRPr="007F2770">
        <w:rPr>
          <w:noProof/>
          <w:lang w:eastAsia="zh-CN"/>
        </w:rPr>
        <w:t>U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user plane</w:t>
      </w:r>
      <w:r w:rsidRPr="007F2770">
        <w:rPr>
          <w:noProof/>
          <w:lang w:eastAsia="zh-CN"/>
        </w:rPr>
        <w:t xml:space="preserve"> as specified in 3GPP</w:t>
      </w:r>
      <w:r w:rsidRPr="007F2770">
        <w:rPr>
          <w:noProof/>
          <w:lang w:val="en-US" w:eastAsia="zh-CN"/>
        </w:rPr>
        <w:t> TS 33.503 [56]; or</w:t>
      </w:r>
    </w:p>
    <w:p w14:paraId="479174E1" w14:textId="64C37557" w:rsidR="00A043E7" w:rsidRPr="007F2770" w:rsidRDefault="00A043E7" w:rsidP="003758EC">
      <w:pPr>
        <w:pStyle w:val="B1"/>
        <w:rPr>
          <w:noProof/>
          <w:lang w:eastAsia="zh-CN"/>
        </w:rPr>
      </w:pPr>
      <w:r w:rsidRPr="007F2770">
        <w:rPr>
          <w:noProof/>
          <w:lang w:eastAsia="zh-CN"/>
        </w:rPr>
        <w:t>b)</w:t>
      </w:r>
      <w:r w:rsidRPr="007F2770">
        <w:rPr>
          <w:noProof/>
          <w:lang w:eastAsia="zh-CN"/>
        </w:rPr>
        <w:tab/>
        <w:t xml:space="preserve">the </w:t>
      </w:r>
      <w:r w:rsidR="00E60408" w:rsidRPr="007F2770">
        <w:rPr>
          <w:noProof/>
          <w:lang w:eastAsia="zh-CN"/>
        </w:rPr>
        <w:t>CP-</w:t>
      </w:r>
      <w:r w:rsidRPr="007F2770">
        <w:rPr>
          <w:noProof/>
          <w:lang w:eastAsia="zh-CN"/>
        </w:rPr>
        <w:t xml:space="preserve">PRUK ID of the 5G ProSe remote UE, if </w:t>
      </w:r>
      <w:r w:rsidRPr="007F2770">
        <w:rPr>
          <w:noProof/>
          <w:lang w:val="en-US" w:eastAsia="zh-CN"/>
        </w:rPr>
        <w:t>the security for 5G ProSe communication via 5G ProSe UE-to-network relay is performed over control plane</w:t>
      </w:r>
      <w:r w:rsidRPr="007F2770">
        <w:rPr>
          <w:noProof/>
          <w:lang w:eastAsia="zh-CN"/>
        </w:rPr>
        <w:t xml:space="preserve"> as specified in 3GPP</w:t>
      </w:r>
      <w:r w:rsidRPr="007F2770">
        <w:rPr>
          <w:noProof/>
          <w:lang w:val="en-US" w:eastAsia="zh-CN"/>
        </w:rPr>
        <w:t> TS 33.503 [56].</w:t>
      </w:r>
    </w:p>
    <w:p w14:paraId="56D27AAE" w14:textId="035409E8" w:rsidR="0028254E" w:rsidRPr="007F2770" w:rsidRDefault="0028254E" w:rsidP="0028254E">
      <w:pPr>
        <w:rPr>
          <w:noProof/>
          <w:lang w:val="en-US" w:eastAsia="zh-CN"/>
        </w:rPr>
      </w:pPr>
      <w:r w:rsidRPr="007F2770">
        <w:t xml:space="preserve">If the UE sets </w:t>
      </w:r>
      <w:r w:rsidRPr="007F2770">
        <w:rPr>
          <w:noProof/>
          <w:lang w:eastAsia="zh-CN"/>
        </w:rPr>
        <w:t xml:space="preserve">the Remote UE ID with the PRUK ID of the </w:t>
      </w:r>
      <w:r w:rsidRPr="007F2770">
        <w:t>5G ProSe remote UE</w:t>
      </w:r>
      <w:r w:rsidRPr="007F2770">
        <w:rPr>
          <w:noProof/>
          <w:lang w:eastAsia="zh-CN"/>
        </w:rPr>
        <w:t xml:space="preserve"> and the </w:t>
      </w:r>
      <w:r w:rsidR="00E60408" w:rsidRPr="007F2770">
        <w:rPr>
          <w:noProof/>
          <w:lang w:eastAsia="zh-CN"/>
        </w:rPr>
        <w:t>UP-</w:t>
      </w:r>
      <w:r w:rsidRPr="007F2770">
        <w:rPr>
          <w:noProof/>
          <w:lang w:val="en-US" w:eastAsia="zh-CN"/>
        </w:rPr>
        <w:t xml:space="preserve">PRUK ID is in 64-bit string format, the UE shall include the HPLMN ID of the </w:t>
      </w:r>
      <w:r w:rsidR="00FD07ED" w:rsidRPr="007F2770">
        <w:rPr>
          <w:noProof/>
          <w:lang w:val="en-US" w:eastAsia="zh-CN"/>
        </w:rPr>
        <w:t xml:space="preserve">5G ProSe </w:t>
      </w:r>
      <w:r w:rsidRPr="007F2770">
        <w:rPr>
          <w:noProof/>
          <w:lang w:val="en-US" w:eastAsia="zh-CN"/>
        </w:rPr>
        <w:t>remote UE.</w:t>
      </w:r>
    </w:p>
    <w:p w14:paraId="77714EAE" w14:textId="77777777" w:rsidR="00FD07ED" w:rsidRPr="007F2770" w:rsidRDefault="00FD07ED" w:rsidP="00FD07ED">
      <w:pPr>
        <w:rPr>
          <w:lang w:eastAsia="zh-CN"/>
        </w:rPr>
      </w:pP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UD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the UE shall include i</w:t>
      </w:r>
      <w:r w:rsidRPr="007F2770">
        <w:rPr>
          <w:noProof/>
          <w:lang w:eastAsia="zh-CN"/>
        </w:rPr>
        <w:t xml:space="preserve">n the REMOTE UE REPORT message </w:t>
      </w:r>
      <w:r w:rsidRPr="007F2770">
        <w:rPr>
          <w:rFonts w:eastAsia="SimSun"/>
          <w:lang w:val="en-US" w:eastAsia="zh-CN"/>
        </w:rPr>
        <w:t xml:space="preserve">the UD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 xml:space="preserve">. </w:t>
      </w:r>
      <w:r w:rsidRPr="007F2770">
        <w:rPr>
          <w:lang w:eastAsia="ko-KR"/>
        </w:rPr>
        <w:t xml:space="preserve">If </w:t>
      </w:r>
      <w:r w:rsidRPr="007F2770">
        <w:rPr>
          <w:rFonts w:eastAsia="SimSun"/>
        </w:rPr>
        <w:t xml:space="preserve">the UE allocated an IPv4 address to </w:t>
      </w:r>
      <w:r w:rsidRPr="007F2770">
        <w:rPr>
          <w:rFonts w:eastAsia="SimSun"/>
          <w:lang w:val="en-US" w:eastAsia="zh-CN"/>
        </w:rPr>
        <w:t xml:space="preserve">a </w:t>
      </w:r>
      <w:r w:rsidRPr="007F2770">
        <w:rPr>
          <w:noProof/>
          <w:lang w:eastAsia="zh-CN"/>
        </w:rPr>
        <w:t xml:space="preserve">5G ProSe </w:t>
      </w:r>
      <w:r w:rsidRPr="007F2770">
        <w:t>r</w:t>
      </w:r>
      <w:r w:rsidRPr="007F2770">
        <w:rPr>
          <w:lang w:eastAsia="zh-CN"/>
        </w:rPr>
        <w:t>emote UE</w:t>
      </w:r>
      <w:r w:rsidRPr="007F2770">
        <w:rPr>
          <w:rFonts w:eastAsia="SimSun"/>
          <w:lang w:val="en-US" w:eastAsia="zh-CN"/>
        </w:rPr>
        <w:t xml:space="preserve"> </w:t>
      </w:r>
      <w:r w:rsidRPr="007F2770">
        <w:rPr>
          <w:lang w:eastAsia="zh-CN"/>
        </w:rPr>
        <w:t xml:space="preserve">and </w:t>
      </w:r>
      <w:r w:rsidRPr="007F2770">
        <w:rPr>
          <w:rFonts w:eastAsia="SimSun"/>
          <w:lang w:val="en-US" w:eastAsia="zh-CN"/>
        </w:rPr>
        <w:t xml:space="preserve">enabled TCP </w:t>
      </w:r>
      <w:r w:rsidRPr="007F2770">
        <w:rPr>
          <w:lang w:eastAsia="zh-CN"/>
        </w:rPr>
        <w:t xml:space="preserve">usage to the </w:t>
      </w:r>
      <w:r w:rsidRPr="007F2770">
        <w:rPr>
          <w:noProof/>
          <w:lang w:eastAsia="zh-CN"/>
        </w:rPr>
        <w:t xml:space="preserve">5G ProSe </w:t>
      </w:r>
      <w:r w:rsidRPr="007F2770">
        <w:rPr>
          <w:lang w:eastAsia="zh-CN"/>
        </w:rPr>
        <w:t>remote UE</w:t>
      </w:r>
      <w:r w:rsidRPr="007F2770">
        <w:rPr>
          <w:rFonts w:eastAsia="SimSun"/>
          <w:lang w:val="en-US" w:eastAsia="zh-CN"/>
        </w:rPr>
        <w:t xml:space="preserve">, the UE shall include </w:t>
      </w:r>
      <w:r w:rsidRPr="007F2770">
        <w:rPr>
          <w:noProof/>
          <w:lang w:eastAsia="zh-CN"/>
        </w:rPr>
        <w:t xml:space="preserve">in the REMOTE UE REPORT message </w:t>
      </w:r>
      <w:r w:rsidRPr="007F2770">
        <w:rPr>
          <w:rFonts w:eastAsia="SimSun"/>
          <w:lang w:val="en-US" w:eastAsia="zh-CN"/>
        </w:rPr>
        <w:t xml:space="preserve">the TCP port range assigned </w:t>
      </w:r>
      <w:r w:rsidRPr="007F2770">
        <w:rPr>
          <w:rFonts w:eastAsia="SimSun"/>
        </w:rPr>
        <w:t>to</w:t>
      </w:r>
      <w:r w:rsidRPr="007F2770">
        <w:rPr>
          <w:rFonts w:eastAsia="SimSun"/>
          <w:lang w:val="en-US" w:eastAsia="zh-CN"/>
        </w:rPr>
        <w:t xml:space="preserve"> the </w:t>
      </w:r>
      <w:r w:rsidRPr="007F2770">
        <w:rPr>
          <w:noProof/>
          <w:lang w:eastAsia="zh-CN"/>
        </w:rPr>
        <w:t xml:space="preserve">5G ProSe </w:t>
      </w:r>
      <w:r w:rsidRPr="007F2770">
        <w:rPr>
          <w:rFonts w:eastAsia="SimSun"/>
          <w:lang w:val="en-US" w:eastAsia="zh-CN"/>
        </w:rPr>
        <w:t xml:space="preserve">remote UE in the NAT function of 5G ProSe layer-3 UE-to-network </w:t>
      </w:r>
      <w:r w:rsidRPr="007F2770">
        <w:rPr>
          <w:rFonts w:eastAsia="SimSun"/>
        </w:rPr>
        <w:t>relay</w:t>
      </w:r>
      <w:r w:rsidRPr="007F2770">
        <w:rPr>
          <w:lang w:eastAsia="zh-CN"/>
        </w:rPr>
        <w:t>.</w:t>
      </w:r>
    </w:p>
    <w:p w14:paraId="0E8EE87B" w14:textId="77777777" w:rsidR="00C40F8A" w:rsidRPr="007F2770" w:rsidRDefault="00C40F8A" w:rsidP="00C40F8A">
      <w:pPr>
        <w:rPr>
          <w:noProof/>
          <w:lang w:eastAsia="zh-CN"/>
        </w:rPr>
      </w:pPr>
      <w:r w:rsidRPr="007F2770">
        <w:rPr>
          <w:noProof/>
          <w:lang w:eastAsia="zh-CN"/>
        </w:rPr>
        <w:t xml:space="preserve">The UE shall set the PDU session ID IE to the value of the PDU session associated with the </w:t>
      </w:r>
      <w:r w:rsidRPr="007F2770">
        <w:rPr>
          <w:noProof/>
          <w:lang w:val="en-US" w:eastAsia="zh-CN"/>
        </w:rPr>
        <w:t>5G ProSe</w:t>
      </w:r>
      <w:r w:rsidRPr="007F2770">
        <w:rPr>
          <w:noProof/>
          <w:lang w:eastAsia="zh-CN"/>
        </w:rPr>
        <w:t xml:space="preserve"> remote UE connected to the 5G ProSe layer-3 UE-to-network relay UE or disconnected from the 5G ProSe layer-3 UE-to-network relay UE.</w:t>
      </w:r>
    </w:p>
    <w:p w14:paraId="1B7969F0" w14:textId="77777777" w:rsidR="00C40F8A" w:rsidRPr="007F2770" w:rsidRDefault="00C40F8A" w:rsidP="00C40F8A">
      <w:pPr>
        <w:rPr>
          <w:noProof/>
          <w:lang w:eastAsia="zh-CN"/>
        </w:rPr>
      </w:pPr>
      <w:r w:rsidRPr="007F2770">
        <w:rPr>
          <w:noProof/>
          <w:lang w:eastAsia="zh-CN"/>
        </w:rPr>
        <w:t xml:space="preserve">The UE shall allocate a PTI value currently not used and shall set the PTI IE of the </w:t>
      </w:r>
      <w:r w:rsidRPr="007F2770">
        <w:rPr>
          <w:noProof/>
          <w:lang w:val="en-US" w:eastAsia="zh-CN"/>
        </w:rPr>
        <w:t>REMOTE UE REPORT</w:t>
      </w:r>
      <w:r w:rsidRPr="007F2770">
        <w:rPr>
          <w:noProof/>
          <w:lang w:eastAsia="zh-CN"/>
        </w:rPr>
        <w:t xml:space="preserve"> message to the allocated PTI value.</w:t>
      </w:r>
    </w:p>
    <w:p w14:paraId="1BE1D8F5" w14:textId="7E5D28DC" w:rsidR="00C40F8A" w:rsidRPr="007F2770" w:rsidRDefault="00C40F8A" w:rsidP="00C40F8A">
      <w:pPr>
        <w:rPr>
          <w:noProof/>
          <w:lang w:eastAsia="zh-CN"/>
        </w:rPr>
      </w:pPr>
      <w:r w:rsidRPr="007F2770">
        <w:rPr>
          <w:noProof/>
          <w:lang w:eastAsia="zh-CN"/>
        </w:rPr>
        <w:t xml:space="preserve">The UE shall transport the </w:t>
      </w:r>
      <w:r w:rsidRPr="007F2770">
        <w:rPr>
          <w:noProof/>
          <w:lang w:val="en-US" w:eastAsia="zh-CN"/>
        </w:rPr>
        <w:t xml:space="preserve">REMOTE UE REPORT </w:t>
      </w:r>
      <w:r w:rsidRPr="007F2770">
        <w:rPr>
          <w:noProof/>
          <w:lang w:eastAsia="zh-CN"/>
        </w:rPr>
        <w:t xml:space="preserve">message and the PDU session ID, using the </w:t>
      </w:r>
      <w:r w:rsidRPr="007F2770">
        <w:rPr>
          <w:rFonts w:hint="eastAsia"/>
          <w:noProof/>
          <w:lang w:eastAsia="zh-CN"/>
        </w:rPr>
        <w:t>NAS transport procedure as specified in subclause </w:t>
      </w:r>
      <w:r w:rsidRPr="007F2770">
        <w:rPr>
          <w:noProof/>
          <w:lang w:eastAsia="zh-CN"/>
        </w:rPr>
        <w:t xml:space="preserve">5.4.5, </w:t>
      </w:r>
      <w:r w:rsidRPr="007F2770">
        <w:rPr>
          <w:noProof/>
          <w:lang w:val="en-US" w:eastAsia="zh-CN"/>
        </w:rPr>
        <w:t xml:space="preserve">and the UE </w:t>
      </w:r>
      <w:r w:rsidRPr="007F2770">
        <w:rPr>
          <w:noProof/>
          <w:lang w:eastAsia="zh-CN"/>
        </w:rPr>
        <w:t xml:space="preserve">shall </w:t>
      </w:r>
      <w:r w:rsidRPr="007F2770">
        <w:rPr>
          <w:rFonts w:hint="eastAsia"/>
          <w:noProof/>
          <w:lang w:val="en-US" w:eastAsia="zh-CN"/>
        </w:rPr>
        <w:t>start timer T</w:t>
      </w:r>
      <w:r w:rsidRPr="007F2770">
        <w:rPr>
          <w:noProof/>
          <w:lang w:val="en-US" w:eastAsia="zh-CN"/>
        </w:rPr>
        <w:t>35</w:t>
      </w:r>
      <w:r w:rsidR="00CC2E39" w:rsidRPr="007F2770">
        <w:rPr>
          <w:noProof/>
          <w:lang w:val="en-US" w:eastAsia="zh-CN"/>
        </w:rPr>
        <w:t>86</w:t>
      </w:r>
      <w:r w:rsidRPr="007F2770">
        <w:rPr>
          <w:rFonts w:hint="eastAsia"/>
          <w:noProof/>
          <w:lang w:val="en-US" w:eastAsia="zh-CN"/>
        </w:rPr>
        <w:t xml:space="preserve"> </w:t>
      </w:r>
      <w:r w:rsidRPr="007F2770">
        <w:rPr>
          <w:noProof/>
          <w:lang w:eastAsia="zh-CN"/>
        </w:rPr>
        <w:t>(see example in figure 6.6.2.2.1).</w:t>
      </w:r>
    </w:p>
    <w:p w14:paraId="424CEE65" w14:textId="77777777" w:rsidR="00C40F8A" w:rsidRPr="007F2770" w:rsidRDefault="00C40F8A" w:rsidP="00C40F8A">
      <w:pPr>
        <w:pStyle w:val="TH"/>
      </w:pPr>
    </w:p>
    <w:p w14:paraId="1C6265CC" w14:textId="54BF0501" w:rsidR="00C40F8A" w:rsidRPr="007F2770" w:rsidRDefault="00D83EFF" w:rsidP="00C40F8A">
      <w:pPr>
        <w:pStyle w:val="TH"/>
        <w:rPr>
          <w:noProof/>
          <w:lang w:val="en-US" w:eastAsia="zh-CN"/>
        </w:rPr>
      </w:pPr>
      <w:r w:rsidRPr="007F2770">
        <w:object w:dxaOrig="10115" w:dyaOrig="3352" w14:anchorId="267E4237">
          <v:shape id="_x0000_i1067" type="#_x0000_t75" style="width:6in;height:2in" o:ole="">
            <v:imagedata r:id="rId100" o:title=""/>
          </v:shape>
          <o:OLEObject Type="Embed" ProgID="Visio.Drawing.11" ShapeID="_x0000_i1067" DrawAspect="Content" ObjectID="_1750526745" r:id="rId101"/>
        </w:object>
      </w:r>
    </w:p>
    <w:p w14:paraId="05E7F311" w14:textId="6597839C" w:rsidR="00C40F8A" w:rsidRPr="007F2770" w:rsidRDefault="00C40F8A" w:rsidP="00C40F8A">
      <w:pPr>
        <w:pStyle w:val="TF"/>
      </w:pPr>
      <w:r w:rsidRPr="007F2770">
        <w:t>Figure 6.6.2.2.1: Remote UE report procedure</w:t>
      </w:r>
    </w:p>
    <w:p w14:paraId="2E64903E" w14:textId="354A57FC" w:rsidR="00C40F8A" w:rsidRPr="007F2770" w:rsidRDefault="00C40F8A" w:rsidP="00781477">
      <w:pPr>
        <w:pStyle w:val="Heading4"/>
        <w:rPr>
          <w:noProof/>
          <w:lang w:val="en-US"/>
        </w:rPr>
      </w:pPr>
      <w:bookmarkStart w:id="7460" w:name="_Toc20218173"/>
      <w:bookmarkStart w:id="7461" w:name="_Toc27744058"/>
      <w:bookmarkStart w:id="7462" w:name="_Toc35959630"/>
      <w:bookmarkStart w:id="7463" w:name="_Toc45203063"/>
      <w:bookmarkStart w:id="7464" w:name="_Toc45700439"/>
      <w:bookmarkStart w:id="7465" w:name="_Toc51920175"/>
      <w:bookmarkStart w:id="7466" w:name="_Toc68251235"/>
      <w:bookmarkStart w:id="7467" w:name="_Toc74916212"/>
      <w:bookmarkStart w:id="7468" w:name="_Toc131396293"/>
      <w:r w:rsidRPr="007F2770">
        <w:rPr>
          <w:rFonts w:hint="eastAsia"/>
          <w:noProof/>
          <w:lang w:val="en-US"/>
        </w:rPr>
        <w:t>6.6.2</w:t>
      </w:r>
      <w:r w:rsidRPr="007F2770">
        <w:rPr>
          <w:noProof/>
          <w:lang w:val="en-US"/>
        </w:rPr>
        <w:t>.</w:t>
      </w:r>
      <w:r w:rsidRPr="007F2770">
        <w:rPr>
          <w:rFonts w:hint="eastAsia"/>
          <w:noProof/>
          <w:lang w:val="en-US"/>
        </w:rPr>
        <w:t>3</w:t>
      </w:r>
      <w:r w:rsidRPr="007F2770">
        <w:rPr>
          <w:noProof/>
          <w:lang w:val="en-US"/>
        </w:rPr>
        <w:tab/>
        <w:t xml:space="preserve">Remote UE report </w:t>
      </w:r>
      <w:bookmarkEnd w:id="7460"/>
      <w:bookmarkEnd w:id="7461"/>
      <w:bookmarkEnd w:id="7462"/>
      <w:bookmarkEnd w:id="7463"/>
      <w:bookmarkEnd w:id="7464"/>
      <w:bookmarkEnd w:id="7465"/>
      <w:bookmarkEnd w:id="7466"/>
      <w:bookmarkEnd w:id="7467"/>
      <w:r w:rsidRPr="007F2770">
        <w:rPr>
          <w:noProof/>
          <w:lang w:val="en-US"/>
        </w:rPr>
        <w:t>procedure accepted by the network</w:t>
      </w:r>
      <w:bookmarkEnd w:id="7468"/>
    </w:p>
    <w:p w14:paraId="62FE75C9" w14:textId="77777777" w:rsidR="00C40F8A" w:rsidRPr="007F2770" w:rsidRDefault="00C40F8A" w:rsidP="00C40F8A">
      <w:r w:rsidRPr="007F2770">
        <w:rPr>
          <w:rFonts w:hint="eastAsia"/>
          <w:noProof/>
          <w:lang w:val="en-US" w:eastAsia="zh-CN"/>
        </w:rPr>
        <w:t xml:space="preserve">Upon receipt of the </w:t>
      </w:r>
      <w:r w:rsidRPr="007F2770">
        <w:rPr>
          <w:noProof/>
          <w:lang w:val="en-US" w:eastAsia="zh-CN"/>
        </w:rPr>
        <w:t xml:space="preserve">REMOTE UE REPORT </w:t>
      </w:r>
      <w:r w:rsidRPr="007F2770">
        <w:rPr>
          <w:rFonts w:hint="eastAsia"/>
          <w:noProof/>
          <w:lang w:val="en-US" w:eastAsia="zh-CN"/>
        </w:rPr>
        <w:t>message,</w:t>
      </w:r>
      <w:r w:rsidRPr="007F2770">
        <w:rPr>
          <w:noProof/>
          <w:lang w:val="en-US" w:eastAsia="zh-CN"/>
        </w:rPr>
        <w:t xml:space="preserve"> </w:t>
      </w:r>
      <w:r w:rsidRPr="007F2770">
        <w:rPr>
          <w:rFonts w:hint="eastAsia"/>
          <w:noProof/>
          <w:lang w:val="en-US" w:eastAsia="zh-CN"/>
        </w:rPr>
        <w:t xml:space="preserve">the </w:t>
      </w:r>
      <w:r w:rsidRPr="007F2770">
        <w:rPr>
          <w:noProof/>
          <w:lang w:val="en-US" w:eastAsia="zh-CN"/>
        </w:rPr>
        <w:t>SMF</w:t>
      </w:r>
      <w:r w:rsidRPr="007F2770">
        <w:rPr>
          <w:rFonts w:hint="eastAsia"/>
          <w:noProof/>
          <w:lang w:val="en-US" w:eastAsia="zh-CN"/>
        </w:rPr>
        <w:t xml:space="preserve"> shall send </w:t>
      </w:r>
      <w:r w:rsidRPr="007F2770">
        <w:rPr>
          <w:noProof/>
          <w:lang w:val="en-US" w:eastAsia="zh-CN"/>
        </w:rPr>
        <w:t xml:space="preserve">a REMOTE UE REPORT </w:t>
      </w:r>
      <w:r w:rsidRPr="007F2770">
        <w:t>RESPONSE</w:t>
      </w:r>
      <w:r w:rsidRPr="007F2770">
        <w:rPr>
          <w:noProof/>
          <w:lang w:val="en-US" w:eastAsia="zh-CN"/>
        </w:rPr>
        <w:t xml:space="preserve"> </w:t>
      </w:r>
      <w:r w:rsidRPr="007F2770">
        <w:rPr>
          <w:rFonts w:hint="eastAsia"/>
          <w:noProof/>
          <w:lang w:val="en-US" w:eastAsia="zh-CN"/>
        </w:rPr>
        <w:t xml:space="preserve">message to the </w:t>
      </w:r>
      <w:r w:rsidRPr="007F2770">
        <w:rPr>
          <w:noProof/>
          <w:lang w:val="en-US" w:eastAsia="zh-CN"/>
        </w:rPr>
        <w:t>UE</w:t>
      </w:r>
      <w:r w:rsidRPr="007F2770">
        <w:rPr>
          <w:rFonts w:hint="eastAsia"/>
          <w:noProof/>
          <w:lang w:val="en-US" w:eastAsia="zh-CN"/>
        </w:rPr>
        <w:t>.</w:t>
      </w:r>
      <w:r w:rsidRPr="007F2770">
        <w:rPr>
          <w:rFonts w:hint="eastAsia"/>
          <w:lang w:eastAsia="ko-KR"/>
        </w:rPr>
        <w:t xml:space="preserve"> The </w:t>
      </w:r>
      <w:r w:rsidRPr="007F2770">
        <w:rPr>
          <w:lang w:eastAsia="ko-KR"/>
        </w:rPr>
        <w:t>SMF</w:t>
      </w:r>
      <w:r w:rsidRPr="007F2770">
        <w:rPr>
          <w:rFonts w:hint="eastAsia"/>
          <w:lang w:eastAsia="ko-KR"/>
        </w:rPr>
        <w:t xml:space="preserve"> shall </w:t>
      </w:r>
      <w:r w:rsidRPr="007F2770">
        <w:rPr>
          <w:lang w:val="en-US"/>
        </w:rPr>
        <w:t xml:space="preserve">include </w:t>
      </w:r>
      <w:r w:rsidRPr="007F2770">
        <w:rPr>
          <w:rFonts w:hint="eastAsia"/>
          <w:lang w:eastAsia="ko-KR"/>
        </w:rPr>
        <w:t xml:space="preserve">the PTI from the </w:t>
      </w:r>
      <w:r w:rsidRPr="007F2770">
        <w:rPr>
          <w:lang w:eastAsia="ko-KR"/>
        </w:rPr>
        <w:t xml:space="preserve">REMOTE UE REPORT </w:t>
      </w:r>
      <w:r w:rsidRPr="007F2770">
        <w:rPr>
          <w:rFonts w:hint="eastAsia"/>
          <w:lang w:eastAsia="ko-KR"/>
        </w:rPr>
        <w:t>message</w:t>
      </w:r>
      <w:r w:rsidRPr="007F2770">
        <w:t>.</w:t>
      </w:r>
    </w:p>
    <w:p w14:paraId="6652AE31" w14:textId="77777777" w:rsidR="00F41D3D" w:rsidRPr="007F2770" w:rsidRDefault="00F41D3D" w:rsidP="00F41D3D">
      <w:r w:rsidRPr="007F2770">
        <w:rPr>
          <w:lang w:eastAsia="zh-CN"/>
        </w:rPr>
        <w:t xml:space="preserve">The SMF shall set the EAP message IE </w:t>
      </w:r>
      <w:r w:rsidRPr="007F2770">
        <w:t>to an EAP-success message or an EAP-failure message</w:t>
      </w:r>
      <w:r w:rsidRPr="007F2770">
        <w:rPr>
          <w:rFonts w:eastAsia="MS Mincho"/>
        </w:rPr>
        <w:t xml:space="preserve"> </w:t>
      </w:r>
      <w:r w:rsidRPr="007F2770">
        <w:t>to be sent to the 5G ProSe layer-3 remote UE if the EAP-success message or the EAP-failure message is received from the DN.</w:t>
      </w:r>
    </w:p>
    <w:p w14:paraId="56F98300" w14:textId="4C444D21" w:rsidR="00C40F8A" w:rsidRPr="007F2770" w:rsidRDefault="00C40F8A" w:rsidP="00C40F8A">
      <w:pPr>
        <w:rPr>
          <w:noProof/>
          <w:lang w:val="en-US" w:eastAsia="zh-CN"/>
        </w:rPr>
      </w:pPr>
      <w:r w:rsidRPr="007F2770">
        <w:rPr>
          <w:rFonts w:hint="eastAsia"/>
          <w:noProof/>
          <w:lang w:val="en-US" w:eastAsia="zh-CN"/>
        </w:rPr>
        <w:t xml:space="preserve">Upon receipt of the </w:t>
      </w:r>
      <w:r w:rsidRPr="007F2770">
        <w:rPr>
          <w:noProof/>
          <w:lang w:val="en-US" w:eastAsia="zh-CN"/>
        </w:rPr>
        <w:t xml:space="preserve">REMOTE UE REPORT </w:t>
      </w:r>
      <w:r w:rsidRPr="007F2770">
        <w:t>RESPONSE</w:t>
      </w:r>
      <w:r w:rsidRPr="007F2770">
        <w:rPr>
          <w:noProof/>
          <w:lang w:val="en-US" w:eastAsia="zh-CN"/>
        </w:rPr>
        <w:t xml:space="preserve"> </w:t>
      </w:r>
      <w:r w:rsidRPr="007F2770">
        <w:rPr>
          <w:rFonts w:hint="eastAsia"/>
          <w:noProof/>
          <w:lang w:val="en-US" w:eastAsia="zh-CN"/>
        </w:rPr>
        <w:t xml:space="preserve">message, the </w:t>
      </w:r>
      <w:r w:rsidRPr="007F2770">
        <w:rPr>
          <w:noProof/>
          <w:lang w:val="en-US" w:eastAsia="zh-CN"/>
        </w:rPr>
        <w:t>UE</w:t>
      </w:r>
      <w:r w:rsidRPr="007F2770">
        <w:rPr>
          <w:rFonts w:hint="eastAsia"/>
          <w:noProof/>
          <w:lang w:val="en-US" w:eastAsia="zh-CN"/>
        </w:rPr>
        <w:t xml:space="preserve"> shall stop timer T35</w:t>
      </w:r>
      <w:r w:rsidR="00CC2E39" w:rsidRPr="007F2770">
        <w:rPr>
          <w:noProof/>
          <w:lang w:val="en-US" w:eastAsia="zh-CN"/>
        </w:rPr>
        <w:t>86</w:t>
      </w:r>
      <w:r w:rsidRPr="007F2770">
        <w:rPr>
          <w:noProof/>
          <w:lang w:val="en-US" w:eastAsia="zh-CN"/>
        </w:rPr>
        <w:t xml:space="preserve"> and enter the state PROCEDURE TRANSACTION INACTIVE</w:t>
      </w:r>
      <w:r w:rsidRPr="007F2770">
        <w:rPr>
          <w:rFonts w:hint="eastAsia"/>
          <w:noProof/>
          <w:lang w:val="en-US" w:eastAsia="zh-CN"/>
        </w:rPr>
        <w:t>.</w:t>
      </w:r>
      <w:bookmarkStart w:id="7469" w:name="_Toc20218175"/>
      <w:bookmarkStart w:id="7470" w:name="_Toc27744060"/>
      <w:bookmarkStart w:id="7471" w:name="_Toc35959632"/>
      <w:bookmarkStart w:id="7472" w:name="_Toc45203065"/>
      <w:bookmarkStart w:id="7473" w:name="_Toc45700441"/>
      <w:bookmarkStart w:id="7474" w:name="_Toc51920177"/>
      <w:bookmarkStart w:id="7475" w:name="_Toc68251237"/>
      <w:bookmarkStart w:id="7476" w:name="_Toc74916214"/>
    </w:p>
    <w:p w14:paraId="3D236ED1" w14:textId="230CC3A4" w:rsidR="00C40F8A" w:rsidRPr="007F2770" w:rsidRDefault="00C40F8A" w:rsidP="00781477">
      <w:pPr>
        <w:pStyle w:val="Heading4"/>
      </w:pPr>
      <w:bookmarkStart w:id="7477" w:name="_Toc131396294"/>
      <w:r w:rsidRPr="007F2770">
        <w:rPr>
          <w:rFonts w:hint="eastAsia"/>
          <w:noProof/>
          <w:lang w:val="en-US" w:eastAsia="zh-CN"/>
        </w:rPr>
        <w:t>6.6.2</w:t>
      </w:r>
      <w:r w:rsidRPr="007F2770">
        <w:rPr>
          <w:noProof/>
          <w:lang w:val="en-US" w:eastAsia="zh-CN"/>
        </w:rPr>
        <w:t>.4</w:t>
      </w:r>
      <w:r w:rsidRPr="007F2770">
        <w:rPr>
          <w:noProof/>
          <w:lang w:val="en-US" w:eastAsia="zh-CN"/>
        </w:rPr>
        <w:tab/>
      </w:r>
      <w:r w:rsidRPr="007F2770">
        <w:t>Abnormal cases in the UE</w:t>
      </w:r>
      <w:bookmarkEnd w:id="7469"/>
      <w:bookmarkEnd w:id="7470"/>
      <w:bookmarkEnd w:id="7471"/>
      <w:bookmarkEnd w:id="7472"/>
      <w:bookmarkEnd w:id="7473"/>
      <w:bookmarkEnd w:id="7474"/>
      <w:bookmarkEnd w:id="7475"/>
      <w:bookmarkEnd w:id="7476"/>
      <w:bookmarkEnd w:id="7477"/>
    </w:p>
    <w:p w14:paraId="135F1D46" w14:textId="77777777" w:rsidR="00C40F8A" w:rsidRPr="007F2770" w:rsidRDefault="00C40F8A" w:rsidP="00C40F8A">
      <w:r w:rsidRPr="007F2770">
        <w:t>The following abnormal cases can be identified:</w:t>
      </w:r>
    </w:p>
    <w:p w14:paraId="42F2B5A2" w14:textId="252407A6" w:rsidR="00C40F8A" w:rsidRPr="007F2770" w:rsidRDefault="00C40F8A" w:rsidP="00C40F8A">
      <w:pPr>
        <w:pStyle w:val="B1"/>
        <w:rPr>
          <w:lang w:val="en-US" w:eastAsia="ko-KR"/>
        </w:rPr>
      </w:pPr>
      <w:r w:rsidRPr="007F2770">
        <w:rPr>
          <w:lang w:val="en-US" w:eastAsia="ko-KR"/>
        </w:rPr>
        <w:t>a)</w:t>
      </w:r>
      <w:r w:rsidRPr="007F2770">
        <w:rPr>
          <w:lang w:val="en-US" w:eastAsia="ko-KR"/>
        </w:rPr>
        <w:tab/>
      </w:r>
      <w:r w:rsidRPr="007F2770">
        <w:rPr>
          <w:rFonts w:hint="eastAsia"/>
          <w:lang w:val="en-US" w:eastAsia="ko-KR"/>
        </w:rPr>
        <w:t xml:space="preserve">Expiry of timer </w:t>
      </w:r>
      <w:r w:rsidRPr="007F2770">
        <w:rPr>
          <w:lang w:val="en-US" w:eastAsia="ko-KR"/>
        </w:rPr>
        <w:t>T35</w:t>
      </w:r>
      <w:r w:rsidR="00CC2E39" w:rsidRPr="007F2770">
        <w:rPr>
          <w:lang w:val="en-US" w:eastAsia="ko-KR"/>
        </w:rPr>
        <w:t>86</w:t>
      </w:r>
      <w:r w:rsidRPr="007F2770">
        <w:rPr>
          <w:rFonts w:hint="eastAsia"/>
          <w:lang w:val="en-US" w:eastAsia="ko-KR"/>
        </w:rPr>
        <w:t>:</w:t>
      </w:r>
    </w:p>
    <w:p w14:paraId="742EF252" w14:textId="56286F17" w:rsidR="00C40F8A" w:rsidRPr="007F2770" w:rsidRDefault="00C40F8A" w:rsidP="00C40F8A">
      <w:pPr>
        <w:pStyle w:val="B1"/>
      </w:pPr>
      <w:r w:rsidRPr="007F2770">
        <w:rPr>
          <w:lang w:val="en-US" w:eastAsia="ko-KR"/>
        </w:rPr>
        <w:tab/>
        <w:t>On the first expiry of the timer T35</w:t>
      </w:r>
      <w:r w:rsidR="00CC2E39" w:rsidRPr="007F2770">
        <w:rPr>
          <w:lang w:val="en-US" w:eastAsia="ko-KR"/>
        </w:rPr>
        <w:t>86</w:t>
      </w:r>
      <w:r w:rsidRPr="007F2770">
        <w:rPr>
          <w:lang w:val="en-US" w:eastAsia="ko-KR"/>
        </w:rPr>
        <w:t xml:space="preserve">, the UE shall resend </w:t>
      </w:r>
      <w:r w:rsidRPr="007F2770">
        <w:rPr>
          <w:rFonts w:hint="eastAsia"/>
          <w:lang w:val="en-US" w:eastAsia="ko-KR"/>
        </w:rPr>
        <w:t xml:space="preserve">the </w:t>
      </w:r>
      <w:r w:rsidRPr="007F2770">
        <w:rPr>
          <w:lang w:val="en-US" w:eastAsia="ko-KR"/>
        </w:rPr>
        <w:t>REMOTE UE REPORT message and shall reset and restart timer T35</w:t>
      </w:r>
      <w:r w:rsidR="00CC2E39" w:rsidRPr="007F2770">
        <w:rPr>
          <w:lang w:val="en-US" w:eastAsia="ko-KR"/>
        </w:rPr>
        <w:t>86</w:t>
      </w:r>
      <w:r w:rsidRPr="007F2770">
        <w:rPr>
          <w:lang w:val="en-US" w:eastAsia="ko-KR"/>
        </w:rPr>
        <w:t>. This retransmission is repeated two times, i.e. on the third expiry of timer T35</w:t>
      </w:r>
      <w:r w:rsidR="00CC2E39" w:rsidRPr="007F2770">
        <w:rPr>
          <w:lang w:val="en-US" w:eastAsia="ko-KR"/>
        </w:rPr>
        <w:t>86</w:t>
      </w:r>
      <w:r w:rsidRPr="007F2770">
        <w:rPr>
          <w:lang w:val="en-US" w:eastAsia="ko-KR"/>
        </w:rPr>
        <w:t>, the UE shall abort the procedure and release any resources for this procedure</w:t>
      </w:r>
      <w:r w:rsidRPr="007F2770">
        <w:t>.</w:t>
      </w:r>
    </w:p>
    <w:p w14:paraId="0DDD100A" w14:textId="77777777" w:rsidR="000A7F1B" w:rsidRPr="007F2770" w:rsidRDefault="000A7F1B" w:rsidP="000A7F1B">
      <w:pPr>
        <w:pStyle w:val="NO"/>
        <w:rPr>
          <w:lang w:eastAsia="ko-KR"/>
        </w:rPr>
      </w:pPr>
      <w:bookmarkStart w:id="7478" w:name="_Toc20218176"/>
      <w:bookmarkStart w:id="7479" w:name="_Toc27744061"/>
      <w:bookmarkStart w:id="7480" w:name="_Toc35959633"/>
      <w:bookmarkStart w:id="7481" w:name="_Toc45203066"/>
      <w:bookmarkStart w:id="7482" w:name="_Toc45700442"/>
      <w:bookmarkStart w:id="7483" w:name="_Toc51920178"/>
      <w:bookmarkStart w:id="7484" w:name="_Toc68251238"/>
      <w:bookmarkStart w:id="7485" w:name="_Toc74916215"/>
      <w:r w:rsidRPr="007F2770">
        <w:t>NOTE:</w:t>
      </w:r>
      <w:r w:rsidRPr="007F2770">
        <w:tab/>
      </w:r>
      <w:r w:rsidRPr="007F2770">
        <w:rPr>
          <w:rFonts w:hint="eastAsia"/>
          <w:lang w:eastAsia="ko-KR"/>
        </w:rPr>
        <w:t xml:space="preserve">After the </w:t>
      </w:r>
      <w:r w:rsidRPr="007F2770">
        <w:rPr>
          <w:lang w:eastAsia="ko-KR"/>
        </w:rPr>
        <w:t>abortion</w:t>
      </w:r>
      <w:r w:rsidRPr="007F2770">
        <w:rPr>
          <w:rFonts w:hint="eastAsia"/>
          <w:lang w:eastAsia="ko-KR"/>
        </w:rPr>
        <w:t xml:space="preserve"> of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the </w:t>
      </w:r>
      <w:r w:rsidRPr="007F2770">
        <w:rPr>
          <w:lang w:eastAsia="ko-KR"/>
        </w:rPr>
        <w:t>r</w:t>
      </w:r>
      <w:r w:rsidRPr="007F2770">
        <w:rPr>
          <w:rFonts w:hint="eastAsia"/>
          <w:lang w:eastAsia="ko-KR"/>
        </w:rPr>
        <w:t xml:space="preserve">emote UE </w:t>
      </w:r>
      <w:r w:rsidRPr="007F2770">
        <w:rPr>
          <w:lang w:eastAsia="ko-KR"/>
        </w:rPr>
        <w:t>r</w:t>
      </w:r>
      <w:r w:rsidRPr="007F2770">
        <w:rPr>
          <w:rFonts w:hint="eastAsia"/>
          <w:lang w:eastAsia="ko-KR"/>
        </w:rPr>
        <w:t xml:space="preserve">eport procedure for the remote UE(s) can be restarted and how to restart the procedure is </w:t>
      </w:r>
      <w:r w:rsidRPr="007F2770">
        <w:rPr>
          <w:lang w:eastAsia="ko-KR"/>
        </w:rPr>
        <w:t>le</w:t>
      </w:r>
      <w:r w:rsidRPr="007F2770">
        <w:rPr>
          <w:rFonts w:hint="eastAsia"/>
          <w:lang w:eastAsia="ko-KR"/>
        </w:rPr>
        <w:t>f</w:t>
      </w:r>
      <w:r w:rsidRPr="007F2770">
        <w:rPr>
          <w:lang w:eastAsia="ko-KR"/>
        </w:rPr>
        <w:t>t</w:t>
      </w:r>
      <w:r w:rsidRPr="007F2770">
        <w:rPr>
          <w:rFonts w:hint="eastAsia"/>
          <w:lang w:eastAsia="ko-KR"/>
        </w:rPr>
        <w:t xml:space="preserve"> to UE implementation.</w:t>
      </w:r>
    </w:p>
    <w:p w14:paraId="74BD13E4" w14:textId="77777777" w:rsidR="000A7F1B" w:rsidRPr="007F2770" w:rsidRDefault="000A7F1B" w:rsidP="000A7F1B">
      <w:pPr>
        <w:pStyle w:val="B1"/>
        <w:rPr>
          <w:lang w:val="en-US" w:eastAsia="ko-KR"/>
        </w:rPr>
      </w:pPr>
      <w:r w:rsidRPr="007F2770">
        <w:rPr>
          <w:lang w:val="en-US" w:eastAsia="ko-KR"/>
        </w:rPr>
        <w:t>b)</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4B0FDE1" w14:textId="77777777" w:rsidR="000A7F1B" w:rsidRPr="007F2770" w:rsidRDefault="000A7F1B" w:rsidP="000A7F1B">
      <w:pPr>
        <w:pStyle w:val="B1"/>
      </w:pPr>
      <w:r w:rsidRPr="007F2770">
        <w:rPr>
          <w:lang w:val="en-US" w:eastAsia="ko-KR"/>
        </w:rPr>
        <w:tab/>
      </w:r>
      <w:r w:rsidRPr="007F2770">
        <w:rPr>
          <w:rFonts w:hint="eastAsia"/>
        </w:rPr>
        <w:t xml:space="preserve">If the </w:t>
      </w:r>
      <w:r w:rsidRPr="007F2770">
        <w:t>UE</w:t>
      </w:r>
      <w:r w:rsidRPr="007F2770">
        <w:rPr>
          <w:rFonts w:hint="eastAsia"/>
        </w:rPr>
        <w:t xml:space="preserve"> receives a</w:t>
      </w:r>
      <w:r w:rsidRPr="007F2770">
        <w:t xml:space="preserve"> PDU SESSION RELEASE COMMAND message during the</w:t>
      </w:r>
      <w:r w:rsidRPr="007F2770">
        <w:rPr>
          <w:lang w:val="en-US" w:eastAsia="ko-KR"/>
        </w:rPr>
        <w:t xml:space="preserve"> remote UE report procedure, </w:t>
      </w:r>
      <w:r w:rsidRPr="007F2770">
        <w:t>and the PDU session indicated in the PDU SESSION RELEASE COMMAND message is the PDU session ID that the UE had indicated in the REMOTE UE REPORT message, the UE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24624193" w14:textId="6EED65E5" w:rsidR="00C40F8A" w:rsidRPr="007F2770" w:rsidRDefault="00C40F8A" w:rsidP="00781477">
      <w:pPr>
        <w:pStyle w:val="Heading4"/>
      </w:pPr>
      <w:bookmarkStart w:id="7486" w:name="_Toc131396295"/>
      <w:r w:rsidRPr="007F2770">
        <w:t>6.6.2.5</w:t>
      </w:r>
      <w:r w:rsidRPr="007F2770">
        <w:tab/>
        <w:t>Abnormal cases on the network side</w:t>
      </w:r>
      <w:bookmarkEnd w:id="7478"/>
      <w:bookmarkEnd w:id="7479"/>
      <w:bookmarkEnd w:id="7480"/>
      <w:bookmarkEnd w:id="7481"/>
      <w:bookmarkEnd w:id="7482"/>
      <w:bookmarkEnd w:id="7483"/>
      <w:bookmarkEnd w:id="7484"/>
      <w:bookmarkEnd w:id="7485"/>
      <w:bookmarkEnd w:id="7486"/>
    </w:p>
    <w:p w14:paraId="09EAE74B" w14:textId="571F7ACB" w:rsidR="000A7F1B" w:rsidRPr="007F2770" w:rsidRDefault="000A7F1B" w:rsidP="000A7F1B">
      <w:bookmarkStart w:id="7487" w:name="_Toc20232855"/>
      <w:bookmarkStart w:id="7488" w:name="_Toc27746959"/>
      <w:bookmarkStart w:id="7489" w:name="_Toc36213143"/>
      <w:bookmarkStart w:id="7490" w:name="_Toc36657320"/>
      <w:bookmarkStart w:id="7491" w:name="_Toc45286985"/>
      <w:bookmarkStart w:id="7492" w:name="_Toc51948254"/>
      <w:bookmarkStart w:id="7493" w:name="_Toc51949346"/>
      <w:r w:rsidRPr="007F2770">
        <w:rPr>
          <w:noProof/>
          <w:lang w:val="en-US" w:eastAsia="ko-KR"/>
        </w:rPr>
        <w:t>The following</w:t>
      </w:r>
      <w:r w:rsidRPr="007F2770">
        <w:t xml:space="preserve"> abnormal cases have been identified:</w:t>
      </w:r>
    </w:p>
    <w:p w14:paraId="13B7EC0F" w14:textId="77777777" w:rsidR="000A7F1B" w:rsidRPr="007F2770" w:rsidRDefault="000A7F1B" w:rsidP="000A7F1B">
      <w:pPr>
        <w:pStyle w:val="B1"/>
        <w:rPr>
          <w:lang w:val="en-US" w:eastAsia="ko-KR"/>
        </w:rPr>
      </w:pPr>
      <w:r w:rsidRPr="007F2770">
        <w:rPr>
          <w:lang w:val="en-US" w:eastAsia="ko-KR"/>
        </w:rPr>
        <w:t>a)</w:t>
      </w:r>
      <w:r w:rsidRPr="007F2770">
        <w:rPr>
          <w:lang w:val="en-US" w:eastAsia="ko-KR"/>
        </w:rPr>
        <w:tab/>
        <w:t xml:space="preserve">Collision of </w:t>
      </w:r>
      <w:r w:rsidRPr="007F2770">
        <w:t>network-</w:t>
      </w:r>
      <w:r w:rsidRPr="007F2770">
        <w:rPr>
          <w:rFonts w:hint="eastAsia"/>
        </w:rPr>
        <w:t>requested PD</w:t>
      </w:r>
      <w:r w:rsidRPr="007F2770">
        <w:t>U session release</w:t>
      </w:r>
      <w:r w:rsidRPr="007F2770">
        <w:rPr>
          <w:rFonts w:hint="eastAsia"/>
        </w:rPr>
        <w:t xml:space="preserve"> procedure and </w:t>
      </w:r>
      <w:r w:rsidRPr="007F2770">
        <w:t>remote UE report procedure</w:t>
      </w:r>
      <w:r w:rsidRPr="007F2770">
        <w:rPr>
          <w:rFonts w:hint="eastAsia"/>
          <w:lang w:val="en-US" w:eastAsia="ko-KR"/>
        </w:rPr>
        <w:t>:</w:t>
      </w:r>
    </w:p>
    <w:p w14:paraId="11E7BDB0" w14:textId="5E8C1DB1" w:rsidR="000A7F1B" w:rsidRPr="007F2770" w:rsidRDefault="000A7F1B" w:rsidP="000A7F1B">
      <w:pPr>
        <w:pStyle w:val="B1"/>
      </w:pPr>
      <w:r w:rsidRPr="007F2770">
        <w:rPr>
          <w:lang w:val="en-US" w:eastAsia="ko-KR"/>
        </w:rPr>
        <w:tab/>
      </w:r>
      <w:r w:rsidRPr="007F2770">
        <w:rPr>
          <w:rFonts w:hint="eastAsia"/>
        </w:rPr>
        <w:t xml:space="preserve">If the </w:t>
      </w:r>
      <w:r w:rsidRPr="007F2770">
        <w:t>SMF</w:t>
      </w:r>
      <w:r w:rsidRPr="007F2770">
        <w:rPr>
          <w:rFonts w:hint="eastAsia"/>
        </w:rPr>
        <w:t xml:space="preserve"> receives a</w:t>
      </w:r>
      <w:r w:rsidRPr="007F2770">
        <w:t xml:space="preserve"> REMOTE UE REPORT message during a network-requested PDU session release procedure, and the PDU session indicated in the PDU SESSION RELEASE COMMAND message is the PDU session ID that is in the REMOTE UE REPORT message, the SMF shall abort the remote UE report procedure and proceed with the network-</w:t>
      </w:r>
      <w:r w:rsidRPr="007F2770">
        <w:rPr>
          <w:rFonts w:hint="eastAsia"/>
        </w:rPr>
        <w:t>requested PD</w:t>
      </w:r>
      <w:r w:rsidRPr="007F2770">
        <w:t>U session release</w:t>
      </w:r>
      <w:r w:rsidRPr="007F2770">
        <w:rPr>
          <w:rFonts w:hint="eastAsia"/>
        </w:rPr>
        <w:t xml:space="preserve"> procedure</w:t>
      </w:r>
      <w:r w:rsidRPr="007F2770">
        <w:t>.</w:t>
      </w:r>
    </w:p>
    <w:p w14:paraId="56001161" w14:textId="77777777" w:rsidR="00F41D3D" w:rsidRPr="007F2770" w:rsidRDefault="00F41D3D" w:rsidP="00F41D3D">
      <w:pPr>
        <w:pStyle w:val="B1"/>
        <w:rPr>
          <w:lang w:val="en-US" w:eastAsia="ko-KR"/>
        </w:rPr>
      </w:pPr>
      <w:r w:rsidRPr="007F2770">
        <w:rPr>
          <w:lang w:val="en-US" w:eastAsia="ko-KR"/>
        </w:rPr>
        <w:t>b)</w:t>
      </w:r>
      <w:r w:rsidRPr="007F2770">
        <w:rPr>
          <w:lang w:val="en-US" w:eastAsia="ko-KR"/>
        </w:rPr>
        <w:tab/>
      </w:r>
      <w:r w:rsidRPr="007F2770">
        <w:t xml:space="preserve">PDU session </w:t>
      </w:r>
      <w:r w:rsidRPr="007F2770">
        <w:rPr>
          <w:rFonts w:hint="eastAsia"/>
          <w:lang w:eastAsia="zh-CN"/>
        </w:rPr>
        <w:t>in</w:t>
      </w:r>
      <w:r w:rsidRPr="007F2770">
        <w:t>active for the received PDU session identity</w:t>
      </w:r>
      <w:r w:rsidRPr="007F2770">
        <w:rPr>
          <w:rFonts w:hint="eastAsia"/>
          <w:lang w:val="en-US" w:eastAsia="ko-KR"/>
        </w:rPr>
        <w:t>:</w:t>
      </w:r>
    </w:p>
    <w:p w14:paraId="405BF38E" w14:textId="188389F7" w:rsidR="00F41D3D" w:rsidRPr="007F2770" w:rsidRDefault="00F41D3D" w:rsidP="000A7F1B">
      <w:pPr>
        <w:pStyle w:val="B1"/>
      </w:pPr>
      <w:r w:rsidRPr="007F2770">
        <w:rPr>
          <w:lang w:val="en-US" w:eastAsia="ko-KR"/>
        </w:rPr>
        <w:tab/>
      </w:r>
      <w:r w:rsidRPr="007F2770">
        <w:t>If the PDU session ID in the REMOTE UE REPORT message</w:t>
      </w:r>
      <w:r w:rsidRPr="007F2770">
        <w:rPr>
          <w:rFonts w:hint="eastAsia"/>
        </w:rPr>
        <w:t xml:space="preserve"> </w:t>
      </w:r>
      <w:r w:rsidRPr="007F2770">
        <w:t>belong</w:t>
      </w:r>
      <w:r w:rsidRPr="007F2770">
        <w:rPr>
          <w:rFonts w:hint="eastAsia"/>
          <w:lang w:eastAsia="zh-CN"/>
        </w:rPr>
        <w:t>s</w:t>
      </w:r>
      <w:r w:rsidRPr="007F2770">
        <w:t xml:space="preserve"> to any PDU session in state </w:t>
      </w:r>
      <w:r w:rsidRPr="007F2770">
        <w:rPr>
          <w:rFonts w:hint="eastAsia"/>
        </w:rPr>
        <w:t>PDU SESSION</w:t>
      </w:r>
      <w:r w:rsidRPr="007F2770">
        <w:t xml:space="preserve"> </w:t>
      </w:r>
      <w:r w:rsidRPr="007F2770">
        <w:rPr>
          <w:rFonts w:hint="eastAsia"/>
          <w:lang w:eastAsia="zh-CN"/>
        </w:rPr>
        <w:t>IN</w:t>
      </w:r>
      <w:r w:rsidRPr="007F2770">
        <w:t xml:space="preserve">ACTIVE in the SMF, the SMF shall send the 5GSM STATUS </w:t>
      </w:r>
      <w:r w:rsidRPr="007F2770">
        <w:rPr>
          <w:lang w:val="en-US"/>
        </w:rPr>
        <w:t xml:space="preserve">message to the UE with the 5GSM cause </w:t>
      </w:r>
      <w:r w:rsidRPr="007F2770">
        <w:t>#43 "Invalid PDU session identity".</w:t>
      </w:r>
    </w:p>
    <w:p w14:paraId="5530ABAD" w14:textId="77777777" w:rsidR="00A41C5D" w:rsidRPr="007F2770" w:rsidRDefault="00A41C5D" w:rsidP="00781477">
      <w:pPr>
        <w:pStyle w:val="Heading1"/>
      </w:pPr>
      <w:bookmarkStart w:id="7494" w:name="_Toc131396296"/>
      <w:r w:rsidRPr="007F2770">
        <w:t>7</w:t>
      </w:r>
      <w:r w:rsidRPr="007F2770">
        <w:tab/>
        <w:t>Handling of unknown, unforeseen, and erroneous protocol data</w:t>
      </w:r>
      <w:bookmarkEnd w:id="7487"/>
      <w:bookmarkEnd w:id="7488"/>
      <w:bookmarkEnd w:id="7489"/>
      <w:bookmarkEnd w:id="7490"/>
      <w:bookmarkEnd w:id="7491"/>
      <w:bookmarkEnd w:id="7492"/>
      <w:bookmarkEnd w:id="7493"/>
      <w:bookmarkEnd w:id="7494"/>
    </w:p>
    <w:p w14:paraId="4736E28A" w14:textId="77777777" w:rsidR="003E0676" w:rsidRPr="007F2770" w:rsidRDefault="00D100D1" w:rsidP="00781477">
      <w:pPr>
        <w:pStyle w:val="Heading2"/>
      </w:pPr>
      <w:bookmarkStart w:id="7495" w:name="_Toc20232856"/>
      <w:bookmarkStart w:id="7496" w:name="_Toc27746960"/>
      <w:bookmarkStart w:id="7497" w:name="_Toc36213144"/>
      <w:bookmarkStart w:id="7498" w:name="_Toc36657321"/>
      <w:bookmarkStart w:id="7499" w:name="_Toc45286986"/>
      <w:bookmarkStart w:id="7500" w:name="_Toc51948255"/>
      <w:bookmarkStart w:id="7501" w:name="_Toc51949347"/>
      <w:bookmarkStart w:id="7502" w:name="_Toc131396297"/>
      <w:r w:rsidRPr="007F2770">
        <w:t>7.1</w:t>
      </w:r>
      <w:r w:rsidRPr="007F2770">
        <w:tab/>
        <w:t>General</w:t>
      </w:r>
      <w:bookmarkEnd w:id="7495"/>
      <w:bookmarkEnd w:id="7496"/>
      <w:bookmarkEnd w:id="7497"/>
      <w:bookmarkEnd w:id="7498"/>
      <w:bookmarkEnd w:id="7499"/>
      <w:bookmarkEnd w:id="7500"/>
      <w:bookmarkEnd w:id="7501"/>
      <w:bookmarkEnd w:id="7502"/>
    </w:p>
    <w:p w14:paraId="1F9DA80B" w14:textId="77777777" w:rsidR="00D100D1" w:rsidRPr="007F2770" w:rsidRDefault="00D100D1" w:rsidP="00D100D1">
      <w:r w:rsidRPr="007F2770">
        <w:t>The procedures specified in the present document apply to those messages which pass the checks described in this subclause.</w:t>
      </w:r>
    </w:p>
    <w:p w14:paraId="7E4474A6" w14:textId="77777777" w:rsidR="00D100D1" w:rsidRPr="007F2770" w:rsidRDefault="00D100D1" w:rsidP="00D100D1">
      <w:r w:rsidRPr="007F2770">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233C0F86" w14:textId="77777777" w:rsidR="00D100D1" w:rsidRPr="007F2770" w:rsidRDefault="00D100D1" w:rsidP="00D100D1">
      <w:r w:rsidRPr="007F2770">
        <w:t>Subclauses 7.1 to 7.</w:t>
      </w:r>
      <w:r w:rsidR="00F77CA0" w:rsidRPr="007F2770">
        <w:t>8</w:t>
      </w:r>
      <w:r w:rsidRPr="007F2770">
        <w:t xml:space="preserve"> shall be applied in order of precedence.</w:t>
      </w:r>
    </w:p>
    <w:p w14:paraId="522C4E09" w14:textId="77777777" w:rsidR="00D100D1" w:rsidRPr="007F2770" w:rsidRDefault="00D100D1" w:rsidP="00D100D1">
      <w:r w:rsidRPr="007F2770">
        <w:t xml:space="preserve">Detailed error handling procedures in the network are implementation dependent and may vary from PLMN to PLMN. However, when extensions of this protocol are developed, networks </w:t>
      </w:r>
      <w:r w:rsidR="00A1246A" w:rsidRPr="007F2770">
        <w:t>are</w:t>
      </w:r>
      <w:r w:rsidRPr="007F2770">
        <w:t xml:space="preserve"> assumed to have the error handling </w:t>
      </w:r>
      <w:r w:rsidR="00A1246A" w:rsidRPr="007F2770">
        <w:t>which</w:t>
      </w:r>
      <w:r w:rsidRPr="007F2770">
        <w:t xml:space="preserve"> is indicated in this subclause as mandatory ("shall") and that is indicated as strongly recommended ("should").</w:t>
      </w:r>
    </w:p>
    <w:p w14:paraId="08BA9E9E" w14:textId="77777777" w:rsidR="00D100D1" w:rsidRPr="007F2770" w:rsidRDefault="00D100D1" w:rsidP="00D100D1">
      <w:r w:rsidRPr="007F2770">
        <w:t>Also, the error handling of the network is only considered as mandatory or strongly recommended when certain thresholds for errors are not reached during a dedicated connection.</w:t>
      </w:r>
    </w:p>
    <w:p w14:paraId="7A63C3B9" w14:textId="77777777" w:rsidR="00D100D1" w:rsidRPr="007F2770" w:rsidRDefault="00D100D1" w:rsidP="00D100D1">
      <w:r w:rsidRPr="007F2770">
        <w:t>For definition of semantical and syntactical errors see 3GPP TS 24.007 [</w:t>
      </w:r>
      <w:r w:rsidR="00B5047D" w:rsidRPr="007F2770">
        <w:t>11</w:t>
      </w:r>
      <w:r w:rsidRPr="007F2770">
        <w:t>], subclause 11.4.2.</w:t>
      </w:r>
    </w:p>
    <w:p w14:paraId="6058967A" w14:textId="77777777" w:rsidR="003E0676" w:rsidRPr="007F2770" w:rsidRDefault="00D100D1" w:rsidP="00781477">
      <w:pPr>
        <w:pStyle w:val="Heading2"/>
      </w:pPr>
      <w:bookmarkStart w:id="7503" w:name="_Toc20232857"/>
      <w:bookmarkStart w:id="7504" w:name="_Toc27746961"/>
      <w:bookmarkStart w:id="7505" w:name="_Toc36213145"/>
      <w:bookmarkStart w:id="7506" w:name="_Toc36657322"/>
      <w:bookmarkStart w:id="7507" w:name="_Toc45286987"/>
      <w:bookmarkStart w:id="7508" w:name="_Toc51948256"/>
      <w:bookmarkStart w:id="7509" w:name="_Toc51949348"/>
      <w:bookmarkStart w:id="7510" w:name="_Toc131396298"/>
      <w:r w:rsidRPr="007F2770">
        <w:t>7.2</w:t>
      </w:r>
      <w:r w:rsidRPr="007F2770">
        <w:tab/>
        <w:t>Message too short</w:t>
      </w:r>
      <w:r w:rsidR="003E1730" w:rsidRPr="007F2770">
        <w:t xml:space="preserve"> or too long</w:t>
      </w:r>
      <w:bookmarkEnd w:id="7503"/>
      <w:bookmarkEnd w:id="7504"/>
      <w:bookmarkEnd w:id="7505"/>
      <w:bookmarkEnd w:id="7506"/>
      <w:bookmarkEnd w:id="7507"/>
      <w:bookmarkEnd w:id="7508"/>
      <w:bookmarkEnd w:id="7509"/>
      <w:bookmarkEnd w:id="7510"/>
    </w:p>
    <w:p w14:paraId="4191B357" w14:textId="77777777" w:rsidR="003E1730" w:rsidRPr="007F2770" w:rsidRDefault="003E1730" w:rsidP="00781477">
      <w:pPr>
        <w:pStyle w:val="Heading3"/>
      </w:pPr>
      <w:bookmarkStart w:id="7511" w:name="_Toc20232858"/>
      <w:bookmarkStart w:id="7512" w:name="_Toc27746962"/>
      <w:bookmarkStart w:id="7513" w:name="_Toc36213146"/>
      <w:bookmarkStart w:id="7514" w:name="_Toc36657323"/>
      <w:bookmarkStart w:id="7515" w:name="_Toc45286988"/>
      <w:bookmarkStart w:id="7516" w:name="_Toc51948257"/>
      <w:bookmarkStart w:id="7517" w:name="_Toc51949349"/>
      <w:bookmarkStart w:id="7518" w:name="_Toc131396299"/>
      <w:r w:rsidRPr="007F2770">
        <w:t>7.2.1</w:t>
      </w:r>
      <w:r w:rsidRPr="007F2770">
        <w:tab/>
        <w:t>Message too short</w:t>
      </w:r>
      <w:bookmarkEnd w:id="7511"/>
      <w:bookmarkEnd w:id="7512"/>
      <w:bookmarkEnd w:id="7513"/>
      <w:bookmarkEnd w:id="7514"/>
      <w:bookmarkEnd w:id="7515"/>
      <w:bookmarkEnd w:id="7516"/>
      <w:bookmarkEnd w:id="7517"/>
      <w:bookmarkEnd w:id="7518"/>
    </w:p>
    <w:p w14:paraId="0D99F576" w14:textId="77777777" w:rsidR="00D100D1" w:rsidRPr="007F2770" w:rsidRDefault="00D100D1" w:rsidP="00D100D1">
      <w:r w:rsidRPr="007F2770">
        <w:t>When a message is received that is too short to contain a complete message type information element, that message shall be ignored, cf. 3GPP TS 24.007 [</w:t>
      </w:r>
      <w:r w:rsidR="00B5047D" w:rsidRPr="007F2770">
        <w:t>11</w:t>
      </w:r>
      <w:r w:rsidRPr="007F2770">
        <w:t>].</w:t>
      </w:r>
    </w:p>
    <w:p w14:paraId="666A7613" w14:textId="77777777" w:rsidR="003E1730" w:rsidRPr="007F2770" w:rsidRDefault="003E1730" w:rsidP="00781477">
      <w:pPr>
        <w:pStyle w:val="Heading3"/>
        <w:rPr>
          <w:noProof/>
        </w:rPr>
      </w:pPr>
      <w:bookmarkStart w:id="7519" w:name="_Toc20232859"/>
      <w:bookmarkStart w:id="7520" w:name="_Toc27746963"/>
      <w:bookmarkStart w:id="7521" w:name="_Toc36213147"/>
      <w:bookmarkStart w:id="7522" w:name="_Toc36657324"/>
      <w:bookmarkStart w:id="7523" w:name="_Toc45286989"/>
      <w:bookmarkStart w:id="7524" w:name="_Toc51948258"/>
      <w:bookmarkStart w:id="7525" w:name="_Toc51949350"/>
      <w:bookmarkStart w:id="7526" w:name="_Toc131396300"/>
      <w:r w:rsidRPr="007F2770">
        <w:rPr>
          <w:noProof/>
        </w:rPr>
        <w:t>7.2.2</w:t>
      </w:r>
      <w:r w:rsidRPr="007F2770">
        <w:rPr>
          <w:noProof/>
        </w:rPr>
        <w:tab/>
        <w:t>Message too long</w:t>
      </w:r>
      <w:bookmarkEnd w:id="7519"/>
      <w:bookmarkEnd w:id="7520"/>
      <w:bookmarkEnd w:id="7521"/>
      <w:bookmarkEnd w:id="7522"/>
      <w:bookmarkEnd w:id="7523"/>
      <w:bookmarkEnd w:id="7524"/>
      <w:bookmarkEnd w:id="7525"/>
      <w:bookmarkEnd w:id="7526"/>
    </w:p>
    <w:p w14:paraId="1D409850" w14:textId="77777777" w:rsidR="003E1730" w:rsidRPr="007F2770" w:rsidRDefault="003E1730" w:rsidP="003E1730">
      <w:r w:rsidRPr="007F2770">
        <w:t>The maximum size of a NAS message for NR connected to 5GCN is specified in 3GPP TS 38.323 [</w:t>
      </w:r>
      <w:r w:rsidR="008B762D" w:rsidRPr="007F2770">
        <w:t>2</w:t>
      </w:r>
      <w:r w:rsidR="00077083" w:rsidRPr="007F2770">
        <w:t>9</w:t>
      </w:r>
      <w:r w:rsidRPr="007F2770">
        <w:t>].</w:t>
      </w:r>
    </w:p>
    <w:p w14:paraId="521FEDA2" w14:textId="77777777" w:rsidR="003E1730" w:rsidRPr="007F2770" w:rsidRDefault="003E1730" w:rsidP="003E1730">
      <w:r w:rsidRPr="007F2770">
        <w:t>The maximum size of a NAS message for E-UTRA connected to 5GCN is specified 3GPP TS 36.323 [</w:t>
      </w:r>
      <w:r w:rsidR="00FF24A1" w:rsidRPr="007F2770">
        <w:t>2</w:t>
      </w:r>
      <w:r w:rsidR="00077083" w:rsidRPr="007F2770">
        <w:t>5</w:t>
      </w:r>
      <w:r w:rsidRPr="007F2770">
        <w:t>].</w:t>
      </w:r>
    </w:p>
    <w:p w14:paraId="3744F282" w14:textId="77777777" w:rsidR="00193BB8" w:rsidRPr="007F2770" w:rsidRDefault="003E1730" w:rsidP="003E1730">
      <w:r w:rsidRPr="007F2770">
        <w:t>The maximum size of a NAS message for non-3GPP access connected to 5GCN is specified in 3GPP TS 24.502 [</w:t>
      </w:r>
      <w:r w:rsidR="008B762D" w:rsidRPr="007F2770">
        <w:t>1</w:t>
      </w:r>
      <w:r w:rsidR="00E04A35" w:rsidRPr="007F2770">
        <w:t>8</w:t>
      </w:r>
      <w:r w:rsidRPr="007F2770">
        <w:t>]</w:t>
      </w:r>
      <w:bookmarkStart w:id="7527" w:name="_Toc20232860"/>
      <w:bookmarkStart w:id="7528" w:name="_Toc27746964"/>
      <w:bookmarkStart w:id="7529" w:name="_Toc36213148"/>
      <w:bookmarkStart w:id="7530" w:name="_Toc36657325"/>
      <w:bookmarkStart w:id="7531" w:name="_Toc45286990"/>
      <w:bookmarkStart w:id="7532" w:name="_Toc51948259"/>
      <w:bookmarkStart w:id="7533" w:name="_Toc51949351"/>
    </w:p>
    <w:p w14:paraId="5B3A23CA" w14:textId="6B184342" w:rsidR="003E0676" w:rsidRPr="007F2770" w:rsidRDefault="00D100D1" w:rsidP="00781477">
      <w:pPr>
        <w:pStyle w:val="Heading2"/>
      </w:pPr>
      <w:bookmarkStart w:id="7534" w:name="_Toc131396301"/>
      <w:r w:rsidRPr="007F2770">
        <w:t>7.3</w:t>
      </w:r>
      <w:r w:rsidRPr="007F2770">
        <w:tab/>
        <w:t>Unknown or unforeseen procedure transaction identity or PDU Session identity</w:t>
      </w:r>
      <w:bookmarkEnd w:id="7527"/>
      <w:bookmarkEnd w:id="7528"/>
      <w:bookmarkEnd w:id="7529"/>
      <w:bookmarkEnd w:id="7530"/>
      <w:bookmarkEnd w:id="7531"/>
      <w:bookmarkEnd w:id="7532"/>
      <w:bookmarkEnd w:id="7533"/>
      <w:bookmarkEnd w:id="7534"/>
    </w:p>
    <w:p w14:paraId="607BE415" w14:textId="77777777" w:rsidR="003E0676" w:rsidRPr="007F2770" w:rsidRDefault="00D100D1" w:rsidP="00781477">
      <w:pPr>
        <w:pStyle w:val="Heading3"/>
      </w:pPr>
      <w:bookmarkStart w:id="7535" w:name="_Toc20232861"/>
      <w:bookmarkStart w:id="7536" w:name="_Toc27746965"/>
      <w:bookmarkStart w:id="7537" w:name="_Toc36213149"/>
      <w:bookmarkStart w:id="7538" w:name="_Toc36657326"/>
      <w:bookmarkStart w:id="7539" w:name="_Toc45286991"/>
      <w:bookmarkStart w:id="7540" w:name="_Toc51948260"/>
      <w:bookmarkStart w:id="7541" w:name="_Toc51949352"/>
      <w:bookmarkStart w:id="7542" w:name="_Toc131396302"/>
      <w:r w:rsidRPr="007F2770">
        <w:t>7.3.1</w:t>
      </w:r>
      <w:r w:rsidRPr="007F2770">
        <w:tab/>
        <w:t>Procedure transaction identity</w:t>
      </w:r>
      <w:bookmarkEnd w:id="7535"/>
      <w:bookmarkEnd w:id="7536"/>
      <w:bookmarkEnd w:id="7537"/>
      <w:bookmarkEnd w:id="7538"/>
      <w:bookmarkEnd w:id="7539"/>
      <w:bookmarkEnd w:id="7540"/>
      <w:bookmarkEnd w:id="7541"/>
      <w:bookmarkEnd w:id="7542"/>
    </w:p>
    <w:p w14:paraId="0BE9E275" w14:textId="77777777" w:rsidR="00AC1BA8" w:rsidRPr="007F2770" w:rsidRDefault="00AC1BA8" w:rsidP="00AC1BA8">
      <w:r w:rsidRPr="007F2770">
        <w:t>The following network procedures shall apply for handling an unknown, erroneous, or unforeseen PTI received in a 5GSM message:</w:t>
      </w:r>
    </w:p>
    <w:p w14:paraId="26A15A67" w14:textId="77777777" w:rsidR="00AC1BA8" w:rsidRPr="007F2770" w:rsidRDefault="00AC1BA8" w:rsidP="00AC1BA8">
      <w:pPr>
        <w:pStyle w:val="B1"/>
      </w:pPr>
      <w:r w:rsidRPr="007F2770">
        <w:t>a)</w:t>
      </w:r>
      <w:r w:rsidRPr="007F2770">
        <w:tab/>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14:paraId="1715E83A" w14:textId="7B491156" w:rsidR="00AC1BA8" w:rsidRPr="007F2770" w:rsidRDefault="00AC1BA8" w:rsidP="00AC1BA8">
      <w:pPr>
        <w:pStyle w:val="B1"/>
      </w:pPr>
      <w:r w:rsidRPr="007F2770">
        <w:t>b)</w:t>
      </w:r>
      <w:r w:rsidRPr="007F2770">
        <w:tab/>
        <w:t xml:space="preserve">In case the network receives a PDU SESSION AUTHENTICATION COMPLETE message </w:t>
      </w:r>
      <w:r w:rsidR="00546229" w:rsidRPr="007F2770">
        <w:t xml:space="preserve">or a SERVICE-LEVEL AUTHENTICATION COMPLETE message </w:t>
      </w:r>
      <w:r w:rsidRPr="007F2770">
        <w:t xml:space="preserve">in which the PTI value is an assigned value, the network shall respond with a 5GSM STATUS message including 5GSM cause </w:t>
      </w:r>
      <w:r w:rsidRPr="007F2770">
        <w:rPr>
          <w:noProof/>
        </w:rPr>
        <w:t xml:space="preserve">#81 </w:t>
      </w:r>
      <w:r w:rsidRPr="007F2770">
        <w:t>"</w:t>
      </w:r>
      <w:r w:rsidRPr="007F2770">
        <w:rPr>
          <w:noProof/>
        </w:rPr>
        <w:t>invalid PTI value</w:t>
      </w:r>
      <w:r w:rsidRPr="007F2770">
        <w:t>".</w:t>
      </w:r>
    </w:p>
    <w:p w14:paraId="3E7AC57F" w14:textId="6DB6AF69" w:rsidR="00AC1BA8" w:rsidRPr="007F2770" w:rsidRDefault="00AC1BA8" w:rsidP="00AC1BA8">
      <w:pPr>
        <w:pStyle w:val="B1"/>
      </w:pPr>
      <w:r w:rsidRPr="007F2770">
        <w:t>c)</w:t>
      </w:r>
      <w:r w:rsidRPr="007F2770">
        <w:tab/>
        <w:t xml:space="preserve">In case the network receives a PDU SESSION ESTABLISHMENT REQUEST message, a PDU SESSION MODIFICATION REQUEST message or a PDU </w:t>
      </w:r>
      <w:r w:rsidR="003068D0" w:rsidRPr="007F2770">
        <w:t>SESSION</w:t>
      </w:r>
      <w:r w:rsidRPr="007F2770">
        <w:t xml:space="preserve"> RELEASE REQUEST message in which the PTI value is an unassigned value, the network shall respond with a 5GSM STATUS message </w:t>
      </w:r>
      <w:r w:rsidRPr="007F2770">
        <w:rPr>
          <w:noProof/>
        </w:rPr>
        <w:t xml:space="preserve">including 5GSM cause #81 </w:t>
      </w:r>
      <w:r w:rsidRPr="007F2770">
        <w:t>"</w:t>
      </w:r>
      <w:r w:rsidRPr="007F2770">
        <w:rPr>
          <w:noProof/>
        </w:rPr>
        <w:t>invalid PTI value</w:t>
      </w:r>
      <w:r w:rsidRPr="007F2770">
        <w:t>"</w:t>
      </w:r>
      <w:r w:rsidRPr="007F2770">
        <w:rPr>
          <w:noProof/>
        </w:rPr>
        <w:t>.</w:t>
      </w:r>
    </w:p>
    <w:p w14:paraId="06F77D78" w14:textId="77777777" w:rsidR="00AC1BA8" w:rsidRPr="007F2770" w:rsidRDefault="00AC1BA8" w:rsidP="00AC1BA8">
      <w:pPr>
        <w:pStyle w:val="B1"/>
      </w:pPr>
      <w:r w:rsidRPr="007F2770">
        <w:t>d)</w:t>
      </w:r>
      <w:r w:rsidRPr="007F2770">
        <w:tab/>
        <w:t xml:space="preserve">In case the network receives a 5GSM message in which the PTI value is a reserved value, the network </w:t>
      </w:r>
      <w:r w:rsidRPr="007F2770">
        <w:rPr>
          <w:noProof/>
        </w:rPr>
        <w:t>shall ignore the message</w:t>
      </w:r>
      <w:r w:rsidRPr="007F2770">
        <w:t>.</w:t>
      </w:r>
    </w:p>
    <w:p w14:paraId="5F952063" w14:textId="77777777" w:rsidR="006E04C1" w:rsidRPr="007F2770" w:rsidRDefault="006E04C1" w:rsidP="006E04C1">
      <w:r w:rsidRPr="007F2770">
        <w:t>The following UE procedures shall apply for handling an unknown, erroneous, or unforeseen PTI received in a 5GSM message:</w:t>
      </w:r>
    </w:p>
    <w:p w14:paraId="77084DDA" w14:textId="77777777" w:rsidR="006E04C1" w:rsidRPr="007F2770" w:rsidRDefault="006E04C1" w:rsidP="006E04C1">
      <w:pPr>
        <w:pStyle w:val="B1"/>
      </w:pPr>
      <w:r w:rsidRPr="007F2770">
        <w:t>a)</w:t>
      </w:r>
      <w:r w:rsidRPr="007F2770">
        <w:tab/>
        <w:t xml:space="preserve">In case the UE receives a PDU SESSION MODIFICATION COMMAND message </w:t>
      </w:r>
      <w:r w:rsidR="00C07D1A" w:rsidRPr="007F2770">
        <w:t xml:space="preserve">or a PDU SESSION MODIFICATION REJECT message </w:t>
      </w:r>
      <w:r w:rsidRPr="007F2770">
        <w:t>in which the PTI value is an assigned value that does not match any PTI in use:</w:t>
      </w:r>
    </w:p>
    <w:p w14:paraId="149FA6E0" w14:textId="77777777" w:rsidR="003E642E" w:rsidRPr="007F2770" w:rsidRDefault="006E04C1" w:rsidP="003E642E">
      <w:pPr>
        <w:pStyle w:val="B2"/>
      </w:pPr>
      <w:r w:rsidRPr="007F2770">
        <w:t>1)</w:t>
      </w:r>
      <w:r w:rsidRPr="007F2770">
        <w:tab/>
        <w:t xml:space="preserve">if the UE detects that this </w:t>
      </w:r>
      <w:r w:rsidR="00C07D1A" w:rsidRPr="007F2770">
        <w:t>PDU SESSION MODIFICATION COMMAND message</w:t>
      </w:r>
      <w:r w:rsidRPr="007F2770">
        <w:t xml:space="preserve"> is a network retransmission of an already accepted request (see subclause 6.3.2.3), the UE shall respond with a PDU SESSION MODIFICATION COMPLETE message;</w:t>
      </w:r>
    </w:p>
    <w:p w14:paraId="4BD18A75" w14:textId="77777777" w:rsidR="00BE35FA" w:rsidRPr="007F2770" w:rsidRDefault="003E642E" w:rsidP="00BE35FA">
      <w:pPr>
        <w:pStyle w:val="B2"/>
      </w:pPr>
      <w:r w:rsidRPr="007F2770">
        <w:t>2)</w:t>
      </w:r>
      <w:r w:rsidRPr="007F2770">
        <w:tab/>
        <w:t>if the UE detects that this PDU SESSION MODIFICATION COMMAND message is a network retransmission of an already rejected request (see subclause 6.3.2.4), the UE shall respond with a PDU SESSION MODIFICATION COMAND REJECT message; or</w:t>
      </w:r>
    </w:p>
    <w:p w14:paraId="40B9955A" w14:textId="77777777" w:rsidR="006E04C1" w:rsidRPr="007F2770" w:rsidRDefault="003E642E" w:rsidP="006E04C1">
      <w:pPr>
        <w:pStyle w:val="B2"/>
      </w:pPr>
      <w:r w:rsidRPr="007F2770">
        <w:t>3</w:t>
      </w:r>
      <w:r w:rsidR="006E04C1" w:rsidRPr="007F2770">
        <w:t>)</w:t>
      </w:r>
      <w:r w:rsidR="006E04C1" w:rsidRPr="007F2770">
        <w:tab/>
        <w:t xml:space="preserve">otherwise, the UE shall respond with a </w:t>
      </w:r>
      <w:r w:rsidR="00C07D1A" w:rsidRPr="007F2770">
        <w:t>5GSM STATUS</w:t>
      </w:r>
      <w:r w:rsidR="006E04C1" w:rsidRPr="007F2770">
        <w:t xml:space="preserve"> message including 5GSM cause #47 "PTI mismatch".</w:t>
      </w:r>
    </w:p>
    <w:p w14:paraId="2AA37849" w14:textId="77777777" w:rsidR="006E04C1" w:rsidRPr="007F2770" w:rsidRDefault="006E04C1" w:rsidP="006E04C1">
      <w:pPr>
        <w:pStyle w:val="B1"/>
      </w:pPr>
      <w:r w:rsidRPr="007F2770">
        <w:t>b)</w:t>
      </w:r>
      <w:r w:rsidRPr="007F2770">
        <w:tab/>
        <w:t xml:space="preserve">In case the UE receives a PDU SESSION RELEASE COMMAND message </w:t>
      </w:r>
      <w:r w:rsidR="00C07D1A" w:rsidRPr="007F2770">
        <w:t xml:space="preserve">or a PDU SESSION RELEASE REJECT message </w:t>
      </w:r>
      <w:r w:rsidRPr="007F2770">
        <w:t>in which the PTI value is an assigned value that does not match any PTI in use:</w:t>
      </w:r>
    </w:p>
    <w:p w14:paraId="5C4A5326" w14:textId="77777777" w:rsidR="006E04C1" w:rsidRPr="007F2770" w:rsidRDefault="006E04C1" w:rsidP="006E04C1">
      <w:pPr>
        <w:pStyle w:val="B2"/>
      </w:pPr>
      <w:r w:rsidRPr="007F2770">
        <w:t>1)</w:t>
      </w:r>
      <w:r w:rsidRPr="007F2770">
        <w:tab/>
        <w:t xml:space="preserve">if the UE detects that this </w:t>
      </w:r>
      <w:r w:rsidR="00C07D1A" w:rsidRPr="007F2770">
        <w:t>PDU SESSION RELEASE COMMAND message</w:t>
      </w:r>
      <w:r w:rsidRPr="007F2770">
        <w:t xml:space="preserve"> is a network retransmission of an already accepted request (see subclause 6.3.3.3), the UE shall respond with a PDU SESSION RELEASE COMPLETE message; or</w:t>
      </w:r>
    </w:p>
    <w:p w14:paraId="2A64AF59" w14:textId="77777777" w:rsidR="006E04C1" w:rsidRPr="007F2770" w:rsidRDefault="006E04C1" w:rsidP="006E04C1">
      <w:pPr>
        <w:pStyle w:val="B2"/>
      </w:pPr>
      <w:r w:rsidRPr="007F2770">
        <w:t>2)</w:t>
      </w:r>
      <w:r w:rsidRPr="007F2770">
        <w:tab/>
        <w:t>otherwise, the UE shall respond with a 5GSM STATUS message including 5GSM cause #47 "PTI mismatch".</w:t>
      </w:r>
    </w:p>
    <w:p w14:paraId="73A7BB4D" w14:textId="77777777" w:rsidR="00C07D1A" w:rsidRPr="007F2770" w:rsidRDefault="00C07D1A" w:rsidP="00C07D1A">
      <w:pPr>
        <w:pStyle w:val="B1"/>
      </w:pPr>
      <w:r w:rsidRPr="007F2770">
        <w:t>c)</w:t>
      </w:r>
      <w:r w:rsidRPr="007F2770">
        <w:tab/>
        <w:t>In case the UE receives a PDU SESSION ESTABLISHMENT ACCEPT message or a PDU SESSION ESTABLISHMENT REJECT message in which the PTI value is an assigned value that does not match any PTI in use:</w:t>
      </w:r>
    </w:p>
    <w:p w14:paraId="04C96E3D" w14:textId="77777777" w:rsidR="00C07D1A" w:rsidRPr="007F2770" w:rsidRDefault="00C07D1A" w:rsidP="00C07D1A">
      <w:pPr>
        <w:pStyle w:val="B2"/>
      </w:pPr>
      <w:r w:rsidRPr="007F2770">
        <w:t>1)</w:t>
      </w:r>
      <w:r w:rsidRPr="007F2770">
        <w:tab/>
        <w:t>the UE shall respond with a 5GSM STATUS message including 5GSM cause #47 "PTI mismatch".</w:t>
      </w:r>
    </w:p>
    <w:p w14:paraId="3E96D7FA" w14:textId="39796618" w:rsidR="00BE35FA" w:rsidRPr="007F2770" w:rsidRDefault="00BE35FA" w:rsidP="004B11B4">
      <w:pPr>
        <w:pStyle w:val="B1"/>
      </w:pPr>
      <w:r w:rsidRPr="007F2770">
        <w:t>d)</w:t>
      </w:r>
      <w:r w:rsidRPr="007F2770">
        <w:tab/>
        <w:t>In case the UE receives a PDU SESSION AUTHENTICATION COMMAND message</w:t>
      </w:r>
      <w:r w:rsidR="00546229" w:rsidRPr="007F2770">
        <w:t>,</w:t>
      </w:r>
      <w:r w:rsidRPr="007F2770">
        <w:t xml:space="preserve"> a PDU SESSION AUTHENTICATION RESULT message</w:t>
      </w:r>
      <w:r w:rsidR="00546229" w:rsidRPr="007F2770">
        <w:t xml:space="preserve"> or a SERVICE-LEVEL AUTHENTICATION COMMAND message</w:t>
      </w:r>
      <w:r w:rsidRPr="007F2770">
        <w:t xml:space="preserve"> in which the PTI value is an assigned value, the UE shall respond with a 5GSM STATUS message including 5GSM cause #81 "invalid PTI value".</w:t>
      </w:r>
    </w:p>
    <w:p w14:paraId="3BE8660A" w14:textId="77777777" w:rsidR="00BE35FA" w:rsidRPr="007F2770" w:rsidRDefault="00BE35FA" w:rsidP="004B11B4">
      <w:pPr>
        <w:pStyle w:val="B1"/>
      </w:pPr>
      <w:r w:rsidRPr="007F2770">
        <w:t>e)</w:t>
      </w:r>
      <w:r w:rsidRPr="007F2770">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D9F6DC4" w14:textId="77777777" w:rsidR="00BE35FA" w:rsidRPr="007F2770" w:rsidRDefault="00BE35FA" w:rsidP="004B11B4">
      <w:pPr>
        <w:pStyle w:val="B1"/>
      </w:pPr>
      <w:r w:rsidRPr="007F2770">
        <w:t>f)</w:t>
      </w:r>
      <w:r w:rsidRPr="007F2770">
        <w:tab/>
        <w:t>In case the UE receives a 5GSM message in which the PTI value is a reserved value, the UE shall ignore the message.</w:t>
      </w:r>
    </w:p>
    <w:p w14:paraId="4842D3C4" w14:textId="77777777" w:rsidR="003E0676" w:rsidRPr="007F2770" w:rsidRDefault="00D100D1" w:rsidP="00781477">
      <w:pPr>
        <w:pStyle w:val="Heading3"/>
      </w:pPr>
      <w:bookmarkStart w:id="7543" w:name="_Toc20232862"/>
      <w:bookmarkStart w:id="7544" w:name="_Toc27746966"/>
      <w:bookmarkStart w:id="7545" w:name="_Toc36213150"/>
      <w:bookmarkStart w:id="7546" w:name="_Toc36657327"/>
      <w:bookmarkStart w:id="7547" w:name="_Toc45286992"/>
      <w:bookmarkStart w:id="7548" w:name="_Toc51948261"/>
      <w:bookmarkStart w:id="7549" w:name="_Toc51949353"/>
      <w:bookmarkStart w:id="7550" w:name="_Toc131396303"/>
      <w:r w:rsidRPr="007F2770">
        <w:t>7.3.2</w:t>
      </w:r>
      <w:r w:rsidRPr="007F2770">
        <w:tab/>
        <w:t>PDU Session identity</w:t>
      </w:r>
      <w:bookmarkEnd w:id="7543"/>
      <w:bookmarkEnd w:id="7544"/>
      <w:bookmarkEnd w:id="7545"/>
      <w:bookmarkEnd w:id="7546"/>
      <w:bookmarkEnd w:id="7547"/>
      <w:bookmarkEnd w:id="7548"/>
      <w:bookmarkEnd w:id="7549"/>
      <w:bookmarkEnd w:id="7550"/>
    </w:p>
    <w:p w14:paraId="46C2DEB1" w14:textId="77777777" w:rsidR="00DB4045" w:rsidRPr="007F2770" w:rsidRDefault="00DB4045" w:rsidP="00DB4045">
      <w:r w:rsidRPr="007F2770">
        <w:t>The following network procedures shall apply for handling an unknown, erroneous, or unforeseen PDU session identity received in the header of a 5GSM message (specified as the header of a standard L3 message, see 3GPP TS 24.007 [11]):</w:t>
      </w:r>
    </w:p>
    <w:p w14:paraId="3CE619FF" w14:textId="77777777" w:rsidR="00DB4045" w:rsidRPr="007F2770" w:rsidRDefault="00DB4045" w:rsidP="00DB4045">
      <w:pPr>
        <w:pStyle w:val="B1"/>
      </w:pPr>
      <w:r w:rsidRPr="007F2770">
        <w:t>a)</w:t>
      </w:r>
      <w:r w:rsidRPr="007F2770">
        <w:tab/>
        <w:t>If the network receives a PDU SESSION MODIFICATION REQUEST message which includes an unassigned or reserved PDU session identity value, the network shall respond with a PDU SESSION MODIFICATION REJECT message including 5GSM cause #43 "</w:t>
      </w:r>
      <w:r w:rsidRPr="007F2770">
        <w:rPr>
          <w:lang w:val="en-US"/>
        </w:rPr>
        <w:t>invalid PDU session identity</w:t>
      </w:r>
      <w:r w:rsidRPr="007F2770">
        <w:t>".</w:t>
      </w:r>
    </w:p>
    <w:p w14:paraId="6280227A" w14:textId="77777777" w:rsidR="00DB4045" w:rsidRPr="007F2770" w:rsidRDefault="00DB4045" w:rsidP="00DB4045">
      <w:pPr>
        <w:pStyle w:val="B1"/>
      </w:pPr>
      <w:r w:rsidRPr="007F2770">
        <w:t>b)</w:t>
      </w:r>
      <w:r w:rsidRPr="007F2770">
        <w:tab/>
        <w:t>If the network receives PDU SESSION RELEASE REQUEST message</w:t>
      </w:r>
      <w:r w:rsidR="001A77ED" w:rsidRPr="007F2770">
        <w:t xml:space="preserve"> </w:t>
      </w:r>
      <w:r w:rsidRPr="007F2770">
        <w:t>which includes an unassigned or reserved PDU session identity value, the network shall respond with a PDU SESSION RELEASE REJECT</w:t>
      </w:r>
      <w:r w:rsidR="00CC47FC" w:rsidRPr="007F2770">
        <w:t xml:space="preserve"> </w:t>
      </w:r>
      <w:r w:rsidRPr="007F2770">
        <w:t>message including 5GSM cause #43 "invalid PDU session identity".</w:t>
      </w:r>
    </w:p>
    <w:p w14:paraId="68B7902A" w14:textId="77777777" w:rsidR="00DB4045" w:rsidRPr="007F2770" w:rsidRDefault="00DB4045" w:rsidP="00DB4045">
      <w:pPr>
        <w:pStyle w:val="B1"/>
      </w:pPr>
      <w:r w:rsidRPr="007F2770">
        <w:t>c)</w:t>
      </w:r>
      <w:r w:rsidRPr="007F2770">
        <w:tab/>
        <w:t xml:space="preserve">Upon receipt of an </w:t>
      </w:r>
      <w:r w:rsidRPr="007F2770">
        <w:rPr>
          <w:rFonts w:eastAsia="Malgun Gothic"/>
        </w:rPr>
        <w:t xml:space="preserve">UL NAS </w:t>
      </w:r>
      <w:r w:rsidRPr="007F2770">
        <w:t>TRANSPORT</w:t>
      </w:r>
      <w:r w:rsidRPr="007F2770">
        <w:rPr>
          <w:rFonts w:eastAsia="Malgun Gothic"/>
        </w:rPr>
        <w:t xml:space="preserve"> </w:t>
      </w:r>
      <w:r w:rsidRPr="007F2770">
        <w:t>message, the network takes the following actions:</w:t>
      </w:r>
    </w:p>
    <w:p w14:paraId="65228009" w14:textId="77777777" w:rsidR="00DB4045" w:rsidRPr="007F2770" w:rsidRDefault="00DB4045" w:rsidP="00DB4045">
      <w:pPr>
        <w:pStyle w:val="B2"/>
      </w:pPr>
      <w:r w:rsidRPr="007F2770">
        <w:t>1)</w:t>
      </w:r>
      <w:r w:rsidRPr="007F2770">
        <w:tab/>
        <w:t>If the Request type IE is set to "initial request" or "initial emergency request" and the message includes a reserved PDU session identity value, the network shall respond with a DL NAS TRANSPORT message with 5GMM cause #90 "</w:t>
      </w:r>
      <w:r w:rsidRPr="007F2770">
        <w:rPr>
          <w:noProof/>
          <w:lang w:val="en-US"/>
        </w:rPr>
        <w:t>payload was not</w:t>
      </w:r>
      <w:r w:rsidRPr="007F2770">
        <w:t xml:space="preserve"> forwarded";</w:t>
      </w:r>
    </w:p>
    <w:p w14:paraId="7796BEDF" w14:textId="77777777" w:rsidR="00DB4045" w:rsidRPr="007F2770" w:rsidRDefault="00DB4045" w:rsidP="00DB4045">
      <w:pPr>
        <w:pStyle w:val="B2"/>
      </w:pPr>
      <w:r w:rsidRPr="007F2770">
        <w:t>2)</w:t>
      </w:r>
      <w:r w:rsidRPr="007F2770">
        <w:tab/>
        <w:t>otherwise, if the message includes an unassigned or reserved PDU session identity value, the network shall respond with a DL NAS TRANSPORT message with 5GMM cause #90 "</w:t>
      </w:r>
      <w:r w:rsidRPr="007F2770">
        <w:rPr>
          <w:noProof/>
          <w:lang w:val="en-US"/>
        </w:rPr>
        <w:t>payload was not</w:t>
      </w:r>
      <w:r w:rsidRPr="007F2770">
        <w:t xml:space="preserve"> forwarded".</w:t>
      </w:r>
    </w:p>
    <w:p w14:paraId="6D25568A" w14:textId="77777777" w:rsidR="00DB4045" w:rsidRPr="007F2770" w:rsidRDefault="00DB4045" w:rsidP="00DB4045">
      <w:pPr>
        <w:pStyle w:val="B1"/>
      </w:pPr>
      <w:r w:rsidRPr="007F2770">
        <w:t>d)</w:t>
      </w:r>
      <w:r w:rsidRPr="007F2770">
        <w:tab/>
        <w:t>If the network receives a 5GSM message other than those listed in items a) through c) above in which the message includes a reserved PDU session identity value or an assigned value that does not match an existing PDU session, the network shall ignore the message.</w:t>
      </w:r>
    </w:p>
    <w:p w14:paraId="4C75CAC4" w14:textId="77777777" w:rsidR="00DB4045" w:rsidRPr="007F2770" w:rsidRDefault="00DB4045" w:rsidP="00DB4045">
      <w:r w:rsidRPr="007F2770">
        <w:t>The following UE procedures shall apply for handling an unknown, erroneous, or unforeseen PDU session identity received in the header of a 5GSM message:</w:t>
      </w:r>
    </w:p>
    <w:p w14:paraId="5DF0AAED" w14:textId="77777777" w:rsidR="00DB4045" w:rsidRPr="007F2770" w:rsidRDefault="00DB4045" w:rsidP="00DB4045">
      <w:pPr>
        <w:pStyle w:val="B1"/>
      </w:pPr>
      <w:r w:rsidRPr="007F2770">
        <w:t>a)</w:t>
      </w:r>
      <w:r w:rsidRPr="007F2770">
        <w:tab/>
      </w:r>
      <w:r w:rsidR="004675C9" w:rsidRPr="007F2770">
        <w:t>If the UE receives a 5GSM message which includes an unassigned or reserved PDU session identity value, the UE shall ignore the message</w:t>
      </w:r>
      <w:r w:rsidRPr="007F2770">
        <w:t>.</w:t>
      </w:r>
    </w:p>
    <w:p w14:paraId="74DA2B3F" w14:textId="77777777" w:rsidR="00DB4045" w:rsidRPr="007F2770" w:rsidRDefault="00DB4045" w:rsidP="004675C9">
      <w:pPr>
        <w:pStyle w:val="B1"/>
      </w:pPr>
      <w:r w:rsidRPr="007F2770">
        <w:t>b)</w:t>
      </w:r>
      <w:r w:rsidRPr="007F2770">
        <w:tab/>
      </w:r>
      <w:r w:rsidR="004675C9" w:rsidRPr="007F2770">
        <w:t xml:space="preserve">If the UE receives a 5GSM message which includes a PDU session identity belonging to any PDU session in state </w:t>
      </w:r>
      <w:r w:rsidR="004675C9" w:rsidRPr="007F2770">
        <w:rPr>
          <w:rFonts w:hint="eastAsia"/>
        </w:rPr>
        <w:t>PDU SESSION</w:t>
      </w:r>
      <w:r w:rsidR="004675C9" w:rsidRPr="007F2770">
        <w:t xml:space="preserve"> </w:t>
      </w:r>
      <w:r w:rsidR="004675C9" w:rsidRPr="007F2770">
        <w:rPr>
          <w:rFonts w:hint="eastAsia"/>
          <w:lang w:eastAsia="zh-CN"/>
        </w:rPr>
        <w:t>IN</w:t>
      </w:r>
      <w:r w:rsidR="004675C9" w:rsidRPr="007F2770">
        <w:t>ACTIVE in the UE, the UE shall respond with a 5GSM STATUS message including 5GSM cause #43 "invalid PDU session identity".</w:t>
      </w:r>
    </w:p>
    <w:p w14:paraId="70BA1854" w14:textId="77777777" w:rsidR="003E0676" w:rsidRPr="007F2770" w:rsidRDefault="00D100D1" w:rsidP="00781477">
      <w:pPr>
        <w:pStyle w:val="Heading2"/>
      </w:pPr>
      <w:bookmarkStart w:id="7551" w:name="_Toc20232863"/>
      <w:bookmarkStart w:id="7552" w:name="_Toc27746967"/>
      <w:bookmarkStart w:id="7553" w:name="_Toc36213151"/>
      <w:bookmarkStart w:id="7554" w:name="_Toc36657328"/>
      <w:bookmarkStart w:id="7555" w:name="_Toc45286993"/>
      <w:bookmarkStart w:id="7556" w:name="_Toc51948262"/>
      <w:bookmarkStart w:id="7557" w:name="_Toc51949354"/>
      <w:bookmarkStart w:id="7558" w:name="_Toc131396304"/>
      <w:r w:rsidRPr="007F2770">
        <w:t>7.4</w:t>
      </w:r>
      <w:r w:rsidRPr="007F2770">
        <w:tab/>
        <w:t>Unknown or unforeseen message type</w:t>
      </w:r>
      <w:bookmarkEnd w:id="7551"/>
      <w:bookmarkEnd w:id="7552"/>
      <w:bookmarkEnd w:id="7553"/>
      <w:bookmarkEnd w:id="7554"/>
      <w:bookmarkEnd w:id="7555"/>
      <w:bookmarkEnd w:id="7556"/>
      <w:bookmarkEnd w:id="7557"/>
      <w:bookmarkEnd w:id="7558"/>
    </w:p>
    <w:p w14:paraId="2E4445E1" w14:textId="77777777" w:rsidR="00D100D1" w:rsidRPr="007F2770" w:rsidRDefault="00D100D1" w:rsidP="00D100D1">
      <w:r w:rsidRPr="007F2770">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14:paraId="0C3989DB" w14:textId="77777777" w:rsidR="00D100D1" w:rsidRPr="007F2770" w:rsidRDefault="00D100D1" w:rsidP="00D100D1">
      <w:r w:rsidRPr="007F2770">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166A441E" w14:textId="77777777" w:rsidR="00D100D1" w:rsidRPr="007F2770" w:rsidRDefault="00D100D1" w:rsidP="00D100D1">
      <w:pPr>
        <w:pStyle w:val="NO"/>
      </w:pPr>
      <w:r w:rsidRPr="007F2770">
        <w:t>NOTE:</w:t>
      </w:r>
      <w:r w:rsidRPr="007F2770">
        <w:tab/>
        <w:t>A message type not defined for the EPD in the given direction is regarded by the receiver as a message type not defined for the EPD, see 3GPP TS 24.007 [</w:t>
      </w:r>
      <w:r w:rsidR="00B5047D" w:rsidRPr="007F2770">
        <w:t>11</w:t>
      </w:r>
      <w:r w:rsidRPr="007F2770">
        <w:t>].</w:t>
      </w:r>
    </w:p>
    <w:p w14:paraId="05C3F729" w14:textId="77777777" w:rsidR="00D100D1" w:rsidRPr="007F2770" w:rsidRDefault="00D100D1" w:rsidP="00D100D1">
      <w:r w:rsidRPr="007F2770">
        <w:t>If the UE receives a message not compatible with the protocol state, the UE shall return a status message (5GMM STATUS or 5GSM STATUS depending on the EPD) with cause #98 "message type not compatible with protocol state".</w:t>
      </w:r>
    </w:p>
    <w:p w14:paraId="49EDA594" w14:textId="77777777" w:rsidR="00D100D1" w:rsidRPr="007F2770" w:rsidRDefault="00D100D1" w:rsidP="00D100D1">
      <w:r w:rsidRPr="007F2770">
        <w:t>If the network receives a message not compatible with the protocol state, the network actions are implementation dependent.</w:t>
      </w:r>
    </w:p>
    <w:p w14:paraId="3CF5F5C2" w14:textId="77777777" w:rsidR="003E0676" w:rsidRPr="007F2770" w:rsidRDefault="00D100D1" w:rsidP="00781477">
      <w:pPr>
        <w:pStyle w:val="Heading2"/>
      </w:pPr>
      <w:bookmarkStart w:id="7559" w:name="_Toc20232864"/>
      <w:bookmarkStart w:id="7560" w:name="_Toc27746968"/>
      <w:bookmarkStart w:id="7561" w:name="_Toc36213152"/>
      <w:bookmarkStart w:id="7562" w:name="_Toc36657329"/>
      <w:bookmarkStart w:id="7563" w:name="_Toc45286994"/>
      <w:bookmarkStart w:id="7564" w:name="_Toc51948263"/>
      <w:bookmarkStart w:id="7565" w:name="_Toc51949355"/>
      <w:bookmarkStart w:id="7566" w:name="_Toc131396305"/>
      <w:r w:rsidRPr="007F2770">
        <w:t>7.5</w:t>
      </w:r>
      <w:r w:rsidRPr="007F2770">
        <w:tab/>
        <w:t>Non-semantical mandatory information element errors</w:t>
      </w:r>
      <w:bookmarkEnd w:id="7559"/>
      <w:bookmarkEnd w:id="7560"/>
      <w:bookmarkEnd w:id="7561"/>
      <w:bookmarkEnd w:id="7562"/>
      <w:bookmarkEnd w:id="7563"/>
      <w:bookmarkEnd w:id="7564"/>
      <w:bookmarkEnd w:id="7565"/>
      <w:bookmarkEnd w:id="7566"/>
    </w:p>
    <w:p w14:paraId="42E1E8E5" w14:textId="77777777" w:rsidR="003E0676" w:rsidRPr="007F2770" w:rsidRDefault="00D100D1" w:rsidP="00781477">
      <w:pPr>
        <w:pStyle w:val="Heading3"/>
      </w:pPr>
      <w:bookmarkStart w:id="7567" w:name="_Toc20232865"/>
      <w:bookmarkStart w:id="7568" w:name="_Toc27746969"/>
      <w:bookmarkStart w:id="7569" w:name="_Toc36213153"/>
      <w:bookmarkStart w:id="7570" w:name="_Toc36657330"/>
      <w:bookmarkStart w:id="7571" w:name="_Toc45286995"/>
      <w:bookmarkStart w:id="7572" w:name="_Toc51948264"/>
      <w:bookmarkStart w:id="7573" w:name="_Toc51949356"/>
      <w:bookmarkStart w:id="7574" w:name="_Toc131396306"/>
      <w:r w:rsidRPr="007F2770">
        <w:t>7.5.1</w:t>
      </w:r>
      <w:r w:rsidRPr="007F2770">
        <w:tab/>
        <w:t>Common procedures</w:t>
      </w:r>
      <w:bookmarkEnd w:id="7567"/>
      <w:bookmarkEnd w:id="7568"/>
      <w:bookmarkEnd w:id="7569"/>
      <w:bookmarkEnd w:id="7570"/>
      <w:bookmarkEnd w:id="7571"/>
      <w:bookmarkEnd w:id="7572"/>
      <w:bookmarkEnd w:id="7573"/>
      <w:bookmarkEnd w:id="7574"/>
    </w:p>
    <w:p w14:paraId="6FB075BA" w14:textId="77777777" w:rsidR="00D100D1" w:rsidRPr="007F2770" w:rsidRDefault="00D100D1" w:rsidP="00D100D1">
      <w:r w:rsidRPr="007F2770">
        <w:t>When on receipt of a message,</w:t>
      </w:r>
    </w:p>
    <w:p w14:paraId="5FA146EC" w14:textId="77777777" w:rsidR="00D100D1" w:rsidRPr="007F2770" w:rsidRDefault="00572CEC" w:rsidP="00D100D1">
      <w:pPr>
        <w:pStyle w:val="B1"/>
      </w:pPr>
      <w:r w:rsidRPr="007F2770">
        <w:t>a)</w:t>
      </w:r>
      <w:r w:rsidR="00D100D1" w:rsidRPr="007F2770">
        <w:tab/>
        <w:t>an "imperative message part" error; or</w:t>
      </w:r>
    </w:p>
    <w:p w14:paraId="492AAA5E" w14:textId="77777777" w:rsidR="00D100D1" w:rsidRPr="007F2770" w:rsidRDefault="00572CEC" w:rsidP="00D100D1">
      <w:pPr>
        <w:pStyle w:val="B1"/>
      </w:pPr>
      <w:r w:rsidRPr="007F2770">
        <w:t>b)</w:t>
      </w:r>
      <w:r w:rsidR="00D100D1" w:rsidRPr="007F2770">
        <w:tab/>
        <w:t>a "missing mandatory IE" error</w:t>
      </w:r>
    </w:p>
    <w:p w14:paraId="04D6C1CD" w14:textId="77777777" w:rsidR="00D100D1" w:rsidRPr="007F2770" w:rsidRDefault="00D100D1" w:rsidP="00D100D1">
      <w:r w:rsidRPr="007F2770">
        <w:t>is diagnosed or when a message containing:</w:t>
      </w:r>
    </w:p>
    <w:p w14:paraId="3DD58D4B" w14:textId="77777777" w:rsidR="00D100D1" w:rsidRPr="007F2770" w:rsidRDefault="00572CEC" w:rsidP="00D100D1">
      <w:pPr>
        <w:pStyle w:val="B1"/>
      </w:pPr>
      <w:r w:rsidRPr="007F2770">
        <w:t>a)</w:t>
      </w:r>
      <w:r w:rsidR="00D100D1" w:rsidRPr="007F2770">
        <w:tab/>
        <w:t>a syntactically incorrect mandatory IE;</w:t>
      </w:r>
    </w:p>
    <w:p w14:paraId="449A5C73" w14:textId="25B98A24" w:rsidR="00D100D1" w:rsidRPr="007F2770" w:rsidRDefault="00572CEC" w:rsidP="00D100D1">
      <w:pPr>
        <w:pStyle w:val="B1"/>
      </w:pPr>
      <w:r w:rsidRPr="007F2770">
        <w:t>b)</w:t>
      </w:r>
      <w:r w:rsidR="00D100D1" w:rsidRPr="007F2770">
        <w:tab/>
        <w:t xml:space="preserve">an IE </w:t>
      </w:r>
      <w:r w:rsidR="00926BBD" w:rsidRPr="007F2770">
        <w:t xml:space="preserve">with an IEI </w:t>
      </w:r>
      <w:r w:rsidR="00D100D1" w:rsidRPr="007F2770">
        <w:t>unknown in the message, but encoded as "comprehension required" (see 3GPP TS 24.007 [</w:t>
      </w:r>
      <w:r w:rsidR="00B5047D" w:rsidRPr="007F2770">
        <w:t>11</w:t>
      </w:r>
      <w:r w:rsidR="00D100D1" w:rsidRPr="007F2770">
        <w:t>]); or</w:t>
      </w:r>
    </w:p>
    <w:p w14:paraId="70D97853" w14:textId="77777777" w:rsidR="00D100D1" w:rsidRPr="007F2770" w:rsidRDefault="00572CEC" w:rsidP="00D100D1">
      <w:pPr>
        <w:pStyle w:val="B1"/>
      </w:pPr>
      <w:r w:rsidRPr="007F2770">
        <w:t>c)</w:t>
      </w:r>
      <w:r w:rsidR="00D100D1" w:rsidRPr="007F2770">
        <w:tab/>
        <w:t>an out of sequence IE encoded as "comprehension required" (see 3GPP TS 24.007 [</w:t>
      </w:r>
      <w:r w:rsidR="00B5047D" w:rsidRPr="007F2770">
        <w:t>11</w:t>
      </w:r>
      <w:r w:rsidR="00D100D1" w:rsidRPr="007F2770">
        <w:t>]) is received,</w:t>
      </w:r>
    </w:p>
    <w:p w14:paraId="61E9EC1B" w14:textId="77777777" w:rsidR="00D100D1" w:rsidRPr="007F2770" w:rsidRDefault="00D100D1" w:rsidP="00D100D1">
      <w:r w:rsidRPr="007F2770">
        <w:t>the UE shall proceed as follows:</w:t>
      </w:r>
    </w:p>
    <w:p w14:paraId="6613ADA2" w14:textId="77777777" w:rsidR="00D100D1" w:rsidRPr="007F2770" w:rsidRDefault="00D100D1" w:rsidP="00D100D1">
      <w:pPr>
        <w:pStyle w:val="B1"/>
      </w:pPr>
      <w:r w:rsidRPr="007F2770">
        <w:tab/>
        <w:t xml:space="preserve">If the message is not one of the messages listed in </w:t>
      </w:r>
      <w:r w:rsidR="00AE150E" w:rsidRPr="007F2770">
        <w:t xml:space="preserve">the UE procedures in </w:t>
      </w:r>
      <w:r w:rsidRPr="007F2770">
        <w:t xml:space="preserve">subclause 7.5.3, item </w:t>
      </w:r>
      <w:r w:rsidR="001E222B" w:rsidRPr="007F2770">
        <w:t>a)</w:t>
      </w:r>
      <w:r w:rsidR="00AE150E" w:rsidRPr="007F2770">
        <w:t>,</w:t>
      </w:r>
      <w:r w:rsidR="001E222B" w:rsidRPr="007F2770">
        <w:t xml:space="preserve"> b)</w:t>
      </w:r>
      <w:r w:rsidR="00AE150E" w:rsidRPr="007F2770">
        <w:t xml:space="preserve"> or c)</w:t>
      </w:r>
      <w:r w:rsidRPr="007F2770">
        <w:t>, the UE shall return a status message (5GMM STATUS or 5GSM STATUS depending on the EPD) with cause #96 "invalid mandatory information";</w:t>
      </w:r>
    </w:p>
    <w:p w14:paraId="1BF91A49" w14:textId="77777777" w:rsidR="00D100D1" w:rsidRPr="007F2770" w:rsidRDefault="00D100D1" w:rsidP="00D100D1">
      <w:r w:rsidRPr="007F2770">
        <w:t>the network shall proceed as follows:</w:t>
      </w:r>
    </w:p>
    <w:p w14:paraId="3E7234B7" w14:textId="77777777" w:rsidR="00D100D1" w:rsidRPr="007F2770" w:rsidRDefault="00D100D1" w:rsidP="00D100D1">
      <w:pPr>
        <w:pStyle w:val="B1"/>
      </w:pPr>
      <w:r w:rsidRPr="007F2770">
        <w:tab/>
        <w:t xml:space="preserve">If the message is not one of the messages listed in </w:t>
      </w:r>
      <w:r w:rsidR="00AE150E" w:rsidRPr="007F2770">
        <w:t xml:space="preserve">the network procedures in </w:t>
      </w:r>
      <w:r w:rsidRPr="007F2770">
        <w:t xml:space="preserve">subclause 7.5.3, item </w:t>
      </w:r>
      <w:r w:rsidR="00AE150E" w:rsidRPr="007F2770">
        <w:t>a</w:t>
      </w:r>
      <w:r w:rsidR="001E222B" w:rsidRPr="007F2770">
        <w:t xml:space="preserve">), </w:t>
      </w:r>
      <w:r w:rsidR="00AE150E" w:rsidRPr="007F2770">
        <w:t>b</w:t>
      </w:r>
      <w:r w:rsidR="001E222B" w:rsidRPr="007F2770">
        <w:t xml:space="preserve">) or </w:t>
      </w:r>
      <w:r w:rsidR="00AE150E" w:rsidRPr="007F2770">
        <w:t>c</w:t>
      </w:r>
      <w:r w:rsidR="001E222B" w:rsidRPr="007F2770">
        <w:t>)</w:t>
      </w:r>
      <w:r w:rsidRPr="007F2770">
        <w:t>, the network shall either:</w:t>
      </w:r>
    </w:p>
    <w:p w14:paraId="3E5D3449" w14:textId="77777777" w:rsidR="00D100D1" w:rsidRPr="007F2770" w:rsidRDefault="00592296" w:rsidP="00D100D1">
      <w:pPr>
        <w:pStyle w:val="B3"/>
      </w:pPr>
      <w:r w:rsidRPr="007F2770">
        <w:t>1)</w:t>
      </w:r>
      <w:r w:rsidR="00D100D1" w:rsidRPr="007F2770">
        <w:tab/>
        <w:t>try to treat the message (the exact further actions are implementation dependent); or</w:t>
      </w:r>
    </w:p>
    <w:p w14:paraId="18ABAC43" w14:textId="77777777" w:rsidR="00D100D1" w:rsidRPr="007F2770" w:rsidRDefault="00592296" w:rsidP="00D100D1">
      <w:pPr>
        <w:pStyle w:val="B3"/>
      </w:pPr>
      <w:r w:rsidRPr="007F2770">
        <w:t>2)</w:t>
      </w:r>
      <w:r w:rsidR="00D100D1" w:rsidRPr="007F2770">
        <w:tab/>
        <w:t>ignore the message except that it should return a status message (5GMM STATUS or 5GSM STATUS depending on the EPD) with cause #96 "invalid mandatory information".</w:t>
      </w:r>
    </w:p>
    <w:p w14:paraId="0CFC54B8" w14:textId="77777777" w:rsidR="003E0676" w:rsidRPr="007F2770" w:rsidRDefault="00D100D1" w:rsidP="00781477">
      <w:pPr>
        <w:pStyle w:val="Heading3"/>
      </w:pPr>
      <w:bookmarkStart w:id="7575" w:name="_Toc20232866"/>
      <w:bookmarkStart w:id="7576" w:name="_Toc27746970"/>
      <w:bookmarkStart w:id="7577" w:name="_Toc36213154"/>
      <w:bookmarkStart w:id="7578" w:name="_Toc36657331"/>
      <w:bookmarkStart w:id="7579" w:name="_Toc45286996"/>
      <w:bookmarkStart w:id="7580" w:name="_Toc51948265"/>
      <w:bookmarkStart w:id="7581" w:name="_Toc51949357"/>
      <w:bookmarkStart w:id="7582" w:name="_Toc131396307"/>
      <w:r w:rsidRPr="007F2770">
        <w:t>7.5.2</w:t>
      </w:r>
      <w:r w:rsidRPr="007F2770">
        <w:tab/>
        <w:t>5GS mobility management</w:t>
      </w:r>
      <w:bookmarkEnd w:id="7575"/>
      <w:bookmarkEnd w:id="7576"/>
      <w:bookmarkEnd w:id="7577"/>
      <w:bookmarkEnd w:id="7578"/>
      <w:bookmarkEnd w:id="7579"/>
      <w:bookmarkEnd w:id="7580"/>
      <w:bookmarkEnd w:id="7581"/>
      <w:bookmarkEnd w:id="7582"/>
    </w:p>
    <w:p w14:paraId="474ACA2B" w14:textId="77777777" w:rsidR="00FC3DDD" w:rsidRPr="007F2770" w:rsidRDefault="00FC3DDD" w:rsidP="00FC3DDD">
      <w:r w:rsidRPr="007F2770">
        <w:t>No exceptional cases are described for 5G</w:t>
      </w:r>
      <w:r w:rsidR="007B64AD" w:rsidRPr="007F2770">
        <w:t>S</w:t>
      </w:r>
      <w:r w:rsidRPr="007F2770">
        <w:t xml:space="preserve"> mobility management messages.</w:t>
      </w:r>
    </w:p>
    <w:p w14:paraId="1B3ABDB9" w14:textId="77777777" w:rsidR="00FC3DDD" w:rsidRPr="007F2770" w:rsidRDefault="00FC3DDD" w:rsidP="00FC3DDD">
      <w:r w:rsidRPr="007F2770">
        <w:t>No semantical or syntactical diagnosis other than presence and length shall be performed on the EPS NAS message container information element in the REGISTRATION REQUEST message.</w:t>
      </w:r>
    </w:p>
    <w:p w14:paraId="378D1D7A" w14:textId="77777777" w:rsidR="003E0676" w:rsidRPr="007F2770" w:rsidRDefault="00D100D1" w:rsidP="00781477">
      <w:pPr>
        <w:pStyle w:val="Heading3"/>
      </w:pPr>
      <w:bookmarkStart w:id="7583" w:name="_Toc20232867"/>
      <w:bookmarkStart w:id="7584" w:name="_Toc27746971"/>
      <w:bookmarkStart w:id="7585" w:name="_Toc36213155"/>
      <w:bookmarkStart w:id="7586" w:name="_Toc36657332"/>
      <w:bookmarkStart w:id="7587" w:name="_Toc45286997"/>
      <w:bookmarkStart w:id="7588" w:name="_Toc51948266"/>
      <w:bookmarkStart w:id="7589" w:name="_Toc51949358"/>
      <w:bookmarkStart w:id="7590" w:name="_Toc131396308"/>
      <w:r w:rsidRPr="007F2770">
        <w:t>7.5.3</w:t>
      </w:r>
      <w:r w:rsidRPr="007F2770">
        <w:tab/>
        <w:t>5GS session management</w:t>
      </w:r>
      <w:bookmarkEnd w:id="7583"/>
      <w:bookmarkEnd w:id="7584"/>
      <w:bookmarkEnd w:id="7585"/>
      <w:bookmarkEnd w:id="7586"/>
      <w:bookmarkEnd w:id="7587"/>
      <w:bookmarkEnd w:id="7588"/>
      <w:bookmarkEnd w:id="7589"/>
      <w:bookmarkEnd w:id="7590"/>
    </w:p>
    <w:p w14:paraId="3BB09ECC" w14:textId="77777777" w:rsidR="001E222B" w:rsidRPr="007F2770" w:rsidRDefault="001E222B" w:rsidP="001E222B">
      <w:r w:rsidRPr="007F2770">
        <w:t>The following UE procedures shall apply for handling an error encountered with a mandatory information element in a 5GSM message:</w:t>
      </w:r>
    </w:p>
    <w:p w14:paraId="01C8CAE9" w14:textId="77777777" w:rsidR="00AE150E" w:rsidRPr="007F2770" w:rsidRDefault="00AE150E" w:rsidP="00AE150E">
      <w:pPr>
        <w:pStyle w:val="B1"/>
      </w:pPr>
      <w:r w:rsidRPr="007F2770">
        <w:t>a)</w:t>
      </w:r>
      <w:r w:rsidRPr="007F2770">
        <w:tab/>
        <w:t>If the message is a PDU SESSION ESTABLISHMENT ACCEPT, the UE shall initiate PDU session release procedure by sending a PDU SESSION RELEASE REQUEST message with 5GSM cause #96 "invalid mandatory information".</w:t>
      </w:r>
    </w:p>
    <w:p w14:paraId="0F1CF51C" w14:textId="77777777" w:rsidR="00AE150E" w:rsidRPr="007F2770" w:rsidRDefault="001E222B" w:rsidP="00AE150E">
      <w:pPr>
        <w:pStyle w:val="B1"/>
      </w:pPr>
      <w:r w:rsidRPr="007F2770">
        <w:t>b)</w:t>
      </w:r>
      <w:r w:rsidRPr="007F2770">
        <w:tab/>
      </w:r>
      <w:r w:rsidR="00302191" w:rsidRPr="007F2770">
        <w:t>Void</w:t>
      </w:r>
      <w:r w:rsidRPr="007F2770">
        <w:t>.</w:t>
      </w:r>
    </w:p>
    <w:p w14:paraId="64F3E9F2" w14:textId="77777777" w:rsidR="001E222B" w:rsidRPr="007F2770" w:rsidRDefault="00AE150E" w:rsidP="001E222B">
      <w:pPr>
        <w:pStyle w:val="B1"/>
      </w:pPr>
      <w:r w:rsidRPr="007F2770">
        <w:t>c)</w:t>
      </w:r>
      <w:r w:rsidRPr="007F2770">
        <w:tab/>
        <w:t>If the message is a PDU SESSION RELEASE COMMAND, a PDU SESSION RELEASE COMPLETE message with 5GSM cause #96 "invalid mandatory information" shall be returned.</w:t>
      </w:r>
    </w:p>
    <w:p w14:paraId="7C62D149" w14:textId="77777777" w:rsidR="001E222B" w:rsidRPr="007F2770" w:rsidRDefault="001E222B" w:rsidP="001E222B">
      <w:r w:rsidRPr="007F2770">
        <w:t>The following network procedures shall apply for handling an error encountered with a mandatory information element in a 5GSM message:</w:t>
      </w:r>
    </w:p>
    <w:p w14:paraId="7603DEB1" w14:textId="77777777" w:rsidR="001E222B" w:rsidRPr="007F2770" w:rsidRDefault="00AE150E" w:rsidP="001E222B">
      <w:pPr>
        <w:pStyle w:val="B1"/>
      </w:pPr>
      <w:r w:rsidRPr="007F2770">
        <w:t>a</w:t>
      </w:r>
      <w:r w:rsidR="001E222B" w:rsidRPr="007F2770">
        <w:t>)</w:t>
      </w:r>
      <w:r w:rsidR="001E222B" w:rsidRPr="007F2770">
        <w:tab/>
        <w:t>If the message is a PDU SESSION ESTABLISHMENT REQUEST, a PDU SESSION ESTABLISHMENT REJECT message with 5GSM cause #96 "invalid mandatory information" shall be returned.</w:t>
      </w:r>
    </w:p>
    <w:p w14:paraId="0D833233" w14:textId="77777777" w:rsidR="001E222B" w:rsidRPr="007F2770" w:rsidRDefault="00AE150E" w:rsidP="001E222B">
      <w:pPr>
        <w:pStyle w:val="B1"/>
      </w:pPr>
      <w:r w:rsidRPr="007F2770">
        <w:t>b</w:t>
      </w:r>
      <w:r w:rsidR="001E222B" w:rsidRPr="007F2770">
        <w:t>)</w:t>
      </w:r>
      <w:r w:rsidR="001E222B" w:rsidRPr="007F2770">
        <w:tab/>
        <w:t>If the message is a PDU SESSION MODIFICATION REQUEST, a PDU SESSION MODIFICATION REJECT message with 5GSM cause #96 "invalid mandatory information" shall be returned.</w:t>
      </w:r>
    </w:p>
    <w:p w14:paraId="7D2998C7" w14:textId="77777777" w:rsidR="001E222B" w:rsidRPr="007F2770" w:rsidRDefault="00AE150E" w:rsidP="001E222B">
      <w:pPr>
        <w:pStyle w:val="B1"/>
      </w:pPr>
      <w:r w:rsidRPr="007F2770">
        <w:t>c</w:t>
      </w:r>
      <w:r w:rsidR="001E222B" w:rsidRPr="007F2770">
        <w:t>)</w:t>
      </w:r>
      <w:r w:rsidR="001E222B" w:rsidRPr="007F2770">
        <w:tab/>
        <w:t>If the message is a PDU SESSION RELEASE REQUEST, a PDU SESSION RELEASE REJECT message with 5GSM cause #96 "invalid mandatory information" shall be returned.</w:t>
      </w:r>
    </w:p>
    <w:p w14:paraId="3FD70AB8" w14:textId="77777777" w:rsidR="003E0676" w:rsidRPr="007F2770" w:rsidRDefault="00D100D1" w:rsidP="00781477">
      <w:pPr>
        <w:pStyle w:val="Heading2"/>
      </w:pPr>
      <w:bookmarkStart w:id="7591" w:name="_Toc20232868"/>
      <w:bookmarkStart w:id="7592" w:name="_Toc27746972"/>
      <w:bookmarkStart w:id="7593" w:name="_Toc36213156"/>
      <w:bookmarkStart w:id="7594" w:name="_Toc36657333"/>
      <w:bookmarkStart w:id="7595" w:name="_Toc45286998"/>
      <w:bookmarkStart w:id="7596" w:name="_Toc51948267"/>
      <w:bookmarkStart w:id="7597" w:name="_Toc51949359"/>
      <w:bookmarkStart w:id="7598" w:name="_Toc131396309"/>
      <w:r w:rsidRPr="007F2770">
        <w:t>7.6</w:t>
      </w:r>
      <w:r w:rsidRPr="007F2770">
        <w:tab/>
        <w:t>Unknown and unforeseen IEs in the non-imperative message part</w:t>
      </w:r>
      <w:bookmarkEnd w:id="7591"/>
      <w:bookmarkEnd w:id="7592"/>
      <w:bookmarkEnd w:id="7593"/>
      <w:bookmarkEnd w:id="7594"/>
      <w:bookmarkEnd w:id="7595"/>
      <w:bookmarkEnd w:id="7596"/>
      <w:bookmarkEnd w:id="7597"/>
      <w:bookmarkEnd w:id="7598"/>
    </w:p>
    <w:p w14:paraId="37C31B92" w14:textId="77777777" w:rsidR="003E0676" w:rsidRPr="007F2770" w:rsidRDefault="00D100D1" w:rsidP="00781477">
      <w:pPr>
        <w:pStyle w:val="Heading3"/>
      </w:pPr>
      <w:bookmarkStart w:id="7599" w:name="_Toc20232869"/>
      <w:bookmarkStart w:id="7600" w:name="_Toc27746973"/>
      <w:bookmarkStart w:id="7601" w:name="_Toc36213157"/>
      <w:bookmarkStart w:id="7602" w:name="_Toc36657334"/>
      <w:bookmarkStart w:id="7603" w:name="_Toc45286999"/>
      <w:bookmarkStart w:id="7604" w:name="_Toc51948268"/>
      <w:bookmarkStart w:id="7605" w:name="_Toc51949360"/>
      <w:bookmarkStart w:id="7606" w:name="_Toc131396310"/>
      <w:r w:rsidRPr="007F2770">
        <w:t>7.6.1</w:t>
      </w:r>
      <w:r w:rsidRPr="007F2770">
        <w:tab/>
        <w:t>IEIs unknown in the message</w:t>
      </w:r>
      <w:bookmarkEnd w:id="7599"/>
      <w:bookmarkEnd w:id="7600"/>
      <w:bookmarkEnd w:id="7601"/>
      <w:bookmarkEnd w:id="7602"/>
      <w:bookmarkEnd w:id="7603"/>
      <w:bookmarkEnd w:id="7604"/>
      <w:bookmarkEnd w:id="7605"/>
      <w:bookmarkEnd w:id="7606"/>
    </w:p>
    <w:p w14:paraId="53058B00" w14:textId="42490366" w:rsidR="00D100D1" w:rsidRPr="007F2770" w:rsidRDefault="00D100D1" w:rsidP="00D100D1">
      <w:r w:rsidRPr="007F2770">
        <w:t xml:space="preserve">The UE shall ignore all IEs </w:t>
      </w:r>
      <w:r w:rsidR="00C62034" w:rsidRPr="007F2770">
        <w:t xml:space="preserve">with an IEI </w:t>
      </w:r>
      <w:r w:rsidRPr="007F2770">
        <w:t>unknown in a message which are not encoded as "comprehension required" (see 3GPP TS 24.007 [</w:t>
      </w:r>
      <w:r w:rsidR="00B5047D" w:rsidRPr="007F2770">
        <w:t>11</w:t>
      </w:r>
      <w:r w:rsidRPr="007F2770">
        <w:t>]).</w:t>
      </w:r>
    </w:p>
    <w:p w14:paraId="16B26C79" w14:textId="77777777" w:rsidR="00D100D1" w:rsidRPr="007F2770" w:rsidRDefault="00D100D1" w:rsidP="00D100D1">
      <w:r w:rsidRPr="007F2770">
        <w:t>The network shall take the same approach.</w:t>
      </w:r>
    </w:p>
    <w:p w14:paraId="55F81FE5" w14:textId="77777777" w:rsidR="003E0676" w:rsidRPr="007F2770" w:rsidRDefault="00D100D1" w:rsidP="00781477">
      <w:pPr>
        <w:pStyle w:val="Heading3"/>
      </w:pPr>
      <w:bookmarkStart w:id="7607" w:name="_Toc20232870"/>
      <w:bookmarkStart w:id="7608" w:name="_Toc27746974"/>
      <w:bookmarkStart w:id="7609" w:name="_Toc36213158"/>
      <w:bookmarkStart w:id="7610" w:name="_Toc36657335"/>
      <w:bookmarkStart w:id="7611" w:name="_Toc45287000"/>
      <w:bookmarkStart w:id="7612" w:name="_Toc51948269"/>
      <w:bookmarkStart w:id="7613" w:name="_Toc51949361"/>
      <w:bookmarkStart w:id="7614" w:name="_Toc131396311"/>
      <w:r w:rsidRPr="007F2770">
        <w:t>7.6.2</w:t>
      </w:r>
      <w:r w:rsidRPr="007F2770">
        <w:tab/>
        <w:t>Out of sequence IEs</w:t>
      </w:r>
      <w:bookmarkEnd w:id="7607"/>
      <w:bookmarkEnd w:id="7608"/>
      <w:bookmarkEnd w:id="7609"/>
      <w:bookmarkEnd w:id="7610"/>
      <w:bookmarkEnd w:id="7611"/>
      <w:bookmarkEnd w:id="7612"/>
      <w:bookmarkEnd w:id="7613"/>
      <w:bookmarkEnd w:id="7614"/>
    </w:p>
    <w:p w14:paraId="2AEC680A" w14:textId="77777777" w:rsidR="00D100D1" w:rsidRPr="007F2770" w:rsidRDefault="00D100D1" w:rsidP="00D100D1">
      <w:r w:rsidRPr="007F2770">
        <w:t>The UE shall ignore all out of sequence IEs in a message which are not encoded as "comprehension required" (see 3GPP TS 24.007 [</w:t>
      </w:r>
      <w:r w:rsidR="00B5047D" w:rsidRPr="007F2770">
        <w:t>11</w:t>
      </w:r>
      <w:r w:rsidRPr="007F2770">
        <w:t>]).</w:t>
      </w:r>
    </w:p>
    <w:p w14:paraId="4A6004ED" w14:textId="77777777" w:rsidR="00D100D1" w:rsidRPr="007F2770" w:rsidRDefault="00D100D1" w:rsidP="00D100D1">
      <w:r w:rsidRPr="007F2770">
        <w:t>The network should take the same approach.</w:t>
      </w:r>
    </w:p>
    <w:p w14:paraId="60A9C1E6" w14:textId="77777777" w:rsidR="003E0676" w:rsidRPr="007F2770" w:rsidRDefault="00D100D1" w:rsidP="00781477">
      <w:pPr>
        <w:pStyle w:val="Heading3"/>
      </w:pPr>
      <w:bookmarkStart w:id="7615" w:name="_Toc20232871"/>
      <w:bookmarkStart w:id="7616" w:name="_Toc27746975"/>
      <w:bookmarkStart w:id="7617" w:name="_Toc36213159"/>
      <w:bookmarkStart w:id="7618" w:name="_Toc36657336"/>
      <w:bookmarkStart w:id="7619" w:name="_Toc45287001"/>
      <w:bookmarkStart w:id="7620" w:name="_Toc51948270"/>
      <w:bookmarkStart w:id="7621" w:name="_Toc51949362"/>
      <w:bookmarkStart w:id="7622" w:name="_Toc131396312"/>
      <w:r w:rsidRPr="007F2770">
        <w:t>7.6.3</w:t>
      </w:r>
      <w:r w:rsidRPr="007F2770">
        <w:tab/>
        <w:t>Repeated IEs</w:t>
      </w:r>
      <w:bookmarkEnd w:id="7615"/>
      <w:bookmarkEnd w:id="7616"/>
      <w:bookmarkEnd w:id="7617"/>
      <w:bookmarkEnd w:id="7618"/>
      <w:bookmarkEnd w:id="7619"/>
      <w:bookmarkEnd w:id="7620"/>
      <w:bookmarkEnd w:id="7621"/>
      <w:bookmarkEnd w:id="7622"/>
    </w:p>
    <w:p w14:paraId="6B809188" w14:textId="77777777" w:rsidR="00D100D1" w:rsidRPr="007F2770" w:rsidRDefault="00D100D1" w:rsidP="00D100D1">
      <w:r w:rsidRPr="007F2770">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E5C0DB6" w14:textId="77777777" w:rsidR="00D100D1" w:rsidRPr="007F2770" w:rsidRDefault="00D100D1" w:rsidP="00D100D1">
      <w:r w:rsidRPr="007F2770">
        <w:t>The network should follow the same procedures.</w:t>
      </w:r>
    </w:p>
    <w:p w14:paraId="5D1C5B13" w14:textId="77777777" w:rsidR="00292BA2" w:rsidRPr="007F2770" w:rsidRDefault="00292BA2" w:rsidP="00292BA2">
      <w:pPr>
        <w:pStyle w:val="Heading3"/>
      </w:pPr>
      <w:bookmarkStart w:id="7623" w:name="_Toc131396313"/>
      <w:r w:rsidRPr="007F2770">
        <w:t>7.6.4</w:t>
      </w:r>
      <w:r w:rsidRPr="007F2770">
        <w:tab/>
        <w:t>Unknown and unforeseen IEs in a Type 6 IE container information element</w:t>
      </w:r>
      <w:bookmarkEnd w:id="7623"/>
    </w:p>
    <w:p w14:paraId="23DED380" w14:textId="77777777" w:rsidR="00292BA2" w:rsidRPr="007F2770" w:rsidRDefault="00292BA2" w:rsidP="00E876FF">
      <w:pPr>
        <w:pStyle w:val="Heading4"/>
      </w:pPr>
      <w:bookmarkStart w:id="7624" w:name="_Toc131396314"/>
      <w:r w:rsidRPr="007F2770">
        <w:t>7.6.4.1</w:t>
      </w:r>
      <w:r w:rsidRPr="007F2770">
        <w:tab/>
        <w:t>IEIs unknown in the Type 6 IE container information element</w:t>
      </w:r>
      <w:bookmarkEnd w:id="7624"/>
    </w:p>
    <w:p w14:paraId="3664A90C" w14:textId="77777777" w:rsidR="00292BA2" w:rsidRPr="007F2770" w:rsidRDefault="00292BA2" w:rsidP="00292BA2">
      <w:r w:rsidRPr="007F2770">
        <w:t>The UE shall ignore all IEs with an IEI unknown in a Type 6 IE container information element which are not encoded as "comprehension required" (see 3GPP TS 24.007 [11]).</w:t>
      </w:r>
    </w:p>
    <w:p w14:paraId="4EB5F924" w14:textId="77777777" w:rsidR="00292BA2" w:rsidRPr="007F2770" w:rsidRDefault="00292BA2" w:rsidP="00292BA2">
      <w:r w:rsidRPr="007F2770">
        <w:t>The network shall take the same approach.</w:t>
      </w:r>
    </w:p>
    <w:p w14:paraId="3623B45E" w14:textId="77777777" w:rsidR="00292BA2" w:rsidRPr="007F2770" w:rsidRDefault="00292BA2" w:rsidP="00292BA2">
      <w:pPr>
        <w:pStyle w:val="NO"/>
      </w:pPr>
      <w:r w:rsidRPr="007F2770">
        <w:t>NOTE:</w:t>
      </w:r>
      <w:r w:rsidRPr="007F2770">
        <w:tab/>
        <w:t>The set of IEIs defined for a Type 6 IE container information element is independent of the set of IEIs defined for other parts of the message. Therefore, an IE can be unknown in a Type 6 IE container information element, even if an IE with the same IEI is known in other parts of the message, and vice versa.</w:t>
      </w:r>
    </w:p>
    <w:p w14:paraId="12CB4F45" w14:textId="77777777" w:rsidR="00292BA2" w:rsidRPr="007F2770" w:rsidRDefault="00292BA2" w:rsidP="00E876FF">
      <w:pPr>
        <w:pStyle w:val="Heading4"/>
      </w:pPr>
      <w:bookmarkStart w:id="7625" w:name="_Toc131396315"/>
      <w:r w:rsidRPr="007F2770">
        <w:t>7.6.4.2</w:t>
      </w:r>
      <w:r w:rsidRPr="007F2770">
        <w:tab/>
        <w:t>Out of sequence IEs</w:t>
      </w:r>
      <w:bookmarkEnd w:id="7625"/>
    </w:p>
    <w:p w14:paraId="1CACCABB" w14:textId="77777777" w:rsidR="00292BA2" w:rsidRPr="007F2770" w:rsidRDefault="00292BA2" w:rsidP="00292BA2">
      <w:r w:rsidRPr="007F2770">
        <w:t>The UE shall ignore all out of sequence IEs in a Type 6 IE container information element which are not encoded as "comprehension required" (see 3GPP TS 24.007 [11]).</w:t>
      </w:r>
    </w:p>
    <w:p w14:paraId="2BEA3868" w14:textId="77777777" w:rsidR="00292BA2" w:rsidRPr="007F2770" w:rsidRDefault="00292BA2" w:rsidP="00E876FF">
      <w:r w:rsidRPr="007F2770">
        <w:t>The network should take the same approach.</w:t>
      </w:r>
    </w:p>
    <w:p w14:paraId="5382CAC4" w14:textId="77777777" w:rsidR="00292BA2" w:rsidRPr="007F2770" w:rsidRDefault="00292BA2" w:rsidP="00E876FF">
      <w:pPr>
        <w:pStyle w:val="Heading4"/>
      </w:pPr>
      <w:bookmarkStart w:id="7626" w:name="_Toc131396316"/>
      <w:r w:rsidRPr="007F2770">
        <w:t>7.6.4.3</w:t>
      </w:r>
      <w:r w:rsidRPr="007F2770">
        <w:tab/>
        <w:t>Repeated IEs</w:t>
      </w:r>
      <w:bookmarkEnd w:id="7626"/>
    </w:p>
    <w:p w14:paraId="5BA9AB00" w14:textId="77777777" w:rsidR="00292BA2" w:rsidRPr="007F2770" w:rsidRDefault="00292BA2" w:rsidP="00292BA2">
      <w:r w:rsidRPr="007F2770">
        <w:t>If an information element with format TLV-E is repeated in a Type 6 IE container information element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n the Type 6 IE container information element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BD31D6B" w14:textId="4C218189" w:rsidR="00292BA2" w:rsidRPr="007F2770" w:rsidRDefault="00292BA2" w:rsidP="00D100D1">
      <w:r w:rsidRPr="007F2770">
        <w:t>The network should follow the same procedures.</w:t>
      </w:r>
    </w:p>
    <w:p w14:paraId="6C86C9F8" w14:textId="77777777" w:rsidR="00D100D1" w:rsidRPr="007F2770" w:rsidRDefault="00D100D1" w:rsidP="00781477">
      <w:pPr>
        <w:pStyle w:val="Heading2"/>
      </w:pPr>
      <w:bookmarkStart w:id="7627" w:name="_Toc20232872"/>
      <w:bookmarkStart w:id="7628" w:name="_Toc27746976"/>
      <w:bookmarkStart w:id="7629" w:name="_Toc36213160"/>
      <w:bookmarkStart w:id="7630" w:name="_Toc36657337"/>
      <w:bookmarkStart w:id="7631" w:name="_Toc45287002"/>
      <w:bookmarkStart w:id="7632" w:name="_Toc51948271"/>
      <w:bookmarkStart w:id="7633" w:name="_Toc51949363"/>
      <w:bookmarkStart w:id="7634" w:name="_Toc131396317"/>
      <w:r w:rsidRPr="007F2770">
        <w:t>7.7</w:t>
      </w:r>
      <w:r w:rsidRPr="007F2770">
        <w:tab/>
        <w:t>Non-imperative message part errors</w:t>
      </w:r>
      <w:bookmarkEnd w:id="7627"/>
      <w:bookmarkEnd w:id="7628"/>
      <w:bookmarkEnd w:id="7629"/>
      <w:bookmarkEnd w:id="7630"/>
      <w:bookmarkEnd w:id="7631"/>
      <w:bookmarkEnd w:id="7632"/>
      <w:bookmarkEnd w:id="7633"/>
      <w:bookmarkEnd w:id="7634"/>
    </w:p>
    <w:p w14:paraId="09FF1A8B" w14:textId="77777777" w:rsidR="00D100D1" w:rsidRPr="007F2770" w:rsidRDefault="00D100D1" w:rsidP="00D100D1">
      <w:r w:rsidRPr="007F2770">
        <w:t>This category includes:</w:t>
      </w:r>
    </w:p>
    <w:p w14:paraId="1AAA0C42" w14:textId="77777777" w:rsidR="00D100D1" w:rsidRPr="007F2770" w:rsidRDefault="00592296" w:rsidP="00D100D1">
      <w:pPr>
        <w:pStyle w:val="B1"/>
      </w:pPr>
      <w:r w:rsidRPr="007F2770">
        <w:t>a)</w:t>
      </w:r>
      <w:r w:rsidR="00D100D1" w:rsidRPr="007F2770">
        <w:tab/>
        <w:t>syntactically incorrect optional IEs; and</w:t>
      </w:r>
    </w:p>
    <w:p w14:paraId="08A4F794" w14:textId="77777777" w:rsidR="00D100D1" w:rsidRPr="007F2770" w:rsidRDefault="00592296" w:rsidP="00D100D1">
      <w:pPr>
        <w:pStyle w:val="B1"/>
      </w:pPr>
      <w:r w:rsidRPr="007F2770">
        <w:t>b)</w:t>
      </w:r>
      <w:r w:rsidR="00D100D1" w:rsidRPr="007F2770">
        <w:tab/>
        <w:t>conditional IE errors.</w:t>
      </w:r>
    </w:p>
    <w:p w14:paraId="3BBA93B3" w14:textId="77777777" w:rsidR="003E0676" w:rsidRPr="007F2770" w:rsidRDefault="00D100D1" w:rsidP="00781477">
      <w:pPr>
        <w:pStyle w:val="Heading3"/>
      </w:pPr>
      <w:bookmarkStart w:id="7635" w:name="_Toc20232873"/>
      <w:bookmarkStart w:id="7636" w:name="_Toc27746977"/>
      <w:bookmarkStart w:id="7637" w:name="_Toc36213161"/>
      <w:bookmarkStart w:id="7638" w:name="_Toc36657338"/>
      <w:bookmarkStart w:id="7639" w:name="_Toc45287003"/>
      <w:bookmarkStart w:id="7640" w:name="_Toc51948272"/>
      <w:bookmarkStart w:id="7641" w:name="_Toc51949364"/>
      <w:bookmarkStart w:id="7642" w:name="_Toc131396318"/>
      <w:r w:rsidRPr="007F2770">
        <w:t>7.7.1</w:t>
      </w:r>
      <w:r w:rsidRPr="007F2770">
        <w:tab/>
        <w:t>Syntactically incorrect optional IEs</w:t>
      </w:r>
      <w:bookmarkEnd w:id="7635"/>
      <w:bookmarkEnd w:id="7636"/>
      <w:bookmarkEnd w:id="7637"/>
      <w:bookmarkEnd w:id="7638"/>
      <w:bookmarkEnd w:id="7639"/>
      <w:bookmarkEnd w:id="7640"/>
      <w:bookmarkEnd w:id="7641"/>
      <w:bookmarkEnd w:id="7642"/>
    </w:p>
    <w:p w14:paraId="7FC116EF" w14:textId="77777777" w:rsidR="00D100D1" w:rsidRPr="007F2770" w:rsidRDefault="00D100D1" w:rsidP="00D100D1">
      <w:r w:rsidRPr="007F2770">
        <w:t>The UE shall treat all optional IEs that are syntactically incorrect in a message as not present in the message.</w:t>
      </w:r>
    </w:p>
    <w:p w14:paraId="2D99D805" w14:textId="77777777" w:rsidR="00D100D1" w:rsidRPr="007F2770" w:rsidRDefault="00D100D1" w:rsidP="00D100D1">
      <w:r w:rsidRPr="007F2770">
        <w:t>The network shall take the same approach.</w:t>
      </w:r>
    </w:p>
    <w:p w14:paraId="020101C6" w14:textId="77777777" w:rsidR="003E0676" w:rsidRPr="007F2770" w:rsidRDefault="00D100D1" w:rsidP="00781477">
      <w:pPr>
        <w:pStyle w:val="Heading3"/>
      </w:pPr>
      <w:bookmarkStart w:id="7643" w:name="_Toc20232874"/>
      <w:bookmarkStart w:id="7644" w:name="_Toc27746978"/>
      <w:bookmarkStart w:id="7645" w:name="_Toc36213162"/>
      <w:bookmarkStart w:id="7646" w:name="_Toc36657339"/>
      <w:bookmarkStart w:id="7647" w:name="_Toc45287004"/>
      <w:bookmarkStart w:id="7648" w:name="_Toc51948273"/>
      <w:bookmarkStart w:id="7649" w:name="_Toc51949365"/>
      <w:bookmarkStart w:id="7650" w:name="_Toc131396319"/>
      <w:r w:rsidRPr="007F2770">
        <w:t>7.7.2</w:t>
      </w:r>
      <w:r w:rsidRPr="007F2770">
        <w:tab/>
        <w:t>Conditional IE errors</w:t>
      </w:r>
      <w:bookmarkEnd w:id="7643"/>
      <w:bookmarkEnd w:id="7644"/>
      <w:bookmarkEnd w:id="7645"/>
      <w:bookmarkEnd w:id="7646"/>
      <w:bookmarkEnd w:id="7647"/>
      <w:bookmarkEnd w:id="7648"/>
      <w:bookmarkEnd w:id="7649"/>
      <w:bookmarkEnd w:id="7650"/>
    </w:p>
    <w:p w14:paraId="7BADC71E" w14:textId="77777777" w:rsidR="00D100D1" w:rsidRPr="007F2770" w:rsidRDefault="00D100D1" w:rsidP="00D100D1">
      <w:r w:rsidRPr="007F2770">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14:paraId="54BCC0F6" w14:textId="77777777" w:rsidR="00D100D1" w:rsidRPr="007F2770" w:rsidRDefault="00D100D1" w:rsidP="00D100D1">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68437FE5" w14:textId="77777777" w:rsidR="00D100D1" w:rsidRPr="007F2770" w:rsidRDefault="00592296" w:rsidP="00D100D1">
      <w:pPr>
        <w:pStyle w:val="B1"/>
      </w:pPr>
      <w:r w:rsidRPr="007F2770">
        <w:t>a)</w:t>
      </w:r>
      <w:r w:rsidR="00D100D1" w:rsidRPr="007F2770">
        <w:tab/>
        <w:t>try to treat the message (the exact further actions are implementation dependent); or</w:t>
      </w:r>
    </w:p>
    <w:p w14:paraId="008E6EEE" w14:textId="77777777" w:rsidR="00D100D1" w:rsidRPr="007F2770" w:rsidRDefault="00592296" w:rsidP="00D100D1">
      <w:pPr>
        <w:pStyle w:val="B1"/>
      </w:pPr>
      <w:r w:rsidRPr="007F2770">
        <w:t>b)</w:t>
      </w:r>
      <w:r w:rsidR="00D100D1" w:rsidRPr="007F2770">
        <w:tab/>
        <w:t>ignore the message except that it should return a status message (5GMM STATUS or 5GSM STATUS depending on the EPD) with cause #100 "conditional IE error".</w:t>
      </w:r>
    </w:p>
    <w:p w14:paraId="09B9FC22" w14:textId="77777777" w:rsidR="00CB0AD1" w:rsidRPr="007F2770" w:rsidRDefault="00CB0AD1" w:rsidP="00CB0AD1">
      <w:pPr>
        <w:pStyle w:val="Heading3"/>
      </w:pPr>
      <w:bookmarkStart w:id="7651" w:name="_Toc131396320"/>
      <w:r w:rsidRPr="007F2770">
        <w:t>7.7.3</w:t>
      </w:r>
      <w:r w:rsidRPr="007F2770">
        <w:tab/>
        <w:t>Errors in a Type 6 IE container information element</w:t>
      </w:r>
      <w:bookmarkEnd w:id="7651"/>
    </w:p>
    <w:p w14:paraId="3F0A68B0" w14:textId="77777777" w:rsidR="00CB0AD1" w:rsidRPr="007F2770" w:rsidRDefault="00CB0AD1" w:rsidP="00E876FF">
      <w:pPr>
        <w:pStyle w:val="Heading4"/>
      </w:pPr>
      <w:bookmarkStart w:id="7652" w:name="_Toc131396321"/>
      <w:r w:rsidRPr="007F2770">
        <w:t>7.7.3.1</w:t>
      </w:r>
      <w:r w:rsidRPr="007F2770">
        <w:tab/>
        <w:t>Syntactically incorrect optional IEs</w:t>
      </w:r>
      <w:bookmarkEnd w:id="7652"/>
    </w:p>
    <w:p w14:paraId="0D5EF498" w14:textId="77777777" w:rsidR="00CB0AD1" w:rsidRPr="007F2770" w:rsidRDefault="00CB0AD1" w:rsidP="00CB0AD1">
      <w:r w:rsidRPr="007F2770">
        <w:t>The UE shall treat all optional IEs that are syntactically incorrect in a Type 6 IE container information element as not present in the Type 6 IE container information element.</w:t>
      </w:r>
    </w:p>
    <w:p w14:paraId="0EDA17BB" w14:textId="77777777" w:rsidR="00CB0AD1" w:rsidRPr="007F2770" w:rsidRDefault="00CB0AD1" w:rsidP="00CB0AD1">
      <w:r w:rsidRPr="007F2770">
        <w:t>The network shall take the same approach.</w:t>
      </w:r>
    </w:p>
    <w:p w14:paraId="5FCD105D" w14:textId="77777777" w:rsidR="00CB0AD1" w:rsidRPr="007F2770" w:rsidRDefault="00CB0AD1" w:rsidP="00CB0AD1">
      <w:pPr>
        <w:pStyle w:val="EX"/>
      </w:pPr>
      <w:r w:rsidRPr="007F2770">
        <w:t>EXAMPLE 1:</w:t>
      </w:r>
      <w:r w:rsidRPr="007F2770">
        <w:tab/>
        <w:t>If the Type 6 IE container information element includes 2 type 6 information elements, and the first one is syntactically incorrect, the receiver ignores the first information element and continues with the processing of the second one.</w:t>
      </w:r>
    </w:p>
    <w:p w14:paraId="58F998CC" w14:textId="77777777" w:rsidR="00CB0AD1" w:rsidRPr="007F2770" w:rsidRDefault="00CB0AD1" w:rsidP="00CB0AD1">
      <w:pPr>
        <w:pStyle w:val="EX"/>
      </w:pPr>
      <w:r w:rsidRPr="007F2770">
        <w:t>EXAMPLE 2:</w:t>
      </w:r>
      <w:r w:rsidRPr="007F2770">
        <w:tab/>
        <w:t>If the remaining value part of a Type 6 IE container information element is too short to contain a complete type 6 information element, the receiver ignores these octets and continues with the processing of the octets following the Type 6 IE container information element, if there are any.</w:t>
      </w:r>
    </w:p>
    <w:p w14:paraId="7A67C237" w14:textId="77777777" w:rsidR="00CB0AD1" w:rsidRPr="007F2770" w:rsidRDefault="00CB0AD1" w:rsidP="00E876FF">
      <w:pPr>
        <w:pStyle w:val="Heading4"/>
      </w:pPr>
      <w:bookmarkStart w:id="7653" w:name="_Toc131396322"/>
      <w:r w:rsidRPr="007F2770">
        <w:t>7.7.3.2</w:t>
      </w:r>
      <w:r w:rsidRPr="007F2770">
        <w:tab/>
        <w:t>Conditional IE errors</w:t>
      </w:r>
      <w:bookmarkEnd w:id="7653"/>
    </w:p>
    <w:p w14:paraId="7992BEB3" w14:textId="77777777" w:rsidR="00CB0AD1" w:rsidRPr="007F2770" w:rsidRDefault="00CB0AD1" w:rsidP="00CB0AD1">
      <w:r w:rsidRPr="007F2770">
        <w:t>When upon receipt of a 5GMM or 5GSM message the UE diagnoses a "missing conditional IE" error or an "unexpected conditional IE" error for the contents of a Type 6 IE container information element, or when it receives a 5GMM or 5GSM message with a Type 6 IE container information element containing at least one syntactically incorrect conditional IE, the UE shall ignore the message and shall return a status message (5GMM STATUS or 5GSM STATUS depending on the EPD) with cause #100 "conditional IE error".</w:t>
      </w:r>
    </w:p>
    <w:p w14:paraId="0DAAC9A6" w14:textId="77777777" w:rsidR="00CB0AD1" w:rsidRPr="007F2770" w:rsidRDefault="00CB0AD1" w:rsidP="00CB0AD1">
      <w:r w:rsidRPr="007F2770">
        <w:t>When the network receives a message and diagnoses a "missing conditional IE" error or an "unexpected conditional IE" error for the contents of a Type 6 IE container information element or when it receives a message with a Type 6 IE container information element containing at least one syntactically incorrect conditional IE, the network shall either:</w:t>
      </w:r>
    </w:p>
    <w:p w14:paraId="6C069914" w14:textId="77777777" w:rsidR="00CB0AD1" w:rsidRPr="007F2770" w:rsidRDefault="00CB0AD1" w:rsidP="00CB0AD1">
      <w:pPr>
        <w:pStyle w:val="B1"/>
      </w:pPr>
      <w:r w:rsidRPr="007F2770">
        <w:t>a)</w:t>
      </w:r>
      <w:r w:rsidRPr="007F2770">
        <w:tab/>
        <w:t>try to treat the message (the exact further actions are implementation dependent); or</w:t>
      </w:r>
    </w:p>
    <w:p w14:paraId="640E0A9C" w14:textId="6BB7A3FF" w:rsidR="00CB0AD1" w:rsidRPr="007F2770" w:rsidRDefault="00CB0AD1" w:rsidP="00D100D1">
      <w:pPr>
        <w:pStyle w:val="B1"/>
      </w:pPr>
      <w:r w:rsidRPr="007F2770">
        <w:t>b)</w:t>
      </w:r>
      <w:r w:rsidRPr="007F2770">
        <w:tab/>
        <w:t>ignore the message except that it should return a status message (5GMM STATUS or 5GSM STATUS depending on the EPD) with cause #100 "conditional IE error".</w:t>
      </w:r>
    </w:p>
    <w:p w14:paraId="734241CD" w14:textId="77777777" w:rsidR="003E0676" w:rsidRPr="007F2770" w:rsidRDefault="00D100D1" w:rsidP="00781477">
      <w:pPr>
        <w:pStyle w:val="Heading2"/>
      </w:pPr>
      <w:bookmarkStart w:id="7654" w:name="_Toc20232875"/>
      <w:bookmarkStart w:id="7655" w:name="_Toc27746979"/>
      <w:bookmarkStart w:id="7656" w:name="_Toc36213163"/>
      <w:bookmarkStart w:id="7657" w:name="_Toc36657340"/>
      <w:bookmarkStart w:id="7658" w:name="_Toc45287005"/>
      <w:bookmarkStart w:id="7659" w:name="_Toc51948274"/>
      <w:bookmarkStart w:id="7660" w:name="_Toc51949366"/>
      <w:bookmarkStart w:id="7661" w:name="_Toc131396323"/>
      <w:r w:rsidRPr="007F2770">
        <w:t>7.8</w:t>
      </w:r>
      <w:r w:rsidRPr="007F2770">
        <w:tab/>
        <w:t>Messages with semantically incorrect contents</w:t>
      </w:r>
      <w:bookmarkEnd w:id="7654"/>
      <w:bookmarkEnd w:id="7655"/>
      <w:bookmarkEnd w:id="7656"/>
      <w:bookmarkEnd w:id="7657"/>
      <w:bookmarkEnd w:id="7658"/>
      <w:bookmarkEnd w:id="7659"/>
      <w:bookmarkEnd w:id="7660"/>
      <w:bookmarkEnd w:id="7661"/>
    </w:p>
    <w:p w14:paraId="4FE34F28" w14:textId="77777777" w:rsidR="00D100D1" w:rsidRPr="007F2770" w:rsidRDefault="00D100D1" w:rsidP="00D100D1">
      <w:r w:rsidRPr="007F2770">
        <w:t>When a message with semantically incorrect contents is received, the UE shall perform the foreseen reactions of the procedural part of the present document (i.e. of clauses </w:t>
      </w:r>
      <w:r w:rsidR="00F90B28" w:rsidRPr="007F2770">
        <w:t>5</w:t>
      </w:r>
      <w:r w:rsidRPr="007F2770">
        <w:t xml:space="preserve">, </w:t>
      </w:r>
      <w:r w:rsidR="00F90B28" w:rsidRPr="007F2770">
        <w:t>6</w:t>
      </w:r>
      <w:r w:rsidRPr="007F2770">
        <w:t>). If, however no such reactions are specified, the UE shall ignore the message except that it shall return a status message (5GMM STATUS or 5GSM STATUS depending on the EPD) with cause #95 "semantically incorrect message".</w:t>
      </w:r>
    </w:p>
    <w:p w14:paraId="5E60964F" w14:textId="77777777" w:rsidR="00D100D1" w:rsidRPr="007F2770" w:rsidRDefault="00D100D1" w:rsidP="00D100D1">
      <w:r w:rsidRPr="007F2770">
        <w:t>The network should follow the same procedure except that a status message is not normally transmitted.</w:t>
      </w:r>
    </w:p>
    <w:p w14:paraId="3A733A4D" w14:textId="77777777" w:rsidR="00A41C5D" w:rsidRPr="007F2770" w:rsidRDefault="00A41C5D" w:rsidP="00781477">
      <w:pPr>
        <w:pStyle w:val="Heading1"/>
      </w:pPr>
      <w:bookmarkStart w:id="7662" w:name="_Toc20232876"/>
      <w:bookmarkStart w:id="7663" w:name="_Toc27746980"/>
      <w:bookmarkStart w:id="7664" w:name="_Toc36213164"/>
      <w:bookmarkStart w:id="7665" w:name="_Toc36657341"/>
      <w:bookmarkStart w:id="7666" w:name="_Toc45287006"/>
      <w:bookmarkStart w:id="7667" w:name="_Toc51948275"/>
      <w:bookmarkStart w:id="7668" w:name="_Toc51949367"/>
      <w:bookmarkStart w:id="7669" w:name="_Toc131396324"/>
      <w:r w:rsidRPr="007F2770">
        <w:t>8</w:t>
      </w:r>
      <w:r w:rsidRPr="007F2770">
        <w:tab/>
        <w:t>Message functional definitions and contents</w:t>
      </w:r>
      <w:bookmarkEnd w:id="7662"/>
      <w:bookmarkEnd w:id="7663"/>
      <w:bookmarkEnd w:id="7664"/>
      <w:bookmarkEnd w:id="7665"/>
      <w:bookmarkEnd w:id="7666"/>
      <w:bookmarkEnd w:id="7667"/>
      <w:bookmarkEnd w:id="7668"/>
      <w:bookmarkEnd w:id="7669"/>
    </w:p>
    <w:p w14:paraId="7190817F" w14:textId="77777777" w:rsidR="00A41C5D" w:rsidRPr="007F2770" w:rsidRDefault="00A41C5D" w:rsidP="00781477">
      <w:pPr>
        <w:pStyle w:val="Heading2"/>
      </w:pPr>
      <w:bookmarkStart w:id="7670" w:name="_Toc20232877"/>
      <w:bookmarkStart w:id="7671" w:name="_Toc27746981"/>
      <w:bookmarkStart w:id="7672" w:name="_Toc36213165"/>
      <w:bookmarkStart w:id="7673" w:name="_Toc36657342"/>
      <w:bookmarkStart w:id="7674" w:name="_Toc45287007"/>
      <w:bookmarkStart w:id="7675" w:name="_Toc51948276"/>
      <w:bookmarkStart w:id="7676" w:name="_Toc51949368"/>
      <w:bookmarkStart w:id="7677" w:name="_Toc131396325"/>
      <w:r w:rsidRPr="007F2770">
        <w:t>8.1</w:t>
      </w:r>
      <w:r w:rsidRPr="007F2770">
        <w:tab/>
        <w:t>Overview</w:t>
      </w:r>
      <w:bookmarkEnd w:id="7670"/>
      <w:bookmarkEnd w:id="7671"/>
      <w:bookmarkEnd w:id="7672"/>
      <w:bookmarkEnd w:id="7673"/>
      <w:bookmarkEnd w:id="7674"/>
      <w:bookmarkEnd w:id="7675"/>
      <w:bookmarkEnd w:id="7676"/>
      <w:bookmarkEnd w:id="7677"/>
    </w:p>
    <w:p w14:paraId="4B156A10" w14:textId="77777777" w:rsidR="00E74044" w:rsidRPr="007F2770" w:rsidRDefault="00E74044" w:rsidP="00E74044">
      <w:r w:rsidRPr="007F2770">
        <w:t>This clause defines the structure of the messages of the Layer 3 (L3) protocols defined in the present document. These are standard L3 messages as defined in 3GPP TS 24.007 [12].</w:t>
      </w:r>
    </w:p>
    <w:p w14:paraId="0F92BB49" w14:textId="77777777" w:rsidR="00E74044" w:rsidRPr="007F2770" w:rsidRDefault="00E74044" w:rsidP="00E74044">
      <w:r w:rsidRPr="007F2770">
        <w:t>Each definition given in the present clause includes:</w:t>
      </w:r>
    </w:p>
    <w:p w14:paraId="0B27A056" w14:textId="77777777" w:rsidR="00E74044" w:rsidRPr="007F2770" w:rsidRDefault="00E74044" w:rsidP="00E74044">
      <w:pPr>
        <w:pStyle w:val="B1"/>
      </w:pPr>
      <w:r w:rsidRPr="007F2770">
        <w:t>a)</w:t>
      </w:r>
      <w:r w:rsidRPr="007F2770">
        <w:tab/>
        <w:t>a brief description of the message direction and use, including whether the message has:</w:t>
      </w:r>
    </w:p>
    <w:p w14:paraId="0A3EBB4B" w14:textId="77777777" w:rsidR="00E74044" w:rsidRPr="007F2770" w:rsidRDefault="00E74044" w:rsidP="00E74044">
      <w:pPr>
        <w:pStyle w:val="B2"/>
      </w:pPr>
      <w:r w:rsidRPr="007F2770">
        <w:t>1.</w:t>
      </w:r>
      <w:r w:rsidRPr="007F2770">
        <w:tab/>
        <w:t>Local significance, i.e. relevant only on the originating or terminating access;</w:t>
      </w:r>
    </w:p>
    <w:p w14:paraId="23A3DAA1" w14:textId="77777777" w:rsidR="00E74044" w:rsidRPr="007F2770" w:rsidRDefault="00E74044" w:rsidP="00E74044">
      <w:pPr>
        <w:pStyle w:val="B2"/>
      </w:pPr>
      <w:r w:rsidRPr="007F2770">
        <w:t>2.</w:t>
      </w:r>
      <w:r w:rsidRPr="007F2770">
        <w:tab/>
        <w:t>Access significance, i.e. relevant in the originating and terminating access, but not in the network;</w:t>
      </w:r>
    </w:p>
    <w:p w14:paraId="600716AC" w14:textId="77777777" w:rsidR="00E74044" w:rsidRPr="007F2770" w:rsidRDefault="00E74044" w:rsidP="00E74044">
      <w:pPr>
        <w:pStyle w:val="B2"/>
      </w:pPr>
      <w:r w:rsidRPr="007F2770">
        <w:t>3.</w:t>
      </w:r>
      <w:r w:rsidRPr="007F2770">
        <w:tab/>
        <w:t>Dual significance, i.e. relevant in either the originating or terminating access and in the network; or</w:t>
      </w:r>
    </w:p>
    <w:p w14:paraId="0AFDA991" w14:textId="77777777" w:rsidR="00E74044" w:rsidRPr="007F2770" w:rsidRDefault="00E74044" w:rsidP="00E74044">
      <w:pPr>
        <w:pStyle w:val="B2"/>
      </w:pPr>
      <w:r w:rsidRPr="007F2770">
        <w:t>4.</w:t>
      </w:r>
      <w:r w:rsidRPr="007F2770">
        <w:tab/>
        <w:t>Global significance, i.e. relevant in the originating and terminating access and in the network.</w:t>
      </w:r>
    </w:p>
    <w:p w14:paraId="405ED46D" w14:textId="77777777" w:rsidR="00E74044" w:rsidRPr="007F2770" w:rsidRDefault="00E74044" w:rsidP="00E74044">
      <w:pPr>
        <w:pStyle w:val="B1"/>
      </w:pPr>
      <w:r w:rsidRPr="007F2770">
        <w:t>b)</w:t>
      </w:r>
      <w:r w:rsidRPr="007F2770">
        <w:tab/>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14:paraId="11082EA5" w14:textId="77777777" w:rsidR="00E74044" w:rsidRPr="007F2770" w:rsidRDefault="00E74044" w:rsidP="00E74044">
      <w:pPr>
        <w:pStyle w:val="B1"/>
      </w:pPr>
      <w:r w:rsidRPr="007F2770">
        <w:tab/>
        <w:t>For each information element the table indicates:</w:t>
      </w:r>
    </w:p>
    <w:p w14:paraId="01F229A4" w14:textId="77777777" w:rsidR="00E74044" w:rsidRPr="007F2770" w:rsidRDefault="00E74044" w:rsidP="00E74044">
      <w:pPr>
        <w:pStyle w:val="B2"/>
      </w:pPr>
      <w:r w:rsidRPr="007F2770">
        <w:t>1.</w:t>
      </w:r>
      <w:r w:rsidRPr="007F2770">
        <w:tab/>
        <w:t>The Information Element Identifier (IEI), in hexadecimal notation, if the IE has format T, TV, TLV or TLV</w:t>
      </w:r>
      <w:r w:rsidRPr="007F2770">
        <w:noBreakHyphen/>
        <w:t>E. If the IEI has half octet length, it is specified by a notation representing the IEI as a hexadecimal digit followed by a "-" (example: B-).</w:t>
      </w:r>
    </w:p>
    <w:p w14:paraId="423426CF" w14:textId="77777777" w:rsidR="00E74044" w:rsidRPr="007F2770" w:rsidRDefault="00E74044" w:rsidP="00E74044">
      <w:pPr>
        <w:pStyle w:val="NO"/>
      </w:pPr>
      <w:r w:rsidRPr="007F2770">
        <w:t>NOTE 1:</w:t>
      </w:r>
      <w:r w:rsidRPr="007F2770">
        <w:tab/>
        <w:t>The same IEI can be used for different information element types in different messages of the same protocol.</w:t>
      </w:r>
    </w:p>
    <w:p w14:paraId="65C1AFD0" w14:textId="77777777" w:rsidR="00E74044" w:rsidRPr="007F2770" w:rsidRDefault="00E74044" w:rsidP="00E74044">
      <w:pPr>
        <w:pStyle w:val="NO"/>
      </w:pPr>
      <w:r w:rsidRPr="007F2770">
        <w:t>NOTE 2:</w:t>
      </w:r>
      <w:r w:rsidRPr="007F2770">
        <w:tab/>
        <w:t>If a message includes a Type 6 IE container information element, then the same IEI can be used for different information element types in the Type 6 IE container information element and in other parts of the same message.</w:t>
      </w:r>
    </w:p>
    <w:p w14:paraId="52829C86" w14:textId="77777777" w:rsidR="00E74044" w:rsidRPr="007F2770" w:rsidRDefault="00E74044" w:rsidP="00E74044">
      <w:pPr>
        <w:pStyle w:val="B2"/>
      </w:pPr>
      <w:r w:rsidRPr="007F2770">
        <w:t>2.</w:t>
      </w:r>
      <w:r w:rsidRPr="007F2770">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77BB91F9" w14:textId="77777777" w:rsidR="00E74044" w:rsidRPr="007F2770" w:rsidRDefault="00E74044" w:rsidP="00E74044">
      <w:pPr>
        <w:pStyle w:val="B2"/>
      </w:pPr>
      <w:r w:rsidRPr="007F2770">
        <w:t>3.</w:t>
      </w:r>
      <w:r w:rsidRPr="007F2770">
        <w:tab/>
        <w:t>The name of the type of the information element (which indicates the coding of the value part of the IE), and generally, the referenced subclause of clause 9 of the present document describing the value part of the information element.</w:t>
      </w:r>
    </w:p>
    <w:p w14:paraId="71DC00BB" w14:textId="77777777" w:rsidR="00E74044" w:rsidRPr="007F2770" w:rsidRDefault="00E74044" w:rsidP="00E74044">
      <w:pPr>
        <w:pStyle w:val="B2"/>
      </w:pPr>
      <w:r w:rsidRPr="007F2770">
        <w:t>4.</w:t>
      </w:r>
      <w:r w:rsidRPr="007F2770">
        <w:tab/>
        <w:t>The presence requirement indication (M, C, or O) for the IE as defined in 3GPP TS 24.007 [12].</w:t>
      </w:r>
    </w:p>
    <w:p w14:paraId="2014E8C4" w14:textId="77777777" w:rsidR="00E74044" w:rsidRPr="007F2770" w:rsidRDefault="00E74044" w:rsidP="00E74044">
      <w:pPr>
        <w:pStyle w:val="B2"/>
      </w:pPr>
      <w:r w:rsidRPr="007F2770">
        <w:t>5.</w:t>
      </w:r>
      <w:r w:rsidRPr="007F2770">
        <w:tab/>
        <w:t>The format of the information element (T, V, TV, LV, TLV, LV-E or TLV-E) as defined in 3GPP TS 24.007 [12].</w:t>
      </w:r>
    </w:p>
    <w:p w14:paraId="5D327128" w14:textId="77777777" w:rsidR="00E74044" w:rsidRPr="007F2770" w:rsidRDefault="00E74044" w:rsidP="00E74044">
      <w:pPr>
        <w:pStyle w:val="B2"/>
      </w:pPr>
      <w:r w:rsidRPr="007F2770">
        <w:t>6.</w:t>
      </w:r>
      <w:r w:rsidRPr="007F2770">
        <w:tab/>
        <w:t>The length of the information element (or permissible range of lengths), in octets, in the message, where "?" means that the maximum length of the IE is only constrained by link layer protocol. This indication is non-normative.</w:t>
      </w:r>
    </w:p>
    <w:p w14:paraId="65BAD1F4" w14:textId="118641A0" w:rsidR="00E74044" w:rsidRPr="007F2770" w:rsidRDefault="00E74044" w:rsidP="00E74044">
      <w:pPr>
        <w:pStyle w:val="B1"/>
      </w:pPr>
      <w:r w:rsidRPr="007F2770">
        <w:t>c)</w:t>
      </w:r>
      <w:r w:rsidRPr="007F2770">
        <w:tab/>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4FC4EA0F" w14:textId="77777777" w:rsidR="00A41C5D" w:rsidRPr="007F2770" w:rsidRDefault="00A41C5D" w:rsidP="00781477">
      <w:pPr>
        <w:pStyle w:val="Heading2"/>
      </w:pPr>
      <w:bookmarkStart w:id="7678" w:name="_Toc20232878"/>
      <w:bookmarkStart w:id="7679" w:name="_Toc27746982"/>
      <w:bookmarkStart w:id="7680" w:name="_Toc36213166"/>
      <w:bookmarkStart w:id="7681" w:name="_Toc36657343"/>
      <w:bookmarkStart w:id="7682" w:name="_Toc45287008"/>
      <w:bookmarkStart w:id="7683" w:name="_Toc51948277"/>
      <w:bookmarkStart w:id="7684" w:name="_Toc51949369"/>
      <w:bookmarkStart w:id="7685" w:name="_Toc131396326"/>
      <w:r w:rsidRPr="007F2770">
        <w:t>8</w:t>
      </w:r>
      <w:r w:rsidR="004B5A6C" w:rsidRPr="007F2770">
        <w:t>.2</w:t>
      </w:r>
      <w:r w:rsidR="004B5A6C" w:rsidRPr="007F2770">
        <w:tab/>
        <w:t>5G</w:t>
      </w:r>
      <w:r w:rsidRPr="007F2770">
        <w:t>S mobility management messages</w:t>
      </w:r>
      <w:bookmarkEnd w:id="7678"/>
      <w:bookmarkEnd w:id="7679"/>
      <w:bookmarkEnd w:id="7680"/>
      <w:bookmarkEnd w:id="7681"/>
      <w:bookmarkEnd w:id="7682"/>
      <w:bookmarkEnd w:id="7683"/>
      <w:bookmarkEnd w:id="7684"/>
      <w:bookmarkEnd w:id="7685"/>
    </w:p>
    <w:p w14:paraId="50542447" w14:textId="77777777" w:rsidR="00650712" w:rsidRPr="007F2770" w:rsidRDefault="00650712" w:rsidP="00781477">
      <w:pPr>
        <w:pStyle w:val="Heading3"/>
      </w:pPr>
      <w:bookmarkStart w:id="7686" w:name="_Toc20232879"/>
      <w:bookmarkStart w:id="7687" w:name="_Toc27746983"/>
      <w:bookmarkStart w:id="7688" w:name="_Toc36213167"/>
      <w:bookmarkStart w:id="7689" w:name="_Toc36657344"/>
      <w:bookmarkStart w:id="7690" w:name="_Toc45287009"/>
      <w:bookmarkStart w:id="7691" w:name="_Toc51948278"/>
      <w:bookmarkStart w:id="7692" w:name="_Toc51949370"/>
      <w:bookmarkStart w:id="7693" w:name="_Toc131396327"/>
      <w:r w:rsidRPr="007F2770">
        <w:t>8.2.1</w:t>
      </w:r>
      <w:r w:rsidRPr="007F2770">
        <w:tab/>
        <w:t>Authentication request</w:t>
      </w:r>
      <w:bookmarkEnd w:id="7686"/>
      <w:bookmarkEnd w:id="7687"/>
      <w:bookmarkEnd w:id="7688"/>
      <w:bookmarkEnd w:id="7689"/>
      <w:bookmarkEnd w:id="7690"/>
      <w:bookmarkEnd w:id="7691"/>
      <w:bookmarkEnd w:id="7692"/>
      <w:bookmarkEnd w:id="7693"/>
    </w:p>
    <w:p w14:paraId="4700A809" w14:textId="77777777" w:rsidR="00650712" w:rsidRPr="007F2770" w:rsidRDefault="00650712" w:rsidP="00781477">
      <w:pPr>
        <w:pStyle w:val="Heading4"/>
      </w:pPr>
      <w:bookmarkStart w:id="7694" w:name="_Toc20232880"/>
      <w:bookmarkStart w:id="7695" w:name="_Toc27746984"/>
      <w:bookmarkStart w:id="7696" w:name="_Toc36213168"/>
      <w:bookmarkStart w:id="7697" w:name="_Toc36657345"/>
      <w:bookmarkStart w:id="7698" w:name="_Toc45287010"/>
      <w:bookmarkStart w:id="7699" w:name="_Toc51948279"/>
      <w:bookmarkStart w:id="7700" w:name="_Toc51949371"/>
      <w:bookmarkStart w:id="7701" w:name="_Toc131396328"/>
      <w:r w:rsidRPr="007F2770">
        <w:t>8.2.1.1</w:t>
      </w:r>
      <w:r w:rsidRPr="007F2770">
        <w:tab/>
        <w:t>Message definition</w:t>
      </w:r>
      <w:bookmarkEnd w:id="7694"/>
      <w:bookmarkEnd w:id="7695"/>
      <w:bookmarkEnd w:id="7696"/>
      <w:bookmarkEnd w:id="7697"/>
      <w:bookmarkEnd w:id="7698"/>
      <w:bookmarkEnd w:id="7699"/>
      <w:bookmarkEnd w:id="7700"/>
      <w:bookmarkEnd w:id="7701"/>
    </w:p>
    <w:p w14:paraId="7F3B3EDA" w14:textId="77777777" w:rsidR="00650712" w:rsidRPr="007F2770" w:rsidRDefault="00650712" w:rsidP="00650712">
      <w:r w:rsidRPr="007F2770">
        <w:t xml:space="preserve">The AUTHENTICATION REQUEST message is sent by the </w:t>
      </w:r>
      <w:r w:rsidR="00B20E3B" w:rsidRPr="007F2770">
        <w:t>AMF</w:t>
      </w:r>
      <w:r w:rsidRPr="007F2770">
        <w:t xml:space="preserve"> to the UE to initiate authentication of the UE identity. See table 8.2.1.1.1.</w:t>
      </w:r>
    </w:p>
    <w:p w14:paraId="1EE72C61" w14:textId="77777777" w:rsidR="00650712" w:rsidRPr="007F2770" w:rsidRDefault="00650712" w:rsidP="00650712">
      <w:pPr>
        <w:pStyle w:val="B1"/>
      </w:pPr>
      <w:r w:rsidRPr="007F2770">
        <w:t>Message type:</w:t>
      </w:r>
      <w:r w:rsidRPr="007F2770">
        <w:tab/>
        <w:t>AUTHENTICATION REQUEST</w:t>
      </w:r>
    </w:p>
    <w:p w14:paraId="259E5065" w14:textId="77777777" w:rsidR="00650712" w:rsidRPr="007F2770" w:rsidRDefault="00650712" w:rsidP="00650712">
      <w:pPr>
        <w:pStyle w:val="B1"/>
      </w:pPr>
      <w:r w:rsidRPr="007F2770">
        <w:t>Significance:</w:t>
      </w:r>
      <w:r w:rsidR="00913BB3" w:rsidRPr="007F2770">
        <w:tab/>
      </w:r>
      <w:r w:rsidRPr="007F2770">
        <w:t>dual</w:t>
      </w:r>
    </w:p>
    <w:p w14:paraId="457EED49" w14:textId="6F6FA772" w:rsidR="00650712" w:rsidRPr="007F2770" w:rsidRDefault="00650712" w:rsidP="00650712">
      <w:pPr>
        <w:pStyle w:val="B1"/>
      </w:pPr>
      <w:r w:rsidRPr="007F2770">
        <w:t>Direction:</w:t>
      </w:r>
      <w:r w:rsidR="00F85871" w:rsidRPr="007F2770">
        <w:tab/>
      </w:r>
      <w:r w:rsidRPr="007F2770">
        <w:t>network to UE</w:t>
      </w:r>
    </w:p>
    <w:p w14:paraId="3161E502"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1</w:t>
      </w:r>
      <w:r w:rsidRPr="007F2770">
        <w:rPr>
          <w:lang w:eastAsia="ko-KR"/>
        </w:rPr>
        <w:t>.1.1</w:t>
      </w:r>
      <w:r w:rsidRPr="007F2770">
        <w:t>: AUTHENT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797A144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39B4F40"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83C15B4"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1970DC"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0B72E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4C11F"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B17FA2" w14:textId="77777777" w:rsidR="00650712" w:rsidRPr="007F2770" w:rsidRDefault="00650712" w:rsidP="00BE33F7">
            <w:pPr>
              <w:pStyle w:val="TAH"/>
              <w:rPr>
                <w:lang w:eastAsia="en-US"/>
              </w:rPr>
            </w:pPr>
            <w:r w:rsidRPr="007F2770">
              <w:rPr>
                <w:lang w:eastAsia="en-US"/>
              </w:rPr>
              <w:t>Length</w:t>
            </w:r>
          </w:p>
        </w:tc>
      </w:tr>
      <w:tr w:rsidR="00650712" w:rsidRPr="007F2770" w14:paraId="0E830C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6820D6"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C08B22"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A66594" w14:textId="77777777" w:rsidR="00650712" w:rsidRPr="007F2770" w:rsidRDefault="00650712" w:rsidP="00CE60D4">
            <w:pPr>
              <w:pStyle w:val="TAL"/>
            </w:pPr>
            <w:r w:rsidRPr="007F2770">
              <w:t>Extended protocol discriminator</w:t>
            </w:r>
          </w:p>
          <w:p w14:paraId="6F93AA84"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F017C4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70A2A4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04C83F" w14:textId="77777777" w:rsidR="00650712" w:rsidRPr="007F2770" w:rsidRDefault="00650712" w:rsidP="00BE33F7">
            <w:pPr>
              <w:pStyle w:val="TAC"/>
              <w:rPr>
                <w:lang w:eastAsia="en-US"/>
              </w:rPr>
            </w:pPr>
            <w:r w:rsidRPr="007F2770">
              <w:rPr>
                <w:lang w:eastAsia="en-US"/>
              </w:rPr>
              <w:t>1</w:t>
            </w:r>
          </w:p>
        </w:tc>
      </w:tr>
      <w:tr w:rsidR="00650712" w:rsidRPr="007F2770" w14:paraId="2C7A9E7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92E9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CC70F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7161949" w14:textId="77777777" w:rsidR="00650712" w:rsidRPr="007F2770" w:rsidRDefault="00650712" w:rsidP="00CE60D4">
            <w:pPr>
              <w:pStyle w:val="TAL"/>
            </w:pPr>
            <w:r w:rsidRPr="007F2770">
              <w:t>Security header type</w:t>
            </w:r>
          </w:p>
          <w:p w14:paraId="45D4B46D"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C1A8833"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7D4C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D9F437" w14:textId="77777777" w:rsidR="00650712" w:rsidRPr="007F2770" w:rsidRDefault="00650712" w:rsidP="00BE33F7">
            <w:pPr>
              <w:pStyle w:val="TAC"/>
              <w:rPr>
                <w:lang w:eastAsia="en-US"/>
              </w:rPr>
            </w:pPr>
            <w:r w:rsidRPr="007F2770">
              <w:rPr>
                <w:lang w:eastAsia="en-US"/>
              </w:rPr>
              <w:t>1/2</w:t>
            </w:r>
          </w:p>
        </w:tc>
      </w:tr>
      <w:tr w:rsidR="00650712" w:rsidRPr="007F2770" w14:paraId="29DC75A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1D6BA7"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B7E99E"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08A274B" w14:textId="77777777" w:rsidR="00650712" w:rsidRPr="007F2770" w:rsidRDefault="00650712" w:rsidP="00CE60D4">
            <w:pPr>
              <w:pStyle w:val="TAL"/>
            </w:pPr>
            <w:r w:rsidRPr="007F2770">
              <w:t>Spare half octet</w:t>
            </w:r>
          </w:p>
          <w:p w14:paraId="3F123A5E"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95604FC"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0A1369"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977126"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7C4F51A5"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9A6003"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6217FE" w14:textId="77777777" w:rsidR="00650712" w:rsidRPr="007F2770" w:rsidRDefault="00650712" w:rsidP="00CE60D4">
            <w:pPr>
              <w:pStyle w:val="TAL"/>
            </w:pPr>
            <w:r w:rsidRPr="007F2770">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83F0C48" w14:textId="77777777" w:rsidR="00650712" w:rsidRPr="007F2770" w:rsidRDefault="00650712" w:rsidP="00CE60D4">
            <w:pPr>
              <w:pStyle w:val="TAL"/>
            </w:pPr>
            <w:r w:rsidRPr="007F2770">
              <w:t>Message type</w:t>
            </w:r>
          </w:p>
          <w:p w14:paraId="75C6ED4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6B8A9291"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25B7B1"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804D43F" w14:textId="77777777" w:rsidR="00650712" w:rsidRPr="007F2770" w:rsidRDefault="00650712" w:rsidP="00BE33F7">
            <w:pPr>
              <w:pStyle w:val="TAC"/>
              <w:rPr>
                <w:lang w:eastAsia="en-US"/>
              </w:rPr>
            </w:pPr>
            <w:r w:rsidRPr="007F2770">
              <w:rPr>
                <w:lang w:eastAsia="en-US"/>
              </w:rPr>
              <w:t>1</w:t>
            </w:r>
          </w:p>
        </w:tc>
      </w:tr>
      <w:tr w:rsidR="00650712" w:rsidRPr="007F2770" w14:paraId="1C40D98B"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FC2234"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B8D0BA" w14:textId="77777777" w:rsidR="00650712" w:rsidRPr="007F2770" w:rsidRDefault="00650712"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552C2D03" w14:textId="77777777" w:rsidR="00650712" w:rsidRPr="007F2770" w:rsidRDefault="00650712" w:rsidP="00CE60D4">
            <w:pPr>
              <w:pStyle w:val="TAL"/>
            </w:pPr>
            <w:r w:rsidRPr="007F2770">
              <w:t>NAS key set identifier</w:t>
            </w:r>
          </w:p>
          <w:p w14:paraId="1AC7A3D5" w14:textId="77777777" w:rsidR="00650712" w:rsidRPr="007F2770" w:rsidRDefault="00650712" w:rsidP="00CE60D4">
            <w:pPr>
              <w:pStyle w:val="TAL"/>
            </w:pPr>
            <w:r w:rsidRPr="007F2770">
              <w:t>9.</w:t>
            </w:r>
            <w:r w:rsidR="001E518F" w:rsidRPr="007F2770">
              <w:t>11</w:t>
            </w:r>
            <w:r w:rsidRPr="007F2770">
              <w:t>.3.</w:t>
            </w:r>
            <w:r w:rsidR="00CC1F81"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77E4F0C0"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4F4F5CE"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86A3A5" w14:textId="77777777" w:rsidR="00650712" w:rsidRPr="007F2770" w:rsidRDefault="00650712" w:rsidP="00BE33F7">
            <w:pPr>
              <w:pStyle w:val="TAC"/>
              <w:rPr>
                <w:lang w:eastAsia="en-US"/>
              </w:rPr>
            </w:pPr>
            <w:r w:rsidRPr="007F2770">
              <w:rPr>
                <w:lang w:eastAsia="en-US"/>
              </w:rPr>
              <w:t>1/2</w:t>
            </w:r>
          </w:p>
        </w:tc>
      </w:tr>
      <w:tr w:rsidR="00A5333A" w:rsidRPr="007F2770" w14:paraId="65B46830"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E672D9" w14:textId="77777777" w:rsidR="00A5333A" w:rsidRPr="007F2770"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D0E85D" w14:textId="77777777" w:rsidR="00A5333A" w:rsidRPr="007F2770" w:rsidRDefault="00A5333A"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0E6F299B" w14:textId="77777777" w:rsidR="00A5333A" w:rsidRPr="007F2770" w:rsidRDefault="00A5333A" w:rsidP="00CE60D4">
            <w:pPr>
              <w:pStyle w:val="TAL"/>
            </w:pPr>
            <w:r w:rsidRPr="007F2770">
              <w:t>Spare half octet</w:t>
            </w:r>
          </w:p>
          <w:p w14:paraId="599BCF69" w14:textId="77777777" w:rsidR="00A5333A" w:rsidRPr="007F2770" w:rsidRDefault="00A5333A"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970E083" w14:textId="77777777" w:rsidR="00A5333A" w:rsidRPr="007F2770" w:rsidRDefault="00A5333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61D49D" w14:textId="77777777" w:rsidR="00A5333A" w:rsidRPr="007F2770" w:rsidRDefault="00A5333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6264866" w14:textId="77777777" w:rsidR="00A5333A" w:rsidRPr="007F2770" w:rsidRDefault="00A5333A" w:rsidP="00F033ED">
            <w:pPr>
              <w:pStyle w:val="TAC"/>
              <w:rPr>
                <w:lang w:eastAsia="en-US"/>
              </w:rPr>
            </w:pPr>
            <w:r w:rsidRPr="007F2770">
              <w:rPr>
                <w:rFonts w:eastAsia="Malgun Gothic"/>
                <w:lang w:eastAsia="en-US"/>
              </w:rPr>
              <w:t>1/2</w:t>
            </w:r>
          </w:p>
        </w:tc>
      </w:tr>
      <w:tr w:rsidR="00137FBE" w:rsidRPr="007F2770" w14:paraId="7E1F1177"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0DF24C" w14:textId="77777777" w:rsidR="00137FBE" w:rsidRPr="007F2770"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31526ED"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2D83195B" w14:textId="77777777" w:rsidR="00137FBE" w:rsidRPr="007F2770" w:rsidRDefault="00137FBE" w:rsidP="00137FBE">
            <w:pPr>
              <w:pStyle w:val="TAL"/>
            </w:pPr>
            <w:r w:rsidRPr="007F2770">
              <w:t>ABBA</w:t>
            </w:r>
          </w:p>
          <w:p w14:paraId="197087EF"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0D1BA76E" w14:textId="77777777" w:rsidR="00137FBE" w:rsidRPr="007F2770" w:rsidRDefault="00137FBE" w:rsidP="00137FB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8F2E500" w14:textId="77777777" w:rsidR="00137FBE" w:rsidRPr="007F2770" w:rsidRDefault="00137FBE" w:rsidP="00137FBE">
            <w:pPr>
              <w:pStyle w:val="TAC"/>
              <w:rPr>
                <w:lang w:eastAsia="en-US"/>
              </w:rPr>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19481A21" w14:textId="77777777" w:rsidR="00137FBE" w:rsidRPr="007F2770" w:rsidRDefault="00137FBE" w:rsidP="00137FBE">
            <w:pPr>
              <w:pStyle w:val="TAC"/>
              <w:rPr>
                <w:rFonts w:eastAsia="Malgun Gothic"/>
                <w:lang w:eastAsia="en-US"/>
              </w:rPr>
            </w:pPr>
            <w:r w:rsidRPr="007F2770">
              <w:t>3-n</w:t>
            </w:r>
          </w:p>
        </w:tc>
      </w:tr>
      <w:tr w:rsidR="00650712" w:rsidRPr="007F2770" w14:paraId="6931EEF3"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E0C41" w14:textId="77777777" w:rsidR="00650712" w:rsidRPr="007F2770" w:rsidRDefault="004F207F" w:rsidP="00CE60D4">
            <w:pPr>
              <w:pStyle w:val="TAL"/>
            </w:pPr>
            <w:r w:rsidRPr="007F2770">
              <w:t>21</w:t>
            </w:r>
          </w:p>
        </w:tc>
        <w:tc>
          <w:tcPr>
            <w:tcW w:w="2837" w:type="dxa"/>
            <w:tcBorders>
              <w:top w:val="single" w:sz="6" w:space="0" w:color="000000"/>
              <w:left w:val="single" w:sz="6" w:space="0" w:color="000000"/>
              <w:bottom w:val="single" w:sz="6" w:space="0" w:color="000000"/>
              <w:right w:val="single" w:sz="6" w:space="0" w:color="000000"/>
            </w:tcBorders>
          </w:tcPr>
          <w:p w14:paraId="2F58BD35" w14:textId="77777777" w:rsidR="00650712" w:rsidRPr="007F2770" w:rsidRDefault="00650712" w:rsidP="00CE60D4">
            <w:pPr>
              <w:pStyle w:val="TAL"/>
            </w:pPr>
            <w:r w:rsidRPr="007F2770">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7A5F5871" w14:textId="77777777" w:rsidR="00650712" w:rsidRPr="007F2770" w:rsidRDefault="00650712" w:rsidP="00CE60D4">
            <w:pPr>
              <w:pStyle w:val="TAL"/>
            </w:pPr>
            <w:r w:rsidRPr="007F2770">
              <w:t>Authentication parameter RAND</w:t>
            </w:r>
          </w:p>
          <w:p w14:paraId="36D0DE1D" w14:textId="77777777" w:rsidR="00650712" w:rsidRPr="007F2770" w:rsidRDefault="00650712" w:rsidP="00CD52CE">
            <w:pPr>
              <w:pStyle w:val="TAL"/>
            </w:pPr>
            <w:r w:rsidRPr="007F2770">
              <w:t>9.</w:t>
            </w:r>
            <w:r w:rsidR="001E518F" w:rsidRPr="007F2770">
              <w:t>11</w:t>
            </w:r>
            <w:r w:rsidRPr="007F2770">
              <w:t>.3.</w:t>
            </w:r>
            <w:r w:rsidR="008E5C4F" w:rsidRPr="007F2770">
              <w:t>1</w:t>
            </w:r>
            <w:r w:rsidR="00CD52CE"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5E5CA24"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B88851E" w14:textId="77777777" w:rsidR="00650712" w:rsidRPr="007F2770" w:rsidRDefault="00650712" w:rsidP="00BE33F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1F67B906" w14:textId="77777777" w:rsidR="00650712" w:rsidRPr="007F2770" w:rsidRDefault="007C6F78" w:rsidP="007C6F78">
            <w:pPr>
              <w:pStyle w:val="TAC"/>
              <w:rPr>
                <w:lang w:eastAsia="en-US"/>
              </w:rPr>
            </w:pPr>
            <w:r w:rsidRPr="007F2770">
              <w:rPr>
                <w:lang w:eastAsia="en-US"/>
              </w:rPr>
              <w:t>17</w:t>
            </w:r>
          </w:p>
        </w:tc>
      </w:tr>
      <w:tr w:rsidR="00650712" w:rsidRPr="007F2770" w14:paraId="518A5EF2"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A8BCF7" w14:textId="77777777" w:rsidR="00650712" w:rsidRPr="007F2770" w:rsidRDefault="00B20E3B" w:rsidP="00CE60D4">
            <w:pPr>
              <w:pStyle w:val="TAL"/>
            </w:pPr>
            <w:r w:rsidRPr="007F2770">
              <w:t>20</w:t>
            </w:r>
          </w:p>
        </w:tc>
        <w:tc>
          <w:tcPr>
            <w:tcW w:w="2837" w:type="dxa"/>
            <w:tcBorders>
              <w:top w:val="single" w:sz="6" w:space="0" w:color="000000"/>
              <w:left w:val="single" w:sz="6" w:space="0" w:color="000000"/>
              <w:bottom w:val="single" w:sz="6" w:space="0" w:color="000000"/>
              <w:right w:val="single" w:sz="6" w:space="0" w:color="000000"/>
            </w:tcBorders>
          </w:tcPr>
          <w:p w14:paraId="53661DA8" w14:textId="77777777" w:rsidR="00650712" w:rsidRPr="007F2770" w:rsidRDefault="00650712" w:rsidP="00CE60D4">
            <w:pPr>
              <w:pStyle w:val="TAL"/>
            </w:pPr>
            <w:r w:rsidRPr="007F2770">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0F8C8C47" w14:textId="77777777" w:rsidR="00650712" w:rsidRPr="007F2770" w:rsidRDefault="00650712" w:rsidP="00CE60D4">
            <w:pPr>
              <w:pStyle w:val="TAL"/>
            </w:pPr>
            <w:r w:rsidRPr="007F2770">
              <w:t>Authentication parameter AUTN</w:t>
            </w:r>
          </w:p>
          <w:p w14:paraId="1DEE35E5" w14:textId="77777777" w:rsidR="00650712" w:rsidRPr="007F2770" w:rsidRDefault="00650712" w:rsidP="00CD52CE">
            <w:pPr>
              <w:pStyle w:val="TAL"/>
            </w:pPr>
            <w:r w:rsidRPr="007F2770">
              <w:t>9.</w:t>
            </w:r>
            <w:r w:rsidR="001E518F" w:rsidRPr="007F2770">
              <w:t>11</w:t>
            </w:r>
            <w:r w:rsidRPr="007F2770">
              <w:t>.3.</w:t>
            </w:r>
            <w:r w:rsidR="003A1791" w:rsidRPr="007F2770">
              <w:t>1</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6964B36"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ED03939" w14:textId="77777777" w:rsidR="00650712" w:rsidRPr="007F2770" w:rsidRDefault="00650712" w:rsidP="00BE33F7">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5301B0B" w14:textId="77777777" w:rsidR="00650712" w:rsidRPr="007F2770" w:rsidRDefault="007C6F78" w:rsidP="007C6F78">
            <w:pPr>
              <w:pStyle w:val="TAC"/>
              <w:rPr>
                <w:lang w:eastAsia="en-US"/>
              </w:rPr>
            </w:pPr>
            <w:r w:rsidRPr="007F2770">
              <w:rPr>
                <w:lang w:eastAsia="en-US"/>
              </w:rPr>
              <w:t>18</w:t>
            </w:r>
          </w:p>
        </w:tc>
      </w:tr>
      <w:tr w:rsidR="00650712" w:rsidRPr="007F2770" w14:paraId="47154177" w14:textId="77777777"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693DC2"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4731F22"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F7E2529" w14:textId="77777777" w:rsidR="00650712" w:rsidRPr="007F2770" w:rsidRDefault="00650712" w:rsidP="00CE60D4">
            <w:pPr>
              <w:pStyle w:val="TAL"/>
            </w:pPr>
            <w:r w:rsidRPr="007F2770">
              <w:t>EAP message</w:t>
            </w:r>
          </w:p>
          <w:p w14:paraId="45644626"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2E3F8BF"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CA822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9F069BC" w14:textId="77777777" w:rsidR="00650712" w:rsidRPr="007F2770" w:rsidRDefault="00650712" w:rsidP="00BE33F7">
            <w:pPr>
              <w:pStyle w:val="TAC"/>
              <w:rPr>
                <w:lang w:eastAsia="en-US"/>
              </w:rPr>
            </w:pPr>
            <w:r w:rsidRPr="007F2770">
              <w:rPr>
                <w:lang w:eastAsia="en-US"/>
              </w:rPr>
              <w:t>7-1503</w:t>
            </w:r>
          </w:p>
        </w:tc>
      </w:tr>
    </w:tbl>
    <w:p w14:paraId="157D48DA" w14:textId="77777777" w:rsidR="00485620" w:rsidRPr="007F2770" w:rsidRDefault="00485620" w:rsidP="00485620"/>
    <w:p w14:paraId="026085C7" w14:textId="77777777" w:rsidR="005F361E" w:rsidRPr="007F2770" w:rsidRDefault="005F361E" w:rsidP="00781477">
      <w:pPr>
        <w:pStyle w:val="Heading4"/>
        <w:rPr>
          <w:lang w:eastAsia="ko-KR"/>
        </w:rPr>
      </w:pPr>
      <w:bookmarkStart w:id="7702" w:name="_Toc20232881"/>
      <w:bookmarkStart w:id="7703" w:name="_Toc27746985"/>
      <w:bookmarkStart w:id="7704" w:name="_Toc36213169"/>
      <w:bookmarkStart w:id="7705" w:name="_Toc36657346"/>
      <w:bookmarkStart w:id="7706" w:name="_Toc45287011"/>
      <w:bookmarkStart w:id="7707" w:name="_Toc51948280"/>
      <w:bookmarkStart w:id="7708" w:name="_Toc51949372"/>
      <w:bookmarkStart w:id="7709" w:name="_Toc131396329"/>
      <w:r w:rsidRPr="007F2770">
        <w:t>8.2.1</w:t>
      </w:r>
      <w:r w:rsidRPr="007F2770">
        <w:rPr>
          <w:rFonts w:hint="eastAsia"/>
          <w:lang w:eastAsia="ko-KR"/>
        </w:rPr>
        <w:t>.</w:t>
      </w:r>
      <w:r w:rsidRPr="007F2770">
        <w:rPr>
          <w:lang w:eastAsia="ko-KR"/>
        </w:rPr>
        <w:t>2</w:t>
      </w:r>
      <w:r w:rsidRPr="007F2770">
        <w:rPr>
          <w:rFonts w:hint="eastAsia"/>
        </w:rPr>
        <w:tab/>
      </w:r>
      <w:r w:rsidRPr="007F2770">
        <w:t>Authentication parameter RAND</w:t>
      </w:r>
      <w:bookmarkEnd w:id="7702"/>
      <w:bookmarkEnd w:id="7703"/>
      <w:bookmarkEnd w:id="7704"/>
      <w:bookmarkEnd w:id="7705"/>
      <w:bookmarkEnd w:id="7706"/>
      <w:bookmarkEnd w:id="7707"/>
      <w:bookmarkEnd w:id="7708"/>
      <w:bookmarkEnd w:id="7709"/>
    </w:p>
    <w:p w14:paraId="4BF8C7B5" w14:textId="77777777" w:rsidR="005F361E" w:rsidRPr="007F2770" w:rsidRDefault="005F361E" w:rsidP="005F361E">
      <w:r w:rsidRPr="007F2770">
        <w:t>Authentication parameter RAND IE is included if the AUTHENTICATION REQUEST message is used in a 5G AKA authentication procedure.</w:t>
      </w:r>
    </w:p>
    <w:p w14:paraId="22124F3D" w14:textId="77777777" w:rsidR="005F361E" w:rsidRPr="007F2770" w:rsidRDefault="005F361E" w:rsidP="00781477">
      <w:pPr>
        <w:pStyle w:val="Heading4"/>
        <w:rPr>
          <w:lang w:eastAsia="ko-KR"/>
        </w:rPr>
      </w:pPr>
      <w:bookmarkStart w:id="7710" w:name="_Toc20232882"/>
      <w:bookmarkStart w:id="7711" w:name="_Toc27746986"/>
      <w:bookmarkStart w:id="7712" w:name="_Toc36213170"/>
      <w:bookmarkStart w:id="7713" w:name="_Toc36657347"/>
      <w:bookmarkStart w:id="7714" w:name="_Toc45287012"/>
      <w:bookmarkStart w:id="7715" w:name="_Toc51948281"/>
      <w:bookmarkStart w:id="7716" w:name="_Toc51949373"/>
      <w:bookmarkStart w:id="7717" w:name="_Toc131396330"/>
      <w:r w:rsidRPr="007F2770">
        <w:t>8.2.1</w:t>
      </w:r>
      <w:r w:rsidRPr="007F2770">
        <w:rPr>
          <w:rFonts w:hint="eastAsia"/>
        </w:rPr>
        <w:t>.</w:t>
      </w:r>
      <w:r w:rsidRPr="007F2770">
        <w:t>3</w:t>
      </w:r>
      <w:r w:rsidRPr="007F2770">
        <w:rPr>
          <w:rFonts w:hint="eastAsia"/>
        </w:rPr>
        <w:tab/>
      </w:r>
      <w:r w:rsidRPr="007F2770">
        <w:t>Authentication parameter AUTN</w:t>
      </w:r>
      <w:bookmarkEnd w:id="7710"/>
      <w:bookmarkEnd w:id="7711"/>
      <w:bookmarkEnd w:id="7712"/>
      <w:bookmarkEnd w:id="7713"/>
      <w:bookmarkEnd w:id="7714"/>
      <w:bookmarkEnd w:id="7715"/>
      <w:bookmarkEnd w:id="7716"/>
      <w:bookmarkEnd w:id="7717"/>
    </w:p>
    <w:p w14:paraId="33769188" w14:textId="77777777" w:rsidR="005F361E" w:rsidRPr="007F2770" w:rsidRDefault="005F361E" w:rsidP="005F361E">
      <w:r w:rsidRPr="007F2770">
        <w:t>Authentication parameter AUTN IE is included if the AUTHENTICATION REQUEST message is used in a 5G AKA authentication procedure.</w:t>
      </w:r>
    </w:p>
    <w:p w14:paraId="66B9D4FD" w14:textId="77777777" w:rsidR="000C1917" w:rsidRPr="007F2770" w:rsidRDefault="000C1917" w:rsidP="00781477">
      <w:pPr>
        <w:pStyle w:val="Heading4"/>
        <w:rPr>
          <w:lang w:eastAsia="ko-KR"/>
        </w:rPr>
      </w:pPr>
      <w:bookmarkStart w:id="7718" w:name="_Toc20232883"/>
      <w:bookmarkStart w:id="7719" w:name="_Toc27746987"/>
      <w:bookmarkStart w:id="7720" w:name="_Toc36213171"/>
      <w:bookmarkStart w:id="7721" w:name="_Toc36657348"/>
      <w:bookmarkStart w:id="7722" w:name="_Toc45287013"/>
      <w:bookmarkStart w:id="7723" w:name="_Toc51948282"/>
      <w:bookmarkStart w:id="7724" w:name="_Toc51949374"/>
      <w:bookmarkStart w:id="7725" w:name="_Toc131396331"/>
      <w:r w:rsidRPr="007F2770">
        <w:t>8.2.1</w:t>
      </w:r>
      <w:r w:rsidRPr="007F2770">
        <w:rPr>
          <w:rFonts w:hint="eastAsia"/>
          <w:lang w:eastAsia="ko-KR"/>
        </w:rPr>
        <w:t>.</w:t>
      </w:r>
      <w:r w:rsidRPr="007F2770">
        <w:rPr>
          <w:lang w:eastAsia="ko-KR"/>
        </w:rPr>
        <w:t>4</w:t>
      </w:r>
      <w:r w:rsidRPr="007F2770">
        <w:rPr>
          <w:rFonts w:hint="eastAsia"/>
        </w:rPr>
        <w:tab/>
      </w:r>
      <w:r w:rsidR="00137FBE" w:rsidRPr="007F2770">
        <w:t>Void</w:t>
      </w:r>
      <w:bookmarkEnd w:id="7718"/>
      <w:bookmarkEnd w:id="7719"/>
      <w:bookmarkEnd w:id="7720"/>
      <w:bookmarkEnd w:id="7721"/>
      <w:bookmarkEnd w:id="7722"/>
      <w:bookmarkEnd w:id="7723"/>
      <w:bookmarkEnd w:id="7724"/>
      <w:bookmarkEnd w:id="7725"/>
    </w:p>
    <w:p w14:paraId="022CCBCD" w14:textId="77777777" w:rsidR="00650712" w:rsidRPr="007F2770" w:rsidRDefault="00650712" w:rsidP="00781477">
      <w:pPr>
        <w:pStyle w:val="Heading4"/>
        <w:rPr>
          <w:lang w:eastAsia="ko-KR"/>
        </w:rPr>
      </w:pPr>
      <w:bookmarkStart w:id="7726" w:name="_Toc20232884"/>
      <w:bookmarkStart w:id="7727" w:name="_Toc27746988"/>
      <w:bookmarkStart w:id="7728" w:name="_Toc36213172"/>
      <w:bookmarkStart w:id="7729" w:name="_Toc36657349"/>
      <w:bookmarkStart w:id="7730" w:name="_Toc45287014"/>
      <w:bookmarkStart w:id="7731" w:name="_Toc51948283"/>
      <w:bookmarkStart w:id="7732" w:name="_Toc51949375"/>
      <w:bookmarkStart w:id="7733" w:name="_Toc131396332"/>
      <w:r w:rsidRPr="007F2770">
        <w:t>8.2.1</w:t>
      </w:r>
      <w:r w:rsidRPr="007F2770">
        <w:rPr>
          <w:rFonts w:hint="eastAsia"/>
          <w:lang w:eastAsia="ko-KR"/>
        </w:rPr>
        <w:t>.</w:t>
      </w:r>
      <w:r w:rsidR="000C1917" w:rsidRPr="007F2770">
        <w:rPr>
          <w:lang w:eastAsia="ko-KR"/>
        </w:rPr>
        <w:t>5</w:t>
      </w:r>
      <w:r w:rsidRPr="007F2770">
        <w:rPr>
          <w:rFonts w:hint="eastAsia"/>
        </w:rPr>
        <w:tab/>
      </w:r>
      <w:r w:rsidRPr="007F2770">
        <w:t>EAP message</w:t>
      </w:r>
      <w:bookmarkEnd w:id="7726"/>
      <w:bookmarkEnd w:id="7727"/>
      <w:bookmarkEnd w:id="7728"/>
      <w:bookmarkEnd w:id="7729"/>
      <w:bookmarkEnd w:id="7730"/>
      <w:bookmarkEnd w:id="7731"/>
      <w:bookmarkEnd w:id="7732"/>
      <w:bookmarkEnd w:id="7733"/>
    </w:p>
    <w:p w14:paraId="0B931B71" w14:textId="77777777" w:rsidR="00650712" w:rsidRPr="007F2770" w:rsidRDefault="00650712" w:rsidP="00650712">
      <w:r w:rsidRPr="007F2770">
        <w:t xml:space="preserve">EAP message IE is included if the AUTHENTICATION REQUEST message is used in an EAP </w:t>
      </w:r>
      <w:r w:rsidR="00D53BB1" w:rsidRPr="007F2770">
        <w:t xml:space="preserve">based primary </w:t>
      </w:r>
      <w:r w:rsidRPr="007F2770">
        <w:t xml:space="preserve">authentication </w:t>
      </w:r>
      <w:r w:rsidR="00D53BB1" w:rsidRPr="007F2770">
        <w:t xml:space="preserve">and key agreement </w:t>
      </w:r>
      <w:r w:rsidRPr="007F2770">
        <w:t>procedure.</w:t>
      </w:r>
    </w:p>
    <w:p w14:paraId="259078B9" w14:textId="77777777" w:rsidR="00650712" w:rsidRPr="007F2770" w:rsidRDefault="00650712" w:rsidP="00781477">
      <w:pPr>
        <w:pStyle w:val="Heading3"/>
      </w:pPr>
      <w:bookmarkStart w:id="7734" w:name="_Toc20232885"/>
      <w:bookmarkStart w:id="7735" w:name="_Toc27746989"/>
      <w:bookmarkStart w:id="7736" w:name="_Toc36213173"/>
      <w:bookmarkStart w:id="7737" w:name="_Toc36657350"/>
      <w:bookmarkStart w:id="7738" w:name="_Toc45287015"/>
      <w:bookmarkStart w:id="7739" w:name="_Toc51948284"/>
      <w:bookmarkStart w:id="7740" w:name="_Toc51949376"/>
      <w:bookmarkStart w:id="7741" w:name="_Toc131396333"/>
      <w:r w:rsidRPr="007F2770">
        <w:t>8.2.2</w:t>
      </w:r>
      <w:r w:rsidRPr="007F2770">
        <w:tab/>
        <w:t>Authentication response</w:t>
      </w:r>
      <w:bookmarkEnd w:id="7734"/>
      <w:bookmarkEnd w:id="7735"/>
      <w:bookmarkEnd w:id="7736"/>
      <w:bookmarkEnd w:id="7737"/>
      <w:bookmarkEnd w:id="7738"/>
      <w:bookmarkEnd w:id="7739"/>
      <w:bookmarkEnd w:id="7740"/>
      <w:bookmarkEnd w:id="7741"/>
    </w:p>
    <w:p w14:paraId="3274244B" w14:textId="77777777" w:rsidR="00650712" w:rsidRPr="007F2770" w:rsidRDefault="00650712" w:rsidP="00781477">
      <w:pPr>
        <w:pStyle w:val="Heading4"/>
      </w:pPr>
      <w:bookmarkStart w:id="7742" w:name="_Toc20232886"/>
      <w:bookmarkStart w:id="7743" w:name="_Toc27746990"/>
      <w:bookmarkStart w:id="7744" w:name="_Toc36213174"/>
      <w:bookmarkStart w:id="7745" w:name="_Toc36657351"/>
      <w:bookmarkStart w:id="7746" w:name="_Toc45287016"/>
      <w:bookmarkStart w:id="7747" w:name="_Toc51948285"/>
      <w:bookmarkStart w:id="7748" w:name="_Toc51949377"/>
      <w:bookmarkStart w:id="7749" w:name="_Toc131396334"/>
      <w:r w:rsidRPr="007F2770">
        <w:t>8.2.2.1</w:t>
      </w:r>
      <w:r w:rsidRPr="007F2770">
        <w:tab/>
        <w:t>Message definition</w:t>
      </w:r>
      <w:bookmarkEnd w:id="7742"/>
      <w:bookmarkEnd w:id="7743"/>
      <w:bookmarkEnd w:id="7744"/>
      <w:bookmarkEnd w:id="7745"/>
      <w:bookmarkEnd w:id="7746"/>
      <w:bookmarkEnd w:id="7747"/>
      <w:bookmarkEnd w:id="7748"/>
      <w:bookmarkEnd w:id="7749"/>
    </w:p>
    <w:p w14:paraId="2CA12CB3" w14:textId="77777777" w:rsidR="00650712" w:rsidRPr="007F2770" w:rsidRDefault="00650712" w:rsidP="00650712">
      <w:r w:rsidRPr="007F2770">
        <w:t xml:space="preserve">The AUTHENTICATION RESPONSE message is sent by the UE to the </w:t>
      </w:r>
      <w:r w:rsidR="00B20E3B" w:rsidRPr="007F2770">
        <w:t>AMF</w:t>
      </w:r>
      <w:r w:rsidRPr="007F2770">
        <w:t xml:space="preserve"> to deliver a calculated authentication response to the network. See table 8.2.2.1.1.</w:t>
      </w:r>
    </w:p>
    <w:p w14:paraId="3E3C89E2" w14:textId="77777777" w:rsidR="00650712" w:rsidRPr="007F2770" w:rsidRDefault="00650712" w:rsidP="00650712">
      <w:pPr>
        <w:pStyle w:val="B1"/>
      </w:pPr>
      <w:r w:rsidRPr="007F2770">
        <w:t>Message type:</w:t>
      </w:r>
      <w:r w:rsidRPr="007F2770">
        <w:tab/>
        <w:t>AUTHENTICATION RESPONSE</w:t>
      </w:r>
    </w:p>
    <w:p w14:paraId="338283CC" w14:textId="77777777" w:rsidR="00650712" w:rsidRPr="007F2770" w:rsidRDefault="00650712" w:rsidP="00650712">
      <w:pPr>
        <w:pStyle w:val="B1"/>
      </w:pPr>
      <w:r w:rsidRPr="007F2770">
        <w:t>Significance:</w:t>
      </w:r>
      <w:r w:rsidR="00913BB3" w:rsidRPr="007F2770">
        <w:tab/>
      </w:r>
      <w:r w:rsidRPr="007F2770">
        <w:t>dual</w:t>
      </w:r>
    </w:p>
    <w:p w14:paraId="3106FF6E" w14:textId="6F22E1CD" w:rsidR="00650712" w:rsidRPr="007F2770" w:rsidRDefault="00650712" w:rsidP="00650712">
      <w:pPr>
        <w:pStyle w:val="B1"/>
      </w:pPr>
      <w:r w:rsidRPr="007F2770">
        <w:t>Direction:</w:t>
      </w:r>
      <w:r w:rsidR="00F85871" w:rsidRPr="007F2770">
        <w:tab/>
      </w:r>
      <w:r w:rsidRPr="007F2770">
        <w:t>UE to network</w:t>
      </w:r>
    </w:p>
    <w:p w14:paraId="7481DC06" w14:textId="77777777" w:rsidR="00650712" w:rsidRPr="007F2770" w:rsidRDefault="00650712" w:rsidP="00650712">
      <w:pPr>
        <w:pStyle w:val="TH"/>
      </w:pPr>
      <w:r w:rsidRPr="007F2770">
        <w:t>Table 8</w:t>
      </w:r>
      <w:r w:rsidRPr="007F2770">
        <w:rPr>
          <w:rFonts w:hint="eastAsia"/>
        </w:rPr>
        <w:t>.</w:t>
      </w:r>
      <w:r w:rsidRPr="007F2770">
        <w:t>2</w:t>
      </w:r>
      <w:r w:rsidRPr="007F2770">
        <w:rPr>
          <w:rFonts w:hint="eastAsia"/>
        </w:rPr>
        <w:t>.</w:t>
      </w:r>
      <w:r w:rsidRPr="007F2770">
        <w:t>2</w:t>
      </w:r>
      <w:r w:rsidRPr="007F2770">
        <w:rPr>
          <w:lang w:eastAsia="ko-KR"/>
        </w:rPr>
        <w:t>.1.1</w:t>
      </w:r>
      <w:r w:rsidRPr="007F2770">
        <w:t>: AUTHENT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7F2770" w14:paraId="3FC29CF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2D3CF" w14:textId="77777777" w:rsidR="00650712" w:rsidRPr="007F2770" w:rsidRDefault="00650712" w:rsidP="00BE33F7">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CE468F6" w14:textId="77777777" w:rsidR="00650712" w:rsidRPr="007F2770" w:rsidRDefault="00650712" w:rsidP="00BE33F7">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9BB17B" w14:textId="77777777" w:rsidR="00650712" w:rsidRPr="007F2770" w:rsidRDefault="00650712" w:rsidP="00BE33F7">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F4AF4D" w14:textId="77777777" w:rsidR="00650712" w:rsidRPr="007F2770" w:rsidRDefault="00650712" w:rsidP="00BE33F7">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F5DADD" w14:textId="77777777" w:rsidR="00650712" w:rsidRPr="007F2770" w:rsidRDefault="00650712" w:rsidP="00BE33F7">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FDA2B7A" w14:textId="77777777" w:rsidR="00650712" w:rsidRPr="007F2770" w:rsidRDefault="00650712" w:rsidP="00BE33F7">
            <w:pPr>
              <w:pStyle w:val="TAH"/>
              <w:rPr>
                <w:lang w:eastAsia="en-US"/>
              </w:rPr>
            </w:pPr>
            <w:r w:rsidRPr="007F2770">
              <w:rPr>
                <w:lang w:eastAsia="en-US"/>
              </w:rPr>
              <w:t>Length</w:t>
            </w:r>
          </w:p>
        </w:tc>
      </w:tr>
      <w:tr w:rsidR="00650712" w:rsidRPr="007F2770" w14:paraId="017C46F0"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CB208"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6B1E1" w14:textId="77777777" w:rsidR="00650712" w:rsidRPr="007F2770" w:rsidRDefault="00650712"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B2B777" w14:textId="77777777" w:rsidR="00650712" w:rsidRPr="007F2770" w:rsidRDefault="00650712" w:rsidP="00CE60D4">
            <w:pPr>
              <w:pStyle w:val="TAL"/>
            </w:pPr>
            <w:r w:rsidRPr="007F2770">
              <w:t>Extended protocol discriminator</w:t>
            </w:r>
          </w:p>
          <w:p w14:paraId="1A3528F3" w14:textId="77777777" w:rsidR="00650712" w:rsidRPr="007F2770" w:rsidRDefault="00650712"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470A828"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EFAAA5"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5726AE9" w14:textId="77777777" w:rsidR="00650712" w:rsidRPr="007F2770" w:rsidRDefault="00650712" w:rsidP="00BE33F7">
            <w:pPr>
              <w:pStyle w:val="TAC"/>
              <w:rPr>
                <w:lang w:eastAsia="en-US"/>
              </w:rPr>
            </w:pPr>
            <w:r w:rsidRPr="007F2770">
              <w:rPr>
                <w:lang w:eastAsia="en-US"/>
              </w:rPr>
              <w:t>1</w:t>
            </w:r>
          </w:p>
        </w:tc>
      </w:tr>
      <w:tr w:rsidR="00650712" w:rsidRPr="007F2770" w14:paraId="35F5CDA7"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BA13F2"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9BEB94" w14:textId="77777777" w:rsidR="00650712" w:rsidRPr="007F2770" w:rsidRDefault="00650712"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0A968BD" w14:textId="77777777" w:rsidR="00650712" w:rsidRPr="007F2770" w:rsidRDefault="00650712" w:rsidP="00CE60D4">
            <w:pPr>
              <w:pStyle w:val="TAL"/>
            </w:pPr>
            <w:r w:rsidRPr="007F2770">
              <w:t>Security header type</w:t>
            </w:r>
          </w:p>
          <w:p w14:paraId="2E240642" w14:textId="77777777" w:rsidR="00650712" w:rsidRPr="007F2770" w:rsidRDefault="00650712"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10E586"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420D77"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0B4227" w14:textId="77777777" w:rsidR="00650712" w:rsidRPr="007F2770" w:rsidRDefault="00650712" w:rsidP="00BE33F7">
            <w:pPr>
              <w:pStyle w:val="TAC"/>
              <w:rPr>
                <w:lang w:eastAsia="en-US"/>
              </w:rPr>
            </w:pPr>
            <w:r w:rsidRPr="007F2770">
              <w:rPr>
                <w:lang w:eastAsia="en-US"/>
              </w:rPr>
              <w:t>1/2</w:t>
            </w:r>
          </w:p>
        </w:tc>
      </w:tr>
      <w:tr w:rsidR="00650712" w:rsidRPr="007F2770" w14:paraId="6C4EACE8"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DF4055"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B3CD5A" w14:textId="77777777" w:rsidR="00650712" w:rsidRPr="007F2770" w:rsidRDefault="00650712"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8D9D2AE" w14:textId="77777777" w:rsidR="00650712" w:rsidRPr="007F2770" w:rsidRDefault="00650712" w:rsidP="00CE60D4">
            <w:pPr>
              <w:pStyle w:val="TAL"/>
            </w:pPr>
            <w:r w:rsidRPr="007F2770">
              <w:t>Spare half octet</w:t>
            </w:r>
          </w:p>
          <w:p w14:paraId="57744702" w14:textId="77777777" w:rsidR="00650712" w:rsidRPr="007F2770" w:rsidRDefault="0065071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2D503D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10179CA"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0AA320C" w14:textId="77777777" w:rsidR="00650712" w:rsidRPr="007F2770" w:rsidRDefault="00650712" w:rsidP="00BE33F7">
            <w:pPr>
              <w:pStyle w:val="TAC"/>
              <w:rPr>
                <w:lang w:eastAsia="en-US"/>
              </w:rPr>
            </w:pPr>
            <w:r w:rsidRPr="007F2770">
              <w:rPr>
                <w:rFonts w:eastAsia="Malgun Gothic"/>
                <w:lang w:eastAsia="en-US"/>
              </w:rPr>
              <w:t>1/2</w:t>
            </w:r>
          </w:p>
        </w:tc>
      </w:tr>
      <w:tr w:rsidR="00650712" w:rsidRPr="007F2770" w14:paraId="4160414E"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C231D" w14:textId="77777777" w:rsidR="00650712" w:rsidRPr="007F2770"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EBD97E" w14:textId="77777777" w:rsidR="00650712" w:rsidRPr="007F2770" w:rsidRDefault="00650712" w:rsidP="00CE60D4">
            <w:pPr>
              <w:pStyle w:val="TAL"/>
            </w:pPr>
            <w:r w:rsidRPr="007F2770">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0374F6" w14:textId="77777777" w:rsidR="00650712" w:rsidRPr="007F2770" w:rsidRDefault="00650712" w:rsidP="00CE60D4">
            <w:pPr>
              <w:pStyle w:val="TAL"/>
            </w:pPr>
            <w:r w:rsidRPr="007F2770">
              <w:t>Message type</w:t>
            </w:r>
          </w:p>
          <w:p w14:paraId="66AAF86D" w14:textId="77777777" w:rsidR="00650712" w:rsidRPr="007F2770" w:rsidRDefault="00650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8096B1A" w14:textId="77777777" w:rsidR="00650712" w:rsidRPr="007F2770" w:rsidRDefault="00650712" w:rsidP="00BE33F7">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C5EA7CD" w14:textId="77777777" w:rsidR="00650712" w:rsidRPr="007F2770" w:rsidRDefault="00650712" w:rsidP="00BE33F7">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5837C4" w14:textId="77777777" w:rsidR="00650712" w:rsidRPr="007F2770" w:rsidRDefault="00650712" w:rsidP="00BE33F7">
            <w:pPr>
              <w:pStyle w:val="TAC"/>
              <w:rPr>
                <w:lang w:eastAsia="en-US"/>
              </w:rPr>
            </w:pPr>
            <w:r w:rsidRPr="007F2770">
              <w:rPr>
                <w:lang w:eastAsia="en-US"/>
              </w:rPr>
              <w:t>1</w:t>
            </w:r>
          </w:p>
        </w:tc>
      </w:tr>
      <w:tr w:rsidR="00FD0C23" w:rsidRPr="007F2770" w14:paraId="066FD122" w14:textId="77777777"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B624C7" w14:textId="77777777" w:rsidR="00FD0C23" w:rsidRPr="007F2770" w:rsidRDefault="00912225" w:rsidP="00CE60D4">
            <w:pPr>
              <w:pStyle w:val="TAL"/>
            </w:pPr>
            <w:r w:rsidRPr="007F2770">
              <w:t>2D</w:t>
            </w:r>
          </w:p>
        </w:tc>
        <w:tc>
          <w:tcPr>
            <w:tcW w:w="2837" w:type="dxa"/>
            <w:tcBorders>
              <w:top w:val="single" w:sz="6" w:space="0" w:color="000000"/>
              <w:left w:val="single" w:sz="6" w:space="0" w:color="000000"/>
              <w:bottom w:val="single" w:sz="6" w:space="0" w:color="000000"/>
              <w:right w:val="single" w:sz="6" w:space="0" w:color="000000"/>
            </w:tcBorders>
            <w:hideMark/>
          </w:tcPr>
          <w:p w14:paraId="7AADBF28" w14:textId="77777777" w:rsidR="00FD0C23" w:rsidRPr="007F2770" w:rsidRDefault="00FD0C23" w:rsidP="00CE60D4">
            <w:pPr>
              <w:pStyle w:val="TAL"/>
            </w:pPr>
            <w:r w:rsidRPr="007F2770">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768B4BB4" w14:textId="77777777" w:rsidR="00FD0C23" w:rsidRPr="007F2770" w:rsidRDefault="00FD0C23" w:rsidP="00CE60D4">
            <w:pPr>
              <w:pStyle w:val="TAL"/>
            </w:pPr>
            <w:r w:rsidRPr="007F2770">
              <w:t>Authentication response parameter</w:t>
            </w:r>
          </w:p>
          <w:p w14:paraId="58E42110" w14:textId="77777777" w:rsidR="00FD0C23" w:rsidRPr="007F2770" w:rsidRDefault="00FD0C23" w:rsidP="00217D75">
            <w:pPr>
              <w:pStyle w:val="TAL"/>
            </w:pPr>
            <w:r w:rsidRPr="007F2770">
              <w:t>9.</w:t>
            </w:r>
            <w:r w:rsidR="001E518F" w:rsidRPr="007F2770">
              <w:t>11</w:t>
            </w:r>
            <w:r w:rsidRPr="007F2770">
              <w:t>.3.</w:t>
            </w:r>
            <w:r w:rsidR="00D423FE" w:rsidRPr="007F2770">
              <w:t>1</w:t>
            </w:r>
            <w:r w:rsidR="00CD52CE"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42D55993" w14:textId="77777777" w:rsidR="00FD0C23" w:rsidRPr="007F2770" w:rsidRDefault="00FD0C23" w:rsidP="00B23EA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0DDA326C" w14:textId="77777777" w:rsidR="00FD0C23" w:rsidRPr="007F2770" w:rsidRDefault="00FD0C23" w:rsidP="00B23EA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14:paraId="06CD20CB" w14:textId="77777777" w:rsidR="00FD0C23" w:rsidRPr="007F2770" w:rsidRDefault="00FD0C23" w:rsidP="00B23EA6">
            <w:pPr>
              <w:pStyle w:val="TAC"/>
              <w:rPr>
                <w:lang w:eastAsia="en-US"/>
              </w:rPr>
            </w:pPr>
            <w:r w:rsidRPr="007F2770">
              <w:rPr>
                <w:lang w:eastAsia="en-US"/>
              </w:rPr>
              <w:t>18</w:t>
            </w:r>
          </w:p>
        </w:tc>
      </w:tr>
      <w:tr w:rsidR="00650712" w:rsidRPr="007F2770" w14:paraId="6435A8F3" w14:textId="77777777"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6C079" w14:textId="77777777" w:rsidR="00650712" w:rsidRPr="007F2770" w:rsidRDefault="00FE05F9" w:rsidP="00CE60D4">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hideMark/>
          </w:tcPr>
          <w:p w14:paraId="2002A180" w14:textId="77777777" w:rsidR="00650712" w:rsidRPr="007F2770" w:rsidRDefault="00650712"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FFA602D" w14:textId="77777777" w:rsidR="00650712" w:rsidRPr="007F2770" w:rsidRDefault="00650712" w:rsidP="00CE60D4">
            <w:pPr>
              <w:pStyle w:val="TAL"/>
            </w:pPr>
            <w:r w:rsidRPr="007F2770">
              <w:t>EAP message</w:t>
            </w:r>
          </w:p>
          <w:p w14:paraId="63486C6C" w14:textId="77777777" w:rsidR="00650712" w:rsidRPr="007F2770" w:rsidRDefault="00650712" w:rsidP="00CE60D4">
            <w:pPr>
              <w:pStyle w:val="TAL"/>
            </w:pPr>
            <w:r w:rsidRPr="007F2770">
              <w:t>9.</w:t>
            </w:r>
            <w:r w:rsidR="001E518F" w:rsidRPr="007F2770">
              <w:t>11</w:t>
            </w:r>
            <w:r w:rsidRPr="007F2770">
              <w:t>.</w:t>
            </w:r>
            <w:r w:rsidR="00C90042" w:rsidRPr="007F2770">
              <w:t>2</w:t>
            </w:r>
            <w:r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6C744F69" w14:textId="77777777" w:rsidR="00650712" w:rsidRPr="007F2770" w:rsidRDefault="00650712" w:rsidP="00BE33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451769BA" w14:textId="77777777" w:rsidR="00650712" w:rsidRPr="007F2770" w:rsidRDefault="00650712" w:rsidP="00BE33F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14:paraId="2E3FE4B4" w14:textId="77777777" w:rsidR="00650712" w:rsidRPr="007F2770" w:rsidRDefault="00650712" w:rsidP="00BE33F7">
            <w:pPr>
              <w:pStyle w:val="TAC"/>
              <w:rPr>
                <w:lang w:eastAsia="en-US"/>
              </w:rPr>
            </w:pPr>
            <w:r w:rsidRPr="007F2770">
              <w:rPr>
                <w:lang w:eastAsia="en-US"/>
              </w:rPr>
              <w:t>7-1503</w:t>
            </w:r>
          </w:p>
        </w:tc>
      </w:tr>
    </w:tbl>
    <w:p w14:paraId="799F7121" w14:textId="77777777" w:rsidR="00485620" w:rsidRPr="007F2770" w:rsidRDefault="00485620" w:rsidP="00485620"/>
    <w:p w14:paraId="74C3ECAE" w14:textId="77777777" w:rsidR="00FD0C23" w:rsidRPr="007F2770" w:rsidRDefault="00FD0C23" w:rsidP="00781477">
      <w:pPr>
        <w:pStyle w:val="Heading4"/>
        <w:rPr>
          <w:lang w:eastAsia="ko-KR"/>
        </w:rPr>
      </w:pPr>
      <w:bookmarkStart w:id="7750" w:name="_Toc20232887"/>
      <w:bookmarkStart w:id="7751" w:name="_Toc27746991"/>
      <w:bookmarkStart w:id="7752" w:name="_Toc36213175"/>
      <w:bookmarkStart w:id="7753" w:name="_Toc36657352"/>
      <w:bookmarkStart w:id="7754" w:name="_Toc45287017"/>
      <w:bookmarkStart w:id="7755" w:name="_Toc51948286"/>
      <w:bookmarkStart w:id="7756" w:name="_Toc51949378"/>
      <w:bookmarkStart w:id="7757" w:name="_Toc131396335"/>
      <w:r w:rsidRPr="007F2770">
        <w:t>8.2.2.</w:t>
      </w:r>
      <w:r w:rsidR="00D423FE" w:rsidRPr="007F2770">
        <w:t>2</w:t>
      </w:r>
      <w:r w:rsidRPr="007F2770">
        <w:rPr>
          <w:rFonts w:hint="eastAsia"/>
        </w:rPr>
        <w:tab/>
      </w:r>
      <w:r w:rsidRPr="007F2770">
        <w:t>Authentication response parameter</w:t>
      </w:r>
      <w:bookmarkEnd w:id="7750"/>
      <w:bookmarkEnd w:id="7751"/>
      <w:bookmarkEnd w:id="7752"/>
      <w:bookmarkEnd w:id="7753"/>
      <w:bookmarkEnd w:id="7754"/>
      <w:bookmarkEnd w:id="7755"/>
      <w:bookmarkEnd w:id="7756"/>
      <w:bookmarkEnd w:id="7757"/>
    </w:p>
    <w:p w14:paraId="1B5BCC6B" w14:textId="77777777" w:rsidR="00FD0C23" w:rsidRPr="007F2770" w:rsidRDefault="00FD0C23" w:rsidP="00FD0C23">
      <w:r w:rsidRPr="007F2770">
        <w:t>This IE is included if the message is sent in a 5G AKA based primary authentication and key agreement procedure.</w:t>
      </w:r>
    </w:p>
    <w:p w14:paraId="2BBDEC6E" w14:textId="77777777" w:rsidR="00650712" w:rsidRPr="007F2770" w:rsidRDefault="00650712" w:rsidP="00781477">
      <w:pPr>
        <w:pStyle w:val="Heading4"/>
        <w:rPr>
          <w:lang w:eastAsia="ko-KR"/>
        </w:rPr>
      </w:pPr>
      <w:bookmarkStart w:id="7758" w:name="_Toc20232888"/>
      <w:bookmarkStart w:id="7759" w:name="_Toc27746992"/>
      <w:bookmarkStart w:id="7760" w:name="_Toc36213176"/>
      <w:bookmarkStart w:id="7761" w:name="_Toc36657353"/>
      <w:bookmarkStart w:id="7762" w:name="_Toc45287018"/>
      <w:bookmarkStart w:id="7763" w:name="_Toc51948287"/>
      <w:bookmarkStart w:id="7764" w:name="_Toc51949379"/>
      <w:bookmarkStart w:id="7765" w:name="_Toc131396336"/>
      <w:r w:rsidRPr="007F2770">
        <w:t>8.2.2.</w:t>
      </w:r>
      <w:r w:rsidR="00D423FE" w:rsidRPr="007F2770">
        <w:t>3</w:t>
      </w:r>
      <w:r w:rsidRPr="007F2770">
        <w:rPr>
          <w:rFonts w:hint="eastAsia"/>
        </w:rPr>
        <w:tab/>
      </w:r>
      <w:r w:rsidRPr="007F2770">
        <w:t>EAP message</w:t>
      </w:r>
      <w:bookmarkEnd w:id="7758"/>
      <w:bookmarkEnd w:id="7759"/>
      <w:bookmarkEnd w:id="7760"/>
      <w:bookmarkEnd w:id="7761"/>
      <w:bookmarkEnd w:id="7762"/>
      <w:bookmarkEnd w:id="7763"/>
      <w:bookmarkEnd w:id="7764"/>
      <w:bookmarkEnd w:id="7765"/>
    </w:p>
    <w:p w14:paraId="3023FD59" w14:textId="77777777" w:rsidR="00650712" w:rsidRPr="007F2770" w:rsidRDefault="00650712" w:rsidP="00650712">
      <w:r w:rsidRPr="007F2770">
        <w:t>EAP message IE is included if the EAP message received in a related AUTHENTICATION REQUEST message was an EAP-request.</w:t>
      </w:r>
    </w:p>
    <w:p w14:paraId="6FBAFA73" w14:textId="77777777" w:rsidR="00260D19" w:rsidRPr="007F2770" w:rsidRDefault="00260D19" w:rsidP="00781477">
      <w:pPr>
        <w:pStyle w:val="Heading3"/>
      </w:pPr>
      <w:bookmarkStart w:id="7766" w:name="_Toc20232889"/>
      <w:bookmarkStart w:id="7767" w:name="_Toc27746993"/>
      <w:bookmarkStart w:id="7768" w:name="_Toc36213177"/>
      <w:bookmarkStart w:id="7769" w:name="_Toc36657354"/>
      <w:bookmarkStart w:id="7770" w:name="_Toc45287019"/>
      <w:bookmarkStart w:id="7771" w:name="_Toc51948288"/>
      <w:bookmarkStart w:id="7772" w:name="_Toc51949380"/>
      <w:bookmarkStart w:id="7773" w:name="_Toc131396337"/>
      <w:r w:rsidRPr="007F2770">
        <w:t>8.2.3</w:t>
      </w:r>
      <w:r w:rsidRPr="007F2770">
        <w:tab/>
        <w:t>Authentication result</w:t>
      </w:r>
      <w:bookmarkEnd w:id="7766"/>
      <w:bookmarkEnd w:id="7767"/>
      <w:bookmarkEnd w:id="7768"/>
      <w:bookmarkEnd w:id="7769"/>
      <w:bookmarkEnd w:id="7770"/>
      <w:bookmarkEnd w:id="7771"/>
      <w:bookmarkEnd w:id="7772"/>
      <w:bookmarkEnd w:id="7773"/>
    </w:p>
    <w:p w14:paraId="7326F3AD" w14:textId="77777777" w:rsidR="00260D19" w:rsidRPr="007F2770" w:rsidRDefault="00260D19" w:rsidP="00781477">
      <w:pPr>
        <w:pStyle w:val="Heading4"/>
      </w:pPr>
      <w:bookmarkStart w:id="7774" w:name="_Toc20232890"/>
      <w:bookmarkStart w:id="7775" w:name="_Toc27746994"/>
      <w:bookmarkStart w:id="7776" w:name="_Toc36213178"/>
      <w:bookmarkStart w:id="7777" w:name="_Toc36657355"/>
      <w:bookmarkStart w:id="7778" w:name="_Toc45287020"/>
      <w:bookmarkStart w:id="7779" w:name="_Toc51948289"/>
      <w:bookmarkStart w:id="7780" w:name="_Toc51949381"/>
      <w:bookmarkStart w:id="7781" w:name="_Toc131396338"/>
      <w:r w:rsidRPr="007F2770">
        <w:t>8.2.3.1</w:t>
      </w:r>
      <w:r w:rsidRPr="007F2770">
        <w:tab/>
        <w:t>Message definition</w:t>
      </w:r>
      <w:bookmarkEnd w:id="7774"/>
      <w:bookmarkEnd w:id="7775"/>
      <w:bookmarkEnd w:id="7776"/>
      <w:bookmarkEnd w:id="7777"/>
      <w:bookmarkEnd w:id="7778"/>
      <w:bookmarkEnd w:id="7779"/>
      <w:bookmarkEnd w:id="7780"/>
      <w:bookmarkEnd w:id="7781"/>
    </w:p>
    <w:p w14:paraId="385F3540" w14:textId="77777777" w:rsidR="00260D19" w:rsidRPr="007F2770" w:rsidRDefault="00260D19" w:rsidP="00260D19">
      <w:r w:rsidRPr="007F2770">
        <w:t>The AUTHENTICATION RESULT message is sent by the AMF to the UE to provide result of EAP authentication of the UE identity. See table 8.2.3.1.1.</w:t>
      </w:r>
    </w:p>
    <w:p w14:paraId="378AA667" w14:textId="77777777" w:rsidR="00260D19" w:rsidRPr="007F2770" w:rsidRDefault="00260D19" w:rsidP="00260D19">
      <w:pPr>
        <w:pStyle w:val="B1"/>
      </w:pPr>
      <w:r w:rsidRPr="007F2770">
        <w:t>Message type:</w:t>
      </w:r>
      <w:r w:rsidRPr="007F2770">
        <w:tab/>
        <w:t>AUTHENTICATION RESULT</w:t>
      </w:r>
    </w:p>
    <w:p w14:paraId="5D1E8233" w14:textId="77777777" w:rsidR="00260D19" w:rsidRPr="007F2770" w:rsidRDefault="00260D19" w:rsidP="00260D19">
      <w:pPr>
        <w:pStyle w:val="B1"/>
      </w:pPr>
      <w:r w:rsidRPr="007F2770">
        <w:t>Significance:</w:t>
      </w:r>
      <w:r w:rsidR="00913BB3" w:rsidRPr="007F2770">
        <w:tab/>
      </w:r>
      <w:r w:rsidRPr="007F2770">
        <w:t>dual</w:t>
      </w:r>
    </w:p>
    <w:p w14:paraId="7675D4FC" w14:textId="589BE262" w:rsidR="00260D19" w:rsidRPr="007F2770" w:rsidRDefault="00260D19" w:rsidP="00260D19">
      <w:pPr>
        <w:pStyle w:val="B1"/>
      </w:pPr>
      <w:r w:rsidRPr="007F2770">
        <w:t>Direction:</w:t>
      </w:r>
      <w:r w:rsidR="00F85871" w:rsidRPr="007F2770">
        <w:tab/>
      </w:r>
      <w:r w:rsidRPr="007F2770">
        <w:t>network to UE</w:t>
      </w:r>
    </w:p>
    <w:p w14:paraId="2178CE6C" w14:textId="77777777" w:rsidR="00260D19" w:rsidRPr="007F2770" w:rsidRDefault="00260D19" w:rsidP="00260D19">
      <w:pPr>
        <w:pStyle w:val="TH"/>
      </w:pPr>
      <w:r w:rsidRPr="007F2770">
        <w:t>Table 8</w:t>
      </w:r>
      <w:r w:rsidRPr="007F2770">
        <w:rPr>
          <w:rFonts w:hint="eastAsia"/>
        </w:rPr>
        <w:t>.</w:t>
      </w:r>
      <w:r w:rsidRPr="007F2770">
        <w:t>2</w:t>
      </w:r>
      <w:r w:rsidRPr="007F2770">
        <w:rPr>
          <w:rFonts w:hint="eastAsia"/>
        </w:rPr>
        <w:t>.</w:t>
      </w:r>
      <w:r w:rsidRPr="007F2770">
        <w:t>3</w:t>
      </w:r>
      <w:r w:rsidRPr="007F2770">
        <w:rPr>
          <w:lang w:eastAsia="ko-KR"/>
        </w:rPr>
        <w:t>.1.1</w:t>
      </w:r>
      <w:r w:rsidRPr="007F2770">
        <w:t>: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7F2770" w14:paraId="16EFEE51"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293B6EA" w14:textId="77777777" w:rsidR="00260D19" w:rsidRPr="007F2770" w:rsidRDefault="00260D19" w:rsidP="00260D1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7DCF2E4" w14:textId="77777777" w:rsidR="00260D19" w:rsidRPr="007F2770" w:rsidRDefault="00260D19" w:rsidP="00260D1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25F0466" w14:textId="77777777" w:rsidR="00260D19" w:rsidRPr="007F2770" w:rsidRDefault="00260D19" w:rsidP="00260D1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38824A" w14:textId="77777777" w:rsidR="00260D19" w:rsidRPr="007F2770" w:rsidRDefault="00260D19" w:rsidP="00260D1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EB246E" w14:textId="77777777" w:rsidR="00260D19" w:rsidRPr="007F2770" w:rsidRDefault="00260D19" w:rsidP="00260D1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E157BF" w14:textId="77777777" w:rsidR="00260D19" w:rsidRPr="007F2770" w:rsidRDefault="00260D19" w:rsidP="00260D19">
            <w:pPr>
              <w:pStyle w:val="TAH"/>
              <w:rPr>
                <w:lang w:eastAsia="en-US"/>
              </w:rPr>
            </w:pPr>
            <w:r w:rsidRPr="007F2770">
              <w:rPr>
                <w:lang w:eastAsia="en-US"/>
              </w:rPr>
              <w:t>Length</w:t>
            </w:r>
          </w:p>
        </w:tc>
      </w:tr>
      <w:tr w:rsidR="00260D19" w:rsidRPr="007F2770" w14:paraId="52A4375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9648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5BF3BC" w14:textId="77777777" w:rsidR="00260D19" w:rsidRPr="007F2770" w:rsidRDefault="00260D19"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A26A22" w14:textId="77777777" w:rsidR="00260D19" w:rsidRPr="007F2770" w:rsidRDefault="00260D19" w:rsidP="00CE60D4">
            <w:pPr>
              <w:pStyle w:val="TAL"/>
            </w:pPr>
            <w:r w:rsidRPr="007F2770">
              <w:t>Extended protocol discriminator</w:t>
            </w:r>
          </w:p>
          <w:p w14:paraId="6CCE7756" w14:textId="77777777" w:rsidR="00260D19" w:rsidRPr="007F2770" w:rsidRDefault="00260D19"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7C5080A"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D253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BE3F112" w14:textId="77777777" w:rsidR="00260D19" w:rsidRPr="007F2770" w:rsidRDefault="00260D19" w:rsidP="00260D19">
            <w:pPr>
              <w:pStyle w:val="TAC"/>
              <w:rPr>
                <w:lang w:eastAsia="en-US"/>
              </w:rPr>
            </w:pPr>
            <w:r w:rsidRPr="007F2770">
              <w:rPr>
                <w:lang w:eastAsia="en-US"/>
              </w:rPr>
              <w:t>1</w:t>
            </w:r>
          </w:p>
        </w:tc>
      </w:tr>
      <w:tr w:rsidR="00260D19" w:rsidRPr="007F2770" w14:paraId="34622898"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C3C2F"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CD8B4E" w14:textId="77777777" w:rsidR="00260D19" w:rsidRPr="007F2770" w:rsidRDefault="00260D19"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565D39A" w14:textId="77777777" w:rsidR="00260D19" w:rsidRPr="007F2770" w:rsidRDefault="00260D19" w:rsidP="00CE60D4">
            <w:pPr>
              <w:pStyle w:val="TAL"/>
            </w:pPr>
            <w:r w:rsidRPr="007F2770">
              <w:t>Security header type</w:t>
            </w:r>
          </w:p>
          <w:p w14:paraId="6E739CFC" w14:textId="77777777" w:rsidR="00260D19" w:rsidRPr="007F2770" w:rsidRDefault="00260D19"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45A5F9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A11066E"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30921C" w14:textId="77777777" w:rsidR="00260D19" w:rsidRPr="007F2770" w:rsidRDefault="00260D19" w:rsidP="00260D19">
            <w:pPr>
              <w:pStyle w:val="TAC"/>
              <w:rPr>
                <w:lang w:eastAsia="en-US"/>
              </w:rPr>
            </w:pPr>
            <w:r w:rsidRPr="007F2770">
              <w:rPr>
                <w:lang w:eastAsia="en-US"/>
              </w:rPr>
              <w:t>1/2</w:t>
            </w:r>
          </w:p>
        </w:tc>
      </w:tr>
      <w:tr w:rsidR="00260D19" w:rsidRPr="007F2770" w14:paraId="0B666F19"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BC22C4"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E80FC"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5F71DD5" w14:textId="77777777" w:rsidR="00260D19" w:rsidRPr="007F2770" w:rsidRDefault="00260D19" w:rsidP="00CE60D4">
            <w:pPr>
              <w:pStyle w:val="TAL"/>
            </w:pPr>
            <w:r w:rsidRPr="007F2770">
              <w:t>Spare half octet</w:t>
            </w:r>
          </w:p>
          <w:p w14:paraId="54406FDC"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71031F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5907C0"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98B2DBD"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1FF4DA3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0D7D6"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53111" w14:textId="77777777" w:rsidR="00260D19" w:rsidRPr="007F2770" w:rsidRDefault="00260D19" w:rsidP="00CE60D4">
            <w:pPr>
              <w:pStyle w:val="TAL"/>
            </w:pPr>
            <w:r w:rsidRPr="007F2770">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5D82A9F" w14:textId="77777777" w:rsidR="00260D19" w:rsidRPr="007F2770" w:rsidRDefault="00260D19" w:rsidP="00CE60D4">
            <w:pPr>
              <w:pStyle w:val="TAL"/>
            </w:pPr>
            <w:r w:rsidRPr="007F2770">
              <w:t>Message type</w:t>
            </w:r>
          </w:p>
          <w:p w14:paraId="60E8009C" w14:textId="77777777" w:rsidR="00260D19" w:rsidRPr="007F2770" w:rsidRDefault="00260D19"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F6C3B43"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62A43F8"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7E57A4" w14:textId="77777777" w:rsidR="00260D19" w:rsidRPr="007F2770" w:rsidRDefault="00260D19" w:rsidP="00260D19">
            <w:pPr>
              <w:pStyle w:val="TAC"/>
              <w:rPr>
                <w:lang w:eastAsia="en-US"/>
              </w:rPr>
            </w:pPr>
            <w:r w:rsidRPr="007F2770">
              <w:rPr>
                <w:lang w:eastAsia="en-US"/>
              </w:rPr>
              <w:t>1</w:t>
            </w:r>
          </w:p>
        </w:tc>
      </w:tr>
      <w:tr w:rsidR="00260D19" w:rsidRPr="007F2770" w14:paraId="772D55D3"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633257"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B8EF158" w14:textId="77777777" w:rsidR="00260D19" w:rsidRPr="007F2770" w:rsidRDefault="00260D19" w:rsidP="00CE60D4">
            <w:pPr>
              <w:pStyle w:val="TAL"/>
            </w:pPr>
            <w:r w:rsidRPr="007F2770">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65CDB095" w14:textId="77777777" w:rsidR="00260D19" w:rsidRPr="007F2770" w:rsidRDefault="00260D19" w:rsidP="00CE60D4">
            <w:pPr>
              <w:pStyle w:val="TAL"/>
            </w:pPr>
            <w:r w:rsidRPr="007F2770">
              <w:t>NAS key set identifier</w:t>
            </w:r>
          </w:p>
          <w:p w14:paraId="1EFC2876" w14:textId="77777777" w:rsidR="00260D19" w:rsidRPr="007F2770" w:rsidRDefault="001E518F" w:rsidP="00217D75">
            <w:pPr>
              <w:pStyle w:val="TAL"/>
            </w:pPr>
            <w:r w:rsidRPr="007F2770">
              <w:t>9.11</w:t>
            </w:r>
            <w:r w:rsidR="00260D19" w:rsidRPr="007F2770">
              <w:t>.3.</w:t>
            </w:r>
            <w:r w:rsidR="00377899" w:rsidRPr="007F2770">
              <w:t>3</w:t>
            </w:r>
            <w:r w:rsidR="00260D19"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AA8F2A9"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E721549"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9A76DD6" w14:textId="77777777" w:rsidR="00260D19" w:rsidRPr="007F2770" w:rsidRDefault="00260D19" w:rsidP="00260D19">
            <w:pPr>
              <w:pStyle w:val="TAC"/>
              <w:rPr>
                <w:lang w:eastAsia="en-US"/>
              </w:rPr>
            </w:pPr>
            <w:r w:rsidRPr="007F2770">
              <w:rPr>
                <w:lang w:eastAsia="en-US"/>
              </w:rPr>
              <w:t>1/2</w:t>
            </w:r>
          </w:p>
        </w:tc>
      </w:tr>
      <w:tr w:rsidR="00260D19" w:rsidRPr="007F2770" w14:paraId="035B8CE0"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26A81"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FC8B3E" w14:textId="77777777" w:rsidR="00260D19" w:rsidRPr="007F2770" w:rsidRDefault="00260D19"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72767BB9" w14:textId="77777777" w:rsidR="00260D19" w:rsidRPr="007F2770" w:rsidRDefault="00260D19" w:rsidP="00CE60D4">
            <w:pPr>
              <w:pStyle w:val="TAL"/>
            </w:pPr>
            <w:r w:rsidRPr="007F2770">
              <w:t>Spare half octet</w:t>
            </w:r>
          </w:p>
          <w:p w14:paraId="46755CDF" w14:textId="77777777" w:rsidR="00260D19" w:rsidRPr="007F2770" w:rsidRDefault="00260D19"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F78A9CF"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173905" w14:textId="77777777" w:rsidR="00260D19" w:rsidRPr="007F2770" w:rsidRDefault="00260D19" w:rsidP="00260D1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CF37850" w14:textId="77777777" w:rsidR="00260D19" w:rsidRPr="007F2770" w:rsidRDefault="00260D19" w:rsidP="00260D19">
            <w:pPr>
              <w:pStyle w:val="TAC"/>
              <w:rPr>
                <w:lang w:eastAsia="en-US"/>
              </w:rPr>
            </w:pPr>
            <w:r w:rsidRPr="007F2770">
              <w:rPr>
                <w:rFonts w:eastAsia="Malgun Gothic"/>
                <w:lang w:eastAsia="en-US"/>
              </w:rPr>
              <w:t>1/2</w:t>
            </w:r>
          </w:p>
        </w:tc>
      </w:tr>
      <w:tr w:rsidR="00260D19" w:rsidRPr="007F2770" w14:paraId="25214E9E"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3831DB" w14:textId="77777777" w:rsidR="00260D19" w:rsidRPr="007F2770"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DD9F84" w14:textId="77777777" w:rsidR="00260D19" w:rsidRPr="007F2770" w:rsidRDefault="00260D19" w:rsidP="00CE60D4">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93D2F38" w14:textId="77777777" w:rsidR="00260D19" w:rsidRPr="007F2770" w:rsidRDefault="00260D19" w:rsidP="00CE60D4">
            <w:pPr>
              <w:pStyle w:val="TAL"/>
            </w:pPr>
            <w:r w:rsidRPr="007F2770">
              <w:t>EAP message</w:t>
            </w:r>
          </w:p>
          <w:p w14:paraId="7B494DE2" w14:textId="77777777" w:rsidR="00260D19" w:rsidRPr="007F2770" w:rsidRDefault="001E518F" w:rsidP="00CE60D4">
            <w:pPr>
              <w:pStyle w:val="TAL"/>
            </w:pPr>
            <w:r w:rsidRPr="007F2770">
              <w:t>9.11</w:t>
            </w:r>
            <w:r w:rsidR="00260D19" w:rsidRPr="007F2770">
              <w:t>.</w:t>
            </w:r>
            <w:r w:rsidR="00C90042" w:rsidRPr="007F2770">
              <w:t>2</w:t>
            </w:r>
            <w:r w:rsidR="00260D19"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63DCF70" w14:textId="77777777" w:rsidR="00260D19" w:rsidRPr="007F2770" w:rsidRDefault="00260D19" w:rsidP="00260D1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C4BCABD" w14:textId="77777777" w:rsidR="00260D19" w:rsidRPr="007F2770" w:rsidRDefault="00260D19" w:rsidP="00260D1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12AD8057" w14:textId="77777777" w:rsidR="00260D19" w:rsidRPr="007F2770" w:rsidRDefault="00260D19" w:rsidP="00260D19">
            <w:pPr>
              <w:pStyle w:val="TAC"/>
              <w:rPr>
                <w:lang w:eastAsia="en-US"/>
              </w:rPr>
            </w:pPr>
            <w:r w:rsidRPr="007F2770">
              <w:rPr>
                <w:lang w:eastAsia="en-US"/>
              </w:rPr>
              <w:t>6-1502</w:t>
            </w:r>
          </w:p>
        </w:tc>
      </w:tr>
      <w:tr w:rsidR="00137FBE" w:rsidRPr="007F2770" w14:paraId="5FB2F352" w14:textId="77777777"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1C20B" w14:textId="77777777" w:rsidR="00137FBE" w:rsidRPr="007F2770" w:rsidRDefault="00137FBE" w:rsidP="00137FBE">
            <w:pPr>
              <w:pStyle w:val="TAL"/>
            </w:pPr>
            <w:r w:rsidRPr="007F2770">
              <w:t>38</w:t>
            </w:r>
          </w:p>
        </w:tc>
        <w:tc>
          <w:tcPr>
            <w:tcW w:w="2837" w:type="dxa"/>
            <w:tcBorders>
              <w:top w:val="single" w:sz="6" w:space="0" w:color="000000"/>
              <w:left w:val="single" w:sz="6" w:space="0" w:color="000000"/>
              <w:bottom w:val="single" w:sz="6" w:space="0" w:color="000000"/>
              <w:right w:val="single" w:sz="6" w:space="0" w:color="000000"/>
            </w:tcBorders>
          </w:tcPr>
          <w:p w14:paraId="4F0DCDC7" w14:textId="77777777" w:rsidR="00137FBE" w:rsidRPr="007F2770" w:rsidRDefault="00137FBE" w:rsidP="00137FBE">
            <w:pPr>
              <w:pStyle w:val="TAL"/>
            </w:pPr>
            <w:r w:rsidRPr="007F2770">
              <w:t>ABBA</w:t>
            </w:r>
          </w:p>
        </w:tc>
        <w:tc>
          <w:tcPr>
            <w:tcW w:w="3120" w:type="dxa"/>
            <w:tcBorders>
              <w:top w:val="single" w:sz="6" w:space="0" w:color="000000"/>
              <w:left w:val="single" w:sz="6" w:space="0" w:color="000000"/>
              <w:bottom w:val="single" w:sz="6" w:space="0" w:color="000000"/>
              <w:right w:val="single" w:sz="6" w:space="0" w:color="000000"/>
            </w:tcBorders>
          </w:tcPr>
          <w:p w14:paraId="5F9C2475" w14:textId="77777777" w:rsidR="00137FBE" w:rsidRPr="007F2770" w:rsidRDefault="00137FBE" w:rsidP="00137FBE">
            <w:pPr>
              <w:pStyle w:val="TAL"/>
            </w:pPr>
            <w:r w:rsidRPr="007F2770">
              <w:t>ABBA</w:t>
            </w:r>
          </w:p>
          <w:p w14:paraId="042F7C31"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2CBC158E"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93B370" w14:textId="77777777" w:rsidR="00137FBE" w:rsidRPr="007F2770" w:rsidRDefault="00137FBE" w:rsidP="00137FBE">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57BB23" w14:textId="77777777" w:rsidR="00137FBE" w:rsidRPr="007F2770" w:rsidRDefault="00137FBE" w:rsidP="00137FBE">
            <w:pPr>
              <w:pStyle w:val="TAC"/>
              <w:rPr>
                <w:lang w:eastAsia="en-US"/>
              </w:rPr>
            </w:pPr>
            <w:r w:rsidRPr="007F2770">
              <w:t>4-n</w:t>
            </w:r>
          </w:p>
        </w:tc>
      </w:tr>
    </w:tbl>
    <w:p w14:paraId="6F2D872C" w14:textId="77777777" w:rsidR="00110A2A" w:rsidRPr="007F2770" w:rsidRDefault="00110A2A"/>
    <w:p w14:paraId="40A7A2E3" w14:textId="77777777" w:rsidR="00137FBE" w:rsidRPr="007F2770" w:rsidRDefault="00137FBE" w:rsidP="00781477">
      <w:pPr>
        <w:pStyle w:val="Heading4"/>
        <w:rPr>
          <w:lang w:eastAsia="ko-KR"/>
        </w:rPr>
      </w:pPr>
      <w:bookmarkStart w:id="7782" w:name="_Toc20232891"/>
      <w:bookmarkStart w:id="7783" w:name="_Toc27746995"/>
      <w:bookmarkStart w:id="7784" w:name="_Toc36213179"/>
      <w:bookmarkStart w:id="7785" w:name="_Toc36657356"/>
      <w:bookmarkStart w:id="7786" w:name="_Toc45287021"/>
      <w:bookmarkStart w:id="7787" w:name="_Toc51948290"/>
      <w:bookmarkStart w:id="7788" w:name="_Toc51949382"/>
      <w:bookmarkStart w:id="7789" w:name="_Toc131396339"/>
      <w:r w:rsidRPr="007F2770">
        <w:t>8.2.3</w:t>
      </w:r>
      <w:r w:rsidRPr="007F2770">
        <w:rPr>
          <w:lang w:eastAsia="ko-KR"/>
        </w:rPr>
        <w:t>.2</w:t>
      </w:r>
      <w:r w:rsidRPr="007F2770">
        <w:tab/>
        <w:t>ABBA</w:t>
      </w:r>
      <w:bookmarkEnd w:id="7782"/>
      <w:bookmarkEnd w:id="7783"/>
      <w:bookmarkEnd w:id="7784"/>
      <w:bookmarkEnd w:id="7785"/>
      <w:bookmarkEnd w:id="7786"/>
      <w:bookmarkEnd w:id="7787"/>
      <w:bookmarkEnd w:id="7788"/>
      <w:bookmarkEnd w:id="7789"/>
    </w:p>
    <w:p w14:paraId="7A20BAB3" w14:textId="77777777" w:rsidR="00137FBE" w:rsidRPr="007F2770" w:rsidRDefault="00137FBE" w:rsidP="00920167">
      <w:r w:rsidRPr="007F2770">
        <w:t>This IE shall be included if the message contains an EAP message IE with an EAP-success message.</w:t>
      </w:r>
    </w:p>
    <w:p w14:paraId="5C1DF24E" w14:textId="77777777" w:rsidR="00193BB8" w:rsidRPr="007F2770" w:rsidRDefault="002E27BF" w:rsidP="00781477">
      <w:pPr>
        <w:pStyle w:val="Heading3"/>
      </w:pPr>
      <w:bookmarkStart w:id="7790" w:name="_Toc20232892"/>
      <w:bookmarkStart w:id="7791" w:name="_Toc27746996"/>
      <w:bookmarkStart w:id="7792" w:name="_Toc36213180"/>
      <w:bookmarkStart w:id="7793" w:name="_Toc36657357"/>
      <w:bookmarkStart w:id="7794" w:name="_Toc45287022"/>
      <w:bookmarkStart w:id="7795" w:name="_Toc51948291"/>
      <w:bookmarkStart w:id="7796" w:name="_Toc51949383"/>
      <w:bookmarkStart w:id="7797" w:name="_Toc131396340"/>
      <w:r w:rsidRPr="007F2770">
        <w:t>8.</w:t>
      </w:r>
      <w:r w:rsidR="00F34410" w:rsidRPr="007F2770">
        <w:t>2</w:t>
      </w:r>
      <w:r w:rsidRPr="007F2770">
        <w:t>.</w:t>
      </w:r>
      <w:r w:rsidR="00260D19" w:rsidRPr="007F2770">
        <w:t>4</w:t>
      </w:r>
      <w:r w:rsidRPr="007F2770">
        <w:tab/>
        <w:t>Authentication failure</w:t>
      </w:r>
      <w:bookmarkStart w:id="7798" w:name="_Toc20232893"/>
      <w:bookmarkStart w:id="7799" w:name="_Toc27746997"/>
      <w:bookmarkStart w:id="7800" w:name="_Toc36213181"/>
      <w:bookmarkStart w:id="7801" w:name="_Toc36657358"/>
      <w:bookmarkStart w:id="7802" w:name="_Toc45287023"/>
      <w:bookmarkStart w:id="7803" w:name="_Toc51948292"/>
      <w:bookmarkStart w:id="7804" w:name="_Toc51949384"/>
      <w:bookmarkEnd w:id="7790"/>
      <w:bookmarkEnd w:id="7791"/>
      <w:bookmarkEnd w:id="7792"/>
      <w:bookmarkEnd w:id="7793"/>
      <w:bookmarkEnd w:id="7794"/>
      <w:bookmarkEnd w:id="7795"/>
      <w:bookmarkEnd w:id="7796"/>
      <w:bookmarkEnd w:id="7797"/>
    </w:p>
    <w:p w14:paraId="329614C5" w14:textId="03E58B1B" w:rsidR="002E27BF" w:rsidRPr="007F2770" w:rsidRDefault="002E27BF" w:rsidP="00781477">
      <w:pPr>
        <w:pStyle w:val="Heading4"/>
      </w:pPr>
      <w:bookmarkStart w:id="7805" w:name="_Toc131396341"/>
      <w:r w:rsidRPr="007F2770">
        <w:t>8.</w:t>
      </w:r>
      <w:r w:rsidR="00F34410" w:rsidRPr="007F2770">
        <w:t>2</w:t>
      </w:r>
      <w:r w:rsidRPr="007F2770">
        <w:t>.</w:t>
      </w:r>
      <w:r w:rsidR="00260D19" w:rsidRPr="007F2770">
        <w:t>4</w:t>
      </w:r>
      <w:r w:rsidRPr="007F2770">
        <w:t>.1</w:t>
      </w:r>
      <w:r w:rsidRPr="007F2770">
        <w:tab/>
        <w:t>Message definition</w:t>
      </w:r>
      <w:bookmarkEnd w:id="7798"/>
      <w:bookmarkEnd w:id="7799"/>
      <w:bookmarkEnd w:id="7800"/>
      <w:bookmarkEnd w:id="7801"/>
      <w:bookmarkEnd w:id="7802"/>
      <w:bookmarkEnd w:id="7803"/>
      <w:bookmarkEnd w:id="7804"/>
      <w:bookmarkEnd w:id="7805"/>
    </w:p>
    <w:p w14:paraId="42A78B5B" w14:textId="77777777" w:rsidR="002E27BF" w:rsidRPr="007F2770" w:rsidRDefault="002E27BF" w:rsidP="002E27BF">
      <w:r w:rsidRPr="007F2770">
        <w:t xml:space="preserve">The AUTHENTICATION FAILURE message is sent by the UE to the </w:t>
      </w:r>
      <w:r w:rsidR="00B20E3B" w:rsidRPr="007F2770">
        <w:t>AMF</w:t>
      </w:r>
      <w:r w:rsidRPr="007F2770">
        <w:t xml:space="preserve"> to indicate that authentication of the network has failed. See table 8.</w:t>
      </w:r>
      <w:r w:rsidR="00F34410" w:rsidRPr="007F2770">
        <w:t>2</w:t>
      </w:r>
      <w:r w:rsidRPr="007F2770">
        <w:t>.</w:t>
      </w:r>
      <w:r w:rsidR="00260D19" w:rsidRPr="007F2770">
        <w:t>4</w:t>
      </w:r>
      <w:r w:rsidRPr="007F2770">
        <w:t>.</w:t>
      </w:r>
      <w:r w:rsidR="00FB551C" w:rsidRPr="007F2770">
        <w:t>1</w:t>
      </w:r>
      <w:r w:rsidR="00650712" w:rsidRPr="007F2770">
        <w:t>.</w:t>
      </w:r>
      <w:r w:rsidRPr="007F2770">
        <w:t>1.</w:t>
      </w:r>
    </w:p>
    <w:p w14:paraId="3099E7F8" w14:textId="77777777" w:rsidR="002E27BF" w:rsidRPr="007F2770" w:rsidRDefault="002E27BF" w:rsidP="002E27BF">
      <w:pPr>
        <w:pStyle w:val="B1"/>
      </w:pPr>
      <w:r w:rsidRPr="007F2770">
        <w:t>Message type:</w:t>
      </w:r>
      <w:r w:rsidRPr="007F2770">
        <w:tab/>
        <w:t>AUTHENTICATION FAILURE</w:t>
      </w:r>
    </w:p>
    <w:p w14:paraId="1B64DAA1" w14:textId="77777777" w:rsidR="002E27BF" w:rsidRPr="007F2770" w:rsidRDefault="002E27BF" w:rsidP="002E27BF">
      <w:pPr>
        <w:pStyle w:val="B1"/>
      </w:pPr>
      <w:r w:rsidRPr="007F2770">
        <w:t>Significance:</w:t>
      </w:r>
      <w:r w:rsidR="00913BB3" w:rsidRPr="007F2770">
        <w:tab/>
      </w:r>
      <w:r w:rsidRPr="007F2770">
        <w:t>dual</w:t>
      </w:r>
    </w:p>
    <w:p w14:paraId="07241B8C" w14:textId="5430EF80" w:rsidR="002E27BF" w:rsidRPr="007F2770" w:rsidRDefault="002E27BF" w:rsidP="002E27BF">
      <w:pPr>
        <w:pStyle w:val="B1"/>
      </w:pPr>
      <w:r w:rsidRPr="007F2770">
        <w:t>Direction:</w:t>
      </w:r>
      <w:r w:rsidR="00F85871" w:rsidRPr="007F2770">
        <w:tab/>
      </w:r>
      <w:r w:rsidRPr="007F2770">
        <w:t>UE to network</w:t>
      </w:r>
    </w:p>
    <w:p w14:paraId="0F418129"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4</w:t>
      </w:r>
      <w:r w:rsidRPr="007F2770">
        <w:rPr>
          <w:lang w:eastAsia="ko-KR"/>
        </w:rPr>
        <w:t>.1</w:t>
      </w:r>
      <w:r w:rsidR="00FB551C" w:rsidRPr="007F2770">
        <w:rPr>
          <w:lang w:eastAsia="ko-KR"/>
        </w:rPr>
        <w:t>.1</w:t>
      </w:r>
      <w:r w:rsidRPr="007F2770">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1C728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4B751"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2F98BD2"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75D89F"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0423B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7DB79DB"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E6D86" w14:textId="77777777" w:rsidR="002E27BF" w:rsidRPr="007F2770" w:rsidRDefault="002E27BF" w:rsidP="006B6569">
            <w:pPr>
              <w:pStyle w:val="TAH"/>
              <w:rPr>
                <w:lang w:eastAsia="en-US"/>
              </w:rPr>
            </w:pPr>
            <w:r w:rsidRPr="007F2770">
              <w:rPr>
                <w:lang w:eastAsia="en-US"/>
              </w:rPr>
              <w:t>Length</w:t>
            </w:r>
          </w:p>
        </w:tc>
      </w:tr>
      <w:tr w:rsidR="002E27BF" w:rsidRPr="007F2770" w14:paraId="7D422FE0"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62EF34"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7F53EA"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CC3106B" w14:textId="77777777" w:rsidR="002E27BF" w:rsidRPr="007F2770" w:rsidRDefault="002E27BF" w:rsidP="00CE60D4">
            <w:pPr>
              <w:pStyle w:val="TAL"/>
            </w:pPr>
            <w:r w:rsidRPr="007F2770">
              <w:t>Extended protocol discriminator</w:t>
            </w:r>
          </w:p>
          <w:p w14:paraId="6259E5F6"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DD7E9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2208D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7BA9DBC" w14:textId="77777777" w:rsidR="002E27BF" w:rsidRPr="007F2770" w:rsidRDefault="002E27BF" w:rsidP="006B6569">
            <w:pPr>
              <w:pStyle w:val="TAC"/>
              <w:rPr>
                <w:lang w:eastAsia="en-US"/>
              </w:rPr>
            </w:pPr>
            <w:r w:rsidRPr="007F2770">
              <w:rPr>
                <w:lang w:eastAsia="en-US"/>
              </w:rPr>
              <w:t>1</w:t>
            </w:r>
          </w:p>
        </w:tc>
      </w:tr>
      <w:tr w:rsidR="002E27BF" w:rsidRPr="007F2770" w14:paraId="39DC840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33AA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F08A7"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36BA7D7" w14:textId="77777777" w:rsidR="002E27BF" w:rsidRPr="007F2770" w:rsidRDefault="002E27BF" w:rsidP="00CE60D4">
            <w:pPr>
              <w:pStyle w:val="TAL"/>
            </w:pPr>
            <w:r w:rsidRPr="007F2770">
              <w:t>Security header type</w:t>
            </w:r>
          </w:p>
          <w:p w14:paraId="7412AD48"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0B8E9C9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91B1DC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05361D2" w14:textId="77777777" w:rsidR="002E27BF" w:rsidRPr="007F2770" w:rsidRDefault="002E27BF" w:rsidP="006B6569">
            <w:pPr>
              <w:pStyle w:val="TAC"/>
              <w:rPr>
                <w:lang w:eastAsia="en-US"/>
              </w:rPr>
            </w:pPr>
            <w:r w:rsidRPr="007F2770">
              <w:rPr>
                <w:lang w:eastAsia="en-US"/>
              </w:rPr>
              <w:t>1/2</w:t>
            </w:r>
          </w:p>
        </w:tc>
      </w:tr>
      <w:tr w:rsidR="002E27BF" w:rsidRPr="007F2770" w14:paraId="1648C61A"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C249CD"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9612F7"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362713C" w14:textId="77777777" w:rsidR="002E27BF" w:rsidRPr="007F2770" w:rsidRDefault="002E27BF" w:rsidP="00CE60D4">
            <w:pPr>
              <w:pStyle w:val="TAL"/>
            </w:pPr>
            <w:r w:rsidRPr="007F2770">
              <w:t>Spare half octet</w:t>
            </w:r>
          </w:p>
          <w:p w14:paraId="529EED07"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5F8046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CDBB9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A3217F"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692A23B"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E4996F"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DEDD76" w14:textId="77777777" w:rsidR="002E27BF" w:rsidRPr="007F2770" w:rsidRDefault="002E27BF" w:rsidP="00CE60D4">
            <w:pPr>
              <w:pStyle w:val="TAL"/>
            </w:pPr>
            <w:r w:rsidRPr="007F2770">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E2E32A" w14:textId="77777777" w:rsidR="002E27BF" w:rsidRPr="007F2770" w:rsidRDefault="002E27BF" w:rsidP="00CE60D4">
            <w:pPr>
              <w:pStyle w:val="TAL"/>
            </w:pPr>
            <w:r w:rsidRPr="007F2770">
              <w:t>Message type</w:t>
            </w:r>
          </w:p>
          <w:p w14:paraId="5731ABC1"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79701B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2A04A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14A77" w14:textId="77777777" w:rsidR="002E27BF" w:rsidRPr="007F2770" w:rsidRDefault="002E27BF" w:rsidP="006B6569">
            <w:pPr>
              <w:pStyle w:val="TAC"/>
              <w:rPr>
                <w:lang w:eastAsia="en-US"/>
              </w:rPr>
            </w:pPr>
            <w:r w:rsidRPr="007F2770">
              <w:rPr>
                <w:lang w:eastAsia="en-US"/>
              </w:rPr>
              <w:t>1</w:t>
            </w:r>
          </w:p>
        </w:tc>
      </w:tr>
      <w:tr w:rsidR="002E27BF" w:rsidRPr="007F2770" w14:paraId="399B97D1"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667399"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6D76F7" w14:textId="77777777" w:rsidR="002E27BF" w:rsidRPr="007F2770" w:rsidRDefault="002E27BF" w:rsidP="00CE60D4">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579DF63" w14:textId="77777777" w:rsidR="002E27BF" w:rsidRPr="007F2770" w:rsidRDefault="002E27BF" w:rsidP="00CE60D4">
            <w:pPr>
              <w:pStyle w:val="TAL"/>
            </w:pPr>
            <w:r w:rsidRPr="007F2770">
              <w:t>5GMM cause</w:t>
            </w:r>
          </w:p>
          <w:p w14:paraId="4F7BA3F8"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554E341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432204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20CA17B" w14:textId="77777777" w:rsidR="002E27BF" w:rsidRPr="007F2770" w:rsidRDefault="002E27BF" w:rsidP="006B6569">
            <w:pPr>
              <w:pStyle w:val="TAC"/>
              <w:rPr>
                <w:lang w:eastAsia="en-US"/>
              </w:rPr>
            </w:pPr>
            <w:r w:rsidRPr="007F2770">
              <w:rPr>
                <w:lang w:eastAsia="en-US"/>
              </w:rPr>
              <w:t>1</w:t>
            </w:r>
          </w:p>
        </w:tc>
      </w:tr>
      <w:tr w:rsidR="00AC4843" w:rsidRPr="007F2770" w14:paraId="09C7EC85" w14:textId="77777777"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1C063F" w14:textId="77777777" w:rsidR="00AC4843" w:rsidRPr="007F2770" w:rsidRDefault="00347E2C" w:rsidP="00CE60D4">
            <w:pPr>
              <w:pStyle w:val="TAL"/>
            </w:pPr>
            <w:r w:rsidRPr="007F2770">
              <w:t>30</w:t>
            </w:r>
          </w:p>
        </w:tc>
        <w:tc>
          <w:tcPr>
            <w:tcW w:w="2837" w:type="dxa"/>
            <w:tcBorders>
              <w:top w:val="single" w:sz="6" w:space="0" w:color="000000"/>
              <w:left w:val="single" w:sz="6" w:space="0" w:color="000000"/>
              <w:bottom w:val="single" w:sz="6" w:space="0" w:color="000000"/>
              <w:right w:val="single" w:sz="6" w:space="0" w:color="000000"/>
            </w:tcBorders>
          </w:tcPr>
          <w:p w14:paraId="4B2856C8" w14:textId="77777777" w:rsidR="00AC4843" w:rsidRPr="007F2770" w:rsidRDefault="00AC4843" w:rsidP="00CE60D4">
            <w:pPr>
              <w:pStyle w:val="TAL"/>
            </w:pPr>
            <w:r w:rsidRPr="007F2770">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659623D3" w14:textId="77777777" w:rsidR="00AC4843" w:rsidRPr="007F2770" w:rsidRDefault="00AC4843" w:rsidP="00CE60D4">
            <w:pPr>
              <w:pStyle w:val="TAL"/>
            </w:pPr>
            <w:r w:rsidRPr="007F2770">
              <w:t>Authentication failure parameter</w:t>
            </w:r>
          </w:p>
          <w:p w14:paraId="4BE94871" w14:textId="77777777" w:rsidR="00AC4843" w:rsidRPr="007F2770" w:rsidRDefault="001E518F" w:rsidP="00217D75">
            <w:pPr>
              <w:pStyle w:val="TAL"/>
            </w:pPr>
            <w:r w:rsidRPr="007F2770">
              <w:t>9.11</w:t>
            </w:r>
            <w:r w:rsidR="00AC4843" w:rsidRPr="007F2770">
              <w:t>.3.</w:t>
            </w:r>
            <w:r w:rsidR="00B80EB1" w:rsidRPr="007F2770">
              <w:t>1</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F8CFB61" w14:textId="77777777" w:rsidR="00AC4843" w:rsidRPr="007F2770" w:rsidRDefault="00AC484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E949A64" w14:textId="77777777" w:rsidR="00AC4843" w:rsidRPr="007F2770" w:rsidRDefault="00AC4843" w:rsidP="00577AE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F3EC95" w14:textId="77777777" w:rsidR="00AC4843" w:rsidRPr="007F2770" w:rsidRDefault="00AC4843" w:rsidP="00577AE0">
            <w:pPr>
              <w:pStyle w:val="TAC"/>
              <w:rPr>
                <w:lang w:eastAsia="en-US"/>
              </w:rPr>
            </w:pPr>
            <w:r w:rsidRPr="007F2770">
              <w:rPr>
                <w:lang w:eastAsia="en-US"/>
              </w:rPr>
              <w:t>16</w:t>
            </w:r>
          </w:p>
        </w:tc>
      </w:tr>
    </w:tbl>
    <w:p w14:paraId="55C95C5E" w14:textId="77777777" w:rsidR="00485620" w:rsidRPr="007F2770" w:rsidRDefault="00485620" w:rsidP="00485620"/>
    <w:p w14:paraId="28E968E0" w14:textId="77777777" w:rsidR="00AC4843" w:rsidRPr="007F2770" w:rsidRDefault="00AC4843" w:rsidP="00781477">
      <w:pPr>
        <w:pStyle w:val="Heading4"/>
      </w:pPr>
      <w:bookmarkStart w:id="7806" w:name="_Toc20232894"/>
      <w:bookmarkStart w:id="7807" w:name="_Toc27746998"/>
      <w:bookmarkStart w:id="7808" w:name="_Toc36213182"/>
      <w:bookmarkStart w:id="7809" w:name="_Toc36657359"/>
      <w:bookmarkStart w:id="7810" w:name="_Toc45287024"/>
      <w:bookmarkStart w:id="7811" w:name="_Toc51948293"/>
      <w:bookmarkStart w:id="7812" w:name="_Toc51949385"/>
      <w:bookmarkStart w:id="7813" w:name="_Toc131396342"/>
      <w:r w:rsidRPr="007F2770">
        <w:t>8.2.4.</w:t>
      </w:r>
      <w:r w:rsidR="00C073E6" w:rsidRPr="007F2770">
        <w:t>2</w:t>
      </w:r>
      <w:r w:rsidRPr="007F2770">
        <w:tab/>
        <w:t>Authentication failure parameter</w:t>
      </w:r>
      <w:bookmarkEnd w:id="7806"/>
      <w:bookmarkEnd w:id="7807"/>
      <w:bookmarkEnd w:id="7808"/>
      <w:bookmarkEnd w:id="7809"/>
      <w:bookmarkEnd w:id="7810"/>
      <w:bookmarkEnd w:id="7811"/>
      <w:bookmarkEnd w:id="7812"/>
      <w:bookmarkEnd w:id="7813"/>
    </w:p>
    <w:p w14:paraId="1D693457" w14:textId="77777777" w:rsidR="00AC4843" w:rsidRPr="007F2770" w:rsidRDefault="00AC4843" w:rsidP="005F7EB0">
      <w:r w:rsidRPr="007F2770">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w:t>
      </w:r>
      <w:r w:rsidR="00077083" w:rsidRPr="007F2770">
        <w:t>4</w:t>
      </w:r>
      <w:r w:rsidRPr="007F2770">
        <w:t>]).</w:t>
      </w:r>
    </w:p>
    <w:p w14:paraId="6809B4B6" w14:textId="77777777" w:rsidR="002E27BF" w:rsidRPr="007F2770" w:rsidRDefault="002E27BF" w:rsidP="00781477">
      <w:pPr>
        <w:pStyle w:val="Heading3"/>
      </w:pPr>
      <w:bookmarkStart w:id="7814" w:name="_Toc20232895"/>
      <w:bookmarkStart w:id="7815" w:name="_Toc27746999"/>
      <w:bookmarkStart w:id="7816" w:name="_Toc36213183"/>
      <w:bookmarkStart w:id="7817" w:name="_Toc36657360"/>
      <w:bookmarkStart w:id="7818" w:name="_Toc45287025"/>
      <w:bookmarkStart w:id="7819" w:name="_Toc51948294"/>
      <w:bookmarkStart w:id="7820" w:name="_Toc51949386"/>
      <w:bookmarkStart w:id="7821" w:name="_Toc131396343"/>
      <w:r w:rsidRPr="007F2770">
        <w:t>8.</w:t>
      </w:r>
      <w:r w:rsidR="00F34410" w:rsidRPr="007F2770">
        <w:t>2</w:t>
      </w:r>
      <w:r w:rsidRPr="007F2770">
        <w:t>.</w:t>
      </w:r>
      <w:r w:rsidR="00260D19" w:rsidRPr="007F2770">
        <w:t>5</w:t>
      </w:r>
      <w:r w:rsidRPr="007F2770">
        <w:tab/>
        <w:t>Authentication reject</w:t>
      </w:r>
      <w:bookmarkEnd w:id="7814"/>
      <w:bookmarkEnd w:id="7815"/>
      <w:bookmarkEnd w:id="7816"/>
      <w:bookmarkEnd w:id="7817"/>
      <w:bookmarkEnd w:id="7818"/>
      <w:bookmarkEnd w:id="7819"/>
      <w:bookmarkEnd w:id="7820"/>
      <w:bookmarkEnd w:id="7821"/>
    </w:p>
    <w:p w14:paraId="5766926B" w14:textId="77777777" w:rsidR="002E27BF" w:rsidRPr="007F2770" w:rsidRDefault="002E27BF" w:rsidP="00781477">
      <w:pPr>
        <w:pStyle w:val="Heading4"/>
      </w:pPr>
      <w:bookmarkStart w:id="7822" w:name="_Toc20232896"/>
      <w:bookmarkStart w:id="7823" w:name="_Toc27747000"/>
      <w:bookmarkStart w:id="7824" w:name="_Toc36213184"/>
      <w:bookmarkStart w:id="7825" w:name="_Toc36657361"/>
      <w:bookmarkStart w:id="7826" w:name="_Toc45287026"/>
      <w:bookmarkStart w:id="7827" w:name="_Toc51948295"/>
      <w:bookmarkStart w:id="7828" w:name="_Toc51949387"/>
      <w:bookmarkStart w:id="7829" w:name="_Toc131396344"/>
      <w:r w:rsidRPr="007F2770">
        <w:t>8.</w:t>
      </w:r>
      <w:r w:rsidR="00F34410" w:rsidRPr="007F2770">
        <w:t>2</w:t>
      </w:r>
      <w:r w:rsidRPr="007F2770">
        <w:t>.</w:t>
      </w:r>
      <w:r w:rsidR="00260D19" w:rsidRPr="007F2770">
        <w:t>5</w:t>
      </w:r>
      <w:r w:rsidRPr="007F2770">
        <w:t>.1</w:t>
      </w:r>
      <w:r w:rsidRPr="007F2770">
        <w:tab/>
        <w:t>Message definition</w:t>
      </w:r>
      <w:bookmarkEnd w:id="7822"/>
      <w:bookmarkEnd w:id="7823"/>
      <w:bookmarkEnd w:id="7824"/>
      <w:bookmarkEnd w:id="7825"/>
      <w:bookmarkEnd w:id="7826"/>
      <w:bookmarkEnd w:id="7827"/>
      <w:bookmarkEnd w:id="7828"/>
      <w:bookmarkEnd w:id="7829"/>
    </w:p>
    <w:p w14:paraId="150BE6B8" w14:textId="77777777" w:rsidR="002E27BF" w:rsidRPr="007F2770" w:rsidRDefault="002E27BF" w:rsidP="002E27BF">
      <w:r w:rsidRPr="007F2770">
        <w:t xml:space="preserve">The AUTHENTICATION REJECT message is sent by the </w:t>
      </w:r>
      <w:r w:rsidR="00B20E3B" w:rsidRPr="007F2770">
        <w:t>AMF</w:t>
      </w:r>
      <w:r w:rsidRPr="007F2770">
        <w:t xml:space="preserve"> to the UE to indicate that the authentication procedure has failed and that the UE shall abort all activities. See table 8.</w:t>
      </w:r>
      <w:r w:rsidR="00F34410" w:rsidRPr="007F2770">
        <w:t>2</w:t>
      </w:r>
      <w:r w:rsidRPr="007F2770">
        <w:t>.</w:t>
      </w:r>
      <w:r w:rsidR="00260D19" w:rsidRPr="007F2770">
        <w:t>5</w:t>
      </w:r>
      <w:r w:rsidRPr="007F2770">
        <w:t>.1</w:t>
      </w:r>
      <w:r w:rsidR="00650712" w:rsidRPr="007F2770">
        <w:t>.1</w:t>
      </w:r>
      <w:r w:rsidRPr="007F2770">
        <w:t>.</w:t>
      </w:r>
    </w:p>
    <w:p w14:paraId="049EDE24" w14:textId="77777777" w:rsidR="002E27BF" w:rsidRPr="007F2770" w:rsidRDefault="002E27BF" w:rsidP="002E27BF">
      <w:pPr>
        <w:pStyle w:val="B1"/>
      </w:pPr>
      <w:r w:rsidRPr="007F2770">
        <w:t>Message type:</w:t>
      </w:r>
      <w:r w:rsidRPr="007F2770">
        <w:tab/>
        <w:t>AUTHENTICATION REJECT</w:t>
      </w:r>
    </w:p>
    <w:p w14:paraId="5DBCAE85" w14:textId="77777777" w:rsidR="002E27BF" w:rsidRPr="007F2770" w:rsidRDefault="002E27BF" w:rsidP="002E27BF">
      <w:pPr>
        <w:pStyle w:val="B1"/>
      </w:pPr>
      <w:r w:rsidRPr="007F2770">
        <w:t>Significance:</w:t>
      </w:r>
      <w:r w:rsidR="00913BB3" w:rsidRPr="007F2770">
        <w:tab/>
      </w:r>
      <w:r w:rsidRPr="007F2770">
        <w:t>dual</w:t>
      </w:r>
    </w:p>
    <w:p w14:paraId="2A7FFAEF" w14:textId="462403BD" w:rsidR="002E27BF" w:rsidRPr="007F2770" w:rsidRDefault="002E27BF" w:rsidP="002E27BF">
      <w:pPr>
        <w:pStyle w:val="B1"/>
      </w:pPr>
      <w:r w:rsidRPr="007F2770">
        <w:t>Direction:</w:t>
      </w:r>
      <w:r w:rsidR="00F85871" w:rsidRPr="007F2770">
        <w:tab/>
      </w:r>
      <w:r w:rsidRPr="007F2770">
        <w:t>network to UE</w:t>
      </w:r>
    </w:p>
    <w:p w14:paraId="0ACA7BC5" w14:textId="77777777" w:rsidR="002E27BF" w:rsidRPr="007F2770" w:rsidRDefault="002E27BF" w:rsidP="002E27BF">
      <w:pPr>
        <w:pStyle w:val="TH"/>
      </w:pPr>
      <w:r w:rsidRPr="007F2770">
        <w:t>Table 8</w:t>
      </w:r>
      <w:r w:rsidRPr="007F2770">
        <w:rPr>
          <w:rFonts w:hint="eastAsia"/>
        </w:rPr>
        <w:t>.</w:t>
      </w:r>
      <w:r w:rsidR="00F34410" w:rsidRPr="007F2770">
        <w:t>2</w:t>
      </w:r>
      <w:r w:rsidRPr="007F2770">
        <w:rPr>
          <w:rFonts w:hint="eastAsia"/>
        </w:rPr>
        <w:t>.</w:t>
      </w:r>
      <w:r w:rsidR="00260D19" w:rsidRPr="007F2770">
        <w:t>5</w:t>
      </w:r>
      <w:r w:rsidRPr="007F2770">
        <w:rPr>
          <w:lang w:eastAsia="ko-KR"/>
        </w:rPr>
        <w:t>.1</w:t>
      </w:r>
      <w:r w:rsidR="00FB551C" w:rsidRPr="007F2770">
        <w:rPr>
          <w:lang w:eastAsia="ko-KR"/>
        </w:rPr>
        <w:t>.1</w:t>
      </w:r>
      <w:r w:rsidRPr="007F2770">
        <w:t>: AUTHENT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434E820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4FAD8FC"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662F9A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E10B8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282630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0F1F1383"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63C5325" w14:textId="77777777" w:rsidR="002E27BF" w:rsidRPr="007F2770" w:rsidRDefault="002E27BF" w:rsidP="006B6569">
            <w:pPr>
              <w:pStyle w:val="TAH"/>
              <w:rPr>
                <w:lang w:eastAsia="en-US"/>
              </w:rPr>
            </w:pPr>
            <w:r w:rsidRPr="007F2770">
              <w:rPr>
                <w:lang w:eastAsia="en-US"/>
              </w:rPr>
              <w:t>Length</w:t>
            </w:r>
          </w:p>
        </w:tc>
      </w:tr>
      <w:tr w:rsidR="002E27BF" w:rsidRPr="007F2770" w14:paraId="7C1EC37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DEA98C"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1B2E63" w14:textId="77777777" w:rsidR="002E27BF" w:rsidRPr="007F2770" w:rsidRDefault="002E27BF" w:rsidP="00CE60D4">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FCF4D3A" w14:textId="77777777" w:rsidR="002E27BF" w:rsidRPr="007F2770" w:rsidRDefault="002E27BF" w:rsidP="00CE60D4">
            <w:pPr>
              <w:pStyle w:val="TAL"/>
            </w:pPr>
            <w:r w:rsidRPr="007F2770">
              <w:t>Extended protocol discriminator</w:t>
            </w:r>
          </w:p>
          <w:p w14:paraId="0ED28B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E4EE57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C6661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485CD9" w14:textId="77777777" w:rsidR="002E27BF" w:rsidRPr="007F2770" w:rsidRDefault="002E27BF" w:rsidP="006B6569">
            <w:pPr>
              <w:pStyle w:val="TAC"/>
              <w:rPr>
                <w:lang w:eastAsia="en-US"/>
              </w:rPr>
            </w:pPr>
            <w:r w:rsidRPr="007F2770">
              <w:rPr>
                <w:lang w:eastAsia="en-US"/>
              </w:rPr>
              <w:t>1</w:t>
            </w:r>
          </w:p>
        </w:tc>
      </w:tr>
      <w:tr w:rsidR="002E27BF" w:rsidRPr="007F2770" w14:paraId="1588A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3E0692"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8EF491" w14:textId="77777777" w:rsidR="002E27BF" w:rsidRPr="007F2770" w:rsidRDefault="002E27BF" w:rsidP="00CE60D4">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0493D3D" w14:textId="77777777" w:rsidR="002E27BF" w:rsidRPr="007F2770" w:rsidRDefault="002E27BF" w:rsidP="00CE60D4">
            <w:pPr>
              <w:pStyle w:val="TAL"/>
            </w:pPr>
            <w:r w:rsidRPr="007F2770">
              <w:t>Security header type</w:t>
            </w:r>
          </w:p>
          <w:p w14:paraId="04BF097B"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DB6FA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05632F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ED8EB6" w14:textId="77777777" w:rsidR="002E27BF" w:rsidRPr="007F2770" w:rsidRDefault="002E27BF" w:rsidP="006B6569">
            <w:pPr>
              <w:pStyle w:val="TAC"/>
              <w:rPr>
                <w:lang w:eastAsia="en-US"/>
              </w:rPr>
            </w:pPr>
            <w:r w:rsidRPr="007F2770">
              <w:rPr>
                <w:lang w:eastAsia="en-US"/>
              </w:rPr>
              <w:t>1/2</w:t>
            </w:r>
          </w:p>
        </w:tc>
      </w:tr>
      <w:tr w:rsidR="002E27BF" w:rsidRPr="007F2770" w14:paraId="0AB55C2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9416DE"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73E1A64" w14:textId="77777777" w:rsidR="002E27BF" w:rsidRPr="007F2770" w:rsidRDefault="002E27BF" w:rsidP="00CE60D4">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4873CB4" w14:textId="77777777" w:rsidR="002E27BF" w:rsidRPr="007F2770" w:rsidRDefault="002E27BF" w:rsidP="00CE60D4">
            <w:pPr>
              <w:pStyle w:val="TAL"/>
            </w:pPr>
            <w:r w:rsidRPr="007F2770">
              <w:t>Spare half octet</w:t>
            </w:r>
          </w:p>
          <w:p w14:paraId="43309F14"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B53A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4084D6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8ECF59" w14:textId="77777777" w:rsidR="002E27BF" w:rsidRPr="007F2770" w:rsidRDefault="002E27BF" w:rsidP="006B6569">
            <w:pPr>
              <w:pStyle w:val="TAC"/>
              <w:rPr>
                <w:lang w:eastAsia="en-US"/>
              </w:rPr>
            </w:pPr>
            <w:r w:rsidRPr="007F2770">
              <w:rPr>
                <w:rFonts w:eastAsia="Malgun Gothic"/>
                <w:lang w:eastAsia="en-US"/>
              </w:rPr>
              <w:t>1/2</w:t>
            </w:r>
          </w:p>
        </w:tc>
      </w:tr>
      <w:tr w:rsidR="002E27BF" w:rsidRPr="007F2770" w14:paraId="11FDC2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9C2CD0" w14:textId="77777777" w:rsidR="002E27BF" w:rsidRPr="007F2770"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7004B4" w14:textId="77777777" w:rsidR="002E27BF" w:rsidRPr="007F2770" w:rsidRDefault="002E27BF" w:rsidP="00CE60D4">
            <w:pPr>
              <w:pStyle w:val="TAL"/>
            </w:pPr>
            <w:r w:rsidRPr="007F2770">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711866" w14:textId="77777777" w:rsidR="002E27BF" w:rsidRPr="007F2770" w:rsidRDefault="002E27BF" w:rsidP="00CE60D4">
            <w:pPr>
              <w:pStyle w:val="TAL"/>
            </w:pPr>
            <w:r w:rsidRPr="007F2770">
              <w:t>Message type</w:t>
            </w:r>
          </w:p>
          <w:p w14:paraId="05C1E4F0"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A7883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C5AE90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AA6551" w14:textId="77777777" w:rsidR="002E27BF" w:rsidRPr="007F2770" w:rsidRDefault="002E27BF" w:rsidP="006B6569">
            <w:pPr>
              <w:pStyle w:val="TAC"/>
              <w:rPr>
                <w:lang w:eastAsia="en-US"/>
              </w:rPr>
            </w:pPr>
            <w:r w:rsidRPr="007F2770">
              <w:rPr>
                <w:lang w:eastAsia="en-US"/>
              </w:rPr>
              <w:t>1</w:t>
            </w:r>
          </w:p>
        </w:tc>
      </w:tr>
      <w:tr w:rsidR="008E0767" w:rsidRPr="007F2770" w14:paraId="3E823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0A163B" w14:textId="77777777" w:rsidR="008E0767" w:rsidRPr="007F2770" w:rsidRDefault="008E0767" w:rsidP="008E0767">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5103C766" w14:textId="77777777" w:rsidR="008E0767" w:rsidRPr="007F2770" w:rsidRDefault="008E0767" w:rsidP="008E0767">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9057876" w14:textId="77777777" w:rsidR="008E0767" w:rsidRPr="007F2770" w:rsidRDefault="008E0767" w:rsidP="008E0767">
            <w:pPr>
              <w:pStyle w:val="TAL"/>
            </w:pPr>
            <w:r w:rsidRPr="007F2770">
              <w:t>EAP message</w:t>
            </w:r>
          </w:p>
          <w:p w14:paraId="01EB09A2" w14:textId="77777777" w:rsidR="008E0767" w:rsidRPr="007F2770" w:rsidRDefault="008E0767" w:rsidP="008E076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0DD3942" w14:textId="77777777" w:rsidR="008E0767" w:rsidRPr="007F2770" w:rsidRDefault="008E0767" w:rsidP="008E076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EA75AB" w14:textId="77777777" w:rsidR="008E0767" w:rsidRPr="007F2770" w:rsidRDefault="008E0767" w:rsidP="008E0767">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AB0DFB1" w14:textId="77777777" w:rsidR="008E0767" w:rsidRPr="007F2770" w:rsidRDefault="008E0767" w:rsidP="008E0767">
            <w:pPr>
              <w:pStyle w:val="TAC"/>
              <w:rPr>
                <w:lang w:eastAsia="en-US"/>
              </w:rPr>
            </w:pPr>
            <w:r w:rsidRPr="007F2770">
              <w:rPr>
                <w:lang w:eastAsia="en-US"/>
              </w:rPr>
              <w:t>7-1503</w:t>
            </w:r>
          </w:p>
        </w:tc>
      </w:tr>
    </w:tbl>
    <w:p w14:paraId="237CA5D3" w14:textId="77777777" w:rsidR="00485620" w:rsidRPr="007F2770" w:rsidRDefault="00485620" w:rsidP="00485620"/>
    <w:p w14:paraId="7FF24898" w14:textId="77777777" w:rsidR="008E0767" w:rsidRPr="007F2770" w:rsidRDefault="008E0767" w:rsidP="00781477">
      <w:pPr>
        <w:pStyle w:val="Heading4"/>
        <w:rPr>
          <w:lang w:eastAsia="ko-KR"/>
        </w:rPr>
      </w:pPr>
      <w:bookmarkStart w:id="7830" w:name="_Toc20232897"/>
      <w:bookmarkStart w:id="7831" w:name="_Toc27747001"/>
      <w:bookmarkStart w:id="7832" w:name="_Toc36213185"/>
      <w:bookmarkStart w:id="7833" w:name="_Toc36657362"/>
      <w:bookmarkStart w:id="7834" w:name="_Toc45287027"/>
      <w:bookmarkStart w:id="7835" w:name="_Toc51948296"/>
      <w:bookmarkStart w:id="7836" w:name="_Toc51949388"/>
      <w:bookmarkStart w:id="7837" w:name="_Toc131396345"/>
      <w:r w:rsidRPr="007F2770">
        <w:t>8.2.5</w:t>
      </w:r>
      <w:r w:rsidRPr="007F2770">
        <w:rPr>
          <w:rFonts w:hint="eastAsia"/>
          <w:lang w:eastAsia="ko-KR"/>
        </w:rPr>
        <w:t>.</w:t>
      </w:r>
      <w:r w:rsidRPr="007F2770">
        <w:rPr>
          <w:lang w:eastAsia="ko-KR"/>
        </w:rPr>
        <w:t>2</w:t>
      </w:r>
      <w:r w:rsidRPr="007F2770">
        <w:rPr>
          <w:rFonts w:hint="eastAsia"/>
        </w:rPr>
        <w:tab/>
      </w:r>
      <w:r w:rsidRPr="007F2770">
        <w:t>EAP message</w:t>
      </w:r>
      <w:bookmarkEnd w:id="7830"/>
      <w:bookmarkEnd w:id="7831"/>
      <w:bookmarkEnd w:id="7832"/>
      <w:bookmarkEnd w:id="7833"/>
      <w:bookmarkEnd w:id="7834"/>
      <w:bookmarkEnd w:id="7835"/>
      <w:bookmarkEnd w:id="7836"/>
      <w:bookmarkEnd w:id="7837"/>
    </w:p>
    <w:p w14:paraId="0CD7F139" w14:textId="77777777" w:rsidR="008E0767" w:rsidRPr="007F2770" w:rsidRDefault="008E0767" w:rsidP="008E0767">
      <w:r w:rsidRPr="007F2770">
        <w:t>EAP message IE is included if the AUTHENTICATION REJECT message is used to convey EAP-failure message.</w:t>
      </w:r>
    </w:p>
    <w:p w14:paraId="534DD0E0" w14:textId="77777777" w:rsidR="002E27BF" w:rsidRPr="007F2770" w:rsidRDefault="002E27BF" w:rsidP="00781477">
      <w:pPr>
        <w:pStyle w:val="Heading3"/>
      </w:pPr>
      <w:bookmarkStart w:id="7838" w:name="_Toc20232898"/>
      <w:bookmarkStart w:id="7839" w:name="_Toc27747002"/>
      <w:bookmarkStart w:id="7840" w:name="_Toc36213186"/>
      <w:bookmarkStart w:id="7841" w:name="_Toc36657363"/>
      <w:bookmarkStart w:id="7842" w:name="_Toc45287028"/>
      <w:bookmarkStart w:id="7843" w:name="_Toc51948297"/>
      <w:bookmarkStart w:id="7844" w:name="_Toc51949389"/>
      <w:bookmarkStart w:id="7845" w:name="_Toc131396346"/>
      <w:r w:rsidRPr="007F2770">
        <w:t>8.</w:t>
      </w:r>
      <w:r w:rsidR="00F34410" w:rsidRPr="007F2770">
        <w:t>2</w:t>
      </w:r>
      <w:r w:rsidRPr="007F2770">
        <w:t>.</w:t>
      </w:r>
      <w:r w:rsidR="00260D19" w:rsidRPr="007F2770">
        <w:t>6</w:t>
      </w:r>
      <w:r w:rsidRPr="007F2770">
        <w:tab/>
        <w:t>Registration request</w:t>
      </w:r>
      <w:bookmarkEnd w:id="7838"/>
      <w:bookmarkEnd w:id="7839"/>
      <w:bookmarkEnd w:id="7840"/>
      <w:bookmarkEnd w:id="7841"/>
      <w:bookmarkEnd w:id="7842"/>
      <w:bookmarkEnd w:id="7843"/>
      <w:bookmarkEnd w:id="7844"/>
      <w:bookmarkEnd w:id="7845"/>
    </w:p>
    <w:p w14:paraId="6B5311EA" w14:textId="77777777" w:rsidR="002E27BF" w:rsidRPr="007F2770" w:rsidRDefault="002E27BF" w:rsidP="00781477">
      <w:pPr>
        <w:pStyle w:val="Heading4"/>
        <w:rPr>
          <w:lang w:eastAsia="ko-KR"/>
        </w:rPr>
      </w:pPr>
      <w:bookmarkStart w:id="7846" w:name="_Toc20232899"/>
      <w:bookmarkStart w:id="7847" w:name="_Toc27747003"/>
      <w:bookmarkStart w:id="7848" w:name="_Toc36213187"/>
      <w:bookmarkStart w:id="7849" w:name="_Toc36657364"/>
      <w:bookmarkStart w:id="7850" w:name="_Toc45287029"/>
      <w:bookmarkStart w:id="7851" w:name="_Toc51948298"/>
      <w:bookmarkStart w:id="7852" w:name="_Toc51949390"/>
      <w:bookmarkStart w:id="7853" w:name="_Toc131396347"/>
      <w:r w:rsidRPr="007F2770">
        <w:t>8.</w:t>
      </w:r>
      <w:r w:rsidR="00F34410" w:rsidRPr="007F2770">
        <w:t>2</w:t>
      </w:r>
      <w:r w:rsidRPr="007F2770">
        <w:t>.</w:t>
      </w:r>
      <w:r w:rsidR="00260D19"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7846"/>
      <w:bookmarkEnd w:id="7847"/>
      <w:bookmarkEnd w:id="7848"/>
      <w:bookmarkEnd w:id="7849"/>
      <w:bookmarkEnd w:id="7850"/>
      <w:bookmarkEnd w:id="7851"/>
      <w:bookmarkEnd w:id="7852"/>
      <w:bookmarkEnd w:id="7853"/>
    </w:p>
    <w:p w14:paraId="6CE33777" w14:textId="77777777" w:rsidR="002E27BF" w:rsidRPr="007F2770" w:rsidRDefault="002E27BF" w:rsidP="002E27BF">
      <w:r w:rsidRPr="007F2770">
        <w:t xml:space="preserve">The REGISTRATION REQUEST message is sent by the UE to the </w:t>
      </w:r>
      <w:r w:rsidR="00B20E3B" w:rsidRPr="007F2770">
        <w:t>AMF</w:t>
      </w:r>
      <w:r w:rsidR="00F34410" w:rsidRPr="007F2770">
        <w:t>. See table 8.2.</w:t>
      </w:r>
      <w:r w:rsidR="00260D19" w:rsidRPr="007F2770">
        <w:t>6</w:t>
      </w:r>
      <w:r w:rsidR="00F34410" w:rsidRPr="007F2770">
        <w:t>.1</w:t>
      </w:r>
      <w:r w:rsidR="00FB551C" w:rsidRPr="007F2770">
        <w:t>.1</w:t>
      </w:r>
      <w:r w:rsidRPr="007F2770">
        <w:t>.</w:t>
      </w:r>
    </w:p>
    <w:p w14:paraId="63D3BB00" w14:textId="77777777" w:rsidR="002E27BF" w:rsidRPr="007F2770" w:rsidRDefault="002E27BF" w:rsidP="002E27BF">
      <w:pPr>
        <w:pStyle w:val="B1"/>
      </w:pPr>
      <w:r w:rsidRPr="007F2770">
        <w:t>Message type:</w:t>
      </w:r>
      <w:r w:rsidRPr="007F2770">
        <w:tab/>
        <w:t>REGISTRATION REQUEST</w:t>
      </w:r>
    </w:p>
    <w:p w14:paraId="4CB9E90F" w14:textId="77777777" w:rsidR="002E27BF" w:rsidRPr="007F2770" w:rsidRDefault="002E27BF" w:rsidP="002E27BF">
      <w:pPr>
        <w:pStyle w:val="B1"/>
      </w:pPr>
      <w:r w:rsidRPr="007F2770">
        <w:t>Significance:</w:t>
      </w:r>
      <w:r w:rsidR="00913BB3" w:rsidRPr="007F2770">
        <w:tab/>
      </w:r>
      <w:r w:rsidRPr="007F2770">
        <w:t>dual</w:t>
      </w:r>
    </w:p>
    <w:p w14:paraId="132EBA2C" w14:textId="7AF7D8B8" w:rsidR="002E27BF" w:rsidRPr="007F2770" w:rsidRDefault="002E27BF" w:rsidP="002E27BF">
      <w:pPr>
        <w:pStyle w:val="B1"/>
      </w:pPr>
      <w:r w:rsidRPr="007F2770">
        <w:t>Direction:</w:t>
      </w:r>
      <w:r w:rsidR="00F85871" w:rsidRPr="007F2770">
        <w:tab/>
      </w:r>
      <w:r w:rsidRPr="007F2770">
        <w:t>UE to network</w:t>
      </w:r>
    </w:p>
    <w:p w14:paraId="02A8D5AC" w14:textId="77777777" w:rsidR="002E27BF" w:rsidRPr="007F2770" w:rsidRDefault="002E27BF" w:rsidP="002E27BF">
      <w:pPr>
        <w:pStyle w:val="TH"/>
      </w:pPr>
      <w:r w:rsidRPr="007F2770">
        <w:t>Table</w:t>
      </w:r>
      <w:r w:rsidR="00F34410" w:rsidRPr="007F2770">
        <w:t> </w:t>
      </w:r>
      <w:r w:rsidRPr="007F2770">
        <w:t>8.</w:t>
      </w:r>
      <w:r w:rsidR="00F34410" w:rsidRPr="007F2770">
        <w:t>2</w:t>
      </w:r>
      <w:r w:rsidRPr="007F2770">
        <w:t>.</w:t>
      </w:r>
      <w:r w:rsidR="00260D19" w:rsidRPr="007F2770">
        <w:t>6</w:t>
      </w:r>
      <w:r w:rsidRPr="007F2770">
        <w:t>.1</w:t>
      </w:r>
      <w:r w:rsidR="00FB551C" w:rsidRPr="007F2770">
        <w:t>.1</w:t>
      </w:r>
      <w:r w:rsidRPr="007F2770">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43A5C85D"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19D6F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545987E5"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BF40D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268FF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6D716A"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2CA4A6F5" w14:textId="77777777" w:rsidR="002E27BF" w:rsidRPr="007F2770" w:rsidRDefault="002E27BF" w:rsidP="006B6569">
            <w:pPr>
              <w:pStyle w:val="TAH"/>
              <w:rPr>
                <w:lang w:eastAsia="en-US"/>
              </w:rPr>
            </w:pPr>
            <w:r w:rsidRPr="007F2770">
              <w:rPr>
                <w:lang w:eastAsia="en-US"/>
              </w:rPr>
              <w:t>Length</w:t>
            </w:r>
          </w:p>
        </w:tc>
      </w:tr>
      <w:tr w:rsidR="002E27BF" w:rsidRPr="007F2770" w14:paraId="019CDEE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47CF0"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939E545"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2D1D58FE" w14:textId="77777777" w:rsidR="002E27BF" w:rsidRPr="007F2770" w:rsidRDefault="002E27BF" w:rsidP="006B6569">
            <w:pPr>
              <w:pStyle w:val="TAL"/>
              <w:rPr>
                <w:lang w:eastAsia="en-US"/>
              </w:rPr>
            </w:pPr>
            <w:r w:rsidRPr="007F2770">
              <w:rPr>
                <w:lang w:eastAsia="en-US"/>
              </w:rPr>
              <w:t>Extended Protocol discriminator</w:t>
            </w:r>
          </w:p>
          <w:p w14:paraId="59EBC257" w14:textId="77777777" w:rsidR="002E27BF" w:rsidRPr="007F2770" w:rsidRDefault="00CE7136" w:rsidP="008A616A">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448B7B0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5FC1D01"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3F17832" w14:textId="77777777" w:rsidR="002E27BF" w:rsidRPr="007F2770" w:rsidRDefault="002E27BF" w:rsidP="006B6569">
            <w:pPr>
              <w:pStyle w:val="TAC"/>
              <w:rPr>
                <w:lang w:eastAsia="en-US"/>
              </w:rPr>
            </w:pPr>
            <w:r w:rsidRPr="007F2770">
              <w:rPr>
                <w:lang w:eastAsia="en-US"/>
              </w:rPr>
              <w:t>1</w:t>
            </w:r>
          </w:p>
        </w:tc>
      </w:tr>
      <w:tr w:rsidR="002E27BF" w:rsidRPr="007F2770" w14:paraId="0EC565A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20C585"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56466B97" w14:textId="77777777" w:rsidR="002E27BF" w:rsidRPr="007F2770" w:rsidRDefault="002E27BF" w:rsidP="006B6569">
            <w:pPr>
              <w:pStyle w:val="TAL"/>
              <w:rPr>
                <w:lang w:eastAsia="en-US"/>
              </w:rPr>
            </w:pPr>
            <w:r w:rsidRPr="007F2770">
              <w:rPr>
                <w:lang w:eastAsia="en-US"/>
              </w:rPr>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69A5100" w14:textId="77777777" w:rsidR="002E27BF" w:rsidRPr="007F2770" w:rsidRDefault="002E27BF" w:rsidP="006B6569">
            <w:pPr>
              <w:pStyle w:val="TAL"/>
              <w:rPr>
                <w:lang w:eastAsia="en-US"/>
              </w:rPr>
            </w:pPr>
            <w:r w:rsidRPr="007F2770">
              <w:rPr>
                <w:lang w:eastAsia="en-US"/>
              </w:rPr>
              <w:t>Security header type</w:t>
            </w:r>
          </w:p>
          <w:p w14:paraId="49226256" w14:textId="77777777" w:rsidR="002E27BF" w:rsidRPr="007F2770" w:rsidRDefault="00F22054" w:rsidP="006B6569">
            <w:pPr>
              <w:pStyle w:val="TAL"/>
              <w:rPr>
                <w:lang w:eastAsia="en-US"/>
              </w:rPr>
            </w:pPr>
            <w:r w:rsidRPr="007F2770">
              <w:rPr>
                <w:lang w:eastAsia="en-US"/>
              </w:rPr>
              <w:t>9.3</w:t>
            </w:r>
          </w:p>
        </w:tc>
        <w:tc>
          <w:tcPr>
            <w:tcW w:w="1134" w:type="dxa"/>
            <w:tcBorders>
              <w:top w:val="single" w:sz="6" w:space="0" w:color="000000"/>
              <w:left w:val="single" w:sz="6" w:space="0" w:color="000000"/>
              <w:bottom w:val="single" w:sz="6" w:space="0" w:color="000000"/>
              <w:right w:val="single" w:sz="6" w:space="0" w:color="000000"/>
            </w:tcBorders>
            <w:hideMark/>
          </w:tcPr>
          <w:p w14:paraId="4723685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65B48F"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CCC9037" w14:textId="77777777" w:rsidR="002E27BF" w:rsidRPr="007F2770" w:rsidRDefault="002E27BF" w:rsidP="006B6569">
            <w:pPr>
              <w:pStyle w:val="TAC"/>
              <w:rPr>
                <w:lang w:eastAsia="en-US"/>
              </w:rPr>
            </w:pPr>
            <w:r w:rsidRPr="007F2770">
              <w:rPr>
                <w:lang w:eastAsia="en-US"/>
              </w:rPr>
              <w:t>1/2</w:t>
            </w:r>
          </w:p>
        </w:tc>
      </w:tr>
      <w:tr w:rsidR="002E27BF" w:rsidRPr="007F2770" w14:paraId="798CA1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D958B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3E2D1BEE" w14:textId="77777777" w:rsidR="002E27BF" w:rsidRPr="007F2770" w:rsidRDefault="002E27BF" w:rsidP="006B6569">
            <w:pPr>
              <w:pStyle w:val="TAL"/>
              <w:rPr>
                <w:lang w:eastAsia="en-US"/>
              </w:rPr>
            </w:pPr>
            <w:r w:rsidRPr="007F2770">
              <w:rPr>
                <w:lang w:eastAsia="en-US"/>
              </w:rPr>
              <w:t>Spare half octet</w:t>
            </w:r>
          </w:p>
        </w:tc>
        <w:tc>
          <w:tcPr>
            <w:tcW w:w="3119" w:type="dxa"/>
            <w:tcBorders>
              <w:top w:val="single" w:sz="6" w:space="0" w:color="000000"/>
              <w:left w:val="single" w:sz="6" w:space="0" w:color="000000"/>
              <w:bottom w:val="single" w:sz="6" w:space="0" w:color="000000"/>
              <w:right w:val="single" w:sz="6" w:space="0" w:color="000000"/>
            </w:tcBorders>
          </w:tcPr>
          <w:p w14:paraId="63953CD2" w14:textId="77777777" w:rsidR="002E27BF" w:rsidRPr="007F2770" w:rsidRDefault="002E27BF" w:rsidP="006B6569">
            <w:pPr>
              <w:pStyle w:val="TAL"/>
              <w:rPr>
                <w:lang w:eastAsia="en-US"/>
              </w:rPr>
            </w:pPr>
            <w:r w:rsidRPr="007F2770">
              <w:rPr>
                <w:lang w:eastAsia="en-US"/>
              </w:rPr>
              <w:t>Spare half octet</w:t>
            </w:r>
          </w:p>
          <w:p w14:paraId="6F4B2971" w14:textId="77777777" w:rsidR="002E27BF" w:rsidRPr="007F2770" w:rsidRDefault="00F22054" w:rsidP="006B6569">
            <w:pPr>
              <w:pStyle w:val="TAL"/>
              <w:rPr>
                <w:lang w:eastAsia="en-US"/>
              </w:rPr>
            </w:pPr>
            <w:r w:rsidRPr="007F2770">
              <w:rPr>
                <w:lang w:eastAsia="en-US"/>
              </w:rPr>
              <w:t>9.5</w:t>
            </w:r>
          </w:p>
        </w:tc>
        <w:tc>
          <w:tcPr>
            <w:tcW w:w="1134" w:type="dxa"/>
            <w:tcBorders>
              <w:top w:val="single" w:sz="6" w:space="0" w:color="000000"/>
              <w:left w:val="single" w:sz="6" w:space="0" w:color="000000"/>
              <w:bottom w:val="single" w:sz="6" w:space="0" w:color="000000"/>
              <w:right w:val="single" w:sz="6" w:space="0" w:color="000000"/>
            </w:tcBorders>
          </w:tcPr>
          <w:p w14:paraId="3181B62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835075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67C8BD" w14:textId="77777777" w:rsidR="002E27BF" w:rsidRPr="007F2770" w:rsidRDefault="002E27BF" w:rsidP="006B6569">
            <w:pPr>
              <w:pStyle w:val="TAC"/>
              <w:rPr>
                <w:lang w:eastAsia="en-US"/>
              </w:rPr>
            </w:pPr>
            <w:r w:rsidRPr="007F2770">
              <w:rPr>
                <w:lang w:eastAsia="en-US"/>
              </w:rPr>
              <w:t>1/2</w:t>
            </w:r>
          </w:p>
        </w:tc>
      </w:tr>
      <w:tr w:rsidR="002E27BF" w:rsidRPr="007F2770" w14:paraId="715BEB84"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2DCA2"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25A6F850" w14:textId="77777777" w:rsidR="002E27BF" w:rsidRPr="007F2770" w:rsidRDefault="002E27BF" w:rsidP="006B6569">
            <w:pPr>
              <w:pStyle w:val="TAL"/>
              <w:rPr>
                <w:lang w:eastAsia="en-US"/>
              </w:rPr>
            </w:pPr>
            <w:r w:rsidRPr="007F2770">
              <w:rPr>
                <w:lang w:eastAsia="en-US"/>
              </w:rPr>
              <w:t>Registration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90D727" w14:textId="77777777" w:rsidR="002E27BF" w:rsidRPr="007F2770" w:rsidRDefault="002E27BF" w:rsidP="006B6569">
            <w:pPr>
              <w:pStyle w:val="TAL"/>
              <w:rPr>
                <w:lang w:eastAsia="en-US"/>
              </w:rPr>
            </w:pPr>
            <w:r w:rsidRPr="007F2770">
              <w:rPr>
                <w:lang w:eastAsia="en-US"/>
              </w:rPr>
              <w:t>Message type</w:t>
            </w:r>
          </w:p>
          <w:p w14:paraId="7C9AAE9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55288BE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F8C0DD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AFB9A52" w14:textId="77777777" w:rsidR="002E27BF" w:rsidRPr="007F2770" w:rsidRDefault="002E27BF" w:rsidP="006B6569">
            <w:pPr>
              <w:pStyle w:val="TAC"/>
              <w:rPr>
                <w:lang w:eastAsia="en-US"/>
              </w:rPr>
            </w:pPr>
            <w:r w:rsidRPr="007F2770">
              <w:rPr>
                <w:lang w:eastAsia="en-US"/>
              </w:rPr>
              <w:t>1</w:t>
            </w:r>
          </w:p>
        </w:tc>
      </w:tr>
      <w:tr w:rsidR="002E27BF" w:rsidRPr="007F2770" w14:paraId="3BA3163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671BD7"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A3EEBC" w14:textId="77777777" w:rsidR="002E27BF" w:rsidRPr="007F2770" w:rsidRDefault="002E27BF" w:rsidP="00CE60D4">
            <w:pPr>
              <w:pStyle w:val="TAL"/>
            </w:pPr>
            <w:r w:rsidRPr="007F2770">
              <w:t>5GS registration type</w:t>
            </w:r>
          </w:p>
        </w:tc>
        <w:tc>
          <w:tcPr>
            <w:tcW w:w="3119" w:type="dxa"/>
            <w:tcBorders>
              <w:top w:val="single" w:sz="6" w:space="0" w:color="000000"/>
              <w:left w:val="single" w:sz="6" w:space="0" w:color="000000"/>
              <w:bottom w:val="single" w:sz="6" w:space="0" w:color="000000"/>
              <w:right w:val="single" w:sz="6" w:space="0" w:color="000000"/>
            </w:tcBorders>
            <w:hideMark/>
          </w:tcPr>
          <w:p w14:paraId="200A5DDE" w14:textId="77777777" w:rsidR="002E27BF" w:rsidRPr="007F2770" w:rsidRDefault="002E27BF" w:rsidP="00CE60D4">
            <w:pPr>
              <w:pStyle w:val="TAL"/>
            </w:pPr>
            <w:r w:rsidRPr="007F2770">
              <w:t>5GS registration type</w:t>
            </w:r>
          </w:p>
          <w:p w14:paraId="48BFD0A2" w14:textId="77777777" w:rsidR="002E27BF" w:rsidRPr="007F2770" w:rsidRDefault="001E518F" w:rsidP="00CE60D4">
            <w:pPr>
              <w:pStyle w:val="TAL"/>
            </w:pPr>
            <w:r w:rsidRPr="007F2770">
              <w:t>9.11</w:t>
            </w:r>
            <w:r w:rsidR="00E73962" w:rsidRPr="007F2770">
              <w:t>.3.</w:t>
            </w:r>
            <w:r w:rsidR="003A1791"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1B3BF8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7C76E5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68E1DB33" w14:textId="77777777" w:rsidR="002E27BF" w:rsidRPr="007F2770" w:rsidRDefault="00A16F0D" w:rsidP="005525C3">
            <w:pPr>
              <w:pStyle w:val="TAC"/>
              <w:rPr>
                <w:lang w:eastAsia="en-US"/>
              </w:rPr>
            </w:pPr>
            <w:r w:rsidRPr="007F2770">
              <w:rPr>
                <w:lang w:eastAsia="en-US"/>
              </w:rPr>
              <w:t>1/</w:t>
            </w:r>
            <w:r w:rsidR="00510C44" w:rsidRPr="007F2770">
              <w:rPr>
                <w:lang w:eastAsia="en-US"/>
              </w:rPr>
              <w:t>2</w:t>
            </w:r>
          </w:p>
        </w:tc>
      </w:tr>
      <w:tr w:rsidR="002E27BF" w:rsidRPr="007F2770" w14:paraId="0DC3AB9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7D18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4F40C7" w14:textId="77777777" w:rsidR="002E27BF" w:rsidRPr="007F2770" w:rsidRDefault="002E27BF" w:rsidP="00CE60D4">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5474E670" w14:textId="77777777" w:rsidR="002E27BF" w:rsidRPr="007F2770" w:rsidRDefault="002E27BF" w:rsidP="00CE60D4">
            <w:pPr>
              <w:pStyle w:val="TAL"/>
            </w:pPr>
            <w:r w:rsidRPr="007F2770">
              <w:t>NAS key set identifier</w:t>
            </w:r>
          </w:p>
          <w:p w14:paraId="23B92FDB" w14:textId="77777777" w:rsidR="002E27BF" w:rsidRPr="007F2770" w:rsidRDefault="001E518F" w:rsidP="00217D75">
            <w:pPr>
              <w:pStyle w:val="TAL"/>
            </w:pPr>
            <w:r w:rsidRPr="007F2770">
              <w:t>9.11</w:t>
            </w:r>
            <w:r w:rsidR="008A616A"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26D9DE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E98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C4AD469" w14:textId="77777777" w:rsidR="002E27BF" w:rsidRPr="007F2770" w:rsidRDefault="002E27BF" w:rsidP="006B6569">
            <w:pPr>
              <w:pStyle w:val="TAC"/>
              <w:rPr>
                <w:lang w:eastAsia="en-US"/>
              </w:rPr>
            </w:pPr>
            <w:r w:rsidRPr="007F2770">
              <w:rPr>
                <w:lang w:eastAsia="en-US"/>
              </w:rPr>
              <w:t>1</w:t>
            </w:r>
            <w:r w:rsidR="00BB587E" w:rsidRPr="007F2770">
              <w:rPr>
                <w:lang w:eastAsia="en-US"/>
              </w:rPr>
              <w:t>/2</w:t>
            </w:r>
          </w:p>
        </w:tc>
      </w:tr>
      <w:tr w:rsidR="002E27BF" w:rsidRPr="007F2770" w14:paraId="1FFD883F"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9AABF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C473C9" w14:textId="77777777" w:rsidR="002E27BF" w:rsidRPr="007F2770" w:rsidRDefault="00D118BD" w:rsidP="00CE60D4">
            <w:pPr>
              <w:pStyle w:val="TAL"/>
            </w:pPr>
            <w:r w:rsidRPr="007F2770">
              <w:t>5GS m</w:t>
            </w:r>
            <w:r w:rsidR="002E27BF" w:rsidRPr="007F2770">
              <w:t>obile identity</w:t>
            </w:r>
          </w:p>
        </w:tc>
        <w:tc>
          <w:tcPr>
            <w:tcW w:w="3119" w:type="dxa"/>
            <w:tcBorders>
              <w:top w:val="single" w:sz="6" w:space="0" w:color="000000"/>
              <w:left w:val="single" w:sz="6" w:space="0" w:color="000000"/>
              <w:bottom w:val="single" w:sz="6" w:space="0" w:color="000000"/>
              <w:right w:val="single" w:sz="6" w:space="0" w:color="000000"/>
            </w:tcBorders>
            <w:hideMark/>
          </w:tcPr>
          <w:p w14:paraId="099A90F5" w14:textId="77777777" w:rsidR="002E27BF" w:rsidRPr="007F2770" w:rsidRDefault="002E27BF" w:rsidP="00CE60D4">
            <w:pPr>
              <w:pStyle w:val="TAL"/>
            </w:pPr>
            <w:r w:rsidRPr="007F2770">
              <w:t>5G</w:t>
            </w:r>
            <w:r w:rsidR="008A616A" w:rsidRPr="007F2770">
              <w:t>S</w:t>
            </w:r>
            <w:r w:rsidRPr="007F2770">
              <w:t xml:space="preserve"> mobile identity</w:t>
            </w:r>
          </w:p>
          <w:p w14:paraId="09B7BD8E"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hideMark/>
          </w:tcPr>
          <w:p w14:paraId="68EFAD0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CEBBF7" w14:textId="77777777" w:rsidR="002E27BF" w:rsidRPr="007F2770" w:rsidRDefault="002E27BF" w:rsidP="006B6569">
            <w:pPr>
              <w:pStyle w:val="TAC"/>
              <w:rPr>
                <w:lang w:eastAsia="en-US"/>
              </w:rPr>
            </w:pPr>
            <w:r w:rsidRPr="007F2770">
              <w:rPr>
                <w:lang w:eastAsia="en-US"/>
              </w:rPr>
              <w:t>LV</w:t>
            </w:r>
            <w:r w:rsidR="00506567" w:rsidRPr="007F2770">
              <w:t>-E</w:t>
            </w:r>
          </w:p>
        </w:tc>
        <w:tc>
          <w:tcPr>
            <w:tcW w:w="851" w:type="dxa"/>
            <w:tcBorders>
              <w:top w:val="single" w:sz="6" w:space="0" w:color="000000"/>
              <w:left w:val="single" w:sz="6" w:space="0" w:color="000000"/>
              <w:bottom w:val="single" w:sz="6" w:space="0" w:color="000000"/>
              <w:right w:val="single" w:sz="6" w:space="0" w:color="000000"/>
            </w:tcBorders>
            <w:hideMark/>
          </w:tcPr>
          <w:p w14:paraId="0F0DD052" w14:textId="77777777" w:rsidR="002E27BF" w:rsidRPr="007F2770" w:rsidRDefault="00506567" w:rsidP="00292770">
            <w:pPr>
              <w:pStyle w:val="TAC"/>
              <w:rPr>
                <w:lang w:eastAsia="en-US"/>
              </w:rPr>
            </w:pPr>
            <w:r w:rsidRPr="007F2770">
              <w:t>6</w:t>
            </w:r>
            <w:r w:rsidR="005C5EBD" w:rsidRPr="007F2770">
              <w:rPr>
                <w:lang w:eastAsia="en-US"/>
              </w:rPr>
              <w:t>-</w:t>
            </w:r>
            <w:r w:rsidRPr="007F2770">
              <w:t>n</w:t>
            </w:r>
          </w:p>
        </w:tc>
      </w:tr>
      <w:tr w:rsidR="00CE6451" w:rsidRPr="007F2770" w14:paraId="688A05FC"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60A40A" w14:textId="77777777" w:rsidR="00CE6451" w:rsidRPr="007F2770" w:rsidRDefault="003E03AA" w:rsidP="00CE60D4">
            <w:pPr>
              <w:pStyle w:val="TAL"/>
            </w:pPr>
            <w:r w:rsidRPr="007F2770">
              <w:t>C-</w:t>
            </w:r>
          </w:p>
        </w:tc>
        <w:tc>
          <w:tcPr>
            <w:tcW w:w="2835" w:type="dxa"/>
            <w:tcBorders>
              <w:top w:val="single" w:sz="6" w:space="0" w:color="000000"/>
              <w:left w:val="single" w:sz="6" w:space="0" w:color="000000"/>
              <w:bottom w:val="single" w:sz="6" w:space="0" w:color="000000"/>
              <w:right w:val="single" w:sz="6" w:space="0" w:color="000000"/>
            </w:tcBorders>
          </w:tcPr>
          <w:p w14:paraId="0281F498" w14:textId="77777777" w:rsidR="00CE6451" w:rsidRPr="007F2770" w:rsidRDefault="00CE6451" w:rsidP="00CE60D4">
            <w:pPr>
              <w:pStyle w:val="TAL"/>
            </w:pPr>
            <w:r w:rsidRPr="007F2770">
              <w:t>Non-current native 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4E912058" w14:textId="77777777" w:rsidR="00CE6451" w:rsidRPr="007F2770" w:rsidRDefault="00CE6451" w:rsidP="00CE60D4">
            <w:pPr>
              <w:pStyle w:val="TAL"/>
            </w:pPr>
            <w:r w:rsidRPr="007F2770">
              <w:t>NAS key set identifier</w:t>
            </w:r>
          </w:p>
          <w:p w14:paraId="3092A17F" w14:textId="77777777" w:rsidR="00CE6451" w:rsidRPr="007F2770" w:rsidRDefault="001E518F" w:rsidP="00217D75">
            <w:pPr>
              <w:pStyle w:val="TAL"/>
            </w:pPr>
            <w:r w:rsidRPr="007F2770">
              <w:t>9.11</w:t>
            </w:r>
            <w:r w:rsidR="00CE6451" w:rsidRPr="007F2770">
              <w:t>.3.</w:t>
            </w:r>
            <w:r w:rsidR="00217D75" w:rsidRPr="007F2770">
              <w:t>3</w:t>
            </w:r>
            <w:r w:rsidR="00CE6451"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44A413C" w14:textId="77777777" w:rsidR="00CE6451" w:rsidRPr="007F2770" w:rsidRDefault="00CE6451" w:rsidP="00DC5EA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FB541D6" w14:textId="77777777" w:rsidR="00CE6451" w:rsidRPr="007F2770" w:rsidRDefault="00CE6451" w:rsidP="00DC5EA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7AB7A92" w14:textId="77777777" w:rsidR="00CE6451" w:rsidRPr="007F2770" w:rsidRDefault="00CE6451" w:rsidP="00DC5EAD">
            <w:pPr>
              <w:pStyle w:val="TAC"/>
              <w:rPr>
                <w:lang w:eastAsia="en-US"/>
              </w:rPr>
            </w:pPr>
            <w:r w:rsidRPr="007F2770">
              <w:rPr>
                <w:lang w:eastAsia="en-US"/>
              </w:rPr>
              <w:t>1</w:t>
            </w:r>
          </w:p>
        </w:tc>
      </w:tr>
      <w:tr w:rsidR="002E27BF" w:rsidRPr="007F2770" w14:paraId="1F912088"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47150" w14:textId="77777777" w:rsidR="002E27BF" w:rsidRPr="007F2770" w:rsidRDefault="00FE05F9" w:rsidP="00CE60D4">
            <w:pPr>
              <w:pStyle w:val="TAL"/>
            </w:pPr>
            <w:r w:rsidRPr="007F2770">
              <w:t>10</w:t>
            </w:r>
          </w:p>
        </w:tc>
        <w:tc>
          <w:tcPr>
            <w:tcW w:w="2835" w:type="dxa"/>
            <w:tcBorders>
              <w:top w:val="single" w:sz="6" w:space="0" w:color="000000"/>
              <w:left w:val="single" w:sz="6" w:space="0" w:color="000000"/>
              <w:bottom w:val="single" w:sz="6" w:space="0" w:color="000000"/>
              <w:right w:val="single" w:sz="6" w:space="0" w:color="000000"/>
            </w:tcBorders>
          </w:tcPr>
          <w:p w14:paraId="354BB898" w14:textId="77777777" w:rsidR="002E27BF" w:rsidRPr="007F2770" w:rsidRDefault="002E27BF" w:rsidP="00CE60D4">
            <w:pPr>
              <w:pStyle w:val="TAL"/>
            </w:pPr>
            <w:r w:rsidRPr="007F2770">
              <w:t>5GMM capability</w:t>
            </w:r>
          </w:p>
        </w:tc>
        <w:tc>
          <w:tcPr>
            <w:tcW w:w="3119" w:type="dxa"/>
            <w:tcBorders>
              <w:top w:val="single" w:sz="6" w:space="0" w:color="000000"/>
              <w:left w:val="single" w:sz="6" w:space="0" w:color="000000"/>
              <w:bottom w:val="single" w:sz="6" w:space="0" w:color="000000"/>
              <w:right w:val="single" w:sz="6" w:space="0" w:color="000000"/>
            </w:tcBorders>
          </w:tcPr>
          <w:p w14:paraId="34F57157" w14:textId="77777777" w:rsidR="002E27BF" w:rsidRPr="007F2770" w:rsidRDefault="002E27BF" w:rsidP="00CE60D4">
            <w:pPr>
              <w:pStyle w:val="TAL"/>
            </w:pPr>
            <w:r w:rsidRPr="007F2770">
              <w:t>5GMM capability</w:t>
            </w:r>
          </w:p>
          <w:p w14:paraId="4709F371" w14:textId="77777777" w:rsidR="002E27BF" w:rsidRPr="007F2770" w:rsidRDefault="001E518F" w:rsidP="00CE60D4">
            <w:pPr>
              <w:pStyle w:val="TAL"/>
            </w:pPr>
            <w:r w:rsidRPr="007F2770">
              <w:t>9.11</w:t>
            </w:r>
            <w:r w:rsidR="008A616A"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3CD1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D350C02"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71A85F1" w14:textId="77777777" w:rsidR="002E27BF" w:rsidRPr="007F2770" w:rsidRDefault="00303F40" w:rsidP="00CA3FBE">
            <w:pPr>
              <w:pStyle w:val="TAC"/>
              <w:rPr>
                <w:lang w:eastAsia="en-US"/>
              </w:rPr>
            </w:pPr>
            <w:r w:rsidRPr="007F2770">
              <w:rPr>
                <w:lang w:eastAsia="en-US"/>
              </w:rPr>
              <w:t>3</w:t>
            </w:r>
            <w:r w:rsidR="002E27BF" w:rsidRPr="007F2770">
              <w:rPr>
                <w:lang w:eastAsia="en-US"/>
              </w:rPr>
              <w:t>-15</w:t>
            </w:r>
          </w:p>
        </w:tc>
      </w:tr>
      <w:tr w:rsidR="002E27BF" w:rsidRPr="007F2770" w14:paraId="06862ED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99BACE" w14:textId="77777777" w:rsidR="002E27BF" w:rsidRPr="007F2770" w:rsidRDefault="00410691" w:rsidP="00CE60D4">
            <w:pPr>
              <w:pStyle w:val="TAL"/>
            </w:pPr>
            <w:r w:rsidRPr="007F2770">
              <w:t>2E</w:t>
            </w:r>
          </w:p>
        </w:tc>
        <w:tc>
          <w:tcPr>
            <w:tcW w:w="2835" w:type="dxa"/>
            <w:tcBorders>
              <w:top w:val="single" w:sz="6" w:space="0" w:color="000000"/>
              <w:left w:val="single" w:sz="6" w:space="0" w:color="000000"/>
              <w:bottom w:val="single" w:sz="6" w:space="0" w:color="000000"/>
              <w:right w:val="single" w:sz="6" w:space="0" w:color="000000"/>
            </w:tcBorders>
          </w:tcPr>
          <w:p w14:paraId="2DA0298F" w14:textId="77777777" w:rsidR="002E27BF" w:rsidRPr="007F2770" w:rsidRDefault="002E27BF" w:rsidP="00CE60D4">
            <w:pPr>
              <w:pStyle w:val="TAL"/>
            </w:pPr>
            <w:r w:rsidRPr="007F2770">
              <w:t>UE security capability</w:t>
            </w:r>
          </w:p>
        </w:tc>
        <w:tc>
          <w:tcPr>
            <w:tcW w:w="3119" w:type="dxa"/>
            <w:tcBorders>
              <w:top w:val="single" w:sz="6" w:space="0" w:color="000000"/>
              <w:left w:val="single" w:sz="6" w:space="0" w:color="000000"/>
              <w:bottom w:val="single" w:sz="6" w:space="0" w:color="000000"/>
              <w:right w:val="single" w:sz="6" w:space="0" w:color="000000"/>
            </w:tcBorders>
          </w:tcPr>
          <w:p w14:paraId="746719AE" w14:textId="77777777" w:rsidR="002E27BF" w:rsidRPr="007F2770" w:rsidRDefault="002E27BF" w:rsidP="00CE60D4">
            <w:pPr>
              <w:pStyle w:val="TAL"/>
            </w:pPr>
            <w:r w:rsidRPr="007F2770">
              <w:t>UE security capability</w:t>
            </w:r>
          </w:p>
          <w:p w14:paraId="32511409" w14:textId="77777777" w:rsidR="002E27BF" w:rsidRPr="007F2770" w:rsidRDefault="001E518F" w:rsidP="00D94E92">
            <w:pPr>
              <w:pStyle w:val="TAL"/>
            </w:pPr>
            <w:r w:rsidRPr="007F2770">
              <w:t>9.11</w:t>
            </w:r>
            <w:r w:rsidR="00650712" w:rsidRPr="007F2770">
              <w:t>.3</w:t>
            </w:r>
            <w:r w:rsidR="002E27BF" w:rsidRPr="007F2770">
              <w:t>.</w:t>
            </w:r>
            <w:r w:rsidR="00AE7C54"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B7A5F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0ABE7B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E5088E" w14:textId="77777777" w:rsidR="002E27BF" w:rsidRPr="007F2770" w:rsidRDefault="002E27BF" w:rsidP="006B6569">
            <w:pPr>
              <w:pStyle w:val="TAC"/>
              <w:rPr>
                <w:lang w:eastAsia="en-US"/>
              </w:rPr>
            </w:pPr>
            <w:r w:rsidRPr="007F2770">
              <w:rPr>
                <w:lang w:eastAsia="en-US"/>
              </w:rPr>
              <w:t>4-</w:t>
            </w:r>
            <w:r w:rsidR="00152086" w:rsidRPr="007F2770">
              <w:rPr>
                <w:lang w:eastAsia="en-US"/>
              </w:rPr>
              <w:t>10</w:t>
            </w:r>
          </w:p>
        </w:tc>
      </w:tr>
      <w:tr w:rsidR="002E27BF" w:rsidRPr="007F2770" w14:paraId="1BA95AFB"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BECBE2" w14:textId="77777777" w:rsidR="002E27BF" w:rsidRPr="007F2770" w:rsidRDefault="00410691" w:rsidP="00CE60D4">
            <w:pPr>
              <w:pStyle w:val="TAL"/>
            </w:pPr>
            <w:r w:rsidRPr="007F2770">
              <w:t>2F</w:t>
            </w:r>
          </w:p>
        </w:tc>
        <w:tc>
          <w:tcPr>
            <w:tcW w:w="2835" w:type="dxa"/>
            <w:tcBorders>
              <w:top w:val="single" w:sz="6" w:space="0" w:color="000000"/>
              <w:left w:val="single" w:sz="6" w:space="0" w:color="000000"/>
              <w:bottom w:val="single" w:sz="6" w:space="0" w:color="000000"/>
              <w:right w:val="single" w:sz="6" w:space="0" w:color="000000"/>
            </w:tcBorders>
          </w:tcPr>
          <w:p w14:paraId="06A093A4" w14:textId="77777777" w:rsidR="002E27BF" w:rsidRPr="007F2770" w:rsidRDefault="002E27BF" w:rsidP="00CE60D4">
            <w:pPr>
              <w:pStyle w:val="TAL"/>
            </w:pPr>
            <w:r w:rsidRPr="007F2770">
              <w:t>Requested NSSAI</w:t>
            </w:r>
          </w:p>
        </w:tc>
        <w:tc>
          <w:tcPr>
            <w:tcW w:w="3119" w:type="dxa"/>
            <w:tcBorders>
              <w:top w:val="single" w:sz="6" w:space="0" w:color="000000"/>
              <w:left w:val="single" w:sz="6" w:space="0" w:color="000000"/>
              <w:bottom w:val="single" w:sz="6" w:space="0" w:color="000000"/>
              <w:right w:val="single" w:sz="6" w:space="0" w:color="000000"/>
            </w:tcBorders>
          </w:tcPr>
          <w:p w14:paraId="594CBBB1" w14:textId="77777777" w:rsidR="002E27BF" w:rsidRPr="007F2770" w:rsidRDefault="002E27BF" w:rsidP="00CE60D4">
            <w:pPr>
              <w:pStyle w:val="TAL"/>
            </w:pPr>
            <w:r w:rsidRPr="007F2770">
              <w:t>NSSAI</w:t>
            </w:r>
          </w:p>
          <w:p w14:paraId="6FC9493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180AD3F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27296D9" w14:textId="77777777" w:rsidR="002E27BF" w:rsidRPr="007F2770" w:rsidRDefault="00A313E2" w:rsidP="00A313E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1120728" w14:textId="77777777" w:rsidR="002E27BF" w:rsidRPr="007F2770" w:rsidRDefault="00A313E2" w:rsidP="00A313E2">
            <w:pPr>
              <w:pStyle w:val="TAC"/>
              <w:rPr>
                <w:lang w:eastAsia="en-US"/>
              </w:rPr>
            </w:pPr>
            <w:r w:rsidRPr="007F2770">
              <w:rPr>
                <w:lang w:eastAsia="en-US"/>
              </w:rPr>
              <w:t>4-74</w:t>
            </w:r>
          </w:p>
        </w:tc>
      </w:tr>
      <w:tr w:rsidR="002E27BF" w:rsidRPr="007F2770" w14:paraId="0059B5C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1413AB" w14:textId="77777777" w:rsidR="002E27BF" w:rsidRPr="007F2770" w:rsidRDefault="00FE05F9" w:rsidP="00CE60D4">
            <w:pPr>
              <w:pStyle w:val="TAL"/>
            </w:pPr>
            <w:r w:rsidRPr="007F2770">
              <w:t>52</w:t>
            </w:r>
          </w:p>
        </w:tc>
        <w:tc>
          <w:tcPr>
            <w:tcW w:w="2835" w:type="dxa"/>
            <w:tcBorders>
              <w:top w:val="single" w:sz="6" w:space="0" w:color="000000"/>
              <w:left w:val="single" w:sz="6" w:space="0" w:color="000000"/>
              <w:bottom w:val="single" w:sz="6" w:space="0" w:color="000000"/>
              <w:right w:val="single" w:sz="6" w:space="0" w:color="000000"/>
            </w:tcBorders>
          </w:tcPr>
          <w:p w14:paraId="5C4361B5" w14:textId="77777777" w:rsidR="002E27BF" w:rsidRPr="007F2770" w:rsidRDefault="002E27BF" w:rsidP="00CE60D4">
            <w:pPr>
              <w:pStyle w:val="TAL"/>
            </w:pPr>
            <w:r w:rsidRPr="007F2770">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20084DBF" w14:textId="77777777" w:rsidR="002E27BF" w:rsidRPr="007F2770" w:rsidRDefault="00B7730C" w:rsidP="00CE60D4">
            <w:pPr>
              <w:pStyle w:val="TAL"/>
            </w:pPr>
            <w:r w:rsidRPr="007F2770">
              <w:t>5GS t</w:t>
            </w:r>
            <w:r w:rsidR="002E27BF" w:rsidRPr="007F2770">
              <w:t>racking area identity</w:t>
            </w:r>
          </w:p>
          <w:p w14:paraId="799B6EED" w14:textId="77777777" w:rsidR="002E27BF" w:rsidRPr="007F2770" w:rsidRDefault="001E518F" w:rsidP="00CE60D4">
            <w:pPr>
              <w:pStyle w:val="TAL"/>
            </w:pPr>
            <w:r w:rsidRPr="007F2770">
              <w:t>9.11</w:t>
            </w:r>
            <w:r w:rsidR="008A616A" w:rsidRPr="007F2770">
              <w:t>.3.</w:t>
            </w:r>
            <w:r w:rsidR="00B7730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AFB726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61DB5F" w14:textId="77777777" w:rsidR="002E27BF" w:rsidRPr="007F2770" w:rsidRDefault="002E27BF" w:rsidP="006B6569">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7429BD8D" w14:textId="77777777" w:rsidR="002E27BF" w:rsidRPr="007F2770" w:rsidRDefault="000320B9" w:rsidP="000320B9">
            <w:pPr>
              <w:pStyle w:val="TAC"/>
              <w:rPr>
                <w:lang w:eastAsia="en-US"/>
              </w:rPr>
            </w:pPr>
            <w:r w:rsidRPr="007F2770">
              <w:rPr>
                <w:lang w:eastAsia="en-US"/>
              </w:rPr>
              <w:t>7</w:t>
            </w:r>
          </w:p>
        </w:tc>
      </w:tr>
      <w:tr w:rsidR="002E27BF" w:rsidRPr="007F2770" w14:paraId="493BA06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E2D0B" w14:textId="77777777" w:rsidR="002E27BF" w:rsidRPr="007F2770" w:rsidRDefault="003F1B4D" w:rsidP="003F1B4D">
            <w:pPr>
              <w:pStyle w:val="TAL"/>
            </w:pPr>
            <w:r w:rsidRPr="007F2770">
              <w:t>17</w:t>
            </w:r>
          </w:p>
        </w:tc>
        <w:tc>
          <w:tcPr>
            <w:tcW w:w="2835" w:type="dxa"/>
            <w:tcBorders>
              <w:top w:val="single" w:sz="6" w:space="0" w:color="000000"/>
              <w:left w:val="single" w:sz="6" w:space="0" w:color="000000"/>
              <w:bottom w:val="single" w:sz="6" w:space="0" w:color="000000"/>
              <w:right w:val="single" w:sz="6" w:space="0" w:color="000000"/>
            </w:tcBorders>
          </w:tcPr>
          <w:p w14:paraId="2B32AB82" w14:textId="77777777" w:rsidR="002E27BF" w:rsidRPr="007F2770" w:rsidRDefault="002E27BF" w:rsidP="00CE60D4">
            <w:pPr>
              <w:pStyle w:val="TAL"/>
            </w:pPr>
            <w:r w:rsidRPr="007F2770">
              <w:t>S1 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1EA5808" w14:textId="77777777" w:rsidR="002E27BF" w:rsidRPr="007F2770" w:rsidRDefault="002E27BF" w:rsidP="00CE60D4">
            <w:pPr>
              <w:pStyle w:val="TAL"/>
            </w:pPr>
            <w:r w:rsidRPr="007F2770">
              <w:t>S1 UE network capability</w:t>
            </w:r>
          </w:p>
          <w:p w14:paraId="2640163E" w14:textId="77777777" w:rsidR="002E27BF" w:rsidRPr="007F2770" w:rsidRDefault="001E518F" w:rsidP="00D94E92">
            <w:pPr>
              <w:pStyle w:val="TAL"/>
            </w:pPr>
            <w:r w:rsidRPr="007F2770">
              <w:t>9.11</w:t>
            </w:r>
            <w:r w:rsidR="008A616A" w:rsidRPr="007F2770">
              <w:t>.3.</w:t>
            </w:r>
            <w:r w:rsidR="0010679C" w:rsidRPr="007F2770">
              <w:t>4</w:t>
            </w:r>
            <w:r w:rsidR="00D94E92" w:rsidRPr="007F2770">
              <w:t>8</w:t>
            </w:r>
          </w:p>
        </w:tc>
        <w:tc>
          <w:tcPr>
            <w:tcW w:w="1134" w:type="dxa"/>
            <w:tcBorders>
              <w:top w:val="single" w:sz="6" w:space="0" w:color="000000"/>
              <w:left w:val="single" w:sz="6" w:space="0" w:color="000000"/>
              <w:bottom w:val="single" w:sz="6" w:space="0" w:color="000000"/>
              <w:right w:val="single" w:sz="6" w:space="0" w:color="000000"/>
            </w:tcBorders>
          </w:tcPr>
          <w:p w14:paraId="03A216E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C554F3E" w14:textId="77777777" w:rsidR="002E27BF" w:rsidRPr="007F2770" w:rsidRDefault="002E27BF" w:rsidP="006B6569">
            <w:pPr>
              <w:pStyle w:val="TAC"/>
              <w:rPr>
                <w:lang w:eastAsia="en-US"/>
              </w:rPr>
            </w:pPr>
            <w:r w:rsidRPr="007F2770">
              <w:rPr>
                <w:lang w:eastAsia="en-US"/>
              </w:rPr>
              <w:t>T</w:t>
            </w:r>
            <w:r w:rsidR="00D26088" w:rsidRPr="007F2770">
              <w:rPr>
                <w:lang w:eastAsia="en-US"/>
              </w:rPr>
              <w:t>L</w:t>
            </w: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FCDE79F" w14:textId="77777777" w:rsidR="002E27BF" w:rsidRPr="007F2770" w:rsidRDefault="00D26088" w:rsidP="00D26088">
            <w:pPr>
              <w:pStyle w:val="TAC"/>
              <w:rPr>
                <w:lang w:eastAsia="en-US"/>
              </w:rPr>
            </w:pPr>
            <w:r w:rsidRPr="007F2770">
              <w:rPr>
                <w:lang w:eastAsia="en-US"/>
              </w:rPr>
              <w:t>4</w:t>
            </w:r>
            <w:r w:rsidR="002E27BF" w:rsidRPr="007F2770">
              <w:rPr>
                <w:lang w:eastAsia="en-US"/>
              </w:rPr>
              <w:t>-1</w:t>
            </w:r>
            <w:r w:rsidRPr="007F2770">
              <w:rPr>
                <w:lang w:eastAsia="en-US"/>
              </w:rPr>
              <w:t>5</w:t>
            </w:r>
          </w:p>
        </w:tc>
      </w:tr>
      <w:tr w:rsidR="002E27BF" w:rsidRPr="007F2770" w14:paraId="303F8C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5103F" w14:textId="77777777" w:rsidR="002E27BF" w:rsidRPr="007F2770" w:rsidRDefault="00FE05F9" w:rsidP="00CE60D4">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ECCF449" w14:textId="77777777" w:rsidR="002E27BF" w:rsidRPr="007F2770" w:rsidRDefault="002E27BF" w:rsidP="00CE60D4">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7C48597" w14:textId="77777777" w:rsidR="002E27BF" w:rsidRPr="007F2770" w:rsidRDefault="002E27BF" w:rsidP="00CE60D4">
            <w:pPr>
              <w:pStyle w:val="TAL"/>
            </w:pPr>
            <w:r w:rsidRPr="007F2770">
              <w:rPr>
                <w:rFonts w:hint="eastAsia"/>
              </w:rPr>
              <w:t>Uplink data status</w:t>
            </w:r>
          </w:p>
          <w:p w14:paraId="6945A913" w14:textId="77777777" w:rsidR="002E27BF" w:rsidRPr="007F2770" w:rsidRDefault="001E518F" w:rsidP="00B90455">
            <w:pPr>
              <w:pStyle w:val="TAL"/>
            </w:pPr>
            <w:r w:rsidRPr="007F2770">
              <w:t>9.11</w:t>
            </w:r>
            <w:r w:rsidR="008A616A" w:rsidRPr="007F2770">
              <w:t>.</w:t>
            </w:r>
            <w:r w:rsidR="00AE7C54" w:rsidRPr="007F2770">
              <w:t>3</w:t>
            </w:r>
            <w:r w:rsidR="001135DB" w:rsidRPr="007F2770">
              <w:t>.</w:t>
            </w:r>
            <w:r w:rsidR="00C9327F"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0743916"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5BECC24"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33AA8866" w14:textId="77777777" w:rsidR="002E27BF" w:rsidRPr="007F2770" w:rsidRDefault="002E27BF" w:rsidP="006B6569">
            <w:pPr>
              <w:pStyle w:val="TAC"/>
              <w:rPr>
                <w:lang w:eastAsia="en-US"/>
              </w:rPr>
            </w:pPr>
            <w:r w:rsidRPr="007F2770">
              <w:rPr>
                <w:rFonts w:eastAsia="Malgun Gothic" w:hint="eastAsia"/>
                <w:lang w:val="en-US" w:eastAsia="ko-KR"/>
              </w:rPr>
              <w:t>4</w:t>
            </w:r>
            <w:r w:rsidR="00D26088" w:rsidRPr="007F2770">
              <w:rPr>
                <w:rFonts w:eastAsia="Malgun Gothic"/>
                <w:lang w:val="en-US" w:eastAsia="ko-KR"/>
              </w:rPr>
              <w:t>-34</w:t>
            </w:r>
          </w:p>
        </w:tc>
      </w:tr>
      <w:tr w:rsidR="002E27BF" w:rsidRPr="007F2770" w14:paraId="22179BB0"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0541C3" w14:textId="77777777" w:rsidR="002E27BF" w:rsidRPr="007F2770" w:rsidRDefault="00FE05F9"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1B8990E"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1D45EF0" w14:textId="77777777" w:rsidR="002E27BF" w:rsidRPr="007F2770" w:rsidRDefault="002E27BF" w:rsidP="00CE60D4">
            <w:pPr>
              <w:pStyle w:val="TAL"/>
            </w:pPr>
            <w:r w:rsidRPr="007F2770">
              <w:t>PDU session status</w:t>
            </w:r>
          </w:p>
          <w:p w14:paraId="7B4B0782" w14:textId="77777777" w:rsidR="002E27BF" w:rsidRPr="007F2770" w:rsidRDefault="001E518F" w:rsidP="00D94E92">
            <w:pPr>
              <w:pStyle w:val="TAL"/>
            </w:pPr>
            <w:r w:rsidRPr="007F2770">
              <w:t>9.11</w:t>
            </w:r>
            <w:r w:rsidR="00C8413C" w:rsidRPr="007F2770">
              <w:t>.</w:t>
            </w:r>
            <w:r w:rsidR="00F2298C" w:rsidRPr="007F2770">
              <w:t>3</w:t>
            </w:r>
            <w:r w:rsidR="00C8413C" w:rsidRPr="007F2770">
              <w:t>.</w:t>
            </w:r>
            <w:r w:rsidR="00F2298C"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086BFCD7"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CF8C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244BD1C" w14:textId="77777777" w:rsidR="002E27BF" w:rsidRPr="007F2770" w:rsidRDefault="002E27BF" w:rsidP="006B6569">
            <w:pPr>
              <w:pStyle w:val="TAC"/>
              <w:rPr>
                <w:lang w:eastAsia="en-US"/>
              </w:rPr>
            </w:pPr>
            <w:r w:rsidRPr="007F2770">
              <w:rPr>
                <w:lang w:eastAsia="en-US"/>
              </w:rPr>
              <w:t>4</w:t>
            </w:r>
            <w:r w:rsidR="00D26088" w:rsidRPr="007F2770">
              <w:rPr>
                <w:lang w:eastAsia="en-US"/>
              </w:rPr>
              <w:t>-34</w:t>
            </w:r>
          </w:p>
        </w:tc>
      </w:tr>
      <w:tr w:rsidR="00E92418" w:rsidRPr="007F2770" w14:paraId="2AC0B0E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C7179" w14:textId="77777777" w:rsidR="00E92418" w:rsidRPr="007F2770" w:rsidRDefault="00A35A1E" w:rsidP="00CE60D4">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1E5A2B31" w14:textId="77777777" w:rsidR="00E92418" w:rsidRPr="007F2770" w:rsidRDefault="00E92418" w:rsidP="00CE60D4">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0437B093" w14:textId="77777777" w:rsidR="00E92418" w:rsidRPr="007F2770" w:rsidRDefault="00E92418" w:rsidP="00CE60D4">
            <w:pPr>
              <w:pStyle w:val="TAL"/>
            </w:pPr>
            <w:r w:rsidRPr="007F2770">
              <w:rPr>
                <w:rFonts w:hint="eastAsia"/>
              </w:rPr>
              <w:t>MICO indication</w:t>
            </w:r>
          </w:p>
          <w:p w14:paraId="677DAC99" w14:textId="77777777" w:rsidR="00E92418" w:rsidRPr="007F2770" w:rsidRDefault="001E518F" w:rsidP="00217D75">
            <w:pPr>
              <w:pStyle w:val="TAL"/>
            </w:pPr>
            <w:r w:rsidRPr="007F2770">
              <w:t>9.11</w:t>
            </w:r>
            <w:r w:rsidR="00E92418"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5B53686F"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DA5805"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386F8EA9" w14:textId="77777777" w:rsidR="00E92418" w:rsidRPr="007F2770" w:rsidRDefault="00E92418" w:rsidP="00F033ED">
            <w:pPr>
              <w:pStyle w:val="TAC"/>
              <w:rPr>
                <w:lang w:eastAsia="en-US"/>
              </w:rPr>
            </w:pPr>
            <w:r w:rsidRPr="007F2770">
              <w:rPr>
                <w:lang w:eastAsia="en-US"/>
              </w:rPr>
              <w:t>1</w:t>
            </w:r>
          </w:p>
        </w:tc>
      </w:tr>
      <w:tr w:rsidR="009002D9" w:rsidRPr="007F2770" w14:paraId="48F440B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E6627" w14:textId="77777777" w:rsidR="009002D9" w:rsidRPr="007F2770" w:rsidRDefault="00A35A1E" w:rsidP="00CE60D4">
            <w:pPr>
              <w:pStyle w:val="TAL"/>
            </w:pPr>
            <w:r w:rsidRPr="007F2770">
              <w:t>2B</w:t>
            </w:r>
          </w:p>
        </w:tc>
        <w:tc>
          <w:tcPr>
            <w:tcW w:w="2835" w:type="dxa"/>
            <w:tcBorders>
              <w:top w:val="single" w:sz="6" w:space="0" w:color="000000"/>
              <w:left w:val="single" w:sz="6" w:space="0" w:color="000000"/>
              <w:bottom w:val="single" w:sz="6" w:space="0" w:color="000000"/>
              <w:right w:val="single" w:sz="6" w:space="0" w:color="000000"/>
            </w:tcBorders>
          </w:tcPr>
          <w:p w14:paraId="03B1CBC6" w14:textId="77777777" w:rsidR="009002D9" w:rsidRPr="007F2770" w:rsidRDefault="009002D9" w:rsidP="00CE60D4">
            <w:pPr>
              <w:pStyle w:val="TAL"/>
            </w:pPr>
            <w:r w:rsidRPr="007F2770">
              <w:t>UE status</w:t>
            </w:r>
          </w:p>
        </w:tc>
        <w:tc>
          <w:tcPr>
            <w:tcW w:w="3119" w:type="dxa"/>
            <w:tcBorders>
              <w:top w:val="single" w:sz="6" w:space="0" w:color="000000"/>
              <w:left w:val="single" w:sz="6" w:space="0" w:color="000000"/>
              <w:bottom w:val="single" w:sz="6" w:space="0" w:color="000000"/>
              <w:right w:val="single" w:sz="6" w:space="0" w:color="000000"/>
            </w:tcBorders>
          </w:tcPr>
          <w:p w14:paraId="56E32A18" w14:textId="77777777" w:rsidR="009002D9" w:rsidRPr="007F2770" w:rsidRDefault="009002D9" w:rsidP="00CE60D4">
            <w:pPr>
              <w:pStyle w:val="TAL"/>
            </w:pPr>
            <w:r w:rsidRPr="007F2770">
              <w:t>UE status</w:t>
            </w:r>
          </w:p>
          <w:p w14:paraId="63D2B947" w14:textId="77777777" w:rsidR="0097153B" w:rsidRPr="007F2770" w:rsidRDefault="001E518F" w:rsidP="00D94E92">
            <w:pPr>
              <w:pStyle w:val="TAL"/>
            </w:pPr>
            <w:r w:rsidRPr="007F2770">
              <w:t>9.11</w:t>
            </w:r>
            <w:r w:rsidR="009002D9" w:rsidRPr="007F2770">
              <w:t>.3.</w:t>
            </w:r>
            <w:r w:rsidR="00BB1AFC" w:rsidRPr="007F2770">
              <w:t>5</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61ABB7A" w14:textId="77777777" w:rsidR="009002D9" w:rsidRPr="007F2770" w:rsidRDefault="009002D9"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A96F343" w14:textId="77777777" w:rsidR="009002D9" w:rsidRPr="007F2770" w:rsidRDefault="009002D9"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3BFF372B" w14:textId="77777777" w:rsidR="009002D9" w:rsidRPr="007F2770" w:rsidRDefault="009002D9" w:rsidP="00566072">
            <w:pPr>
              <w:pStyle w:val="TAC"/>
              <w:rPr>
                <w:lang w:eastAsia="en-US"/>
              </w:rPr>
            </w:pPr>
            <w:r w:rsidRPr="007F2770">
              <w:rPr>
                <w:lang w:eastAsia="en-US"/>
              </w:rPr>
              <w:t>3</w:t>
            </w:r>
          </w:p>
        </w:tc>
      </w:tr>
      <w:tr w:rsidR="001A139A" w:rsidRPr="007F2770" w14:paraId="60338633"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62987F" w14:textId="77777777" w:rsidR="001A139A" w:rsidRPr="007F2770" w:rsidRDefault="004A336D" w:rsidP="00CE60D4">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2A8123F1" w14:textId="77777777" w:rsidR="001A139A" w:rsidRPr="007F2770" w:rsidRDefault="001A139A" w:rsidP="00CE60D4">
            <w:pPr>
              <w:pStyle w:val="TAL"/>
            </w:pPr>
            <w:r w:rsidRPr="007F2770">
              <w:t>Additional GUTI</w:t>
            </w:r>
          </w:p>
        </w:tc>
        <w:tc>
          <w:tcPr>
            <w:tcW w:w="3119" w:type="dxa"/>
            <w:tcBorders>
              <w:top w:val="single" w:sz="6" w:space="0" w:color="000000"/>
              <w:left w:val="single" w:sz="6" w:space="0" w:color="000000"/>
              <w:bottom w:val="single" w:sz="6" w:space="0" w:color="000000"/>
              <w:right w:val="single" w:sz="6" w:space="0" w:color="000000"/>
            </w:tcBorders>
          </w:tcPr>
          <w:p w14:paraId="374CAC4B" w14:textId="77777777" w:rsidR="001A139A" w:rsidRPr="007F2770" w:rsidRDefault="001A139A" w:rsidP="00CE60D4">
            <w:pPr>
              <w:pStyle w:val="TAL"/>
            </w:pPr>
            <w:r w:rsidRPr="007F2770">
              <w:t>5GS mobile identity</w:t>
            </w:r>
          </w:p>
          <w:p w14:paraId="137A87A0" w14:textId="77777777" w:rsidR="001A139A" w:rsidRPr="007F2770" w:rsidRDefault="001E518F" w:rsidP="00CE60D4">
            <w:pPr>
              <w:pStyle w:val="TAL"/>
            </w:pPr>
            <w:r w:rsidRPr="007F2770">
              <w:t>9.11</w:t>
            </w:r>
            <w:r w:rsidR="001A139A"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EB1B873" w14:textId="77777777" w:rsidR="001A139A" w:rsidRPr="007F2770" w:rsidRDefault="001A139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DFDE0" w14:textId="77777777" w:rsidR="001A139A" w:rsidRPr="007F2770" w:rsidRDefault="001A139A" w:rsidP="00566072">
            <w:pPr>
              <w:pStyle w:val="TAC"/>
              <w:rPr>
                <w:lang w:eastAsia="en-US"/>
              </w:rPr>
            </w:pPr>
            <w:r w:rsidRPr="007F2770">
              <w:rPr>
                <w:lang w:eastAsia="en-US"/>
              </w:rPr>
              <w:t>TLV</w:t>
            </w:r>
            <w:r w:rsidR="00F87AE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45015C02" w14:textId="77777777" w:rsidR="001A139A" w:rsidRPr="007F2770" w:rsidRDefault="00F87AEB" w:rsidP="00566072">
            <w:pPr>
              <w:pStyle w:val="TAC"/>
              <w:rPr>
                <w:lang w:eastAsia="en-US"/>
              </w:rPr>
            </w:pPr>
            <w:r w:rsidRPr="007F2770">
              <w:rPr>
                <w:lang w:eastAsia="en-US"/>
              </w:rPr>
              <w:t>14</w:t>
            </w:r>
          </w:p>
        </w:tc>
      </w:tr>
      <w:tr w:rsidR="00E973DE" w:rsidRPr="007F2770" w14:paraId="4845CD61"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04BB0" w14:textId="77777777" w:rsidR="00E973DE" w:rsidRPr="007F2770" w:rsidRDefault="003A1791" w:rsidP="00CE60D4">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0D546DC4" w14:textId="77777777" w:rsidR="00E973DE" w:rsidRPr="007F2770" w:rsidRDefault="00E973DE" w:rsidP="00CE60D4">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7B03AEF9" w14:textId="77777777" w:rsidR="00E973DE" w:rsidRPr="007F2770" w:rsidRDefault="00E973DE" w:rsidP="00CE60D4">
            <w:pPr>
              <w:pStyle w:val="TAL"/>
            </w:pPr>
            <w:r w:rsidRPr="007F2770">
              <w:t>Allowed PDU session status</w:t>
            </w:r>
          </w:p>
          <w:p w14:paraId="575C7E31" w14:textId="77777777" w:rsidR="00E973DE" w:rsidRPr="007F2770" w:rsidRDefault="001E518F" w:rsidP="00217D75">
            <w:pPr>
              <w:pStyle w:val="TAL"/>
            </w:pPr>
            <w:r w:rsidRPr="007F2770">
              <w:t>9.11</w:t>
            </w:r>
            <w:r w:rsidR="00E973DE"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26201D5" w14:textId="77777777" w:rsidR="00E973DE" w:rsidRPr="007F2770" w:rsidRDefault="00E973DE" w:rsidP="009567F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ED0EA9" w14:textId="77777777" w:rsidR="00E973DE" w:rsidRPr="007F2770" w:rsidRDefault="00E973DE" w:rsidP="009567F7">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55851C6" w14:textId="77777777" w:rsidR="00E973DE" w:rsidRPr="007F2770" w:rsidRDefault="00E973DE" w:rsidP="009567F7">
            <w:pPr>
              <w:pStyle w:val="TAC"/>
              <w:rPr>
                <w:lang w:eastAsia="en-US"/>
              </w:rPr>
            </w:pPr>
            <w:r w:rsidRPr="007F2770">
              <w:rPr>
                <w:lang w:eastAsia="en-US"/>
              </w:rPr>
              <w:t>4-34</w:t>
            </w:r>
          </w:p>
        </w:tc>
      </w:tr>
      <w:tr w:rsidR="00E24295" w:rsidRPr="007F2770" w14:paraId="2B47BD34"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E4E1C6" w14:textId="77777777" w:rsidR="00E24295" w:rsidRPr="007F2770" w:rsidRDefault="003F1B4D" w:rsidP="003F1B4D">
            <w:pPr>
              <w:pStyle w:val="TAL"/>
            </w:pPr>
            <w:r w:rsidRPr="007F2770">
              <w:t>18</w:t>
            </w:r>
          </w:p>
        </w:tc>
        <w:tc>
          <w:tcPr>
            <w:tcW w:w="2835" w:type="dxa"/>
            <w:tcBorders>
              <w:top w:val="single" w:sz="6" w:space="0" w:color="000000"/>
              <w:left w:val="single" w:sz="6" w:space="0" w:color="000000"/>
              <w:bottom w:val="single" w:sz="6" w:space="0" w:color="000000"/>
              <w:right w:val="single" w:sz="6" w:space="0" w:color="000000"/>
            </w:tcBorders>
          </w:tcPr>
          <w:p w14:paraId="3FB6331C" w14:textId="77777777" w:rsidR="00E24295" w:rsidRPr="007F2770" w:rsidRDefault="00E24295" w:rsidP="00CE60D4">
            <w:pPr>
              <w:pStyle w:val="TAL"/>
            </w:pPr>
            <w:r w:rsidRPr="007F2770">
              <w:t>UE's usage setting</w:t>
            </w:r>
          </w:p>
        </w:tc>
        <w:tc>
          <w:tcPr>
            <w:tcW w:w="3119" w:type="dxa"/>
            <w:tcBorders>
              <w:top w:val="single" w:sz="6" w:space="0" w:color="000000"/>
              <w:left w:val="single" w:sz="6" w:space="0" w:color="000000"/>
              <w:bottom w:val="single" w:sz="6" w:space="0" w:color="000000"/>
              <w:right w:val="single" w:sz="6" w:space="0" w:color="000000"/>
            </w:tcBorders>
          </w:tcPr>
          <w:p w14:paraId="4BD38C44" w14:textId="77777777" w:rsidR="00E24295" w:rsidRPr="007F2770" w:rsidRDefault="00E24295" w:rsidP="00CE60D4">
            <w:pPr>
              <w:pStyle w:val="TAL"/>
            </w:pPr>
            <w:r w:rsidRPr="007F2770">
              <w:t>UE's usage setting</w:t>
            </w:r>
          </w:p>
          <w:p w14:paraId="0DB8F768" w14:textId="77777777" w:rsidR="00E24295" w:rsidRPr="007F2770" w:rsidRDefault="001E518F" w:rsidP="00D94E92">
            <w:pPr>
              <w:pStyle w:val="TAL"/>
            </w:pPr>
            <w:r w:rsidRPr="007F2770">
              <w:t>9.11</w:t>
            </w:r>
            <w:r w:rsidR="00E24295" w:rsidRPr="007F2770">
              <w:t>.3.5</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BF7F713" w14:textId="77777777" w:rsidR="00E24295" w:rsidRPr="007F2770" w:rsidRDefault="00E24295" w:rsidP="008A3E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CE4069" w14:textId="77777777" w:rsidR="00E24295" w:rsidRPr="007F2770" w:rsidRDefault="00E24295"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D89D1EF" w14:textId="77777777" w:rsidR="00E24295" w:rsidRPr="007F2770" w:rsidRDefault="00E24295" w:rsidP="008A3E1E">
            <w:pPr>
              <w:pStyle w:val="TAC"/>
              <w:rPr>
                <w:lang w:eastAsia="en-US"/>
              </w:rPr>
            </w:pPr>
            <w:r w:rsidRPr="007F2770">
              <w:rPr>
                <w:lang w:eastAsia="en-US"/>
              </w:rPr>
              <w:t>3</w:t>
            </w:r>
          </w:p>
        </w:tc>
      </w:tr>
      <w:tr w:rsidR="00E24295" w:rsidRPr="007F2770" w14:paraId="7FEA8003"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245A2" w14:textId="77777777" w:rsidR="00E24295" w:rsidRPr="007F2770" w:rsidRDefault="00EE3350"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75A65E92" w14:textId="77777777" w:rsidR="00E24295" w:rsidRPr="007F2770" w:rsidRDefault="00E24295" w:rsidP="00CE60D4">
            <w:pPr>
              <w:pStyle w:val="TAL"/>
            </w:pPr>
            <w:r w:rsidRPr="007F2770">
              <w:t>Requested DRX parameters</w:t>
            </w:r>
          </w:p>
        </w:tc>
        <w:tc>
          <w:tcPr>
            <w:tcW w:w="3119" w:type="dxa"/>
            <w:tcBorders>
              <w:top w:val="single" w:sz="6" w:space="0" w:color="000000"/>
              <w:left w:val="single" w:sz="6" w:space="0" w:color="000000"/>
              <w:bottom w:val="single" w:sz="6" w:space="0" w:color="000000"/>
              <w:right w:val="single" w:sz="6" w:space="0" w:color="000000"/>
            </w:tcBorders>
          </w:tcPr>
          <w:p w14:paraId="0A86F7A9" w14:textId="77777777" w:rsidR="00E24295" w:rsidRPr="007F2770" w:rsidRDefault="00254128" w:rsidP="00CE60D4">
            <w:pPr>
              <w:pStyle w:val="TAL"/>
            </w:pPr>
            <w:r w:rsidRPr="007F2770">
              <w:t xml:space="preserve">5GS </w:t>
            </w:r>
            <w:r w:rsidR="00E24295" w:rsidRPr="007F2770">
              <w:t>DRX parameters</w:t>
            </w:r>
          </w:p>
          <w:p w14:paraId="76D7C22B" w14:textId="77777777" w:rsidR="00E24295" w:rsidRPr="007F2770" w:rsidRDefault="001E518F" w:rsidP="004D2584">
            <w:pPr>
              <w:pStyle w:val="TAL"/>
            </w:pPr>
            <w:r w:rsidRPr="007F2770">
              <w:t>9.11</w:t>
            </w:r>
            <w:r w:rsidR="00E24295" w:rsidRPr="007F2770">
              <w:t>.3.</w:t>
            </w:r>
            <w:r w:rsidR="00B80EB1" w:rsidRPr="007F2770">
              <w:t>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E40D92A"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8D80FAE" w14:textId="77777777" w:rsidR="00E24295" w:rsidRPr="007F2770" w:rsidRDefault="00254128" w:rsidP="008A3E1E">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3DE3D83" w14:textId="77777777" w:rsidR="00E24295" w:rsidRPr="007F2770" w:rsidRDefault="00254128" w:rsidP="008A3E1E">
            <w:pPr>
              <w:pStyle w:val="TAC"/>
              <w:rPr>
                <w:lang w:eastAsia="en-US"/>
              </w:rPr>
            </w:pPr>
            <w:r w:rsidRPr="007F2770">
              <w:rPr>
                <w:lang w:eastAsia="en-US"/>
              </w:rPr>
              <w:t>3</w:t>
            </w:r>
          </w:p>
        </w:tc>
      </w:tr>
      <w:tr w:rsidR="00E24295" w:rsidRPr="007F2770" w14:paraId="01093E62" w14:textId="77777777" w:rsidTr="008A3E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3DE07C" w14:textId="77777777" w:rsidR="00E24295" w:rsidRPr="007F2770" w:rsidRDefault="00E24295" w:rsidP="001F528B">
            <w:pPr>
              <w:pStyle w:val="TAL"/>
            </w:pPr>
            <w:r w:rsidRPr="007F2770">
              <w:t>7</w:t>
            </w:r>
            <w:r w:rsidR="001F528B" w:rsidRPr="007F2770">
              <w:t>0</w:t>
            </w:r>
          </w:p>
        </w:tc>
        <w:tc>
          <w:tcPr>
            <w:tcW w:w="2835" w:type="dxa"/>
            <w:tcBorders>
              <w:top w:val="single" w:sz="6" w:space="0" w:color="000000"/>
              <w:left w:val="single" w:sz="6" w:space="0" w:color="000000"/>
              <w:bottom w:val="single" w:sz="6" w:space="0" w:color="000000"/>
              <w:right w:val="single" w:sz="6" w:space="0" w:color="000000"/>
            </w:tcBorders>
          </w:tcPr>
          <w:p w14:paraId="7AD9D660" w14:textId="77777777" w:rsidR="00E24295" w:rsidRPr="007F2770" w:rsidRDefault="00E24295" w:rsidP="00CE60D4">
            <w:pPr>
              <w:pStyle w:val="TAL"/>
            </w:pPr>
            <w:r w:rsidRPr="007F2770">
              <w:rPr>
                <w:rFonts w:hint="eastAsia"/>
              </w:rPr>
              <w:t>EPS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2021F35" w14:textId="77777777" w:rsidR="00E24295" w:rsidRPr="007F2770" w:rsidRDefault="00E24295" w:rsidP="00CE60D4">
            <w:pPr>
              <w:pStyle w:val="TAL"/>
            </w:pPr>
            <w:r w:rsidRPr="007F2770">
              <w:rPr>
                <w:rFonts w:hint="eastAsia"/>
              </w:rPr>
              <w:t>EPS NAS message container</w:t>
            </w:r>
          </w:p>
          <w:p w14:paraId="7673F151" w14:textId="77777777" w:rsidR="00E24295" w:rsidRPr="007F2770" w:rsidRDefault="001E518F" w:rsidP="00217D75">
            <w:pPr>
              <w:pStyle w:val="TAL"/>
            </w:pPr>
            <w:r w:rsidRPr="007F2770">
              <w:rPr>
                <w:rFonts w:hint="eastAsia"/>
              </w:rPr>
              <w:t>9.11</w:t>
            </w:r>
            <w:r w:rsidR="00E24295" w:rsidRPr="007F2770">
              <w:rPr>
                <w:rFonts w:hint="eastAsia"/>
              </w:rPr>
              <w:t>.3.</w:t>
            </w:r>
            <w:r w:rsidR="00E24295" w:rsidRPr="007F2770">
              <w:t>2</w:t>
            </w:r>
            <w:r w:rsidR="00CD52CE"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8FDB20D" w14:textId="77777777" w:rsidR="00E24295" w:rsidRPr="007F2770" w:rsidRDefault="00E24295" w:rsidP="008A3E1E">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7A47FDB" w14:textId="77777777" w:rsidR="00E24295" w:rsidRPr="007F2770" w:rsidRDefault="00E24295" w:rsidP="008A3E1E">
            <w:pPr>
              <w:pStyle w:val="TAC"/>
              <w:rPr>
                <w:lang w:eastAsia="en-US"/>
              </w:rPr>
            </w:pPr>
            <w:r w:rsidRPr="007F2770">
              <w:rPr>
                <w:rFonts w:hint="eastAsia"/>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1CC9B3F3" w14:textId="77777777" w:rsidR="00E24295" w:rsidRPr="007F2770" w:rsidRDefault="00E76AC8" w:rsidP="008A3E1E">
            <w:pPr>
              <w:pStyle w:val="TAC"/>
              <w:rPr>
                <w:lang w:eastAsia="en-US"/>
              </w:rPr>
            </w:pPr>
            <w:r w:rsidRPr="007F2770">
              <w:rPr>
                <w:lang w:eastAsia="en-US"/>
              </w:rPr>
              <w:t>4-n</w:t>
            </w:r>
          </w:p>
        </w:tc>
      </w:tr>
      <w:tr w:rsidR="0032046E" w:rsidRPr="007F2770" w14:paraId="431FB56C"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AAE58E" w14:textId="77777777" w:rsidR="0032046E" w:rsidRPr="007F2770" w:rsidRDefault="005B3592" w:rsidP="0028074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69355C04" w14:textId="77777777" w:rsidR="0032046E" w:rsidRPr="007F2770" w:rsidRDefault="0032046E" w:rsidP="00632C89">
            <w:pPr>
              <w:pStyle w:val="TAL"/>
            </w:pPr>
            <w:r w:rsidRPr="007F2770">
              <w:t>LADN indication</w:t>
            </w:r>
          </w:p>
        </w:tc>
        <w:tc>
          <w:tcPr>
            <w:tcW w:w="3119" w:type="dxa"/>
            <w:tcBorders>
              <w:top w:val="single" w:sz="6" w:space="0" w:color="000000"/>
              <w:left w:val="single" w:sz="6" w:space="0" w:color="000000"/>
              <w:bottom w:val="single" w:sz="6" w:space="0" w:color="000000"/>
              <w:right w:val="single" w:sz="6" w:space="0" w:color="000000"/>
            </w:tcBorders>
          </w:tcPr>
          <w:p w14:paraId="3F17EC2E" w14:textId="77777777" w:rsidR="0032046E" w:rsidRPr="007F2770" w:rsidRDefault="0032046E" w:rsidP="00632C89">
            <w:pPr>
              <w:pStyle w:val="TAL"/>
            </w:pPr>
            <w:r w:rsidRPr="007F2770">
              <w:t>LADN indication</w:t>
            </w:r>
          </w:p>
          <w:p w14:paraId="13CC7BAD" w14:textId="77777777" w:rsidR="0032046E" w:rsidRPr="007F2770" w:rsidRDefault="0032046E" w:rsidP="00377899">
            <w:pPr>
              <w:pStyle w:val="TAL"/>
            </w:pPr>
            <w:r w:rsidRPr="007F2770">
              <w:t>9.11.3.</w:t>
            </w:r>
            <w:r w:rsidR="00377899" w:rsidRPr="007F2770">
              <w:t>29</w:t>
            </w:r>
          </w:p>
        </w:tc>
        <w:tc>
          <w:tcPr>
            <w:tcW w:w="1134" w:type="dxa"/>
            <w:tcBorders>
              <w:top w:val="single" w:sz="6" w:space="0" w:color="000000"/>
              <w:left w:val="single" w:sz="6" w:space="0" w:color="000000"/>
              <w:bottom w:val="single" w:sz="6" w:space="0" w:color="000000"/>
              <w:right w:val="single" w:sz="6" w:space="0" w:color="000000"/>
            </w:tcBorders>
          </w:tcPr>
          <w:p w14:paraId="26B162F5" w14:textId="77777777" w:rsidR="0032046E" w:rsidRPr="007F2770" w:rsidRDefault="0032046E" w:rsidP="00632C8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2E12F0" w14:textId="77777777" w:rsidR="0032046E" w:rsidRPr="007F2770" w:rsidRDefault="0032046E" w:rsidP="00632C89">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48997B65" w14:textId="77777777" w:rsidR="0032046E" w:rsidRPr="007F2770" w:rsidRDefault="0032046E" w:rsidP="00632C89">
            <w:pPr>
              <w:pStyle w:val="TAC"/>
              <w:rPr>
                <w:lang w:eastAsia="en-US"/>
              </w:rPr>
            </w:pPr>
            <w:r w:rsidRPr="007F2770">
              <w:rPr>
                <w:lang w:eastAsia="en-US"/>
              </w:rPr>
              <w:t>3-811</w:t>
            </w:r>
          </w:p>
        </w:tc>
      </w:tr>
      <w:tr w:rsidR="002F5F73" w:rsidRPr="007F2770" w14:paraId="07DEE246"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7FC102" w14:textId="77777777" w:rsidR="002F5F73" w:rsidRPr="007F2770" w:rsidRDefault="002F5F73" w:rsidP="002F5F73">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6A1C3C38" w14:textId="77777777" w:rsidR="002F5F73" w:rsidRPr="007F2770" w:rsidRDefault="002F5F73" w:rsidP="002F5F73">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583F3005" w14:textId="77777777" w:rsidR="002F5F73" w:rsidRPr="007F2770" w:rsidRDefault="002F5F73" w:rsidP="002F5F73">
            <w:pPr>
              <w:pStyle w:val="TAL"/>
            </w:pPr>
            <w:r w:rsidRPr="007F2770">
              <w:t>Payload container type</w:t>
            </w:r>
          </w:p>
          <w:p w14:paraId="0B221D71" w14:textId="77777777" w:rsidR="002F5F73" w:rsidRPr="007F2770" w:rsidRDefault="002F5F73" w:rsidP="002F5F73">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36D02190" w14:textId="77777777" w:rsidR="002F5F73" w:rsidRPr="007F2770" w:rsidRDefault="002F5F73" w:rsidP="002F5F73">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A45CEA" w14:textId="77777777" w:rsidR="002F5F73" w:rsidRPr="007F2770" w:rsidRDefault="002F5F73" w:rsidP="002F5F73">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18D6169" w14:textId="77777777" w:rsidR="002F5F73" w:rsidRPr="007F2770" w:rsidRDefault="002F5F73" w:rsidP="002F5F73">
            <w:pPr>
              <w:pStyle w:val="TAC"/>
              <w:rPr>
                <w:lang w:eastAsia="en-US"/>
              </w:rPr>
            </w:pPr>
            <w:r w:rsidRPr="007F2770">
              <w:t>1</w:t>
            </w:r>
          </w:p>
        </w:tc>
      </w:tr>
      <w:tr w:rsidR="002D6EDE" w:rsidRPr="007F2770" w14:paraId="0762079A"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9B44D7" w14:textId="77777777" w:rsidR="002D6EDE" w:rsidRPr="007F2770" w:rsidRDefault="003E03AA" w:rsidP="00E56395">
            <w:pPr>
              <w:pStyle w:val="TAL"/>
            </w:pPr>
            <w:r w:rsidRPr="007F2770">
              <w:t>7</w:t>
            </w:r>
            <w:r w:rsidR="00E56395" w:rsidRPr="007F2770">
              <w:t>B</w:t>
            </w:r>
          </w:p>
        </w:tc>
        <w:tc>
          <w:tcPr>
            <w:tcW w:w="2835" w:type="dxa"/>
            <w:tcBorders>
              <w:top w:val="single" w:sz="6" w:space="0" w:color="000000"/>
              <w:left w:val="single" w:sz="6" w:space="0" w:color="000000"/>
              <w:bottom w:val="single" w:sz="6" w:space="0" w:color="000000"/>
              <w:right w:val="single" w:sz="6" w:space="0" w:color="000000"/>
            </w:tcBorders>
          </w:tcPr>
          <w:p w14:paraId="3BACA26E" w14:textId="77777777" w:rsidR="002D6EDE" w:rsidRPr="007F2770" w:rsidRDefault="00E24295" w:rsidP="00CE60D4">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68E023E2" w14:textId="77777777" w:rsidR="002D6EDE" w:rsidRPr="007F2770" w:rsidRDefault="00E24295" w:rsidP="00CE60D4">
            <w:pPr>
              <w:pStyle w:val="TAL"/>
            </w:pPr>
            <w:r w:rsidRPr="007F2770">
              <w:t>Payload container</w:t>
            </w:r>
          </w:p>
          <w:p w14:paraId="79CD91B4" w14:textId="77777777" w:rsidR="002D6EDE" w:rsidRPr="007F2770" w:rsidRDefault="001E518F" w:rsidP="008C4FAA">
            <w:pPr>
              <w:pStyle w:val="TAL"/>
            </w:pPr>
            <w:r w:rsidRPr="007F2770">
              <w:t>9.11</w:t>
            </w:r>
            <w:r w:rsidR="002D6EDE" w:rsidRPr="007F2770">
              <w:t>.3.</w:t>
            </w:r>
            <w:r w:rsidR="00E24295"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5E5BA937" w14:textId="77777777" w:rsidR="002D6EDE" w:rsidRPr="007F2770" w:rsidRDefault="002D6EDE" w:rsidP="006D629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D778283" w14:textId="77777777" w:rsidR="002D6EDE" w:rsidRPr="007F2770" w:rsidRDefault="00E24295" w:rsidP="00E2429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6CD6CC21" w14:textId="77777777" w:rsidR="002D6EDE" w:rsidRPr="007F2770" w:rsidRDefault="00E24295" w:rsidP="007C0C4B">
            <w:pPr>
              <w:pStyle w:val="TAC"/>
              <w:rPr>
                <w:lang w:eastAsia="en-US"/>
              </w:rPr>
            </w:pPr>
            <w:r w:rsidRPr="007F2770">
              <w:rPr>
                <w:lang w:eastAsia="en-US"/>
              </w:rPr>
              <w:t>4-65538</w:t>
            </w:r>
          </w:p>
        </w:tc>
      </w:tr>
      <w:tr w:rsidR="00B863B2" w:rsidRPr="007F2770" w14:paraId="17DE77C6"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A4AED" w14:textId="77777777" w:rsidR="00B863B2" w:rsidRPr="007F2770" w:rsidRDefault="00B863B2" w:rsidP="00B863B2">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29A957D7" w14:textId="77777777" w:rsidR="00B863B2" w:rsidRPr="007F2770" w:rsidRDefault="00B863B2" w:rsidP="00B863B2">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609BA29A" w14:textId="77777777" w:rsidR="00B863B2" w:rsidRPr="007F2770" w:rsidRDefault="00B863B2" w:rsidP="00B863B2">
            <w:pPr>
              <w:pStyle w:val="TAL"/>
            </w:pPr>
            <w:r w:rsidRPr="007F2770">
              <w:t>Network slicing indication</w:t>
            </w:r>
          </w:p>
          <w:p w14:paraId="4DB9E36F" w14:textId="77777777" w:rsidR="00B863B2" w:rsidRPr="007F2770" w:rsidRDefault="00B863B2" w:rsidP="00B863B2">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6F56EBF8" w14:textId="77777777" w:rsidR="00B863B2" w:rsidRPr="007F2770" w:rsidRDefault="00B863B2" w:rsidP="00B863B2">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4A77058" w14:textId="77777777" w:rsidR="00B863B2" w:rsidRPr="007F2770" w:rsidRDefault="00B863B2" w:rsidP="00B863B2">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68DC57F" w14:textId="77777777" w:rsidR="00B863B2" w:rsidRPr="007F2770" w:rsidRDefault="00B863B2" w:rsidP="00B863B2">
            <w:pPr>
              <w:pStyle w:val="TAC"/>
              <w:rPr>
                <w:lang w:eastAsia="en-US"/>
              </w:rPr>
            </w:pPr>
            <w:r w:rsidRPr="007F2770">
              <w:t>1</w:t>
            </w:r>
          </w:p>
        </w:tc>
      </w:tr>
      <w:tr w:rsidR="00A16F0D" w:rsidRPr="007F2770" w14:paraId="781776B5" w14:textId="77777777" w:rsidTr="00CE645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A5AA37" w14:textId="77777777" w:rsidR="00A16F0D" w:rsidRPr="007F2770" w:rsidRDefault="00C30ED6" w:rsidP="00460422">
            <w:pPr>
              <w:pStyle w:val="TAL"/>
            </w:pPr>
            <w:r w:rsidRPr="007F2770">
              <w:t>5</w:t>
            </w:r>
            <w:r w:rsidR="003F1B4D" w:rsidRPr="007F2770">
              <w:t>3</w:t>
            </w:r>
          </w:p>
        </w:tc>
        <w:tc>
          <w:tcPr>
            <w:tcW w:w="2835" w:type="dxa"/>
            <w:tcBorders>
              <w:top w:val="single" w:sz="6" w:space="0" w:color="000000"/>
              <w:left w:val="single" w:sz="6" w:space="0" w:color="000000"/>
              <w:bottom w:val="single" w:sz="6" w:space="0" w:color="000000"/>
              <w:right w:val="single" w:sz="6" w:space="0" w:color="000000"/>
            </w:tcBorders>
          </w:tcPr>
          <w:p w14:paraId="0A7FDE2B" w14:textId="77777777" w:rsidR="00A16F0D" w:rsidRPr="007F2770" w:rsidRDefault="00A16F0D" w:rsidP="00A16F0D">
            <w:pPr>
              <w:pStyle w:val="TAL"/>
            </w:pPr>
            <w:r w:rsidRPr="007F2770">
              <w:t>5GS update type</w:t>
            </w:r>
          </w:p>
        </w:tc>
        <w:tc>
          <w:tcPr>
            <w:tcW w:w="3119" w:type="dxa"/>
            <w:tcBorders>
              <w:top w:val="single" w:sz="6" w:space="0" w:color="000000"/>
              <w:left w:val="single" w:sz="6" w:space="0" w:color="000000"/>
              <w:bottom w:val="single" w:sz="6" w:space="0" w:color="000000"/>
              <w:right w:val="single" w:sz="6" w:space="0" w:color="000000"/>
            </w:tcBorders>
          </w:tcPr>
          <w:p w14:paraId="667AD775" w14:textId="77777777" w:rsidR="00A16F0D" w:rsidRPr="007F2770" w:rsidRDefault="00A16F0D" w:rsidP="00A16F0D">
            <w:pPr>
              <w:pStyle w:val="TAL"/>
            </w:pPr>
            <w:r w:rsidRPr="007F2770">
              <w:t>5GS update type</w:t>
            </w:r>
          </w:p>
          <w:p w14:paraId="11A89A6B" w14:textId="77777777" w:rsidR="00A16F0D" w:rsidRPr="007F2770" w:rsidRDefault="00A16F0D" w:rsidP="0086317A">
            <w:pPr>
              <w:pStyle w:val="TAL"/>
            </w:pPr>
            <w:r w:rsidRPr="007F2770">
              <w:t>9.11.3.</w:t>
            </w:r>
            <w:r w:rsidR="00A00881" w:rsidRPr="007F2770">
              <w:t>9A</w:t>
            </w:r>
          </w:p>
        </w:tc>
        <w:tc>
          <w:tcPr>
            <w:tcW w:w="1134" w:type="dxa"/>
            <w:tcBorders>
              <w:top w:val="single" w:sz="6" w:space="0" w:color="000000"/>
              <w:left w:val="single" w:sz="6" w:space="0" w:color="000000"/>
              <w:bottom w:val="single" w:sz="6" w:space="0" w:color="000000"/>
              <w:right w:val="single" w:sz="6" w:space="0" w:color="000000"/>
            </w:tcBorders>
          </w:tcPr>
          <w:p w14:paraId="0C38B877" w14:textId="77777777" w:rsidR="00A16F0D" w:rsidRPr="007F2770" w:rsidRDefault="00A16F0D" w:rsidP="00A16F0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096C8B" w14:textId="77777777" w:rsidR="00A16F0D" w:rsidRPr="007F2770" w:rsidRDefault="00A16F0D" w:rsidP="00A16F0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95FCFE" w14:textId="77777777" w:rsidR="00A16F0D" w:rsidRPr="007F2770" w:rsidRDefault="00A16F0D" w:rsidP="00A16F0D">
            <w:pPr>
              <w:pStyle w:val="TAC"/>
            </w:pPr>
            <w:r w:rsidRPr="007F2770">
              <w:t>3</w:t>
            </w:r>
          </w:p>
        </w:tc>
      </w:tr>
      <w:tr w:rsidR="001E10CB" w:rsidRPr="007F2770" w14:paraId="0C9A335C"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32072C" w14:textId="77777777" w:rsidR="001E10CB" w:rsidRPr="007F2770" w:rsidRDefault="00AE61F2" w:rsidP="00AE61F2">
            <w:pPr>
              <w:pStyle w:val="TAL"/>
              <w:rPr>
                <w:lang w:eastAsia="zh-CN"/>
              </w:rPr>
            </w:pPr>
            <w:r w:rsidRPr="007F2770">
              <w:rPr>
                <w:lang w:eastAsia="zh-CN"/>
              </w:rPr>
              <w:t>41</w:t>
            </w:r>
          </w:p>
        </w:tc>
        <w:tc>
          <w:tcPr>
            <w:tcW w:w="2835" w:type="dxa"/>
            <w:tcBorders>
              <w:top w:val="single" w:sz="6" w:space="0" w:color="000000"/>
              <w:left w:val="single" w:sz="6" w:space="0" w:color="000000"/>
              <w:bottom w:val="single" w:sz="6" w:space="0" w:color="000000"/>
              <w:right w:val="single" w:sz="6" w:space="0" w:color="000000"/>
            </w:tcBorders>
          </w:tcPr>
          <w:p w14:paraId="154A01EC" w14:textId="77777777" w:rsidR="001E10CB" w:rsidRPr="007F2770" w:rsidRDefault="001E10CB" w:rsidP="00B54AFF">
            <w:pPr>
              <w:pStyle w:val="TAL"/>
            </w:pPr>
            <w:r w:rsidRPr="007F2770">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53387387" w14:textId="77777777" w:rsidR="001E10CB" w:rsidRPr="007F2770" w:rsidRDefault="001E10CB" w:rsidP="00B54AFF">
            <w:pPr>
              <w:pStyle w:val="TAL"/>
            </w:pPr>
            <w:r w:rsidRPr="007F2770">
              <w:t>Mobile station classmark 2</w:t>
            </w:r>
          </w:p>
          <w:p w14:paraId="37B4F61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3</w:t>
            </w:r>
            <w:r w:rsidR="00147038" w:rsidRPr="007F2770">
              <w:t>1</w:t>
            </w:r>
            <w:r w:rsidR="00BF2FED" w:rsidRPr="007F2770">
              <w:t>C</w:t>
            </w:r>
          </w:p>
        </w:tc>
        <w:tc>
          <w:tcPr>
            <w:tcW w:w="1134" w:type="dxa"/>
            <w:tcBorders>
              <w:top w:val="single" w:sz="6" w:space="0" w:color="000000"/>
              <w:left w:val="single" w:sz="6" w:space="0" w:color="000000"/>
              <w:bottom w:val="single" w:sz="6" w:space="0" w:color="000000"/>
              <w:right w:val="single" w:sz="6" w:space="0" w:color="000000"/>
            </w:tcBorders>
          </w:tcPr>
          <w:p w14:paraId="34525183"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0DD10D"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E19BDFC" w14:textId="77777777" w:rsidR="001E10CB" w:rsidRPr="007F2770" w:rsidRDefault="001E10CB" w:rsidP="00B54AFF">
            <w:pPr>
              <w:pStyle w:val="TAC"/>
            </w:pPr>
            <w:r w:rsidRPr="007F2770">
              <w:t>5</w:t>
            </w:r>
          </w:p>
        </w:tc>
      </w:tr>
      <w:tr w:rsidR="001E10CB" w:rsidRPr="007F2770" w14:paraId="52FFE03D" w14:textId="77777777" w:rsidTr="00B54AF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0F67D" w14:textId="77777777" w:rsidR="001E10CB" w:rsidRPr="007F2770" w:rsidRDefault="00AE61F2" w:rsidP="00767715">
            <w:pPr>
              <w:pStyle w:val="TAL"/>
              <w:rPr>
                <w:lang w:eastAsia="zh-CN"/>
              </w:rPr>
            </w:pPr>
            <w:r w:rsidRPr="007F2770">
              <w:rPr>
                <w:lang w:eastAsia="zh-CN"/>
              </w:rPr>
              <w:t>42</w:t>
            </w:r>
          </w:p>
        </w:tc>
        <w:tc>
          <w:tcPr>
            <w:tcW w:w="2835" w:type="dxa"/>
            <w:tcBorders>
              <w:top w:val="single" w:sz="6" w:space="0" w:color="000000"/>
              <w:left w:val="single" w:sz="6" w:space="0" w:color="000000"/>
              <w:bottom w:val="single" w:sz="6" w:space="0" w:color="000000"/>
              <w:right w:val="single" w:sz="6" w:space="0" w:color="000000"/>
            </w:tcBorders>
          </w:tcPr>
          <w:p w14:paraId="29ECD761" w14:textId="77777777" w:rsidR="001E10CB" w:rsidRPr="007F2770" w:rsidRDefault="001E10CB" w:rsidP="00B54AFF">
            <w:pPr>
              <w:pStyle w:val="TAL"/>
            </w:pPr>
            <w:r w:rsidRPr="007F2770">
              <w:t>Supported codecs</w:t>
            </w:r>
          </w:p>
        </w:tc>
        <w:tc>
          <w:tcPr>
            <w:tcW w:w="3119" w:type="dxa"/>
            <w:tcBorders>
              <w:top w:val="single" w:sz="6" w:space="0" w:color="000000"/>
              <w:left w:val="single" w:sz="6" w:space="0" w:color="000000"/>
              <w:bottom w:val="single" w:sz="6" w:space="0" w:color="000000"/>
              <w:right w:val="single" w:sz="6" w:space="0" w:color="000000"/>
            </w:tcBorders>
          </w:tcPr>
          <w:p w14:paraId="7E0F6007" w14:textId="77777777" w:rsidR="001E10CB" w:rsidRPr="007F2770" w:rsidRDefault="001E10CB" w:rsidP="00B54AFF">
            <w:pPr>
              <w:pStyle w:val="TAL"/>
            </w:pPr>
            <w:r w:rsidRPr="007F2770">
              <w:t>Supported codec list</w:t>
            </w:r>
          </w:p>
          <w:p w14:paraId="2EE3EACC" w14:textId="77777777" w:rsidR="001E10CB" w:rsidRPr="007F2770" w:rsidRDefault="001E10CB" w:rsidP="0083064D">
            <w:pPr>
              <w:pStyle w:val="TAL"/>
            </w:pPr>
            <w:r w:rsidRPr="007F2770">
              <w:t>9.</w:t>
            </w:r>
            <w:r w:rsidR="00147038" w:rsidRPr="007F2770">
              <w:t>11</w:t>
            </w:r>
            <w:r w:rsidRPr="007F2770">
              <w:t>.3</w:t>
            </w:r>
            <w:r w:rsidR="00147038" w:rsidRPr="007F2770">
              <w:t>.</w:t>
            </w:r>
            <w:r w:rsidR="001E5B2C" w:rsidRPr="007F2770">
              <w:t>51A</w:t>
            </w:r>
          </w:p>
        </w:tc>
        <w:tc>
          <w:tcPr>
            <w:tcW w:w="1134" w:type="dxa"/>
            <w:tcBorders>
              <w:top w:val="single" w:sz="6" w:space="0" w:color="000000"/>
              <w:left w:val="single" w:sz="6" w:space="0" w:color="000000"/>
              <w:bottom w:val="single" w:sz="6" w:space="0" w:color="000000"/>
              <w:right w:val="single" w:sz="6" w:space="0" w:color="000000"/>
            </w:tcBorders>
          </w:tcPr>
          <w:p w14:paraId="78B3707E" w14:textId="77777777" w:rsidR="001E10CB" w:rsidRPr="007F2770" w:rsidRDefault="001E10CB" w:rsidP="00B54AF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EF908E" w14:textId="77777777" w:rsidR="001E10CB" w:rsidRPr="007F2770" w:rsidRDefault="001E10CB" w:rsidP="00B54AF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F8957F2" w14:textId="77777777" w:rsidR="001E10CB" w:rsidRPr="007F2770" w:rsidRDefault="001E10CB" w:rsidP="00B54AFF">
            <w:pPr>
              <w:pStyle w:val="TAC"/>
            </w:pPr>
            <w:r w:rsidRPr="007F2770">
              <w:t>5-n</w:t>
            </w:r>
          </w:p>
        </w:tc>
      </w:tr>
      <w:tr w:rsidR="00E41E5C" w:rsidRPr="007F2770" w14:paraId="464986C5" w14:textId="77777777" w:rsidTr="00E41E5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A71C8" w14:textId="77777777" w:rsidR="00E41E5C" w:rsidRPr="007F2770" w:rsidRDefault="00E41E5C"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6BFBD587" w14:textId="77777777" w:rsidR="00E41E5C" w:rsidRPr="007F2770" w:rsidRDefault="00E41E5C" w:rsidP="003C71C7">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73B8E03" w14:textId="77777777" w:rsidR="00E41E5C" w:rsidRPr="007F2770" w:rsidRDefault="00E41E5C" w:rsidP="003C71C7">
            <w:pPr>
              <w:pStyle w:val="TAL"/>
            </w:pPr>
            <w:r w:rsidRPr="007F2770">
              <w:t>NAS message container</w:t>
            </w:r>
          </w:p>
          <w:p w14:paraId="02C3C736" w14:textId="77777777" w:rsidR="00E41E5C" w:rsidRPr="007F2770" w:rsidRDefault="00E41E5C" w:rsidP="003C71C7">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2BBE05FC" w14:textId="77777777" w:rsidR="00E41E5C" w:rsidRPr="007F2770" w:rsidRDefault="00E41E5C" w:rsidP="003C71C7">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3F86433" w14:textId="77777777" w:rsidR="00E41E5C" w:rsidRPr="007F2770" w:rsidRDefault="00E41E5C" w:rsidP="003C71C7">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B28C63A" w14:textId="77777777" w:rsidR="00E41E5C" w:rsidRPr="007F2770" w:rsidRDefault="00E41E5C" w:rsidP="003C71C7">
            <w:pPr>
              <w:pStyle w:val="TAC"/>
            </w:pPr>
            <w:r w:rsidRPr="007F2770">
              <w:t>4-n</w:t>
            </w:r>
          </w:p>
        </w:tc>
      </w:tr>
      <w:tr w:rsidR="007E5012" w:rsidRPr="007F2770" w14:paraId="7B67778E" w14:textId="77777777" w:rsidTr="00111B7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41C65" w14:textId="77777777" w:rsidR="007E5012" w:rsidRPr="007F2770" w:rsidRDefault="007E5012" w:rsidP="00111B7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37820697"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124395AA" w14:textId="77777777" w:rsidR="007E5012" w:rsidRPr="007F2770" w:rsidRDefault="007E5012" w:rsidP="00111B7B">
            <w:pPr>
              <w:pStyle w:val="TAL"/>
            </w:pPr>
            <w:r w:rsidRPr="007F2770">
              <w:rPr>
                <w:rFonts w:hint="eastAsia"/>
              </w:rPr>
              <w:t>EPS bearer</w:t>
            </w:r>
            <w:r w:rsidRPr="007F2770">
              <w:t xml:space="preserve"> context</w:t>
            </w:r>
            <w:r w:rsidRPr="007F2770">
              <w:rPr>
                <w:rFonts w:hint="eastAsia"/>
              </w:rPr>
              <w:t xml:space="preserve"> status</w:t>
            </w:r>
          </w:p>
          <w:p w14:paraId="45D1672F" w14:textId="77777777" w:rsidR="007E5012" w:rsidRPr="007F2770" w:rsidRDefault="007E5012" w:rsidP="0083064D">
            <w:pPr>
              <w:pStyle w:val="TAL"/>
            </w:pPr>
            <w:r w:rsidRPr="007F2770">
              <w:t>9.11.3.</w:t>
            </w:r>
            <w:r w:rsidR="001E5B2C" w:rsidRPr="007F2770">
              <w:t>23A</w:t>
            </w:r>
          </w:p>
        </w:tc>
        <w:tc>
          <w:tcPr>
            <w:tcW w:w="1134" w:type="dxa"/>
            <w:tcBorders>
              <w:top w:val="single" w:sz="6" w:space="0" w:color="000000"/>
              <w:left w:val="single" w:sz="6" w:space="0" w:color="000000"/>
              <w:bottom w:val="single" w:sz="6" w:space="0" w:color="000000"/>
              <w:right w:val="single" w:sz="6" w:space="0" w:color="000000"/>
            </w:tcBorders>
          </w:tcPr>
          <w:p w14:paraId="0D705A68" w14:textId="77777777" w:rsidR="007E5012" w:rsidRPr="007F2770" w:rsidRDefault="007E5012" w:rsidP="00111B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A490393" w14:textId="77777777" w:rsidR="007E5012" w:rsidRPr="007F2770" w:rsidRDefault="007E5012" w:rsidP="00111B7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1AF64B" w14:textId="77777777" w:rsidR="007E5012" w:rsidRPr="007F2770" w:rsidRDefault="007E5012" w:rsidP="00111B7B">
            <w:pPr>
              <w:pStyle w:val="TAC"/>
            </w:pPr>
            <w:r w:rsidRPr="007F2770">
              <w:t>4</w:t>
            </w:r>
          </w:p>
        </w:tc>
      </w:tr>
      <w:tr w:rsidR="00931200" w:rsidRPr="007F2770" w14:paraId="529A56B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627A65" w14:textId="77777777" w:rsidR="00931200" w:rsidRPr="007F2770" w:rsidRDefault="00A101AB" w:rsidP="00767715">
            <w:pPr>
              <w:pStyle w:val="TAL"/>
            </w:pPr>
            <w:r w:rsidRPr="007F2770">
              <w:rPr>
                <w:lang w:eastAsia="zh-CN"/>
              </w:rPr>
              <w:t>6E</w:t>
            </w:r>
          </w:p>
        </w:tc>
        <w:tc>
          <w:tcPr>
            <w:tcW w:w="2835" w:type="dxa"/>
            <w:tcBorders>
              <w:top w:val="single" w:sz="6" w:space="0" w:color="000000"/>
              <w:left w:val="single" w:sz="6" w:space="0" w:color="000000"/>
              <w:bottom w:val="single" w:sz="6" w:space="0" w:color="000000"/>
              <w:right w:val="single" w:sz="6" w:space="0" w:color="000000"/>
            </w:tcBorders>
          </w:tcPr>
          <w:p w14:paraId="1BFE5F9E" w14:textId="77777777" w:rsidR="00931200" w:rsidRPr="007F2770" w:rsidRDefault="00931200" w:rsidP="00EC760A">
            <w:pPr>
              <w:pStyle w:val="TAL"/>
            </w:pPr>
            <w:r w:rsidRPr="007F2770">
              <w:t>Reques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8A6EB98" w14:textId="77777777" w:rsidR="00931200" w:rsidRPr="007F2770" w:rsidRDefault="00931200" w:rsidP="00EC760A">
            <w:pPr>
              <w:pStyle w:val="TAL"/>
            </w:pPr>
            <w:r w:rsidRPr="007F2770">
              <w:t>Extended DRX parameters</w:t>
            </w:r>
          </w:p>
          <w:p w14:paraId="06A8ECBB" w14:textId="77777777" w:rsidR="00931200" w:rsidRPr="007F2770" w:rsidRDefault="00931200" w:rsidP="0083064D">
            <w:pPr>
              <w:pStyle w:val="TAL"/>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198E727D"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AF3DD"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FA1F94" w14:textId="7AC8A770" w:rsidR="00931200" w:rsidRPr="007F2770" w:rsidRDefault="00931200" w:rsidP="00EC760A">
            <w:pPr>
              <w:pStyle w:val="TAC"/>
            </w:pPr>
            <w:r w:rsidRPr="007F2770">
              <w:t>3</w:t>
            </w:r>
            <w:r w:rsidR="00852E5D" w:rsidRPr="007F2770">
              <w:t>-4</w:t>
            </w:r>
          </w:p>
        </w:tc>
      </w:tr>
      <w:tr w:rsidR="0069583E" w:rsidRPr="007F2770" w14:paraId="7E34AC6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E991C" w14:textId="77777777" w:rsidR="0069583E" w:rsidRPr="007F2770" w:rsidRDefault="001C07EA" w:rsidP="0069583E">
            <w:pPr>
              <w:pStyle w:val="TAL"/>
            </w:pPr>
            <w:r w:rsidRPr="007F2770">
              <w:rPr>
                <w:lang w:eastAsia="zh-CN"/>
              </w:rPr>
              <w:t>6A</w:t>
            </w:r>
          </w:p>
        </w:tc>
        <w:tc>
          <w:tcPr>
            <w:tcW w:w="2835" w:type="dxa"/>
            <w:tcBorders>
              <w:top w:val="single" w:sz="6" w:space="0" w:color="000000"/>
              <w:left w:val="single" w:sz="6" w:space="0" w:color="000000"/>
              <w:bottom w:val="single" w:sz="6" w:space="0" w:color="000000"/>
              <w:right w:val="single" w:sz="6" w:space="0" w:color="000000"/>
            </w:tcBorders>
          </w:tcPr>
          <w:p w14:paraId="134471BC" w14:textId="77777777" w:rsidR="0069583E" w:rsidRPr="007F2770" w:rsidRDefault="0069583E" w:rsidP="0069583E">
            <w:pPr>
              <w:pStyle w:val="TAL"/>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43CBF35E" w14:textId="77777777" w:rsidR="0069583E" w:rsidRPr="007F2770" w:rsidRDefault="0069583E" w:rsidP="0069583E">
            <w:pPr>
              <w:pStyle w:val="TAL"/>
            </w:pPr>
            <w:r w:rsidRPr="007F2770">
              <w:t>GPRS timer 3</w:t>
            </w:r>
          </w:p>
          <w:p w14:paraId="02442E3A" w14:textId="77777777" w:rsidR="0069583E" w:rsidRPr="007F2770" w:rsidRDefault="0069583E" w:rsidP="0069583E">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CAE08B7"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B911D51"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1E65CF" w14:textId="77777777" w:rsidR="0069583E" w:rsidRPr="007F2770" w:rsidRDefault="0069583E" w:rsidP="0069583E">
            <w:pPr>
              <w:pStyle w:val="TAC"/>
            </w:pPr>
            <w:r w:rsidRPr="007F2770">
              <w:rPr>
                <w:rFonts w:hint="eastAsia"/>
              </w:rPr>
              <w:t>3</w:t>
            </w:r>
          </w:p>
        </w:tc>
      </w:tr>
      <w:tr w:rsidR="00B511D8" w:rsidRPr="007F2770" w14:paraId="3873605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C64461" w14:textId="77777777" w:rsidR="00B511D8" w:rsidRPr="007F2770" w:rsidRDefault="00372CBD" w:rsidP="00B511D8">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23A2529" w14:textId="77777777" w:rsidR="00B511D8" w:rsidRPr="007F2770" w:rsidRDefault="00B511D8" w:rsidP="00B511D8">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6BB0939F" w14:textId="77777777" w:rsidR="00B511D8" w:rsidRPr="007F2770" w:rsidRDefault="00B511D8" w:rsidP="00B511D8">
            <w:pPr>
              <w:pStyle w:val="TAL"/>
            </w:pPr>
            <w:r w:rsidRPr="007F2770">
              <w:t>UE radio capability ID</w:t>
            </w:r>
          </w:p>
          <w:p w14:paraId="701C3305" w14:textId="77777777" w:rsidR="00B511D8" w:rsidRPr="007F2770" w:rsidRDefault="00B511D8" w:rsidP="00B511D8">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4DE3531" w14:textId="77777777" w:rsidR="00B511D8" w:rsidRPr="007F2770" w:rsidRDefault="00B511D8"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AB3B57" w14:textId="77777777" w:rsidR="00B511D8" w:rsidRPr="007F2770" w:rsidRDefault="00B511D8"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3106EB1" w14:textId="77777777" w:rsidR="00B511D8" w:rsidRPr="007F2770" w:rsidRDefault="00B511D8" w:rsidP="00B511D8">
            <w:pPr>
              <w:pStyle w:val="TAC"/>
            </w:pPr>
            <w:r w:rsidRPr="007F2770">
              <w:t>3-n</w:t>
            </w:r>
          </w:p>
        </w:tc>
      </w:tr>
      <w:tr w:rsidR="008276C7" w:rsidRPr="007F2770" w14:paraId="0272758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43632A" w14:textId="77777777" w:rsidR="008276C7" w:rsidRPr="007F2770" w:rsidRDefault="00951CF9" w:rsidP="00951CF9">
            <w:pPr>
              <w:pStyle w:val="TAL"/>
              <w:rPr>
                <w:lang w:eastAsia="zh-CN"/>
              </w:rPr>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5D400445" w14:textId="77777777" w:rsidR="008276C7" w:rsidRPr="007F2770" w:rsidRDefault="008276C7" w:rsidP="00B511D8">
            <w:pPr>
              <w:pStyle w:val="TAL"/>
            </w:pPr>
            <w:r w:rsidRPr="007F2770">
              <w:t>Requested mapped NSSAI</w:t>
            </w:r>
          </w:p>
        </w:tc>
        <w:tc>
          <w:tcPr>
            <w:tcW w:w="3119" w:type="dxa"/>
            <w:tcBorders>
              <w:top w:val="single" w:sz="6" w:space="0" w:color="000000"/>
              <w:left w:val="single" w:sz="6" w:space="0" w:color="000000"/>
              <w:bottom w:val="single" w:sz="6" w:space="0" w:color="000000"/>
              <w:right w:val="single" w:sz="6" w:space="0" w:color="000000"/>
            </w:tcBorders>
          </w:tcPr>
          <w:p w14:paraId="7BF0A5E0" w14:textId="77777777" w:rsidR="008276C7" w:rsidRPr="007F2770" w:rsidRDefault="008276C7" w:rsidP="008276C7">
            <w:pPr>
              <w:pStyle w:val="TAL"/>
            </w:pPr>
            <w:r w:rsidRPr="007F2770">
              <w:t>Mapped NSSAI</w:t>
            </w:r>
          </w:p>
          <w:p w14:paraId="5A188845" w14:textId="77777777" w:rsidR="008276C7" w:rsidRPr="007F2770" w:rsidRDefault="008276C7" w:rsidP="0083064D">
            <w:pPr>
              <w:pStyle w:val="TAL"/>
            </w:pPr>
            <w:r w:rsidRPr="007F2770">
              <w:t>9.11.3.</w:t>
            </w:r>
            <w:r w:rsidR="00BF2FED" w:rsidRPr="007F2770">
              <w:t>31B</w:t>
            </w:r>
          </w:p>
        </w:tc>
        <w:tc>
          <w:tcPr>
            <w:tcW w:w="1134" w:type="dxa"/>
            <w:tcBorders>
              <w:top w:val="single" w:sz="6" w:space="0" w:color="000000"/>
              <w:left w:val="single" w:sz="6" w:space="0" w:color="000000"/>
              <w:bottom w:val="single" w:sz="6" w:space="0" w:color="000000"/>
              <w:right w:val="single" w:sz="6" w:space="0" w:color="000000"/>
            </w:tcBorders>
          </w:tcPr>
          <w:p w14:paraId="7A30AFAE" w14:textId="77777777" w:rsidR="008276C7" w:rsidRPr="007F2770" w:rsidRDefault="008276C7" w:rsidP="00B511D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8D0A6A4" w14:textId="77777777" w:rsidR="008276C7" w:rsidRPr="007F2770" w:rsidRDefault="008276C7" w:rsidP="00B511D8">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795A1F1" w14:textId="77777777" w:rsidR="008276C7" w:rsidRPr="007F2770" w:rsidRDefault="008276C7" w:rsidP="00B511D8">
            <w:pPr>
              <w:pStyle w:val="TAC"/>
            </w:pPr>
            <w:r w:rsidRPr="007F2770">
              <w:t>3-42</w:t>
            </w:r>
          </w:p>
        </w:tc>
      </w:tr>
      <w:tr w:rsidR="0091239E" w:rsidRPr="007F2770" w14:paraId="19FC7BB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3100F" w14:textId="77777777" w:rsidR="0091239E" w:rsidRPr="007F2770" w:rsidRDefault="0091239E" w:rsidP="0091239E">
            <w:pPr>
              <w:pStyle w:val="TAL"/>
              <w:rPr>
                <w:lang w:eastAsia="zh-CN"/>
              </w:rPr>
            </w:pPr>
            <w:r w:rsidRPr="007F2770">
              <w:rPr>
                <w:lang w:eastAsia="zh-CN"/>
              </w:rPr>
              <w:t>48</w:t>
            </w:r>
          </w:p>
        </w:tc>
        <w:tc>
          <w:tcPr>
            <w:tcW w:w="2835" w:type="dxa"/>
            <w:tcBorders>
              <w:top w:val="single" w:sz="6" w:space="0" w:color="000000"/>
              <w:left w:val="single" w:sz="6" w:space="0" w:color="000000"/>
              <w:bottom w:val="single" w:sz="6" w:space="0" w:color="000000"/>
              <w:right w:val="single" w:sz="6" w:space="0" w:color="000000"/>
            </w:tcBorders>
          </w:tcPr>
          <w:p w14:paraId="025BF7C1" w14:textId="77777777" w:rsidR="0091239E" w:rsidRPr="007F2770" w:rsidRDefault="0091239E" w:rsidP="0091239E">
            <w:pPr>
              <w:pStyle w:val="TAL"/>
            </w:pPr>
            <w:r w:rsidRPr="007F2770">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1D3C6BAD" w14:textId="77777777" w:rsidR="0091239E" w:rsidRPr="007F2770" w:rsidRDefault="0091239E" w:rsidP="0091239E">
            <w:pPr>
              <w:pStyle w:val="TAL"/>
            </w:pPr>
            <w:r w:rsidRPr="007F2770">
              <w:t>Additional information requested</w:t>
            </w:r>
          </w:p>
          <w:p w14:paraId="31FB870B" w14:textId="77777777" w:rsidR="0091239E" w:rsidRPr="007F2770" w:rsidRDefault="0091239E" w:rsidP="0091239E">
            <w:pPr>
              <w:pStyle w:val="TAL"/>
            </w:pPr>
            <w:r w:rsidRPr="007F2770">
              <w:t>9.11.3.12A</w:t>
            </w:r>
          </w:p>
        </w:tc>
        <w:tc>
          <w:tcPr>
            <w:tcW w:w="1134" w:type="dxa"/>
            <w:tcBorders>
              <w:top w:val="single" w:sz="6" w:space="0" w:color="000000"/>
              <w:left w:val="single" w:sz="6" w:space="0" w:color="000000"/>
              <w:bottom w:val="single" w:sz="6" w:space="0" w:color="000000"/>
              <w:right w:val="single" w:sz="6" w:space="0" w:color="000000"/>
            </w:tcBorders>
          </w:tcPr>
          <w:p w14:paraId="19788E82"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0FFDF14"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1DD18A" w14:textId="77777777" w:rsidR="0091239E" w:rsidRPr="007F2770" w:rsidRDefault="0091239E" w:rsidP="0091239E">
            <w:pPr>
              <w:pStyle w:val="TAC"/>
            </w:pPr>
            <w:r w:rsidRPr="007F2770">
              <w:t>3</w:t>
            </w:r>
          </w:p>
        </w:tc>
      </w:tr>
      <w:tr w:rsidR="0091239E" w:rsidRPr="007F2770" w14:paraId="2ABC453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2FA7E" w14:textId="77777777" w:rsidR="0091239E" w:rsidRPr="007F2770" w:rsidRDefault="00E331F3" w:rsidP="00E331F3">
            <w:pPr>
              <w:pStyle w:val="TAL"/>
              <w:rPr>
                <w:lang w:eastAsia="zh-CN"/>
              </w:rPr>
            </w:pPr>
            <w:r w:rsidRPr="007F2770">
              <w:rPr>
                <w:lang w:eastAsia="zh-CN"/>
              </w:rPr>
              <w:t>1A</w:t>
            </w:r>
          </w:p>
        </w:tc>
        <w:tc>
          <w:tcPr>
            <w:tcW w:w="2835" w:type="dxa"/>
            <w:tcBorders>
              <w:top w:val="single" w:sz="6" w:space="0" w:color="000000"/>
              <w:left w:val="single" w:sz="6" w:space="0" w:color="000000"/>
              <w:bottom w:val="single" w:sz="6" w:space="0" w:color="000000"/>
              <w:right w:val="single" w:sz="6" w:space="0" w:color="000000"/>
            </w:tcBorders>
          </w:tcPr>
          <w:p w14:paraId="06F0738B" w14:textId="77777777" w:rsidR="0091239E" w:rsidRPr="007F2770" w:rsidRDefault="0091239E" w:rsidP="0091239E">
            <w:pPr>
              <w:pStyle w:val="TAL"/>
            </w:pPr>
            <w:r w:rsidRPr="007F2770">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518D3EB6" w14:textId="77777777" w:rsidR="0091239E" w:rsidRPr="007F2770" w:rsidRDefault="0091239E" w:rsidP="0091239E">
            <w:pPr>
              <w:pStyle w:val="TAL"/>
            </w:pPr>
            <w:r w:rsidRPr="007F2770">
              <w:t>WUS assistance information</w:t>
            </w:r>
          </w:p>
          <w:p w14:paraId="32ABB432" w14:textId="77777777" w:rsidR="0091239E" w:rsidRPr="007F2770" w:rsidRDefault="0091239E" w:rsidP="0091239E">
            <w:pPr>
              <w:pStyle w:val="TAL"/>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02CA11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2D5276"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4C167EA" w14:textId="77777777" w:rsidR="0091239E" w:rsidRPr="007F2770" w:rsidRDefault="0091239E" w:rsidP="0091239E">
            <w:pPr>
              <w:pStyle w:val="TAC"/>
            </w:pPr>
            <w:r w:rsidRPr="007F2770">
              <w:t>3-n</w:t>
            </w:r>
          </w:p>
        </w:tc>
      </w:tr>
      <w:tr w:rsidR="0091239E" w:rsidRPr="007F2770" w14:paraId="35CD92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81438" w14:textId="77777777" w:rsidR="0091239E" w:rsidRPr="007F2770" w:rsidRDefault="00E70E20" w:rsidP="007925DC">
            <w:pPr>
              <w:pStyle w:val="TAL"/>
              <w:rPr>
                <w:lang w:eastAsia="zh-CN"/>
              </w:rPr>
            </w:pPr>
            <w:r w:rsidRPr="007F2770">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17EC5587" w14:textId="77777777" w:rsidR="0091239E" w:rsidRPr="007F2770" w:rsidRDefault="0091239E" w:rsidP="0091239E">
            <w:pPr>
              <w:pStyle w:val="TAL"/>
            </w:pPr>
            <w:r w:rsidRPr="007F2770">
              <w:t>N5GC indication</w:t>
            </w:r>
          </w:p>
        </w:tc>
        <w:tc>
          <w:tcPr>
            <w:tcW w:w="3119" w:type="dxa"/>
            <w:tcBorders>
              <w:top w:val="single" w:sz="6" w:space="0" w:color="000000"/>
              <w:left w:val="single" w:sz="6" w:space="0" w:color="000000"/>
              <w:bottom w:val="single" w:sz="6" w:space="0" w:color="000000"/>
              <w:right w:val="single" w:sz="6" w:space="0" w:color="000000"/>
            </w:tcBorders>
          </w:tcPr>
          <w:p w14:paraId="6099E3D3" w14:textId="77777777" w:rsidR="0091239E" w:rsidRPr="007F2770" w:rsidRDefault="0091239E" w:rsidP="0091239E">
            <w:pPr>
              <w:pStyle w:val="TAL"/>
            </w:pPr>
            <w:r w:rsidRPr="007F2770">
              <w:t>N5GC indication</w:t>
            </w:r>
          </w:p>
          <w:p w14:paraId="0AC5EFF2" w14:textId="77777777" w:rsidR="0091239E" w:rsidRPr="007F2770" w:rsidRDefault="0091239E" w:rsidP="0091239E">
            <w:pPr>
              <w:pStyle w:val="TAL"/>
            </w:pPr>
            <w:r w:rsidRPr="007F2770">
              <w:t>9.11.3.72</w:t>
            </w:r>
          </w:p>
        </w:tc>
        <w:tc>
          <w:tcPr>
            <w:tcW w:w="1134" w:type="dxa"/>
            <w:tcBorders>
              <w:top w:val="single" w:sz="6" w:space="0" w:color="000000"/>
              <w:left w:val="single" w:sz="6" w:space="0" w:color="000000"/>
              <w:bottom w:val="single" w:sz="6" w:space="0" w:color="000000"/>
              <w:right w:val="single" w:sz="6" w:space="0" w:color="000000"/>
            </w:tcBorders>
          </w:tcPr>
          <w:p w14:paraId="6692C5AB"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B61826" w14:textId="2576C472" w:rsidR="0091239E" w:rsidRPr="007F2770" w:rsidRDefault="0091239E" w:rsidP="0091239E">
            <w:pPr>
              <w:pStyle w:val="TAC"/>
            </w:pPr>
            <w:r w:rsidRPr="007F2770">
              <w:t>T</w:t>
            </w:r>
            <w:r w:rsidR="00A314A5" w:rsidRPr="007F2770">
              <w:t>V</w:t>
            </w:r>
          </w:p>
        </w:tc>
        <w:tc>
          <w:tcPr>
            <w:tcW w:w="851" w:type="dxa"/>
            <w:tcBorders>
              <w:top w:val="single" w:sz="6" w:space="0" w:color="000000"/>
              <w:left w:val="single" w:sz="6" w:space="0" w:color="000000"/>
              <w:bottom w:val="single" w:sz="6" w:space="0" w:color="000000"/>
              <w:right w:val="single" w:sz="6" w:space="0" w:color="000000"/>
            </w:tcBorders>
          </w:tcPr>
          <w:p w14:paraId="0FC93A48" w14:textId="77777777" w:rsidR="0091239E" w:rsidRPr="007F2770" w:rsidRDefault="0091239E" w:rsidP="0091239E">
            <w:pPr>
              <w:pStyle w:val="TAC"/>
            </w:pPr>
            <w:r w:rsidRPr="007F2770">
              <w:t>1</w:t>
            </w:r>
          </w:p>
        </w:tc>
      </w:tr>
      <w:tr w:rsidR="00E85C62" w:rsidRPr="007F2770" w14:paraId="2A27C61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84C618" w14:textId="77777777" w:rsidR="00E85C62" w:rsidRPr="007F2770" w:rsidRDefault="00E85C62" w:rsidP="00E85C62">
            <w:pPr>
              <w:pStyle w:val="TAL"/>
              <w:rPr>
                <w:lang w:eastAsia="zh-CN"/>
              </w:rPr>
            </w:pPr>
            <w:r w:rsidRPr="007F2770">
              <w:rPr>
                <w:lang w:eastAsia="zh-CN"/>
              </w:rPr>
              <w:t>30</w:t>
            </w:r>
          </w:p>
        </w:tc>
        <w:tc>
          <w:tcPr>
            <w:tcW w:w="2835" w:type="dxa"/>
            <w:tcBorders>
              <w:top w:val="single" w:sz="6" w:space="0" w:color="000000"/>
              <w:left w:val="single" w:sz="6" w:space="0" w:color="000000"/>
              <w:bottom w:val="single" w:sz="6" w:space="0" w:color="000000"/>
              <w:right w:val="single" w:sz="6" w:space="0" w:color="000000"/>
            </w:tcBorders>
          </w:tcPr>
          <w:p w14:paraId="42B04C7A" w14:textId="77777777" w:rsidR="00E85C62" w:rsidRPr="007F2770" w:rsidRDefault="00E85C62" w:rsidP="00E85C62">
            <w:pPr>
              <w:pStyle w:val="TAL"/>
            </w:pPr>
            <w:r w:rsidRPr="007F2770">
              <w:t>Reques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072C249" w14:textId="77777777" w:rsidR="00E85C62" w:rsidRPr="007F2770" w:rsidRDefault="00E85C62" w:rsidP="00E85C62">
            <w:pPr>
              <w:pStyle w:val="TAL"/>
              <w:rPr>
                <w:lang w:val="fr-FR"/>
              </w:rPr>
            </w:pPr>
            <w:r w:rsidRPr="007F2770">
              <w:rPr>
                <w:lang w:val="fr-FR"/>
              </w:rPr>
              <w:t>NB-N1 mode DRX parameters</w:t>
            </w:r>
          </w:p>
          <w:p w14:paraId="4D941574" w14:textId="77777777" w:rsidR="00E85C62" w:rsidRPr="007F2770" w:rsidRDefault="00E85C62" w:rsidP="00E85C62">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4507E00E"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2B4104"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86A1EAE" w14:textId="77777777" w:rsidR="00E85C62" w:rsidRPr="007F2770" w:rsidRDefault="00E85C62" w:rsidP="00E85C62">
            <w:pPr>
              <w:pStyle w:val="TAC"/>
            </w:pPr>
            <w:r w:rsidRPr="007F2770">
              <w:t>3</w:t>
            </w:r>
          </w:p>
        </w:tc>
      </w:tr>
      <w:tr w:rsidR="00E85C62" w:rsidRPr="007F2770" w14:paraId="06E72CA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721C4" w14:textId="57A10B25" w:rsidR="00E85C62" w:rsidRPr="007F2770" w:rsidRDefault="00E81982" w:rsidP="00E85C62">
            <w:pPr>
              <w:pStyle w:val="TAL"/>
              <w:rPr>
                <w:lang w:eastAsia="zh-CN"/>
              </w:rPr>
            </w:pPr>
            <w:r w:rsidRPr="007F2770">
              <w:rPr>
                <w:lang w:eastAsia="zh-CN"/>
              </w:rPr>
              <w:t>29</w:t>
            </w:r>
          </w:p>
        </w:tc>
        <w:tc>
          <w:tcPr>
            <w:tcW w:w="2835" w:type="dxa"/>
            <w:tcBorders>
              <w:top w:val="single" w:sz="6" w:space="0" w:color="000000"/>
              <w:left w:val="single" w:sz="6" w:space="0" w:color="000000"/>
              <w:bottom w:val="single" w:sz="6" w:space="0" w:color="000000"/>
              <w:right w:val="single" w:sz="6" w:space="0" w:color="000000"/>
            </w:tcBorders>
          </w:tcPr>
          <w:p w14:paraId="08074C00" w14:textId="77777777" w:rsidR="00E85C62" w:rsidRPr="007F2770" w:rsidRDefault="00E85C62" w:rsidP="00E85C62">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AFB4FC7" w14:textId="77777777" w:rsidR="00E85C62" w:rsidRPr="007F2770" w:rsidRDefault="00E85C62" w:rsidP="00E85C62">
            <w:pPr>
              <w:pStyle w:val="TAL"/>
            </w:pPr>
            <w:r w:rsidRPr="007F2770">
              <w:t>UE request type</w:t>
            </w:r>
          </w:p>
          <w:p w14:paraId="36304C7A" w14:textId="77777777" w:rsidR="00E85C62" w:rsidRPr="007F2770" w:rsidRDefault="00E85C62" w:rsidP="00E85C62">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75F2AD39"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9EC59CA"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3DA4C6" w14:textId="77777777" w:rsidR="00E85C62" w:rsidRPr="007F2770" w:rsidRDefault="00E85C62" w:rsidP="00E85C62">
            <w:pPr>
              <w:pStyle w:val="TAC"/>
            </w:pPr>
            <w:r w:rsidRPr="007F2770">
              <w:t>3</w:t>
            </w:r>
          </w:p>
        </w:tc>
      </w:tr>
      <w:tr w:rsidR="00E85C62" w:rsidRPr="007F2770" w14:paraId="718C707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A8CBB8" w14:textId="58357D75" w:rsidR="00E85C62" w:rsidRPr="007F2770" w:rsidRDefault="00E81982" w:rsidP="00E85C62">
            <w:pPr>
              <w:pStyle w:val="TAL"/>
              <w:rPr>
                <w:lang w:eastAsia="zh-CN"/>
              </w:rPr>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7F9C55DD" w14:textId="77777777" w:rsidR="00E85C62" w:rsidRPr="007F2770" w:rsidRDefault="00E85C62" w:rsidP="00E85C62">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2B970196" w14:textId="77777777" w:rsidR="00E85C62" w:rsidRPr="007F2770" w:rsidRDefault="00E85C62" w:rsidP="00E85C62">
            <w:pPr>
              <w:pStyle w:val="TAL"/>
            </w:pPr>
            <w:r w:rsidRPr="007F2770">
              <w:t>Paging restriction</w:t>
            </w:r>
          </w:p>
          <w:p w14:paraId="5B24AC89" w14:textId="3DA4AEA5" w:rsidR="00E85C62" w:rsidRPr="007F2770" w:rsidRDefault="00E85C62">
            <w:pPr>
              <w:pStyle w:val="TAL"/>
            </w:pPr>
            <w:r w:rsidRPr="007F2770">
              <w:t>9.11.3.</w:t>
            </w:r>
            <w:r w:rsidR="00EC450E" w:rsidRPr="007F2770">
              <w:t>77</w:t>
            </w:r>
          </w:p>
        </w:tc>
        <w:tc>
          <w:tcPr>
            <w:tcW w:w="1134" w:type="dxa"/>
            <w:tcBorders>
              <w:top w:val="single" w:sz="6" w:space="0" w:color="000000"/>
              <w:left w:val="single" w:sz="6" w:space="0" w:color="000000"/>
              <w:bottom w:val="single" w:sz="6" w:space="0" w:color="000000"/>
              <w:right w:val="single" w:sz="6" w:space="0" w:color="000000"/>
            </w:tcBorders>
          </w:tcPr>
          <w:p w14:paraId="28FBE3D4" w14:textId="77777777" w:rsidR="00E85C62" w:rsidRPr="007F2770" w:rsidRDefault="00E85C62" w:rsidP="00E85C6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60109C" w14:textId="77777777" w:rsidR="00E85C62" w:rsidRPr="007F2770" w:rsidRDefault="00E85C62" w:rsidP="00E85C6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6A0D49" w14:textId="77777777" w:rsidR="00E85C62" w:rsidRPr="007F2770" w:rsidRDefault="00E85C62" w:rsidP="00E85C62">
            <w:pPr>
              <w:pStyle w:val="TAC"/>
            </w:pPr>
            <w:r w:rsidRPr="007F2770">
              <w:t>3-35</w:t>
            </w:r>
          </w:p>
        </w:tc>
      </w:tr>
      <w:tr w:rsidR="00BE6359" w:rsidRPr="007F2770" w14:paraId="6FD5042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331F7" w14:textId="3B5DD9C4" w:rsidR="00BE6359" w:rsidRPr="007F2770" w:rsidRDefault="005F2EDF" w:rsidP="00BE6359">
            <w:pPr>
              <w:pStyle w:val="TAL"/>
            </w:pPr>
            <w:r w:rsidRPr="007F2770">
              <w:rPr>
                <w:lang w:eastAsia="zh-CN"/>
              </w:rPr>
              <w:t>72</w:t>
            </w:r>
          </w:p>
        </w:tc>
        <w:tc>
          <w:tcPr>
            <w:tcW w:w="2835" w:type="dxa"/>
            <w:tcBorders>
              <w:top w:val="single" w:sz="6" w:space="0" w:color="000000"/>
              <w:left w:val="single" w:sz="6" w:space="0" w:color="000000"/>
              <w:bottom w:val="single" w:sz="6" w:space="0" w:color="000000"/>
              <w:right w:val="single" w:sz="6" w:space="0" w:color="000000"/>
            </w:tcBorders>
          </w:tcPr>
          <w:p w14:paraId="6960BA9A" w14:textId="7D25316F" w:rsidR="00BE6359" w:rsidRPr="007F2770" w:rsidRDefault="00BE6359" w:rsidP="00BE6359">
            <w:pPr>
              <w:pStyle w:val="TAL"/>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16E673F3" w14:textId="77777777" w:rsidR="00BE6359" w:rsidRPr="007F2770" w:rsidRDefault="00BE6359" w:rsidP="00BE6359">
            <w:pPr>
              <w:pStyle w:val="TAL"/>
            </w:pPr>
            <w:r w:rsidRPr="007F2770">
              <w:t>Service-level-AA container</w:t>
            </w:r>
          </w:p>
          <w:p w14:paraId="3EE39909" w14:textId="2484062F" w:rsidR="00BE6359" w:rsidRPr="007F2770" w:rsidRDefault="00BE6359" w:rsidP="00BE6359">
            <w:pPr>
              <w:pStyle w:val="TAL"/>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C72C81C" w14:textId="3411F029" w:rsidR="00BE6359" w:rsidRPr="007F2770" w:rsidRDefault="00BE6359" w:rsidP="00BE635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73ABD9" w14:textId="2F3730FC" w:rsidR="00BE6359" w:rsidRPr="007F2770" w:rsidRDefault="00BE6359" w:rsidP="00BE6359">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29456DB" w14:textId="735EF016" w:rsidR="00BE6359" w:rsidRPr="007F2770" w:rsidRDefault="00BE6359" w:rsidP="00BE6359">
            <w:pPr>
              <w:pStyle w:val="TAC"/>
            </w:pPr>
            <w:r w:rsidRPr="007F2770">
              <w:t>6-n</w:t>
            </w:r>
          </w:p>
        </w:tc>
      </w:tr>
      <w:tr w:rsidR="00BC12E7" w:rsidRPr="007F2770" w14:paraId="0323A5D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7A232" w14:textId="78EC6CAA" w:rsidR="00BC12E7" w:rsidRPr="007F2770" w:rsidRDefault="00E81982" w:rsidP="00BC12E7">
            <w:pPr>
              <w:pStyle w:val="TAL"/>
              <w:rPr>
                <w:lang w:eastAsia="zh-CN"/>
              </w:rPr>
            </w:pPr>
            <w:r w:rsidRPr="007F2770">
              <w:rPr>
                <w:lang w:eastAsia="zh-CN"/>
              </w:rPr>
              <w:t>32</w:t>
            </w:r>
          </w:p>
        </w:tc>
        <w:tc>
          <w:tcPr>
            <w:tcW w:w="2835" w:type="dxa"/>
            <w:tcBorders>
              <w:top w:val="single" w:sz="6" w:space="0" w:color="000000"/>
              <w:left w:val="single" w:sz="6" w:space="0" w:color="000000"/>
              <w:bottom w:val="single" w:sz="6" w:space="0" w:color="000000"/>
              <w:right w:val="single" w:sz="6" w:space="0" w:color="000000"/>
            </w:tcBorders>
          </w:tcPr>
          <w:p w14:paraId="65161215" w14:textId="7811F199" w:rsidR="00BC12E7" w:rsidRPr="007F2770" w:rsidRDefault="00BC12E7" w:rsidP="00BC12E7">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636E6102" w14:textId="2111B523" w:rsidR="00BC12E7" w:rsidRPr="007F2770" w:rsidRDefault="00F80502" w:rsidP="00BC12E7">
            <w:pPr>
              <w:pStyle w:val="TAL"/>
            </w:pPr>
            <w:r w:rsidRPr="007F2770">
              <w:t>NID</w:t>
            </w:r>
          </w:p>
          <w:p w14:paraId="1AC09921" w14:textId="716FBE0C" w:rsidR="00BC12E7" w:rsidRPr="007F2770" w:rsidRDefault="00A12E6B" w:rsidP="00BC12E7">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69BF573C" w14:textId="5294EF2C" w:rsidR="00BC12E7" w:rsidRPr="007F2770" w:rsidRDefault="00BC12E7" w:rsidP="00BC12E7">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C82873D" w14:textId="36A84DAA" w:rsidR="00BC12E7" w:rsidRPr="007F2770" w:rsidRDefault="00BC12E7" w:rsidP="00BC12E7">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68B2552" w14:textId="71B85510" w:rsidR="00BC12E7" w:rsidRPr="007F2770" w:rsidRDefault="00BC12E7" w:rsidP="00BC12E7">
            <w:pPr>
              <w:pStyle w:val="TAC"/>
            </w:pPr>
            <w:r w:rsidRPr="007F2770">
              <w:rPr>
                <w:lang w:eastAsia="zh-CN"/>
              </w:rPr>
              <w:t>8</w:t>
            </w:r>
          </w:p>
        </w:tc>
      </w:tr>
      <w:tr w:rsidR="00170E0E" w:rsidRPr="007F2770" w14:paraId="6098BA6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A4FC7" w14:textId="683AB226" w:rsidR="00170E0E" w:rsidRPr="007F2770" w:rsidRDefault="0031489F" w:rsidP="0088465A">
            <w:pPr>
              <w:pStyle w:val="TAL"/>
              <w:rPr>
                <w:lang w:eastAsia="zh-CN"/>
              </w:rPr>
            </w:pPr>
            <w:r w:rsidRPr="007F2770">
              <w:rPr>
                <w:lang w:eastAsia="zh-CN"/>
              </w:rPr>
              <w:t>16</w:t>
            </w:r>
          </w:p>
        </w:tc>
        <w:tc>
          <w:tcPr>
            <w:tcW w:w="2835" w:type="dxa"/>
            <w:tcBorders>
              <w:top w:val="single" w:sz="6" w:space="0" w:color="000000"/>
              <w:left w:val="single" w:sz="6" w:space="0" w:color="000000"/>
              <w:bottom w:val="single" w:sz="6" w:space="0" w:color="000000"/>
              <w:right w:val="single" w:sz="6" w:space="0" w:color="000000"/>
            </w:tcBorders>
          </w:tcPr>
          <w:p w14:paraId="50F3498D" w14:textId="477F144C" w:rsidR="00170E0E" w:rsidRPr="007F2770" w:rsidRDefault="00C01D95" w:rsidP="00170E0E">
            <w:pPr>
              <w:pStyle w:val="TAL"/>
            </w:pPr>
            <w:r w:rsidRPr="007F2770">
              <w:t xml:space="preserve">MS determined </w:t>
            </w:r>
            <w:r w:rsidR="00170E0E" w:rsidRPr="007F2770">
              <w:t>PLMN with disaster condition</w:t>
            </w:r>
          </w:p>
        </w:tc>
        <w:tc>
          <w:tcPr>
            <w:tcW w:w="3119" w:type="dxa"/>
            <w:tcBorders>
              <w:top w:val="single" w:sz="6" w:space="0" w:color="000000"/>
              <w:left w:val="single" w:sz="6" w:space="0" w:color="000000"/>
              <w:bottom w:val="single" w:sz="6" w:space="0" w:color="000000"/>
              <w:right w:val="single" w:sz="6" w:space="0" w:color="000000"/>
            </w:tcBorders>
          </w:tcPr>
          <w:p w14:paraId="26E8498B" w14:textId="77777777" w:rsidR="00170E0E" w:rsidRPr="007F2770" w:rsidRDefault="00170E0E" w:rsidP="00170E0E">
            <w:pPr>
              <w:pStyle w:val="TAL"/>
            </w:pPr>
            <w:r w:rsidRPr="007F2770">
              <w:t>PLMN identity</w:t>
            </w:r>
          </w:p>
          <w:p w14:paraId="20599246" w14:textId="58A3184C" w:rsidR="00170E0E" w:rsidRPr="007F2770" w:rsidRDefault="00170E0E" w:rsidP="00170E0E">
            <w:pPr>
              <w:pStyle w:val="TAL"/>
            </w:pPr>
            <w:r w:rsidRPr="007F2770">
              <w:rPr>
                <w:rFonts w:hint="eastAsia"/>
                <w:lang w:val="fr-FR" w:eastAsia="zh-CN"/>
              </w:rPr>
              <w:t>9.11.3.</w:t>
            </w:r>
            <w:r w:rsidRPr="007F2770">
              <w:rPr>
                <w:lang w:val="fr-FR" w:eastAsia="zh-CN"/>
              </w:rPr>
              <w:t>85</w:t>
            </w:r>
          </w:p>
        </w:tc>
        <w:tc>
          <w:tcPr>
            <w:tcW w:w="1134" w:type="dxa"/>
            <w:tcBorders>
              <w:top w:val="single" w:sz="6" w:space="0" w:color="000000"/>
              <w:left w:val="single" w:sz="6" w:space="0" w:color="000000"/>
              <w:bottom w:val="single" w:sz="6" w:space="0" w:color="000000"/>
              <w:right w:val="single" w:sz="6" w:space="0" w:color="000000"/>
            </w:tcBorders>
          </w:tcPr>
          <w:p w14:paraId="274D380F" w14:textId="74204210" w:rsidR="00170E0E" w:rsidRPr="007F2770" w:rsidRDefault="00170E0E" w:rsidP="00170E0E">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6C6CDE" w14:textId="149353A8" w:rsidR="00170E0E" w:rsidRPr="007F2770" w:rsidRDefault="00170E0E" w:rsidP="00170E0E">
            <w:pPr>
              <w:pStyle w:val="TAC"/>
              <w:rPr>
                <w:lang w:eastAsia="zh-CN"/>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2995D2F" w14:textId="72FD009C" w:rsidR="00170E0E" w:rsidRPr="007F2770" w:rsidRDefault="00170E0E" w:rsidP="00170E0E">
            <w:pPr>
              <w:pStyle w:val="TAC"/>
              <w:rPr>
                <w:lang w:eastAsia="zh-CN"/>
              </w:rPr>
            </w:pPr>
            <w:r w:rsidRPr="007F2770">
              <w:t>5</w:t>
            </w:r>
          </w:p>
        </w:tc>
      </w:tr>
      <w:tr w:rsidR="009B79CE" w:rsidRPr="007F2770" w14:paraId="3D48639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598224" w14:textId="4B340DC8" w:rsidR="009B79CE" w:rsidRPr="007F2770" w:rsidRDefault="004D7C60" w:rsidP="009B79CE">
            <w:pPr>
              <w:pStyle w:val="TAL"/>
              <w:rPr>
                <w:lang w:eastAsia="zh-CN"/>
              </w:rPr>
            </w:pPr>
            <w:bookmarkStart w:id="7854" w:name="_Hlk98751856"/>
            <w:r w:rsidRPr="007F2770">
              <w:rPr>
                <w:lang w:eastAsia="zh-CN"/>
              </w:rPr>
              <w:t>2A</w:t>
            </w:r>
          </w:p>
        </w:tc>
        <w:tc>
          <w:tcPr>
            <w:tcW w:w="2835" w:type="dxa"/>
            <w:tcBorders>
              <w:top w:val="single" w:sz="6" w:space="0" w:color="000000"/>
              <w:left w:val="single" w:sz="6" w:space="0" w:color="000000"/>
              <w:bottom w:val="single" w:sz="6" w:space="0" w:color="000000"/>
              <w:right w:val="single" w:sz="6" w:space="0" w:color="000000"/>
            </w:tcBorders>
          </w:tcPr>
          <w:p w14:paraId="19E2697C" w14:textId="6209F5A7" w:rsidR="009B79CE" w:rsidRPr="007F2770" w:rsidRDefault="004D7C60" w:rsidP="009B79CE">
            <w:pPr>
              <w:pStyle w:val="TAL"/>
            </w:pPr>
            <w:r w:rsidRPr="007F2770">
              <w:t>Reques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7FB64E46" w14:textId="77777777" w:rsidR="009B79CE" w:rsidRPr="007F2770" w:rsidRDefault="009B79CE" w:rsidP="009B79CE">
            <w:pPr>
              <w:pStyle w:val="TAL"/>
            </w:pPr>
            <w:r w:rsidRPr="007F2770">
              <w:t>PEIPS assistance information</w:t>
            </w:r>
          </w:p>
          <w:p w14:paraId="1DF57BB0" w14:textId="0FE5D2BC"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D96C6E8" w14:textId="7ED24126" w:rsidR="009B79CE" w:rsidRPr="007F2770" w:rsidRDefault="009B79CE" w:rsidP="009B79CE">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59A66B" w14:textId="631A3A40" w:rsidR="009B79CE" w:rsidRPr="007F2770" w:rsidRDefault="009B79CE" w:rsidP="009B79CE">
            <w:pPr>
              <w:pStyle w:val="TAC"/>
              <w:rPr>
                <w:lang w:eastAsia="zh-CN"/>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65245B1" w14:textId="00399560" w:rsidR="009B79CE" w:rsidRPr="007F2770" w:rsidRDefault="009B79CE" w:rsidP="009B79CE">
            <w:pPr>
              <w:pStyle w:val="TAC"/>
            </w:pPr>
            <w:r w:rsidRPr="007F2770">
              <w:t>3-n</w:t>
            </w:r>
          </w:p>
        </w:tc>
      </w:tr>
      <w:tr w:rsidR="00F604B2" w:rsidRPr="007F2770" w14:paraId="3F942B00"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2F3CFA" w14:textId="014E783F" w:rsidR="00F604B2" w:rsidRPr="007F2770" w:rsidRDefault="00BC173D">
            <w:pPr>
              <w:pStyle w:val="TAL"/>
              <w:rPr>
                <w:lang w:eastAsia="zh-CN"/>
              </w:rPr>
            </w:pPr>
            <w:r w:rsidRPr="007F2770">
              <w:rPr>
                <w:lang w:eastAsia="zh-CN"/>
              </w:rPr>
              <w:t>3B</w:t>
            </w:r>
          </w:p>
        </w:tc>
        <w:tc>
          <w:tcPr>
            <w:tcW w:w="2835" w:type="dxa"/>
            <w:tcBorders>
              <w:top w:val="single" w:sz="6" w:space="0" w:color="000000"/>
              <w:left w:val="single" w:sz="6" w:space="0" w:color="000000"/>
              <w:bottom w:val="single" w:sz="6" w:space="0" w:color="000000"/>
              <w:right w:val="single" w:sz="6" w:space="0" w:color="000000"/>
            </w:tcBorders>
          </w:tcPr>
          <w:p w14:paraId="4A432F3E" w14:textId="77777777" w:rsidR="00F604B2" w:rsidRPr="007F2770" w:rsidRDefault="00F604B2" w:rsidP="00CA66DA">
            <w:pPr>
              <w:pStyle w:val="TAL"/>
            </w:pPr>
            <w:r w:rsidRPr="007F2770">
              <w:t xml:space="preserve">Requested </w:t>
            </w:r>
            <w:r w:rsidRPr="007F2770">
              <w:rPr>
                <w:rFonts w:hint="eastAsia"/>
              </w:rPr>
              <w:t>T3</w:t>
            </w:r>
            <w:r w:rsidRPr="007F2770">
              <w:t>512</w:t>
            </w:r>
            <w:r w:rsidRPr="007F2770">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0E7830FF" w14:textId="77777777" w:rsidR="00F604B2" w:rsidRPr="007F2770" w:rsidRDefault="00F604B2" w:rsidP="00CA66DA">
            <w:pPr>
              <w:pStyle w:val="TAL"/>
            </w:pPr>
            <w:r w:rsidRPr="007F2770">
              <w:t>GPRS timer 3</w:t>
            </w:r>
          </w:p>
          <w:p w14:paraId="33FC6773" w14:textId="77777777" w:rsidR="00F604B2" w:rsidRPr="007F2770" w:rsidRDefault="00F604B2" w:rsidP="00CA66DA">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7519852F" w14:textId="77777777" w:rsidR="00F604B2" w:rsidRPr="007F2770" w:rsidRDefault="00F604B2" w:rsidP="00CA66DA">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F17572E" w14:textId="77777777" w:rsidR="00F604B2" w:rsidRPr="007F2770" w:rsidRDefault="00F604B2" w:rsidP="00CA66DA">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D786A55" w14:textId="77777777" w:rsidR="00F604B2" w:rsidRPr="007F2770" w:rsidRDefault="00F604B2" w:rsidP="00CA66DA">
            <w:pPr>
              <w:pStyle w:val="TAC"/>
            </w:pPr>
            <w:r w:rsidRPr="007F2770">
              <w:rPr>
                <w:rFonts w:hint="eastAsia"/>
              </w:rPr>
              <w:t>3</w:t>
            </w:r>
          </w:p>
        </w:tc>
      </w:tr>
      <w:tr w:rsidR="00DE07BC" w:rsidRPr="007F2770" w14:paraId="6E046ACC" w14:textId="77777777" w:rsidTr="00CA66D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D60B87" w14:textId="3A67ADFA" w:rsidR="00DE07BC" w:rsidRPr="007F2770" w:rsidRDefault="00BC173D">
            <w:pPr>
              <w:pStyle w:val="TAL"/>
              <w:rPr>
                <w:lang w:eastAsia="zh-CN"/>
              </w:rPr>
            </w:pPr>
            <w:r w:rsidRPr="007F2770">
              <w:rPr>
                <w:lang w:eastAsia="zh-CN"/>
              </w:rPr>
              <w:t>3C</w:t>
            </w:r>
          </w:p>
        </w:tc>
        <w:tc>
          <w:tcPr>
            <w:tcW w:w="2835" w:type="dxa"/>
            <w:tcBorders>
              <w:top w:val="single" w:sz="6" w:space="0" w:color="000000"/>
              <w:left w:val="single" w:sz="6" w:space="0" w:color="000000"/>
              <w:bottom w:val="single" w:sz="6" w:space="0" w:color="000000"/>
              <w:right w:val="single" w:sz="6" w:space="0" w:color="000000"/>
            </w:tcBorders>
          </w:tcPr>
          <w:p w14:paraId="4F84F1CA" w14:textId="7F8AECC8" w:rsidR="00DE07BC" w:rsidRPr="007F2770" w:rsidRDefault="00DE07BC" w:rsidP="00DE07BC">
            <w:pPr>
              <w:pStyle w:val="TAL"/>
            </w:pPr>
            <w:r w:rsidRPr="007F2770">
              <w:t>Unavailability period duration</w:t>
            </w:r>
          </w:p>
        </w:tc>
        <w:tc>
          <w:tcPr>
            <w:tcW w:w="3119" w:type="dxa"/>
            <w:tcBorders>
              <w:top w:val="single" w:sz="6" w:space="0" w:color="000000"/>
              <w:left w:val="single" w:sz="6" w:space="0" w:color="000000"/>
              <w:bottom w:val="single" w:sz="6" w:space="0" w:color="000000"/>
              <w:right w:val="single" w:sz="6" w:space="0" w:color="000000"/>
            </w:tcBorders>
          </w:tcPr>
          <w:p w14:paraId="0FAABC81" w14:textId="77777777" w:rsidR="00DE07BC" w:rsidRPr="007F2770" w:rsidRDefault="00DE07BC" w:rsidP="00DE07BC">
            <w:pPr>
              <w:pStyle w:val="TAL"/>
            </w:pPr>
            <w:r w:rsidRPr="007F2770">
              <w:t>GPRS timer 3</w:t>
            </w:r>
          </w:p>
          <w:p w14:paraId="3A3CB19E" w14:textId="240E607B"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576CF11" w14:textId="56980A53" w:rsidR="00DE07BC" w:rsidRPr="007F2770" w:rsidRDefault="00DE07BC" w:rsidP="00DE07BC">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9F2A2C1" w14:textId="21D10279" w:rsidR="00DE07BC" w:rsidRPr="007F2770" w:rsidRDefault="00DE07BC" w:rsidP="00DE07BC">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C5AAF4F" w14:textId="6A589A25" w:rsidR="00DE07BC" w:rsidRPr="007F2770" w:rsidRDefault="00DE07BC" w:rsidP="00DE07BC">
            <w:pPr>
              <w:pStyle w:val="TAC"/>
            </w:pPr>
            <w:r w:rsidRPr="007F2770">
              <w:rPr>
                <w:rFonts w:hint="eastAsia"/>
              </w:rPr>
              <w:t>3</w:t>
            </w:r>
          </w:p>
        </w:tc>
      </w:tr>
      <w:tr w:rsidR="00F41EF3" w:rsidRPr="005F7EB0" w14:paraId="62737526" w14:textId="77777777" w:rsidTr="00E66E9E">
        <w:trPr>
          <w:cantSplit/>
          <w:jc w:val="center"/>
          <w:ins w:id="7855" w:author="24.501_CR5315R2_(Rel-18)_ATSSS_Ph3" w:date="2023-06-30T00:37:00Z"/>
        </w:trPr>
        <w:tc>
          <w:tcPr>
            <w:tcW w:w="567" w:type="dxa"/>
            <w:tcBorders>
              <w:top w:val="single" w:sz="6" w:space="0" w:color="000000"/>
              <w:left w:val="single" w:sz="6" w:space="0" w:color="000000"/>
              <w:bottom w:val="single" w:sz="6" w:space="0" w:color="000000"/>
              <w:right w:val="single" w:sz="6" w:space="0" w:color="000000"/>
            </w:tcBorders>
          </w:tcPr>
          <w:p w14:paraId="54010DA1" w14:textId="0BF6CD97" w:rsidR="00F41EF3" w:rsidRDefault="005A0493" w:rsidP="00C02D44">
            <w:pPr>
              <w:pStyle w:val="TAL"/>
              <w:rPr>
                <w:ins w:id="7856" w:author="24.501_CR5315R2_(Rel-18)_ATSSS_Ph3" w:date="2023-06-30T00:37:00Z"/>
                <w:lang w:eastAsia="zh-CN"/>
              </w:rPr>
            </w:pPr>
            <w:ins w:id="7857" w:author="rapporteur_Christian_Herrero-Veron" w:date="2023-07-04T16:03:00Z">
              <w:r>
                <w:rPr>
                  <w:lang w:eastAsia="zh-CN"/>
                </w:rPr>
                <w:t>3F</w:t>
              </w:r>
            </w:ins>
            <w:ins w:id="7858" w:author="24.501_CR5315R2_(Rel-18)_ATSSS_Ph3" w:date="2023-06-30T00:37:00Z">
              <w:del w:id="7859" w:author="rapporteur_Christian_Herrero-Veron" w:date="2023-07-04T16:03:00Z">
                <w:r w:rsidR="00F41EF3" w:rsidDel="005A0493">
                  <w:rPr>
                    <w:lang w:eastAsia="zh-CN"/>
                  </w:rPr>
                  <w:delText>YY</w:delText>
                </w:r>
              </w:del>
            </w:ins>
          </w:p>
        </w:tc>
        <w:tc>
          <w:tcPr>
            <w:tcW w:w="2835" w:type="dxa"/>
            <w:tcBorders>
              <w:top w:val="single" w:sz="6" w:space="0" w:color="000000"/>
              <w:left w:val="single" w:sz="6" w:space="0" w:color="000000"/>
              <w:bottom w:val="single" w:sz="6" w:space="0" w:color="000000"/>
              <w:right w:val="single" w:sz="6" w:space="0" w:color="000000"/>
            </w:tcBorders>
          </w:tcPr>
          <w:p w14:paraId="4774C78F" w14:textId="77777777" w:rsidR="00F41EF3" w:rsidRDefault="00F41EF3" w:rsidP="00E66E9E">
            <w:pPr>
              <w:pStyle w:val="TAL"/>
              <w:rPr>
                <w:ins w:id="7860" w:author="24.501_CR5315R2_(Rel-18)_ATSSS_Ph3" w:date="2023-06-30T00:37:00Z"/>
              </w:rPr>
            </w:pPr>
            <w:ins w:id="7861" w:author="24.501_CR5315R2_(Rel-18)_ATSSS_Ph3" w:date="2023-06-30T00:37:00Z">
              <w:r>
                <w:t>Non-3GPP path switching information</w:t>
              </w:r>
            </w:ins>
          </w:p>
        </w:tc>
        <w:tc>
          <w:tcPr>
            <w:tcW w:w="3119" w:type="dxa"/>
            <w:tcBorders>
              <w:top w:val="single" w:sz="6" w:space="0" w:color="000000"/>
              <w:left w:val="single" w:sz="6" w:space="0" w:color="000000"/>
              <w:bottom w:val="single" w:sz="6" w:space="0" w:color="000000"/>
              <w:right w:val="single" w:sz="6" w:space="0" w:color="000000"/>
            </w:tcBorders>
          </w:tcPr>
          <w:p w14:paraId="66188C44" w14:textId="77777777" w:rsidR="00F41EF3" w:rsidRPr="00CE60D4" w:rsidRDefault="00F41EF3" w:rsidP="00E66E9E">
            <w:pPr>
              <w:pStyle w:val="TAL"/>
              <w:rPr>
                <w:ins w:id="7862" w:author="24.501_CR5315R2_(Rel-18)_ATSSS_Ph3" w:date="2023-06-30T00:37:00Z"/>
              </w:rPr>
            </w:pPr>
            <w:ins w:id="7863" w:author="24.501_CR5315R2_(Rel-18)_ATSSS_Ph3" w:date="2023-06-30T00:37:00Z">
              <w:r>
                <w:t>Non-3GPP path switching information</w:t>
              </w:r>
            </w:ins>
          </w:p>
          <w:p w14:paraId="56CA0C4E" w14:textId="1855F5A3" w:rsidR="00F41EF3" w:rsidRPr="00CE60D4" w:rsidRDefault="00F41EF3" w:rsidP="00C02D44">
            <w:pPr>
              <w:pStyle w:val="TAL"/>
              <w:rPr>
                <w:ins w:id="7864" w:author="24.501_CR5315R2_(Rel-18)_ATSSS_Ph3" w:date="2023-06-30T00:37:00Z"/>
              </w:rPr>
            </w:pPr>
            <w:ins w:id="7865" w:author="24.501_CR5315R2_(Rel-18)_ATSSS_Ph3" w:date="2023-06-30T00:37:00Z">
              <w:r w:rsidRPr="00CE60D4">
                <w:t>9.11.</w:t>
              </w:r>
              <w:r>
                <w:t>3</w:t>
              </w:r>
              <w:r w:rsidRPr="00CE60D4">
                <w:t>.</w:t>
              </w:r>
            </w:ins>
            <w:ins w:id="7866" w:author="rapporteur_Christian_Herrero-Veron" w:date="2023-07-04T16:03:00Z">
              <w:r w:rsidR="005A0493">
                <w:t>102</w:t>
              </w:r>
            </w:ins>
            <w:ins w:id="7867" w:author="24.501_CR5315R2_(Rel-18)_ATSSS_Ph3" w:date="2023-06-30T00:37:00Z">
              <w:del w:id="7868" w:author="rapporteur_Christian_Herrero-Veron" w:date="2023-07-04T16:03:00Z">
                <w:r w:rsidDel="005A0493">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2046F2FD" w14:textId="77777777" w:rsidR="00F41EF3" w:rsidRPr="005F7EB0" w:rsidRDefault="00F41EF3" w:rsidP="00E66E9E">
            <w:pPr>
              <w:pStyle w:val="TAC"/>
              <w:rPr>
                <w:ins w:id="7869" w:author="24.501_CR5315R2_(Rel-18)_ATSSS_Ph3" w:date="2023-06-30T00:37:00Z"/>
              </w:rPr>
            </w:pPr>
            <w:ins w:id="7870" w:author="24.501_CR5315R2_(Rel-18)_ATSSS_Ph3" w:date="2023-06-30T00:37:00Z">
              <w:r w:rsidRPr="005F7EB0">
                <w:rPr>
                  <w:rFonts w:hint="eastAsia"/>
                </w:rPr>
                <w:t>O</w:t>
              </w:r>
            </w:ins>
          </w:p>
        </w:tc>
        <w:tc>
          <w:tcPr>
            <w:tcW w:w="851" w:type="dxa"/>
            <w:tcBorders>
              <w:top w:val="single" w:sz="6" w:space="0" w:color="000000"/>
              <w:left w:val="single" w:sz="6" w:space="0" w:color="000000"/>
              <w:bottom w:val="single" w:sz="6" w:space="0" w:color="000000"/>
              <w:right w:val="single" w:sz="6" w:space="0" w:color="000000"/>
            </w:tcBorders>
          </w:tcPr>
          <w:p w14:paraId="5CE4A7E7" w14:textId="77777777" w:rsidR="00F41EF3" w:rsidRPr="005F7EB0" w:rsidRDefault="00F41EF3" w:rsidP="00E66E9E">
            <w:pPr>
              <w:pStyle w:val="TAC"/>
              <w:rPr>
                <w:ins w:id="7871" w:author="24.501_CR5315R2_(Rel-18)_ATSSS_Ph3" w:date="2023-06-30T00:37:00Z"/>
              </w:rPr>
            </w:pPr>
            <w:ins w:id="7872" w:author="24.501_CR5315R2_(Rel-18)_ATSSS_Ph3" w:date="2023-06-30T00:37:00Z">
              <w:r w:rsidRPr="005F7EB0">
                <w:rPr>
                  <w:rFonts w:hint="eastAsia"/>
                </w:rPr>
                <w:t>TLV</w:t>
              </w:r>
            </w:ins>
          </w:p>
        </w:tc>
        <w:tc>
          <w:tcPr>
            <w:tcW w:w="851" w:type="dxa"/>
            <w:tcBorders>
              <w:top w:val="single" w:sz="6" w:space="0" w:color="000000"/>
              <w:left w:val="single" w:sz="6" w:space="0" w:color="000000"/>
              <w:bottom w:val="single" w:sz="6" w:space="0" w:color="000000"/>
              <w:right w:val="single" w:sz="6" w:space="0" w:color="000000"/>
            </w:tcBorders>
          </w:tcPr>
          <w:p w14:paraId="4B0A3A82" w14:textId="77777777" w:rsidR="00F41EF3" w:rsidRPr="005F7EB0" w:rsidRDefault="00F41EF3" w:rsidP="00E66E9E">
            <w:pPr>
              <w:pStyle w:val="TAC"/>
              <w:rPr>
                <w:ins w:id="7873" w:author="24.501_CR5315R2_(Rel-18)_ATSSS_Ph3" w:date="2023-06-30T00:37:00Z"/>
              </w:rPr>
            </w:pPr>
            <w:ins w:id="7874" w:author="24.501_CR5315R2_(Rel-18)_ATSSS_Ph3" w:date="2023-06-30T00:37:00Z">
              <w:r w:rsidRPr="005F7EB0">
                <w:rPr>
                  <w:rFonts w:hint="eastAsia"/>
                </w:rPr>
                <w:t>3</w:t>
              </w:r>
            </w:ins>
          </w:p>
        </w:tc>
      </w:tr>
      <w:bookmarkEnd w:id="7854"/>
    </w:tbl>
    <w:p w14:paraId="33C3D2AF" w14:textId="77777777" w:rsidR="00A06609" w:rsidRPr="007F2770" w:rsidRDefault="00A06609" w:rsidP="00920167"/>
    <w:p w14:paraId="7A765FCF" w14:textId="77777777" w:rsidR="00F9664C" w:rsidRPr="007F2770" w:rsidRDefault="00F9664C" w:rsidP="00781477">
      <w:pPr>
        <w:pStyle w:val="Heading4"/>
      </w:pPr>
      <w:bookmarkStart w:id="7875" w:name="_Toc20232900"/>
      <w:bookmarkStart w:id="7876" w:name="_Toc27747004"/>
      <w:bookmarkStart w:id="7877" w:name="_Toc36213188"/>
      <w:bookmarkStart w:id="7878" w:name="_Toc36657365"/>
      <w:bookmarkStart w:id="7879" w:name="_Toc45287030"/>
      <w:bookmarkStart w:id="7880" w:name="_Toc51948299"/>
      <w:bookmarkStart w:id="7881" w:name="_Toc51949391"/>
      <w:bookmarkStart w:id="7882" w:name="_Toc131396348"/>
      <w:r w:rsidRPr="007F2770">
        <w:t>8.2.6.2</w:t>
      </w:r>
      <w:r w:rsidRPr="007F2770">
        <w:rPr>
          <w:lang w:val="en-US" w:eastAsia="ko-KR"/>
        </w:rPr>
        <w:tab/>
      </w:r>
      <w:r w:rsidRPr="007F2770">
        <w:t>Non-current native NAS key set identifier</w:t>
      </w:r>
      <w:bookmarkEnd w:id="7875"/>
      <w:bookmarkEnd w:id="7876"/>
      <w:bookmarkEnd w:id="7877"/>
      <w:bookmarkEnd w:id="7878"/>
      <w:bookmarkEnd w:id="7879"/>
      <w:bookmarkEnd w:id="7880"/>
      <w:bookmarkEnd w:id="7881"/>
      <w:bookmarkEnd w:id="7882"/>
    </w:p>
    <w:p w14:paraId="2A46790B" w14:textId="77777777" w:rsidR="00F9664C" w:rsidRPr="007F2770" w:rsidRDefault="00F9664C" w:rsidP="00F9664C">
      <w:r w:rsidRPr="007F2770">
        <w:rPr>
          <w:lang w:eastAsia="ko-KR"/>
        </w:rPr>
        <w:t>The UE shall include this IE if the UE has a valid non-current native 5G NAS security context when the UE performs a</w:t>
      </w:r>
      <w:r w:rsidR="007925DC" w:rsidRPr="007F2770">
        <w:rPr>
          <w:lang w:eastAsia="ko-KR"/>
        </w:rPr>
        <w:t>n</w:t>
      </w:r>
      <w:r w:rsidRPr="007F2770">
        <w:rPr>
          <w:lang w:eastAsia="ko-KR"/>
        </w:rPr>
        <w:t xml:space="preserve"> inter-system change</w:t>
      </w:r>
      <w:r w:rsidRPr="007F2770">
        <w:t xml:space="preserve"> from S1 mode to N1 mode</w:t>
      </w:r>
      <w:r w:rsidRPr="007F2770">
        <w:rPr>
          <w:lang w:eastAsia="ko-KR"/>
        </w:rPr>
        <w:t xml:space="preserve"> in 5GMM-CONNECTED mode and the UE uses a mapped 5G NAS security context to protect the REGISTRATION REQUEST message.</w:t>
      </w:r>
    </w:p>
    <w:p w14:paraId="6C9E63C0" w14:textId="77777777" w:rsidR="002E27BF" w:rsidRPr="007F2770" w:rsidRDefault="002E27BF" w:rsidP="00781477">
      <w:pPr>
        <w:pStyle w:val="Heading4"/>
        <w:rPr>
          <w:lang w:val="en-US" w:eastAsia="ko-KR"/>
        </w:rPr>
      </w:pPr>
      <w:bookmarkStart w:id="7883" w:name="_Toc20232901"/>
      <w:bookmarkStart w:id="7884" w:name="_Toc27747005"/>
      <w:bookmarkStart w:id="7885" w:name="_Toc36213189"/>
      <w:bookmarkStart w:id="7886" w:name="_Toc36657366"/>
      <w:bookmarkStart w:id="7887" w:name="_Toc45287031"/>
      <w:bookmarkStart w:id="7888" w:name="_Toc51948300"/>
      <w:bookmarkStart w:id="7889" w:name="_Toc51949392"/>
      <w:bookmarkStart w:id="7890" w:name="_Toc131396349"/>
      <w:r w:rsidRPr="007F2770">
        <w:t>8.</w:t>
      </w:r>
      <w:r w:rsidR="00F34410" w:rsidRPr="007F2770">
        <w:t>2</w:t>
      </w:r>
      <w:r w:rsidRPr="007F2770">
        <w:t>.</w:t>
      </w:r>
      <w:r w:rsidR="00260D19" w:rsidRPr="007F2770">
        <w:t>6</w:t>
      </w:r>
      <w:r w:rsidRPr="007F2770">
        <w:rPr>
          <w:rFonts w:hint="eastAsia"/>
          <w:lang w:eastAsia="ko-KR"/>
        </w:rPr>
        <w:t>.</w:t>
      </w:r>
      <w:r w:rsidRPr="007F2770">
        <w:rPr>
          <w:lang w:eastAsia="ko-KR"/>
        </w:rPr>
        <w:t>3</w:t>
      </w:r>
      <w:r w:rsidRPr="007F2770">
        <w:rPr>
          <w:lang w:val="en-US" w:eastAsia="ko-KR"/>
        </w:rPr>
        <w:tab/>
      </w:r>
      <w:r w:rsidRPr="007F2770">
        <w:t>5GMM capability</w:t>
      </w:r>
      <w:bookmarkEnd w:id="7883"/>
      <w:bookmarkEnd w:id="7884"/>
      <w:bookmarkEnd w:id="7885"/>
      <w:bookmarkEnd w:id="7886"/>
      <w:bookmarkEnd w:id="7887"/>
      <w:bookmarkEnd w:id="7888"/>
      <w:bookmarkEnd w:id="7889"/>
      <w:bookmarkEnd w:id="7890"/>
    </w:p>
    <w:p w14:paraId="1365A4E7" w14:textId="77777777" w:rsidR="00CD6F76" w:rsidRPr="007F2770" w:rsidRDefault="00880FD5" w:rsidP="00CD6F76">
      <w:r w:rsidRPr="007F2770">
        <w:t>The UE shall include this IE, unless the UE performs a periodic registration updating procedure.</w:t>
      </w:r>
    </w:p>
    <w:p w14:paraId="3D73F7FA" w14:textId="77777777" w:rsidR="002E27BF" w:rsidRPr="007F2770" w:rsidRDefault="002E27BF" w:rsidP="00781477">
      <w:pPr>
        <w:pStyle w:val="Heading4"/>
        <w:rPr>
          <w:lang w:val="en-US" w:eastAsia="ko-KR"/>
        </w:rPr>
      </w:pPr>
      <w:bookmarkStart w:id="7891" w:name="_Toc20232902"/>
      <w:bookmarkStart w:id="7892" w:name="_Toc27747006"/>
      <w:bookmarkStart w:id="7893" w:name="_Toc36213190"/>
      <w:bookmarkStart w:id="7894" w:name="_Toc36657367"/>
      <w:bookmarkStart w:id="7895" w:name="_Toc45287032"/>
      <w:bookmarkStart w:id="7896" w:name="_Toc51948301"/>
      <w:bookmarkStart w:id="7897" w:name="_Toc51949393"/>
      <w:bookmarkStart w:id="7898" w:name="_Toc131396350"/>
      <w:r w:rsidRPr="007F2770">
        <w:t>8.</w:t>
      </w:r>
      <w:r w:rsidR="00F34410" w:rsidRPr="007F2770">
        <w:t>2</w:t>
      </w:r>
      <w:r w:rsidRPr="007F2770">
        <w:t>.</w:t>
      </w:r>
      <w:r w:rsidR="00260D19" w:rsidRPr="007F2770">
        <w:t>6</w:t>
      </w:r>
      <w:r w:rsidRPr="007F2770">
        <w:rPr>
          <w:rFonts w:hint="eastAsia"/>
          <w:lang w:eastAsia="ko-KR"/>
        </w:rPr>
        <w:t>.</w:t>
      </w:r>
      <w:r w:rsidRPr="007F2770">
        <w:rPr>
          <w:lang w:eastAsia="ko-KR"/>
        </w:rPr>
        <w:t>4</w:t>
      </w:r>
      <w:r w:rsidRPr="007F2770">
        <w:rPr>
          <w:lang w:val="en-US" w:eastAsia="ko-KR"/>
        </w:rPr>
        <w:tab/>
      </w:r>
      <w:r w:rsidRPr="007F2770">
        <w:t>UE security capability</w:t>
      </w:r>
      <w:bookmarkEnd w:id="7891"/>
      <w:bookmarkEnd w:id="7892"/>
      <w:bookmarkEnd w:id="7893"/>
      <w:bookmarkEnd w:id="7894"/>
      <w:bookmarkEnd w:id="7895"/>
      <w:bookmarkEnd w:id="7896"/>
      <w:bookmarkEnd w:id="7897"/>
      <w:bookmarkEnd w:id="7898"/>
    </w:p>
    <w:p w14:paraId="24FD054B" w14:textId="77777777" w:rsidR="00880FD5" w:rsidRPr="007F2770" w:rsidRDefault="00880FD5" w:rsidP="00880FD5">
      <w:r w:rsidRPr="007F2770">
        <w:t>The UE shall include this IE, unless the UE performs a periodic registration updating procedure.</w:t>
      </w:r>
    </w:p>
    <w:p w14:paraId="19C0CF10" w14:textId="77777777" w:rsidR="002E27BF" w:rsidRPr="007F2770" w:rsidRDefault="002E27BF" w:rsidP="00781477">
      <w:pPr>
        <w:pStyle w:val="Heading4"/>
        <w:rPr>
          <w:lang w:val="en-US" w:eastAsia="ko-KR"/>
        </w:rPr>
      </w:pPr>
      <w:bookmarkStart w:id="7899" w:name="_Toc20232903"/>
      <w:bookmarkStart w:id="7900" w:name="_Toc27747007"/>
      <w:bookmarkStart w:id="7901" w:name="_Toc36213191"/>
      <w:bookmarkStart w:id="7902" w:name="_Toc36657368"/>
      <w:bookmarkStart w:id="7903" w:name="_Toc45287033"/>
      <w:bookmarkStart w:id="7904" w:name="_Toc51948302"/>
      <w:bookmarkStart w:id="7905" w:name="_Toc51949394"/>
      <w:bookmarkStart w:id="7906" w:name="_Toc131396351"/>
      <w:r w:rsidRPr="007F2770">
        <w:t>8.</w:t>
      </w:r>
      <w:r w:rsidR="00F34410" w:rsidRPr="007F2770">
        <w:t>2</w:t>
      </w:r>
      <w:r w:rsidRPr="007F2770">
        <w:t>.</w:t>
      </w:r>
      <w:r w:rsidR="00260D19" w:rsidRPr="007F2770">
        <w:t>6</w:t>
      </w:r>
      <w:r w:rsidRPr="007F2770">
        <w:rPr>
          <w:rFonts w:hint="eastAsia"/>
          <w:lang w:eastAsia="ko-KR"/>
        </w:rPr>
        <w:t>.</w:t>
      </w:r>
      <w:r w:rsidRPr="007F2770">
        <w:rPr>
          <w:lang w:eastAsia="ko-KR"/>
        </w:rPr>
        <w:t>5</w:t>
      </w:r>
      <w:r w:rsidRPr="007F2770">
        <w:rPr>
          <w:lang w:val="en-US" w:eastAsia="ko-KR"/>
        </w:rPr>
        <w:tab/>
      </w:r>
      <w:r w:rsidRPr="007F2770">
        <w:t>Requested NSSAI</w:t>
      </w:r>
      <w:bookmarkEnd w:id="7899"/>
      <w:bookmarkEnd w:id="7900"/>
      <w:bookmarkEnd w:id="7901"/>
      <w:bookmarkEnd w:id="7902"/>
      <w:bookmarkEnd w:id="7903"/>
      <w:bookmarkEnd w:id="7904"/>
      <w:bookmarkEnd w:id="7905"/>
      <w:bookmarkEnd w:id="7906"/>
    </w:p>
    <w:p w14:paraId="14D450DD" w14:textId="77777777" w:rsidR="00573CE3" w:rsidRPr="007F2770" w:rsidRDefault="00D327CA" w:rsidP="00573CE3">
      <w:r w:rsidRPr="007F2770">
        <w:t>T</w:t>
      </w:r>
      <w:r w:rsidR="00880FD5" w:rsidRPr="007F2770">
        <w:t>his IE</w:t>
      </w:r>
      <w:r w:rsidRPr="007F2770">
        <w:t xml:space="preserve"> shall be included by the UE when performing the registration procedure if</w:t>
      </w:r>
      <w:r w:rsidR="00573CE3" w:rsidRPr="007F2770">
        <w:t xml:space="preserve"> the 5GS registration type IE</w:t>
      </w:r>
      <w:r w:rsidR="00D72B4E" w:rsidRPr="007F2770">
        <w:t xml:space="preserve"> indicates</w:t>
      </w:r>
      <w:r w:rsidRPr="007F2770">
        <w:t>:</w:t>
      </w:r>
    </w:p>
    <w:p w14:paraId="302EDCAB" w14:textId="77777777" w:rsidR="00D72B4E" w:rsidRPr="007F2770" w:rsidRDefault="00573CE3" w:rsidP="00920167">
      <w:pPr>
        <w:pStyle w:val="B1"/>
      </w:pPr>
      <w:r w:rsidRPr="007F2770">
        <w:t>a)</w:t>
      </w:r>
      <w:r w:rsidRPr="007F2770">
        <w:tab/>
        <w:t>"initial registration"</w:t>
      </w:r>
      <w:r w:rsidR="00D72B4E" w:rsidRPr="007F2770">
        <w:t>, according to the conditions specified in subclause 5.5.1.2.2;</w:t>
      </w:r>
      <w:r w:rsidRPr="007F2770">
        <w:t xml:space="preserve"> or</w:t>
      </w:r>
    </w:p>
    <w:p w14:paraId="10D4504F" w14:textId="77777777" w:rsidR="00D327CA" w:rsidRPr="007F2770" w:rsidRDefault="00D72B4E" w:rsidP="00920167">
      <w:pPr>
        <w:pStyle w:val="B1"/>
      </w:pPr>
      <w:r w:rsidRPr="007F2770">
        <w:t>b)</w:t>
      </w:r>
      <w:r w:rsidRPr="007F2770">
        <w:tab/>
      </w:r>
      <w:r w:rsidR="00573CE3" w:rsidRPr="007F2770">
        <w:t xml:space="preserve">"mobility registration updating", </w:t>
      </w:r>
      <w:r w:rsidRPr="007F2770">
        <w:t xml:space="preserve">according to the conditions specified in </w:t>
      </w:r>
      <w:r w:rsidR="00AF15E8" w:rsidRPr="007F2770">
        <w:t>sub</w:t>
      </w:r>
      <w:r w:rsidRPr="007F2770">
        <w:t>clause 5.5.1.</w:t>
      </w:r>
      <w:r w:rsidR="00AF15E8" w:rsidRPr="007F2770">
        <w:t>3</w:t>
      </w:r>
      <w:r w:rsidRPr="007F2770">
        <w:t>.2.</w:t>
      </w:r>
    </w:p>
    <w:p w14:paraId="3C19A56A" w14:textId="77777777" w:rsidR="002E27BF" w:rsidRPr="007F2770" w:rsidRDefault="002E27BF" w:rsidP="00781477">
      <w:pPr>
        <w:pStyle w:val="Heading4"/>
        <w:rPr>
          <w:lang w:val="en-US" w:eastAsia="ko-KR"/>
        </w:rPr>
      </w:pPr>
      <w:bookmarkStart w:id="7907" w:name="_Toc20232904"/>
      <w:bookmarkStart w:id="7908" w:name="_Toc27747008"/>
      <w:bookmarkStart w:id="7909" w:name="_Toc36213192"/>
      <w:bookmarkStart w:id="7910" w:name="_Toc36657369"/>
      <w:bookmarkStart w:id="7911" w:name="_Toc45287034"/>
      <w:bookmarkStart w:id="7912" w:name="_Toc51948303"/>
      <w:bookmarkStart w:id="7913" w:name="_Toc51949395"/>
      <w:bookmarkStart w:id="7914" w:name="_Toc131396352"/>
      <w:r w:rsidRPr="007F2770">
        <w:t>8.</w:t>
      </w:r>
      <w:r w:rsidR="00F34410" w:rsidRPr="007F2770">
        <w:t>2</w:t>
      </w:r>
      <w:r w:rsidRPr="007F2770">
        <w:t>.</w:t>
      </w:r>
      <w:r w:rsidR="00260D19" w:rsidRPr="007F2770">
        <w:t>6</w:t>
      </w:r>
      <w:r w:rsidRPr="007F2770">
        <w:rPr>
          <w:rFonts w:hint="eastAsia"/>
          <w:lang w:eastAsia="ko-KR"/>
        </w:rPr>
        <w:t>.</w:t>
      </w:r>
      <w:r w:rsidRPr="007F2770">
        <w:rPr>
          <w:lang w:eastAsia="ko-KR"/>
        </w:rPr>
        <w:t>6</w:t>
      </w:r>
      <w:r w:rsidRPr="007F2770">
        <w:rPr>
          <w:lang w:val="en-US" w:eastAsia="ko-KR"/>
        </w:rPr>
        <w:tab/>
      </w:r>
      <w:r w:rsidRPr="007F2770">
        <w:t>Last visited registered TAI</w:t>
      </w:r>
      <w:bookmarkEnd w:id="7907"/>
      <w:bookmarkEnd w:id="7908"/>
      <w:bookmarkEnd w:id="7909"/>
      <w:bookmarkEnd w:id="7910"/>
      <w:bookmarkEnd w:id="7911"/>
      <w:bookmarkEnd w:id="7912"/>
      <w:bookmarkEnd w:id="7913"/>
      <w:bookmarkEnd w:id="7914"/>
    </w:p>
    <w:p w14:paraId="3EEBAE9F" w14:textId="77777777" w:rsidR="00CD6F76" w:rsidRPr="007F2770" w:rsidRDefault="00880FD5" w:rsidP="00CD6F76">
      <w:r w:rsidRPr="007F2770">
        <w:t>This IE shall be included if the UE holds a valid last visited registered TAI.</w:t>
      </w:r>
    </w:p>
    <w:p w14:paraId="7296DECD" w14:textId="77777777" w:rsidR="002E27BF" w:rsidRPr="007F2770" w:rsidRDefault="002E27BF" w:rsidP="00781477">
      <w:pPr>
        <w:pStyle w:val="Heading4"/>
        <w:rPr>
          <w:lang w:val="en-US" w:eastAsia="ko-KR"/>
        </w:rPr>
      </w:pPr>
      <w:bookmarkStart w:id="7915" w:name="_Toc20232905"/>
      <w:bookmarkStart w:id="7916" w:name="_Toc27747009"/>
      <w:bookmarkStart w:id="7917" w:name="_Toc36213193"/>
      <w:bookmarkStart w:id="7918" w:name="_Toc36657370"/>
      <w:bookmarkStart w:id="7919" w:name="_Toc45287035"/>
      <w:bookmarkStart w:id="7920" w:name="_Toc51948304"/>
      <w:bookmarkStart w:id="7921" w:name="_Toc51949396"/>
      <w:bookmarkStart w:id="7922" w:name="_Toc131396353"/>
      <w:r w:rsidRPr="007F2770">
        <w:t>8.</w:t>
      </w:r>
      <w:r w:rsidR="00F34410" w:rsidRPr="007F2770">
        <w:t>2</w:t>
      </w:r>
      <w:r w:rsidRPr="007F2770">
        <w:t>.</w:t>
      </w:r>
      <w:r w:rsidR="00260D19" w:rsidRPr="007F2770">
        <w:t>6</w:t>
      </w:r>
      <w:r w:rsidRPr="007F2770">
        <w:rPr>
          <w:rFonts w:hint="eastAsia"/>
          <w:lang w:eastAsia="ko-KR"/>
        </w:rPr>
        <w:t>.</w:t>
      </w:r>
      <w:r w:rsidRPr="007F2770">
        <w:rPr>
          <w:lang w:eastAsia="ko-KR"/>
        </w:rPr>
        <w:t>7</w:t>
      </w:r>
      <w:r w:rsidRPr="007F2770">
        <w:rPr>
          <w:lang w:val="en-US" w:eastAsia="ko-KR"/>
        </w:rPr>
        <w:tab/>
      </w:r>
      <w:r w:rsidRPr="007F2770">
        <w:t>S1 UE network capability</w:t>
      </w:r>
      <w:bookmarkEnd w:id="7915"/>
      <w:bookmarkEnd w:id="7916"/>
      <w:bookmarkEnd w:id="7917"/>
      <w:bookmarkEnd w:id="7918"/>
      <w:bookmarkEnd w:id="7919"/>
      <w:bookmarkEnd w:id="7920"/>
      <w:bookmarkEnd w:id="7921"/>
      <w:bookmarkEnd w:id="7922"/>
    </w:p>
    <w:p w14:paraId="20EE64E5" w14:textId="77777777" w:rsidR="00CD6F76" w:rsidRPr="007F2770" w:rsidRDefault="00880FD5" w:rsidP="00CD6F76">
      <w:r w:rsidRPr="007F2770">
        <w:t>A UE supporting S1 mode shall include this IE, unless the UE performs a periodic registration updating procedure.</w:t>
      </w:r>
    </w:p>
    <w:p w14:paraId="74A179EF" w14:textId="77777777" w:rsidR="002E27BF" w:rsidRPr="007F2770" w:rsidRDefault="002E27BF" w:rsidP="00781477">
      <w:pPr>
        <w:pStyle w:val="Heading4"/>
      </w:pPr>
      <w:bookmarkStart w:id="7923" w:name="_Toc20232906"/>
      <w:bookmarkStart w:id="7924" w:name="_Toc27747010"/>
      <w:bookmarkStart w:id="7925" w:name="_Toc36213194"/>
      <w:bookmarkStart w:id="7926" w:name="_Toc36657371"/>
      <w:bookmarkStart w:id="7927" w:name="_Toc45287036"/>
      <w:bookmarkStart w:id="7928" w:name="_Toc51948305"/>
      <w:bookmarkStart w:id="7929" w:name="_Toc51949397"/>
      <w:bookmarkStart w:id="7930" w:name="_Toc131396354"/>
      <w:r w:rsidRPr="007F2770">
        <w:t>8.</w:t>
      </w:r>
      <w:r w:rsidR="00F34410" w:rsidRPr="007F2770">
        <w:t>2</w:t>
      </w:r>
      <w:r w:rsidRPr="007F2770">
        <w:t>.</w:t>
      </w:r>
      <w:r w:rsidR="00260D19" w:rsidRPr="007F2770">
        <w:t>6</w:t>
      </w:r>
      <w:r w:rsidRPr="007F2770">
        <w:t>.8</w:t>
      </w:r>
      <w:r w:rsidRPr="007F2770">
        <w:tab/>
        <w:t>Uplink data status</w:t>
      </w:r>
      <w:bookmarkEnd w:id="7923"/>
      <w:bookmarkEnd w:id="7924"/>
      <w:bookmarkEnd w:id="7925"/>
      <w:bookmarkEnd w:id="7926"/>
      <w:bookmarkEnd w:id="7927"/>
      <w:bookmarkEnd w:id="7928"/>
      <w:bookmarkEnd w:id="7929"/>
      <w:bookmarkEnd w:id="7930"/>
    </w:p>
    <w:p w14:paraId="72FADBA6" w14:textId="77777777" w:rsidR="00BB10E8" w:rsidRPr="00C27140" w:rsidRDefault="00BB10E8" w:rsidP="00BB10E8">
      <w:pPr>
        <w:rPr>
          <w:ins w:id="7931" w:author="24.501_CR5321R4_(Rel-18)_5MBS_Ph2" w:date="2023-06-30T16:30:00Z"/>
        </w:rPr>
      </w:pPr>
      <w:ins w:id="7932" w:author="24.501_CR5321R4_(Rel-18)_5MBS_Ph2" w:date="2023-06-30T16:30:00Z">
        <w:r w:rsidRPr="00C27140">
          <w:t xml:space="preserve">This IE shall be included if the UE </w:t>
        </w:r>
        <w:r w:rsidRPr="00C27140">
          <w:rPr>
            <w:rFonts w:hint="eastAsia"/>
          </w:rPr>
          <w:t xml:space="preserve">has uplink </w:t>
        </w:r>
        <w:r w:rsidRPr="00C27140">
          <w:t>user data</w:t>
        </w:r>
        <w:r w:rsidRPr="00C27140">
          <w:rPr>
            <w:rFonts w:hint="eastAsia"/>
          </w:rPr>
          <w:t xml:space="preserve"> pending</w:t>
        </w:r>
        <w:r w:rsidRPr="00C27140">
          <w:t xml:space="preserve"> to be sent</w:t>
        </w:r>
        <w:r w:rsidRPr="00C27140">
          <w:rPr>
            <w:rFonts w:hint="eastAsia"/>
            <w:lang w:eastAsia="zh-CN"/>
          </w:rPr>
          <w:t xml:space="preserve"> or the UE </w:t>
        </w:r>
        <w:r>
          <w:rPr>
            <w:lang w:eastAsia="zh-CN"/>
          </w:rPr>
          <w:t xml:space="preserve">has active </w:t>
        </w:r>
        <w:r>
          <w:rPr>
            <w:rFonts w:hint="eastAsia"/>
            <w:lang w:eastAsia="zh-CN"/>
          </w:rPr>
          <w:t xml:space="preserve">multicast </w:t>
        </w:r>
        <w:r>
          <w:rPr>
            <w:lang w:eastAsia="zh-CN"/>
          </w:rPr>
          <w:t>MBS session(s)</w:t>
        </w:r>
        <w:r w:rsidRPr="00C27140">
          <w:t>, unless the UE performs a periodic registration updating procedure.</w:t>
        </w:r>
      </w:ins>
    </w:p>
    <w:p w14:paraId="71CFB05F" w14:textId="7371E213" w:rsidR="002E27BF" w:rsidRPr="007F2770" w:rsidDel="00BB10E8" w:rsidRDefault="002E27BF" w:rsidP="002E27BF">
      <w:pPr>
        <w:rPr>
          <w:del w:id="7933" w:author="24.501_CR5321R4_(Rel-18)_5MBS_Ph2" w:date="2023-06-30T16:30:00Z"/>
        </w:rPr>
      </w:pPr>
      <w:del w:id="7934" w:author="24.501_CR5321R4_(Rel-18)_5MBS_Ph2" w:date="2023-06-30T16:30:00Z">
        <w:r w:rsidRPr="007F2770" w:rsidDel="00BB10E8">
          <w:delText xml:space="preserve">This IE shall be included if the UE </w:delText>
        </w:r>
        <w:r w:rsidRPr="007F2770" w:rsidDel="00BB10E8">
          <w:rPr>
            <w:rFonts w:hint="eastAsia"/>
          </w:rPr>
          <w:delText xml:space="preserve">has uplink </w:delText>
        </w:r>
        <w:r w:rsidRPr="007F2770" w:rsidDel="00BB10E8">
          <w:delText>user data</w:delText>
        </w:r>
        <w:r w:rsidRPr="007F2770" w:rsidDel="00BB10E8">
          <w:rPr>
            <w:rFonts w:hint="eastAsia"/>
          </w:rPr>
          <w:delText xml:space="preserve"> pending</w:delText>
        </w:r>
        <w:r w:rsidRPr="007F2770" w:rsidDel="00BB10E8">
          <w:delText xml:space="preserve"> to be sent</w:delText>
        </w:r>
        <w:r w:rsidR="0021192A" w:rsidRPr="007F2770" w:rsidDel="00BB10E8">
          <w:delText>, unless the UE performs a periodic registration updating procedure</w:delText>
        </w:r>
        <w:r w:rsidRPr="007F2770" w:rsidDel="00BB10E8">
          <w:delText>.</w:delText>
        </w:r>
      </w:del>
    </w:p>
    <w:p w14:paraId="47AE11BD" w14:textId="77777777" w:rsidR="002E27BF" w:rsidRPr="007F2770" w:rsidRDefault="002E27BF" w:rsidP="00781477">
      <w:pPr>
        <w:pStyle w:val="Heading4"/>
      </w:pPr>
      <w:bookmarkStart w:id="7935" w:name="_Toc20232907"/>
      <w:bookmarkStart w:id="7936" w:name="_Toc27747011"/>
      <w:bookmarkStart w:id="7937" w:name="_Toc36213195"/>
      <w:bookmarkStart w:id="7938" w:name="_Toc36657372"/>
      <w:bookmarkStart w:id="7939" w:name="_Toc45287037"/>
      <w:bookmarkStart w:id="7940" w:name="_Toc51948306"/>
      <w:bookmarkStart w:id="7941" w:name="_Toc51949398"/>
      <w:bookmarkStart w:id="7942" w:name="_Toc131396355"/>
      <w:r w:rsidRPr="007F2770">
        <w:t>8.</w:t>
      </w:r>
      <w:r w:rsidR="00F34410" w:rsidRPr="007F2770">
        <w:t>2</w:t>
      </w:r>
      <w:r w:rsidRPr="007F2770">
        <w:t>.</w:t>
      </w:r>
      <w:r w:rsidR="00260D19" w:rsidRPr="007F2770">
        <w:t>6</w:t>
      </w:r>
      <w:r w:rsidRPr="007F2770">
        <w:t>.9</w:t>
      </w:r>
      <w:r w:rsidRPr="007F2770">
        <w:tab/>
        <w:t>PDU session status</w:t>
      </w:r>
      <w:bookmarkEnd w:id="7935"/>
      <w:bookmarkEnd w:id="7936"/>
      <w:bookmarkEnd w:id="7937"/>
      <w:bookmarkEnd w:id="7938"/>
      <w:bookmarkEnd w:id="7939"/>
      <w:bookmarkEnd w:id="7940"/>
      <w:bookmarkEnd w:id="7941"/>
      <w:bookmarkEnd w:id="7942"/>
    </w:p>
    <w:p w14:paraId="7BEB68C8"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111FBACB" w14:textId="77777777" w:rsidR="00E92418" w:rsidRPr="007F2770" w:rsidRDefault="00E92418" w:rsidP="00781477">
      <w:pPr>
        <w:pStyle w:val="Heading4"/>
        <w:rPr>
          <w:lang w:val="en-US" w:eastAsia="ko-KR"/>
        </w:rPr>
      </w:pPr>
      <w:bookmarkStart w:id="7943" w:name="_Toc20232908"/>
      <w:bookmarkStart w:id="7944" w:name="_Toc27747012"/>
      <w:bookmarkStart w:id="7945" w:name="_Toc36213196"/>
      <w:bookmarkStart w:id="7946" w:name="_Toc36657373"/>
      <w:bookmarkStart w:id="7947" w:name="_Toc45287038"/>
      <w:bookmarkStart w:id="7948" w:name="_Toc51948307"/>
      <w:bookmarkStart w:id="7949" w:name="_Toc51949399"/>
      <w:bookmarkStart w:id="7950" w:name="_Toc131396356"/>
      <w:r w:rsidRPr="007F2770">
        <w:t>8.2.</w:t>
      </w:r>
      <w:r w:rsidR="00260D19" w:rsidRPr="007F2770">
        <w:t>6</w:t>
      </w:r>
      <w:r w:rsidRPr="007F2770">
        <w:rPr>
          <w:rFonts w:hint="eastAsia"/>
          <w:lang w:eastAsia="ko-KR"/>
        </w:rPr>
        <w:t>.</w:t>
      </w:r>
      <w:r w:rsidR="009002D9" w:rsidRPr="007F2770">
        <w:rPr>
          <w:lang w:eastAsia="ko-KR"/>
        </w:rPr>
        <w:t>10</w:t>
      </w:r>
      <w:r w:rsidRPr="007F2770">
        <w:rPr>
          <w:lang w:val="en-US" w:eastAsia="ko-KR"/>
        </w:rPr>
        <w:tab/>
      </w:r>
      <w:r w:rsidRPr="007F2770">
        <w:t>MICO indication</w:t>
      </w:r>
      <w:bookmarkEnd w:id="7943"/>
      <w:bookmarkEnd w:id="7944"/>
      <w:bookmarkEnd w:id="7945"/>
      <w:bookmarkEnd w:id="7946"/>
      <w:bookmarkEnd w:id="7947"/>
      <w:bookmarkEnd w:id="7948"/>
      <w:bookmarkEnd w:id="7949"/>
      <w:bookmarkEnd w:id="7950"/>
    </w:p>
    <w:p w14:paraId="094DB439" w14:textId="77777777" w:rsidR="00E92418" w:rsidRPr="007F2770" w:rsidRDefault="00E92418" w:rsidP="00E92418">
      <w:r w:rsidRPr="007F2770">
        <w:t>The UE may include this IE to request the use of MICO mode.</w:t>
      </w:r>
    </w:p>
    <w:p w14:paraId="0507A436" w14:textId="77777777" w:rsidR="009002D9" w:rsidRPr="007F2770" w:rsidRDefault="009002D9" w:rsidP="00781477">
      <w:pPr>
        <w:pStyle w:val="Heading4"/>
      </w:pPr>
      <w:bookmarkStart w:id="7951" w:name="_Toc20232909"/>
      <w:bookmarkStart w:id="7952" w:name="_Toc27747013"/>
      <w:bookmarkStart w:id="7953" w:name="_Toc36213197"/>
      <w:bookmarkStart w:id="7954" w:name="_Toc36657374"/>
      <w:bookmarkStart w:id="7955" w:name="_Toc45287039"/>
      <w:bookmarkStart w:id="7956" w:name="_Toc51948308"/>
      <w:bookmarkStart w:id="7957" w:name="_Toc51949400"/>
      <w:bookmarkStart w:id="7958" w:name="_Toc131396357"/>
      <w:r w:rsidRPr="007F2770">
        <w:t>8.2.</w:t>
      </w:r>
      <w:r w:rsidR="00260D19" w:rsidRPr="007F2770">
        <w:t>6</w:t>
      </w:r>
      <w:r w:rsidRPr="007F2770">
        <w:t>.11</w:t>
      </w:r>
      <w:r w:rsidRPr="007F2770">
        <w:tab/>
        <w:t>UE status</w:t>
      </w:r>
      <w:bookmarkEnd w:id="7951"/>
      <w:bookmarkEnd w:id="7952"/>
      <w:bookmarkEnd w:id="7953"/>
      <w:bookmarkEnd w:id="7954"/>
      <w:bookmarkEnd w:id="7955"/>
      <w:bookmarkEnd w:id="7956"/>
      <w:bookmarkEnd w:id="7957"/>
      <w:bookmarkEnd w:id="7958"/>
    </w:p>
    <w:p w14:paraId="11335342" w14:textId="77777777" w:rsidR="009002D9" w:rsidRPr="007F2770" w:rsidRDefault="009002D9" w:rsidP="009002D9">
      <w:r w:rsidRPr="007F2770">
        <w:t xml:space="preserve">This IE shall be included if the UE </w:t>
      </w:r>
      <w:r w:rsidR="008B2F0B" w:rsidRPr="007F2770">
        <w:t>in single-registration mode performs the registration procedure due to inter</w:t>
      </w:r>
      <w:r w:rsidR="00EE0DD0" w:rsidRPr="007F2770">
        <w:t>-</w:t>
      </w:r>
      <w:r w:rsidR="008B2F0B" w:rsidRPr="007F2770">
        <w:t>system change from S1 mode to N1 mode or if the UE in dual-registration mode and EMM state EMM-REGISTERED performs initial registration.</w:t>
      </w:r>
    </w:p>
    <w:p w14:paraId="790DC1D2" w14:textId="77777777" w:rsidR="001A139A" w:rsidRPr="007F2770" w:rsidRDefault="001A139A" w:rsidP="00781477">
      <w:pPr>
        <w:pStyle w:val="Heading4"/>
      </w:pPr>
      <w:bookmarkStart w:id="7959" w:name="_Toc20232910"/>
      <w:bookmarkStart w:id="7960" w:name="_Toc27747014"/>
      <w:bookmarkStart w:id="7961" w:name="_Toc36213198"/>
      <w:bookmarkStart w:id="7962" w:name="_Toc36657375"/>
      <w:bookmarkStart w:id="7963" w:name="_Toc45287040"/>
      <w:bookmarkStart w:id="7964" w:name="_Toc51948309"/>
      <w:bookmarkStart w:id="7965" w:name="_Toc51949401"/>
      <w:bookmarkStart w:id="7966" w:name="_Toc131396358"/>
      <w:r w:rsidRPr="007F2770">
        <w:t>8.2.</w:t>
      </w:r>
      <w:r w:rsidR="00260D19" w:rsidRPr="007F2770">
        <w:t>6</w:t>
      </w:r>
      <w:r w:rsidRPr="007F2770">
        <w:t>.</w:t>
      </w:r>
      <w:r w:rsidR="00916234" w:rsidRPr="007F2770">
        <w:t>12</w:t>
      </w:r>
      <w:r w:rsidRPr="007F2770">
        <w:tab/>
        <w:t>Additional GUTI</w:t>
      </w:r>
      <w:bookmarkEnd w:id="7959"/>
      <w:bookmarkEnd w:id="7960"/>
      <w:bookmarkEnd w:id="7961"/>
      <w:bookmarkEnd w:id="7962"/>
      <w:bookmarkEnd w:id="7963"/>
      <w:bookmarkEnd w:id="7964"/>
      <w:bookmarkEnd w:id="7965"/>
      <w:bookmarkEnd w:id="7966"/>
    </w:p>
    <w:p w14:paraId="5B810B2D" w14:textId="77777777" w:rsidR="00FC2284" w:rsidRPr="007F2770" w:rsidRDefault="001A139A" w:rsidP="00F553AB">
      <w:r w:rsidRPr="007F2770">
        <w:t>This IE shall be included</w:t>
      </w:r>
      <w:r w:rsidR="00F553AB" w:rsidRPr="007F2770">
        <w:t>:</w:t>
      </w:r>
    </w:p>
    <w:p w14:paraId="096CBF12" w14:textId="0096A67A" w:rsidR="00F553AB" w:rsidRPr="007F2770" w:rsidRDefault="00F553AB" w:rsidP="0000154D">
      <w:pPr>
        <w:pStyle w:val="B1"/>
      </w:pPr>
      <w:r w:rsidRPr="007F2770">
        <w:t>a)</w:t>
      </w:r>
      <w:r w:rsidRPr="007F2770">
        <w:tab/>
      </w:r>
      <w:r w:rsidR="001A139A" w:rsidRPr="007F2770">
        <w:t xml:space="preserve"> if the UE performs the registration procedure due to inter</w:t>
      </w:r>
      <w:r w:rsidR="00EE0DD0" w:rsidRPr="007F2770">
        <w:t>-</w:t>
      </w:r>
      <w:r w:rsidR="001A139A" w:rsidRPr="007F2770">
        <w:t>system change</w:t>
      </w:r>
      <w:r w:rsidR="001A139A" w:rsidRPr="007F2770">
        <w:rPr>
          <w:noProof/>
        </w:rPr>
        <w:t xml:space="preserve"> from S1 mode to N1 mode, the UE operates in single-registration mode and the UE has a </w:t>
      </w:r>
      <w:r w:rsidR="009E44C2" w:rsidRPr="007F2770">
        <w:rPr>
          <w:noProof/>
          <w:lang w:eastAsia="zh-CN"/>
        </w:rPr>
        <w:t>valid</w:t>
      </w:r>
      <w:r w:rsidR="009E44C2" w:rsidRPr="007F2770">
        <w:rPr>
          <w:noProof/>
        </w:rPr>
        <w:t xml:space="preserve"> </w:t>
      </w:r>
      <w:r w:rsidR="001A139A" w:rsidRPr="007F2770">
        <w:rPr>
          <w:noProof/>
        </w:rPr>
        <w:t>5G-GUTI</w:t>
      </w:r>
      <w:r w:rsidRPr="007F2770">
        <w:t>; or</w:t>
      </w:r>
    </w:p>
    <w:p w14:paraId="1FD193FF" w14:textId="35AE5D1D" w:rsidR="001A139A" w:rsidRPr="007F2770" w:rsidRDefault="00F553AB" w:rsidP="0000154D">
      <w:pPr>
        <w:pStyle w:val="B1"/>
      </w:pPr>
      <w:r w:rsidRPr="007F2770">
        <w:t>b)</w:t>
      </w:r>
      <w:r w:rsidRPr="007F2770">
        <w:tab/>
        <w:t>the UE holds two valid native 5G-GUTIs and one of the valid native 5G-GUTI was assigned by the PLMN with which the UE is performing the registration.</w:t>
      </w:r>
    </w:p>
    <w:p w14:paraId="4627571B" w14:textId="77777777" w:rsidR="001A03B2" w:rsidRPr="007F2770" w:rsidRDefault="001A03B2" w:rsidP="00781477">
      <w:pPr>
        <w:pStyle w:val="Heading4"/>
      </w:pPr>
      <w:bookmarkStart w:id="7967" w:name="_Toc20232911"/>
      <w:bookmarkStart w:id="7968" w:name="_Toc27747015"/>
      <w:bookmarkStart w:id="7969" w:name="_Toc36213199"/>
      <w:bookmarkStart w:id="7970" w:name="_Toc36657376"/>
      <w:bookmarkStart w:id="7971" w:name="_Toc45287041"/>
      <w:bookmarkStart w:id="7972" w:name="_Toc51948310"/>
      <w:bookmarkStart w:id="7973" w:name="_Toc51949402"/>
      <w:bookmarkStart w:id="7974" w:name="_Toc131396359"/>
      <w:r w:rsidRPr="007F2770">
        <w:t>8.2.6.13</w:t>
      </w:r>
      <w:r w:rsidRPr="007F2770">
        <w:tab/>
        <w:t>Allowed PDU session status</w:t>
      </w:r>
      <w:bookmarkEnd w:id="7967"/>
      <w:bookmarkEnd w:id="7968"/>
      <w:bookmarkEnd w:id="7969"/>
      <w:bookmarkEnd w:id="7970"/>
      <w:bookmarkEnd w:id="7971"/>
      <w:bookmarkEnd w:id="7972"/>
      <w:bookmarkEnd w:id="7973"/>
      <w:bookmarkEnd w:id="7974"/>
    </w:p>
    <w:p w14:paraId="6E458CDC" w14:textId="77777777" w:rsidR="001A03B2" w:rsidRPr="007F2770" w:rsidRDefault="001A03B2" w:rsidP="001A03B2">
      <w:r w:rsidRPr="007F2770">
        <w:t>This IE shall be included if the REGISTRATION REQUEST message is sent as a response to paging with the access type indicating non-3GPP access and the UE wants to indicate the user-plane resources of PDU session(s) associated with non-3GPP access allowed to be re-established over 3GPP access.</w:t>
      </w:r>
    </w:p>
    <w:p w14:paraId="7D39BCE5" w14:textId="77777777" w:rsidR="00E3349F" w:rsidRPr="007F2770" w:rsidRDefault="00E3349F" w:rsidP="00781477">
      <w:pPr>
        <w:pStyle w:val="Heading4"/>
        <w:rPr>
          <w:lang w:val="en-US"/>
        </w:rPr>
      </w:pPr>
      <w:bookmarkStart w:id="7975" w:name="_Toc20232912"/>
      <w:bookmarkStart w:id="7976" w:name="_Toc27747016"/>
      <w:bookmarkStart w:id="7977" w:name="_Toc36213200"/>
      <w:bookmarkStart w:id="7978" w:name="_Toc36657377"/>
      <w:bookmarkStart w:id="7979" w:name="_Toc45287042"/>
      <w:bookmarkStart w:id="7980" w:name="_Toc51948311"/>
      <w:bookmarkStart w:id="7981" w:name="_Toc51949403"/>
      <w:bookmarkStart w:id="7982" w:name="_Toc131396360"/>
      <w:r w:rsidRPr="007F2770">
        <w:t>8.2.6.1</w:t>
      </w:r>
      <w:r w:rsidR="001A03B2" w:rsidRPr="007F2770">
        <w:t>4</w:t>
      </w:r>
      <w:r w:rsidRPr="007F2770">
        <w:rPr>
          <w:lang w:val="en-US"/>
        </w:rPr>
        <w:tab/>
        <w:t>UE's usage setting</w:t>
      </w:r>
      <w:bookmarkEnd w:id="7975"/>
      <w:bookmarkEnd w:id="7976"/>
      <w:bookmarkEnd w:id="7977"/>
      <w:bookmarkEnd w:id="7978"/>
      <w:bookmarkEnd w:id="7979"/>
      <w:bookmarkEnd w:id="7980"/>
      <w:bookmarkEnd w:id="7981"/>
      <w:bookmarkEnd w:id="7982"/>
    </w:p>
    <w:p w14:paraId="2B108977" w14:textId="77777777" w:rsidR="00E3349F" w:rsidRPr="007F2770" w:rsidRDefault="00E3349F" w:rsidP="00E3349F">
      <w:r w:rsidRPr="007F2770">
        <w:t>This IE shall be included if the UE support</w:t>
      </w:r>
      <w:r w:rsidR="002B41FE" w:rsidRPr="007F2770">
        <w:t>s</w:t>
      </w:r>
      <w:r w:rsidRPr="007F2770">
        <w:t xml:space="preserve"> IMS voice.</w:t>
      </w:r>
    </w:p>
    <w:p w14:paraId="34765FD7" w14:textId="77777777" w:rsidR="00E3349F" w:rsidRPr="007F2770" w:rsidRDefault="00E3349F" w:rsidP="00781477">
      <w:pPr>
        <w:pStyle w:val="Heading4"/>
      </w:pPr>
      <w:bookmarkStart w:id="7983" w:name="_Toc20232913"/>
      <w:bookmarkStart w:id="7984" w:name="_Toc27747017"/>
      <w:bookmarkStart w:id="7985" w:name="_Toc36213201"/>
      <w:bookmarkStart w:id="7986" w:name="_Toc36657378"/>
      <w:bookmarkStart w:id="7987" w:name="_Toc45287043"/>
      <w:bookmarkStart w:id="7988" w:name="_Toc51948312"/>
      <w:bookmarkStart w:id="7989" w:name="_Toc51949404"/>
      <w:bookmarkStart w:id="7990" w:name="_Toc131396361"/>
      <w:r w:rsidRPr="007F2770">
        <w:t>8.2.6</w:t>
      </w:r>
      <w:r w:rsidRPr="007F2770">
        <w:rPr>
          <w:rFonts w:hint="eastAsia"/>
        </w:rPr>
        <w:t>.</w:t>
      </w:r>
      <w:r w:rsidR="001A03B2" w:rsidRPr="007F2770">
        <w:t>15</w:t>
      </w:r>
      <w:r w:rsidRPr="007F2770">
        <w:tab/>
        <w:t>Requested DRX parameters</w:t>
      </w:r>
      <w:bookmarkEnd w:id="7983"/>
      <w:bookmarkEnd w:id="7984"/>
      <w:bookmarkEnd w:id="7985"/>
      <w:bookmarkEnd w:id="7986"/>
      <w:bookmarkEnd w:id="7987"/>
      <w:bookmarkEnd w:id="7988"/>
      <w:bookmarkEnd w:id="7989"/>
      <w:bookmarkEnd w:id="7990"/>
    </w:p>
    <w:p w14:paraId="3C478B21" w14:textId="77777777" w:rsidR="00E3349F" w:rsidRPr="007F2770" w:rsidRDefault="00E3349F" w:rsidP="00E3349F">
      <w:pPr>
        <w:rPr>
          <w:noProof/>
        </w:rPr>
      </w:pPr>
      <w:r w:rsidRPr="007F2770">
        <w:t>If the UE wants to use</w:t>
      </w:r>
      <w:r w:rsidRPr="007F2770">
        <w:rPr>
          <w:rFonts w:hint="eastAsia"/>
          <w:lang w:eastAsia="zh-CN"/>
        </w:rPr>
        <w:t xml:space="preserve"> or change the</w:t>
      </w:r>
      <w:r w:rsidRPr="007F2770">
        <w:t xml:space="preserve"> UE specific DRX parameter</w:t>
      </w:r>
      <w:r w:rsidRPr="007F2770">
        <w:rPr>
          <w:rFonts w:hint="eastAsia"/>
          <w:lang w:eastAsia="zh-CN"/>
        </w:rPr>
        <w:t>s</w:t>
      </w:r>
      <w:r w:rsidRPr="007F2770">
        <w:t>, the UE shall include the Requested DRX parameter</w:t>
      </w:r>
      <w:r w:rsidRPr="007F2770">
        <w:rPr>
          <w:rFonts w:hint="eastAsia"/>
          <w:lang w:eastAsia="zh-CN"/>
        </w:rPr>
        <w:t>s</w:t>
      </w:r>
      <w:r w:rsidRPr="007F2770">
        <w:t xml:space="preserve"> IE in the REGISTRATION REQUEST message.</w:t>
      </w:r>
    </w:p>
    <w:p w14:paraId="1FB14A88" w14:textId="77777777" w:rsidR="00411276" w:rsidRPr="007F2770" w:rsidRDefault="00411276" w:rsidP="00781477">
      <w:pPr>
        <w:pStyle w:val="Heading4"/>
        <w:rPr>
          <w:noProof/>
          <w:lang w:eastAsia="ko-KR"/>
        </w:rPr>
      </w:pPr>
      <w:bookmarkStart w:id="7991" w:name="_Toc20232914"/>
      <w:bookmarkStart w:id="7992" w:name="_Toc27747018"/>
      <w:bookmarkStart w:id="7993" w:name="_Toc36213202"/>
      <w:bookmarkStart w:id="7994" w:name="_Toc36657379"/>
      <w:bookmarkStart w:id="7995" w:name="_Toc45287044"/>
      <w:bookmarkStart w:id="7996" w:name="_Toc51948313"/>
      <w:bookmarkStart w:id="7997" w:name="_Toc51949405"/>
      <w:bookmarkStart w:id="7998" w:name="_Toc131396362"/>
      <w:r w:rsidRPr="007F2770">
        <w:rPr>
          <w:noProof/>
          <w:lang w:eastAsia="ko-KR"/>
        </w:rPr>
        <w:t>8.2.</w:t>
      </w:r>
      <w:r w:rsidR="00260D19" w:rsidRPr="007F2770">
        <w:rPr>
          <w:noProof/>
          <w:lang w:eastAsia="ko-KR"/>
        </w:rPr>
        <w:t>6</w:t>
      </w:r>
      <w:r w:rsidRPr="007F2770">
        <w:rPr>
          <w:noProof/>
          <w:lang w:eastAsia="ko-KR"/>
        </w:rPr>
        <w:t>.</w:t>
      </w:r>
      <w:r w:rsidR="00916234" w:rsidRPr="007F2770">
        <w:rPr>
          <w:noProof/>
          <w:lang w:eastAsia="ko-KR"/>
        </w:rPr>
        <w:t>1</w:t>
      </w:r>
      <w:r w:rsidR="001A03B2" w:rsidRPr="007F2770">
        <w:rPr>
          <w:noProof/>
          <w:lang w:eastAsia="ko-KR"/>
        </w:rPr>
        <w:t>6</w:t>
      </w:r>
      <w:r w:rsidRPr="007F2770">
        <w:rPr>
          <w:noProof/>
          <w:lang w:eastAsia="ko-KR"/>
        </w:rPr>
        <w:tab/>
        <w:t>EPS NAS message container</w:t>
      </w:r>
      <w:bookmarkEnd w:id="7991"/>
      <w:bookmarkEnd w:id="7992"/>
      <w:bookmarkEnd w:id="7993"/>
      <w:bookmarkEnd w:id="7994"/>
      <w:bookmarkEnd w:id="7995"/>
      <w:bookmarkEnd w:id="7996"/>
      <w:bookmarkEnd w:id="7997"/>
      <w:bookmarkEnd w:id="7998"/>
    </w:p>
    <w:p w14:paraId="6F84F934" w14:textId="77777777" w:rsidR="00411276" w:rsidRPr="007F2770" w:rsidRDefault="00411276" w:rsidP="00411276">
      <w:pPr>
        <w:rPr>
          <w:lang w:eastAsia="ko-KR"/>
        </w:rPr>
      </w:pPr>
      <w:r w:rsidRPr="007F2770">
        <w:rPr>
          <w:lang w:eastAsia="ko-KR"/>
        </w:rPr>
        <w:t>The UE operating in the single-registration mode shall include this information element</w:t>
      </w:r>
      <w:r w:rsidR="008F3588" w:rsidRPr="007F2770">
        <w:rPr>
          <w:lang w:eastAsia="ko-KR"/>
        </w:rPr>
        <w:t xml:space="preserve"> as specified in subclause</w:t>
      </w:r>
      <w:r w:rsidR="008F3588" w:rsidRPr="007F2770">
        <w:rPr>
          <w:lang w:val="en-US" w:eastAsia="ko-KR"/>
        </w:rPr>
        <w:t> </w:t>
      </w:r>
      <w:r w:rsidR="008F3588" w:rsidRPr="007F2770">
        <w:t>5.5.1.3.2</w:t>
      </w:r>
      <w:r w:rsidRPr="007F2770">
        <w:rPr>
          <w:lang w:eastAsia="ko-KR"/>
        </w:rPr>
        <w:t xml:space="preserve"> if the UE performs mobility from S1 mode to N1 mode</w:t>
      </w:r>
      <w:r w:rsidR="00910868" w:rsidRPr="007F2770">
        <w:rPr>
          <w:lang w:eastAsia="ko-KR"/>
        </w:rPr>
        <w:t xml:space="preserve"> in </w:t>
      </w:r>
      <w:r w:rsidR="00910868" w:rsidRPr="007F2770">
        <w:rPr>
          <w:rFonts w:hint="eastAsia"/>
        </w:rPr>
        <w:t>5GMM-IDLE</w:t>
      </w:r>
      <w:r w:rsidR="00910868" w:rsidRPr="007F2770">
        <w:rPr>
          <w:lang w:eastAsia="ko-KR"/>
        </w:rPr>
        <w:t xml:space="preserve"> mode</w:t>
      </w:r>
      <w:r w:rsidRPr="007F2770">
        <w:rPr>
          <w:lang w:eastAsia="ko-KR"/>
        </w:rPr>
        <w:t xml:space="preserve">. The content of this message container is the complete </w:t>
      </w:r>
      <w:r w:rsidRPr="007F2770">
        <w:rPr>
          <w:rFonts w:hint="eastAsia"/>
          <w:lang w:eastAsia="ko-KR"/>
        </w:rPr>
        <w:t>integrity</w:t>
      </w:r>
      <w:r w:rsidRPr="007F2770">
        <w:rPr>
          <w:lang w:eastAsia="ko-KR"/>
        </w:rPr>
        <w:t xml:space="preserve"> protected TRACKING AREA UPATE REQUEST message, using EPS security context.</w:t>
      </w:r>
    </w:p>
    <w:p w14:paraId="5B5929C3" w14:textId="77777777" w:rsidR="00CE57DC" w:rsidRPr="007F2770" w:rsidRDefault="00CE57DC" w:rsidP="00CE57DC">
      <w:pPr>
        <w:rPr>
          <w:lang w:eastAsia="ko-KR"/>
        </w:rPr>
      </w:pPr>
      <w:bookmarkStart w:id="7999" w:name="_Toc20232915"/>
      <w:bookmarkStart w:id="8000" w:name="_Toc27747019"/>
      <w:bookmarkStart w:id="8001" w:name="_Toc36213203"/>
      <w:bookmarkStart w:id="8002" w:name="_Toc36657380"/>
      <w:r w:rsidRPr="007F2770">
        <w:rPr>
          <w:lang w:eastAsia="ko-KR"/>
        </w:rPr>
        <w:t xml:space="preserve">The UE </w:t>
      </w:r>
      <w:r w:rsidRPr="007F2770">
        <w:t>performing initial registration</w:t>
      </w:r>
      <w:r w:rsidRPr="007F2770">
        <w:rPr>
          <w:lang w:eastAsia="ko-KR"/>
        </w:rPr>
        <w:t xml:space="preserve"> shall include this information element if</w:t>
      </w:r>
    </w:p>
    <w:p w14:paraId="06A41102" w14:textId="77777777" w:rsidR="00CE57DC" w:rsidRPr="007F2770" w:rsidRDefault="00CE57DC" w:rsidP="00CE57DC">
      <w:pPr>
        <w:pStyle w:val="B1"/>
      </w:pPr>
      <w:r w:rsidRPr="007F2770">
        <w:rPr>
          <w:lang w:eastAsia="ko-KR"/>
        </w:rPr>
        <w:t>a)</w:t>
      </w:r>
      <w:r w:rsidRPr="007F2770">
        <w:rPr>
          <w:lang w:eastAsia="ko-KR"/>
        </w:rPr>
        <w:tab/>
        <w:t>the UE:</w:t>
      </w:r>
    </w:p>
    <w:p w14:paraId="5F2D342B" w14:textId="77777777" w:rsidR="00CE57DC" w:rsidRPr="007F2770" w:rsidRDefault="00CE57DC" w:rsidP="00CE57DC">
      <w:pPr>
        <w:pStyle w:val="B2"/>
        <w:rPr>
          <w:lang w:eastAsia="ko-KR"/>
        </w:rPr>
      </w:pPr>
      <w:r w:rsidRPr="007F2770">
        <w:t>1)</w:t>
      </w:r>
      <w:r w:rsidRPr="007F2770">
        <w:tab/>
        <w:t>was previously registered in S1 mode before entering state EMM-DEREGISTERED; and</w:t>
      </w:r>
    </w:p>
    <w:p w14:paraId="64374989" w14:textId="77777777" w:rsidR="00CE57DC" w:rsidRPr="007F2770" w:rsidRDefault="00CE57DC" w:rsidP="00CE57DC">
      <w:pPr>
        <w:pStyle w:val="B2"/>
      </w:pPr>
      <w:r w:rsidRPr="007F2770">
        <w:t>2)</w:t>
      </w:r>
      <w:r w:rsidRPr="007F2770">
        <w:tab/>
        <w:t>has received an "interworking without N26 interface not supported" indication from the network; and</w:t>
      </w:r>
    </w:p>
    <w:p w14:paraId="380CE689" w14:textId="77777777" w:rsidR="00CE57DC" w:rsidRPr="007F2770" w:rsidRDefault="00CE57DC" w:rsidP="00CE57DC">
      <w:pPr>
        <w:pStyle w:val="B1"/>
      </w:pPr>
      <w:r w:rsidRPr="007F2770">
        <w:t>b)</w:t>
      </w:r>
      <w:r w:rsidRPr="007F2770">
        <w:tab/>
        <w:t>EPS security context and a valid 4G-GUTI are available.</w:t>
      </w:r>
    </w:p>
    <w:p w14:paraId="61F4E079" w14:textId="77777777" w:rsidR="00CE57DC" w:rsidRPr="007F2770" w:rsidRDefault="00CE57DC" w:rsidP="00CE57DC">
      <w:pPr>
        <w:rPr>
          <w:lang w:eastAsia="ko-KR"/>
        </w:rPr>
      </w:pPr>
      <w:r w:rsidRPr="007F2770">
        <w:t>The content of this message container is the complete integrity protected ATTACH REQUEST message, using EPS security context.</w:t>
      </w:r>
    </w:p>
    <w:p w14:paraId="0A545F79" w14:textId="77777777" w:rsidR="00E56395" w:rsidRPr="007F2770" w:rsidRDefault="00E56395" w:rsidP="00781477">
      <w:pPr>
        <w:pStyle w:val="Heading4"/>
      </w:pPr>
      <w:bookmarkStart w:id="8003" w:name="_Toc45287045"/>
      <w:bookmarkStart w:id="8004" w:name="_Toc51948314"/>
      <w:bookmarkStart w:id="8005" w:name="_Toc51949406"/>
      <w:bookmarkStart w:id="8006" w:name="_Toc131396363"/>
      <w:r w:rsidRPr="007F2770">
        <w:t>8.2.6.17</w:t>
      </w:r>
      <w:r w:rsidRPr="007F2770">
        <w:tab/>
        <w:t>LADN indication</w:t>
      </w:r>
      <w:bookmarkEnd w:id="7999"/>
      <w:bookmarkEnd w:id="8000"/>
      <w:bookmarkEnd w:id="8001"/>
      <w:bookmarkEnd w:id="8002"/>
      <w:bookmarkEnd w:id="8003"/>
      <w:bookmarkEnd w:id="8004"/>
      <w:bookmarkEnd w:id="8005"/>
      <w:bookmarkEnd w:id="8006"/>
    </w:p>
    <w:p w14:paraId="61DF4C71" w14:textId="77777777" w:rsidR="00E56395" w:rsidRPr="007F2770" w:rsidRDefault="00E56395" w:rsidP="00E56395">
      <w:r w:rsidRPr="007F2770">
        <w:t xml:space="preserve">The UE shall include this information element </w:t>
      </w:r>
      <w:r w:rsidR="00B51475" w:rsidRPr="007F2770">
        <w:t xml:space="preserve">when </w:t>
      </w:r>
      <w:r w:rsidRPr="007F2770">
        <w:t xml:space="preserve">the UE </w:t>
      </w:r>
      <w:r w:rsidR="00B51475" w:rsidRPr="007F2770">
        <w:t xml:space="preserve">needs to request </w:t>
      </w:r>
      <w:r w:rsidRPr="007F2770">
        <w:t>LADN information for specific LADN DNN(s) or to indicate a request for LADN information.</w:t>
      </w:r>
    </w:p>
    <w:p w14:paraId="4E8480B0" w14:textId="77777777" w:rsidR="00DE26AE" w:rsidRPr="007F2770" w:rsidRDefault="00DE26AE" w:rsidP="00781477">
      <w:pPr>
        <w:pStyle w:val="Heading4"/>
      </w:pPr>
      <w:bookmarkStart w:id="8007" w:name="_Toc20232916"/>
      <w:bookmarkStart w:id="8008" w:name="_Toc27747020"/>
      <w:bookmarkStart w:id="8009" w:name="_Toc36213204"/>
      <w:bookmarkStart w:id="8010" w:name="_Toc36657381"/>
      <w:bookmarkStart w:id="8011" w:name="_Toc45287046"/>
      <w:bookmarkStart w:id="8012" w:name="_Toc51948315"/>
      <w:bookmarkStart w:id="8013" w:name="_Toc51949407"/>
      <w:bookmarkStart w:id="8014" w:name="_Toc131396364"/>
      <w:r w:rsidRPr="007F2770">
        <w:t>8.2.6.17A</w:t>
      </w:r>
      <w:r w:rsidRPr="007F2770">
        <w:tab/>
        <w:t>Payload container type</w:t>
      </w:r>
      <w:bookmarkEnd w:id="8007"/>
      <w:bookmarkEnd w:id="8008"/>
      <w:bookmarkEnd w:id="8009"/>
      <w:bookmarkEnd w:id="8010"/>
      <w:bookmarkEnd w:id="8011"/>
      <w:bookmarkEnd w:id="8012"/>
      <w:bookmarkEnd w:id="8013"/>
      <w:bookmarkEnd w:id="8014"/>
    </w:p>
    <w:p w14:paraId="4C49C085" w14:textId="77777777" w:rsidR="00DE26AE" w:rsidRPr="007F2770" w:rsidRDefault="00DE26AE" w:rsidP="00DE26AE">
      <w:r w:rsidRPr="007F2770">
        <w:t>This IE shall be included if the UE includes the Payload container IE.</w:t>
      </w:r>
    </w:p>
    <w:p w14:paraId="446B8D53" w14:textId="77777777" w:rsidR="00BC4D85" w:rsidRPr="007F2770" w:rsidRDefault="00BC4D85" w:rsidP="00BC4D85">
      <w:pPr>
        <w:pStyle w:val="NO"/>
      </w:pPr>
      <w:r w:rsidRPr="007F2770">
        <w:t>NOTE:</w:t>
      </w:r>
      <w:r w:rsidRPr="007F2770">
        <w:tab/>
        <w:t>In this version of the protocol, the Payload container type IE in the REGISTRATION REQUEST message is set to "UE policy container" as described in subclauses 5.5.1.2.2 and 5.5.1.3.2.</w:t>
      </w:r>
    </w:p>
    <w:p w14:paraId="6D198F47" w14:textId="77777777" w:rsidR="002D6EDE" w:rsidRPr="007F2770" w:rsidRDefault="002D6EDE" w:rsidP="00781477">
      <w:pPr>
        <w:pStyle w:val="Heading4"/>
      </w:pPr>
      <w:bookmarkStart w:id="8015" w:name="_Toc20232917"/>
      <w:bookmarkStart w:id="8016" w:name="_Toc27747021"/>
      <w:bookmarkStart w:id="8017" w:name="_Toc36213205"/>
      <w:bookmarkStart w:id="8018" w:name="_Toc36657382"/>
      <w:bookmarkStart w:id="8019" w:name="_Toc45287047"/>
      <w:bookmarkStart w:id="8020" w:name="_Toc51948316"/>
      <w:bookmarkStart w:id="8021" w:name="_Toc51949408"/>
      <w:bookmarkStart w:id="8022" w:name="_Toc131396365"/>
      <w:r w:rsidRPr="007F2770">
        <w:t>8.2.</w:t>
      </w:r>
      <w:r w:rsidR="00260D19" w:rsidRPr="007F2770">
        <w:t>6</w:t>
      </w:r>
      <w:r w:rsidRPr="007F2770">
        <w:t>.</w:t>
      </w:r>
      <w:r w:rsidR="009C2D74" w:rsidRPr="007F2770">
        <w:t>1</w:t>
      </w:r>
      <w:r w:rsidR="001A03B2" w:rsidRPr="007F2770">
        <w:t>8</w:t>
      </w:r>
      <w:r w:rsidRPr="007F2770">
        <w:tab/>
      </w:r>
      <w:r w:rsidR="0091179B" w:rsidRPr="007F2770">
        <w:t>Payload container</w:t>
      </w:r>
      <w:bookmarkEnd w:id="8015"/>
      <w:bookmarkEnd w:id="8016"/>
      <w:bookmarkEnd w:id="8017"/>
      <w:bookmarkEnd w:id="8018"/>
      <w:bookmarkEnd w:id="8019"/>
      <w:bookmarkEnd w:id="8020"/>
      <w:bookmarkEnd w:id="8021"/>
      <w:bookmarkEnd w:id="8022"/>
    </w:p>
    <w:p w14:paraId="7E0C3A6A" w14:textId="77777777" w:rsidR="007C6670" w:rsidRDefault="007C6670" w:rsidP="007C6670">
      <w:pPr>
        <w:rPr>
          <w:ins w:id="8023" w:author="24.501_CR5186R2_(Rel-18)_5GProtoc18" w:date="2023-06-26T03:41:00Z"/>
        </w:rPr>
      </w:pPr>
      <w:ins w:id="8024" w:author="24.501_CR5186R2_(Rel-18)_5GProtoc18" w:date="2023-06-26T03:41:00Z">
        <w:r w:rsidRPr="007F2770">
          <w:t>Within a PLMN, this IE shall be included if</w:t>
        </w:r>
        <w:r>
          <w:t>:</w:t>
        </w:r>
        <w:del w:id="8025" w:author="Lena Chaponniere28" w:date="2023-04-08T09:27:00Z">
          <w:r w:rsidRPr="007F2770" w:rsidDel="006230A5">
            <w:delText xml:space="preserve"> </w:delText>
          </w:r>
        </w:del>
      </w:ins>
    </w:p>
    <w:p w14:paraId="3629F589" w14:textId="77777777" w:rsidR="007C6670" w:rsidRDefault="007C6670" w:rsidP="007C6670">
      <w:pPr>
        <w:pStyle w:val="B1"/>
        <w:rPr>
          <w:ins w:id="8026" w:author="24.501_CR5186R2_(Rel-18)_5GProtoc18" w:date="2023-06-26T03:41:00Z"/>
        </w:rPr>
      </w:pPr>
      <w:ins w:id="8027" w:author="24.501_CR5186R2_(Rel-18)_5GProtoc18" w:date="2023-06-26T03:41:00Z">
        <w:r>
          <w:t>a)</w:t>
        </w:r>
        <w:r>
          <w:tab/>
        </w:r>
        <w:r w:rsidRPr="007F2770">
          <w:t>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r>
          <w:t>; or</w:t>
        </w:r>
      </w:ins>
    </w:p>
    <w:p w14:paraId="02BD5A85" w14:textId="77777777" w:rsidR="007C6670" w:rsidRPr="007F2770" w:rsidRDefault="007C6670" w:rsidP="007C6670">
      <w:pPr>
        <w:pStyle w:val="B1"/>
        <w:rPr>
          <w:ins w:id="8028" w:author="24.501_CR5186R2_(Rel-18)_5GProtoc18" w:date="2023-06-26T03:41:00Z"/>
        </w:rPr>
      </w:pPr>
      <w:ins w:id="8029" w:author="24.501_CR5186R2_(Rel-18)_5GProtoc18" w:date="2023-06-26T03:41:00Z">
        <w:r>
          <w:t>b)</w:t>
        </w:r>
        <w:r>
          <w:tab/>
          <w:t>the UE does not have any stored UE policy section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 and the UE needs to send a UE policy container to the network</w:t>
        </w:r>
        <w:r w:rsidRPr="007F2770">
          <w:t>.</w:t>
        </w:r>
      </w:ins>
    </w:p>
    <w:p w14:paraId="35465A50" w14:textId="77777777" w:rsidR="007C6670" w:rsidRDefault="007C6670" w:rsidP="007C6670">
      <w:pPr>
        <w:rPr>
          <w:ins w:id="8030" w:author="24.501_CR5186R2_(Rel-18)_5GProtoc18" w:date="2023-06-26T03:41:00Z"/>
        </w:rPr>
      </w:pPr>
      <w:ins w:id="8031" w:author="24.501_CR5186R2_(Rel-18)_5GProtoc18" w:date="2023-06-26T03:41:00Z">
        <w:r w:rsidRPr="007F2770">
          <w:t>Within an SNPN, this IE shall be included if</w:t>
        </w:r>
        <w:r>
          <w:t>:</w:t>
        </w:r>
        <w:del w:id="8032" w:author="Lena Chaponniere28" w:date="2023-04-08T09:28:00Z">
          <w:r w:rsidRPr="007F2770" w:rsidDel="006230A5">
            <w:delText xml:space="preserve"> </w:delText>
          </w:r>
        </w:del>
      </w:ins>
    </w:p>
    <w:p w14:paraId="6703792B" w14:textId="77777777" w:rsidR="007C6670" w:rsidRDefault="007C6670" w:rsidP="007C6670">
      <w:pPr>
        <w:pStyle w:val="B1"/>
        <w:rPr>
          <w:ins w:id="8033" w:author="24.501_CR5186R2_(Rel-18)_5GProtoc18" w:date="2023-06-26T03:41:00Z"/>
        </w:rPr>
      </w:pPr>
      <w:ins w:id="8034" w:author="24.501_CR5186R2_(Rel-18)_5GProtoc18" w:date="2023-06-26T03:41:00Z">
        <w:r>
          <w:t>a)</w:t>
        </w:r>
        <w:r>
          <w:tab/>
        </w:r>
        <w:r w:rsidRPr="007F2770">
          <w:t>the UE has one or more stored UE policy sections for the selected SNPN for the registration procedure for initial registration</w:t>
        </w:r>
        <w:r>
          <w:t>; or</w:t>
        </w:r>
      </w:ins>
    </w:p>
    <w:p w14:paraId="0B4C49C1" w14:textId="77777777" w:rsidR="007C6670" w:rsidRPr="007F2770" w:rsidRDefault="007C6670" w:rsidP="007C6670">
      <w:pPr>
        <w:pStyle w:val="B1"/>
        <w:rPr>
          <w:ins w:id="8035" w:author="24.501_CR5186R2_(Rel-18)_5GProtoc18" w:date="2023-06-26T03:41:00Z"/>
        </w:rPr>
      </w:pPr>
      <w:ins w:id="8036" w:author="24.501_CR5186R2_(Rel-18)_5GProtoc18" w:date="2023-06-26T03:41:00Z">
        <w:r>
          <w:t>b)</w:t>
        </w:r>
        <w:r>
          <w:tab/>
          <w:t>the UE does not have any UE policy section for the selected SNPN for the registration procedure for initial registration and the UE needs to send a UE policy container to the network</w:t>
        </w:r>
        <w:r w:rsidRPr="007F2770">
          <w:t>.</w:t>
        </w:r>
      </w:ins>
    </w:p>
    <w:p w14:paraId="089A86BD" w14:textId="5BD6A15A" w:rsidR="002D6EDE" w:rsidRPr="007F2770" w:rsidDel="007C6670" w:rsidRDefault="003F3BAD" w:rsidP="002D6EDE">
      <w:pPr>
        <w:rPr>
          <w:del w:id="8037" w:author="24.501_CR5186R2_(Rel-18)_5GProtoc18" w:date="2023-06-26T03:41:00Z"/>
        </w:rPr>
      </w:pPr>
      <w:del w:id="8038" w:author="24.501_CR5186R2_(Rel-18)_5GProtoc18" w:date="2023-06-26T03:41:00Z">
        <w:r w:rsidRPr="007F2770" w:rsidDel="007C6670">
          <w:delText>Within a PLMN, t</w:delText>
        </w:r>
        <w:r w:rsidR="002D6EDE" w:rsidRPr="007F2770" w:rsidDel="007C6670">
          <w:delText xml:space="preserve">his IE shall be included if the UE has one or more </w:delText>
        </w:r>
        <w:r w:rsidR="0091179B" w:rsidRPr="007F2770" w:rsidDel="007C6670">
          <w:delText>stored</w:delText>
        </w:r>
        <w:r w:rsidR="002D6EDE" w:rsidRPr="007F2770" w:rsidDel="007C6670">
          <w:delText xml:space="preserve"> </w:delText>
        </w:r>
        <w:r w:rsidR="0091179B" w:rsidRPr="007F2770" w:rsidDel="007C6670">
          <w:delText xml:space="preserve">UE </w:delText>
        </w:r>
        <w:r w:rsidR="002D6EDE" w:rsidRPr="007F2770" w:rsidDel="007C6670">
          <w:delText>policy sections</w:delText>
        </w:r>
        <w:r w:rsidR="009F7A26" w:rsidRPr="007F2770" w:rsidDel="007C6670">
          <w:delText xml:space="preserve"> identified by a UPSI with the PLMN ID part indicating the HPLMN or the selected PLMN</w:delText>
        </w:r>
        <w:r w:rsidR="002D6EDE" w:rsidRPr="007F2770" w:rsidDel="007C6670">
          <w:delText xml:space="preserve"> </w:delText>
        </w:r>
        <w:r w:rsidR="001822E2" w:rsidRPr="007F2770" w:rsidDel="007C6670">
          <w:delText>for</w:delText>
        </w:r>
        <w:r w:rsidR="002D6EDE" w:rsidRPr="007F2770" w:rsidDel="007C6670">
          <w:delText xml:space="preserve"> </w:delText>
        </w:r>
        <w:r w:rsidR="001822E2" w:rsidRPr="007F2770" w:rsidDel="007C6670">
          <w:delText xml:space="preserve">the </w:delText>
        </w:r>
        <w:r w:rsidR="00E35386" w:rsidRPr="007F2770" w:rsidDel="007C6670">
          <w:delText xml:space="preserve">registration procedure for </w:delText>
        </w:r>
        <w:r w:rsidR="002D6EDE" w:rsidRPr="007F2770" w:rsidDel="007C6670">
          <w:delText xml:space="preserve">mobility </w:delText>
        </w:r>
        <w:r w:rsidR="00E35386" w:rsidRPr="007F2770" w:rsidDel="007C6670">
          <w:delText xml:space="preserve">and periodic </w:delText>
        </w:r>
        <w:r w:rsidR="002D6EDE" w:rsidRPr="007F2770" w:rsidDel="007C6670">
          <w:delText>registration updat</w:delText>
        </w:r>
        <w:r w:rsidR="00E35386" w:rsidRPr="007F2770" w:rsidDel="007C6670">
          <w:delText>e</w:delText>
        </w:r>
        <w:r w:rsidR="002D6EDE" w:rsidRPr="007F2770" w:rsidDel="007C6670">
          <w:delText xml:space="preserve"> due to </w:delText>
        </w:r>
        <w:r w:rsidR="00E35386" w:rsidRPr="007F2770" w:rsidDel="007C6670">
          <w:delText>inter-system change</w:delText>
        </w:r>
        <w:r w:rsidR="002D6EDE" w:rsidRPr="007F2770" w:rsidDel="007C6670">
          <w:delText xml:space="preserve"> from S1 mode to N1 mode of a UE operating in the single-registration mode or </w:delText>
        </w:r>
        <w:r w:rsidR="002E17AB" w:rsidRPr="007F2770" w:rsidDel="007C6670">
          <w:delText>for the</w:delText>
        </w:r>
        <w:r w:rsidR="002D6EDE" w:rsidRPr="007F2770" w:rsidDel="007C6670">
          <w:delText xml:space="preserve"> </w:delText>
        </w:r>
        <w:r w:rsidR="002E17AB" w:rsidRPr="007F2770" w:rsidDel="007C6670">
          <w:delText xml:space="preserve">registration procedure for </w:delText>
        </w:r>
        <w:r w:rsidR="002D6EDE" w:rsidRPr="007F2770" w:rsidDel="007C6670">
          <w:delText>initial registration.</w:delText>
        </w:r>
      </w:del>
    </w:p>
    <w:p w14:paraId="2B2FC286" w14:textId="0E8421AA" w:rsidR="003F3BAD" w:rsidRPr="007F2770" w:rsidDel="007C6670" w:rsidRDefault="003F3BAD" w:rsidP="00CF661E">
      <w:pPr>
        <w:rPr>
          <w:del w:id="8039" w:author="24.501_CR5186R2_(Rel-18)_5GProtoc18" w:date="2023-06-26T03:41:00Z"/>
        </w:rPr>
      </w:pPr>
      <w:bookmarkStart w:id="8040" w:name="_Toc20232918"/>
      <w:bookmarkStart w:id="8041" w:name="_Toc27747022"/>
      <w:bookmarkStart w:id="8042" w:name="_Toc36213206"/>
      <w:bookmarkStart w:id="8043" w:name="_Toc36657383"/>
      <w:del w:id="8044" w:author="24.501_CR5186R2_(Rel-18)_5GProtoc18" w:date="2023-06-26T03:41:00Z">
        <w:r w:rsidRPr="007F2770" w:rsidDel="007C6670">
          <w:delText>Within an SNPN, this IE shall be included if the UE has one or more stored UE policy sections for the selected SNPN for the registration procedure for initial registration.</w:delText>
        </w:r>
      </w:del>
    </w:p>
    <w:p w14:paraId="62465B8E" w14:textId="77777777" w:rsidR="00B863B2" w:rsidRPr="007F2770" w:rsidRDefault="00B863B2" w:rsidP="00781477">
      <w:pPr>
        <w:pStyle w:val="Heading4"/>
        <w:rPr>
          <w:lang w:val="en-US" w:eastAsia="ko-KR"/>
        </w:rPr>
      </w:pPr>
      <w:bookmarkStart w:id="8045" w:name="_Toc45287048"/>
      <w:bookmarkStart w:id="8046" w:name="_Toc51948317"/>
      <w:bookmarkStart w:id="8047" w:name="_Toc51949409"/>
      <w:bookmarkStart w:id="8048" w:name="_Toc131396366"/>
      <w:r w:rsidRPr="007F2770">
        <w:t>8.2.6.19</w:t>
      </w:r>
      <w:r w:rsidRPr="007F2770">
        <w:rPr>
          <w:lang w:val="en-US" w:eastAsia="ko-KR"/>
        </w:rPr>
        <w:tab/>
      </w:r>
      <w:r w:rsidRPr="007F2770">
        <w:t>Network slicing indication</w:t>
      </w:r>
      <w:bookmarkEnd w:id="8040"/>
      <w:bookmarkEnd w:id="8041"/>
      <w:bookmarkEnd w:id="8042"/>
      <w:bookmarkEnd w:id="8043"/>
      <w:bookmarkEnd w:id="8045"/>
      <w:bookmarkEnd w:id="8046"/>
      <w:bookmarkEnd w:id="8047"/>
      <w:bookmarkEnd w:id="8048"/>
    </w:p>
    <w:p w14:paraId="40333E5D" w14:textId="77777777" w:rsidR="00B863B2" w:rsidRPr="007F2770" w:rsidRDefault="00B863B2" w:rsidP="00B863B2">
      <w:r w:rsidRPr="007F2770">
        <w:t>This IE shall be included when a requested NSSAI is included in the REGISTRATION REQUEST message and the requested NSSAI is created from the default configured NSSAI.</w:t>
      </w:r>
    </w:p>
    <w:p w14:paraId="08EC3F38" w14:textId="77777777" w:rsidR="00A16F0D" w:rsidRPr="007F2770" w:rsidRDefault="00A16F0D" w:rsidP="00781477">
      <w:pPr>
        <w:pStyle w:val="Heading4"/>
      </w:pPr>
      <w:bookmarkStart w:id="8049" w:name="_Toc20232919"/>
      <w:bookmarkStart w:id="8050" w:name="_Toc27747023"/>
      <w:bookmarkStart w:id="8051" w:name="_Toc36213207"/>
      <w:bookmarkStart w:id="8052" w:name="_Toc36657384"/>
      <w:bookmarkStart w:id="8053" w:name="_Toc45287049"/>
      <w:bookmarkStart w:id="8054" w:name="_Toc51948318"/>
      <w:bookmarkStart w:id="8055" w:name="_Toc51949410"/>
      <w:bookmarkStart w:id="8056" w:name="_Toc131396367"/>
      <w:r w:rsidRPr="007F2770">
        <w:t>8.2.6.2</w:t>
      </w:r>
      <w:r w:rsidR="00312523" w:rsidRPr="007F2770">
        <w:t>0</w:t>
      </w:r>
      <w:r w:rsidRPr="007F2770">
        <w:tab/>
        <w:t>5GS update type</w:t>
      </w:r>
      <w:bookmarkEnd w:id="8049"/>
      <w:bookmarkEnd w:id="8050"/>
      <w:bookmarkEnd w:id="8051"/>
      <w:bookmarkEnd w:id="8052"/>
      <w:bookmarkEnd w:id="8053"/>
      <w:bookmarkEnd w:id="8054"/>
      <w:bookmarkEnd w:id="8055"/>
      <w:bookmarkEnd w:id="8056"/>
    </w:p>
    <w:p w14:paraId="6A41FB1E" w14:textId="77777777" w:rsidR="00A16F0D" w:rsidRPr="007F2770" w:rsidRDefault="00A16F0D" w:rsidP="00A16F0D">
      <w:r w:rsidRPr="007F2770">
        <w:t>This IE shall be included when the UE is performing the registration procedure to indicate any of the following:</w:t>
      </w:r>
    </w:p>
    <w:p w14:paraId="004B9B73" w14:textId="77777777" w:rsidR="00A16F0D" w:rsidRPr="007F2770" w:rsidRDefault="00A16F0D" w:rsidP="00A16F0D">
      <w:pPr>
        <w:pStyle w:val="B1"/>
      </w:pPr>
      <w:r w:rsidRPr="007F2770">
        <w:t>a)</w:t>
      </w:r>
      <w:r w:rsidRPr="007F2770">
        <w:tab/>
        <w:t>the UE requests the use of SMS over NAS or there is a change in the UE's requirements to use SMS over NAS;</w:t>
      </w:r>
    </w:p>
    <w:p w14:paraId="6F972D51" w14:textId="77777777" w:rsidR="00C800FB" w:rsidRPr="007F2770" w:rsidRDefault="00A16F0D" w:rsidP="00C800FB">
      <w:pPr>
        <w:pStyle w:val="B1"/>
      </w:pPr>
      <w:r w:rsidRPr="007F2770">
        <w:t>b)</w:t>
      </w:r>
      <w:r w:rsidRPr="007F2770">
        <w:tab/>
        <w:t>a change in the UE</w:t>
      </w:r>
      <w:r w:rsidR="00913BB3" w:rsidRPr="007F2770">
        <w:t>'</w:t>
      </w:r>
      <w:r w:rsidRPr="007F2770">
        <w:t>s radio capability for NG-RAN</w:t>
      </w:r>
      <w:r w:rsidR="00C800FB" w:rsidRPr="007F2770">
        <w:t>; or</w:t>
      </w:r>
    </w:p>
    <w:p w14:paraId="15B27284" w14:textId="77777777" w:rsidR="00A16F0D" w:rsidRPr="007F2770" w:rsidRDefault="00C800FB" w:rsidP="00C800FB">
      <w:pPr>
        <w:pStyle w:val="B1"/>
      </w:pPr>
      <w:r w:rsidRPr="007F2770">
        <w:t>c)</w:t>
      </w:r>
      <w:r w:rsidRPr="007F2770">
        <w:tab/>
        <w:t>the UE requests CIoT 5GS optimizations</w:t>
      </w:r>
      <w:r w:rsidR="00A16F0D" w:rsidRPr="007F2770">
        <w:t>.</w:t>
      </w:r>
    </w:p>
    <w:p w14:paraId="79DFFE01" w14:textId="77777777" w:rsidR="00312523" w:rsidRPr="007F2770" w:rsidRDefault="00312523" w:rsidP="00781477">
      <w:pPr>
        <w:pStyle w:val="Heading4"/>
        <w:rPr>
          <w:lang w:val="en-US"/>
        </w:rPr>
      </w:pPr>
      <w:bookmarkStart w:id="8057" w:name="_Toc20232920"/>
      <w:bookmarkStart w:id="8058" w:name="_Toc27747024"/>
      <w:bookmarkStart w:id="8059" w:name="_Toc36213208"/>
      <w:bookmarkStart w:id="8060" w:name="_Toc36657385"/>
      <w:bookmarkStart w:id="8061" w:name="_Toc45287050"/>
      <w:bookmarkStart w:id="8062" w:name="_Toc51948319"/>
      <w:bookmarkStart w:id="8063" w:name="_Toc51949411"/>
      <w:bookmarkStart w:id="8064" w:name="_Toc131396368"/>
      <w:r w:rsidRPr="007F2770">
        <w:t>8.2.6.21</w:t>
      </w:r>
      <w:r w:rsidRPr="007F2770">
        <w:rPr>
          <w:lang w:val="en-US"/>
        </w:rPr>
        <w:tab/>
      </w:r>
      <w:r w:rsidRPr="007F2770">
        <w:t>NAS message container</w:t>
      </w:r>
      <w:bookmarkEnd w:id="8057"/>
      <w:bookmarkEnd w:id="8058"/>
      <w:bookmarkEnd w:id="8059"/>
      <w:bookmarkEnd w:id="8060"/>
      <w:bookmarkEnd w:id="8061"/>
      <w:bookmarkEnd w:id="8062"/>
      <w:bookmarkEnd w:id="8063"/>
      <w:bookmarkEnd w:id="8064"/>
    </w:p>
    <w:p w14:paraId="21205437" w14:textId="77777777" w:rsidR="00312523" w:rsidRPr="007F2770" w:rsidRDefault="00312523" w:rsidP="00312523">
      <w:r w:rsidRPr="007F2770">
        <w:t>This IE shall be included if the UE is sending a REGISTRATION REQUEST message as an initial NAS message</w:t>
      </w:r>
      <w:r w:rsidR="00CE5322" w:rsidRPr="007F2770">
        <w:t>, the UE has a valid 5G NAS security context</w:t>
      </w:r>
      <w:r w:rsidRPr="007F2770">
        <w:t xml:space="preserve"> and the UE needs to send non-cleartext IEs.</w:t>
      </w:r>
    </w:p>
    <w:p w14:paraId="704B9287" w14:textId="77777777" w:rsidR="00931200" w:rsidRPr="007F2770" w:rsidRDefault="00931200" w:rsidP="00781477">
      <w:pPr>
        <w:pStyle w:val="Heading4"/>
      </w:pPr>
      <w:bookmarkStart w:id="8065" w:name="_Toc20232921"/>
      <w:bookmarkStart w:id="8066" w:name="_Toc27747025"/>
      <w:bookmarkStart w:id="8067" w:name="_Toc36213209"/>
      <w:bookmarkStart w:id="8068" w:name="_Toc36657386"/>
      <w:bookmarkStart w:id="8069" w:name="_Toc45287051"/>
      <w:bookmarkStart w:id="8070" w:name="_Toc51948320"/>
      <w:bookmarkStart w:id="8071" w:name="_Toc51949412"/>
      <w:bookmarkStart w:id="8072" w:name="_Toc131396369"/>
      <w:r w:rsidRPr="007F2770">
        <w:t>8.2.6.22</w:t>
      </w:r>
      <w:r w:rsidRPr="007F2770">
        <w:rPr>
          <w:lang w:val="en-US" w:eastAsia="ko-KR"/>
        </w:rPr>
        <w:tab/>
      </w:r>
      <w:r w:rsidRPr="007F2770">
        <w:t>Requested extended DRX parameters</w:t>
      </w:r>
      <w:bookmarkEnd w:id="8065"/>
      <w:bookmarkEnd w:id="8066"/>
      <w:bookmarkEnd w:id="8067"/>
      <w:bookmarkEnd w:id="8068"/>
      <w:bookmarkEnd w:id="8069"/>
      <w:bookmarkEnd w:id="8070"/>
      <w:bookmarkEnd w:id="8071"/>
      <w:bookmarkEnd w:id="8072"/>
    </w:p>
    <w:p w14:paraId="1E412900" w14:textId="77777777" w:rsidR="00931200" w:rsidRPr="007F2770" w:rsidRDefault="00931200" w:rsidP="00931200">
      <w:pPr>
        <w:rPr>
          <w:lang w:val="en-US"/>
        </w:rPr>
      </w:pPr>
      <w:r w:rsidRPr="007F2770">
        <w:rPr>
          <w:lang w:val="en-US"/>
        </w:rPr>
        <w:t>The UE shall include this IE if the UE needs to use extended DRX or change the extended DRX parameters.</w:t>
      </w:r>
    </w:p>
    <w:p w14:paraId="44CEA477" w14:textId="77777777" w:rsidR="00FD7122" w:rsidRPr="007F2770" w:rsidRDefault="00FD7122" w:rsidP="00781477">
      <w:pPr>
        <w:pStyle w:val="Heading4"/>
      </w:pPr>
      <w:bookmarkStart w:id="8073" w:name="_Toc20232922"/>
      <w:bookmarkStart w:id="8074" w:name="_Toc27747026"/>
      <w:bookmarkStart w:id="8075" w:name="_Toc36213210"/>
      <w:bookmarkStart w:id="8076" w:name="_Toc36657387"/>
      <w:bookmarkStart w:id="8077" w:name="_Toc45287052"/>
      <w:bookmarkStart w:id="8078" w:name="_Toc51948321"/>
      <w:bookmarkStart w:id="8079" w:name="_Toc51949413"/>
      <w:bookmarkStart w:id="8080" w:name="_Toc131396370"/>
      <w:r w:rsidRPr="007F2770">
        <w:t>8.2.6.23</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8073"/>
      <w:bookmarkEnd w:id="8074"/>
      <w:bookmarkEnd w:id="8075"/>
      <w:bookmarkEnd w:id="8076"/>
      <w:bookmarkEnd w:id="8077"/>
      <w:bookmarkEnd w:id="8078"/>
      <w:bookmarkEnd w:id="8079"/>
      <w:bookmarkEnd w:id="8080"/>
    </w:p>
    <w:p w14:paraId="46883D4D" w14:textId="77777777" w:rsidR="00FD7122" w:rsidRPr="007F2770" w:rsidRDefault="00FD7122" w:rsidP="00FD7122">
      <w:r w:rsidRPr="007F2770">
        <w:rPr>
          <w:lang w:eastAsia="ko-KR"/>
        </w:rPr>
        <w:t xml:space="preserve">The UE shall include this IE if </w:t>
      </w:r>
      <w:r w:rsidRPr="007F2770">
        <w:rPr>
          <w:rFonts w:hint="eastAsia"/>
        </w:rPr>
        <w:t>the UE</w:t>
      </w:r>
      <w:r w:rsidRPr="007F2770">
        <w:t xml:space="preserve"> operating in the single-registration mode</w:t>
      </w:r>
      <w:r w:rsidRPr="007F2770">
        <w:rPr>
          <w:rFonts w:hint="eastAsia"/>
        </w:rPr>
        <w:t xml:space="preserve"> performs </w:t>
      </w:r>
      <w:r w:rsidRPr="007F2770">
        <w:t xml:space="preserve">inter-system change </w:t>
      </w:r>
      <w:r w:rsidRPr="007F2770">
        <w:rPr>
          <w:rFonts w:hint="eastAsia"/>
        </w:rPr>
        <w:t>from S1 mode to N1 mode</w:t>
      </w:r>
      <w:r w:rsidRPr="007F2770">
        <w:t xml:space="preserve"> and the UE has </w:t>
      </w:r>
      <w:r w:rsidRPr="007F2770">
        <w:rPr>
          <w:rFonts w:hint="eastAsia"/>
          <w:lang w:val="en-US" w:eastAsia="ko-KR"/>
        </w:rPr>
        <w:t>local</w:t>
      </w:r>
      <w:r w:rsidRPr="007F2770">
        <w:rPr>
          <w:lang w:val="en-US" w:eastAsia="ko-KR"/>
        </w:rPr>
        <w:t>ly</w:t>
      </w:r>
      <w:r w:rsidRPr="007F2770">
        <w:rPr>
          <w:rFonts w:hint="eastAsia"/>
          <w:lang w:val="en-US" w:eastAsia="ko-KR"/>
        </w:rPr>
        <w:t xml:space="preserve"> </w:t>
      </w:r>
      <w:r w:rsidRPr="007F2770">
        <w:t xml:space="preserve">deactivated </w:t>
      </w:r>
      <w:r w:rsidRPr="007F2770">
        <w:rPr>
          <w:rFonts w:hint="eastAsia"/>
          <w:lang w:val="en-US" w:eastAsia="ko-KR"/>
        </w:rPr>
        <w:t>EPS bearer context(s)</w:t>
      </w:r>
      <w:r w:rsidRPr="007F2770">
        <w:rPr>
          <w:lang w:val="en-US" w:eastAsia="ko-KR"/>
        </w:rPr>
        <w:t xml:space="preserve"> </w:t>
      </w:r>
      <w:r w:rsidRPr="007F2770">
        <w:t>for which interworking to 5GS is supported while the UE was in S1 mode without notifying the network</w:t>
      </w:r>
      <w:r w:rsidRPr="007F2770">
        <w:rPr>
          <w:lang w:eastAsia="ko-KR"/>
        </w:rPr>
        <w:t>.</w:t>
      </w:r>
    </w:p>
    <w:p w14:paraId="73A4852B" w14:textId="77777777" w:rsidR="0069583E" w:rsidRPr="007F2770" w:rsidRDefault="0069583E" w:rsidP="00781477">
      <w:pPr>
        <w:pStyle w:val="Heading4"/>
      </w:pPr>
      <w:bookmarkStart w:id="8081" w:name="_Toc20232923"/>
      <w:bookmarkStart w:id="8082" w:name="_Toc27747027"/>
      <w:bookmarkStart w:id="8083" w:name="_Toc36213211"/>
      <w:bookmarkStart w:id="8084" w:name="_Toc36657388"/>
      <w:bookmarkStart w:id="8085" w:name="_Toc45287053"/>
      <w:bookmarkStart w:id="8086" w:name="_Toc51948322"/>
      <w:bookmarkStart w:id="8087" w:name="_Toc51949414"/>
      <w:bookmarkStart w:id="8088" w:name="_Toc131396371"/>
      <w:r w:rsidRPr="007F2770">
        <w:t>8.2.6.24</w:t>
      </w:r>
      <w:r w:rsidRPr="007F2770">
        <w:tab/>
        <w:t>T3324 value</w:t>
      </w:r>
      <w:bookmarkEnd w:id="8081"/>
      <w:bookmarkEnd w:id="8082"/>
      <w:bookmarkEnd w:id="8083"/>
      <w:bookmarkEnd w:id="8084"/>
      <w:bookmarkEnd w:id="8085"/>
      <w:bookmarkEnd w:id="8086"/>
      <w:bookmarkEnd w:id="8087"/>
      <w:bookmarkEnd w:id="8088"/>
    </w:p>
    <w:p w14:paraId="0995A66E" w14:textId="77777777" w:rsidR="0069583E" w:rsidRPr="007F2770" w:rsidRDefault="0069583E" w:rsidP="0069583E">
      <w:r w:rsidRPr="007F2770">
        <w:t>The UE may include this IE during the registration update procedure if it requests to use MICO mode and use the active time timer.</w:t>
      </w:r>
    </w:p>
    <w:p w14:paraId="4D1E7B57" w14:textId="77777777" w:rsidR="001E10CB" w:rsidRPr="007F2770" w:rsidRDefault="001E10CB" w:rsidP="00781477">
      <w:pPr>
        <w:pStyle w:val="Heading4"/>
        <w:rPr>
          <w:lang w:val="en-US"/>
        </w:rPr>
      </w:pPr>
      <w:bookmarkStart w:id="8089" w:name="_Toc20232924"/>
      <w:bookmarkStart w:id="8090" w:name="_Toc27747028"/>
      <w:bookmarkStart w:id="8091" w:name="_Toc36213212"/>
      <w:bookmarkStart w:id="8092" w:name="_Toc36657389"/>
      <w:bookmarkStart w:id="8093" w:name="_Toc45287054"/>
      <w:bookmarkStart w:id="8094" w:name="_Toc51948323"/>
      <w:bookmarkStart w:id="8095" w:name="_Toc51949415"/>
      <w:bookmarkStart w:id="8096" w:name="_Toc131396372"/>
      <w:r w:rsidRPr="007F2770">
        <w:rPr>
          <w:lang w:val="en-US"/>
        </w:rPr>
        <w:t>8.2.6.25</w:t>
      </w:r>
      <w:r w:rsidRPr="007F2770">
        <w:rPr>
          <w:lang w:val="en-US"/>
        </w:rPr>
        <w:tab/>
        <w:t>Mobile station classmark 2</w:t>
      </w:r>
      <w:bookmarkEnd w:id="8089"/>
      <w:bookmarkEnd w:id="8090"/>
      <w:bookmarkEnd w:id="8091"/>
      <w:bookmarkEnd w:id="8092"/>
      <w:bookmarkEnd w:id="8093"/>
      <w:bookmarkEnd w:id="8094"/>
      <w:bookmarkEnd w:id="8095"/>
      <w:bookmarkEnd w:id="8096"/>
    </w:p>
    <w:p w14:paraId="256E86FB" w14:textId="77777777" w:rsidR="001E10CB" w:rsidRPr="007F2770" w:rsidRDefault="001E10CB" w:rsidP="001E10CB">
      <w:r w:rsidRPr="007F2770">
        <w:t>This IE shall be included if the UE supports 5G-SRVCC from NG-RAN to UTRAN (see 3GPP TS 23.216 [6A]).</w:t>
      </w:r>
    </w:p>
    <w:p w14:paraId="1C3D24E0" w14:textId="77777777" w:rsidR="001E10CB" w:rsidRPr="007F2770" w:rsidRDefault="001E10CB" w:rsidP="00781477">
      <w:pPr>
        <w:pStyle w:val="Heading4"/>
        <w:rPr>
          <w:lang w:val="en-US"/>
        </w:rPr>
      </w:pPr>
      <w:bookmarkStart w:id="8097" w:name="_Toc20232925"/>
      <w:bookmarkStart w:id="8098" w:name="_Toc27747029"/>
      <w:bookmarkStart w:id="8099" w:name="_Toc36213213"/>
      <w:bookmarkStart w:id="8100" w:name="_Toc36657390"/>
      <w:bookmarkStart w:id="8101" w:name="_Toc45287055"/>
      <w:bookmarkStart w:id="8102" w:name="_Toc51948324"/>
      <w:bookmarkStart w:id="8103" w:name="_Toc51949416"/>
      <w:bookmarkStart w:id="8104" w:name="_Toc131396373"/>
      <w:r w:rsidRPr="007F2770">
        <w:rPr>
          <w:lang w:val="en-US"/>
        </w:rPr>
        <w:t>8.2.6.26</w:t>
      </w:r>
      <w:r w:rsidRPr="007F2770">
        <w:rPr>
          <w:lang w:val="en-US"/>
        </w:rPr>
        <w:tab/>
        <w:t>Supported codecs</w:t>
      </w:r>
      <w:bookmarkEnd w:id="8097"/>
      <w:bookmarkEnd w:id="8098"/>
      <w:bookmarkEnd w:id="8099"/>
      <w:bookmarkEnd w:id="8100"/>
      <w:bookmarkEnd w:id="8101"/>
      <w:bookmarkEnd w:id="8102"/>
      <w:bookmarkEnd w:id="8103"/>
      <w:bookmarkEnd w:id="8104"/>
    </w:p>
    <w:p w14:paraId="70BC691C" w14:textId="77777777" w:rsidR="001E10CB" w:rsidRPr="007F2770" w:rsidRDefault="001E10CB" w:rsidP="001E10CB">
      <w:r w:rsidRPr="007F2770">
        <w:t>This IE shall be included if the UE supports 5G-SRVCC from NG-RAN to UTRAN.</w:t>
      </w:r>
    </w:p>
    <w:p w14:paraId="071938CF" w14:textId="77777777" w:rsidR="00B511D8" w:rsidRPr="007F2770" w:rsidRDefault="00B511D8" w:rsidP="00781477">
      <w:pPr>
        <w:pStyle w:val="Heading4"/>
      </w:pPr>
      <w:bookmarkStart w:id="8105" w:name="_Toc20232926"/>
      <w:bookmarkStart w:id="8106" w:name="_Toc27747030"/>
      <w:bookmarkStart w:id="8107" w:name="_Toc36213214"/>
      <w:bookmarkStart w:id="8108" w:name="_Toc36657391"/>
      <w:bookmarkStart w:id="8109" w:name="_Toc45287056"/>
      <w:bookmarkStart w:id="8110" w:name="_Toc51948325"/>
      <w:bookmarkStart w:id="8111" w:name="_Toc51949417"/>
      <w:bookmarkStart w:id="8112" w:name="_Toc131396374"/>
      <w:r w:rsidRPr="007F2770">
        <w:t>8.2.6.27</w:t>
      </w:r>
      <w:r w:rsidRPr="007F2770">
        <w:tab/>
        <w:t>UE radio capability ID</w:t>
      </w:r>
      <w:bookmarkEnd w:id="8105"/>
      <w:bookmarkEnd w:id="8106"/>
      <w:bookmarkEnd w:id="8107"/>
      <w:bookmarkEnd w:id="8108"/>
      <w:bookmarkEnd w:id="8109"/>
      <w:bookmarkEnd w:id="8110"/>
      <w:bookmarkEnd w:id="8111"/>
      <w:bookmarkEnd w:id="8112"/>
    </w:p>
    <w:p w14:paraId="6DA50462" w14:textId="77777777" w:rsidR="00B511D8" w:rsidRPr="007F2770" w:rsidRDefault="00B511D8" w:rsidP="00B511D8">
      <w:r w:rsidRPr="007F2770">
        <w:t>This IE shall be included if the UE is not in NB-N1 mode, the UE supports RACS and the UE needs to signal a UE radio capability ID to the network.</w:t>
      </w:r>
    </w:p>
    <w:p w14:paraId="6EA623BA" w14:textId="77777777" w:rsidR="00D72B4E" w:rsidRPr="007F2770" w:rsidRDefault="00D72B4E" w:rsidP="00781477">
      <w:pPr>
        <w:pStyle w:val="Heading4"/>
        <w:rPr>
          <w:lang w:val="en-US" w:eastAsia="ko-KR"/>
        </w:rPr>
      </w:pPr>
      <w:bookmarkStart w:id="8113" w:name="_Toc27747031"/>
      <w:bookmarkStart w:id="8114" w:name="_Toc36213215"/>
      <w:bookmarkStart w:id="8115" w:name="_Toc36657392"/>
      <w:bookmarkStart w:id="8116" w:name="_Toc45287057"/>
      <w:bookmarkStart w:id="8117" w:name="_Toc51948326"/>
      <w:bookmarkStart w:id="8118" w:name="_Toc51949418"/>
      <w:bookmarkStart w:id="8119" w:name="_Toc131396375"/>
      <w:bookmarkStart w:id="8120" w:name="_Toc20232927"/>
      <w:r w:rsidRPr="007F2770">
        <w:t>8.2.6.28</w:t>
      </w:r>
      <w:r w:rsidRPr="007F2770">
        <w:rPr>
          <w:lang w:val="en-US" w:eastAsia="ko-KR"/>
        </w:rPr>
        <w:tab/>
      </w:r>
      <w:r w:rsidRPr="007F2770">
        <w:t>Requested mapped NSSAI</w:t>
      </w:r>
      <w:bookmarkEnd w:id="8113"/>
      <w:bookmarkEnd w:id="8114"/>
      <w:bookmarkEnd w:id="8115"/>
      <w:bookmarkEnd w:id="8116"/>
      <w:bookmarkEnd w:id="8117"/>
      <w:bookmarkEnd w:id="8118"/>
      <w:bookmarkEnd w:id="8119"/>
    </w:p>
    <w:p w14:paraId="76B587C9" w14:textId="77777777" w:rsidR="00D72B4E" w:rsidRPr="007F2770" w:rsidRDefault="00D72B4E" w:rsidP="00D72B4E">
      <w:r w:rsidRPr="007F2770">
        <w:t>This IE shall be included by the UE when the UE has a PDN connection or a PDU session to transfer to visited PLMN associated only with an S-NSSAI that is applicable in the HPLMN as specified in clause 5.5.1.3.2.</w:t>
      </w:r>
    </w:p>
    <w:p w14:paraId="2D27158B" w14:textId="77777777" w:rsidR="008276C7" w:rsidRPr="007F2770" w:rsidRDefault="008276C7" w:rsidP="00781477">
      <w:pPr>
        <w:pStyle w:val="Heading4"/>
        <w:rPr>
          <w:lang w:val="en-US"/>
        </w:rPr>
      </w:pPr>
      <w:bookmarkStart w:id="8121" w:name="_Toc20218261"/>
      <w:bookmarkStart w:id="8122" w:name="_Toc27747032"/>
      <w:bookmarkStart w:id="8123" w:name="_Toc36213216"/>
      <w:bookmarkStart w:id="8124" w:name="_Toc36657393"/>
      <w:bookmarkStart w:id="8125" w:name="_Toc45287058"/>
      <w:bookmarkStart w:id="8126" w:name="_Toc51948327"/>
      <w:bookmarkStart w:id="8127" w:name="_Toc51949419"/>
      <w:bookmarkStart w:id="8128" w:name="_Toc131396376"/>
      <w:r w:rsidRPr="007F2770">
        <w:t>8.2.6.29</w:t>
      </w:r>
      <w:r w:rsidRPr="007F2770">
        <w:rPr>
          <w:lang w:val="en-US"/>
        </w:rPr>
        <w:tab/>
        <w:t>Additional information requested</w:t>
      </w:r>
      <w:bookmarkEnd w:id="8121"/>
      <w:bookmarkEnd w:id="8122"/>
      <w:bookmarkEnd w:id="8123"/>
      <w:bookmarkEnd w:id="8124"/>
      <w:bookmarkEnd w:id="8125"/>
      <w:bookmarkEnd w:id="8126"/>
      <w:bookmarkEnd w:id="8127"/>
      <w:bookmarkEnd w:id="8128"/>
    </w:p>
    <w:p w14:paraId="4F724226" w14:textId="77777777" w:rsidR="008276C7" w:rsidRPr="007F2770" w:rsidRDefault="008276C7" w:rsidP="008276C7">
      <w:r w:rsidRPr="007F2770">
        <w:t>The UE shall include this IE if the UE supports ciphered broadcast assistance data and the UE needs to obtain new ciphering keys for ciphered broadcast assistance data.</w:t>
      </w:r>
    </w:p>
    <w:p w14:paraId="6D607EAC" w14:textId="77777777" w:rsidR="0091239E" w:rsidRPr="007F2770" w:rsidRDefault="0091239E" w:rsidP="00781477">
      <w:pPr>
        <w:pStyle w:val="Heading4"/>
        <w:rPr>
          <w:noProof/>
          <w:lang w:val="en-US"/>
        </w:rPr>
      </w:pPr>
      <w:bookmarkStart w:id="8129" w:name="_Toc27744150"/>
      <w:bookmarkStart w:id="8130" w:name="_Toc36213217"/>
      <w:bookmarkStart w:id="8131" w:name="_Toc36657394"/>
      <w:bookmarkStart w:id="8132" w:name="_Toc45287059"/>
      <w:bookmarkStart w:id="8133" w:name="_Toc51948328"/>
      <w:bookmarkStart w:id="8134" w:name="_Toc51949420"/>
      <w:bookmarkStart w:id="8135" w:name="_Toc131396377"/>
      <w:bookmarkStart w:id="8136" w:name="_Toc27744116"/>
      <w:bookmarkStart w:id="8137" w:name="_Toc27747033"/>
      <w:r w:rsidRPr="007F2770">
        <w:rPr>
          <w:noProof/>
          <w:lang w:val="en-US"/>
        </w:rPr>
        <w:t>8.2.6.30</w:t>
      </w:r>
      <w:r w:rsidRPr="007F2770">
        <w:rPr>
          <w:noProof/>
          <w:lang w:val="en-US"/>
        </w:rPr>
        <w:tab/>
        <w:t>Requested WUS assistance information</w:t>
      </w:r>
      <w:bookmarkEnd w:id="8129"/>
      <w:bookmarkEnd w:id="8130"/>
      <w:bookmarkEnd w:id="8131"/>
      <w:bookmarkEnd w:id="8132"/>
      <w:bookmarkEnd w:id="8133"/>
      <w:bookmarkEnd w:id="8134"/>
      <w:bookmarkEnd w:id="8135"/>
    </w:p>
    <w:p w14:paraId="2BD17197" w14:textId="77777777" w:rsidR="00377D29" w:rsidRPr="007F2770" w:rsidRDefault="00377D29" w:rsidP="00377D29">
      <w:pPr>
        <w:pStyle w:val="B1"/>
        <w:ind w:left="0" w:firstLine="0"/>
        <w:rPr>
          <w:lang w:val="en-US"/>
        </w:rPr>
      </w:pPr>
      <w:bookmarkStart w:id="8138" w:name="_Toc36213218"/>
      <w:bookmarkStart w:id="8139" w:name="_Toc36657395"/>
      <w:bookmarkStart w:id="8140" w:name="_Toc45287060"/>
      <w:bookmarkStart w:id="8141" w:name="_Toc51948329"/>
      <w:bookmarkStart w:id="8142" w:name="_Toc51949421"/>
      <w:bookmarkEnd w:id="8136"/>
      <w:r w:rsidRPr="007F2770">
        <w:rPr>
          <w:lang w:val="en-US"/>
        </w:rPr>
        <w:t>The UE may include this IE if:</w:t>
      </w:r>
    </w:p>
    <w:p w14:paraId="1CFF6827" w14:textId="34D9F5EC" w:rsidR="00377D29" w:rsidRPr="007F2770" w:rsidRDefault="00377D29" w:rsidP="00377D29">
      <w:pPr>
        <w:pStyle w:val="B1"/>
      </w:pPr>
      <w:r w:rsidRPr="007F2770">
        <w:rPr>
          <w:lang w:val="en-US"/>
        </w:rPr>
        <w:t>-</w:t>
      </w:r>
      <w:r w:rsidRPr="007F2770">
        <w:rPr>
          <w:lang w:val="en-US"/>
        </w:rPr>
        <w:tab/>
        <w:t xml:space="preserve">the UE </w:t>
      </w:r>
      <w:r w:rsidRPr="007F2770">
        <w:t>supports WUS assistance information;</w:t>
      </w:r>
    </w:p>
    <w:p w14:paraId="0D4B5FC9" w14:textId="77777777" w:rsidR="00377D29" w:rsidRPr="007F2770" w:rsidRDefault="00377D29" w:rsidP="00377D29">
      <w:pPr>
        <w:pStyle w:val="B1"/>
      </w:pPr>
      <w:r w:rsidRPr="007F2770">
        <w:t>-</w:t>
      </w:r>
      <w:r w:rsidRPr="007F2770">
        <w:tab/>
        <w:t>the UE is not performing initial registration for emergency services; and</w:t>
      </w:r>
    </w:p>
    <w:p w14:paraId="1FA65DAA" w14:textId="2FFD8EC7" w:rsidR="00377D29" w:rsidRPr="007F2770" w:rsidRDefault="00377D29" w:rsidP="00377D29">
      <w:pPr>
        <w:pStyle w:val="B1"/>
      </w:pPr>
      <w:r w:rsidRPr="007F2770">
        <w:t>-</w:t>
      </w:r>
      <w:r w:rsidRPr="007F2770">
        <w:tab/>
        <w:t>the UE does not have an active emergency PDU session.</w:t>
      </w:r>
    </w:p>
    <w:p w14:paraId="58CED4AB" w14:textId="77777777" w:rsidR="0091239E" w:rsidRPr="007F2770" w:rsidRDefault="0091239E" w:rsidP="00781477">
      <w:pPr>
        <w:pStyle w:val="Heading4"/>
        <w:rPr>
          <w:noProof/>
          <w:lang w:val="en-US"/>
        </w:rPr>
      </w:pPr>
      <w:bookmarkStart w:id="8143" w:name="_Toc131396378"/>
      <w:r w:rsidRPr="007F2770">
        <w:rPr>
          <w:noProof/>
          <w:lang w:val="en-US"/>
        </w:rPr>
        <w:t>8.2.6.31</w:t>
      </w:r>
      <w:r w:rsidRPr="007F2770">
        <w:rPr>
          <w:noProof/>
          <w:lang w:val="en-US"/>
        </w:rPr>
        <w:tab/>
      </w:r>
      <w:bookmarkEnd w:id="8138"/>
      <w:bookmarkEnd w:id="8139"/>
      <w:r w:rsidR="00FB36FE" w:rsidRPr="007F2770">
        <w:rPr>
          <w:noProof/>
          <w:lang w:val="en-US"/>
        </w:rPr>
        <w:t>Void</w:t>
      </w:r>
      <w:bookmarkEnd w:id="8140"/>
      <w:bookmarkEnd w:id="8141"/>
      <w:bookmarkEnd w:id="8142"/>
      <w:bookmarkEnd w:id="8143"/>
    </w:p>
    <w:p w14:paraId="11C17CD7" w14:textId="77777777" w:rsidR="0091239E" w:rsidRPr="007F2770" w:rsidRDefault="0091239E" w:rsidP="00781477">
      <w:pPr>
        <w:pStyle w:val="Heading4"/>
        <w:rPr>
          <w:lang w:val="en-US" w:eastAsia="ko-KR"/>
        </w:rPr>
      </w:pPr>
      <w:bookmarkStart w:id="8144" w:name="_Toc36213219"/>
      <w:bookmarkStart w:id="8145" w:name="_Toc36657396"/>
      <w:bookmarkStart w:id="8146" w:name="_Toc45287061"/>
      <w:bookmarkStart w:id="8147" w:name="_Toc51948330"/>
      <w:bookmarkStart w:id="8148" w:name="_Toc51949422"/>
      <w:bookmarkStart w:id="8149" w:name="_Toc131396379"/>
      <w:r w:rsidRPr="007F2770">
        <w:t>8.2.6.32</w:t>
      </w:r>
      <w:r w:rsidRPr="007F2770">
        <w:rPr>
          <w:lang w:val="en-US" w:eastAsia="ko-KR"/>
        </w:rPr>
        <w:tab/>
      </w:r>
      <w:r w:rsidRPr="007F2770">
        <w:t>N5GC indication</w:t>
      </w:r>
      <w:bookmarkEnd w:id="8144"/>
      <w:bookmarkEnd w:id="8145"/>
      <w:bookmarkEnd w:id="8146"/>
      <w:bookmarkEnd w:id="8147"/>
      <w:bookmarkEnd w:id="8148"/>
      <w:bookmarkEnd w:id="8149"/>
    </w:p>
    <w:p w14:paraId="46DEF9FB" w14:textId="77777777" w:rsidR="0091239E" w:rsidRPr="007F2770" w:rsidRDefault="0091239E" w:rsidP="0091239E">
      <w:r w:rsidRPr="007F2770">
        <w:t xml:space="preserve">This IE shall be included in the REGISTRATION REQUEST message when </w:t>
      </w:r>
      <w:r w:rsidRPr="007F2770">
        <w:rPr>
          <w:lang w:val="en-US"/>
        </w:rPr>
        <w:t>the W-AGF is acting on behalf of an N5GC device</w:t>
      </w:r>
      <w:r w:rsidRPr="007F2770">
        <w:t>.</w:t>
      </w:r>
    </w:p>
    <w:p w14:paraId="7328DCA9" w14:textId="77777777" w:rsidR="00E977FD" w:rsidRPr="007F2770" w:rsidRDefault="00E977FD" w:rsidP="00781477">
      <w:pPr>
        <w:pStyle w:val="Heading4"/>
      </w:pPr>
      <w:bookmarkStart w:id="8150" w:name="_Toc45287062"/>
      <w:bookmarkStart w:id="8151" w:name="_Toc51948331"/>
      <w:bookmarkStart w:id="8152" w:name="_Toc51949423"/>
      <w:bookmarkStart w:id="8153" w:name="_Toc131396380"/>
      <w:bookmarkStart w:id="8154" w:name="_Toc36213220"/>
      <w:bookmarkStart w:id="8155" w:name="_Toc36657397"/>
      <w:r w:rsidRPr="007F2770">
        <w:t>8.2.6.33</w:t>
      </w:r>
      <w:r w:rsidRPr="007F2770">
        <w:rPr>
          <w:lang w:eastAsia="ko-KR"/>
        </w:rPr>
        <w:tab/>
      </w:r>
      <w:r w:rsidRPr="007F2770">
        <w:t>Requested NB-N1 mode DRX parameters</w:t>
      </w:r>
      <w:bookmarkEnd w:id="8150"/>
      <w:bookmarkEnd w:id="8151"/>
      <w:bookmarkEnd w:id="8152"/>
      <w:bookmarkEnd w:id="8153"/>
    </w:p>
    <w:p w14:paraId="01A62E5E" w14:textId="77777777" w:rsidR="00E977FD" w:rsidRPr="007F2770" w:rsidRDefault="00E977FD" w:rsidP="00E977FD">
      <w:pPr>
        <w:rPr>
          <w:lang w:val="en-US"/>
        </w:rPr>
      </w:pPr>
      <w:r w:rsidRPr="007F2770">
        <w:rPr>
          <w:lang w:val="en-US"/>
        </w:rPr>
        <w:t>The UE shall include this IE if the UE wants to use or change the UE specific DRX parameters for NB-N1 mode.</w:t>
      </w:r>
    </w:p>
    <w:p w14:paraId="5F4D8012" w14:textId="77777777" w:rsidR="00E85C62" w:rsidRPr="007F2770" w:rsidRDefault="00E85C62" w:rsidP="00781477">
      <w:pPr>
        <w:pStyle w:val="Heading4"/>
      </w:pPr>
      <w:bookmarkStart w:id="8156" w:name="_Toc131396381"/>
      <w:r w:rsidRPr="007F2770">
        <w:t>8.2.6.34</w:t>
      </w:r>
      <w:r w:rsidRPr="007F2770">
        <w:tab/>
        <w:t>UE request type</w:t>
      </w:r>
      <w:bookmarkEnd w:id="8156"/>
    </w:p>
    <w:p w14:paraId="3B372E06" w14:textId="6FEBE7CE" w:rsidR="00E85C62" w:rsidRPr="007F2770" w:rsidRDefault="00E85C62" w:rsidP="00E977FD">
      <w:r w:rsidRPr="007F2770">
        <w:t xml:space="preserve">The UE shall include this IE if the </w:t>
      </w:r>
      <w:r w:rsidR="00346107" w:rsidRPr="007F2770">
        <w:t xml:space="preserve">MUSIM </w:t>
      </w:r>
      <w:r w:rsidRPr="007F2770">
        <w:t>UE requests the release of the NAS signalling connection.</w:t>
      </w:r>
    </w:p>
    <w:p w14:paraId="4EED684E" w14:textId="77777777" w:rsidR="00E85C62" w:rsidRPr="007F2770" w:rsidRDefault="00E85C62" w:rsidP="00781477">
      <w:pPr>
        <w:pStyle w:val="Heading4"/>
      </w:pPr>
      <w:bookmarkStart w:id="8157" w:name="_Toc131396382"/>
      <w:r w:rsidRPr="007F2770">
        <w:t>8.2.6.35</w:t>
      </w:r>
      <w:r w:rsidRPr="007F2770">
        <w:tab/>
        <w:t>Paging restriction</w:t>
      </w:r>
      <w:bookmarkEnd w:id="8157"/>
    </w:p>
    <w:p w14:paraId="04C76729" w14:textId="77777777" w:rsidR="00E85C62" w:rsidRPr="007F2770" w:rsidRDefault="00E85C62" w:rsidP="00E85C62">
      <w:pPr>
        <w:rPr>
          <w:noProof/>
        </w:rPr>
      </w:pPr>
      <w:r w:rsidRPr="007F2770">
        <w:t>The UE shall include this IE if the Request type is set to "NAS signalling connection release" in the UE request type IE and the UE requests the network to restrict paging.</w:t>
      </w:r>
    </w:p>
    <w:p w14:paraId="0BDDC247" w14:textId="4F55D06C" w:rsidR="00BE6359" w:rsidRPr="007F2770" w:rsidRDefault="00BE6359" w:rsidP="00781477">
      <w:pPr>
        <w:pStyle w:val="Heading4"/>
        <w:rPr>
          <w:noProof/>
        </w:rPr>
      </w:pPr>
      <w:bookmarkStart w:id="8158" w:name="_Toc131396383"/>
      <w:r w:rsidRPr="007F2770">
        <w:rPr>
          <w:noProof/>
        </w:rPr>
        <w:t>8.2.6.35</w:t>
      </w:r>
      <w:r w:rsidRPr="007F2770">
        <w:rPr>
          <w:noProof/>
        </w:rPr>
        <w:tab/>
        <w:t>Service-level-AA container</w:t>
      </w:r>
      <w:bookmarkEnd w:id="8158"/>
    </w:p>
    <w:p w14:paraId="70DD4E96" w14:textId="77777777" w:rsidR="00B56ABE" w:rsidRPr="007F2770" w:rsidRDefault="00B56ABE" w:rsidP="00B56ABE">
      <w:r w:rsidRPr="007F2770">
        <w:t>The UE shall include this IE if the UE supporting UAS services requests a registration for UAS services.</w:t>
      </w:r>
    </w:p>
    <w:p w14:paraId="44E2478C" w14:textId="1464F3F4" w:rsidR="00BC12E7" w:rsidRPr="007F2770" w:rsidRDefault="00BC12E7" w:rsidP="00781477">
      <w:pPr>
        <w:pStyle w:val="Heading4"/>
      </w:pPr>
      <w:bookmarkStart w:id="8159" w:name="_Toc131396384"/>
      <w:r w:rsidRPr="007F2770">
        <w:t>8.2.6.3</w:t>
      </w:r>
      <w:r w:rsidR="00170E0E" w:rsidRPr="007F2770">
        <w:t>6</w:t>
      </w:r>
      <w:r w:rsidRPr="007F2770">
        <w:tab/>
        <w:t>NID</w:t>
      </w:r>
      <w:bookmarkEnd w:id="8159"/>
    </w:p>
    <w:p w14:paraId="0E038B56" w14:textId="0EA051C3" w:rsidR="00BC12E7" w:rsidRPr="007F2770" w:rsidRDefault="00BC12E7" w:rsidP="00BC12E7">
      <w:pPr>
        <w:rPr>
          <w:lang w:val="en-US"/>
        </w:rPr>
      </w:pPr>
      <w:r w:rsidRPr="007F2770">
        <w:rPr>
          <w:lang w:val="en-US"/>
        </w:rPr>
        <w:t xml:space="preserve">The UE </w:t>
      </w:r>
      <w:r w:rsidR="00F66335" w:rsidRPr="007F2770">
        <w:rPr>
          <w:lang w:val="en-US"/>
        </w:rPr>
        <w:t>shall</w:t>
      </w:r>
      <w:r w:rsidRPr="007F2770">
        <w:rPr>
          <w:lang w:val="en-US"/>
        </w:rPr>
        <w:t xml:space="preserve"> include this IE if </w:t>
      </w:r>
      <w:r w:rsidR="00F66335" w:rsidRPr="007F2770">
        <w:t>the 5G-GUTI in the 5GS mobile identity IE was assigned by an SNPN other than the SNPN with which the UE is registering</w:t>
      </w:r>
      <w:r w:rsidRPr="007F2770">
        <w:rPr>
          <w:lang w:val="en-US"/>
        </w:rPr>
        <w:t>.</w:t>
      </w:r>
    </w:p>
    <w:p w14:paraId="1B82325E" w14:textId="20404ACF" w:rsidR="00170E0E" w:rsidRPr="007F2770" w:rsidRDefault="00170E0E" w:rsidP="00781477">
      <w:pPr>
        <w:pStyle w:val="Heading4"/>
      </w:pPr>
      <w:bookmarkStart w:id="8160" w:name="_Toc131396385"/>
      <w:r w:rsidRPr="007F2770">
        <w:t>8.2.6.37</w:t>
      </w:r>
      <w:r w:rsidRPr="007F2770">
        <w:tab/>
      </w:r>
      <w:r w:rsidR="00C01D95" w:rsidRPr="007F2770">
        <w:t xml:space="preserve">MS determined </w:t>
      </w:r>
      <w:r w:rsidRPr="007F2770">
        <w:t>PLMN with disaster condition</w:t>
      </w:r>
      <w:bookmarkEnd w:id="8160"/>
    </w:p>
    <w:p w14:paraId="02C6E015" w14:textId="77777777" w:rsidR="00C01D95" w:rsidRPr="007F2770" w:rsidRDefault="00C01D95" w:rsidP="00C01D95">
      <w:r w:rsidRPr="007F2770">
        <w:rPr>
          <w:lang w:val="en-US"/>
        </w:rPr>
        <w:t xml:space="preserve">The UE shall include this IE when the UE </w:t>
      </w:r>
      <w:r w:rsidRPr="007F2770">
        <w:t>needs to indicate the MS determined PLMN with disaster condition determined as specified in 3GPP TS 23.122 [5].</w:t>
      </w:r>
    </w:p>
    <w:p w14:paraId="25A3D102" w14:textId="4D0D52FE" w:rsidR="009B79CE" w:rsidRPr="007F2770" w:rsidRDefault="009B79CE" w:rsidP="009B79CE">
      <w:pPr>
        <w:pStyle w:val="Heading4"/>
        <w:rPr>
          <w:noProof/>
          <w:lang w:val="en-US"/>
        </w:rPr>
      </w:pPr>
      <w:bookmarkStart w:id="8161" w:name="_Toc131396386"/>
      <w:r w:rsidRPr="007F2770">
        <w:rPr>
          <w:noProof/>
          <w:lang w:val="en-US"/>
        </w:rPr>
        <w:t>8.2.6.38</w:t>
      </w:r>
      <w:r w:rsidRPr="007F2770">
        <w:rPr>
          <w:noProof/>
          <w:lang w:val="en-US"/>
        </w:rPr>
        <w:tab/>
        <w:t>Requested PEIPS assistance information</w:t>
      </w:r>
      <w:bookmarkEnd w:id="8161"/>
    </w:p>
    <w:p w14:paraId="6D74CCD9" w14:textId="33B8C911" w:rsidR="009B79CE" w:rsidRPr="007F2770" w:rsidRDefault="009B79CE" w:rsidP="00BC12E7">
      <w:pPr>
        <w:rPr>
          <w:lang w:val="en-US"/>
        </w:rPr>
      </w:pPr>
      <w:r w:rsidRPr="007F2770">
        <w:rPr>
          <w:lang w:val="en-US"/>
        </w:rPr>
        <w:t>The UE may include this IE if the UE supports</w:t>
      </w:r>
      <w:r w:rsidRPr="007F2770">
        <w:t xml:space="preserve"> NR paging subgrouping, the UE is not performing initial registration for emergency services, is not registered for emergency services and does not have an active emergency PDU session</w:t>
      </w:r>
      <w:r w:rsidRPr="007F2770">
        <w:rPr>
          <w:lang w:val="en-US"/>
        </w:rPr>
        <w:t>.</w:t>
      </w:r>
    </w:p>
    <w:p w14:paraId="5665A7FC" w14:textId="2E086EEB" w:rsidR="00F604B2" w:rsidRPr="007F2770" w:rsidRDefault="00F604B2" w:rsidP="00F604B2">
      <w:pPr>
        <w:pStyle w:val="Heading4"/>
      </w:pPr>
      <w:bookmarkStart w:id="8162" w:name="_Toc131396387"/>
      <w:bookmarkStart w:id="8163" w:name="_Toc45287063"/>
      <w:bookmarkStart w:id="8164" w:name="_Toc51948332"/>
      <w:bookmarkStart w:id="8165" w:name="_Toc51949424"/>
      <w:r w:rsidRPr="007F2770">
        <w:t>8.2.6.39</w:t>
      </w:r>
      <w:r w:rsidRPr="007F2770">
        <w:tab/>
        <w:t>Requested T3512 value</w:t>
      </w:r>
      <w:bookmarkEnd w:id="8162"/>
    </w:p>
    <w:p w14:paraId="14EA4637" w14:textId="77777777" w:rsidR="00F604B2" w:rsidRPr="007F2770" w:rsidRDefault="00F604B2" w:rsidP="00F604B2">
      <w:r w:rsidRPr="007F2770">
        <w:t>The UE may include this IE during the registration procedure if it requests to use MICO mode and T3324 IE is included, to request a particular T3512 timer value.</w:t>
      </w:r>
    </w:p>
    <w:p w14:paraId="1A2678EA" w14:textId="457F95B6" w:rsidR="00DE07BC" w:rsidRPr="007F2770" w:rsidRDefault="00DE07BC" w:rsidP="00DE07BC">
      <w:pPr>
        <w:pStyle w:val="Heading4"/>
        <w:rPr>
          <w:lang w:val="en-US" w:eastAsia="ko-KR"/>
        </w:rPr>
      </w:pPr>
      <w:bookmarkStart w:id="8166" w:name="_Toc131396388"/>
      <w:r w:rsidRPr="007F2770">
        <w:t>8.2.6</w:t>
      </w:r>
      <w:r w:rsidRPr="007F2770">
        <w:rPr>
          <w:rFonts w:hint="eastAsia"/>
          <w:lang w:eastAsia="ko-KR"/>
        </w:rPr>
        <w:t>.</w:t>
      </w:r>
      <w:r w:rsidRPr="007F2770">
        <w:rPr>
          <w:lang w:eastAsia="ko-KR"/>
        </w:rPr>
        <w:t>40</w:t>
      </w:r>
      <w:r w:rsidRPr="007F2770">
        <w:rPr>
          <w:lang w:val="en-US" w:eastAsia="ko-KR"/>
        </w:rPr>
        <w:tab/>
      </w:r>
      <w:r w:rsidRPr="007F2770">
        <w:t>Unavailability period duration</w:t>
      </w:r>
      <w:bookmarkEnd w:id="8166"/>
    </w:p>
    <w:p w14:paraId="50F968B2" w14:textId="7DCE7BE3" w:rsidR="00DE07BC" w:rsidRDefault="00DE07BC" w:rsidP="00DE07BC">
      <w:pPr>
        <w:rPr>
          <w:ins w:id="8167" w:author="24.501_CR5315R2_(Rel-18)_ATSSS_Ph3" w:date="2023-06-30T00:37:00Z"/>
        </w:rPr>
      </w:pPr>
      <w:r w:rsidRPr="007F2770">
        <w:t xml:space="preserve">This IE shall be included if </w:t>
      </w:r>
      <w:r w:rsidRPr="007F2770">
        <w:rPr>
          <w:rFonts w:eastAsia="SimSun"/>
          <w:color w:val="000000"/>
          <w:lang w:eastAsia="ja-JP"/>
        </w:rPr>
        <w:t>an event is triggered in the UE that would make the UE unavailable for a certain period</w:t>
      </w:r>
      <w:r w:rsidRPr="007F2770">
        <w:t>.</w:t>
      </w:r>
    </w:p>
    <w:p w14:paraId="439C3A25" w14:textId="5CBC0CFD" w:rsidR="00F41EF3" w:rsidRDefault="00F41EF3" w:rsidP="00F41EF3">
      <w:pPr>
        <w:pStyle w:val="Heading4"/>
        <w:rPr>
          <w:ins w:id="8168" w:author="24.501_CR5315R2_(Rel-18)_ATSSS_Ph3" w:date="2023-06-30T00:37:00Z"/>
        </w:rPr>
      </w:pPr>
      <w:bookmarkStart w:id="8169" w:name="_Toc123901803"/>
      <w:ins w:id="8170" w:author="24.501_CR5315R2_(Rel-18)_ATSSS_Ph3" w:date="2023-06-30T00:37:00Z">
        <w:r>
          <w:t>8.2.6.41</w:t>
        </w:r>
        <w:r>
          <w:tab/>
        </w:r>
        <w:bookmarkEnd w:id="8169"/>
        <w:r>
          <w:t>Non-3GPP path switching information</w:t>
        </w:r>
      </w:ins>
    </w:p>
    <w:p w14:paraId="75739FF5" w14:textId="4DFA9194" w:rsidR="00F41EF3" w:rsidRPr="007F2770" w:rsidRDefault="00F41EF3" w:rsidP="00DE07BC">
      <w:ins w:id="8171" w:author="24.501_CR5315R2_(Rel-18)_ATSSS_Ph3" w:date="2023-06-30T00:37:00Z">
        <w:r>
          <w:t xml:space="preserve">The UE may include this IE during the </w:t>
        </w:r>
        <w:r w:rsidRPr="00335FC9">
          <w:t>registration procedure</w:t>
        </w:r>
        <w:r>
          <w:t xml:space="preserve"> for </w:t>
        </w:r>
        <w:r w:rsidRPr="00C8173C">
          <w:t xml:space="preserve">mobility registration update </w:t>
        </w:r>
        <w:r>
          <w:t xml:space="preserve">if it requests </w:t>
        </w:r>
        <w:r w:rsidRPr="00C8173C">
          <w:t>from the network to keep using the user plane resources of the old non-3GPP access during path switching to the new non-3GPP access</w:t>
        </w:r>
        <w:r>
          <w:t>.</w:t>
        </w:r>
      </w:ins>
    </w:p>
    <w:p w14:paraId="0B961C98" w14:textId="77777777" w:rsidR="002E27BF" w:rsidRPr="007F2770" w:rsidRDefault="002E27BF" w:rsidP="00781477">
      <w:pPr>
        <w:pStyle w:val="Heading3"/>
      </w:pPr>
      <w:bookmarkStart w:id="8172" w:name="_Toc131396389"/>
      <w:r w:rsidRPr="007F2770">
        <w:t>8.</w:t>
      </w:r>
      <w:r w:rsidR="00F34410" w:rsidRPr="007F2770">
        <w:t>2</w:t>
      </w:r>
      <w:r w:rsidRPr="007F2770">
        <w:t>.</w:t>
      </w:r>
      <w:r w:rsidR="00291F9D" w:rsidRPr="007F2770">
        <w:t>7</w:t>
      </w:r>
      <w:r w:rsidRPr="007F2770">
        <w:tab/>
        <w:t>Registration accept</w:t>
      </w:r>
      <w:bookmarkEnd w:id="8120"/>
      <w:bookmarkEnd w:id="8137"/>
      <w:bookmarkEnd w:id="8154"/>
      <w:bookmarkEnd w:id="8155"/>
      <w:bookmarkEnd w:id="8163"/>
      <w:bookmarkEnd w:id="8164"/>
      <w:bookmarkEnd w:id="8165"/>
      <w:bookmarkEnd w:id="8172"/>
    </w:p>
    <w:p w14:paraId="18D3B755" w14:textId="77777777" w:rsidR="002E27BF" w:rsidRPr="007F2770" w:rsidRDefault="002E27BF" w:rsidP="00781477">
      <w:pPr>
        <w:pStyle w:val="Heading4"/>
        <w:rPr>
          <w:lang w:eastAsia="ko-KR"/>
        </w:rPr>
      </w:pPr>
      <w:bookmarkStart w:id="8173" w:name="_Toc20232928"/>
      <w:bookmarkStart w:id="8174" w:name="_Toc27747034"/>
      <w:bookmarkStart w:id="8175" w:name="_Toc36213221"/>
      <w:bookmarkStart w:id="8176" w:name="_Toc36657398"/>
      <w:bookmarkStart w:id="8177" w:name="_Toc45287064"/>
      <w:bookmarkStart w:id="8178" w:name="_Toc51948333"/>
      <w:bookmarkStart w:id="8179" w:name="_Toc51949425"/>
      <w:bookmarkStart w:id="8180" w:name="_Toc131396390"/>
      <w:r w:rsidRPr="007F2770">
        <w:t>8.</w:t>
      </w:r>
      <w:r w:rsidR="00F34410" w:rsidRPr="007F2770">
        <w:t>2</w:t>
      </w:r>
      <w:r w:rsidRPr="007F2770">
        <w:t>.</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173"/>
      <w:bookmarkEnd w:id="8174"/>
      <w:bookmarkEnd w:id="8175"/>
      <w:bookmarkEnd w:id="8176"/>
      <w:bookmarkEnd w:id="8177"/>
      <w:bookmarkEnd w:id="8178"/>
      <w:bookmarkEnd w:id="8179"/>
      <w:bookmarkEnd w:id="8180"/>
    </w:p>
    <w:p w14:paraId="0D2CEFA1" w14:textId="77777777" w:rsidR="002E27BF" w:rsidRPr="007F2770" w:rsidRDefault="002E27BF" w:rsidP="002E27BF">
      <w:r w:rsidRPr="007F2770">
        <w:t xml:space="preserve">The REGISTRATION ACCEPT message is sent by the </w:t>
      </w:r>
      <w:r w:rsidR="00B20E3B" w:rsidRPr="007F2770">
        <w:t>AMF</w:t>
      </w:r>
      <w:r w:rsidRPr="007F2770">
        <w:t xml:space="preserve"> to the UE</w:t>
      </w:r>
      <w:r w:rsidR="00A0083B" w:rsidRPr="007F2770">
        <w:t>.</w:t>
      </w:r>
      <w:r w:rsidR="00F34410" w:rsidRPr="007F2770">
        <w:t xml:space="preserve"> See table 8.2.</w:t>
      </w:r>
      <w:r w:rsidR="00291F9D" w:rsidRPr="007F2770">
        <w:t>7</w:t>
      </w:r>
      <w:r w:rsidR="00F34410" w:rsidRPr="007F2770">
        <w:t>.1</w:t>
      </w:r>
      <w:r w:rsidR="00FB551C" w:rsidRPr="007F2770">
        <w:t>.1</w:t>
      </w:r>
      <w:r w:rsidRPr="007F2770">
        <w:t>.</w:t>
      </w:r>
    </w:p>
    <w:p w14:paraId="0FF1AC5D" w14:textId="77777777" w:rsidR="002E27BF" w:rsidRPr="007F2770" w:rsidRDefault="002E27BF" w:rsidP="002E27BF">
      <w:pPr>
        <w:pStyle w:val="B1"/>
      </w:pPr>
      <w:r w:rsidRPr="007F2770">
        <w:t>Message type:</w:t>
      </w:r>
      <w:r w:rsidRPr="007F2770">
        <w:tab/>
        <w:t>REGISTRATION ACCEPT</w:t>
      </w:r>
    </w:p>
    <w:p w14:paraId="456E1A17" w14:textId="77777777" w:rsidR="002E27BF" w:rsidRPr="007F2770" w:rsidRDefault="002E27BF" w:rsidP="002E27BF">
      <w:pPr>
        <w:pStyle w:val="B1"/>
      </w:pPr>
      <w:r w:rsidRPr="007F2770">
        <w:t>Significance:</w:t>
      </w:r>
      <w:r w:rsidR="00913BB3" w:rsidRPr="007F2770">
        <w:tab/>
      </w:r>
      <w:r w:rsidRPr="007F2770">
        <w:t>dual</w:t>
      </w:r>
    </w:p>
    <w:p w14:paraId="2BEBC7F0" w14:textId="2F4C8A7C" w:rsidR="002E27BF" w:rsidRPr="007F2770" w:rsidRDefault="002E27BF" w:rsidP="002E27BF">
      <w:pPr>
        <w:pStyle w:val="B1"/>
      </w:pPr>
      <w:r w:rsidRPr="007F2770">
        <w:t>Direction:</w:t>
      </w:r>
      <w:r w:rsidR="00F85871" w:rsidRPr="007F2770">
        <w:tab/>
      </w:r>
      <w:r w:rsidRPr="007F2770">
        <w:t>network to UE</w:t>
      </w:r>
    </w:p>
    <w:p w14:paraId="0F620507" w14:textId="77777777" w:rsidR="00F34410" w:rsidRPr="007F2770" w:rsidRDefault="00F34410" w:rsidP="00F34410">
      <w:pPr>
        <w:pStyle w:val="TH"/>
      </w:pPr>
      <w:bookmarkStart w:id="8181" w:name="_Hlk98667052"/>
      <w:r w:rsidRPr="007F2770">
        <w:t>Table 8.2.</w:t>
      </w:r>
      <w:r w:rsidR="00291F9D" w:rsidRPr="007F2770">
        <w:t>7</w:t>
      </w:r>
      <w:r w:rsidRPr="007F2770">
        <w:t>.1</w:t>
      </w:r>
      <w:r w:rsidR="00FB551C" w:rsidRPr="007F2770">
        <w:t>.1</w:t>
      </w:r>
      <w:r w:rsidRPr="007F2770">
        <w:t xml:space="preserve">: REGISTRATION </w:t>
      </w:r>
      <w:r w:rsidR="00520EA4" w:rsidRPr="007F2770">
        <w:t>ACCEPT</w:t>
      </w:r>
      <w:r w:rsidRPr="007F2770">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0256439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8181"/>
          <w:p w14:paraId="3E6791EB"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2655BCF0"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3E117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31BB2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E4CF36"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6CEE0582" w14:textId="77777777" w:rsidR="002E27BF" w:rsidRPr="007F2770" w:rsidRDefault="002E27BF" w:rsidP="006B6569">
            <w:pPr>
              <w:pStyle w:val="TAH"/>
              <w:rPr>
                <w:lang w:eastAsia="en-US"/>
              </w:rPr>
            </w:pPr>
            <w:r w:rsidRPr="007F2770">
              <w:rPr>
                <w:lang w:eastAsia="en-US"/>
              </w:rPr>
              <w:t>Length</w:t>
            </w:r>
          </w:p>
        </w:tc>
      </w:tr>
      <w:tr w:rsidR="002E27BF" w:rsidRPr="007F2770" w14:paraId="7DEBA2A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6BB8F8"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14:paraId="39A3D604" w14:textId="77777777" w:rsidR="002E27BF" w:rsidRPr="007F2770" w:rsidRDefault="002E27BF" w:rsidP="006B6569">
            <w:pPr>
              <w:pStyle w:val="TAL"/>
              <w:rPr>
                <w:lang w:eastAsia="en-US"/>
              </w:rPr>
            </w:pPr>
            <w:r w:rsidRPr="007F277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5D5632B7" w14:textId="77777777" w:rsidR="002E27BF" w:rsidRPr="007F2770" w:rsidRDefault="002E27BF" w:rsidP="006B6569">
            <w:pPr>
              <w:pStyle w:val="TAL"/>
              <w:rPr>
                <w:lang w:eastAsia="en-US"/>
              </w:rPr>
            </w:pPr>
            <w:r w:rsidRPr="007F2770">
              <w:rPr>
                <w:lang w:eastAsia="en-US"/>
              </w:rPr>
              <w:t>Extended protocol discriminator</w:t>
            </w:r>
          </w:p>
          <w:p w14:paraId="4EE47976" w14:textId="77777777" w:rsidR="002E27BF" w:rsidRPr="007F2770" w:rsidRDefault="00CE7136" w:rsidP="00661EA7">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E147BA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D9BDE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5657B5F0" w14:textId="77777777" w:rsidR="002E27BF" w:rsidRPr="007F2770" w:rsidRDefault="002E27BF" w:rsidP="006B6569">
            <w:pPr>
              <w:pStyle w:val="TAC"/>
              <w:rPr>
                <w:lang w:eastAsia="en-US"/>
              </w:rPr>
            </w:pPr>
            <w:r w:rsidRPr="007F2770">
              <w:rPr>
                <w:lang w:eastAsia="en-US"/>
              </w:rPr>
              <w:t>1</w:t>
            </w:r>
          </w:p>
        </w:tc>
      </w:tr>
      <w:tr w:rsidR="002E27BF" w:rsidRPr="007F2770" w14:paraId="2065C9F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CC0B8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E23319"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1CF1AC0" w14:textId="77777777" w:rsidR="002E27BF" w:rsidRPr="007F2770" w:rsidRDefault="002E27BF" w:rsidP="00CE60D4">
            <w:pPr>
              <w:pStyle w:val="TAL"/>
            </w:pPr>
            <w:r w:rsidRPr="007F2770">
              <w:t>Security header type</w:t>
            </w:r>
          </w:p>
          <w:p w14:paraId="61421B54"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401F4EB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1B9D3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1A6B45E9" w14:textId="77777777" w:rsidR="002E27BF" w:rsidRPr="007F2770" w:rsidRDefault="002E27BF" w:rsidP="006B6569">
            <w:pPr>
              <w:pStyle w:val="TAC"/>
              <w:rPr>
                <w:lang w:eastAsia="en-US"/>
              </w:rPr>
            </w:pPr>
            <w:r w:rsidRPr="007F2770">
              <w:rPr>
                <w:lang w:eastAsia="en-US"/>
              </w:rPr>
              <w:t>1/2</w:t>
            </w:r>
          </w:p>
        </w:tc>
      </w:tr>
      <w:tr w:rsidR="002E27BF" w:rsidRPr="007F2770" w14:paraId="16D6AD7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011BA2"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18E0412"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503F07DF" w14:textId="77777777" w:rsidR="002E27BF" w:rsidRPr="007F2770" w:rsidRDefault="002E27BF" w:rsidP="00CE60D4">
            <w:pPr>
              <w:pStyle w:val="TAL"/>
            </w:pPr>
            <w:r w:rsidRPr="007F2770">
              <w:t>Spare half octet</w:t>
            </w:r>
          </w:p>
          <w:p w14:paraId="1D1DCDFB"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B73D31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7659C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85EC5C9" w14:textId="77777777" w:rsidR="002E27BF" w:rsidRPr="007F2770" w:rsidRDefault="002E27BF" w:rsidP="006B6569">
            <w:pPr>
              <w:pStyle w:val="TAC"/>
              <w:rPr>
                <w:lang w:eastAsia="en-US"/>
              </w:rPr>
            </w:pPr>
            <w:r w:rsidRPr="007F2770">
              <w:rPr>
                <w:lang w:eastAsia="en-US"/>
              </w:rPr>
              <w:t>1/2</w:t>
            </w:r>
          </w:p>
        </w:tc>
      </w:tr>
      <w:tr w:rsidR="002E27BF" w:rsidRPr="007F2770" w14:paraId="1F16612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C8F12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8B0AC" w14:textId="77777777" w:rsidR="002E27BF" w:rsidRPr="007F2770" w:rsidRDefault="002E27BF" w:rsidP="00CE60D4">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2FE9D35" w14:textId="77777777" w:rsidR="002E27BF" w:rsidRPr="007F2770" w:rsidRDefault="002E27BF" w:rsidP="00CE60D4">
            <w:pPr>
              <w:pStyle w:val="TAL"/>
            </w:pPr>
            <w:r w:rsidRPr="007F2770">
              <w:t>Message type</w:t>
            </w:r>
          </w:p>
          <w:p w14:paraId="2CE1FBA8" w14:textId="77777777" w:rsidR="002E27BF" w:rsidRPr="007F2770" w:rsidRDefault="000F5712" w:rsidP="00CE60D4">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4802A2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DF11DB"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FBCF52B" w14:textId="77777777" w:rsidR="002E27BF" w:rsidRPr="007F2770" w:rsidRDefault="002E27BF" w:rsidP="006B6569">
            <w:pPr>
              <w:pStyle w:val="TAC"/>
              <w:rPr>
                <w:lang w:eastAsia="en-US"/>
              </w:rPr>
            </w:pPr>
            <w:r w:rsidRPr="007F2770">
              <w:rPr>
                <w:lang w:eastAsia="en-US"/>
              </w:rPr>
              <w:t>1</w:t>
            </w:r>
          </w:p>
        </w:tc>
      </w:tr>
      <w:tr w:rsidR="002E27BF" w:rsidRPr="007F2770" w14:paraId="6054F06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978D9"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2BDDD58" w14:textId="77777777" w:rsidR="002E27BF" w:rsidRPr="007F2770" w:rsidRDefault="002E27BF" w:rsidP="00CE60D4">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78E161DD" w14:textId="77777777" w:rsidR="002E27BF" w:rsidRPr="007F2770" w:rsidRDefault="00880FD5" w:rsidP="00CE60D4">
            <w:pPr>
              <w:pStyle w:val="TAL"/>
            </w:pPr>
            <w:r w:rsidRPr="007F2770">
              <w:t>5GS r</w:t>
            </w:r>
            <w:r w:rsidR="002E27BF" w:rsidRPr="007F2770">
              <w:t>egistration result</w:t>
            </w:r>
          </w:p>
          <w:p w14:paraId="797466E0" w14:textId="77777777" w:rsidR="002E27BF" w:rsidRPr="007F2770" w:rsidRDefault="001E518F" w:rsidP="00CE60D4">
            <w:pPr>
              <w:pStyle w:val="TAL"/>
            </w:pPr>
            <w:r w:rsidRPr="007F2770">
              <w:t>9.11</w:t>
            </w:r>
            <w:r w:rsidR="00E73962" w:rsidRPr="007F2770">
              <w:t>.3.</w:t>
            </w:r>
            <w:r w:rsidR="003A1791" w:rsidRPr="007F2770">
              <w:t>6</w:t>
            </w:r>
          </w:p>
        </w:tc>
        <w:tc>
          <w:tcPr>
            <w:tcW w:w="1134" w:type="dxa"/>
            <w:tcBorders>
              <w:top w:val="single" w:sz="6" w:space="0" w:color="000000"/>
              <w:left w:val="single" w:sz="6" w:space="0" w:color="000000"/>
              <w:bottom w:val="single" w:sz="6" w:space="0" w:color="000000"/>
              <w:right w:val="single" w:sz="6" w:space="0" w:color="000000"/>
            </w:tcBorders>
            <w:hideMark/>
          </w:tcPr>
          <w:p w14:paraId="019B8881" w14:textId="77777777" w:rsidR="002E27BF" w:rsidRPr="007F2770" w:rsidRDefault="002E27BF" w:rsidP="006B6569">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46D06A58" w14:textId="77777777" w:rsidR="002E27BF" w:rsidRPr="007F2770" w:rsidRDefault="0005490A" w:rsidP="006B6569">
            <w:pPr>
              <w:pStyle w:val="TAC"/>
              <w:rPr>
                <w:lang w:eastAsia="ja-JP"/>
              </w:rPr>
            </w:pPr>
            <w:r w:rsidRPr="007F2770">
              <w:rPr>
                <w:lang w:eastAsia="ja-JP"/>
              </w:rPr>
              <w:t>L</w:t>
            </w:r>
            <w:r w:rsidR="002E27BF" w:rsidRPr="007F277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448C95A0" w14:textId="77777777" w:rsidR="002E27BF" w:rsidRPr="007F2770" w:rsidRDefault="0005490A" w:rsidP="005525C3">
            <w:pPr>
              <w:pStyle w:val="TAC"/>
              <w:rPr>
                <w:lang w:eastAsia="ja-JP"/>
              </w:rPr>
            </w:pPr>
            <w:r w:rsidRPr="007F2770">
              <w:rPr>
                <w:lang w:eastAsia="ja-JP"/>
              </w:rPr>
              <w:t>2</w:t>
            </w:r>
          </w:p>
        </w:tc>
      </w:tr>
      <w:tr w:rsidR="002E27BF" w:rsidRPr="007F2770" w14:paraId="6B69A85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97214B" w14:textId="77777777" w:rsidR="002E27BF" w:rsidRPr="007F2770" w:rsidRDefault="004A336D" w:rsidP="004A336D">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1E5027B" w14:textId="77777777" w:rsidR="002E27BF" w:rsidRPr="007F2770" w:rsidRDefault="002E27BF" w:rsidP="00CE60D4">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499CE00E" w14:textId="77777777" w:rsidR="002E27BF" w:rsidRPr="007F2770" w:rsidRDefault="002E27BF" w:rsidP="00CE60D4">
            <w:pPr>
              <w:pStyle w:val="TAL"/>
            </w:pPr>
            <w:r w:rsidRPr="007F2770">
              <w:t>5G</w:t>
            </w:r>
            <w:r w:rsidR="008A616A" w:rsidRPr="007F2770">
              <w:t>S</w:t>
            </w:r>
            <w:r w:rsidRPr="007F2770">
              <w:t xml:space="preserve"> mobile identity</w:t>
            </w:r>
          </w:p>
          <w:p w14:paraId="224C5BD9" w14:textId="77777777" w:rsidR="002E27BF" w:rsidRPr="007F2770" w:rsidRDefault="001E518F" w:rsidP="00CE60D4">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66C476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FB533D" w14:textId="77777777" w:rsidR="002E27BF" w:rsidRPr="007F2770" w:rsidRDefault="002E27BF" w:rsidP="006B6569">
            <w:pPr>
              <w:pStyle w:val="TAC"/>
              <w:rPr>
                <w:lang w:eastAsia="en-US"/>
              </w:rPr>
            </w:pPr>
            <w:r w:rsidRPr="007F2770">
              <w:rPr>
                <w:lang w:eastAsia="en-US"/>
              </w:rPr>
              <w:t>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5EB546CA" w14:textId="77777777" w:rsidR="002E27BF" w:rsidRPr="007F2770" w:rsidRDefault="005C5EBD" w:rsidP="005C5EBD">
            <w:pPr>
              <w:pStyle w:val="TAC"/>
              <w:rPr>
                <w:lang w:eastAsia="en-US"/>
              </w:rPr>
            </w:pPr>
            <w:r w:rsidRPr="007F2770">
              <w:rPr>
                <w:lang w:eastAsia="en-US"/>
              </w:rPr>
              <w:t>1</w:t>
            </w:r>
            <w:r w:rsidR="00506567" w:rsidRPr="007F2770">
              <w:rPr>
                <w:lang w:eastAsia="en-US"/>
              </w:rPr>
              <w:t>4</w:t>
            </w:r>
          </w:p>
        </w:tc>
      </w:tr>
      <w:tr w:rsidR="002E27BF" w:rsidRPr="007F2770" w14:paraId="7246CE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6C2690" w14:textId="77777777" w:rsidR="002E27BF" w:rsidRPr="007F2770" w:rsidRDefault="006F6725" w:rsidP="00CE60D4">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0310400D" w14:textId="77777777" w:rsidR="002E27BF" w:rsidRPr="007F2770" w:rsidRDefault="002E27BF" w:rsidP="00CE60D4">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2175EF1E" w14:textId="77777777" w:rsidR="002E27BF" w:rsidRPr="007F2770" w:rsidRDefault="002E27BF" w:rsidP="00CE60D4">
            <w:pPr>
              <w:pStyle w:val="TAL"/>
            </w:pPr>
            <w:r w:rsidRPr="007F2770">
              <w:t>PLMN list</w:t>
            </w:r>
          </w:p>
          <w:p w14:paraId="446314D0" w14:textId="77777777" w:rsidR="002E27BF" w:rsidRPr="007F2770" w:rsidRDefault="001E518F" w:rsidP="00D94E92">
            <w:pPr>
              <w:pStyle w:val="TAL"/>
            </w:pPr>
            <w:r w:rsidRPr="007F2770">
              <w:t>9.11</w:t>
            </w:r>
            <w:r w:rsidR="00661EA7" w:rsidRPr="007F2770">
              <w:t>.3.</w:t>
            </w:r>
            <w:r w:rsidR="00F42129" w:rsidRPr="007F2770">
              <w:t>4</w:t>
            </w:r>
            <w:r w:rsidR="00D94E9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2241E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5475306"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C48DCAD" w14:textId="77777777" w:rsidR="002E27BF" w:rsidRPr="007F2770" w:rsidRDefault="002E27BF" w:rsidP="006B6569">
            <w:pPr>
              <w:pStyle w:val="TAC"/>
              <w:rPr>
                <w:lang w:eastAsia="en-US"/>
              </w:rPr>
            </w:pPr>
            <w:r w:rsidRPr="007F2770">
              <w:rPr>
                <w:lang w:eastAsia="en-US"/>
              </w:rPr>
              <w:t>5-47</w:t>
            </w:r>
          </w:p>
        </w:tc>
      </w:tr>
      <w:tr w:rsidR="00F118CA" w:rsidRPr="007F2770" w14:paraId="08B34F6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8BE4" w14:textId="77777777" w:rsidR="00F118CA" w:rsidRPr="007F2770" w:rsidRDefault="00F118CA" w:rsidP="00CE60D4">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6116ACA" w14:textId="77777777" w:rsidR="00F118CA" w:rsidRPr="007F2770" w:rsidRDefault="00F118CA" w:rsidP="00CE60D4">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153AB3BB" w14:textId="77777777" w:rsidR="00F118CA" w:rsidRPr="007F2770" w:rsidRDefault="00B7730C" w:rsidP="00CE60D4">
            <w:pPr>
              <w:pStyle w:val="TAL"/>
            </w:pPr>
            <w:r w:rsidRPr="007F2770">
              <w:t>5GS t</w:t>
            </w:r>
            <w:r w:rsidR="00F118CA" w:rsidRPr="007F2770">
              <w:t>racking area identity list</w:t>
            </w:r>
          </w:p>
          <w:p w14:paraId="080DD997" w14:textId="77777777" w:rsidR="00F118CA" w:rsidRPr="007F2770" w:rsidRDefault="001E518F" w:rsidP="00CE60D4">
            <w:pPr>
              <w:pStyle w:val="TAL"/>
            </w:pPr>
            <w:r w:rsidRPr="007F2770">
              <w:t>9.11</w:t>
            </w:r>
            <w:r w:rsidR="00F118CA"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hideMark/>
          </w:tcPr>
          <w:p w14:paraId="1661225E" w14:textId="77777777" w:rsidR="00F118CA" w:rsidRPr="007F2770" w:rsidRDefault="00F118CA" w:rsidP="0056607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14:paraId="27701F94" w14:textId="77777777" w:rsidR="00F118CA" w:rsidRPr="007F2770" w:rsidRDefault="00F118CA" w:rsidP="00566072">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14:paraId="137849C9" w14:textId="77777777" w:rsidR="00F118CA" w:rsidRPr="007F2770" w:rsidRDefault="000320B9" w:rsidP="000320B9">
            <w:pPr>
              <w:pStyle w:val="TAC"/>
              <w:rPr>
                <w:lang w:eastAsia="en-US"/>
              </w:rPr>
            </w:pPr>
            <w:r w:rsidRPr="007F2770">
              <w:rPr>
                <w:lang w:eastAsia="en-US"/>
              </w:rPr>
              <w:t>9</w:t>
            </w:r>
            <w:r w:rsidR="00F118CA" w:rsidRPr="007F2770">
              <w:rPr>
                <w:lang w:eastAsia="en-US"/>
              </w:rPr>
              <w:t>-</w:t>
            </w:r>
            <w:r w:rsidRPr="007F2770">
              <w:rPr>
                <w:lang w:eastAsia="en-US"/>
              </w:rPr>
              <w:t>114</w:t>
            </w:r>
          </w:p>
        </w:tc>
      </w:tr>
      <w:tr w:rsidR="002E27BF" w:rsidRPr="007F2770" w14:paraId="3D9E0121" w14:textId="77777777"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FA02C6" w14:textId="77777777" w:rsidR="002E27BF" w:rsidRPr="007F2770" w:rsidRDefault="003F1B4D" w:rsidP="00CE60D4">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4F495665" w14:textId="77777777" w:rsidR="002E27BF" w:rsidRPr="007F2770" w:rsidRDefault="002E27BF" w:rsidP="00CE60D4">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4B84532E" w14:textId="77777777" w:rsidR="002E27BF" w:rsidRPr="007F2770" w:rsidRDefault="002E27BF" w:rsidP="00CE60D4">
            <w:pPr>
              <w:pStyle w:val="TAL"/>
            </w:pPr>
            <w:r w:rsidRPr="007F2770">
              <w:t>NSSAI</w:t>
            </w:r>
          </w:p>
          <w:p w14:paraId="2E77FA88" w14:textId="77777777" w:rsidR="002E27BF" w:rsidRPr="007F2770" w:rsidRDefault="001E518F" w:rsidP="00905025">
            <w:pPr>
              <w:pStyle w:val="TAL"/>
            </w:pPr>
            <w:r w:rsidRPr="007F2770">
              <w:t>9.11</w:t>
            </w:r>
            <w:r w:rsidR="008A616A"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4BD2FFA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A7B2F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4899821" w14:textId="77777777" w:rsidR="002E27BF" w:rsidRPr="007F2770" w:rsidRDefault="006F6725" w:rsidP="00A313E2">
            <w:pPr>
              <w:pStyle w:val="TAC"/>
              <w:rPr>
                <w:lang w:eastAsia="en-US"/>
              </w:rPr>
            </w:pPr>
            <w:r w:rsidRPr="007F2770">
              <w:rPr>
                <w:lang w:eastAsia="en-US"/>
              </w:rPr>
              <w:t>4-</w:t>
            </w:r>
            <w:r w:rsidR="00A313E2" w:rsidRPr="007F2770">
              <w:rPr>
                <w:lang w:eastAsia="en-US"/>
              </w:rPr>
              <w:t>74</w:t>
            </w:r>
          </w:p>
        </w:tc>
      </w:tr>
      <w:tr w:rsidR="002E27BF" w:rsidRPr="007F2770" w14:paraId="5DAFFEE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3257" w14:textId="77777777" w:rsidR="002E27BF" w:rsidRPr="007F2770" w:rsidRDefault="006F6725" w:rsidP="00CE60D4">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5CFE2E43" w14:textId="77777777" w:rsidR="002E27BF" w:rsidRPr="007F2770" w:rsidRDefault="002E27BF" w:rsidP="00CE60D4">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1E41A785" w14:textId="77777777" w:rsidR="002E27BF" w:rsidRPr="007F2770" w:rsidRDefault="00CC118E" w:rsidP="00CE60D4">
            <w:pPr>
              <w:pStyle w:val="TAL"/>
            </w:pPr>
            <w:r w:rsidRPr="007F2770">
              <w:t xml:space="preserve">Rejected </w:t>
            </w:r>
            <w:r w:rsidR="002E27BF" w:rsidRPr="007F2770">
              <w:t>NSSAI</w:t>
            </w:r>
          </w:p>
          <w:p w14:paraId="57C4515D" w14:textId="77777777" w:rsidR="002E27BF" w:rsidRPr="007F2770" w:rsidRDefault="001E518F" w:rsidP="00D94E92">
            <w:pPr>
              <w:pStyle w:val="TAL"/>
            </w:pPr>
            <w:r w:rsidRPr="007F2770">
              <w:t>9.11</w:t>
            </w:r>
            <w:r w:rsidR="008A616A" w:rsidRPr="007F2770">
              <w:t>.3.</w:t>
            </w:r>
            <w:r w:rsidR="00BB1AFC" w:rsidRPr="007F2770">
              <w:t>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1723188"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4E2F29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816FF0" w14:textId="77777777" w:rsidR="002E27BF" w:rsidRPr="007F2770" w:rsidRDefault="006F6725" w:rsidP="00CC118E">
            <w:pPr>
              <w:pStyle w:val="TAC"/>
              <w:rPr>
                <w:lang w:eastAsia="en-US"/>
              </w:rPr>
            </w:pPr>
            <w:r w:rsidRPr="007F2770">
              <w:rPr>
                <w:lang w:eastAsia="en-US"/>
              </w:rPr>
              <w:t>4-</w:t>
            </w:r>
            <w:r w:rsidR="00CC118E" w:rsidRPr="007F2770">
              <w:rPr>
                <w:lang w:eastAsia="en-US"/>
              </w:rPr>
              <w:t>4</w:t>
            </w:r>
            <w:r w:rsidRPr="007F2770">
              <w:rPr>
                <w:lang w:eastAsia="en-US"/>
              </w:rPr>
              <w:t>2</w:t>
            </w:r>
          </w:p>
        </w:tc>
      </w:tr>
      <w:tr w:rsidR="00C64225" w:rsidRPr="007F2770" w14:paraId="4EB926BC" w14:textId="77777777"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D4123B" w14:textId="77777777" w:rsidR="00C64225" w:rsidRPr="007F2770" w:rsidRDefault="003850C2" w:rsidP="00CE60D4">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39CC4CF5" w14:textId="77777777" w:rsidR="00C64225" w:rsidRPr="007F2770" w:rsidRDefault="00C64225" w:rsidP="00CE60D4">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6DB11F94" w14:textId="77777777" w:rsidR="00C64225" w:rsidRPr="007F2770" w:rsidRDefault="00C64225" w:rsidP="00CE60D4">
            <w:pPr>
              <w:pStyle w:val="TAL"/>
            </w:pPr>
            <w:r w:rsidRPr="007F2770">
              <w:t>NSSAI</w:t>
            </w:r>
          </w:p>
          <w:p w14:paraId="3F156308" w14:textId="77777777" w:rsidR="00C64225" w:rsidRPr="007F2770" w:rsidRDefault="001E518F" w:rsidP="00905025">
            <w:pPr>
              <w:pStyle w:val="TAL"/>
            </w:pPr>
            <w:r w:rsidRPr="007F2770">
              <w:t>9.11</w:t>
            </w:r>
            <w:r w:rsidR="00C64225" w:rsidRPr="007F2770">
              <w:t>.</w:t>
            </w:r>
            <w:r w:rsidR="00064918" w:rsidRPr="007F2770">
              <w:t>3</w:t>
            </w:r>
            <w:r w:rsidR="00C64225" w:rsidRPr="007F2770">
              <w:t>.</w:t>
            </w:r>
            <w:r w:rsidR="00064918"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28503E5" w14:textId="77777777" w:rsidR="00C64225" w:rsidRPr="007F2770" w:rsidRDefault="00C64225" w:rsidP="00C64225">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3F347CD" w14:textId="77777777" w:rsidR="00C64225" w:rsidRPr="007F2770" w:rsidRDefault="00C64225" w:rsidP="00C64225">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16549F" w14:textId="77777777" w:rsidR="00C64225" w:rsidRPr="007F2770" w:rsidRDefault="00C64225" w:rsidP="00C64225">
            <w:pPr>
              <w:pStyle w:val="TAC"/>
              <w:rPr>
                <w:lang w:eastAsia="en-US"/>
              </w:rPr>
            </w:pPr>
            <w:r w:rsidRPr="007F2770">
              <w:rPr>
                <w:lang w:eastAsia="en-US"/>
              </w:rPr>
              <w:t>4-146</w:t>
            </w:r>
          </w:p>
        </w:tc>
      </w:tr>
      <w:tr w:rsidR="002E27BF" w:rsidRPr="007F2770" w14:paraId="50E994F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0FE55F" w14:textId="77777777" w:rsidR="002E27BF" w:rsidRPr="007F2770" w:rsidRDefault="003F1B4D" w:rsidP="003F1B4D">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6CDF36A4" w14:textId="77777777" w:rsidR="002E27BF" w:rsidRPr="007F2770" w:rsidRDefault="002E27BF" w:rsidP="00CE60D4">
            <w:pPr>
              <w:pStyle w:val="TAL"/>
            </w:pPr>
            <w:r w:rsidRPr="007F2770">
              <w:t>5G</w:t>
            </w:r>
            <w:r w:rsidR="00661EA7" w:rsidRPr="007F2770">
              <w:t>S</w:t>
            </w:r>
            <w:r w:rsidRPr="007F2770">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A401635" w14:textId="77777777" w:rsidR="002E27BF" w:rsidRPr="007F2770" w:rsidRDefault="002E27BF" w:rsidP="00CE60D4">
            <w:pPr>
              <w:pStyle w:val="TAL"/>
            </w:pPr>
            <w:r w:rsidRPr="007F2770">
              <w:t>5G</w:t>
            </w:r>
            <w:r w:rsidR="00661EA7" w:rsidRPr="007F2770">
              <w:t>S</w:t>
            </w:r>
            <w:r w:rsidRPr="007F2770">
              <w:t xml:space="preserve"> network feature support</w:t>
            </w:r>
          </w:p>
          <w:p w14:paraId="17A0C6FF" w14:textId="77777777" w:rsidR="002E27BF" w:rsidRPr="007F2770" w:rsidRDefault="001E518F" w:rsidP="00CE60D4">
            <w:pPr>
              <w:pStyle w:val="TAL"/>
            </w:pPr>
            <w:r w:rsidRPr="007F2770">
              <w:t>9.11</w:t>
            </w:r>
            <w:r w:rsidR="00661EA7" w:rsidRPr="007F2770">
              <w:t>.3.</w:t>
            </w:r>
            <w:r w:rsidR="003A1791"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DFEF30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8BD93C8" w14:textId="77777777" w:rsidR="002E27BF" w:rsidRPr="007F2770" w:rsidRDefault="00BD5A59" w:rsidP="00BD5A5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BDB2364" w14:textId="005E2FB9" w:rsidR="002E27BF" w:rsidRPr="007F2770" w:rsidRDefault="00BD5A59" w:rsidP="00BD5A59">
            <w:pPr>
              <w:pStyle w:val="TAC"/>
              <w:rPr>
                <w:lang w:eastAsia="en-US"/>
              </w:rPr>
            </w:pPr>
            <w:r w:rsidRPr="007F2770">
              <w:rPr>
                <w:lang w:eastAsia="en-US"/>
              </w:rPr>
              <w:t>3-</w:t>
            </w:r>
            <w:ins w:id="8182" w:author="24.501_CR5312_(Rel-18)_ATSSS_Ph3" w:date="2023-06-25T03:05:00Z">
              <w:r w:rsidR="00AA7B2F">
                <w:rPr>
                  <w:lang w:eastAsia="en-US"/>
                </w:rPr>
                <w:t>6</w:t>
              </w:r>
            </w:ins>
            <w:del w:id="8183" w:author="24.501_CR5312_(Rel-18)_ATSSS_Ph3" w:date="2023-06-25T03:05:00Z">
              <w:r w:rsidRPr="007F2770" w:rsidDel="00AA7B2F">
                <w:rPr>
                  <w:lang w:eastAsia="en-US"/>
                </w:rPr>
                <w:delText>5</w:delText>
              </w:r>
            </w:del>
          </w:p>
        </w:tc>
      </w:tr>
      <w:tr w:rsidR="002E27BF" w:rsidRPr="007F2770" w14:paraId="59C8DC5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046EEB" w14:textId="77777777" w:rsidR="002E27BF" w:rsidRPr="007F2770" w:rsidRDefault="006F6725" w:rsidP="00CE60D4">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41200723" w14:textId="77777777" w:rsidR="002E27BF" w:rsidRPr="007F2770" w:rsidRDefault="002E27BF" w:rsidP="00CE60D4">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4BE946C" w14:textId="77777777" w:rsidR="002E27BF" w:rsidRPr="007F2770" w:rsidRDefault="002E27BF" w:rsidP="00CE60D4">
            <w:pPr>
              <w:pStyle w:val="TAL"/>
            </w:pPr>
            <w:r w:rsidRPr="007F2770">
              <w:t>PDU session status</w:t>
            </w:r>
          </w:p>
          <w:p w14:paraId="1E50AA62" w14:textId="77777777" w:rsidR="002E27BF" w:rsidRPr="007F2770" w:rsidRDefault="001E518F" w:rsidP="00D94E92">
            <w:pPr>
              <w:pStyle w:val="TAL"/>
            </w:pPr>
            <w:r w:rsidRPr="007F2770">
              <w:t>9.11</w:t>
            </w:r>
            <w:r w:rsidR="00C8413C" w:rsidRPr="007F2770">
              <w:t>.</w:t>
            </w:r>
            <w:r w:rsidR="00064918" w:rsidRPr="007F2770">
              <w:t>3</w:t>
            </w:r>
            <w:r w:rsidR="00C8413C" w:rsidRPr="007F2770">
              <w:t>.</w:t>
            </w:r>
            <w:r w:rsidR="00064918"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A53F7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80146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019C0718"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59C1F26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BAC1EB" w14:textId="77777777" w:rsidR="002E27BF" w:rsidRPr="007F2770" w:rsidRDefault="003E0941" w:rsidP="00CE60D4">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5CAE030D" w14:textId="77777777" w:rsidR="002E27BF" w:rsidRPr="007F2770" w:rsidRDefault="002E27BF" w:rsidP="00CE60D4">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1AB7E9C9" w14:textId="77777777" w:rsidR="002E27BF" w:rsidRPr="007F2770" w:rsidRDefault="002E27BF" w:rsidP="00CE60D4">
            <w:pPr>
              <w:pStyle w:val="TAL"/>
            </w:pPr>
            <w:r w:rsidRPr="007F2770">
              <w:t>PDU session reactivation result</w:t>
            </w:r>
          </w:p>
          <w:p w14:paraId="1C907241"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6C7BDDD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FB2E3D" w14:textId="77777777" w:rsidR="002E27BF" w:rsidRPr="007F2770" w:rsidRDefault="003E0941" w:rsidP="003E0941">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D29DAF6" w14:textId="77777777" w:rsidR="002E27BF" w:rsidRPr="007F2770" w:rsidRDefault="006F6725" w:rsidP="006F6725">
            <w:pPr>
              <w:pStyle w:val="TAC"/>
              <w:rPr>
                <w:lang w:eastAsia="en-US"/>
              </w:rPr>
            </w:pPr>
            <w:r w:rsidRPr="007F2770">
              <w:rPr>
                <w:lang w:eastAsia="en-US"/>
              </w:rPr>
              <w:t>4-3</w:t>
            </w:r>
            <w:r w:rsidR="00B50C78" w:rsidRPr="007F2770">
              <w:t>4</w:t>
            </w:r>
          </w:p>
        </w:tc>
      </w:tr>
      <w:tr w:rsidR="007007E3" w:rsidRPr="007F2770" w14:paraId="3434F616"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DF806"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7BA0A909" w14:textId="77777777" w:rsidR="007007E3" w:rsidRPr="007F2770" w:rsidRDefault="007007E3" w:rsidP="00CE60D4">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5D81BA93" w14:textId="77777777" w:rsidR="007007E3" w:rsidRPr="007F2770" w:rsidRDefault="007007E3" w:rsidP="00CE60D4">
            <w:pPr>
              <w:pStyle w:val="TAL"/>
            </w:pPr>
            <w:r w:rsidRPr="007F2770">
              <w:t>PDU session reactivation result error cause</w:t>
            </w:r>
          </w:p>
          <w:p w14:paraId="54DF8BF7" w14:textId="77777777" w:rsidR="007007E3" w:rsidRPr="007F2770" w:rsidRDefault="001E518F" w:rsidP="00423831">
            <w:pPr>
              <w:pStyle w:val="TAL"/>
            </w:pPr>
            <w:r w:rsidRPr="007F2770">
              <w:t>9.11</w:t>
            </w:r>
            <w:r w:rsidR="007007E3" w:rsidRPr="007F2770">
              <w:t>.3.</w:t>
            </w:r>
            <w:r w:rsidR="00423831" w:rsidRPr="007F2770">
              <w:t>4</w:t>
            </w:r>
            <w:r w:rsidR="00064918"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F097885"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614E79"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350C4EBA" w14:textId="77777777" w:rsidR="007007E3" w:rsidRPr="007F2770" w:rsidRDefault="007007E3" w:rsidP="002F3300">
            <w:pPr>
              <w:pStyle w:val="TAC"/>
              <w:rPr>
                <w:lang w:eastAsia="en-US"/>
              </w:rPr>
            </w:pPr>
            <w:r w:rsidRPr="007F2770">
              <w:rPr>
                <w:lang w:eastAsia="en-US"/>
              </w:rPr>
              <w:t>5-515</w:t>
            </w:r>
          </w:p>
        </w:tc>
      </w:tr>
      <w:tr w:rsidR="002E27BF" w:rsidRPr="007F2770" w14:paraId="3F4AC01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D16C87" w14:textId="77777777" w:rsidR="002E27BF" w:rsidRPr="007F2770" w:rsidRDefault="006F6725" w:rsidP="00BE1CD6">
            <w:pPr>
              <w:pStyle w:val="TAL"/>
              <w:rPr>
                <w:lang w:eastAsia="en-US"/>
              </w:rPr>
            </w:pPr>
            <w:r w:rsidRPr="007F277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14:paraId="733D5C45" w14:textId="77777777" w:rsidR="002E27BF" w:rsidRPr="007F2770" w:rsidRDefault="002E27BF" w:rsidP="006B6569">
            <w:pPr>
              <w:pStyle w:val="TAL"/>
              <w:rPr>
                <w:lang w:eastAsia="en-US"/>
              </w:rPr>
            </w:pPr>
            <w:r w:rsidRPr="007F277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14:paraId="1409AC32" w14:textId="77777777" w:rsidR="002E27BF" w:rsidRPr="007F2770" w:rsidRDefault="002E27BF" w:rsidP="006B6569">
            <w:pPr>
              <w:pStyle w:val="TAL"/>
              <w:rPr>
                <w:lang w:eastAsia="en-US"/>
              </w:rPr>
            </w:pPr>
            <w:r w:rsidRPr="007F2770">
              <w:rPr>
                <w:lang w:eastAsia="en-US"/>
              </w:rPr>
              <w:t>LADN information</w:t>
            </w:r>
          </w:p>
          <w:p w14:paraId="521FA7A5" w14:textId="77777777" w:rsidR="002E27BF" w:rsidRPr="007F2770" w:rsidRDefault="001E518F" w:rsidP="00217D75">
            <w:pPr>
              <w:pStyle w:val="TAL"/>
              <w:rPr>
                <w:lang w:eastAsia="en-US"/>
              </w:rPr>
            </w:pPr>
            <w:r w:rsidRPr="007F2770">
              <w:rPr>
                <w:lang w:eastAsia="en-US"/>
              </w:rPr>
              <w:t>9.11</w:t>
            </w:r>
            <w:r w:rsidR="00FD60FC" w:rsidRPr="007F2770">
              <w:rPr>
                <w:lang w:eastAsia="en-US"/>
              </w:rPr>
              <w:t>.3.</w:t>
            </w:r>
            <w:r w:rsidR="00377899" w:rsidRPr="007F2770">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14:paraId="236F489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F40DF62" w14:textId="77777777" w:rsidR="002E27BF" w:rsidRPr="007F2770" w:rsidRDefault="006F6725" w:rsidP="006F6725">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6C6AF94" w14:textId="7DCA87BF" w:rsidR="002E27BF" w:rsidRPr="007F2770" w:rsidRDefault="006F6725" w:rsidP="000320B9">
            <w:pPr>
              <w:pStyle w:val="TAC"/>
              <w:rPr>
                <w:lang w:eastAsia="en-US"/>
              </w:rPr>
            </w:pPr>
            <w:r w:rsidRPr="007F2770">
              <w:rPr>
                <w:lang w:eastAsia="en-US"/>
              </w:rPr>
              <w:t>1</w:t>
            </w:r>
            <w:r w:rsidR="001232BD" w:rsidRPr="007F2770">
              <w:rPr>
                <w:lang w:eastAsia="en-US"/>
              </w:rPr>
              <w:t>3</w:t>
            </w:r>
            <w:r w:rsidRPr="007F2770">
              <w:rPr>
                <w:lang w:eastAsia="en-US"/>
              </w:rPr>
              <w:t>-</w:t>
            </w:r>
            <w:r w:rsidR="008E0767" w:rsidRPr="007F2770">
              <w:rPr>
                <w:lang w:eastAsia="en-US"/>
              </w:rPr>
              <w:t>1715</w:t>
            </w:r>
          </w:p>
        </w:tc>
      </w:tr>
      <w:tr w:rsidR="00E92418" w:rsidRPr="007F2770" w14:paraId="0212B1C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B73D65" w14:textId="77777777" w:rsidR="00E92418" w:rsidRPr="007F2770" w:rsidRDefault="00410691" w:rsidP="00BE1CD6">
            <w:pPr>
              <w:pStyle w:val="TAL"/>
              <w:rPr>
                <w:lang w:eastAsia="en-US"/>
              </w:rPr>
            </w:pPr>
            <w:r w:rsidRPr="007F277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14:paraId="5DBB10C6" w14:textId="77777777" w:rsidR="00E92418" w:rsidRPr="007F2770" w:rsidRDefault="00E92418" w:rsidP="00F033ED">
            <w:pPr>
              <w:pStyle w:val="TAL"/>
              <w:rPr>
                <w:lang w:eastAsia="en-US"/>
              </w:rPr>
            </w:pPr>
            <w:r w:rsidRPr="007F277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6C7F67E6" w14:textId="77777777" w:rsidR="00E92418" w:rsidRPr="007F2770" w:rsidRDefault="00E92418" w:rsidP="00F033ED">
            <w:pPr>
              <w:pStyle w:val="TAL"/>
              <w:rPr>
                <w:lang w:eastAsia="en-US"/>
              </w:rPr>
            </w:pPr>
            <w:r w:rsidRPr="007F2770">
              <w:rPr>
                <w:rFonts w:hint="eastAsia"/>
                <w:lang w:eastAsia="en-US"/>
              </w:rPr>
              <w:t>MICO indication</w:t>
            </w:r>
          </w:p>
          <w:p w14:paraId="6EC1D8F0" w14:textId="77777777" w:rsidR="00E92418" w:rsidRPr="007F2770" w:rsidRDefault="001E518F" w:rsidP="00217D75">
            <w:pPr>
              <w:pStyle w:val="TAL"/>
              <w:rPr>
                <w:lang w:eastAsia="en-US"/>
              </w:rPr>
            </w:pPr>
            <w:r w:rsidRPr="007F2770">
              <w:rPr>
                <w:lang w:eastAsia="en-US"/>
              </w:rPr>
              <w:t>9.11</w:t>
            </w:r>
            <w:r w:rsidR="00E92418" w:rsidRPr="007F2770">
              <w:rPr>
                <w:lang w:eastAsia="en-US"/>
              </w:rPr>
              <w:t>.3.</w:t>
            </w:r>
            <w:r w:rsidR="00377899" w:rsidRPr="007F2770">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14:paraId="1DAC6F18" w14:textId="77777777" w:rsidR="00E92418" w:rsidRPr="007F2770" w:rsidRDefault="00E92418" w:rsidP="00F033E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B2EA197" w14:textId="77777777" w:rsidR="00E92418" w:rsidRPr="007F2770" w:rsidRDefault="00E92418" w:rsidP="00F033ED">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46FA0EB3" w14:textId="77777777" w:rsidR="00E92418" w:rsidRPr="007F2770" w:rsidRDefault="00E92418" w:rsidP="00F033ED">
            <w:pPr>
              <w:pStyle w:val="TAC"/>
              <w:rPr>
                <w:lang w:eastAsia="en-US"/>
              </w:rPr>
            </w:pPr>
            <w:r w:rsidRPr="007F2770">
              <w:rPr>
                <w:lang w:eastAsia="en-US"/>
              </w:rPr>
              <w:t>1</w:t>
            </w:r>
          </w:p>
        </w:tc>
      </w:tr>
      <w:tr w:rsidR="0032046E" w:rsidRPr="007F2770" w14:paraId="5156346A"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3B2DCF" w14:textId="77777777" w:rsidR="0032046E" w:rsidRPr="007F2770" w:rsidRDefault="00245981" w:rsidP="00632C89">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5359241C" w14:textId="77777777" w:rsidR="0032046E" w:rsidRPr="007F2770" w:rsidRDefault="0032046E" w:rsidP="00632C89">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DCB22B6" w14:textId="77777777" w:rsidR="0032046E" w:rsidRPr="007F2770" w:rsidRDefault="0032046E" w:rsidP="00632C89">
            <w:pPr>
              <w:pStyle w:val="TAL"/>
            </w:pPr>
            <w:r w:rsidRPr="007F2770">
              <w:t>Network slicing indication</w:t>
            </w:r>
          </w:p>
          <w:p w14:paraId="14FF601C" w14:textId="77777777" w:rsidR="0032046E" w:rsidRPr="007F2770" w:rsidRDefault="0032046E"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2416CA4C"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5B7AF6" w14:textId="77777777" w:rsidR="0032046E" w:rsidRPr="007F2770" w:rsidRDefault="0032046E" w:rsidP="00632C89">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588EF6E" w14:textId="77777777" w:rsidR="0032046E" w:rsidRPr="007F2770" w:rsidRDefault="0032046E" w:rsidP="00632C89">
            <w:pPr>
              <w:pStyle w:val="TAC"/>
              <w:rPr>
                <w:lang w:eastAsia="en-US"/>
              </w:rPr>
            </w:pPr>
            <w:r w:rsidRPr="007F2770">
              <w:t>1</w:t>
            </w:r>
          </w:p>
        </w:tc>
      </w:tr>
      <w:tr w:rsidR="00C21CAC" w:rsidRPr="007F2770" w14:paraId="7F0A924E"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259E19" w14:textId="77777777" w:rsidR="00C21CAC" w:rsidRPr="007F2770" w:rsidRDefault="009B0D49" w:rsidP="00CE60D4">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052F0BE3" w14:textId="77777777" w:rsidR="00C21CAC" w:rsidRPr="007F2770" w:rsidRDefault="00C21CAC" w:rsidP="00CE60D4">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78E7BF08" w14:textId="77777777" w:rsidR="00C21CAC" w:rsidRPr="007F2770" w:rsidRDefault="00C21CAC" w:rsidP="00CE60D4">
            <w:pPr>
              <w:pStyle w:val="TAL"/>
            </w:pPr>
            <w:r w:rsidRPr="007F2770">
              <w:t>Service area list</w:t>
            </w:r>
          </w:p>
          <w:p w14:paraId="6D987F41" w14:textId="77777777" w:rsidR="00C21CAC" w:rsidRPr="007F2770" w:rsidRDefault="001E518F" w:rsidP="00D94E92">
            <w:pPr>
              <w:pStyle w:val="TAL"/>
            </w:pPr>
            <w:r w:rsidRPr="007F2770">
              <w:t>9.11</w:t>
            </w:r>
            <w:r w:rsidR="00C21CA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E56C971" w14:textId="77777777" w:rsidR="00C21CAC" w:rsidRPr="007F2770" w:rsidRDefault="00C21CAC" w:rsidP="004B644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27AAC06" w14:textId="77777777" w:rsidR="00C21CAC" w:rsidRPr="007F2770" w:rsidRDefault="00C21CAC" w:rsidP="004B644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262FF5" w14:textId="77777777" w:rsidR="00C21CAC" w:rsidRPr="007F2770" w:rsidRDefault="00C21CAC" w:rsidP="000320B9">
            <w:pPr>
              <w:pStyle w:val="TAC"/>
              <w:rPr>
                <w:lang w:eastAsia="en-US"/>
              </w:rPr>
            </w:pPr>
            <w:r w:rsidRPr="007F2770">
              <w:rPr>
                <w:lang w:eastAsia="en-US"/>
              </w:rPr>
              <w:t>6-</w:t>
            </w:r>
            <w:r w:rsidR="000320B9" w:rsidRPr="007F2770">
              <w:rPr>
                <w:lang w:eastAsia="en-US"/>
              </w:rPr>
              <w:t>114</w:t>
            </w:r>
          </w:p>
        </w:tc>
      </w:tr>
      <w:tr w:rsidR="00F61C7D" w:rsidRPr="007F2770" w14:paraId="272802BA"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9BC567" w14:textId="77777777" w:rsidR="00F61C7D" w:rsidRPr="007F2770" w:rsidRDefault="00EE029E" w:rsidP="00CE60D4">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19F0DF0E" w14:textId="77777777" w:rsidR="00F61C7D" w:rsidRPr="007F2770" w:rsidRDefault="00F61C7D" w:rsidP="00CE60D4">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48A9DF5F" w14:textId="77777777" w:rsidR="00F61C7D" w:rsidRPr="007F2770" w:rsidRDefault="00F61C7D" w:rsidP="00CE60D4">
            <w:pPr>
              <w:pStyle w:val="TAL"/>
            </w:pPr>
            <w:r w:rsidRPr="007F2770">
              <w:t>GPRS timer 3</w:t>
            </w:r>
          </w:p>
          <w:p w14:paraId="37EB1DB3" w14:textId="77777777" w:rsidR="00F61C7D" w:rsidRPr="007F2770" w:rsidRDefault="001E518F" w:rsidP="00CE60D4">
            <w:pPr>
              <w:pStyle w:val="TAL"/>
            </w:pPr>
            <w:r w:rsidRPr="007F2770">
              <w:t>9.11</w:t>
            </w:r>
            <w:r w:rsidR="00F61C7D" w:rsidRPr="007F2770">
              <w:t>.</w:t>
            </w:r>
            <w:r w:rsidR="002101CC" w:rsidRPr="007F2770">
              <w:t>2</w:t>
            </w:r>
            <w:r w:rsidR="00F61C7D"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1DF1BDE" w14:textId="77777777" w:rsidR="00F61C7D" w:rsidRPr="007F2770" w:rsidRDefault="00F61C7D" w:rsidP="002F3300">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3CE431" w14:textId="77777777" w:rsidR="00F61C7D" w:rsidRPr="007F2770" w:rsidRDefault="00F61C7D" w:rsidP="002F3300">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760B361E" w14:textId="77777777" w:rsidR="00F61C7D" w:rsidRPr="007F2770" w:rsidRDefault="00F61C7D" w:rsidP="002F3300">
            <w:pPr>
              <w:pStyle w:val="TAC"/>
              <w:rPr>
                <w:lang w:eastAsia="en-US"/>
              </w:rPr>
            </w:pPr>
            <w:r w:rsidRPr="007F2770">
              <w:rPr>
                <w:rFonts w:hint="eastAsia"/>
                <w:lang w:eastAsia="en-US"/>
              </w:rPr>
              <w:t>3</w:t>
            </w:r>
          </w:p>
        </w:tc>
      </w:tr>
      <w:tr w:rsidR="00BD0216" w:rsidRPr="007F2770" w14:paraId="763675A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FD6DB7" w14:textId="77777777" w:rsidR="00BD0216" w:rsidRPr="007F2770" w:rsidRDefault="00EE029E" w:rsidP="00CE60D4">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4966DEA5" w14:textId="77777777" w:rsidR="00BD0216" w:rsidRPr="007F2770" w:rsidRDefault="00BD0216" w:rsidP="00CE60D4">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0A783FA1" w14:textId="77777777" w:rsidR="00BD0216" w:rsidRPr="007F2770" w:rsidRDefault="00BD0216" w:rsidP="00CE60D4">
            <w:pPr>
              <w:pStyle w:val="TAL"/>
            </w:pPr>
            <w:r w:rsidRPr="007F2770">
              <w:t>GPRS timer 2</w:t>
            </w:r>
          </w:p>
          <w:p w14:paraId="422DB53E" w14:textId="77777777" w:rsidR="00BD0216" w:rsidRPr="007F2770" w:rsidRDefault="001E518F" w:rsidP="00CE60D4">
            <w:pPr>
              <w:pStyle w:val="TAL"/>
            </w:pPr>
            <w:r w:rsidRPr="007F2770">
              <w:t>9.11</w:t>
            </w:r>
            <w:r w:rsidR="00BD0216" w:rsidRPr="007F2770">
              <w:t>.</w:t>
            </w:r>
            <w:r w:rsidR="002101CC" w:rsidRPr="007F2770">
              <w:t>2</w:t>
            </w:r>
            <w:r w:rsidR="00BD0216"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6E8ED660" w14:textId="77777777" w:rsidR="00BD0216" w:rsidRPr="007F2770" w:rsidRDefault="00BD0216" w:rsidP="00260D1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C30C52" w14:textId="77777777" w:rsidR="00BD0216" w:rsidRPr="007F2770" w:rsidRDefault="00BD0216" w:rsidP="00260D19">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DBC91E8" w14:textId="77777777" w:rsidR="00BD0216" w:rsidRPr="007F2770" w:rsidRDefault="00BD0216" w:rsidP="00260D19">
            <w:pPr>
              <w:pStyle w:val="TAC"/>
              <w:rPr>
                <w:lang w:eastAsia="en-US"/>
              </w:rPr>
            </w:pPr>
            <w:r w:rsidRPr="007F2770">
              <w:rPr>
                <w:rFonts w:hint="eastAsia"/>
                <w:lang w:eastAsia="en-US"/>
              </w:rPr>
              <w:t>3</w:t>
            </w:r>
          </w:p>
        </w:tc>
      </w:tr>
      <w:tr w:rsidR="00411E48" w:rsidRPr="007F2770" w14:paraId="489B7550"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4D6C8E" w14:textId="77777777" w:rsidR="00411E48" w:rsidRPr="007F2770" w:rsidRDefault="001A27EB"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0F4A3D0F"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2E152824" w14:textId="77777777" w:rsidR="00411E48" w:rsidRPr="007F2770" w:rsidRDefault="00411E48" w:rsidP="00CE60D4">
            <w:pPr>
              <w:pStyle w:val="TAL"/>
            </w:pPr>
            <w:r w:rsidRPr="007F2770">
              <w:t>GPRS timer 2</w:t>
            </w:r>
          </w:p>
          <w:p w14:paraId="7CB1AFB0"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7ADDF22"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560047" w14:textId="77777777" w:rsidR="00411E48" w:rsidRPr="007F2770" w:rsidRDefault="00411E48" w:rsidP="00411E48">
            <w:pPr>
              <w:pStyle w:val="TAC"/>
              <w:rPr>
                <w:lang w:eastAsia="en-US"/>
              </w:rPr>
            </w:pPr>
            <w:r w:rsidRPr="007F277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59756" w14:textId="77777777" w:rsidR="00411E48" w:rsidRPr="007F2770" w:rsidRDefault="00411E48" w:rsidP="00411E48">
            <w:pPr>
              <w:pStyle w:val="TAC"/>
              <w:rPr>
                <w:lang w:eastAsia="en-US"/>
              </w:rPr>
            </w:pPr>
            <w:r w:rsidRPr="007F2770">
              <w:rPr>
                <w:rFonts w:hint="eastAsia"/>
                <w:lang w:eastAsia="en-US"/>
              </w:rPr>
              <w:t>3</w:t>
            </w:r>
          </w:p>
        </w:tc>
      </w:tr>
      <w:tr w:rsidR="00BA5F0A" w:rsidRPr="007F2770" w14:paraId="259617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F06B50" w14:textId="77777777" w:rsidR="00BA5F0A" w:rsidRPr="007F2770" w:rsidRDefault="00EE029E" w:rsidP="00CE60D4">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38518918" w14:textId="77777777" w:rsidR="00BA5F0A" w:rsidRPr="007F2770" w:rsidRDefault="00BA5F0A" w:rsidP="00CE60D4">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2B053DEE" w14:textId="77777777" w:rsidR="00BA5F0A" w:rsidRPr="007F2770" w:rsidRDefault="00BA5F0A" w:rsidP="00CE60D4">
            <w:pPr>
              <w:pStyle w:val="TAL"/>
            </w:pPr>
            <w:r w:rsidRPr="007F2770">
              <w:t>Emergency number list</w:t>
            </w:r>
          </w:p>
          <w:p w14:paraId="03258FA2" w14:textId="77777777" w:rsidR="00BA5F0A" w:rsidRPr="007F2770" w:rsidRDefault="001E518F" w:rsidP="00217D75">
            <w:pPr>
              <w:pStyle w:val="TAL"/>
            </w:pPr>
            <w:r w:rsidRPr="007F2770">
              <w:t>9.11</w:t>
            </w:r>
            <w:r w:rsidR="00BA5F0A" w:rsidRPr="007F2770">
              <w:t>.3.</w:t>
            </w:r>
            <w:r w:rsidR="00064918" w:rsidRPr="007F2770">
              <w:t>2</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5303E7DB"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E2AAA1" w14:textId="77777777" w:rsidR="00BA5F0A" w:rsidRPr="007F2770" w:rsidRDefault="00BA5F0A" w:rsidP="008B762D">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DB8CCD0" w14:textId="77777777" w:rsidR="00BA5F0A" w:rsidRPr="007F2770" w:rsidRDefault="00BA5F0A" w:rsidP="008B762D">
            <w:pPr>
              <w:pStyle w:val="TAC"/>
              <w:rPr>
                <w:lang w:eastAsia="en-US"/>
              </w:rPr>
            </w:pPr>
            <w:r w:rsidRPr="007F2770">
              <w:rPr>
                <w:lang w:eastAsia="en-US"/>
              </w:rPr>
              <w:t>5-50</w:t>
            </w:r>
          </w:p>
        </w:tc>
      </w:tr>
      <w:tr w:rsidR="00BA5F0A" w:rsidRPr="007F2770" w14:paraId="0CA3E249"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96EC7" w14:textId="77777777" w:rsidR="00BA5F0A" w:rsidRPr="007F2770" w:rsidRDefault="000740A7" w:rsidP="000740A7">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0CBB75DA" w14:textId="77777777" w:rsidR="00BA5F0A" w:rsidRPr="007F2770" w:rsidRDefault="00BA5F0A" w:rsidP="00CE60D4">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EA4F075" w14:textId="77777777" w:rsidR="00BA5F0A" w:rsidRPr="007F2770" w:rsidRDefault="00BA5F0A" w:rsidP="00CE60D4">
            <w:pPr>
              <w:pStyle w:val="TAL"/>
            </w:pPr>
            <w:r w:rsidRPr="007F2770">
              <w:t>Extended emergency number list</w:t>
            </w:r>
          </w:p>
          <w:p w14:paraId="68A97E2F" w14:textId="77777777" w:rsidR="00BA5F0A" w:rsidRPr="007F2770" w:rsidRDefault="001E518F" w:rsidP="00217D75">
            <w:pPr>
              <w:pStyle w:val="TAL"/>
            </w:pPr>
            <w:r w:rsidRPr="007F2770">
              <w:t>9.11</w:t>
            </w:r>
            <w:r w:rsidR="00BA5F0A" w:rsidRPr="007F2770">
              <w:t>.3.</w:t>
            </w:r>
            <w:r w:rsidR="000C6266" w:rsidRPr="007F2770">
              <w:t>2</w:t>
            </w:r>
            <w:r w:rsidR="00377899"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95ACE6E" w14:textId="77777777" w:rsidR="00BA5F0A" w:rsidRPr="007F2770" w:rsidRDefault="00BA5F0A" w:rsidP="008B762D">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BAE2761" w14:textId="77777777" w:rsidR="00BA5F0A" w:rsidRPr="007F2770" w:rsidRDefault="00BA5F0A" w:rsidP="008B762D">
            <w:pPr>
              <w:pStyle w:val="TAC"/>
              <w:rPr>
                <w:lang w:eastAsia="en-US"/>
              </w:rPr>
            </w:pPr>
            <w:r w:rsidRPr="007F2770">
              <w:rPr>
                <w:lang w:eastAsia="en-US"/>
              </w:rPr>
              <w:t>TLV</w:t>
            </w:r>
            <w:r w:rsidR="00F0396B"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232990C7" w14:textId="77777777" w:rsidR="00BA5F0A" w:rsidRPr="007F2770" w:rsidRDefault="0083719E" w:rsidP="00EE029E">
            <w:pPr>
              <w:pStyle w:val="TAC"/>
              <w:rPr>
                <w:lang w:eastAsia="en-US"/>
              </w:rPr>
            </w:pPr>
            <w:r w:rsidRPr="007F2770">
              <w:t>7</w:t>
            </w:r>
            <w:r w:rsidR="00F0396B" w:rsidRPr="007F2770">
              <w:t>-65538</w:t>
            </w:r>
          </w:p>
        </w:tc>
      </w:tr>
      <w:tr w:rsidR="00BD25F3" w:rsidRPr="007F2770" w14:paraId="352D0CC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CC2A5" w14:textId="77777777" w:rsidR="00BD25F3"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7E33E949" w14:textId="77777777" w:rsidR="00BD25F3" w:rsidRPr="007F2770" w:rsidRDefault="00766C39" w:rsidP="00CE60D4">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889A250" w14:textId="77777777" w:rsidR="00BD25F3" w:rsidRPr="007F2770" w:rsidRDefault="00766C39" w:rsidP="00CE60D4">
            <w:pPr>
              <w:pStyle w:val="TAL"/>
            </w:pPr>
            <w:r w:rsidRPr="007F2770">
              <w:t>SOR transparent container</w:t>
            </w:r>
          </w:p>
          <w:p w14:paraId="4324963A" w14:textId="77777777" w:rsidR="00BD25F3" w:rsidRPr="007F2770" w:rsidRDefault="001E518F" w:rsidP="00D94E92">
            <w:pPr>
              <w:pStyle w:val="TAL"/>
            </w:pPr>
            <w:r w:rsidRPr="007F2770">
              <w:t>9.11</w:t>
            </w:r>
            <w:r w:rsidR="00BD25F3" w:rsidRPr="007F2770">
              <w:t>.3.</w:t>
            </w:r>
            <w:r w:rsidR="00D94E92"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6DA40DA1" w14:textId="77777777" w:rsidR="00BD25F3" w:rsidRPr="007F2770" w:rsidRDefault="00BD25F3" w:rsidP="00577AE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9ABBC2B" w14:textId="77777777" w:rsidR="00BD25F3" w:rsidRPr="007F2770" w:rsidRDefault="00766C39" w:rsidP="00577AE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C5EA000" w14:textId="77777777" w:rsidR="00BD25F3" w:rsidRPr="007F2770" w:rsidRDefault="00766C39" w:rsidP="00577AE0">
            <w:pPr>
              <w:pStyle w:val="TAC"/>
              <w:rPr>
                <w:lang w:eastAsia="en-US"/>
              </w:rPr>
            </w:pPr>
            <w:r w:rsidRPr="007F2770">
              <w:t>20-</w:t>
            </w:r>
            <w:r w:rsidR="00921956" w:rsidRPr="007F2770">
              <w:t>n</w:t>
            </w:r>
          </w:p>
        </w:tc>
      </w:tr>
      <w:tr w:rsidR="005F361E" w:rsidRPr="007F2770" w14:paraId="38F5D162"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50BE0F"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0981805" w14:textId="77777777" w:rsidR="005F361E" w:rsidRPr="007F2770" w:rsidRDefault="005F361E" w:rsidP="00CE60D4">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DE5819" w14:textId="77777777" w:rsidR="005F361E" w:rsidRPr="007F2770" w:rsidRDefault="005F361E" w:rsidP="00CE60D4">
            <w:pPr>
              <w:pStyle w:val="TAL"/>
            </w:pPr>
            <w:r w:rsidRPr="007F2770">
              <w:t>EAP message</w:t>
            </w:r>
          </w:p>
          <w:p w14:paraId="7DE6A094"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3AB4461"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C6B0565"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0BACA76" w14:textId="77777777" w:rsidR="005F361E" w:rsidRPr="007F2770" w:rsidRDefault="005F361E" w:rsidP="005F361E">
            <w:pPr>
              <w:pStyle w:val="TAC"/>
              <w:rPr>
                <w:lang w:eastAsia="en-US"/>
              </w:rPr>
            </w:pPr>
            <w:r w:rsidRPr="007F2770">
              <w:rPr>
                <w:lang w:eastAsia="en-US"/>
              </w:rPr>
              <w:t>7-1503</w:t>
            </w:r>
          </w:p>
        </w:tc>
      </w:tr>
      <w:tr w:rsidR="002A77B8" w:rsidRPr="007F2770" w14:paraId="1801B09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6E5F23" w14:textId="77777777" w:rsidR="002A77B8" w:rsidRPr="007F2770" w:rsidRDefault="00460422" w:rsidP="00460422">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2A44A6F2" w14:textId="77777777" w:rsidR="002A77B8" w:rsidRPr="007F2770" w:rsidRDefault="002A77B8" w:rsidP="002A77B8">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26C5549A" w14:textId="77777777" w:rsidR="002A77B8" w:rsidRPr="007F2770" w:rsidRDefault="002A77B8" w:rsidP="002A77B8">
            <w:pPr>
              <w:pStyle w:val="TAL"/>
            </w:pPr>
            <w:r w:rsidRPr="007F2770">
              <w:t>NSSAI inclusion mode</w:t>
            </w:r>
          </w:p>
          <w:p w14:paraId="7B4B64BE" w14:textId="77777777" w:rsidR="002A77B8" w:rsidRPr="007F2770" w:rsidRDefault="002A77B8" w:rsidP="0086317A">
            <w:pPr>
              <w:pStyle w:val="TAL"/>
            </w:pPr>
            <w:r w:rsidRPr="007F2770">
              <w:t>9.11.3.</w:t>
            </w:r>
            <w:r w:rsidR="00802F27" w:rsidRPr="007F2770">
              <w:t>37A</w:t>
            </w:r>
          </w:p>
        </w:tc>
        <w:tc>
          <w:tcPr>
            <w:tcW w:w="1134" w:type="dxa"/>
            <w:tcBorders>
              <w:top w:val="single" w:sz="6" w:space="0" w:color="000000"/>
              <w:left w:val="single" w:sz="6" w:space="0" w:color="000000"/>
              <w:bottom w:val="single" w:sz="6" w:space="0" w:color="000000"/>
              <w:right w:val="single" w:sz="6" w:space="0" w:color="000000"/>
            </w:tcBorders>
          </w:tcPr>
          <w:p w14:paraId="1664D432" w14:textId="77777777" w:rsidR="002A77B8" w:rsidRPr="007F2770" w:rsidRDefault="002A77B8" w:rsidP="002A77B8">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2D4FB7" w14:textId="77777777" w:rsidR="002A77B8" w:rsidRPr="007F2770" w:rsidRDefault="002A77B8" w:rsidP="002A77B8">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657F93F" w14:textId="77777777" w:rsidR="002A77B8" w:rsidRPr="007F2770" w:rsidRDefault="002A77B8" w:rsidP="002A77B8">
            <w:pPr>
              <w:pStyle w:val="TAC"/>
              <w:rPr>
                <w:lang w:eastAsia="en-US"/>
              </w:rPr>
            </w:pPr>
            <w:r w:rsidRPr="007F2770">
              <w:t>1</w:t>
            </w:r>
          </w:p>
        </w:tc>
      </w:tr>
      <w:tr w:rsidR="007067B0" w:rsidRPr="007F2770" w14:paraId="7545F53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E06E5E" w14:textId="77777777" w:rsidR="007067B0" w:rsidRPr="007F2770" w:rsidRDefault="00EE3350" w:rsidP="007067B0">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23F6DA00" w14:textId="77777777" w:rsidR="007067B0" w:rsidRPr="007F2770" w:rsidRDefault="007067B0" w:rsidP="007067B0">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160146" w14:textId="77777777" w:rsidR="007067B0" w:rsidRPr="007F2770" w:rsidRDefault="007067B0" w:rsidP="007067B0">
            <w:pPr>
              <w:pStyle w:val="TAL"/>
            </w:pPr>
            <w:r w:rsidRPr="007F2770">
              <w:t>Operator-defined access category definitions</w:t>
            </w:r>
          </w:p>
          <w:p w14:paraId="773BBB02" w14:textId="77777777" w:rsidR="007067B0" w:rsidRPr="007F2770" w:rsidRDefault="007067B0" w:rsidP="007067B0">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49824119" w14:textId="77777777" w:rsidR="007067B0" w:rsidRPr="007F2770" w:rsidRDefault="007067B0" w:rsidP="007067B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084236" w14:textId="77777777" w:rsidR="007067B0" w:rsidRPr="007F2770" w:rsidRDefault="007067B0" w:rsidP="007067B0">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8E0DB32" w14:textId="77777777" w:rsidR="007067B0" w:rsidRPr="007F2770" w:rsidRDefault="007067B0" w:rsidP="007067B0">
            <w:pPr>
              <w:pStyle w:val="TAC"/>
            </w:pPr>
            <w:r w:rsidRPr="007F2770">
              <w:t>3-</w:t>
            </w:r>
            <w:r w:rsidR="006B3EA1" w:rsidRPr="007F2770">
              <w:t>8323</w:t>
            </w:r>
          </w:p>
        </w:tc>
      </w:tr>
      <w:tr w:rsidR="00254128" w:rsidRPr="007F2770" w14:paraId="2D3571A4"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E0A77" w14:textId="77777777" w:rsidR="00254128" w:rsidRPr="007F2770" w:rsidRDefault="00C30ED6" w:rsidP="003F1B4D">
            <w:pPr>
              <w:pStyle w:val="TAL"/>
            </w:pPr>
            <w:r w:rsidRPr="007F2770">
              <w:t>5</w:t>
            </w:r>
            <w:r w:rsidR="003F1B4D" w:rsidRPr="007F2770">
              <w:t>1</w:t>
            </w:r>
          </w:p>
        </w:tc>
        <w:tc>
          <w:tcPr>
            <w:tcW w:w="2835" w:type="dxa"/>
            <w:tcBorders>
              <w:top w:val="single" w:sz="6" w:space="0" w:color="000000"/>
              <w:left w:val="single" w:sz="6" w:space="0" w:color="000000"/>
              <w:bottom w:val="single" w:sz="6" w:space="0" w:color="000000"/>
              <w:right w:val="single" w:sz="6" w:space="0" w:color="000000"/>
            </w:tcBorders>
          </w:tcPr>
          <w:p w14:paraId="3C4440E3" w14:textId="77777777" w:rsidR="00254128" w:rsidRPr="007F2770" w:rsidRDefault="00254128" w:rsidP="00254128">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217A0D26" w14:textId="77777777" w:rsidR="00254128" w:rsidRPr="007F2770" w:rsidRDefault="00254128" w:rsidP="00254128">
            <w:pPr>
              <w:pStyle w:val="TAL"/>
            </w:pPr>
            <w:r w:rsidRPr="007F2770">
              <w:t>5GS DRX parameters</w:t>
            </w:r>
          </w:p>
          <w:p w14:paraId="6257259F" w14:textId="77777777" w:rsidR="00254128" w:rsidRPr="007F2770" w:rsidRDefault="00254128" w:rsidP="004D2584">
            <w:pPr>
              <w:pStyle w:val="TAL"/>
            </w:pPr>
            <w:r w:rsidRPr="007F2770">
              <w:t>9.11.3.2</w:t>
            </w:r>
            <w:r w:rsidR="00872315" w:rsidRPr="007F2770">
              <w:t>A</w:t>
            </w:r>
          </w:p>
        </w:tc>
        <w:tc>
          <w:tcPr>
            <w:tcW w:w="1134" w:type="dxa"/>
            <w:tcBorders>
              <w:top w:val="single" w:sz="6" w:space="0" w:color="000000"/>
              <w:left w:val="single" w:sz="6" w:space="0" w:color="000000"/>
              <w:bottom w:val="single" w:sz="6" w:space="0" w:color="000000"/>
              <w:right w:val="single" w:sz="6" w:space="0" w:color="000000"/>
            </w:tcBorders>
          </w:tcPr>
          <w:p w14:paraId="444B3527" w14:textId="77777777" w:rsidR="00254128" w:rsidRPr="007F2770" w:rsidRDefault="00254128" w:rsidP="00254128">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4304B1" w14:textId="77777777" w:rsidR="00254128" w:rsidRPr="007F2770" w:rsidRDefault="00254128" w:rsidP="00254128">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A17C6E0" w14:textId="77777777" w:rsidR="00254128" w:rsidRPr="007F2770" w:rsidRDefault="00254128" w:rsidP="00254128">
            <w:pPr>
              <w:pStyle w:val="TAC"/>
            </w:pPr>
            <w:r w:rsidRPr="007F2770">
              <w:rPr>
                <w:lang w:eastAsia="en-US"/>
              </w:rPr>
              <w:t>3</w:t>
            </w:r>
          </w:p>
        </w:tc>
      </w:tr>
      <w:tr w:rsidR="002319E1" w:rsidRPr="007F2770" w14:paraId="5BB02D0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557A7D" w14:textId="77777777" w:rsidR="002319E1" w:rsidRPr="007F2770" w:rsidRDefault="00F47028" w:rsidP="002319E1">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48490C6A" w14:textId="77777777" w:rsidR="002319E1" w:rsidRPr="007F2770" w:rsidRDefault="002319E1" w:rsidP="002319E1">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356E13DA" w14:textId="77777777" w:rsidR="002319E1" w:rsidRPr="007F2770" w:rsidRDefault="002319E1" w:rsidP="002319E1">
            <w:pPr>
              <w:pStyle w:val="TAL"/>
            </w:pPr>
            <w:r w:rsidRPr="007F2770">
              <w:rPr>
                <w:lang w:val="cs-CZ"/>
              </w:rPr>
              <w:t xml:space="preserve">Non-3GPP NW </w:t>
            </w:r>
            <w:r w:rsidRPr="007F2770">
              <w:t>provided policies</w:t>
            </w:r>
          </w:p>
          <w:p w14:paraId="5AFC67C3" w14:textId="77777777" w:rsidR="002319E1" w:rsidRPr="007F2770" w:rsidRDefault="002319E1" w:rsidP="0083064D">
            <w:pPr>
              <w:pStyle w:val="TAL"/>
            </w:pPr>
            <w:r w:rsidRPr="007F2770">
              <w:t>9.11.3.</w:t>
            </w:r>
            <w:r w:rsidR="001E5B2C" w:rsidRPr="007F2770">
              <w:t>36A</w:t>
            </w:r>
          </w:p>
        </w:tc>
        <w:tc>
          <w:tcPr>
            <w:tcW w:w="1134" w:type="dxa"/>
            <w:tcBorders>
              <w:top w:val="single" w:sz="6" w:space="0" w:color="000000"/>
              <w:left w:val="single" w:sz="6" w:space="0" w:color="000000"/>
              <w:bottom w:val="single" w:sz="6" w:space="0" w:color="000000"/>
              <w:right w:val="single" w:sz="6" w:space="0" w:color="000000"/>
            </w:tcBorders>
          </w:tcPr>
          <w:p w14:paraId="20258E51" w14:textId="77777777" w:rsidR="002319E1" w:rsidRPr="007F2770" w:rsidRDefault="002319E1" w:rsidP="002319E1">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D1712C" w14:textId="77777777" w:rsidR="002319E1" w:rsidRPr="007F2770" w:rsidRDefault="002319E1" w:rsidP="002319E1">
            <w:pPr>
              <w:pStyle w:val="TAC"/>
              <w:rPr>
                <w:lang w:eastAsia="en-US"/>
              </w:rPr>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CEF8439" w14:textId="77777777" w:rsidR="002319E1" w:rsidRPr="007F2770" w:rsidRDefault="002319E1" w:rsidP="002319E1">
            <w:pPr>
              <w:pStyle w:val="TAC"/>
              <w:rPr>
                <w:lang w:eastAsia="en-US"/>
              </w:rPr>
            </w:pPr>
            <w:r w:rsidRPr="007F2770">
              <w:t>1</w:t>
            </w:r>
          </w:p>
        </w:tc>
      </w:tr>
      <w:tr w:rsidR="00DC1CF3" w:rsidRPr="007F2770" w14:paraId="5B17AC56" w14:textId="77777777"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BBAFAC" w14:textId="77777777" w:rsidR="00DC1CF3" w:rsidRPr="007F2770" w:rsidRDefault="007E5012" w:rsidP="004B1519">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0B4F1C53" w14:textId="77777777" w:rsidR="00DC1CF3" w:rsidRPr="007F2770" w:rsidRDefault="00DC1CF3" w:rsidP="004B1519">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4FE5086" w14:textId="77777777" w:rsidR="00DC1CF3" w:rsidRPr="007F2770" w:rsidRDefault="00DC1CF3" w:rsidP="004B1519">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5B64239B" w14:textId="77777777" w:rsidR="00DC1CF3" w:rsidRPr="007F2770" w:rsidRDefault="00DC1CF3" w:rsidP="0083064D">
            <w:pPr>
              <w:pStyle w:val="TAL"/>
            </w:pPr>
            <w:r w:rsidRPr="007F2770">
              <w:rPr>
                <w:lang w:val="cs-CZ"/>
              </w:rPr>
              <w:t>9.11.3.</w:t>
            </w:r>
            <w:r w:rsidR="001E5B2C" w:rsidRPr="007F2770">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2BB6E620" w14:textId="77777777" w:rsidR="00DC1CF3" w:rsidRPr="007F2770" w:rsidRDefault="00DC1CF3" w:rsidP="004B151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A713EC" w14:textId="77777777" w:rsidR="00DC1CF3" w:rsidRPr="007F2770" w:rsidRDefault="00DC1CF3" w:rsidP="004B151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EB40458" w14:textId="77777777" w:rsidR="00DC1CF3" w:rsidRPr="007F2770" w:rsidRDefault="00DC1CF3" w:rsidP="004B1519">
            <w:pPr>
              <w:pStyle w:val="TAC"/>
            </w:pPr>
            <w:r w:rsidRPr="007F2770">
              <w:t>4</w:t>
            </w:r>
          </w:p>
        </w:tc>
      </w:tr>
      <w:tr w:rsidR="00931200" w:rsidRPr="007F2770" w14:paraId="7147FC0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3B4F90" w14:textId="77777777" w:rsidR="00931200" w:rsidRPr="007F2770" w:rsidRDefault="00A101AB" w:rsidP="00767715">
            <w:pPr>
              <w:pStyle w:val="TAL"/>
            </w:pPr>
            <w:r w:rsidRPr="007F2770">
              <w:t>6E</w:t>
            </w:r>
          </w:p>
        </w:tc>
        <w:tc>
          <w:tcPr>
            <w:tcW w:w="2835" w:type="dxa"/>
            <w:tcBorders>
              <w:top w:val="single" w:sz="6" w:space="0" w:color="000000"/>
              <w:left w:val="single" w:sz="6" w:space="0" w:color="000000"/>
              <w:bottom w:val="single" w:sz="6" w:space="0" w:color="000000"/>
              <w:right w:val="single" w:sz="6" w:space="0" w:color="000000"/>
            </w:tcBorders>
          </w:tcPr>
          <w:p w14:paraId="1C680581" w14:textId="77777777" w:rsidR="00931200" w:rsidRPr="007F2770" w:rsidRDefault="00931200" w:rsidP="00EC760A">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DA7F68F" w14:textId="77777777" w:rsidR="00931200" w:rsidRPr="007F2770" w:rsidRDefault="00931200" w:rsidP="00EC760A">
            <w:pPr>
              <w:pStyle w:val="TAL"/>
            </w:pPr>
            <w:r w:rsidRPr="007F2770">
              <w:t>Extended DRX parameters</w:t>
            </w:r>
          </w:p>
          <w:p w14:paraId="0FAABDD8" w14:textId="77777777" w:rsidR="00931200" w:rsidRPr="007F2770" w:rsidRDefault="00931200" w:rsidP="0083064D">
            <w:pPr>
              <w:pStyle w:val="TAL"/>
              <w:rPr>
                <w:lang w:val="cs-CZ"/>
              </w:rPr>
            </w:pPr>
            <w:r w:rsidRPr="007F2770">
              <w:t>9.11.3.</w:t>
            </w:r>
            <w:r w:rsidR="001E5B2C" w:rsidRPr="007F2770">
              <w:t>2</w:t>
            </w:r>
            <w:r w:rsidR="00DC1CF3" w:rsidRPr="007F2770">
              <w:t>6</w:t>
            </w:r>
            <w:r w:rsidR="001E5B2C"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441BE8B" w14:textId="77777777" w:rsidR="00931200" w:rsidRPr="007F2770" w:rsidRDefault="00931200"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37A162" w14:textId="77777777" w:rsidR="00931200" w:rsidRPr="007F2770" w:rsidRDefault="00931200"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636D9A2" w14:textId="3CC4D7EC" w:rsidR="00931200" w:rsidRPr="007F2770" w:rsidRDefault="00931200" w:rsidP="00EC760A">
            <w:pPr>
              <w:pStyle w:val="TAC"/>
            </w:pPr>
            <w:r w:rsidRPr="007F2770">
              <w:t>3</w:t>
            </w:r>
            <w:r w:rsidR="00852E5D" w:rsidRPr="007F2770">
              <w:t>-4</w:t>
            </w:r>
          </w:p>
        </w:tc>
      </w:tr>
      <w:tr w:rsidR="00F761B4" w:rsidRPr="007F2770" w14:paraId="1775FF0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DADFA" w14:textId="77777777" w:rsidR="00F761B4" w:rsidRPr="007F2770" w:rsidRDefault="00F66A1A" w:rsidP="00F66A1A">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49284AA1" w14:textId="77777777" w:rsidR="00F761B4" w:rsidRPr="007F2770" w:rsidRDefault="00F761B4" w:rsidP="00F761B4">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29C3D13D" w14:textId="77777777" w:rsidR="00F761B4" w:rsidRPr="007F2770" w:rsidRDefault="00F761B4" w:rsidP="00F761B4">
            <w:pPr>
              <w:pStyle w:val="TAL"/>
            </w:pPr>
            <w:r w:rsidRPr="007F2770">
              <w:t>GPRS timer 3</w:t>
            </w:r>
          </w:p>
          <w:p w14:paraId="583EE754"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03D5703" w14:textId="77777777" w:rsidR="00F761B4" w:rsidRPr="007F2770" w:rsidRDefault="00F761B4" w:rsidP="00F761B4">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3FCB3B" w14:textId="77777777" w:rsidR="00F761B4" w:rsidRPr="007F2770" w:rsidRDefault="00F761B4" w:rsidP="00F761B4">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66478AA" w14:textId="77777777" w:rsidR="00F761B4" w:rsidRPr="007F2770" w:rsidRDefault="00F761B4" w:rsidP="00F761B4">
            <w:pPr>
              <w:pStyle w:val="TAC"/>
            </w:pPr>
            <w:r w:rsidRPr="007F2770">
              <w:rPr>
                <w:lang w:eastAsia="en-US"/>
              </w:rPr>
              <w:t>3</w:t>
            </w:r>
          </w:p>
        </w:tc>
      </w:tr>
      <w:tr w:rsidR="00EC760A" w:rsidRPr="007F2770" w14:paraId="432A854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49CC3"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25BE9EB0"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CDA821B"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05BE1A2F"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68FF1E6A"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3EC232"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ACAB0A" w14:textId="77777777" w:rsidR="00EC760A" w:rsidRPr="007F2770" w:rsidRDefault="00EC760A" w:rsidP="00EC760A">
            <w:pPr>
              <w:pStyle w:val="TAC"/>
              <w:rPr>
                <w:lang w:eastAsia="en-US"/>
              </w:rPr>
            </w:pPr>
            <w:r w:rsidRPr="007F2770">
              <w:t>3</w:t>
            </w:r>
          </w:p>
        </w:tc>
      </w:tr>
      <w:tr w:rsidR="0069583E" w:rsidRPr="007F2770" w14:paraId="571DC06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481583" w14:textId="77777777" w:rsidR="0069583E" w:rsidRPr="007F2770" w:rsidRDefault="001C07EA" w:rsidP="00767715">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556E342E" w14:textId="77777777" w:rsidR="0069583E" w:rsidRPr="007F2770" w:rsidRDefault="0069583E" w:rsidP="0069583E">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7FD4B0A2" w14:textId="77777777" w:rsidR="0069583E" w:rsidRPr="007F2770" w:rsidRDefault="0069583E" w:rsidP="0069583E">
            <w:pPr>
              <w:pStyle w:val="TAL"/>
            </w:pPr>
            <w:r w:rsidRPr="007F2770">
              <w:t>GPRS timer 3</w:t>
            </w:r>
          </w:p>
          <w:p w14:paraId="1D893495" w14:textId="77777777" w:rsidR="0069583E" w:rsidRPr="007F2770" w:rsidRDefault="0069583E" w:rsidP="0069583E">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33B30A2D" w14:textId="77777777" w:rsidR="0069583E" w:rsidRPr="007F2770" w:rsidRDefault="0069583E" w:rsidP="0069583E">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9A3636" w14:textId="77777777" w:rsidR="0069583E" w:rsidRPr="007F2770" w:rsidRDefault="0069583E" w:rsidP="0069583E">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51EBBF7" w14:textId="77777777" w:rsidR="0069583E" w:rsidRPr="007F2770" w:rsidRDefault="0069583E" w:rsidP="0069583E">
            <w:pPr>
              <w:pStyle w:val="TAC"/>
            </w:pPr>
            <w:r w:rsidRPr="007F2770">
              <w:rPr>
                <w:rFonts w:hint="eastAsia"/>
              </w:rPr>
              <w:t>3</w:t>
            </w:r>
          </w:p>
        </w:tc>
      </w:tr>
      <w:tr w:rsidR="00084566" w:rsidRPr="007F2770" w14:paraId="4B9DDFB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6C23AA" w14:textId="77777777" w:rsidR="00084566" w:rsidRPr="007F2770" w:rsidRDefault="00280613" w:rsidP="00767715">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6EA0F337" w14:textId="77777777" w:rsidR="00084566" w:rsidRPr="007F2770" w:rsidRDefault="00084566" w:rsidP="00084566">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2F9F899B" w14:textId="77777777" w:rsidR="00084566" w:rsidRPr="007F2770" w:rsidRDefault="00084566" w:rsidP="00084566">
            <w:pPr>
              <w:pStyle w:val="TAL"/>
            </w:pPr>
            <w:r w:rsidRPr="007F2770">
              <w:t>UE radio capability ID</w:t>
            </w:r>
          </w:p>
          <w:p w14:paraId="166EC645" w14:textId="77777777" w:rsidR="00084566" w:rsidRPr="007F2770" w:rsidRDefault="00084566" w:rsidP="00084566">
            <w:pPr>
              <w:pStyle w:val="TAL"/>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32B8F911"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37DD42" w14:textId="77777777" w:rsidR="00084566" w:rsidRPr="007F2770" w:rsidRDefault="00084566" w:rsidP="00084566">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30363E" w14:textId="77777777" w:rsidR="00084566" w:rsidRPr="007F2770" w:rsidRDefault="00084566" w:rsidP="00084566">
            <w:pPr>
              <w:pStyle w:val="TAC"/>
            </w:pPr>
            <w:r w:rsidRPr="007F2770">
              <w:t>3-n</w:t>
            </w:r>
          </w:p>
        </w:tc>
      </w:tr>
      <w:tr w:rsidR="00084566" w:rsidRPr="007F2770" w14:paraId="2EB79FF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9D08C4" w14:textId="77777777" w:rsidR="00084566" w:rsidRPr="007F2770" w:rsidRDefault="00E70E20" w:rsidP="00084566">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65F608" w14:textId="77777777" w:rsidR="00084566" w:rsidRPr="007F2770" w:rsidRDefault="00084566" w:rsidP="00084566">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2B9C7EE8" w14:textId="77777777" w:rsidR="00084566" w:rsidRPr="007F2770" w:rsidRDefault="00084566" w:rsidP="00084566">
            <w:pPr>
              <w:pStyle w:val="TAL"/>
            </w:pPr>
            <w:r w:rsidRPr="007F2770">
              <w:t>UE radio capability ID deletion indication</w:t>
            </w:r>
          </w:p>
          <w:p w14:paraId="2DBD4746"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1641CB9"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AECC50" w14:textId="77777777" w:rsidR="00084566" w:rsidRPr="007F2770" w:rsidRDefault="00084566" w:rsidP="00084566">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34E0CA24" w14:textId="77777777" w:rsidR="00084566" w:rsidRPr="007F2770" w:rsidRDefault="00084566" w:rsidP="00084566">
            <w:pPr>
              <w:pStyle w:val="TAC"/>
            </w:pPr>
            <w:r w:rsidRPr="007F2770">
              <w:t>1</w:t>
            </w:r>
          </w:p>
        </w:tc>
      </w:tr>
      <w:tr w:rsidR="006E443E" w:rsidRPr="007F2770" w14:paraId="694894D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FCAB9" w14:textId="77777777" w:rsidR="006E443E" w:rsidRPr="007F2770" w:rsidRDefault="00951CF9" w:rsidP="006E443E">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229103CF" w14:textId="77777777" w:rsidR="006E443E" w:rsidRPr="007F2770" w:rsidRDefault="006E443E" w:rsidP="006E443E">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304BE58E" w14:textId="77777777" w:rsidR="006E443E" w:rsidRPr="007F2770" w:rsidRDefault="006E443E" w:rsidP="006E443E">
            <w:pPr>
              <w:pStyle w:val="TAL"/>
            </w:pPr>
            <w:r w:rsidRPr="007F2770">
              <w:t>NSSAI</w:t>
            </w:r>
          </w:p>
          <w:p w14:paraId="6AB24BC1" w14:textId="77777777" w:rsidR="006E443E" w:rsidRPr="007F2770" w:rsidRDefault="006E443E" w:rsidP="006E443E">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55111CC7" w14:textId="77777777" w:rsidR="006E443E" w:rsidRPr="007F2770" w:rsidRDefault="006E443E" w:rsidP="006E443E">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C89ED31" w14:textId="77777777" w:rsidR="006E443E" w:rsidRPr="007F2770" w:rsidRDefault="006E443E" w:rsidP="006E443E">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25D1DAF" w14:textId="77777777" w:rsidR="006E443E" w:rsidRPr="007F2770" w:rsidRDefault="006E443E" w:rsidP="006E443E">
            <w:pPr>
              <w:pStyle w:val="TAC"/>
            </w:pPr>
            <w:r w:rsidRPr="007F2770">
              <w:rPr>
                <w:lang w:eastAsia="en-US"/>
              </w:rPr>
              <w:t>4-</w:t>
            </w:r>
            <w:r w:rsidR="006A0DE9" w:rsidRPr="007F2770">
              <w:rPr>
                <w:lang w:eastAsia="en-US"/>
              </w:rPr>
              <w:t>146</w:t>
            </w:r>
          </w:p>
        </w:tc>
      </w:tr>
      <w:tr w:rsidR="008276C7" w:rsidRPr="007F2770" w14:paraId="02E1E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830D3E" w14:textId="77777777" w:rsidR="008276C7" w:rsidRPr="007F2770" w:rsidRDefault="009248A6" w:rsidP="008276C7">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E9FD724" w14:textId="77777777" w:rsidR="008276C7" w:rsidRPr="007F2770" w:rsidRDefault="008276C7" w:rsidP="008276C7">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350D7531" w14:textId="77777777" w:rsidR="008276C7" w:rsidRPr="007F2770" w:rsidRDefault="008276C7" w:rsidP="008276C7">
            <w:pPr>
              <w:pStyle w:val="TAL"/>
              <w:rPr>
                <w:lang w:val="cs-CZ"/>
              </w:rPr>
            </w:pPr>
            <w:r w:rsidRPr="007F2770">
              <w:rPr>
                <w:lang w:val="cs-CZ"/>
              </w:rPr>
              <w:t>Ciphering key data</w:t>
            </w:r>
          </w:p>
          <w:p w14:paraId="6055AEF7" w14:textId="77777777" w:rsidR="008276C7" w:rsidRPr="007F2770" w:rsidRDefault="008276C7" w:rsidP="0083064D">
            <w:pPr>
              <w:pStyle w:val="TAL"/>
            </w:pPr>
            <w:r w:rsidRPr="007F2770">
              <w:rPr>
                <w:lang w:val="cs-CZ"/>
              </w:rPr>
              <w:t>9.11.3.</w:t>
            </w:r>
            <w:r w:rsidR="001E5B2C" w:rsidRPr="007F2770">
              <w:rPr>
                <w:lang w:val="cs-CZ"/>
              </w:rPr>
              <w:t>18</w:t>
            </w:r>
            <w:r w:rsidR="00BF2FED" w:rsidRPr="007F2770">
              <w:rPr>
                <w:lang w:val="cs-CZ"/>
              </w:rPr>
              <w:t>C</w:t>
            </w:r>
          </w:p>
        </w:tc>
        <w:tc>
          <w:tcPr>
            <w:tcW w:w="1134" w:type="dxa"/>
            <w:tcBorders>
              <w:top w:val="single" w:sz="6" w:space="0" w:color="000000"/>
              <w:left w:val="single" w:sz="6" w:space="0" w:color="000000"/>
              <w:bottom w:val="single" w:sz="6" w:space="0" w:color="000000"/>
              <w:right w:val="single" w:sz="6" w:space="0" w:color="000000"/>
            </w:tcBorders>
          </w:tcPr>
          <w:p w14:paraId="52263596" w14:textId="77777777" w:rsidR="008276C7" w:rsidRPr="007F2770" w:rsidRDefault="008276C7" w:rsidP="008276C7">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EE29F00" w14:textId="77777777" w:rsidR="008276C7" w:rsidRPr="007F2770" w:rsidRDefault="008276C7" w:rsidP="008276C7">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6FA7EDD" w14:textId="77777777" w:rsidR="008276C7" w:rsidRPr="007F2770" w:rsidRDefault="0029132D" w:rsidP="008276C7">
            <w:pPr>
              <w:pStyle w:val="TAC"/>
              <w:rPr>
                <w:lang w:eastAsia="en-US"/>
              </w:rPr>
            </w:pPr>
            <w:r w:rsidRPr="007F2770">
              <w:t>34</w:t>
            </w:r>
            <w:r w:rsidR="008276C7" w:rsidRPr="007F2770">
              <w:t>-n</w:t>
            </w:r>
          </w:p>
        </w:tc>
      </w:tr>
      <w:tr w:rsidR="006919A4" w:rsidRPr="007F2770" w14:paraId="326BA99E"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C7F891" w14:textId="77777777" w:rsidR="006919A4" w:rsidRPr="007F2770" w:rsidRDefault="006919A4" w:rsidP="006919A4">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597B270" w14:textId="77777777" w:rsidR="006919A4" w:rsidRPr="007F2770" w:rsidRDefault="006919A4" w:rsidP="006919A4">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47A54269" w14:textId="77777777" w:rsidR="006919A4" w:rsidRPr="007F2770" w:rsidRDefault="006919A4" w:rsidP="006919A4">
            <w:pPr>
              <w:pStyle w:val="TAL"/>
              <w:rPr>
                <w:lang w:eastAsia="ko-KR"/>
              </w:rPr>
            </w:pPr>
            <w:r w:rsidRPr="007F2770">
              <w:rPr>
                <w:lang w:eastAsia="ko-KR"/>
              </w:rPr>
              <w:t>CAG information list</w:t>
            </w:r>
          </w:p>
          <w:p w14:paraId="29F19A2D" w14:textId="77777777" w:rsidR="006919A4" w:rsidRPr="007F2770" w:rsidRDefault="006919A4" w:rsidP="006919A4">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4B476A2" w14:textId="77777777" w:rsidR="006919A4" w:rsidRPr="007F2770" w:rsidRDefault="006919A4" w:rsidP="006919A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A37E6DE" w14:textId="77777777" w:rsidR="006919A4" w:rsidRPr="007F2770" w:rsidRDefault="006919A4" w:rsidP="006919A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1DA0871A" w14:textId="77777777" w:rsidR="006919A4" w:rsidRPr="007F2770" w:rsidRDefault="006919A4" w:rsidP="006919A4">
            <w:pPr>
              <w:pStyle w:val="TAC"/>
            </w:pPr>
            <w:r w:rsidRPr="007F2770">
              <w:rPr>
                <w:lang w:eastAsia="ko-KR"/>
              </w:rPr>
              <w:t>3-n</w:t>
            </w:r>
          </w:p>
        </w:tc>
      </w:tr>
      <w:tr w:rsidR="002955FD" w:rsidRPr="007F2770" w14:paraId="42AF145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6DC93" w14:textId="77777777" w:rsidR="002955FD" w:rsidRPr="007F2770" w:rsidRDefault="00E331F3" w:rsidP="00E331F3">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0A58ECDD" w14:textId="77777777" w:rsidR="002955FD" w:rsidRPr="007F2770" w:rsidRDefault="002955FD" w:rsidP="002955FD">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10839E9F" w14:textId="77777777" w:rsidR="002955FD" w:rsidRPr="007F2770" w:rsidRDefault="002955FD" w:rsidP="002955FD">
            <w:pPr>
              <w:pStyle w:val="TAL"/>
              <w:rPr>
                <w:lang w:val="cs-CZ"/>
              </w:rPr>
            </w:pPr>
            <w:r w:rsidRPr="007F2770">
              <w:rPr>
                <w:lang w:val="cs-CZ"/>
              </w:rPr>
              <w:t>Truncated 5G-S-TMSI configuration</w:t>
            </w:r>
          </w:p>
          <w:p w14:paraId="2469066A" w14:textId="77777777" w:rsidR="002955FD" w:rsidRPr="007F2770" w:rsidRDefault="002955FD" w:rsidP="002955FD">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C27E360"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4AD608" w14:textId="77777777" w:rsidR="002955FD" w:rsidRPr="007F2770" w:rsidRDefault="002955FD" w:rsidP="002955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F01C9FF" w14:textId="77777777" w:rsidR="002955FD" w:rsidRPr="007F2770" w:rsidRDefault="002955FD" w:rsidP="002955FD">
            <w:pPr>
              <w:pStyle w:val="TAC"/>
            </w:pPr>
            <w:r w:rsidRPr="007F2770">
              <w:rPr>
                <w:lang w:eastAsia="zh-CN"/>
              </w:rPr>
              <w:t>3</w:t>
            </w:r>
          </w:p>
        </w:tc>
      </w:tr>
      <w:tr w:rsidR="0091239E" w:rsidRPr="007F2770" w14:paraId="5685401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CEE" w14:textId="77777777" w:rsidR="0091239E" w:rsidRPr="007F2770" w:rsidRDefault="00E331F3" w:rsidP="00E331F3">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660D474D" w14:textId="77777777" w:rsidR="0091239E" w:rsidRPr="007F2770" w:rsidRDefault="0091239E" w:rsidP="0091239E">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267543F1" w14:textId="77777777" w:rsidR="0091239E" w:rsidRPr="007F2770" w:rsidRDefault="0091239E" w:rsidP="0091239E">
            <w:pPr>
              <w:pStyle w:val="TAL"/>
            </w:pPr>
            <w:r w:rsidRPr="007F2770">
              <w:t>WUS assistance information</w:t>
            </w:r>
          </w:p>
          <w:p w14:paraId="7BBC4EC3" w14:textId="77777777" w:rsidR="0091239E" w:rsidRPr="007F2770" w:rsidRDefault="0091239E" w:rsidP="0091239E">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0226835C" w14:textId="77777777" w:rsidR="0091239E" w:rsidRPr="007F2770" w:rsidRDefault="0091239E" w:rsidP="0091239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A89FEEC" w14:textId="77777777" w:rsidR="0091239E" w:rsidRPr="007F2770" w:rsidRDefault="0091239E" w:rsidP="0091239E">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055471" w14:textId="77777777" w:rsidR="0091239E" w:rsidRPr="007F2770" w:rsidRDefault="0091239E" w:rsidP="0091239E">
            <w:pPr>
              <w:pStyle w:val="TAC"/>
              <w:rPr>
                <w:lang w:eastAsia="zh-CN"/>
              </w:rPr>
            </w:pPr>
            <w:r w:rsidRPr="007F2770">
              <w:rPr>
                <w:lang w:eastAsia="zh-CN"/>
              </w:rPr>
              <w:t>3-n</w:t>
            </w:r>
          </w:p>
        </w:tc>
      </w:tr>
      <w:tr w:rsidR="00E977FD" w:rsidRPr="007F2770" w14:paraId="61F700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80E9D" w14:textId="77777777" w:rsidR="00E977FD" w:rsidRPr="007F2770" w:rsidRDefault="005F13BE" w:rsidP="005F13BE">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7558496" w14:textId="77777777" w:rsidR="00E977FD" w:rsidRPr="007F2770" w:rsidRDefault="00E977FD" w:rsidP="00E977FD">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06CC4962" w14:textId="77777777" w:rsidR="00E977FD" w:rsidRPr="007F2770" w:rsidRDefault="00E977FD" w:rsidP="00E977FD">
            <w:pPr>
              <w:pStyle w:val="TAL"/>
              <w:rPr>
                <w:lang w:val="fr-FR"/>
              </w:rPr>
            </w:pPr>
            <w:r w:rsidRPr="007F2770">
              <w:rPr>
                <w:lang w:val="fr-FR"/>
              </w:rPr>
              <w:t>NB-N1 mode DRX parameters</w:t>
            </w:r>
          </w:p>
          <w:p w14:paraId="6627F4BD" w14:textId="77777777" w:rsidR="00E977FD" w:rsidRPr="007F2770" w:rsidRDefault="00E977FD" w:rsidP="00E977FD">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25E4E315" w14:textId="77777777" w:rsidR="00E977FD" w:rsidRPr="007F2770" w:rsidRDefault="00E977FD" w:rsidP="00E977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8E87019" w14:textId="77777777" w:rsidR="00E977FD" w:rsidRPr="007F2770" w:rsidRDefault="00E977FD" w:rsidP="00E977FD">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8215642" w14:textId="77777777" w:rsidR="00E977FD" w:rsidRPr="007F2770" w:rsidRDefault="00E977FD" w:rsidP="00E977FD">
            <w:pPr>
              <w:pStyle w:val="TAC"/>
              <w:rPr>
                <w:lang w:eastAsia="zh-CN"/>
              </w:rPr>
            </w:pPr>
            <w:r w:rsidRPr="007F2770">
              <w:t>3</w:t>
            </w:r>
          </w:p>
        </w:tc>
      </w:tr>
      <w:tr w:rsidR="008939F0" w:rsidRPr="007F2770" w14:paraId="17A33C8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D6AAB5"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555FCC4D" w14:textId="77777777" w:rsidR="008939F0" w:rsidRPr="007F2770" w:rsidRDefault="008939F0" w:rsidP="008939F0">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572D8B0D" w14:textId="77777777" w:rsidR="008939F0" w:rsidRPr="007F2770" w:rsidRDefault="008939F0" w:rsidP="008939F0">
            <w:pPr>
              <w:pStyle w:val="TAL"/>
              <w:rPr>
                <w:lang w:val="fr-FR"/>
              </w:rPr>
            </w:pPr>
            <w:r w:rsidRPr="007F2770">
              <w:rPr>
                <w:lang w:val="fr-FR"/>
              </w:rPr>
              <w:t>Extended rejected NSSAI</w:t>
            </w:r>
          </w:p>
          <w:p w14:paraId="093C4CD7" w14:textId="77777777" w:rsidR="008939F0" w:rsidRPr="007F2770" w:rsidRDefault="008939F0" w:rsidP="008939F0">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695C82C9"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1D123914" w14:textId="77777777" w:rsidR="008939F0" w:rsidRPr="007F2770" w:rsidRDefault="008939F0" w:rsidP="008939F0">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F2488DC" w14:textId="4B837240" w:rsidR="008939F0" w:rsidRPr="007F2770" w:rsidRDefault="008939F0" w:rsidP="008939F0">
            <w:pPr>
              <w:pStyle w:val="TAC"/>
            </w:pPr>
            <w:r w:rsidRPr="007F2770">
              <w:rPr>
                <w:lang w:val="fr-FR"/>
              </w:rPr>
              <w:t>5-90</w:t>
            </w:r>
          </w:p>
        </w:tc>
      </w:tr>
      <w:tr w:rsidR="00BE6359" w:rsidRPr="007F2770" w14:paraId="0B8DC32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29AE8F" w14:textId="761DBBD9" w:rsidR="00BE6359" w:rsidRPr="007F2770" w:rsidRDefault="005F2EDF" w:rsidP="00BE6359">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91A7039" w14:textId="0E5D4FF9" w:rsidR="00BE6359" w:rsidRPr="007F2770" w:rsidRDefault="00BE6359" w:rsidP="00BE6359">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2CD1C219" w14:textId="77777777" w:rsidR="00BE6359" w:rsidRPr="007F2770" w:rsidRDefault="00BE6359" w:rsidP="00BE6359">
            <w:pPr>
              <w:pStyle w:val="TAL"/>
            </w:pPr>
            <w:r w:rsidRPr="007F2770">
              <w:t>Service-level-AA container</w:t>
            </w:r>
          </w:p>
          <w:p w14:paraId="06503777" w14:textId="4C7232BB" w:rsidR="00BE6359" w:rsidRPr="007F2770" w:rsidRDefault="00BE6359" w:rsidP="00BE6359">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4E6C9457" w14:textId="30D8433C" w:rsidR="00BE6359" w:rsidRPr="007F2770" w:rsidRDefault="00BE6359" w:rsidP="00BE6359">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683ABB7" w14:textId="7398347A" w:rsidR="00BE6359" w:rsidRPr="007F2770" w:rsidRDefault="00BE6359" w:rsidP="00BE6359">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45F6AB6" w14:textId="31222ACD" w:rsidR="00BE6359" w:rsidRPr="007F2770" w:rsidRDefault="00BE6359" w:rsidP="00BE6359">
            <w:pPr>
              <w:pStyle w:val="TAC"/>
              <w:rPr>
                <w:lang w:val="fr-FR"/>
              </w:rPr>
            </w:pPr>
            <w:r w:rsidRPr="007F2770">
              <w:t>6-n</w:t>
            </w:r>
          </w:p>
        </w:tc>
      </w:tr>
      <w:tr w:rsidR="00AC2E25" w:rsidRPr="007F2770" w14:paraId="29CB0B3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CD5A38" w14:textId="5944620C" w:rsidR="00AC2E25" w:rsidRPr="007F2770" w:rsidRDefault="0088465A" w:rsidP="0088465A">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6F0B0E74" w14:textId="3B5014A1" w:rsidR="00AC2E25" w:rsidRPr="007F2770" w:rsidRDefault="00AC2E25" w:rsidP="00AC2E25">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0A34368A" w14:textId="77777777" w:rsidR="00AC2E25" w:rsidRPr="007F2770" w:rsidRDefault="00AC2E25" w:rsidP="00AC2E25">
            <w:pPr>
              <w:pStyle w:val="TAL"/>
            </w:pPr>
            <w:r w:rsidRPr="007F2770">
              <w:t>PEIPS assistance information</w:t>
            </w:r>
          </w:p>
          <w:p w14:paraId="16365880" w14:textId="201F0C3B" w:rsidR="00AC2E25" w:rsidRPr="007F2770" w:rsidRDefault="00AC2E25" w:rsidP="00AC2E25">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3DEDF0C1" w14:textId="42EE7C33" w:rsidR="00AC2E25" w:rsidRPr="007F2770" w:rsidRDefault="00AC2E25" w:rsidP="00AC2E2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39F62D" w14:textId="521F7E27" w:rsidR="00AC2E25" w:rsidRPr="007F2770" w:rsidRDefault="00AC2E25" w:rsidP="00AC2E2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602EE" w14:textId="1D377EE7" w:rsidR="00AC2E25" w:rsidRPr="007F2770" w:rsidRDefault="00AC2E25" w:rsidP="00AC2E25">
            <w:pPr>
              <w:pStyle w:val="TAC"/>
            </w:pPr>
            <w:r w:rsidRPr="007F2770">
              <w:t>3-n</w:t>
            </w:r>
          </w:p>
        </w:tc>
      </w:tr>
      <w:tr w:rsidR="003F1360" w:rsidRPr="007F2770" w14:paraId="2E3333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E15E4A" w14:textId="5DC6B30E" w:rsidR="003F1360" w:rsidRPr="007F2770" w:rsidRDefault="00CF0AC1" w:rsidP="0088465A">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27EB3BE3" w14:textId="14E7506E" w:rsidR="003F1360" w:rsidRPr="007F2770" w:rsidRDefault="003F1360" w:rsidP="003F1360">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9053D58" w14:textId="77777777" w:rsidR="003F1360" w:rsidRPr="007F2770" w:rsidRDefault="003F1360" w:rsidP="003F1360">
            <w:pPr>
              <w:pStyle w:val="TAL"/>
            </w:pPr>
            <w:r w:rsidRPr="007F2770">
              <w:rPr>
                <w:lang w:val="en-US"/>
              </w:rPr>
              <w:t>5GS additional request result</w:t>
            </w:r>
          </w:p>
          <w:p w14:paraId="066548D0" w14:textId="283B07C0" w:rsidR="003F1360" w:rsidRPr="007F2770" w:rsidRDefault="003F1360" w:rsidP="003F1360">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76A702C4" w14:textId="3FA576E0"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2203AE" w14:textId="49CE331C"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F3E209" w14:textId="068B9ACF" w:rsidR="003F1360" w:rsidRPr="007F2770" w:rsidRDefault="003F1360" w:rsidP="003F1360">
            <w:pPr>
              <w:pStyle w:val="TAC"/>
            </w:pPr>
            <w:r w:rsidRPr="007F2770">
              <w:t>3</w:t>
            </w:r>
          </w:p>
        </w:tc>
      </w:tr>
      <w:tr w:rsidR="00B66836" w:rsidRPr="007F2770" w14:paraId="09F205F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D2C14" w14:textId="22B5A4F9" w:rsidR="00B66836" w:rsidRPr="007F2770" w:rsidRDefault="00E82E59" w:rsidP="00B66836">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56709FAE" w14:textId="4FEB9985" w:rsidR="00B66836" w:rsidRPr="007F2770" w:rsidRDefault="00B66836" w:rsidP="00B66836">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28D28DC5" w14:textId="77777777" w:rsidR="00B66836" w:rsidRPr="007F2770" w:rsidRDefault="00B66836" w:rsidP="00B66836">
            <w:pPr>
              <w:pStyle w:val="TAL"/>
            </w:pPr>
            <w:r w:rsidRPr="007F2770">
              <w:t>NSSRG information</w:t>
            </w:r>
          </w:p>
          <w:p w14:paraId="39AAC631" w14:textId="309574AA" w:rsidR="00B66836" w:rsidRPr="007F2770" w:rsidRDefault="00B66836" w:rsidP="00B66836">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67821E37" w14:textId="3132B0AF" w:rsidR="00B66836" w:rsidRPr="007F2770" w:rsidRDefault="00B66836" w:rsidP="00B6683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5CE0AB6" w14:textId="22164898" w:rsidR="00B66836" w:rsidRPr="007F2770" w:rsidRDefault="00B66836" w:rsidP="00B66836">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C7D9CB7" w14:textId="0B8D30D8" w:rsidR="00B66836" w:rsidRPr="007F2770" w:rsidRDefault="00B66836" w:rsidP="00B66836">
            <w:pPr>
              <w:pStyle w:val="TAC"/>
            </w:pPr>
            <w:r w:rsidRPr="007F2770">
              <w:t>7-</w:t>
            </w:r>
            <w:r w:rsidR="00B0403D" w:rsidRPr="007F2770">
              <w:t>4099</w:t>
            </w:r>
          </w:p>
        </w:tc>
      </w:tr>
      <w:tr w:rsidR="00647BE2" w:rsidRPr="007F2770" w14:paraId="627222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E4C322" w14:textId="5298436D" w:rsidR="00647BE2" w:rsidRPr="007F2770" w:rsidRDefault="0031489F" w:rsidP="0088465A">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441EDD1F" w14:textId="03A1F979" w:rsidR="00647BE2" w:rsidRPr="007F2770" w:rsidRDefault="00647BE2" w:rsidP="00647BE2">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77EC4722" w14:textId="77777777" w:rsidR="00647BE2" w:rsidRPr="007F2770" w:rsidRDefault="00647BE2" w:rsidP="00647BE2">
            <w:pPr>
              <w:pStyle w:val="TAL"/>
            </w:pPr>
            <w:r w:rsidRPr="007F2770">
              <w:t>Registration wait range</w:t>
            </w:r>
          </w:p>
          <w:p w14:paraId="6F15CC12" w14:textId="077A6E18"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242B844" w14:textId="3105BDFD"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4A3C791" w14:textId="44565E96"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A2BEEB9" w14:textId="40778BDD" w:rsidR="00647BE2" w:rsidRPr="007F2770" w:rsidRDefault="00647BE2" w:rsidP="00647BE2">
            <w:pPr>
              <w:pStyle w:val="TAC"/>
            </w:pPr>
            <w:r w:rsidRPr="007F2770">
              <w:t>4</w:t>
            </w:r>
          </w:p>
        </w:tc>
      </w:tr>
      <w:tr w:rsidR="00BA40BA" w:rsidRPr="007F2770" w14:paraId="2AC7EF67"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9D7752" w14:textId="38D2FB4E"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66F75256" w14:textId="79A9D904"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3E556B5" w14:textId="77777777" w:rsidR="00BA40BA" w:rsidRPr="007F2770" w:rsidRDefault="00BA40BA" w:rsidP="00BA40BA">
            <w:pPr>
              <w:pStyle w:val="TAL"/>
            </w:pPr>
            <w:r w:rsidRPr="007F2770">
              <w:t>Registration wait range</w:t>
            </w:r>
          </w:p>
          <w:p w14:paraId="391EAD5F" w14:textId="52153719"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68EDE037" w14:textId="320DC9CE"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BF7B7F" w14:textId="5603AEB0" w:rsidR="00BA40BA" w:rsidRPr="007F2770" w:rsidRDefault="00BA40BA" w:rsidP="00BA40B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4F15EA0" w14:textId="66518162" w:rsidR="00BA40BA" w:rsidRPr="007F2770" w:rsidRDefault="00BA40BA" w:rsidP="00BA40BA">
            <w:pPr>
              <w:pStyle w:val="TAC"/>
            </w:pPr>
            <w:r w:rsidRPr="007F2770">
              <w:t>4</w:t>
            </w:r>
          </w:p>
        </w:tc>
      </w:tr>
      <w:tr w:rsidR="00647BE2" w:rsidRPr="007F2770" w14:paraId="4558A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37FCA3" w14:textId="090BAFFE" w:rsidR="00647BE2" w:rsidRPr="007F2770" w:rsidRDefault="0031489F" w:rsidP="0088465A">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25E3D83A" w14:textId="4E676F6D" w:rsidR="00647BE2" w:rsidRPr="007F2770" w:rsidRDefault="00647BE2" w:rsidP="00647BE2">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712A8222" w14:textId="77777777" w:rsidR="00647BE2" w:rsidRPr="007F2770" w:rsidRDefault="00647BE2" w:rsidP="00647BE2">
            <w:pPr>
              <w:pStyle w:val="TAL"/>
            </w:pPr>
            <w:r w:rsidRPr="007F2770">
              <w:t>List of PLMNs to be used in disaster condition</w:t>
            </w:r>
          </w:p>
          <w:p w14:paraId="30EAE8D6" w14:textId="57825669"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EF32352" w14:textId="5AF7FF66"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9EE8DE" w14:textId="770DC6B7" w:rsidR="00647BE2" w:rsidRPr="007F2770" w:rsidRDefault="00647BE2" w:rsidP="00647BE2">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B584B97" w14:textId="668D5270" w:rsidR="00647BE2" w:rsidRPr="007F2770" w:rsidRDefault="00647BE2" w:rsidP="00647BE2">
            <w:pPr>
              <w:pStyle w:val="TAC"/>
            </w:pPr>
            <w:r w:rsidRPr="007F2770">
              <w:t>2-n</w:t>
            </w:r>
          </w:p>
        </w:tc>
      </w:tr>
      <w:tr w:rsidR="005D0C2F" w:rsidRPr="007F2770" w14:paraId="3551A2D9"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C3CFFA" w14:textId="35401CA1" w:rsidR="005D0C2F" w:rsidRPr="007F2770" w:rsidRDefault="004D7C60" w:rsidP="005D0C2F">
            <w:pPr>
              <w:pStyle w:val="TAL"/>
            </w:pPr>
            <w:bookmarkStart w:id="8184"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540E8827" w14:textId="1DE6C2C9" w:rsidR="005D0C2F" w:rsidRPr="007F2770" w:rsidRDefault="005D0C2F" w:rsidP="005D0C2F">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8CB6021" w14:textId="77777777" w:rsidR="005D0C2F" w:rsidRPr="007F2770" w:rsidRDefault="005D0C2F" w:rsidP="005D0C2F">
            <w:pPr>
              <w:pStyle w:val="TAL"/>
            </w:pPr>
            <w:r w:rsidRPr="007F2770">
              <w:t>5GS tracking area identity list</w:t>
            </w:r>
          </w:p>
          <w:p w14:paraId="4C8A344E" w14:textId="6D3393EC"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6D058301" w14:textId="6EBEBEF1"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7FA212" w14:textId="26B00748"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67944CF" w14:textId="4A142601" w:rsidR="005D0C2F" w:rsidRPr="007F2770" w:rsidRDefault="005D0C2F" w:rsidP="005D0C2F">
            <w:pPr>
              <w:pStyle w:val="TAC"/>
            </w:pPr>
            <w:r w:rsidRPr="007F2770">
              <w:t>9-114</w:t>
            </w:r>
          </w:p>
        </w:tc>
      </w:tr>
      <w:tr w:rsidR="005D0C2F" w:rsidRPr="007F2770" w14:paraId="3F79ADC8"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E13D05" w14:textId="5C44B768" w:rsidR="005D0C2F" w:rsidRPr="007F2770" w:rsidRDefault="004D7C60" w:rsidP="005D0C2F">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36EEA8A8" w14:textId="409F1336" w:rsidR="005D0C2F" w:rsidRPr="007F2770" w:rsidRDefault="005D0C2F" w:rsidP="005D0C2F">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1B0C641" w14:textId="77777777" w:rsidR="005D0C2F" w:rsidRPr="007F2770" w:rsidRDefault="005D0C2F" w:rsidP="005D0C2F">
            <w:pPr>
              <w:pStyle w:val="TAL"/>
            </w:pPr>
            <w:r w:rsidRPr="007F2770">
              <w:t>5GS tracking area identity list</w:t>
            </w:r>
          </w:p>
          <w:p w14:paraId="7CC90593" w14:textId="65B2689A" w:rsidR="005D0C2F" w:rsidRPr="007F2770" w:rsidRDefault="005D0C2F" w:rsidP="005D0C2F">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E7E2B8" w14:textId="0863D69B" w:rsidR="005D0C2F" w:rsidRPr="007F2770" w:rsidRDefault="005D0C2F" w:rsidP="005D0C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192AC" w14:textId="792CB90B" w:rsidR="005D0C2F" w:rsidRPr="007F2770" w:rsidRDefault="005D0C2F" w:rsidP="005D0C2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694A48D" w14:textId="43C3D8CD" w:rsidR="005D0C2F" w:rsidRPr="007F2770" w:rsidRDefault="005D0C2F" w:rsidP="005D0C2F">
            <w:pPr>
              <w:pStyle w:val="TAC"/>
            </w:pPr>
            <w:r w:rsidRPr="007F2770">
              <w:t>9-114</w:t>
            </w:r>
          </w:p>
        </w:tc>
      </w:tr>
      <w:tr w:rsidR="006D14FC" w:rsidRPr="007F2770" w14:paraId="536FFC8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10182E" w14:textId="62694E49"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267C60F9" w14:textId="6B1D247D"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580DCEF0" w14:textId="77777777" w:rsidR="006D14FC" w:rsidRPr="007F2770" w:rsidRDefault="006D14FC" w:rsidP="006D14FC">
            <w:pPr>
              <w:pStyle w:val="TAL"/>
              <w:rPr>
                <w:lang w:eastAsia="zh-CN"/>
              </w:rPr>
            </w:pPr>
            <w:r w:rsidRPr="007F2770">
              <w:t>Extended CAG information list</w:t>
            </w:r>
          </w:p>
          <w:p w14:paraId="0CA0F625" w14:textId="5149B04B"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60F9A13" w14:textId="41A27EDE"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9679F4" w14:textId="11E9F3A0"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7AD18889" w14:textId="573406F5"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8866E5" w:rsidRPr="007F2770" w14:paraId="2319E41C"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BCBF" w14:textId="595B164F" w:rsidR="008866E5" w:rsidRPr="007F2770" w:rsidRDefault="00351C50" w:rsidP="008866E5">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34DB9AF" w14:textId="241297E0" w:rsidR="008866E5" w:rsidRPr="007F2770" w:rsidRDefault="008866E5" w:rsidP="008866E5">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78593DF8" w14:textId="77777777" w:rsidR="008866E5" w:rsidRPr="007F2770" w:rsidRDefault="008866E5" w:rsidP="008866E5">
            <w:pPr>
              <w:pStyle w:val="TAL"/>
            </w:pPr>
            <w:r w:rsidRPr="007F2770">
              <w:t>NSAG information</w:t>
            </w:r>
          </w:p>
          <w:p w14:paraId="37D967A9" w14:textId="03726192" w:rsidR="008866E5" w:rsidRPr="007F2770" w:rsidRDefault="008866E5" w:rsidP="008866E5">
            <w:pPr>
              <w:pStyle w:val="TAL"/>
            </w:pPr>
            <w:r w:rsidRPr="007F2770">
              <w:t>9.11.3.</w:t>
            </w:r>
            <w:r w:rsidR="00A80EA5" w:rsidRPr="007F2770">
              <w:t>87</w:t>
            </w:r>
          </w:p>
        </w:tc>
        <w:tc>
          <w:tcPr>
            <w:tcW w:w="1134" w:type="dxa"/>
            <w:tcBorders>
              <w:top w:val="single" w:sz="6" w:space="0" w:color="000000"/>
              <w:left w:val="single" w:sz="6" w:space="0" w:color="000000"/>
              <w:bottom w:val="single" w:sz="6" w:space="0" w:color="000000"/>
              <w:right w:val="single" w:sz="6" w:space="0" w:color="000000"/>
            </w:tcBorders>
          </w:tcPr>
          <w:p w14:paraId="2A6A8641" w14:textId="508AC915" w:rsidR="008866E5" w:rsidRPr="007F2770" w:rsidRDefault="008866E5" w:rsidP="008866E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AD2682" w14:textId="77511C5E" w:rsidR="008866E5" w:rsidRPr="007F2770" w:rsidRDefault="008866E5" w:rsidP="008866E5">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AB1A3A" w14:textId="4838DFE8" w:rsidR="008866E5" w:rsidRPr="007F2770" w:rsidRDefault="008A227D" w:rsidP="008866E5">
            <w:pPr>
              <w:pStyle w:val="TAC"/>
              <w:rPr>
                <w:lang w:eastAsia="zh-CN"/>
              </w:rPr>
            </w:pPr>
            <w:r w:rsidRPr="007F2770">
              <w:rPr>
                <w:lang w:eastAsia="zh-CN"/>
              </w:rPr>
              <w:t>9</w:t>
            </w:r>
            <w:r w:rsidR="008866E5" w:rsidRPr="007F2770">
              <w:rPr>
                <w:lang w:eastAsia="zh-CN"/>
              </w:rPr>
              <w:t>-</w:t>
            </w:r>
            <w:r w:rsidR="00AF6C23" w:rsidRPr="007F2770">
              <w:rPr>
                <w:lang w:eastAsia="zh-CN"/>
              </w:rPr>
              <w:t>3143</w:t>
            </w:r>
          </w:p>
        </w:tc>
      </w:tr>
      <w:tr w:rsidR="00777D57" w:rsidRPr="007F2770" w14:paraId="0A557962"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BCAC" w14:textId="48F2A325" w:rsidR="00777D57" w:rsidRPr="007F2770" w:rsidRDefault="00BC173D">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4506B16E" w14:textId="15DBFBD6" w:rsidR="00777D57" w:rsidRPr="007F2770" w:rsidRDefault="00777D57" w:rsidP="00777D57">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335901B5" w14:textId="77777777" w:rsidR="00777D57" w:rsidRPr="007F2770" w:rsidRDefault="00777D57" w:rsidP="00777D57">
            <w:pPr>
              <w:pStyle w:val="TAL"/>
            </w:pPr>
            <w:r w:rsidRPr="007F2770">
              <w:t>SNPN list</w:t>
            </w:r>
          </w:p>
          <w:p w14:paraId="2CD1AEFA" w14:textId="3C88E075" w:rsidR="00777D57" w:rsidRPr="007F2770" w:rsidRDefault="00777D57" w:rsidP="00777D57">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332682B" w14:textId="2A44192A" w:rsidR="00777D57" w:rsidRPr="007F2770" w:rsidRDefault="00777D57" w:rsidP="00777D57">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FD2E7B4" w14:textId="11862545" w:rsidR="00777D57" w:rsidRPr="007F2770" w:rsidRDefault="00777D57" w:rsidP="00777D57">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90FB312" w14:textId="625086B4" w:rsidR="00777D57" w:rsidRPr="007F2770" w:rsidRDefault="00777D57" w:rsidP="00777D57">
            <w:pPr>
              <w:pStyle w:val="TAC"/>
              <w:rPr>
                <w:lang w:eastAsia="zh-CN"/>
              </w:rPr>
            </w:pPr>
            <w:r w:rsidRPr="007F2770">
              <w:rPr>
                <w:lang w:eastAsia="en-US"/>
              </w:rPr>
              <w:t>11-137</w:t>
            </w:r>
          </w:p>
        </w:tc>
      </w:tr>
      <w:tr w:rsidR="00271EDF" w:rsidRPr="007F2770" w14:paraId="618E8F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2261D7" w14:textId="3281BA2B" w:rsidR="00271EDF" w:rsidRPr="007F2770" w:rsidRDefault="00271EDF" w:rsidP="00271EDF">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2B1080C6" w14:textId="2484CE07" w:rsidR="00271EDF" w:rsidRPr="007F2770" w:rsidRDefault="00271EDF" w:rsidP="00271EDF">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15E09619" w14:textId="77777777" w:rsidR="00271EDF" w:rsidRPr="007F2770" w:rsidRDefault="00271EDF" w:rsidP="00271EDF">
            <w:pPr>
              <w:pStyle w:val="TAL"/>
            </w:pPr>
            <w:r w:rsidRPr="007F2770">
              <w:t>NID</w:t>
            </w:r>
          </w:p>
          <w:p w14:paraId="3328F596" w14:textId="63EAEF5B" w:rsidR="00271EDF" w:rsidRPr="007F2770" w:rsidRDefault="00271EDF" w:rsidP="00271EDF">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4562442C" w14:textId="46ED71B1" w:rsidR="00271EDF" w:rsidRPr="007F2770" w:rsidRDefault="00271EDF" w:rsidP="00271EDF">
            <w:pPr>
              <w:pStyle w:val="TAC"/>
              <w:rPr>
                <w:lang w:eastAsia="en-US"/>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5DE2D2A" w14:textId="1E2F61E7" w:rsidR="00271EDF" w:rsidRPr="007F2770" w:rsidRDefault="00271EDF" w:rsidP="00271EDF">
            <w:pPr>
              <w:pStyle w:val="TAC"/>
              <w:rPr>
                <w:lang w:eastAsia="en-US"/>
              </w:rPr>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7794A7" w14:textId="1ACBA327" w:rsidR="00271EDF" w:rsidRPr="007F2770" w:rsidRDefault="00271EDF" w:rsidP="00271EDF">
            <w:pPr>
              <w:pStyle w:val="TAC"/>
              <w:rPr>
                <w:lang w:eastAsia="en-US"/>
              </w:rPr>
            </w:pPr>
            <w:r w:rsidRPr="007F2770">
              <w:rPr>
                <w:lang w:eastAsia="zh-CN"/>
              </w:rPr>
              <w:t>8</w:t>
            </w:r>
          </w:p>
        </w:tc>
      </w:tr>
      <w:tr w:rsidR="00813106" w:rsidRPr="007F2770" w14:paraId="27399BE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B112F" w14:textId="31E530E5" w:rsidR="00813106" w:rsidRPr="007F2770" w:rsidRDefault="00813106" w:rsidP="00813106">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028F1DD5" w14:textId="40918D18" w:rsidR="00813106" w:rsidRPr="007F2770" w:rsidRDefault="00813106" w:rsidP="00813106">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2ADEABA2" w14:textId="77777777" w:rsidR="00813106" w:rsidRPr="007F2770" w:rsidRDefault="00813106" w:rsidP="00813106">
            <w:pPr>
              <w:pStyle w:val="TAL"/>
            </w:pPr>
            <w:r w:rsidRPr="007F2770">
              <w:t>Type 6 IE container</w:t>
            </w:r>
          </w:p>
          <w:p w14:paraId="47781B44" w14:textId="2AD005EA" w:rsidR="00813106" w:rsidRPr="007F2770" w:rsidRDefault="00813106" w:rsidP="00813106">
            <w:pPr>
              <w:pStyle w:val="TAL"/>
            </w:pPr>
            <w:r w:rsidRPr="007F2770">
              <w:t>9.11.3.</w:t>
            </w:r>
            <w:r w:rsidR="00BF5D01"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65BAE3F5" w14:textId="1C493D0B"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DC82032" w14:textId="40B79D99" w:rsidR="00813106" w:rsidRPr="007F2770" w:rsidRDefault="00813106" w:rsidP="00813106">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1187F11D" w14:textId="5F25BED0" w:rsidR="00813106" w:rsidRPr="007F2770" w:rsidRDefault="00813106" w:rsidP="00813106">
            <w:pPr>
              <w:pStyle w:val="TAC"/>
              <w:rPr>
                <w:lang w:eastAsia="zh-CN"/>
              </w:rPr>
            </w:pPr>
            <w:r w:rsidRPr="007F2770">
              <w:rPr>
                <w:lang w:eastAsia="zh-CN"/>
              </w:rPr>
              <w:t>6-65538</w:t>
            </w:r>
          </w:p>
        </w:tc>
      </w:tr>
      <w:tr w:rsidR="00813106" w:rsidRPr="007F2770" w14:paraId="65B2EE34"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DBD379" w14:textId="4ABC81E5" w:rsidR="00813106" w:rsidRPr="007F2770" w:rsidRDefault="00656927" w:rsidP="00656927">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394C89B2" w14:textId="60F79E73" w:rsidR="00813106" w:rsidRPr="007F2770" w:rsidRDefault="00813106" w:rsidP="00813106">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168678FF" w14:textId="77777777" w:rsidR="00813106" w:rsidRPr="007F2770" w:rsidRDefault="00813106" w:rsidP="00813106">
            <w:pPr>
              <w:pStyle w:val="TAL"/>
            </w:pPr>
            <w:r w:rsidRPr="007F2770">
              <w:t>RAN timing synchronization</w:t>
            </w:r>
          </w:p>
          <w:p w14:paraId="484B491B" w14:textId="097FB615" w:rsidR="00813106" w:rsidRPr="007F2770" w:rsidRDefault="00813106" w:rsidP="00813106">
            <w:pPr>
              <w:pStyle w:val="TAL"/>
            </w:pPr>
            <w:r w:rsidRPr="007F2770">
              <w:t>9.11.3.</w:t>
            </w:r>
            <w:r w:rsidR="00BF5D01"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4069AD" w14:textId="0BF0C7C2" w:rsidR="00813106" w:rsidRPr="007F2770" w:rsidRDefault="00813106" w:rsidP="00813106">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122D5A8" w14:textId="2F2C1E97" w:rsidR="00813106" w:rsidRPr="007F2770" w:rsidRDefault="00813106" w:rsidP="00813106">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06B76A1" w14:textId="4A9E5AC6" w:rsidR="00813106" w:rsidRPr="007F2770" w:rsidRDefault="00813106" w:rsidP="00813106">
            <w:pPr>
              <w:pStyle w:val="TAC"/>
              <w:rPr>
                <w:lang w:eastAsia="zh-CN"/>
              </w:rPr>
            </w:pPr>
            <w:r w:rsidRPr="007F2770">
              <w:rPr>
                <w:lang w:eastAsia="zh-CN"/>
              </w:rPr>
              <w:t>3</w:t>
            </w:r>
          </w:p>
        </w:tc>
      </w:tr>
      <w:tr w:rsidR="004C093F" w:rsidRPr="007F2770" w14:paraId="71A96DD5" w14:textId="77777777" w:rsidTr="00EC760A">
        <w:trPr>
          <w:cantSplit/>
          <w:jc w:val="center"/>
          <w:ins w:id="8185" w:author="24.501_CR5179R3_(Rel-18)_eNS_Ph3" w:date="2023-06-29T06:34:00Z"/>
        </w:trPr>
        <w:tc>
          <w:tcPr>
            <w:tcW w:w="567" w:type="dxa"/>
            <w:tcBorders>
              <w:top w:val="single" w:sz="6" w:space="0" w:color="000000"/>
              <w:left w:val="single" w:sz="6" w:space="0" w:color="000000"/>
              <w:bottom w:val="single" w:sz="6" w:space="0" w:color="000000"/>
              <w:right w:val="single" w:sz="6" w:space="0" w:color="000000"/>
            </w:tcBorders>
          </w:tcPr>
          <w:p w14:paraId="35B1556B" w14:textId="5D7E4D77" w:rsidR="004C093F" w:rsidRPr="007F2770" w:rsidRDefault="005A0493" w:rsidP="00C02D44">
            <w:pPr>
              <w:pStyle w:val="TAL"/>
              <w:rPr>
                <w:ins w:id="8186" w:author="24.501_CR5179R3_(Rel-18)_eNS_Ph3" w:date="2023-06-29T06:34:00Z"/>
              </w:rPr>
            </w:pPr>
            <w:ins w:id="8187" w:author="rapporteur_Christian_Herrero-Veron" w:date="2023-07-04T16:04:00Z">
              <w:r w:rsidRPr="005A0493">
                <w:rPr>
                  <w:lang w:eastAsia="zh-CN"/>
                  <w:rPrChange w:id="8188" w:author="rapporteur_Christian_Herrero-Veron" w:date="2023-07-04T16:04:00Z">
                    <w:rPr>
                      <w:highlight w:val="yellow"/>
                      <w:lang w:eastAsia="zh-CN"/>
                    </w:rPr>
                  </w:rPrChange>
                </w:rPr>
                <w:t>4</w:t>
              </w:r>
              <w:r>
                <w:rPr>
                  <w:lang w:eastAsia="zh-CN"/>
                </w:rPr>
                <w:t>C</w:t>
              </w:r>
            </w:ins>
            <w:ins w:id="8189" w:author="24.501_CR5179R3_(Rel-18)_eNS_Ph3" w:date="2023-06-29T06:34:00Z">
              <w:del w:id="8190" w:author="rapporteur_Christian_Herrero-Veron" w:date="2023-07-04T16:04:00Z">
                <w:r w:rsidR="004C093F" w:rsidRPr="005A0493" w:rsidDel="005A0493">
                  <w:rPr>
                    <w:lang w:eastAsia="zh-CN"/>
                    <w:rPrChange w:id="8191" w:author="rapporteur_Christian_Herrero-Veron" w:date="2023-07-04T16:04:00Z">
                      <w:rPr>
                        <w:highlight w:val="yellow"/>
                        <w:lang w:eastAsia="zh-CN"/>
                      </w:rPr>
                    </w:rPrChange>
                  </w:rPr>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6F26A955" w14:textId="21C7BDF4" w:rsidR="004C093F" w:rsidRPr="007F2770" w:rsidRDefault="004C093F" w:rsidP="004C093F">
            <w:pPr>
              <w:pStyle w:val="TAL"/>
              <w:rPr>
                <w:ins w:id="8192" w:author="24.501_CR5179R3_(Rel-18)_eNS_Ph3" w:date="2023-06-29T06:34:00Z"/>
              </w:rPr>
            </w:pPr>
            <w:ins w:id="8193" w:author="24.501_CR5179R3_(Rel-18)_eNS_Ph3" w:date="2023-06-29T06:34:00Z">
              <w:r w:rsidRPr="009224A4">
                <w:t>Alternative NSSAI</w:t>
              </w:r>
            </w:ins>
          </w:p>
        </w:tc>
        <w:tc>
          <w:tcPr>
            <w:tcW w:w="3119" w:type="dxa"/>
            <w:tcBorders>
              <w:top w:val="single" w:sz="6" w:space="0" w:color="000000"/>
              <w:left w:val="single" w:sz="6" w:space="0" w:color="000000"/>
              <w:bottom w:val="single" w:sz="6" w:space="0" w:color="000000"/>
              <w:right w:val="single" w:sz="6" w:space="0" w:color="000000"/>
            </w:tcBorders>
          </w:tcPr>
          <w:p w14:paraId="06CEEBC5" w14:textId="77777777" w:rsidR="004C093F" w:rsidRDefault="004C093F" w:rsidP="004C093F">
            <w:pPr>
              <w:pStyle w:val="TAL"/>
              <w:rPr>
                <w:ins w:id="8194" w:author="24.501_CR5179R3_(Rel-18)_eNS_Ph3" w:date="2023-06-29T06:34:00Z"/>
              </w:rPr>
            </w:pPr>
            <w:ins w:id="8195" w:author="24.501_CR5179R3_(Rel-18)_eNS_Ph3" w:date="2023-06-29T06:34:00Z">
              <w:r>
                <w:t>Alternative NSSAI</w:t>
              </w:r>
            </w:ins>
          </w:p>
          <w:p w14:paraId="393B1C50" w14:textId="4B37ABE6" w:rsidR="004C093F" w:rsidRPr="007F2770" w:rsidRDefault="004C093F" w:rsidP="004C093F">
            <w:pPr>
              <w:pStyle w:val="TAL"/>
              <w:rPr>
                <w:ins w:id="8196" w:author="24.501_CR5179R3_(Rel-18)_eNS_Ph3" w:date="2023-06-29T06:34:00Z"/>
              </w:rPr>
            </w:pPr>
            <w:ins w:id="8197" w:author="24.501_CR5179R3_(Rel-18)_eNS_Ph3" w:date="2023-06-29T06:34:00Z">
              <w:r>
                <w:t>9.11.3.97</w:t>
              </w:r>
            </w:ins>
          </w:p>
        </w:tc>
        <w:tc>
          <w:tcPr>
            <w:tcW w:w="1134" w:type="dxa"/>
            <w:tcBorders>
              <w:top w:val="single" w:sz="6" w:space="0" w:color="000000"/>
              <w:left w:val="single" w:sz="6" w:space="0" w:color="000000"/>
              <w:bottom w:val="single" w:sz="6" w:space="0" w:color="000000"/>
              <w:right w:val="single" w:sz="6" w:space="0" w:color="000000"/>
            </w:tcBorders>
          </w:tcPr>
          <w:p w14:paraId="2BB9FB69" w14:textId="31CA6D66" w:rsidR="004C093F" w:rsidRPr="007F2770" w:rsidRDefault="004C093F" w:rsidP="004C093F">
            <w:pPr>
              <w:pStyle w:val="TAC"/>
              <w:rPr>
                <w:ins w:id="8198" w:author="24.501_CR5179R3_(Rel-18)_eNS_Ph3" w:date="2023-06-29T06:34:00Z"/>
                <w:lang w:eastAsia="zh-CN"/>
              </w:rPr>
            </w:pPr>
            <w:ins w:id="8199" w:author="24.501_CR5179R3_(Rel-18)_eNS_Ph3" w:date="2023-06-29T06:34:00Z">
              <w:r>
                <w:rPr>
                  <w:rFonts w:hint="eastAsia"/>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8EEB686" w14:textId="3DD3A989" w:rsidR="004C093F" w:rsidRPr="007F2770" w:rsidRDefault="004C093F" w:rsidP="004C093F">
            <w:pPr>
              <w:pStyle w:val="TAC"/>
              <w:rPr>
                <w:ins w:id="8200" w:author="24.501_CR5179R3_(Rel-18)_eNS_Ph3" w:date="2023-06-29T06:34:00Z"/>
                <w:lang w:eastAsia="zh-CN"/>
              </w:rPr>
            </w:pPr>
            <w:ins w:id="8201" w:author="24.501_CR5179R3_(Rel-18)_eNS_Ph3" w:date="2023-06-29T06:34:00Z">
              <w:r>
                <w:rPr>
                  <w:rFonts w:hint="eastAsia"/>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18DD022E" w14:textId="7C1BD18B" w:rsidR="004C093F" w:rsidRPr="007F2770" w:rsidRDefault="004C093F" w:rsidP="004C093F">
            <w:pPr>
              <w:pStyle w:val="TAC"/>
              <w:rPr>
                <w:ins w:id="8202" w:author="24.501_CR5179R3_(Rel-18)_eNS_Ph3" w:date="2023-06-29T06:34:00Z"/>
                <w:lang w:eastAsia="zh-CN"/>
              </w:rPr>
            </w:pPr>
            <w:ins w:id="8203" w:author="24.501_CR5179R3_(Rel-18)_eNS_Ph3" w:date="2023-06-29T06:34:00Z">
              <w:r>
                <w:rPr>
                  <w:lang w:eastAsia="zh-CN"/>
                </w:rPr>
                <w:t>6</w:t>
              </w:r>
              <w:r w:rsidRPr="009224A4">
                <w:rPr>
                  <w:lang w:eastAsia="zh-CN"/>
                </w:rPr>
                <w:t>-1</w:t>
              </w:r>
              <w:r>
                <w:rPr>
                  <w:lang w:eastAsia="zh-CN"/>
                </w:rPr>
                <w:t>46</w:t>
              </w:r>
            </w:ins>
          </w:p>
        </w:tc>
      </w:tr>
      <w:tr w:rsidR="00556E70" w:rsidRPr="007F2770" w14:paraId="442B9BD8" w14:textId="77777777" w:rsidTr="00E66E9E">
        <w:trPr>
          <w:cantSplit/>
          <w:jc w:val="center"/>
          <w:ins w:id="8204" w:author="24.501_CR5240R3_(Rel-18)_5GSAT_Ph2" w:date="2023-06-29T22:59:00Z"/>
        </w:trPr>
        <w:tc>
          <w:tcPr>
            <w:tcW w:w="567" w:type="dxa"/>
            <w:tcBorders>
              <w:top w:val="single" w:sz="6" w:space="0" w:color="000000"/>
              <w:left w:val="single" w:sz="6" w:space="0" w:color="000000"/>
              <w:bottom w:val="single" w:sz="6" w:space="0" w:color="000000"/>
              <w:right w:val="single" w:sz="6" w:space="0" w:color="000000"/>
            </w:tcBorders>
          </w:tcPr>
          <w:p w14:paraId="23A0581A" w14:textId="41CC81FA" w:rsidR="00556E70" w:rsidRPr="007F2770" w:rsidRDefault="005A0493" w:rsidP="00C02D44">
            <w:pPr>
              <w:pStyle w:val="TAL"/>
              <w:rPr>
                <w:ins w:id="8205" w:author="24.501_CR5240R3_(Rel-18)_5GSAT_Ph2" w:date="2023-06-29T22:59:00Z"/>
              </w:rPr>
            </w:pPr>
            <w:ins w:id="8206" w:author="rapporteur_Christian_Herrero-Veron" w:date="2023-07-04T16:07:00Z">
              <w:r w:rsidRPr="00283F9D">
                <w:rPr>
                  <w:lang w:eastAsia="zh-CN"/>
                </w:rPr>
                <w:t>4</w:t>
              </w:r>
            </w:ins>
            <w:ins w:id="8207" w:author="rapporteur_Christian_Herrero-Veron" w:date="2023-07-04T16:08:00Z">
              <w:r>
                <w:rPr>
                  <w:lang w:eastAsia="zh-CN"/>
                </w:rPr>
                <w:t>F</w:t>
              </w:r>
            </w:ins>
            <w:ins w:id="8208" w:author="rapporteur_Christian_Herrero-Veron" w:date="2023-07-04T16:07:00Z">
              <w:r>
                <w:t xml:space="preserve"> </w:t>
              </w:r>
            </w:ins>
            <w:ins w:id="8209" w:author="24.501_CR5240R3_(Rel-18)_5GSAT_Ph2" w:date="2023-06-29T22:59:00Z">
              <w:del w:id="8210" w:author="rapporteur_Christian_Herrero-Veron" w:date="2023-07-04T16:08:00Z">
                <w:r w:rsidR="00556E70" w:rsidDel="005A0493">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5960B5DC" w14:textId="77777777" w:rsidR="00556E70" w:rsidRPr="007F2770" w:rsidRDefault="00556E70" w:rsidP="00E66E9E">
            <w:pPr>
              <w:pStyle w:val="TAL"/>
              <w:rPr>
                <w:ins w:id="8211" w:author="24.501_CR5240R3_(Rel-18)_5GSAT_Ph2" w:date="2023-06-29T22:59:00Z"/>
              </w:rPr>
            </w:pPr>
            <w:ins w:id="8212" w:author="24.501_CR5240R3_(Rel-18)_5GSAT_Ph2" w:date="2023-06-29T22:59:00Z">
              <w:r>
                <w:t>Discontinuous coverage maximum NAS signalling wait time</w:t>
              </w:r>
            </w:ins>
          </w:p>
        </w:tc>
        <w:tc>
          <w:tcPr>
            <w:tcW w:w="3119" w:type="dxa"/>
            <w:tcBorders>
              <w:top w:val="single" w:sz="6" w:space="0" w:color="000000"/>
              <w:left w:val="single" w:sz="6" w:space="0" w:color="000000"/>
              <w:bottom w:val="single" w:sz="6" w:space="0" w:color="000000"/>
              <w:right w:val="single" w:sz="6" w:space="0" w:color="000000"/>
            </w:tcBorders>
          </w:tcPr>
          <w:p w14:paraId="6E2D9FA5" w14:textId="77777777" w:rsidR="00556E70" w:rsidRPr="007F2770" w:rsidRDefault="00556E70" w:rsidP="00E66E9E">
            <w:pPr>
              <w:pStyle w:val="TAL"/>
              <w:rPr>
                <w:ins w:id="8213" w:author="24.501_CR5240R3_(Rel-18)_5GSAT_Ph2" w:date="2023-06-29T22:59:00Z"/>
              </w:rPr>
            </w:pPr>
            <w:ins w:id="8214" w:author="24.501_CR5240R3_(Rel-18)_5GSAT_Ph2" w:date="2023-06-29T22:59:00Z">
              <w:r w:rsidRPr="007F2770">
                <w:t>GPRS timer 3</w:t>
              </w:r>
            </w:ins>
          </w:p>
          <w:p w14:paraId="67527E44" w14:textId="77777777" w:rsidR="00556E70" w:rsidRPr="007F2770" w:rsidRDefault="00556E70" w:rsidP="00E66E9E">
            <w:pPr>
              <w:pStyle w:val="TAL"/>
              <w:rPr>
                <w:ins w:id="8215" w:author="24.501_CR5240R3_(Rel-18)_5GSAT_Ph2" w:date="2023-06-29T22:59:00Z"/>
              </w:rPr>
            </w:pPr>
            <w:ins w:id="8216" w:author="24.501_CR5240R3_(Rel-18)_5GSAT_Ph2" w:date="2023-06-29T22:59: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62C2E452" w14:textId="77777777" w:rsidR="00556E70" w:rsidRPr="007F2770" w:rsidRDefault="00556E70" w:rsidP="00E66E9E">
            <w:pPr>
              <w:pStyle w:val="TAC"/>
              <w:rPr>
                <w:ins w:id="8217" w:author="24.501_CR5240R3_(Rel-18)_5GSAT_Ph2" w:date="2023-06-29T22:59:00Z"/>
                <w:lang w:eastAsia="zh-CN"/>
              </w:rPr>
            </w:pPr>
            <w:ins w:id="8218" w:author="24.501_CR5240R3_(Rel-18)_5GSAT_Ph2" w:date="2023-06-29T22:59: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69BE1406" w14:textId="77777777" w:rsidR="00556E70" w:rsidRPr="007F2770" w:rsidRDefault="00556E70" w:rsidP="00E66E9E">
            <w:pPr>
              <w:pStyle w:val="TAC"/>
              <w:rPr>
                <w:ins w:id="8219" w:author="24.501_CR5240R3_(Rel-18)_5GSAT_Ph2" w:date="2023-06-29T22:59:00Z"/>
                <w:lang w:eastAsia="zh-CN"/>
              </w:rPr>
            </w:pPr>
            <w:ins w:id="8220" w:author="24.501_CR5240R3_(Rel-18)_5GSAT_Ph2" w:date="2023-06-29T22:59: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3C131C25" w14:textId="77777777" w:rsidR="00556E70" w:rsidRPr="007F2770" w:rsidRDefault="00556E70" w:rsidP="00E66E9E">
            <w:pPr>
              <w:pStyle w:val="TAC"/>
              <w:rPr>
                <w:ins w:id="8221" w:author="24.501_CR5240R3_(Rel-18)_5GSAT_Ph2" w:date="2023-06-29T22:59:00Z"/>
                <w:lang w:eastAsia="zh-CN"/>
              </w:rPr>
            </w:pPr>
            <w:ins w:id="8222" w:author="24.501_CR5240R3_(Rel-18)_5GSAT_Ph2" w:date="2023-06-29T22:59:00Z">
              <w:r w:rsidRPr="007F2770">
                <w:t>3</w:t>
              </w:r>
            </w:ins>
          </w:p>
        </w:tc>
      </w:tr>
    </w:tbl>
    <w:bookmarkEnd w:id="8184"/>
    <w:p w14:paraId="6C561AB9" w14:textId="34F4A9C7" w:rsidR="002E27BF" w:rsidRPr="007F2770" w:rsidDel="00FE7A16" w:rsidRDefault="00F00114" w:rsidP="00F00114">
      <w:pPr>
        <w:pStyle w:val="EditorsNote"/>
        <w:rPr>
          <w:del w:id="8223" w:author="24.501_CR5214R3_(Rel-18)_GMEC" w:date="2023-06-30T00:09:00Z"/>
          <w:noProof/>
          <w:lang w:val="en-US"/>
        </w:rPr>
      </w:pPr>
      <w:del w:id="8224" w:author="24.501_CR5214R3_(Rel-18)_GMEC" w:date="2023-06-30T00:09:00Z">
        <w:r w:rsidRPr="007F2770" w:rsidDel="00FE7A16">
          <w:rPr>
            <w:noProof/>
            <w:lang w:val="en-US"/>
          </w:rPr>
          <w:delText>Editor’s note [CR#5012,</w:delText>
        </w:r>
        <w:r w:rsidRPr="007F2770" w:rsidDel="00FE7A16">
          <w:delText xml:space="preserve"> 5GMEC]</w:delText>
        </w:r>
        <w:r w:rsidRPr="007F2770" w:rsidDel="00FE7A16">
          <w:rPr>
            <w:noProof/>
            <w:lang w:val="en-US"/>
          </w:rPr>
          <w:delText>: H</w:delText>
        </w:r>
        <w:r w:rsidRPr="007F2770" w:rsidDel="00FE7A16">
          <w:rPr>
            <w:rFonts w:hint="eastAsia"/>
            <w:noProof/>
            <w:lang w:val="en-US" w:eastAsia="zh-CN"/>
          </w:rPr>
          <w:delText>o</w:delText>
        </w:r>
        <w:r w:rsidRPr="007F2770" w:rsidDel="00FE7A16">
          <w:rPr>
            <w:noProof/>
            <w:lang w:val="en-US"/>
          </w:rPr>
          <w:delText xml:space="preserve">w to include the </w:delText>
        </w:r>
        <w:r w:rsidRPr="007F2770" w:rsidDel="00FE7A16">
          <w:delText>Extended LADN information IE (a type 6 IE) in the REGISTRATION ACCEPT message</w:delText>
        </w:r>
        <w:r w:rsidRPr="007F2770" w:rsidDel="00FE7A16">
          <w:rPr>
            <w:noProof/>
            <w:lang w:val="en-US"/>
          </w:rPr>
          <w:delText xml:space="preserve"> is FFS.</w:delText>
        </w:r>
      </w:del>
    </w:p>
    <w:p w14:paraId="3E4C2BEF" w14:textId="77777777" w:rsidR="002E27BF" w:rsidRPr="007F2770" w:rsidRDefault="002E27BF" w:rsidP="00781477">
      <w:pPr>
        <w:pStyle w:val="Heading4"/>
        <w:rPr>
          <w:lang w:val="en-US" w:eastAsia="ko-KR"/>
        </w:rPr>
      </w:pPr>
      <w:bookmarkStart w:id="8225" w:name="_Toc20232929"/>
      <w:bookmarkStart w:id="8226" w:name="_Toc27747035"/>
      <w:bookmarkStart w:id="8227" w:name="_Toc36213222"/>
      <w:bookmarkStart w:id="8228" w:name="_Toc36657399"/>
      <w:bookmarkStart w:id="8229" w:name="_Toc45287065"/>
      <w:bookmarkStart w:id="8230" w:name="_Toc51948334"/>
      <w:bookmarkStart w:id="8231" w:name="_Toc51949426"/>
      <w:bookmarkStart w:id="8232" w:name="_Toc131396391"/>
      <w:r w:rsidRPr="007F2770">
        <w:t>8.</w:t>
      </w:r>
      <w:r w:rsidR="00A0083B" w:rsidRPr="007F2770">
        <w:t>2</w:t>
      </w:r>
      <w:r w:rsidRPr="007F2770">
        <w:t>.</w:t>
      </w:r>
      <w:r w:rsidR="00291F9D" w:rsidRPr="007F2770">
        <w:t>7</w:t>
      </w:r>
      <w:r w:rsidRPr="007F2770">
        <w:rPr>
          <w:rFonts w:hint="eastAsia"/>
          <w:lang w:eastAsia="ko-KR"/>
        </w:rPr>
        <w:t>.2</w:t>
      </w:r>
      <w:r w:rsidRPr="007F2770">
        <w:rPr>
          <w:lang w:val="en-US" w:eastAsia="ko-KR"/>
        </w:rPr>
        <w:tab/>
      </w:r>
      <w:r w:rsidRPr="007F2770">
        <w:t>5G-GUTI</w:t>
      </w:r>
      <w:bookmarkEnd w:id="8225"/>
      <w:bookmarkEnd w:id="8226"/>
      <w:bookmarkEnd w:id="8227"/>
      <w:bookmarkEnd w:id="8228"/>
      <w:bookmarkEnd w:id="8229"/>
      <w:bookmarkEnd w:id="8230"/>
      <w:bookmarkEnd w:id="8231"/>
      <w:bookmarkEnd w:id="8232"/>
    </w:p>
    <w:p w14:paraId="0B3E4C11" w14:textId="77777777" w:rsidR="00CD6F76" w:rsidRPr="007F2770" w:rsidRDefault="00F118CA" w:rsidP="00CD6F76">
      <w:r w:rsidRPr="007F2770">
        <w:t>This IE may be included to assign a 5G-GUTI to a UE.</w:t>
      </w:r>
    </w:p>
    <w:p w14:paraId="6FF8CC4A" w14:textId="77777777" w:rsidR="002E27BF" w:rsidRPr="007F2770" w:rsidRDefault="002E27BF" w:rsidP="00781477">
      <w:pPr>
        <w:pStyle w:val="Heading4"/>
        <w:rPr>
          <w:lang w:val="en-US" w:eastAsia="ko-KR"/>
        </w:rPr>
      </w:pPr>
      <w:bookmarkStart w:id="8233" w:name="_Toc20232930"/>
      <w:bookmarkStart w:id="8234" w:name="_Toc27747036"/>
      <w:bookmarkStart w:id="8235" w:name="_Toc36213223"/>
      <w:bookmarkStart w:id="8236" w:name="_Toc36657400"/>
      <w:bookmarkStart w:id="8237" w:name="_Toc45287066"/>
      <w:bookmarkStart w:id="8238" w:name="_Toc51948335"/>
      <w:bookmarkStart w:id="8239" w:name="_Toc51949427"/>
      <w:bookmarkStart w:id="8240" w:name="_Toc131396392"/>
      <w:r w:rsidRPr="007F2770">
        <w:t>8.</w:t>
      </w:r>
      <w:r w:rsidR="00A0083B" w:rsidRPr="007F2770">
        <w:t>2</w:t>
      </w:r>
      <w:r w:rsidRPr="007F2770">
        <w:t>.</w:t>
      </w:r>
      <w:r w:rsidR="00291F9D" w:rsidRPr="007F2770">
        <w:t>7</w:t>
      </w:r>
      <w:r w:rsidRPr="007F2770">
        <w:rPr>
          <w:rFonts w:hint="eastAsia"/>
          <w:lang w:eastAsia="ko-KR"/>
        </w:rPr>
        <w:t>.3</w:t>
      </w:r>
      <w:r w:rsidRPr="007F2770">
        <w:rPr>
          <w:lang w:val="en-US" w:eastAsia="ko-KR"/>
        </w:rPr>
        <w:tab/>
      </w:r>
      <w:r w:rsidRPr="007F2770">
        <w:t>Equivalent PLMNs</w:t>
      </w:r>
      <w:bookmarkEnd w:id="8233"/>
      <w:bookmarkEnd w:id="8234"/>
      <w:bookmarkEnd w:id="8235"/>
      <w:bookmarkEnd w:id="8236"/>
      <w:bookmarkEnd w:id="8237"/>
      <w:bookmarkEnd w:id="8238"/>
      <w:bookmarkEnd w:id="8239"/>
      <w:bookmarkEnd w:id="8240"/>
    </w:p>
    <w:p w14:paraId="36C221DA" w14:textId="1B9408F9" w:rsidR="00CD6F76" w:rsidRPr="007F2770" w:rsidRDefault="00F118CA" w:rsidP="00CD6F76">
      <w:r w:rsidRPr="007F2770">
        <w:rPr>
          <w:lang w:val="en-US"/>
        </w:rPr>
        <w:t>This IE may be included in order to assign a</w:t>
      </w:r>
      <w:r w:rsidR="006E0DCB" w:rsidRPr="007F2770">
        <w:rPr>
          <w:lang w:val="en-US"/>
        </w:rPr>
        <w:t>n</w:t>
      </w:r>
      <w:r w:rsidRPr="007F2770">
        <w:rPr>
          <w:lang w:val="en-US"/>
        </w:rPr>
        <w:t xml:space="preserve"> equivalent PLMNs list to a UE.</w:t>
      </w:r>
    </w:p>
    <w:p w14:paraId="5099827C" w14:textId="77777777" w:rsidR="002E27BF" w:rsidRPr="007F2770" w:rsidRDefault="002E27BF" w:rsidP="00781477">
      <w:pPr>
        <w:pStyle w:val="Heading4"/>
        <w:rPr>
          <w:lang w:val="en-US" w:eastAsia="ko-KR"/>
        </w:rPr>
      </w:pPr>
      <w:bookmarkStart w:id="8241" w:name="_Toc20232931"/>
      <w:bookmarkStart w:id="8242" w:name="_Toc27747037"/>
      <w:bookmarkStart w:id="8243" w:name="_Toc36213224"/>
      <w:bookmarkStart w:id="8244" w:name="_Toc36657401"/>
      <w:bookmarkStart w:id="8245" w:name="_Toc45287067"/>
      <w:bookmarkStart w:id="8246" w:name="_Toc51948336"/>
      <w:bookmarkStart w:id="8247" w:name="_Toc51949428"/>
      <w:bookmarkStart w:id="8248" w:name="_Toc131396393"/>
      <w:r w:rsidRPr="007F2770">
        <w:t>8.</w:t>
      </w:r>
      <w:r w:rsidR="00A0083B" w:rsidRPr="007F2770">
        <w:t>2</w:t>
      </w:r>
      <w:r w:rsidRPr="007F2770">
        <w:t>.</w:t>
      </w:r>
      <w:r w:rsidR="00291F9D" w:rsidRPr="007F2770">
        <w:t>7</w:t>
      </w:r>
      <w:r w:rsidRPr="007F2770">
        <w:rPr>
          <w:rFonts w:hint="eastAsia"/>
          <w:lang w:eastAsia="ko-KR"/>
        </w:rPr>
        <w:t>.4</w:t>
      </w:r>
      <w:r w:rsidRPr="007F2770">
        <w:rPr>
          <w:lang w:val="en-US" w:eastAsia="ko-KR"/>
        </w:rPr>
        <w:tab/>
      </w:r>
      <w:r w:rsidRPr="007F2770">
        <w:t>TAI list</w:t>
      </w:r>
      <w:bookmarkEnd w:id="8241"/>
      <w:bookmarkEnd w:id="8242"/>
      <w:bookmarkEnd w:id="8243"/>
      <w:bookmarkEnd w:id="8244"/>
      <w:bookmarkEnd w:id="8245"/>
      <w:bookmarkEnd w:id="8246"/>
      <w:bookmarkEnd w:id="8247"/>
      <w:bookmarkEnd w:id="8248"/>
    </w:p>
    <w:p w14:paraId="2C2FA42B" w14:textId="77777777" w:rsidR="00CD6F76" w:rsidRPr="007F2770" w:rsidRDefault="00F118CA" w:rsidP="00CD6F76">
      <w:r w:rsidRPr="007F2770">
        <w:t>This IE may be included to assign a TAI list to a UE.</w:t>
      </w:r>
    </w:p>
    <w:p w14:paraId="3AB9C649" w14:textId="77777777" w:rsidR="002E27BF" w:rsidRPr="007F2770" w:rsidRDefault="002E27BF" w:rsidP="00781477">
      <w:pPr>
        <w:pStyle w:val="Heading4"/>
        <w:rPr>
          <w:lang w:val="en-US" w:eastAsia="ko-KR"/>
        </w:rPr>
      </w:pPr>
      <w:bookmarkStart w:id="8249" w:name="_Toc20232932"/>
      <w:bookmarkStart w:id="8250" w:name="_Toc27747038"/>
      <w:bookmarkStart w:id="8251" w:name="_Toc36213225"/>
      <w:bookmarkStart w:id="8252" w:name="_Toc36657402"/>
      <w:bookmarkStart w:id="8253" w:name="_Toc45287068"/>
      <w:bookmarkStart w:id="8254" w:name="_Toc51948337"/>
      <w:bookmarkStart w:id="8255" w:name="_Toc51949429"/>
      <w:bookmarkStart w:id="8256" w:name="_Toc131396394"/>
      <w:r w:rsidRPr="007F2770">
        <w:t>8.</w:t>
      </w:r>
      <w:r w:rsidR="00A0083B" w:rsidRPr="007F2770">
        <w:t>2</w:t>
      </w:r>
      <w:r w:rsidRPr="007F2770">
        <w:t>.</w:t>
      </w:r>
      <w:r w:rsidR="00291F9D" w:rsidRPr="007F2770">
        <w:t>7</w:t>
      </w:r>
      <w:r w:rsidRPr="007F2770">
        <w:rPr>
          <w:rFonts w:hint="eastAsia"/>
          <w:lang w:eastAsia="ko-KR"/>
        </w:rPr>
        <w:t>.5</w:t>
      </w:r>
      <w:r w:rsidRPr="007F2770">
        <w:rPr>
          <w:lang w:val="en-US" w:eastAsia="ko-KR"/>
        </w:rPr>
        <w:tab/>
      </w:r>
      <w:r w:rsidRPr="007F2770">
        <w:t>Allowed NSSAI</w:t>
      </w:r>
      <w:bookmarkEnd w:id="8249"/>
      <w:bookmarkEnd w:id="8250"/>
      <w:bookmarkEnd w:id="8251"/>
      <w:bookmarkEnd w:id="8252"/>
      <w:bookmarkEnd w:id="8253"/>
      <w:bookmarkEnd w:id="8254"/>
      <w:bookmarkEnd w:id="8255"/>
      <w:bookmarkEnd w:id="8256"/>
    </w:p>
    <w:p w14:paraId="03F8AEFF" w14:textId="77777777" w:rsidR="002D4FDD" w:rsidRPr="007F2770" w:rsidRDefault="002D4FDD" w:rsidP="002D4FDD">
      <w:r w:rsidRPr="007F2770">
        <w:t>This IE shall be included:</w:t>
      </w:r>
    </w:p>
    <w:p w14:paraId="765E2342" w14:textId="77777777" w:rsidR="004C2FDB" w:rsidRPr="007F2770" w:rsidRDefault="004C2FDB" w:rsidP="004C2FDB">
      <w:pPr>
        <w:pStyle w:val="B1"/>
        <w:rPr>
          <w:lang w:eastAsia="zh-CN"/>
        </w:rPr>
      </w:pPr>
      <w:r w:rsidRPr="007F2770">
        <w:t>a</w:t>
      </w:r>
      <w:r w:rsidRPr="007F2770">
        <w:rPr>
          <w:rFonts w:hint="eastAsia"/>
          <w:lang w:eastAsia="zh-CN"/>
        </w:rPr>
        <w:t>)</w:t>
      </w:r>
      <w:r w:rsidRPr="007F2770">
        <w:rPr>
          <w:rFonts w:hint="eastAsia"/>
          <w:lang w:eastAsia="zh-CN"/>
        </w:rPr>
        <w:tab/>
      </w:r>
      <w:r w:rsidRPr="007F2770">
        <w:rPr>
          <w:lang w:eastAsia="zh-CN"/>
        </w:rPr>
        <w:t>if:</w:t>
      </w:r>
    </w:p>
    <w:p w14:paraId="147B84C7" w14:textId="77777777" w:rsidR="004C2FDB" w:rsidRPr="007F2770" w:rsidRDefault="004C2FDB" w:rsidP="004C2FDB">
      <w:pPr>
        <w:pStyle w:val="B2"/>
      </w:pPr>
      <w:r w:rsidRPr="007F2770">
        <w:t>1)</w:t>
      </w:r>
      <w:r w:rsidRPr="007F2770">
        <w:tab/>
        <w:t>one or more S-NSSAIs in the requested NSSAI of the REGISTRATION REQUEST message are allowed by the AMF for a network not supporting NSSAA;</w:t>
      </w:r>
    </w:p>
    <w:p w14:paraId="61A18C0D" w14:textId="77777777" w:rsidR="004C2FDB" w:rsidRPr="007F2770" w:rsidRDefault="004C2FDB" w:rsidP="004C2FDB">
      <w:pPr>
        <w:pStyle w:val="B2"/>
      </w:pPr>
      <w:r w:rsidRPr="007F2770">
        <w:rPr>
          <w:lang w:eastAsia="zh-CN"/>
        </w:rPr>
        <w:t>2</w:t>
      </w:r>
      <w:r w:rsidRPr="007F2770">
        <w:rPr>
          <w:rFonts w:hint="eastAsia"/>
          <w:lang w:eastAsia="zh-CN"/>
        </w:rPr>
        <w:t>)</w:t>
      </w:r>
      <w:r w:rsidRPr="007F2770">
        <w:rPr>
          <w:rFonts w:hint="eastAsia"/>
          <w:lang w:eastAsia="zh-CN"/>
        </w:rPr>
        <w:tab/>
      </w:r>
      <w:r w:rsidRPr="007F2770">
        <w:t>one or more S-NSSAIs in the requested NSSAI of the REGISTRATION REQUEST message are not subject to network slice-specific authentication and authorization and are allowed by the AMF; or</w:t>
      </w:r>
    </w:p>
    <w:p w14:paraId="0D86ACB0" w14:textId="77777777" w:rsidR="004C2FDB" w:rsidRPr="007F2770" w:rsidRDefault="004C2FDB" w:rsidP="004C2FDB">
      <w:pPr>
        <w:pStyle w:val="B2"/>
      </w:pPr>
      <w:r w:rsidRPr="007F2770">
        <w:t>3)</w:t>
      </w:r>
      <w:r w:rsidRPr="007F2770">
        <w:tab/>
        <w:t>the network slice-specific authentication and authorization has been successfully performed for one or more S-NSSAIs in the requested NSSAI of the REGISTRATION REQUEST message; or</w:t>
      </w:r>
    </w:p>
    <w:p w14:paraId="6D94C5E2" w14:textId="77777777" w:rsidR="00024968" w:rsidRPr="007F2770" w:rsidRDefault="00024968" w:rsidP="00024968">
      <w:pPr>
        <w:pStyle w:val="B1"/>
      </w:pPr>
      <w:bookmarkStart w:id="8257" w:name="_Toc20232933"/>
      <w:bookmarkStart w:id="8258" w:name="_Toc27747039"/>
      <w:bookmarkStart w:id="8259" w:name="_Toc36213226"/>
      <w:bookmarkStart w:id="8260" w:name="_Toc36657403"/>
      <w:bookmarkStart w:id="8261" w:name="_Toc45287069"/>
      <w:bookmarkStart w:id="8262" w:name="_Toc51948338"/>
      <w:bookmarkStart w:id="8263" w:name="_Toc51949430"/>
      <w:r w:rsidRPr="007F2770">
        <w:t>b)</w:t>
      </w:r>
      <w:r w:rsidRPr="007F2770">
        <w:tab/>
        <w:t xml:space="preserve">if the initial registration </w:t>
      </w:r>
      <w:r w:rsidRPr="007F2770">
        <w:rPr>
          <w:rFonts w:hint="eastAsia"/>
          <w:lang w:eastAsia="zh-CN"/>
        </w:rPr>
        <w:t>re</w:t>
      </w:r>
      <w:r w:rsidRPr="007F2770">
        <w:t>quest is not for onboarding services in SNPN or the UE is not registered for onboarding services in SNPN, the requested NSSAI was not included in the REGISTRATION REQUEST message</w:t>
      </w:r>
      <w:r w:rsidRPr="007F2770">
        <w:rPr>
          <w:rFonts w:hint="eastAsia"/>
          <w:lang w:eastAsia="zh-CN"/>
        </w:rPr>
        <w:t xml:space="preserve"> or none of the requested NSSAI are </w:t>
      </w:r>
      <w:r w:rsidRPr="007F2770">
        <w:rPr>
          <w:lang w:eastAsia="zh-CN"/>
        </w:rPr>
        <w:t>allowed; and</w:t>
      </w:r>
    </w:p>
    <w:p w14:paraId="7F786808" w14:textId="198DAD0C" w:rsidR="00024968" w:rsidRPr="007F2770" w:rsidRDefault="00024968" w:rsidP="00024968">
      <w:pPr>
        <w:pStyle w:val="B2"/>
      </w:pPr>
      <w:r w:rsidRPr="007F2770">
        <w:t>1)</w:t>
      </w:r>
      <w:r w:rsidRPr="007F2770">
        <w:tab/>
        <w:t xml:space="preserve">the network </w:t>
      </w:r>
      <w:r w:rsidR="002A1BC6" w:rsidRPr="007F2770">
        <w:t xml:space="preserve">does </w:t>
      </w:r>
      <w:r w:rsidRPr="007F2770">
        <w:t>not support NSSAA; or</w:t>
      </w:r>
    </w:p>
    <w:p w14:paraId="493C01B4" w14:textId="5511804A" w:rsidR="00024968" w:rsidRPr="007F2770" w:rsidRDefault="00024968" w:rsidP="00024968">
      <w:pPr>
        <w:pStyle w:val="B2"/>
      </w:pPr>
      <w:r w:rsidRPr="007F2770">
        <w:t>2)</w:t>
      </w:r>
      <w:r w:rsidRPr="007F2770">
        <w:tab/>
        <w:t>the network has one or more default S-NSSAIs which are not subject to network slice-specific authentication and authorization.</w:t>
      </w:r>
    </w:p>
    <w:p w14:paraId="1FA4388F" w14:textId="77777777" w:rsidR="002E27BF" w:rsidRPr="007F2770" w:rsidRDefault="002E27BF" w:rsidP="00781477">
      <w:pPr>
        <w:pStyle w:val="Heading4"/>
        <w:rPr>
          <w:lang w:val="en-US" w:eastAsia="ko-KR"/>
        </w:rPr>
      </w:pPr>
      <w:bookmarkStart w:id="8264" w:name="_Toc131396395"/>
      <w:r w:rsidRPr="007F2770">
        <w:t>8.</w:t>
      </w:r>
      <w:r w:rsidR="00A0083B" w:rsidRPr="007F2770">
        <w:t>2</w:t>
      </w:r>
      <w:r w:rsidRPr="007F2770">
        <w:t>.</w:t>
      </w:r>
      <w:r w:rsidR="00291F9D" w:rsidRPr="007F2770">
        <w:t>7</w:t>
      </w:r>
      <w:r w:rsidRPr="007F2770">
        <w:rPr>
          <w:rFonts w:hint="eastAsia"/>
          <w:lang w:eastAsia="ko-KR"/>
        </w:rPr>
        <w:t>.6</w:t>
      </w:r>
      <w:r w:rsidRPr="007F2770">
        <w:rPr>
          <w:lang w:val="en-US" w:eastAsia="ko-KR"/>
        </w:rPr>
        <w:tab/>
      </w:r>
      <w:r w:rsidRPr="007F2770">
        <w:t>Rejected NSSAI</w:t>
      </w:r>
      <w:bookmarkEnd w:id="8257"/>
      <w:bookmarkEnd w:id="8258"/>
      <w:bookmarkEnd w:id="8259"/>
      <w:bookmarkEnd w:id="8260"/>
      <w:bookmarkEnd w:id="8261"/>
      <w:bookmarkEnd w:id="8262"/>
      <w:bookmarkEnd w:id="8263"/>
      <w:bookmarkEnd w:id="8264"/>
    </w:p>
    <w:p w14:paraId="7A1A9A77" w14:textId="77777777" w:rsidR="002D4FDD" w:rsidRPr="007F2770" w:rsidRDefault="002D4FDD" w:rsidP="002D4FDD">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69A4C33C" w14:textId="77777777" w:rsidR="00C64225" w:rsidRPr="007F2770" w:rsidRDefault="00C64225" w:rsidP="00781477">
      <w:pPr>
        <w:pStyle w:val="Heading4"/>
        <w:rPr>
          <w:lang w:eastAsia="ko-KR"/>
        </w:rPr>
      </w:pPr>
      <w:bookmarkStart w:id="8265" w:name="_Toc20232934"/>
      <w:bookmarkStart w:id="8266" w:name="_Toc27747040"/>
      <w:bookmarkStart w:id="8267" w:name="_Toc36213227"/>
      <w:bookmarkStart w:id="8268" w:name="_Toc36657404"/>
      <w:bookmarkStart w:id="8269" w:name="_Toc45287070"/>
      <w:bookmarkStart w:id="8270" w:name="_Toc51948339"/>
      <w:bookmarkStart w:id="8271" w:name="_Toc51949431"/>
      <w:bookmarkStart w:id="8272" w:name="_Toc131396396"/>
      <w:r w:rsidRPr="007F2770">
        <w:rPr>
          <w:lang w:eastAsia="ko-KR"/>
        </w:rPr>
        <w:t>8.2.7.</w:t>
      </w:r>
      <w:r w:rsidR="00C073E6" w:rsidRPr="007F2770">
        <w:rPr>
          <w:lang w:eastAsia="ko-KR"/>
        </w:rPr>
        <w:t>7</w:t>
      </w:r>
      <w:r w:rsidRPr="007F2770">
        <w:rPr>
          <w:lang w:eastAsia="ko-KR"/>
        </w:rPr>
        <w:tab/>
        <w:t>Configured NSSAI</w:t>
      </w:r>
      <w:bookmarkEnd w:id="8265"/>
      <w:bookmarkEnd w:id="8266"/>
      <w:bookmarkEnd w:id="8267"/>
      <w:bookmarkEnd w:id="8268"/>
      <w:bookmarkEnd w:id="8269"/>
      <w:bookmarkEnd w:id="8270"/>
      <w:bookmarkEnd w:id="8271"/>
      <w:bookmarkEnd w:id="8272"/>
    </w:p>
    <w:p w14:paraId="70E2C650" w14:textId="69BB88AE" w:rsidR="00C64225" w:rsidRPr="007F2770" w:rsidRDefault="00C64225" w:rsidP="00C64225">
      <w:r w:rsidRPr="007F2770">
        <w:rPr>
          <w:lang w:eastAsia="ko-KR"/>
        </w:rPr>
        <w:t>The network may include this IE if the network needs to provide the UE with a new configured NSSAI for the current PLMN</w:t>
      </w:r>
      <w:r w:rsidR="000F75B1" w:rsidRPr="007F2770">
        <w:rPr>
          <w:lang w:eastAsia="ko-KR"/>
        </w:rPr>
        <w:t xml:space="preserve"> or SNPN</w:t>
      </w:r>
      <w:r w:rsidR="00FC68D7" w:rsidRPr="007F2770">
        <w:rPr>
          <w:lang w:eastAsia="ko-KR"/>
        </w:rPr>
        <w:t xml:space="preserve"> and </w:t>
      </w:r>
      <w:r w:rsidR="00FC68D7" w:rsidRPr="007F2770">
        <w:t xml:space="preserve">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46DECC05" w14:textId="77777777" w:rsidR="002E27BF" w:rsidRPr="007F2770" w:rsidRDefault="002E27BF" w:rsidP="00781477">
      <w:pPr>
        <w:pStyle w:val="Heading4"/>
        <w:rPr>
          <w:lang w:val="en-US" w:eastAsia="ko-KR"/>
        </w:rPr>
      </w:pPr>
      <w:bookmarkStart w:id="8273" w:name="_Toc20232935"/>
      <w:bookmarkStart w:id="8274" w:name="_Toc27747041"/>
      <w:bookmarkStart w:id="8275" w:name="_Toc36213228"/>
      <w:bookmarkStart w:id="8276" w:name="_Toc36657405"/>
      <w:bookmarkStart w:id="8277" w:name="_Toc45287071"/>
      <w:bookmarkStart w:id="8278" w:name="_Toc51948340"/>
      <w:bookmarkStart w:id="8279" w:name="_Toc51949432"/>
      <w:bookmarkStart w:id="8280" w:name="_Toc131396397"/>
      <w:r w:rsidRPr="007F2770">
        <w:t>8.</w:t>
      </w:r>
      <w:r w:rsidR="00A0083B" w:rsidRPr="007F2770">
        <w:t>2</w:t>
      </w:r>
      <w:r w:rsidRPr="007F2770">
        <w:t>.</w:t>
      </w:r>
      <w:r w:rsidR="00291F9D" w:rsidRPr="007F2770">
        <w:t>7</w:t>
      </w:r>
      <w:r w:rsidRPr="007F2770">
        <w:rPr>
          <w:rFonts w:hint="eastAsia"/>
          <w:lang w:eastAsia="ko-KR"/>
        </w:rPr>
        <w:t>.8</w:t>
      </w:r>
      <w:r w:rsidRPr="007F2770">
        <w:rPr>
          <w:lang w:val="en-US" w:eastAsia="ko-KR"/>
        </w:rPr>
        <w:tab/>
      </w:r>
      <w:r w:rsidRPr="007F2770">
        <w:t>5G</w:t>
      </w:r>
      <w:r w:rsidR="00661EA7" w:rsidRPr="007F2770">
        <w:t>S</w:t>
      </w:r>
      <w:r w:rsidRPr="007F2770">
        <w:t xml:space="preserve"> network feature support</w:t>
      </w:r>
      <w:bookmarkEnd w:id="8273"/>
      <w:bookmarkEnd w:id="8274"/>
      <w:bookmarkEnd w:id="8275"/>
      <w:bookmarkEnd w:id="8276"/>
      <w:bookmarkEnd w:id="8277"/>
      <w:bookmarkEnd w:id="8278"/>
      <w:bookmarkEnd w:id="8279"/>
      <w:bookmarkEnd w:id="8280"/>
    </w:p>
    <w:p w14:paraId="6C45B774" w14:textId="77777777" w:rsidR="00CD6F76" w:rsidRPr="007F2770" w:rsidRDefault="00F118CA" w:rsidP="00CD6F76">
      <w:r w:rsidRPr="007F2770">
        <w:t xml:space="preserve">The network may include this IE to inform the UE of the support of certain features. If this IE is not included then the </w:t>
      </w:r>
      <w:r w:rsidRPr="007F2770">
        <w:rPr>
          <w:rFonts w:hint="eastAsia"/>
          <w:lang w:eastAsia="ja-JP"/>
        </w:rPr>
        <w:t xml:space="preserve">UE shall interpret this as a receipt of an </w:t>
      </w:r>
      <w:r w:rsidRPr="007F2770">
        <w:rPr>
          <w:lang w:eastAsia="ja-JP"/>
        </w:rPr>
        <w:t>information</w:t>
      </w:r>
      <w:r w:rsidRPr="007F2770">
        <w:rPr>
          <w:rFonts w:hint="eastAsia"/>
          <w:lang w:eastAsia="ja-JP"/>
        </w:rPr>
        <w:t xml:space="preserve"> element with all bits of the value part coded as zero</w:t>
      </w:r>
      <w:r w:rsidRPr="007F2770">
        <w:t>.</w:t>
      </w:r>
    </w:p>
    <w:p w14:paraId="499BBC99" w14:textId="77777777" w:rsidR="002E27BF" w:rsidRPr="007F2770" w:rsidRDefault="002E27BF" w:rsidP="00781477">
      <w:pPr>
        <w:pStyle w:val="Heading4"/>
        <w:rPr>
          <w:lang w:val="en-US" w:eastAsia="ko-KR"/>
        </w:rPr>
      </w:pPr>
      <w:bookmarkStart w:id="8281" w:name="_Toc20232936"/>
      <w:bookmarkStart w:id="8282" w:name="_Toc27747042"/>
      <w:bookmarkStart w:id="8283" w:name="_Toc36213229"/>
      <w:bookmarkStart w:id="8284" w:name="_Toc36657406"/>
      <w:bookmarkStart w:id="8285" w:name="_Toc45287072"/>
      <w:bookmarkStart w:id="8286" w:name="_Toc51948341"/>
      <w:bookmarkStart w:id="8287" w:name="_Toc51949433"/>
      <w:bookmarkStart w:id="8288" w:name="_Toc131396398"/>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9</w:t>
      </w:r>
      <w:r w:rsidRPr="007F2770">
        <w:rPr>
          <w:lang w:val="en-US" w:eastAsia="ko-KR"/>
        </w:rPr>
        <w:tab/>
      </w:r>
      <w:r w:rsidRPr="007F2770">
        <w:t>PDU session status</w:t>
      </w:r>
      <w:bookmarkEnd w:id="8281"/>
      <w:bookmarkEnd w:id="8282"/>
      <w:bookmarkEnd w:id="8283"/>
      <w:bookmarkEnd w:id="8284"/>
      <w:bookmarkEnd w:id="8285"/>
      <w:bookmarkEnd w:id="8286"/>
      <w:bookmarkEnd w:id="8287"/>
      <w:bookmarkEnd w:id="8288"/>
    </w:p>
    <w:p w14:paraId="769F234E"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w:t>
      </w:r>
      <w:r w:rsidR="002B7F0D" w:rsidRPr="007F2770">
        <w:t>s</w:t>
      </w:r>
      <w:r w:rsidRPr="007F2770">
        <w:t xml:space="preserve"> </w:t>
      </w:r>
      <w:r w:rsidR="00B51475" w:rsidRPr="007F2770">
        <w:t xml:space="preserve">that are </w:t>
      </w:r>
      <w:r w:rsidR="002B7F0D" w:rsidRPr="007F2770">
        <w:t>associated with the access type the message is sent over</w:t>
      </w:r>
      <w:r w:rsidR="00B51475" w:rsidRPr="007F2770">
        <w:t>,</w:t>
      </w:r>
      <w:r w:rsidR="002B7F0D" w:rsidRPr="007F2770">
        <w:t xml:space="preserve"> </w:t>
      </w:r>
      <w:r w:rsidRPr="007F2770">
        <w:t>that are active in the network.</w:t>
      </w:r>
    </w:p>
    <w:p w14:paraId="521A4C7D" w14:textId="77777777" w:rsidR="002E27BF" w:rsidRPr="007F2770" w:rsidRDefault="002E27BF" w:rsidP="00781477">
      <w:pPr>
        <w:pStyle w:val="Heading4"/>
        <w:rPr>
          <w:lang w:val="en-US" w:eastAsia="ko-KR"/>
        </w:rPr>
      </w:pPr>
      <w:bookmarkStart w:id="8289" w:name="_Toc20232937"/>
      <w:bookmarkStart w:id="8290" w:name="_Toc27747043"/>
      <w:bookmarkStart w:id="8291" w:name="_Toc36213230"/>
      <w:bookmarkStart w:id="8292" w:name="_Toc36657407"/>
      <w:bookmarkStart w:id="8293" w:name="_Toc45287073"/>
      <w:bookmarkStart w:id="8294" w:name="_Toc51948342"/>
      <w:bookmarkStart w:id="8295" w:name="_Toc51949434"/>
      <w:bookmarkStart w:id="8296" w:name="_Toc131396399"/>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0</w:t>
      </w:r>
      <w:r w:rsidRPr="007F2770">
        <w:rPr>
          <w:lang w:val="en-US" w:eastAsia="ko-KR"/>
        </w:rPr>
        <w:tab/>
      </w:r>
      <w:r w:rsidRPr="007F2770">
        <w:t>PDU session reactivation result</w:t>
      </w:r>
      <w:bookmarkEnd w:id="8289"/>
      <w:bookmarkEnd w:id="8290"/>
      <w:bookmarkEnd w:id="8291"/>
      <w:bookmarkEnd w:id="8292"/>
      <w:bookmarkEnd w:id="8293"/>
      <w:bookmarkEnd w:id="8294"/>
      <w:bookmarkEnd w:id="8295"/>
      <w:bookmarkEnd w:id="8296"/>
    </w:p>
    <w:p w14:paraId="55F539A4" w14:textId="77777777" w:rsidR="004A1DCF" w:rsidRPr="007F2770" w:rsidRDefault="0062719C" w:rsidP="004A1DCF">
      <w:r w:rsidRPr="007F2770">
        <w:t>This IE shall be included</w:t>
      </w:r>
      <w:r w:rsidR="004A1DCF" w:rsidRPr="007F2770">
        <w:t>:</w:t>
      </w:r>
    </w:p>
    <w:p w14:paraId="3BB12770" w14:textId="65E17E6B" w:rsidR="004A1DCF" w:rsidRPr="007F2770" w:rsidRDefault="004A1DCF" w:rsidP="005F7EB0">
      <w:pPr>
        <w:pStyle w:val="B1"/>
      </w:pPr>
      <w:r w:rsidRPr="007F2770">
        <w:t>-</w:t>
      </w:r>
      <w:r w:rsidRPr="007F2770">
        <w:tab/>
      </w:r>
      <w:r w:rsidR="0062719C" w:rsidRPr="007F2770">
        <w:t xml:space="preserve">if </w:t>
      </w:r>
      <w:r w:rsidR="0062719C" w:rsidRPr="007F2770">
        <w:rPr>
          <w:rFonts w:hint="eastAsia"/>
        </w:rPr>
        <w:t xml:space="preserve">the </w:t>
      </w:r>
      <w:r w:rsidR="0062719C" w:rsidRPr="007F2770">
        <w:t>U</w:t>
      </w:r>
      <w:r w:rsidR="0062719C" w:rsidRPr="007F2770">
        <w:rPr>
          <w:rFonts w:hint="eastAsia"/>
        </w:rPr>
        <w:t xml:space="preserve">plink data status IE </w:t>
      </w:r>
      <w:r w:rsidR="00376EC6" w:rsidRPr="007F2770">
        <w:rPr>
          <w:rFonts w:hint="eastAsia"/>
        </w:rPr>
        <w:t>is included</w:t>
      </w:r>
      <w:r w:rsidR="00376EC6" w:rsidRPr="007F2770">
        <w:t xml:space="preserve"> in the REGISTRATION REQUEST message</w:t>
      </w:r>
      <w:r w:rsidRPr="007F2770">
        <w:t>;</w:t>
      </w:r>
      <w:ins w:id="8297" w:author="24.501_CR5184R1_(Rel-18)_5GProtoc18" w:date="2023-06-26T06:38:00Z">
        <w:r w:rsidR="002D3BF8">
          <w:t xml:space="preserve"> or</w:t>
        </w:r>
      </w:ins>
    </w:p>
    <w:p w14:paraId="1642CBE2" w14:textId="77777777" w:rsidR="0062719C" w:rsidRPr="007F2770" w:rsidRDefault="004A1DCF" w:rsidP="005F7EB0">
      <w:pPr>
        <w:pStyle w:val="B1"/>
        <w:rPr>
          <w:lang w:eastAsia="zh-CN"/>
        </w:rPr>
      </w:pPr>
      <w:r w:rsidRPr="007F2770">
        <w:t>-</w:t>
      </w:r>
      <w:r w:rsidRPr="007F2770">
        <w:tab/>
      </w:r>
      <w:r w:rsidR="00376EC6" w:rsidRPr="007F2770">
        <w:t xml:space="preserve">if </w:t>
      </w:r>
      <w:r w:rsidR="006108C1" w:rsidRPr="007F2770">
        <w:t xml:space="preserve">the Allowed PDU session status IE </w:t>
      </w:r>
      <w:r w:rsidR="0062719C" w:rsidRPr="007F2770">
        <w:rPr>
          <w:rFonts w:hint="eastAsia"/>
        </w:rPr>
        <w:t>is included</w:t>
      </w:r>
      <w:r w:rsidR="0062719C" w:rsidRPr="007F2770">
        <w:t xml:space="preserve"> in the REGISTRATION REQUEST message</w:t>
      </w:r>
      <w:r w:rsidRPr="007F2770">
        <w:t xml:space="preserve"> and there is at least one PDU session indicated in the Allowed PDU session status IE </w:t>
      </w:r>
      <w:r w:rsidR="006812E4" w:rsidRPr="007F2770">
        <w:t xml:space="preserve">for which the user-plane resources </w:t>
      </w:r>
      <w:r w:rsidRPr="007F2770">
        <w:t>can be re</w:t>
      </w:r>
      <w:r w:rsidR="006812E4" w:rsidRPr="007F2770">
        <w:t>-established</w:t>
      </w:r>
      <w:r w:rsidRPr="007F2770">
        <w:t xml:space="preserve"> over 3GPP access</w:t>
      </w:r>
      <w:r w:rsidR="0062719C" w:rsidRPr="007F2770">
        <w:t>.</w:t>
      </w:r>
    </w:p>
    <w:p w14:paraId="1B944890" w14:textId="77777777" w:rsidR="00BD25F3" w:rsidRPr="007F2770" w:rsidRDefault="00BD25F3" w:rsidP="00781477">
      <w:pPr>
        <w:pStyle w:val="Heading4"/>
        <w:rPr>
          <w:lang w:eastAsia="ko-KR"/>
        </w:rPr>
      </w:pPr>
      <w:bookmarkStart w:id="8298" w:name="_Toc20232938"/>
      <w:bookmarkStart w:id="8299" w:name="_Toc27747044"/>
      <w:bookmarkStart w:id="8300" w:name="_Toc36213231"/>
      <w:bookmarkStart w:id="8301" w:name="_Toc36657408"/>
      <w:bookmarkStart w:id="8302" w:name="_Toc45287074"/>
      <w:bookmarkStart w:id="8303" w:name="_Toc51948343"/>
      <w:bookmarkStart w:id="8304" w:name="_Toc51949435"/>
      <w:bookmarkStart w:id="8305" w:name="_Toc131396400"/>
      <w:r w:rsidRPr="007F2770">
        <w:t>8.2.7</w:t>
      </w:r>
      <w:r w:rsidRPr="007F2770">
        <w:rPr>
          <w:lang w:eastAsia="ko-KR"/>
        </w:rPr>
        <w:t>.11</w:t>
      </w:r>
      <w:r w:rsidRPr="007F2770">
        <w:rPr>
          <w:lang w:eastAsia="ko-KR"/>
        </w:rPr>
        <w:tab/>
      </w:r>
      <w:r w:rsidRPr="007F2770">
        <w:t>PDU session reactivation result error cause</w:t>
      </w:r>
      <w:bookmarkEnd w:id="8298"/>
      <w:bookmarkEnd w:id="8299"/>
      <w:bookmarkEnd w:id="8300"/>
      <w:bookmarkEnd w:id="8301"/>
      <w:bookmarkEnd w:id="8302"/>
      <w:bookmarkEnd w:id="8303"/>
      <w:bookmarkEnd w:id="8304"/>
      <w:bookmarkEnd w:id="8305"/>
    </w:p>
    <w:p w14:paraId="22B07D47" w14:textId="77777777" w:rsidR="00BD25F3" w:rsidRPr="007F2770" w:rsidRDefault="00BD25F3" w:rsidP="00BD25F3">
      <w:r w:rsidRPr="007F2770">
        <w:t>This IE may be included, if the PDU session reactivation result IE is included and there exist one or more PDU sessions for which the user-plane resources cannot be re-established, to indicate the cause of failure to re-establish the user-plane resources</w:t>
      </w:r>
      <w:r w:rsidR="00A94999" w:rsidRPr="007F2770">
        <w:t>.</w:t>
      </w:r>
    </w:p>
    <w:p w14:paraId="67C2D2C6" w14:textId="77777777" w:rsidR="002E27BF" w:rsidRPr="007F2770" w:rsidRDefault="002E27BF" w:rsidP="00781477">
      <w:pPr>
        <w:pStyle w:val="Heading4"/>
        <w:rPr>
          <w:lang w:val="en-US" w:eastAsia="ko-KR"/>
        </w:rPr>
      </w:pPr>
      <w:bookmarkStart w:id="8306" w:name="_Toc20232939"/>
      <w:bookmarkStart w:id="8307" w:name="_Toc27747045"/>
      <w:bookmarkStart w:id="8308" w:name="_Toc36213232"/>
      <w:bookmarkStart w:id="8309" w:name="_Toc36657409"/>
      <w:bookmarkStart w:id="8310" w:name="_Toc45287075"/>
      <w:bookmarkStart w:id="8311" w:name="_Toc51948344"/>
      <w:bookmarkStart w:id="8312" w:name="_Toc51949436"/>
      <w:bookmarkStart w:id="8313" w:name="_Toc131396401"/>
      <w:r w:rsidRPr="007F2770">
        <w:t>8.</w:t>
      </w:r>
      <w:r w:rsidR="00A0083B" w:rsidRPr="007F2770">
        <w:t>2</w:t>
      </w:r>
      <w:r w:rsidRPr="007F2770">
        <w:t>.</w:t>
      </w:r>
      <w:r w:rsidR="00291F9D" w:rsidRPr="007F2770">
        <w:t>7</w:t>
      </w:r>
      <w:r w:rsidRPr="007F2770">
        <w:rPr>
          <w:rFonts w:hint="eastAsia"/>
          <w:lang w:eastAsia="ko-KR"/>
        </w:rPr>
        <w:t>.</w:t>
      </w:r>
      <w:r w:rsidR="001A139A" w:rsidRPr="007F2770">
        <w:rPr>
          <w:lang w:eastAsia="ko-KR"/>
        </w:rPr>
        <w:t>1</w:t>
      </w:r>
      <w:r w:rsidR="00C073E6" w:rsidRPr="007F2770">
        <w:rPr>
          <w:lang w:eastAsia="ko-KR"/>
        </w:rPr>
        <w:t>2</w:t>
      </w:r>
      <w:r w:rsidRPr="007F2770">
        <w:rPr>
          <w:lang w:val="en-US" w:eastAsia="ko-KR"/>
        </w:rPr>
        <w:tab/>
      </w:r>
      <w:r w:rsidRPr="007F2770">
        <w:t>LADN information</w:t>
      </w:r>
      <w:bookmarkEnd w:id="8306"/>
      <w:bookmarkEnd w:id="8307"/>
      <w:bookmarkEnd w:id="8308"/>
      <w:bookmarkEnd w:id="8309"/>
      <w:bookmarkEnd w:id="8310"/>
      <w:bookmarkEnd w:id="8311"/>
      <w:bookmarkEnd w:id="8312"/>
      <w:bookmarkEnd w:id="8313"/>
    </w:p>
    <w:p w14:paraId="381CE8CC" w14:textId="77777777" w:rsidR="005E050A" w:rsidRPr="007F2770" w:rsidRDefault="005E050A" w:rsidP="005E050A">
      <w:pPr>
        <w:rPr>
          <w:noProof/>
        </w:rPr>
      </w:pPr>
      <w:r w:rsidRPr="007F2770">
        <w:rPr>
          <w:noProof/>
        </w:rPr>
        <w:t>The network shall include this IE if there are valid LADN service area(s) for the subscribed DNN(s) of the UE in the current registration area.</w:t>
      </w:r>
    </w:p>
    <w:p w14:paraId="481B9F0B" w14:textId="77777777" w:rsidR="00E92418" w:rsidRPr="007F2770" w:rsidRDefault="00E92418" w:rsidP="00781477">
      <w:pPr>
        <w:pStyle w:val="Heading4"/>
        <w:rPr>
          <w:lang w:val="en-US" w:eastAsia="ko-KR"/>
        </w:rPr>
      </w:pPr>
      <w:bookmarkStart w:id="8314" w:name="_Toc20232940"/>
      <w:bookmarkStart w:id="8315" w:name="_Toc27747046"/>
      <w:bookmarkStart w:id="8316" w:name="_Toc36213233"/>
      <w:bookmarkStart w:id="8317" w:name="_Toc36657410"/>
      <w:bookmarkStart w:id="8318" w:name="_Toc45287076"/>
      <w:bookmarkStart w:id="8319" w:name="_Toc51948345"/>
      <w:bookmarkStart w:id="8320" w:name="_Toc51949437"/>
      <w:bookmarkStart w:id="8321" w:name="_Toc131396402"/>
      <w:r w:rsidRPr="007F2770">
        <w:t>8.2.</w:t>
      </w:r>
      <w:r w:rsidR="00291F9D" w:rsidRPr="007F2770">
        <w:t>7</w:t>
      </w:r>
      <w:r w:rsidRPr="007F2770">
        <w:rPr>
          <w:rFonts w:hint="eastAsia"/>
          <w:lang w:eastAsia="ko-KR"/>
        </w:rPr>
        <w:t>.</w:t>
      </w:r>
      <w:r w:rsidR="00916234" w:rsidRPr="007F2770">
        <w:rPr>
          <w:lang w:eastAsia="ko-KR"/>
        </w:rPr>
        <w:t>1</w:t>
      </w:r>
      <w:r w:rsidR="00C073E6" w:rsidRPr="007F2770">
        <w:rPr>
          <w:lang w:eastAsia="ko-KR"/>
        </w:rPr>
        <w:t>3</w:t>
      </w:r>
      <w:r w:rsidRPr="007F2770">
        <w:rPr>
          <w:lang w:val="en-US" w:eastAsia="ko-KR"/>
        </w:rPr>
        <w:tab/>
      </w:r>
      <w:r w:rsidRPr="007F2770">
        <w:t>MICO indication</w:t>
      </w:r>
      <w:bookmarkEnd w:id="8314"/>
      <w:bookmarkEnd w:id="8315"/>
      <w:bookmarkEnd w:id="8316"/>
      <w:bookmarkEnd w:id="8317"/>
      <w:bookmarkEnd w:id="8318"/>
      <w:bookmarkEnd w:id="8319"/>
      <w:bookmarkEnd w:id="8320"/>
      <w:bookmarkEnd w:id="8321"/>
    </w:p>
    <w:p w14:paraId="66B14707" w14:textId="77777777" w:rsidR="00E92418" w:rsidRPr="007F2770" w:rsidRDefault="00E92418" w:rsidP="00E92418">
      <w:r w:rsidRPr="007F2770">
        <w:t>The network shall include the MICO indication IE if:</w:t>
      </w:r>
    </w:p>
    <w:p w14:paraId="39FED62C" w14:textId="77777777" w:rsidR="00E92418" w:rsidRPr="007F2770" w:rsidRDefault="00250C7F" w:rsidP="00E92418">
      <w:pPr>
        <w:pStyle w:val="B1"/>
      </w:pPr>
      <w:r w:rsidRPr="007F2770">
        <w:t>a)</w:t>
      </w:r>
      <w:r w:rsidR="00E92418" w:rsidRPr="007F2770">
        <w:t>-</w:t>
      </w:r>
      <w:r w:rsidR="00E92418" w:rsidRPr="007F2770">
        <w:tab/>
        <w:t>the UE included the MICO indication IE in the REGISTRATION REQUEST message; and</w:t>
      </w:r>
    </w:p>
    <w:p w14:paraId="006B2EC7" w14:textId="77777777" w:rsidR="00E92418" w:rsidRPr="007F2770" w:rsidRDefault="00250C7F" w:rsidP="00E92418">
      <w:pPr>
        <w:pStyle w:val="B1"/>
      </w:pPr>
      <w:r w:rsidRPr="007F2770">
        <w:t>b)</w:t>
      </w:r>
      <w:r w:rsidR="00E92418" w:rsidRPr="007F2770">
        <w:tab/>
        <w:t>the network supports and accepts the use of MICO mode.</w:t>
      </w:r>
    </w:p>
    <w:p w14:paraId="2AEE4523" w14:textId="77777777" w:rsidR="000C1917" w:rsidRPr="007F2770" w:rsidRDefault="000C1917" w:rsidP="00781477">
      <w:pPr>
        <w:pStyle w:val="Heading4"/>
        <w:rPr>
          <w:lang w:val="en-US" w:eastAsia="ko-KR"/>
        </w:rPr>
      </w:pPr>
      <w:bookmarkStart w:id="8322" w:name="_Toc20232941"/>
      <w:bookmarkStart w:id="8323" w:name="_Toc27747047"/>
      <w:bookmarkStart w:id="8324" w:name="_Toc36213234"/>
      <w:bookmarkStart w:id="8325" w:name="_Toc36657411"/>
      <w:bookmarkStart w:id="8326" w:name="_Toc45287077"/>
      <w:bookmarkStart w:id="8327" w:name="_Toc51948346"/>
      <w:bookmarkStart w:id="8328" w:name="_Toc51949438"/>
      <w:bookmarkStart w:id="8329" w:name="_Toc131396403"/>
      <w:r w:rsidRPr="007F2770">
        <w:t>8.2.7</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8322"/>
      <w:bookmarkEnd w:id="8323"/>
      <w:bookmarkEnd w:id="8324"/>
      <w:bookmarkEnd w:id="8325"/>
      <w:bookmarkEnd w:id="8326"/>
      <w:bookmarkEnd w:id="8327"/>
      <w:bookmarkEnd w:id="8328"/>
      <w:bookmarkEnd w:id="8329"/>
    </w:p>
    <w:p w14:paraId="11DF1614" w14:textId="77777777" w:rsidR="000C1917" w:rsidRPr="007F2770" w:rsidRDefault="00C34E26" w:rsidP="000C1917">
      <w:r w:rsidRPr="007F2770">
        <w:t>This IE shall be included if the user's network slicing subscription has changed in the UDM of a PLMN or an SNPN.</w:t>
      </w:r>
    </w:p>
    <w:p w14:paraId="365EAB63" w14:textId="77777777" w:rsidR="00C21CAC" w:rsidRPr="007F2770" w:rsidRDefault="00C21CAC" w:rsidP="00781477">
      <w:pPr>
        <w:pStyle w:val="Heading4"/>
      </w:pPr>
      <w:bookmarkStart w:id="8330" w:name="_Toc20232942"/>
      <w:bookmarkStart w:id="8331" w:name="_Toc27747048"/>
      <w:bookmarkStart w:id="8332" w:name="_Toc36213235"/>
      <w:bookmarkStart w:id="8333" w:name="_Toc36657412"/>
      <w:bookmarkStart w:id="8334" w:name="_Toc45287078"/>
      <w:bookmarkStart w:id="8335" w:name="_Toc51948347"/>
      <w:bookmarkStart w:id="8336" w:name="_Toc51949439"/>
      <w:bookmarkStart w:id="8337" w:name="_Toc131396404"/>
      <w:r w:rsidRPr="007F2770">
        <w:t>8.2.</w:t>
      </w:r>
      <w:r w:rsidR="00291F9D" w:rsidRPr="007F2770">
        <w:t>7</w:t>
      </w:r>
      <w:r w:rsidRPr="007F2770">
        <w:t>.1</w:t>
      </w:r>
      <w:r w:rsidR="000C1917" w:rsidRPr="007F2770">
        <w:t>5</w:t>
      </w:r>
      <w:r w:rsidRPr="007F2770">
        <w:rPr>
          <w:rFonts w:hint="eastAsia"/>
        </w:rPr>
        <w:tab/>
      </w:r>
      <w:r w:rsidRPr="007F2770">
        <w:t>Service area list</w:t>
      </w:r>
      <w:bookmarkEnd w:id="8330"/>
      <w:bookmarkEnd w:id="8331"/>
      <w:bookmarkEnd w:id="8332"/>
      <w:bookmarkEnd w:id="8333"/>
      <w:bookmarkEnd w:id="8334"/>
      <w:bookmarkEnd w:id="8335"/>
      <w:bookmarkEnd w:id="8336"/>
      <w:bookmarkEnd w:id="8337"/>
    </w:p>
    <w:p w14:paraId="68E1B3F1" w14:textId="77777777" w:rsidR="00C21CAC" w:rsidRPr="007F2770" w:rsidRDefault="00C21CAC" w:rsidP="00C21CAC">
      <w:r w:rsidRPr="007F2770">
        <w:t>This IE may be included to assign new service area restrictions to the UE.</w:t>
      </w:r>
    </w:p>
    <w:p w14:paraId="35C104E9" w14:textId="77777777" w:rsidR="00F61C7D" w:rsidRPr="007F2770" w:rsidRDefault="00F61C7D" w:rsidP="00781477">
      <w:pPr>
        <w:pStyle w:val="Heading4"/>
      </w:pPr>
      <w:bookmarkStart w:id="8338" w:name="_Toc20232943"/>
      <w:bookmarkStart w:id="8339" w:name="_Toc27747049"/>
      <w:bookmarkStart w:id="8340" w:name="_Toc36213236"/>
      <w:bookmarkStart w:id="8341" w:name="_Toc36657413"/>
      <w:bookmarkStart w:id="8342" w:name="_Toc45287079"/>
      <w:bookmarkStart w:id="8343" w:name="_Toc51948348"/>
      <w:bookmarkStart w:id="8344" w:name="_Toc51949440"/>
      <w:bookmarkStart w:id="8345" w:name="_Toc131396405"/>
      <w:r w:rsidRPr="007F2770">
        <w:t>8.2.</w:t>
      </w:r>
      <w:r w:rsidR="00291F9D" w:rsidRPr="007F2770">
        <w:t>7</w:t>
      </w:r>
      <w:r w:rsidRPr="007F2770">
        <w:t>.1</w:t>
      </w:r>
      <w:r w:rsidR="000C1917" w:rsidRPr="007F2770">
        <w:t>6</w:t>
      </w:r>
      <w:r w:rsidRPr="007F2770">
        <w:tab/>
        <w:t>T3512 value</w:t>
      </w:r>
      <w:bookmarkEnd w:id="8338"/>
      <w:bookmarkEnd w:id="8339"/>
      <w:bookmarkEnd w:id="8340"/>
      <w:bookmarkEnd w:id="8341"/>
      <w:bookmarkEnd w:id="8342"/>
      <w:bookmarkEnd w:id="8343"/>
      <w:bookmarkEnd w:id="8344"/>
      <w:bookmarkEnd w:id="8345"/>
    </w:p>
    <w:p w14:paraId="48E628C0" w14:textId="77777777" w:rsidR="00F61C7D" w:rsidRPr="007F2770" w:rsidRDefault="00F61C7D" w:rsidP="00F61C7D">
      <w:r w:rsidRPr="007F2770">
        <w:t xml:space="preserve">The AMF shall include this IE during </w:t>
      </w:r>
      <w:r w:rsidR="0037456A" w:rsidRPr="007F2770">
        <w:t xml:space="preserve">a </w:t>
      </w:r>
      <w:r w:rsidRPr="007F2770">
        <w:t>registration procedure over 3GPP access</w:t>
      </w:r>
      <w:r w:rsidR="0037456A" w:rsidRPr="007F2770">
        <w:t xml:space="preserve"> when the 5GS registration type IE does not indicate "periodic registration updating"</w:t>
      </w:r>
      <w:r w:rsidRPr="007F2770">
        <w:t>. The AMF may include this IE during the mobility and periodic registration update procedure over 3GPP access</w:t>
      </w:r>
      <w:r w:rsidR="0037456A" w:rsidRPr="007F2770">
        <w:t xml:space="preserve"> when the 5GS registration type IE indicates "periodic registration updating"</w:t>
      </w:r>
      <w:r w:rsidRPr="007F2770">
        <w:t>.</w:t>
      </w:r>
    </w:p>
    <w:p w14:paraId="40B619E1" w14:textId="77777777" w:rsidR="00BD0216" w:rsidRPr="007F2770" w:rsidRDefault="00BD0216" w:rsidP="00781477">
      <w:pPr>
        <w:pStyle w:val="Heading4"/>
        <w:rPr>
          <w:lang w:val="fr-FR"/>
        </w:rPr>
      </w:pPr>
      <w:bookmarkStart w:id="8346" w:name="_Toc20232944"/>
      <w:bookmarkStart w:id="8347" w:name="_Toc27747050"/>
      <w:bookmarkStart w:id="8348" w:name="_Toc36213237"/>
      <w:bookmarkStart w:id="8349" w:name="_Toc36657414"/>
      <w:bookmarkStart w:id="8350" w:name="_Toc45287080"/>
      <w:bookmarkStart w:id="8351" w:name="_Toc51948349"/>
      <w:bookmarkStart w:id="8352" w:name="_Toc51949441"/>
      <w:bookmarkStart w:id="8353" w:name="_Toc131396406"/>
      <w:r w:rsidRPr="007F2770">
        <w:rPr>
          <w:lang w:val="fr-FR"/>
        </w:rPr>
        <w:t>8.2.</w:t>
      </w:r>
      <w:r w:rsidR="00291F9D" w:rsidRPr="007F2770">
        <w:rPr>
          <w:lang w:val="fr-FR"/>
        </w:rPr>
        <w:t>7</w:t>
      </w:r>
      <w:r w:rsidRPr="007F2770">
        <w:rPr>
          <w:lang w:val="fr-FR"/>
        </w:rPr>
        <w:t>.1</w:t>
      </w:r>
      <w:r w:rsidR="000C1917" w:rsidRPr="007F2770">
        <w:rPr>
          <w:lang w:val="fr-FR"/>
        </w:rPr>
        <w:t>7</w:t>
      </w:r>
      <w:r w:rsidRPr="007F2770">
        <w:rPr>
          <w:lang w:val="fr-FR"/>
        </w:rPr>
        <w:tab/>
        <w:t>Non-3GPP de-registration timer value</w:t>
      </w:r>
      <w:bookmarkEnd w:id="8346"/>
      <w:bookmarkEnd w:id="8347"/>
      <w:bookmarkEnd w:id="8348"/>
      <w:bookmarkEnd w:id="8349"/>
      <w:bookmarkEnd w:id="8350"/>
      <w:bookmarkEnd w:id="8351"/>
      <w:bookmarkEnd w:id="8352"/>
      <w:bookmarkEnd w:id="8353"/>
    </w:p>
    <w:p w14:paraId="250B9532" w14:textId="77777777" w:rsidR="00BD0216" w:rsidRPr="007F2770" w:rsidRDefault="00BD0216" w:rsidP="00BD0216">
      <w:r w:rsidRPr="007F2770">
        <w:t xml:space="preserve">This IE may be included if the network </w:t>
      </w:r>
      <w:r w:rsidR="00B51475" w:rsidRPr="007F2770">
        <w:t xml:space="preserve">needs </w:t>
      </w:r>
      <w:r w:rsidRPr="007F2770">
        <w:t xml:space="preserve">to indicate to the UE registered over non-3GPP access </w:t>
      </w:r>
      <w:r w:rsidRPr="007F2770">
        <w:rPr>
          <w:noProof/>
        </w:rPr>
        <w:t>the value of a non-3GPP de-registration timer value.</w:t>
      </w:r>
    </w:p>
    <w:p w14:paraId="48676B71" w14:textId="77777777" w:rsidR="00411E48" w:rsidRPr="007F2770" w:rsidRDefault="00411E48" w:rsidP="00781477">
      <w:pPr>
        <w:pStyle w:val="Heading4"/>
      </w:pPr>
      <w:bookmarkStart w:id="8354" w:name="_Toc20232945"/>
      <w:bookmarkStart w:id="8355" w:name="_Toc27747051"/>
      <w:bookmarkStart w:id="8356" w:name="_Toc36213238"/>
      <w:bookmarkStart w:id="8357" w:name="_Toc36657415"/>
      <w:bookmarkStart w:id="8358" w:name="_Toc45287081"/>
      <w:bookmarkStart w:id="8359" w:name="_Toc51948350"/>
      <w:bookmarkStart w:id="8360" w:name="_Toc51949442"/>
      <w:bookmarkStart w:id="8361" w:name="_Toc131396407"/>
      <w:r w:rsidRPr="007F2770">
        <w:t>8.2.</w:t>
      </w:r>
      <w:r w:rsidRPr="007F2770">
        <w:rPr>
          <w:lang w:eastAsia="ja-JP"/>
        </w:rPr>
        <w:t>7</w:t>
      </w:r>
      <w:r w:rsidRPr="007F2770">
        <w:t>.</w:t>
      </w:r>
      <w:r w:rsidR="00AD4A76" w:rsidRPr="007F2770">
        <w:t>1</w:t>
      </w:r>
      <w:r w:rsidR="000C1917" w:rsidRPr="007F2770">
        <w:t>8</w:t>
      </w:r>
      <w:r w:rsidRPr="007F2770">
        <w:tab/>
        <w:t>T3502 value</w:t>
      </w:r>
      <w:bookmarkEnd w:id="8354"/>
      <w:bookmarkEnd w:id="8355"/>
      <w:bookmarkEnd w:id="8356"/>
      <w:bookmarkEnd w:id="8357"/>
      <w:bookmarkEnd w:id="8358"/>
      <w:bookmarkEnd w:id="8359"/>
      <w:bookmarkEnd w:id="8360"/>
      <w:bookmarkEnd w:id="8361"/>
    </w:p>
    <w:p w14:paraId="4291A471" w14:textId="77777777" w:rsidR="00411E48" w:rsidRPr="007F2770" w:rsidDel="007E3B21" w:rsidRDefault="00411E48" w:rsidP="00411E48">
      <w:pPr>
        <w:rPr>
          <w:lang w:eastAsia="ja-JP"/>
        </w:rPr>
      </w:pPr>
      <w:r w:rsidRPr="007F2770">
        <w:t>This IE may be included to indicate a value for timer T3502.</w:t>
      </w:r>
    </w:p>
    <w:p w14:paraId="685E6D72" w14:textId="77777777" w:rsidR="00BA5F0A" w:rsidRPr="007F2770" w:rsidRDefault="00BA5F0A" w:rsidP="00781477">
      <w:pPr>
        <w:pStyle w:val="Heading4"/>
        <w:rPr>
          <w:noProof/>
          <w:lang w:val="en-US"/>
        </w:rPr>
      </w:pPr>
      <w:bookmarkStart w:id="8362" w:name="_Toc20232946"/>
      <w:bookmarkStart w:id="8363" w:name="_Toc27747052"/>
      <w:bookmarkStart w:id="8364" w:name="_Toc36213239"/>
      <w:bookmarkStart w:id="8365" w:name="_Toc36657416"/>
      <w:bookmarkStart w:id="8366" w:name="_Toc45287082"/>
      <w:bookmarkStart w:id="8367" w:name="_Toc51948351"/>
      <w:bookmarkStart w:id="8368" w:name="_Toc51949443"/>
      <w:bookmarkStart w:id="8369" w:name="_Toc131396408"/>
      <w:r w:rsidRPr="007F2770">
        <w:t>8.2.</w:t>
      </w:r>
      <w:r w:rsidR="00291F9D" w:rsidRPr="007F2770">
        <w:t>7</w:t>
      </w:r>
      <w:r w:rsidRPr="007F2770">
        <w:rPr>
          <w:rFonts w:hint="eastAsia"/>
          <w:lang w:eastAsia="ko-KR"/>
        </w:rPr>
        <w:t>.</w:t>
      </w:r>
      <w:r w:rsidRPr="007F2770">
        <w:rPr>
          <w:lang w:eastAsia="ko-KR"/>
        </w:rPr>
        <w:t>1</w:t>
      </w:r>
      <w:r w:rsidR="000C1917" w:rsidRPr="007F2770">
        <w:rPr>
          <w:lang w:eastAsia="ko-KR"/>
        </w:rPr>
        <w:t>9</w:t>
      </w:r>
      <w:r w:rsidRPr="007F2770">
        <w:rPr>
          <w:noProof/>
          <w:lang w:val="en-US"/>
        </w:rPr>
        <w:tab/>
        <w:t>Emergency number list</w:t>
      </w:r>
      <w:bookmarkEnd w:id="8362"/>
      <w:bookmarkEnd w:id="8363"/>
      <w:bookmarkEnd w:id="8364"/>
      <w:bookmarkEnd w:id="8365"/>
      <w:bookmarkEnd w:id="8366"/>
      <w:bookmarkEnd w:id="8367"/>
      <w:bookmarkEnd w:id="8368"/>
      <w:bookmarkEnd w:id="8369"/>
    </w:p>
    <w:p w14:paraId="0999ABEC" w14:textId="77777777" w:rsidR="00BA5F0A" w:rsidRPr="007F2770" w:rsidRDefault="00BA5F0A" w:rsidP="00BA5F0A">
      <w:r w:rsidRPr="007F2770">
        <w:t xml:space="preserve">This IE may be sent by the network. If this IE is sent, the contents of this IE indicates a list of emergency numbers valid within the same country as in the </w:t>
      </w:r>
      <w:r w:rsidR="0083719E" w:rsidRPr="007F2770">
        <w:t xml:space="preserve">PLMN from </w:t>
      </w:r>
      <w:r w:rsidRPr="007F2770">
        <w:t>which this IE is received.</w:t>
      </w:r>
    </w:p>
    <w:p w14:paraId="676539B9" w14:textId="77777777" w:rsidR="00291F9D" w:rsidRPr="007F2770" w:rsidRDefault="00291F9D" w:rsidP="00781477">
      <w:pPr>
        <w:pStyle w:val="Heading4"/>
        <w:rPr>
          <w:noProof/>
          <w:lang w:val="en-US"/>
        </w:rPr>
      </w:pPr>
      <w:bookmarkStart w:id="8370" w:name="_Toc20232947"/>
      <w:bookmarkStart w:id="8371" w:name="_Toc27747053"/>
      <w:bookmarkStart w:id="8372" w:name="_Toc36213240"/>
      <w:bookmarkStart w:id="8373" w:name="_Toc36657417"/>
      <w:bookmarkStart w:id="8374" w:name="_Toc45287083"/>
      <w:bookmarkStart w:id="8375" w:name="_Toc51948352"/>
      <w:bookmarkStart w:id="8376" w:name="_Toc51949444"/>
      <w:bookmarkStart w:id="8377" w:name="_Toc131396409"/>
      <w:r w:rsidRPr="007F2770">
        <w:t>8.2.7</w:t>
      </w:r>
      <w:r w:rsidRPr="007F2770">
        <w:rPr>
          <w:rFonts w:hint="eastAsia"/>
          <w:lang w:eastAsia="ko-KR"/>
        </w:rPr>
        <w:t>.</w:t>
      </w:r>
      <w:r w:rsidR="000C1917" w:rsidRPr="007F2770">
        <w:rPr>
          <w:lang w:eastAsia="ko-KR"/>
        </w:rPr>
        <w:t>20</w:t>
      </w:r>
      <w:r w:rsidRPr="007F2770">
        <w:rPr>
          <w:noProof/>
          <w:lang w:val="en-US"/>
        </w:rPr>
        <w:tab/>
        <w:t>Extended emergency number list</w:t>
      </w:r>
      <w:bookmarkEnd w:id="8370"/>
      <w:bookmarkEnd w:id="8371"/>
      <w:bookmarkEnd w:id="8372"/>
      <w:bookmarkEnd w:id="8373"/>
      <w:bookmarkEnd w:id="8374"/>
      <w:bookmarkEnd w:id="8375"/>
      <w:bookmarkEnd w:id="8376"/>
      <w:bookmarkEnd w:id="8377"/>
    </w:p>
    <w:p w14:paraId="316468DE" w14:textId="7366C749" w:rsidR="00291F9D" w:rsidRPr="007F2770" w:rsidRDefault="0092534A" w:rsidP="00291F9D">
      <w:r w:rsidRPr="007F2770">
        <w:t>This IE may be sent by the network. If this IE is sent, the contents of this IE indicates a list of emergency numbers (with URN information) valid within the same country as in the PLMN from which this IE is received or valid only in the PLMN or SNPN from which this IE is received.</w:t>
      </w:r>
    </w:p>
    <w:p w14:paraId="7417CD62" w14:textId="77777777" w:rsidR="00BD25F3" w:rsidRPr="007F2770" w:rsidRDefault="00BD25F3" w:rsidP="00781477">
      <w:pPr>
        <w:pStyle w:val="Heading4"/>
        <w:rPr>
          <w:noProof/>
          <w:lang w:val="en-US"/>
        </w:rPr>
      </w:pPr>
      <w:bookmarkStart w:id="8378" w:name="_Toc20232948"/>
      <w:bookmarkStart w:id="8379" w:name="_Toc27747054"/>
      <w:bookmarkStart w:id="8380" w:name="_Toc36213241"/>
      <w:bookmarkStart w:id="8381" w:name="_Toc36657418"/>
      <w:bookmarkStart w:id="8382" w:name="_Toc45287084"/>
      <w:bookmarkStart w:id="8383" w:name="_Toc51948353"/>
      <w:bookmarkStart w:id="8384" w:name="_Toc51949445"/>
      <w:bookmarkStart w:id="8385" w:name="_Toc131396410"/>
      <w:r w:rsidRPr="007F2770">
        <w:t>8.2.7</w:t>
      </w:r>
      <w:r w:rsidRPr="007F2770">
        <w:rPr>
          <w:rFonts w:hint="eastAsia"/>
          <w:lang w:eastAsia="ko-KR"/>
        </w:rPr>
        <w:t>.</w:t>
      </w:r>
      <w:r w:rsidR="00C073E6" w:rsidRPr="007F2770">
        <w:rPr>
          <w:lang w:eastAsia="ko-KR"/>
        </w:rPr>
        <w:t>2</w:t>
      </w:r>
      <w:r w:rsidR="000C1917" w:rsidRPr="007F2770">
        <w:rPr>
          <w:lang w:eastAsia="ko-KR"/>
        </w:rPr>
        <w:t>1</w:t>
      </w:r>
      <w:r w:rsidRPr="007F2770">
        <w:rPr>
          <w:noProof/>
          <w:lang w:val="en-US"/>
        </w:rPr>
        <w:tab/>
      </w:r>
      <w:r w:rsidR="00766C39" w:rsidRPr="007F2770">
        <w:rPr>
          <w:noProof/>
          <w:lang w:val="en-US"/>
        </w:rPr>
        <w:t>SOR transparent container</w:t>
      </w:r>
      <w:bookmarkEnd w:id="8378"/>
      <w:bookmarkEnd w:id="8379"/>
      <w:bookmarkEnd w:id="8380"/>
      <w:bookmarkEnd w:id="8381"/>
      <w:bookmarkEnd w:id="8382"/>
      <w:bookmarkEnd w:id="8383"/>
      <w:bookmarkEnd w:id="8384"/>
      <w:bookmarkEnd w:id="8385"/>
    </w:p>
    <w:p w14:paraId="502F2668" w14:textId="522CFEBD" w:rsidR="00BD25F3" w:rsidRPr="007F2770" w:rsidRDefault="00BD25F3" w:rsidP="00BD25F3">
      <w:r w:rsidRPr="007F2770">
        <w:t>This IE may be sent by the network.</w:t>
      </w:r>
    </w:p>
    <w:p w14:paraId="3BE13CB9" w14:textId="77777777" w:rsidR="005F361E" w:rsidRPr="007F2770" w:rsidRDefault="005F361E" w:rsidP="00781477">
      <w:pPr>
        <w:pStyle w:val="Heading4"/>
        <w:rPr>
          <w:lang w:eastAsia="ko-KR"/>
        </w:rPr>
      </w:pPr>
      <w:bookmarkStart w:id="8386" w:name="_Toc20232949"/>
      <w:bookmarkStart w:id="8387" w:name="_Toc27747055"/>
      <w:bookmarkStart w:id="8388" w:name="_Toc36213242"/>
      <w:bookmarkStart w:id="8389" w:name="_Toc36657419"/>
      <w:bookmarkStart w:id="8390" w:name="_Toc45287085"/>
      <w:bookmarkStart w:id="8391" w:name="_Toc51948354"/>
      <w:bookmarkStart w:id="8392" w:name="_Toc51949446"/>
      <w:bookmarkStart w:id="8393" w:name="_Toc131396411"/>
      <w:r w:rsidRPr="007F2770">
        <w:t>8.2.7</w:t>
      </w:r>
      <w:r w:rsidRPr="007F2770">
        <w:rPr>
          <w:rFonts w:hint="eastAsia"/>
          <w:lang w:eastAsia="ko-KR"/>
        </w:rPr>
        <w:t>.</w:t>
      </w:r>
      <w:r w:rsidR="000C6266" w:rsidRPr="007F2770">
        <w:rPr>
          <w:lang w:eastAsia="ko-KR"/>
        </w:rPr>
        <w:t>2</w:t>
      </w:r>
      <w:r w:rsidR="000C1917" w:rsidRPr="007F2770">
        <w:rPr>
          <w:lang w:eastAsia="ko-KR"/>
        </w:rPr>
        <w:t>2</w:t>
      </w:r>
      <w:r w:rsidRPr="007F2770">
        <w:rPr>
          <w:rFonts w:hint="eastAsia"/>
        </w:rPr>
        <w:tab/>
      </w:r>
      <w:r w:rsidRPr="007F2770">
        <w:t>EAP message</w:t>
      </w:r>
      <w:bookmarkEnd w:id="8386"/>
      <w:bookmarkEnd w:id="8387"/>
      <w:bookmarkEnd w:id="8388"/>
      <w:bookmarkEnd w:id="8389"/>
      <w:bookmarkEnd w:id="8390"/>
      <w:bookmarkEnd w:id="8391"/>
      <w:bookmarkEnd w:id="8392"/>
      <w:bookmarkEnd w:id="8393"/>
    </w:p>
    <w:p w14:paraId="4AE34FFC" w14:textId="77777777" w:rsidR="005F361E" w:rsidRPr="007F2770" w:rsidRDefault="005F361E" w:rsidP="005F361E">
      <w:r w:rsidRPr="007F2770">
        <w:t>EAP message IE is included if the REGISTRATION ACCEPT message is sent as part of registration for emergency services and is used to convey EAP-failure message.</w:t>
      </w:r>
    </w:p>
    <w:p w14:paraId="0D805B07" w14:textId="77777777" w:rsidR="002A77B8" w:rsidRPr="007F2770" w:rsidRDefault="002A77B8" w:rsidP="00781477">
      <w:pPr>
        <w:pStyle w:val="Heading4"/>
        <w:rPr>
          <w:lang w:eastAsia="ko-KR"/>
        </w:rPr>
      </w:pPr>
      <w:bookmarkStart w:id="8394" w:name="_Toc20232950"/>
      <w:bookmarkStart w:id="8395" w:name="_Toc27747056"/>
      <w:bookmarkStart w:id="8396" w:name="_Toc36213243"/>
      <w:bookmarkStart w:id="8397" w:name="_Toc36657420"/>
      <w:bookmarkStart w:id="8398" w:name="_Toc45287086"/>
      <w:bookmarkStart w:id="8399" w:name="_Toc51948355"/>
      <w:bookmarkStart w:id="8400" w:name="_Toc51949447"/>
      <w:bookmarkStart w:id="8401" w:name="_Toc131396412"/>
      <w:r w:rsidRPr="007F2770">
        <w:t>8.2.7</w:t>
      </w:r>
      <w:r w:rsidRPr="007F2770">
        <w:rPr>
          <w:lang w:eastAsia="ko-KR"/>
        </w:rPr>
        <w:t>.23</w:t>
      </w:r>
      <w:r w:rsidRPr="007F2770">
        <w:rPr>
          <w:lang w:eastAsia="ko-KR"/>
        </w:rPr>
        <w:tab/>
      </w:r>
      <w:r w:rsidRPr="007F2770">
        <w:t>NSSAI inclusion mode</w:t>
      </w:r>
      <w:bookmarkEnd w:id="8394"/>
      <w:bookmarkEnd w:id="8395"/>
      <w:bookmarkEnd w:id="8396"/>
      <w:bookmarkEnd w:id="8397"/>
      <w:bookmarkEnd w:id="8398"/>
      <w:bookmarkEnd w:id="8399"/>
      <w:bookmarkEnd w:id="8400"/>
      <w:bookmarkEnd w:id="8401"/>
    </w:p>
    <w:p w14:paraId="1030E547" w14:textId="77777777" w:rsidR="002A77B8" w:rsidRPr="007F2770" w:rsidRDefault="002A77B8" w:rsidP="002A77B8">
      <w:r w:rsidRPr="007F2770">
        <w:t>This IE shall be included if required by operatory policy.</w:t>
      </w:r>
    </w:p>
    <w:p w14:paraId="3ED87E14" w14:textId="77777777" w:rsidR="007067B0" w:rsidRPr="007F2770" w:rsidRDefault="007067B0" w:rsidP="00781477">
      <w:pPr>
        <w:pStyle w:val="Heading4"/>
      </w:pPr>
      <w:bookmarkStart w:id="8402" w:name="_Toc20232951"/>
      <w:bookmarkStart w:id="8403" w:name="_Toc27747057"/>
      <w:bookmarkStart w:id="8404" w:name="_Toc36213244"/>
      <w:bookmarkStart w:id="8405" w:name="_Toc36657421"/>
      <w:bookmarkStart w:id="8406" w:name="_Toc45287087"/>
      <w:bookmarkStart w:id="8407" w:name="_Toc51948356"/>
      <w:bookmarkStart w:id="8408" w:name="_Toc51949448"/>
      <w:bookmarkStart w:id="8409" w:name="_Toc131396413"/>
      <w:r w:rsidRPr="007F2770">
        <w:t>8.2.7.24</w:t>
      </w:r>
      <w:r w:rsidRPr="007F2770">
        <w:rPr>
          <w:rFonts w:hint="eastAsia"/>
        </w:rPr>
        <w:tab/>
      </w:r>
      <w:r w:rsidRPr="007F2770">
        <w:t>Operator-defined access category definitions</w:t>
      </w:r>
      <w:bookmarkEnd w:id="8402"/>
      <w:bookmarkEnd w:id="8403"/>
      <w:bookmarkEnd w:id="8404"/>
      <w:bookmarkEnd w:id="8405"/>
      <w:bookmarkEnd w:id="8406"/>
      <w:bookmarkEnd w:id="8407"/>
      <w:bookmarkEnd w:id="8408"/>
      <w:bookmarkEnd w:id="8409"/>
    </w:p>
    <w:p w14:paraId="1269A254" w14:textId="77777777" w:rsidR="007067B0" w:rsidRPr="007F2770" w:rsidRDefault="007067B0" w:rsidP="007067B0">
      <w:r w:rsidRPr="007F2770">
        <w:t>This IE may be included to assign new operator-defined access category definitions to the UE or delete the operator-defined access category definitions at the UE side.</w:t>
      </w:r>
    </w:p>
    <w:p w14:paraId="79853AEB" w14:textId="77777777" w:rsidR="00254128" w:rsidRPr="007F2770" w:rsidRDefault="00254128" w:rsidP="00781477">
      <w:pPr>
        <w:pStyle w:val="Heading4"/>
      </w:pPr>
      <w:bookmarkStart w:id="8410" w:name="_Toc20232952"/>
      <w:bookmarkStart w:id="8411" w:name="_Toc27747058"/>
      <w:bookmarkStart w:id="8412" w:name="_Toc36213245"/>
      <w:bookmarkStart w:id="8413" w:name="_Toc36657422"/>
      <w:bookmarkStart w:id="8414" w:name="_Toc45287088"/>
      <w:bookmarkStart w:id="8415" w:name="_Toc51948357"/>
      <w:bookmarkStart w:id="8416" w:name="_Toc51949449"/>
      <w:bookmarkStart w:id="8417" w:name="_Toc131396414"/>
      <w:r w:rsidRPr="007F2770">
        <w:t>8.2.7.25</w:t>
      </w:r>
      <w:r w:rsidRPr="007F2770">
        <w:tab/>
        <w:t>Negotiated DRX parameters</w:t>
      </w:r>
      <w:bookmarkEnd w:id="8410"/>
      <w:bookmarkEnd w:id="8411"/>
      <w:bookmarkEnd w:id="8412"/>
      <w:bookmarkEnd w:id="8413"/>
      <w:bookmarkEnd w:id="8414"/>
      <w:bookmarkEnd w:id="8415"/>
      <w:bookmarkEnd w:id="8416"/>
      <w:bookmarkEnd w:id="8417"/>
    </w:p>
    <w:p w14:paraId="07323160" w14:textId="77777777" w:rsidR="00254128" w:rsidRPr="007F2770" w:rsidRDefault="00254128" w:rsidP="00254128">
      <w:pPr>
        <w:rPr>
          <w:lang w:eastAsia="x-none"/>
        </w:rPr>
      </w:pPr>
      <w:r w:rsidRPr="007F2770">
        <w:rPr>
          <w:lang w:eastAsia="x-none"/>
        </w:rPr>
        <w:t>The network shall include this IE if the Requested DRX parameters IE was included in the REGISTRATION REQUEST message.</w:t>
      </w:r>
    </w:p>
    <w:p w14:paraId="212028EE" w14:textId="10FFAA7E" w:rsidR="006A7CB5" w:rsidRPr="007F2770" w:rsidRDefault="006A7CB5" w:rsidP="006A7CB5">
      <w:pPr>
        <w:pStyle w:val="Heading4"/>
        <w:rPr>
          <w:noProof/>
          <w:lang w:val="en-US"/>
        </w:rPr>
      </w:pPr>
      <w:bookmarkStart w:id="8418" w:name="_Toc20232953"/>
      <w:bookmarkStart w:id="8419" w:name="_Toc27747059"/>
      <w:bookmarkStart w:id="8420" w:name="_Toc36213246"/>
      <w:bookmarkStart w:id="8421" w:name="_Toc36657423"/>
      <w:bookmarkStart w:id="8422" w:name="_Toc45287089"/>
      <w:bookmarkStart w:id="8423" w:name="_Toc51948358"/>
      <w:bookmarkStart w:id="8424" w:name="_Toc51949450"/>
      <w:bookmarkStart w:id="8425" w:name="_Toc131396415"/>
      <w:r w:rsidRPr="007F2770">
        <w:rPr>
          <w:noProof/>
          <w:lang w:val="en-US"/>
        </w:rPr>
        <w:t>8.2.7.26</w:t>
      </w:r>
      <w:r w:rsidRPr="007F2770">
        <w:rPr>
          <w:noProof/>
          <w:lang w:val="en-US"/>
        </w:rPr>
        <w:tab/>
      </w:r>
      <w:r w:rsidRPr="007F2770">
        <w:rPr>
          <w:lang w:val="cs-CZ"/>
        </w:rPr>
        <w:t>Non-3GPP NW</w:t>
      </w:r>
      <w:r w:rsidRPr="007F2770">
        <w:t xml:space="preserve"> policies</w:t>
      </w:r>
      <w:bookmarkEnd w:id="8418"/>
      <w:bookmarkEnd w:id="8419"/>
      <w:bookmarkEnd w:id="8420"/>
      <w:bookmarkEnd w:id="8421"/>
      <w:bookmarkEnd w:id="8422"/>
      <w:bookmarkEnd w:id="8423"/>
      <w:bookmarkEnd w:id="8424"/>
      <w:bookmarkEnd w:id="8425"/>
    </w:p>
    <w:p w14:paraId="3D773D9C" w14:textId="77777777" w:rsidR="002319E1" w:rsidRPr="007F2770" w:rsidRDefault="002319E1" w:rsidP="002319E1">
      <w:r w:rsidRPr="007F2770">
        <w:t>The AMF shall not include this IE during a registration procedure over non-3GPP access.</w:t>
      </w:r>
    </w:p>
    <w:p w14:paraId="228351FB" w14:textId="77777777" w:rsidR="002319E1" w:rsidRPr="007F2770" w:rsidRDefault="002319E1" w:rsidP="002319E1">
      <w:r w:rsidRPr="007F2770">
        <w:t xml:space="preserve">This IE is included if the network needs to indicate whether emergency numbers provided via </w:t>
      </w:r>
      <w:r w:rsidRPr="007F2770">
        <w:rPr>
          <w:lang w:val="cs-CZ"/>
        </w:rPr>
        <w:t>non-3GPP access</w:t>
      </w:r>
      <w:r w:rsidRPr="007F2770">
        <w:t xml:space="preserve"> can be used to initiate UE detected emergency calls (see 3GPP TS 24.302 [16]). If this IE is not included then the UE shall interpret this as a receipt of an information element with all bits of the value part coded as zero.</w:t>
      </w:r>
    </w:p>
    <w:p w14:paraId="22ECC887" w14:textId="77777777" w:rsidR="002319E1" w:rsidRPr="007F2770" w:rsidRDefault="002319E1" w:rsidP="002319E1">
      <w:pPr>
        <w:pStyle w:val="NO"/>
        <w:rPr>
          <w:noProof/>
        </w:rPr>
      </w:pPr>
      <w:r w:rsidRPr="007F2770">
        <w:rPr>
          <w:noProof/>
        </w:rPr>
        <w:t>NOTE:</w:t>
      </w:r>
      <w:r w:rsidRPr="007F2770">
        <w:rPr>
          <w:noProof/>
        </w:rPr>
        <w:tab/>
        <w:t>In this version of the specification, this IE is applicable in case the UE is connected to a PLMN using an ePDG as specified in 3GPP TS 24.302 [16].</w:t>
      </w:r>
    </w:p>
    <w:p w14:paraId="70D59B50" w14:textId="77777777" w:rsidR="00931200" w:rsidRPr="007F2770" w:rsidRDefault="00931200" w:rsidP="00781477">
      <w:pPr>
        <w:pStyle w:val="Heading4"/>
      </w:pPr>
      <w:bookmarkStart w:id="8426" w:name="_Toc20232954"/>
      <w:bookmarkStart w:id="8427" w:name="_Toc27747060"/>
      <w:bookmarkStart w:id="8428" w:name="_Toc36213247"/>
      <w:bookmarkStart w:id="8429" w:name="_Toc36657424"/>
      <w:bookmarkStart w:id="8430" w:name="_Toc45287090"/>
      <w:bookmarkStart w:id="8431" w:name="_Toc51948359"/>
      <w:bookmarkStart w:id="8432" w:name="_Toc51949451"/>
      <w:bookmarkStart w:id="8433" w:name="_Toc131396416"/>
      <w:r w:rsidRPr="007F2770">
        <w:t>8.2.7.27</w:t>
      </w:r>
      <w:r w:rsidRPr="007F2770">
        <w:tab/>
        <w:t>Negotiated extended DRX parameters</w:t>
      </w:r>
      <w:bookmarkEnd w:id="8426"/>
      <w:bookmarkEnd w:id="8427"/>
      <w:bookmarkEnd w:id="8428"/>
      <w:bookmarkEnd w:id="8429"/>
      <w:bookmarkEnd w:id="8430"/>
      <w:bookmarkEnd w:id="8431"/>
      <w:bookmarkEnd w:id="8432"/>
      <w:bookmarkEnd w:id="8433"/>
    </w:p>
    <w:p w14:paraId="4DB435B6" w14:textId="77777777" w:rsidR="00931200" w:rsidRPr="007F2770" w:rsidRDefault="00931200" w:rsidP="00931200">
      <w:pPr>
        <w:rPr>
          <w:lang w:val="en-US"/>
        </w:rPr>
      </w:pPr>
      <w:r w:rsidRPr="007F2770">
        <w:rPr>
          <w:lang w:val="en-US"/>
        </w:rPr>
        <w:t>The network shall include the Negotiated extended DRX parameters IE if:</w:t>
      </w:r>
    </w:p>
    <w:p w14:paraId="157D6574" w14:textId="77777777" w:rsidR="00931200" w:rsidRPr="007F2770" w:rsidRDefault="00931200" w:rsidP="00931200">
      <w:pPr>
        <w:pStyle w:val="B1"/>
        <w:rPr>
          <w:lang w:val="en-US"/>
        </w:rPr>
      </w:pPr>
      <w:r w:rsidRPr="007F2770">
        <w:rPr>
          <w:lang w:val="en-US"/>
        </w:rPr>
        <w:t>-</w:t>
      </w:r>
      <w:r w:rsidRPr="007F2770">
        <w:rPr>
          <w:lang w:val="en-US"/>
        </w:rPr>
        <w:tab/>
        <w:t xml:space="preserve">the UE included the Requested extended DRX parameters IE in the </w:t>
      </w:r>
      <w:r w:rsidRPr="007F2770">
        <w:t>REGISTRATION REQUEST message</w:t>
      </w:r>
      <w:r w:rsidRPr="007F2770">
        <w:rPr>
          <w:lang w:val="en-US"/>
        </w:rPr>
        <w:t>; and</w:t>
      </w:r>
    </w:p>
    <w:p w14:paraId="06A9E0EC" w14:textId="77777777" w:rsidR="00931200" w:rsidRPr="007F2770" w:rsidRDefault="00931200" w:rsidP="00931200">
      <w:pPr>
        <w:pStyle w:val="B1"/>
        <w:rPr>
          <w:lang w:val="en-US"/>
        </w:rPr>
      </w:pPr>
      <w:r w:rsidRPr="007F2770">
        <w:rPr>
          <w:lang w:val="en-US"/>
        </w:rPr>
        <w:t>-</w:t>
      </w:r>
      <w:r w:rsidRPr="007F2770">
        <w:rPr>
          <w:lang w:val="en-US"/>
        </w:rPr>
        <w:tab/>
        <w:t>the network supports eDRX and accepts the use of eDRX.</w:t>
      </w:r>
    </w:p>
    <w:p w14:paraId="3E265FAD" w14:textId="77777777" w:rsidR="00F761B4" w:rsidRPr="007F2770" w:rsidRDefault="00F761B4" w:rsidP="00781477">
      <w:pPr>
        <w:pStyle w:val="Heading4"/>
        <w:rPr>
          <w:lang w:eastAsia="ko-KR"/>
        </w:rPr>
      </w:pPr>
      <w:bookmarkStart w:id="8434" w:name="_Toc20232955"/>
      <w:bookmarkStart w:id="8435" w:name="_Toc27747061"/>
      <w:bookmarkStart w:id="8436" w:name="_Toc36213248"/>
      <w:bookmarkStart w:id="8437" w:name="_Toc36657425"/>
      <w:bookmarkStart w:id="8438" w:name="_Toc45287091"/>
      <w:bookmarkStart w:id="8439" w:name="_Toc51948360"/>
      <w:bookmarkStart w:id="8440" w:name="_Toc51949452"/>
      <w:bookmarkStart w:id="8441" w:name="_Toc131396417"/>
      <w:r w:rsidRPr="007F2770">
        <w:rPr>
          <w:lang w:eastAsia="ko-KR"/>
        </w:rPr>
        <w:t>8.2.7.28</w:t>
      </w:r>
      <w:r w:rsidRPr="007F2770">
        <w:rPr>
          <w:lang w:eastAsia="ko-KR"/>
        </w:rPr>
        <w:tab/>
        <w:t>T3447 value</w:t>
      </w:r>
      <w:bookmarkEnd w:id="8434"/>
      <w:bookmarkEnd w:id="8435"/>
      <w:bookmarkEnd w:id="8436"/>
      <w:bookmarkEnd w:id="8437"/>
      <w:bookmarkEnd w:id="8438"/>
      <w:bookmarkEnd w:id="8439"/>
      <w:bookmarkEnd w:id="8440"/>
      <w:bookmarkEnd w:id="8441"/>
    </w:p>
    <w:p w14:paraId="6131548D" w14:textId="77777777" w:rsidR="00F761B4" w:rsidRPr="007F2770" w:rsidRDefault="00F761B4" w:rsidP="00F761B4">
      <w:pPr>
        <w:rPr>
          <w:lang w:eastAsia="ko-KR"/>
        </w:rPr>
      </w:pPr>
      <w:r w:rsidRPr="007F2770">
        <w:rPr>
          <w:lang w:eastAsia="ko-KR"/>
        </w:rPr>
        <w:t>The network may include T3447 value IE if:</w:t>
      </w:r>
    </w:p>
    <w:p w14:paraId="3C8583DC" w14:textId="77777777" w:rsidR="00F761B4" w:rsidRPr="007F2770" w:rsidRDefault="00F761B4" w:rsidP="004B11B4">
      <w:pPr>
        <w:pStyle w:val="B1"/>
      </w:pPr>
      <w:r w:rsidRPr="007F2770">
        <w:t>-</w:t>
      </w:r>
      <w:r w:rsidRPr="007F2770">
        <w:tab/>
        <w:t>the UE has indicated support for service gap control in the REGISTRATION REQUEST message; and</w:t>
      </w:r>
    </w:p>
    <w:p w14:paraId="69205235" w14:textId="77777777" w:rsidR="00F761B4" w:rsidRPr="007F2770" w:rsidRDefault="00F761B4" w:rsidP="004B11B4">
      <w:pPr>
        <w:pStyle w:val="B1"/>
      </w:pPr>
      <w:r w:rsidRPr="007F2770">
        <w:t>-</w:t>
      </w:r>
      <w:r w:rsidRPr="007F2770">
        <w:tab/>
        <w:t>the 5GMM context contains a service gap time value.</w:t>
      </w:r>
    </w:p>
    <w:p w14:paraId="17FE9971" w14:textId="77777777" w:rsidR="00EC760A" w:rsidRPr="007F2770" w:rsidRDefault="00EC760A" w:rsidP="00781477">
      <w:pPr>
        <w:pStyle w:val="Heading4"/>
        <w:rPr>
          <w:lang w:val="en-US" w:eastAsia="ko-KR"/>
        </w:rPr>
      </w:pPr>
      <w:bookmarkStart w:id="8442" w:name="_Toc20232956"/>
      <w:bookmarkStart w:id="8443" w:name="_Toc27747062"/>
      <w:bookmarkStart w:id="8444" w:name="_Toc36213249"/>
      <w:bookmarkStart w:id="8445" w:name="_Toc36657426"/>
      <w:bookmarkStart w:id="8446" w:name="_Toc45287092"/>
      <w:bookmarkStart w:id="8447" w:name="_Toc51948361"/>
      <w:bookmarkStart w:id="8448" w:name="_Toc51949453"/>
      <w:bookmarkStart w:id="8449" w:name="_Toc131396418"/>
      <w:r w:rsidRPr="007F2770">
        <w:rPr>
          <w:lang w:val="en-US" w:eastAsia="ko-KR"/>
        </w:rPr>
        <w:t>8.2.7.29</w:t>
      </w:r>
      <w:r w:rsidRPr="007F2770">
        <w:rPr>
          <w:lang w:val="en-US" w:eastAsia="ko-KR"/>
        </w:rPr>
        <w:tab/>
        <w:t>T3448 value</w:t>
      </w:r>
      <w:bookmarkEnd w:id="8442"/>
      <w:bookmarkEnd w:id="8443"/>
      <w:bookmarkEnd w:id="8444"/>
      <w:bookmarkEnd w:id="8445"/>
      <w:bookmarkEnd w:id="8446"/>
      <w:bookmarkEnd w:id="8447"/>
      <w:bookmarkEnd w:id="8448"/>
      <w:bookmarkEnd w:id="8449"/>
    </w:p>
    <w:p w14:paraId="1D5143E4"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1A65260" w14:textId="77777777" w:rsidR="0069583E" w:rsidRPr="007F2770" w:rsidRDefault="0069583E" w:rsidP="00781477">
      <w:pPr>
        <w:pStyle w:val="Heading4"/>
      </w:pPr>
      <w:bookmarkStart w:id="8450" w:name="_Toc20232957"/>
      <w:bookmarkStart w:id="8451" w:name="_Toc27747063"/>
      <w:bookmarkStart w:id="8452" w:name="_Toc36213250"/>
      <w:bookmarkStart w:id="8453" w:name="_Toc36657427"/>
      <w:bookmarkStart w:id="8454" w:name="_Toc45287093"/>
      <w:bookmarkStart w:id="8455" w:name="_Toc51948362"/>
      <w:bookmarkStart w:id="8456" w:name="_Toc51949454"/>
      <w:bookmarkStart w:id="8457" w:name="_Toc131396419"/>
      <w:r w:rsidRPr="007F2770">
        <w:t>8.2.7.30</w:t>
      </w:r>
      <w:r w:rsidRPr="007F2770">
        <w:tab/>
        <w:t>T3324 value</w:t>
      </w:r>
      <w:bookmarkEnd w:id="8450"/>
      <w:bookmarkEnd w:id="8451"/>
      <w:bookmarkEnd w:id="8452"/>
      <w:bookmarkEnd w:id="8453"/>
      <w:bookmarkEnd w:id="8454"/>
      <w:bookmarkEnd w:id="8455"/>
      <w:bookmarkEnd w:id="8456"/>
      <w:bookmarkEnd w:id="8457"/>
    </w:p>
    <w:p w14:paraId="74B310D4" w14:textId="77777777" w:rsidR="0069583E" w:rsidRPr="007F2770" w:rsidRDefault="0069583E" w:rsidP="0069583E">
      <w:r w:rsidRPr="007F2770">
        <w:t>The AMF shall include this IE if the UE has requested active time value in the REGISTRATION REQEUST message and the AMF decides to accept the use of MICO mode and the use of the active time.</w:t>
      </w:r>
    </w:p>
    <w:p w14:paraId="14997AB2" w14:textId="77777777" w:rsidR="00DC1CF3" w:rsidRPr="007F2770" w:rsidRDefault="00DC1CF3" w:rsidP="00781477">
      <w:pPr>
        <w:pStyle w:val="Heading4"/>
      </w:pPr>
      <w:bookmarkStart w:id="8458" w:name="_Toc20232958"/>
      <w:bookmarkStart w:id="8459" w:name="_Toc27747064"/>
      <w:bookmarkStart w:id="8460" w:name="_Toc36213251"/>
      <w:bookmarkStart w:id="8461" w:name="_Toc36657428"/>
      <w:bookmarkStart w:id="8462" w:name="_Toc45287094"/>
      <w:bookmarkStart w:id="8463" w:name="_Toc51948363"/>
      <w:bookmarkStart w:id="8464" w:name="_Toc51949455"/>
      <w:bookmarkStart w:id="8465" w:name="_Toc131396420"/>
      <w:r w:rsidRPr="007F2770">
        <w:t>8.2.7.31</w:t>
      </w:r>
      <w:r w:rsidRPr="007F2770">
        <w:rPr>
          <w:lang w:val="en-US" w:eastAsia="ko-KR"/>
        </w:rPr>
        <w:tab/>
      </w:r>
      <w:r w:rsidRPr="007F2770">
        <w:rPr>
          <w:rFonts w:hint="eastAsia"/>
        </w:rPr>
        <w:t>EPS bearer</w:t>
      </w:r>
      <w:r w:rsidRPr="007F2770">
        <w:t xml:space="preserve"> context</w:t>
      </w:r>
      <w:r w:rsidRPr="007F2770">
        <w:rPr>
          <w:rFonts w:hint="eastAsia"/>
        </w:rPr>
        <w:t xml:space="preserve"> status</w:t>
      </w:r>
      <w:bookmarkEnd w:id="8458"/>
      <w:bookmarkEnd w:id="8459"/>
      <w:bookmarkEnd w:id="8460"/>
      <w:bookmarkEnd w:id="8461"/>
      <w:bookmarkEnd w:id="8462"/>
      <w:bookmarkEnd w:id="8463"/>
      <w:bookmarkEnd w:id="8464"/>
      <w:bookmarkEnd w:id="8465"/>
    </w:p>
    <w:p w14:paraId="5F04C4DF" w14:textId="77777777" w:rsidR="00DC1CF3" w:rsidRPr="007F2770" w:rsidRDefault="00DC1CF3" w:rsidP="00DC1CF3">
      <w:r w:rsidRPr="007F2770">
        <w:t xml:space="preserve">This IE shall be included when the network generated an EPS bearer context status information for the UE during the inter-system change </w:t>
      </w:r>
      <w:r w:rsidRPr="007F2770">
        <w:rPr>
          <w:rFonts w:hint="eastAsia"/>
        </w:rPr>
        <w:t>from S1 mode to N1 mode</w:t>
      </w:r>
      <w:r w:rsidRPr="007F2770">
        <w:t xml:space="preserve"> and the network supports N26 interface</w:t>
      </w:r>
      <w:r w:rsidRPr="007F2770">
        <w:rPr>
          <w:lang w:eastAsia="ko-KR"/>
        </w:rPr>
        <w:t>.</w:t>
      </w:r>
    </w:p>
    <w:p w14:paraId="5501806B" w14:textId="77777777" w:rsidR="00084566" w:rsidRPr="007F2770" w:rsidRDefault="00084566" w:rsidP="00781477">
      <w:pPr>
        <w:pStyle w:val="Heading4"/>
        <w:rPr>
          <w:lang w:val="en-US" w:eastAsia="ko-KR"/>
        </w:rPr>
      </w:pPr>
      <w:bookmarkStart w:id="8466" w:name="_Toc20232959"/>
      <w:bookmarkStart w:id="8467" w:name="_Toc27747065"/>
      <w:bookmarkStart w:id="8468" w:name="_Toc36213252"/>
      <w:bookmarkStart w:id="8469" w:name="_Toc36657429"/>
      <w:bookmarkStart w:id="8470" w:name="_Toc45287095"/>
      <w:bookmarkStart w:id="8471" w:name="_Toc51948364"/>
      <w:bookmarkStart w:id="8472" w:name="_Toc51949456"/>
      <w:bookmarkStart w:id="8473" w:name="_Toc131396421"/>
      <w:r w:rsidRPr="007F2770">
        <w:t>8.2.7</w:t>
      </w:r>
      <w:r w:rsidRPr="007F2770">
        <w:rPr>
          <w:rFonts w:hint="eastAsia"/>
          <w:lang w:eastAsia="ko-KR"/>
        </w:rPr>
        <w:t>.</w:t>
      </w:r>
      <w:r w:rsidRPr="007F2770">
        <w:rPr>
          <w:lang w:eastAsia="ko-KR"/>
        </w:rPr>
        <w:t>32</w:t>
      </w:r>
      <w:r w:rsidRPr="007F2770">
        <w:rPr>
          <w:lang w:val="en-US" w:eastAsia="ko-KR"/>
        </w:rPr>
        <w:tab/>
        <w:t>UE radio capability ID</w:t>
      </w:r>
      <w:bookmarkEnd w:id="8466"/>
      <w:bookmarkEnd w:id="8467"/>
      <w:bookmarkEnd w:id="8468"/>
      <w:bookmarkEnd w:id="8469"/>
      <w:bookmarkEnd w:id="8470"/>
      <w:bookmarkEnd w:id="8471"/>
      <w:bookmarkEnd w:id="8472"/>
      <w:bookmarkEnd w:id="8473"/>
    </w:p>
    <w:p w14:paraId="35A867CE"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18A328FF" w14:textId="77777777" w:rsidR="00084566" w:rsidRPr="007F2770" w:rsidRDefault="00084566" w:rsidP="00781477">
      <w:pPr>
        <w:pStyle w:val="Heading4"/>
        <w:rPr>
          <w:lang w:val="en-US" w:eastAsia="ko-KR"/>
        </w:rPr>
      </w:pPr>
      <w:bookmarkStart w:id="8474" w:name="_Toc20232960"/>
      <w:bookmarkStart w:id="8475" w:name="_Toc27747066"/>
      <w:bookmarkStart w:id="8476" w:name="_Toc36213253"/>
      <w:bookmarkStart w:id="8477" w:name="_Toc36657430"/>
      <w:bookmarkStart w:id="8478" w:name="_Toc45287096"/>
      <w:bookmarkStart w:id="8479" w:name="_Toc51948365"/>
      <w:bookmarkStart w:id="8480" w:name="_Toc51949457"/>
      <w:bookmarkStart w:id="8481" w:name="_Toc131396422"/>
      <w:r w:rsidRPr="007F2770">
        <w:t>8.2.7</w:t>
      </w:r>
      <w:r w:rsidRPr="007F2770">
        <w:rPr>
          <w:rFonts w:hint="eastAsia"/>
          <w:lang w:eastAsia="ko-KR"/>
        </w:rPr>
        <w:t>.</w:t>
      </w:r>
      <w:r w:rsidRPr="007F2770">
        <w:rPr>
          <w:lang w:eastAsia="ko-KR"/>
        </w:rPr>
        <w:t>33</w:t>
      </w:r>
      <w:r w:rsidRPr="007F2770">
        <w:rPr>
          <w:lang w:val="en-US" w:eastAsia="ko-KR"/>
        </w:rPr>
        <w:tab/>
        <w:t>UE radio capability ID deletion indication</w:t>
      </w:r>
      <w:bookmarkEnd w:id="8474"/>
      <w:bookmarkEnd w:id="8475"/>
      <w:bookmarkEnd w:id="8476"/>
      <w:bookmarkEnd w:id="8477"/>
      <w:bookmarkEnd w:id="8478"/>
      <w:bookmarkEnd w:id="8479"/>
      <w:bookmarkEnd w:id="8480"/>
      <w:bookmarkEnd w:id="8481"/>
    </w:p>
    <w:p w14:paraId="46688C56"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NPN.</w:t>
      </w:r>
    </w:p>
    <w:p w14:paraId="33DCA6F2" w14:textId="77777777" w:rsidR="006E443E" w:rsidRPr="007F2770" w:rsidRDefault="006E443E" w:rsidP="00781477">
      <w:pPr>
        <w:pStyle w:val="Heading4"/>
        <w:rPr>
          <w:lang w:val="en-US" w:eastAsia="ko-KR"/>
        </w:rPr>
      </w:pPr>
      <w:bookmarkStart w:id="8482" w:name="_Toc27747067"/>
      <w:bookmarkStart w:id="8483" w:name="_Toc36213254"/>
      <w:bookmarkStart w:id="8484" w:name="_Toc36657431"/>
      <w:bookmarkStart w:id="8485" w:name="_Toc45287097"/>
      <w:bookmarkStart w:id="8486" w:name="_Toc51948366"/>
      <w:bookmarkStart w:id="8487" w:name="_Toc51949458"/>
      <w:bookmarkStart w:id="8488" w:name="_Toc131396423"/>
      <w:bookmarkStart w:id="8489" w:name="_Toc20232961"/>
      <w:r w:rsidRPr="007F2770">
        <w:t>8.2.7</w:t>
      </w:r>
      <w:r w:rsidRPr="007F2770">
        <w:rPr>
          <w:rFonts w:hint="eastAsia"/>
          <w:lang w:eastAsia="ko-KR"/>
        </w:rPr>
        <w:t>.</w:t>
      </w:r>
      <w:r w:rsidRPr="007F2770">
        <w:rPr>
          <w:lang w:eastAsia="ko-KR"/>
        </w:rPr>
        <w:t>34</w:t>
      </w:r>
      <w:r w:rsidRPr="007F2770">
        <w:rPr>
          <w:lang w:val="en-US" w:eastAsia="ko-KR"/>
        </w:rPr>
        <w:tab/>
        <w:t>Pending</w:t>
      </w:r>
      <w:r w:rsidRPr="007F2770">
        <w:t xml:space="preserve"> NSSAI</w:t>
      </w:r>
      <w:bookmarkEnd w:id="8482"/>
      <w:bookmarkEnd w:id="8483"/>
      <w:bookmarkEnd w:id="8484"/>
      <w:bookmarkEnd w:id="8485"/>
      <w:bookmarkEnd w:id="8486"/>
      <w:bookmarkEnd w:id="8487"/>
      <w:bookmarkEnd w:id="8488"/>
    </w:p>
    <w:p w14:paraId="32FD5460" w14:textId="77777777" w:rsidR="006E443E" w:rsidRPr="007F2770" w:rsidRDefault="006E443E" w:rsidP="006E443E">
      <w:r w:rsidRPr="007F2770">
        <w:t xml:space="preserve">The network may include this IE to inform the UE of </w:t>
      </w:r>
      <w:r w:rsidR="00882003" w:rsidRPr="007F2770">
        <w:t>one or more</w:t>
      </w:r>
      <w:r w:rsidRPr="007F2770">
        <w:t xml:space="preserve"> S-NSSAIs that are pending as the network slice-specific authentication and authorization procedure is not completed.</w:t>
      </w:r>
    </w:p>
    <w:p w14:paraId="3B9AC523" w14:textId="77777777" w:rsidR="008276C7" w:rsidRPr="007F2770" w:rsidRDefault="008276C7" w:rsidP="00781477">
      <w:pPr>
        <w:pStyle w:val="Heading4"/>
        <w:rPr>
          <w:noProof/>
          <w:lang w:val="en-US"/>
        </w:rPr>
      </w:pPr>
      <w:bookmarkStart w:id="8490" w:name="_Toc27747068"/>
      <w:bookmarkStart w:id="8491" w:name="_Toc36213255"/>
      <w:bookmarkStart w:id="8492" w:name="_Toc36657432"/>
      <w:bookmarkStart w:id="8493" w:name="_Toc45287098"/>
      <w:bookmarkStart w:id="8494" w:name="_Toc51948367"/>
      <w:bookmarkStart w:id="8495" w:name="_Toc51949459"/>
      <w:bookmarkStart w:id="8496" w:name="_Toc131396424"/>
      <w:r w:rsidRPr="007F2770">
        <w:rPr>
          <w:noProof/>
          <w:lang w:val="en-US"/>
        </w:rPr>
        <w:t>8.2.7.35</w:t>
      </w:r>
      <w:r w:rsidRPr="007F2770">
        <w:rPr>
          <w:noProof/>
          <w:lang w:val="en-US"/>
        </w:rPr>
        <w:tab/>
        <w:t>Ciphering key data</w:t>
      </w:r>
      <w:bookmarkEnd w:id="8490"/>
      <w:bookmarkEnd w:id="8491"/>
      <w:bookmarkEnd w:id="8492"/>
      <w:bookmarkEnd w:id="8493"/>
      <w:bookmarkEnd w:id="8494"/>
      <w:bookmarkEnd w:id="8495"/>
      <w:bookmarkEnd w:id="8496"/>
    </w:p>
    <w:p w14:paraId="3B899686" w14:textId="77777777" w:rsidR="008276C7" w:rsidRPr="007F2770" w:rsidRDefault="008276C7" w:rsidP="008276C7">
      <w:r w:rsidRPr="007F2770">
        <w:t>This IE is included if the network needs to send ciphering key data to the UE for ciphered broadcast assistance data.</w:t>
      </w:r>
    </w:p>
    <w:p w14:paraId="28605F1C" w14:textId="77777777" w:rsidR="006919A4" w:rsidRPr="007F2770" w:rsidRDefault="006919A4" w:rsidP="00781477">
      <w:pPr>
        <w:pStyle w:val="Heading4"/>
      </w:pPr>
      <w:bookmarkStart w:id="8497" w:name="_Toc36213256"/>
      <w:bookmarkStart w:id="8498" w:name="_Toc36657433"/>
      <w:bookmarkStart w:id="8499" w:name="_Toc45287099"/>
      <w:bookmarkStart w:id="8500" w:name="_Toc51948368"/>
      <w:bookmarkStart w:id="8501" w:name="_Toc51949460"/>
      <w:bookmarkStart w:id="8502" w:name="_Toc131396425"/>
      <w:bookmarkStart w:id="8503" w:name="_Toc27747069"/>
      <w:r w:rsidRPr="007F2770">
        <w:t>8.2.7.36</w:t>
      </w:r>
      <w:r w:rsidRPr="007F2770">
        <w:tab/>
        <w:t>CAG information list</w:t>
      </w:r>
      <w:bookmarkEnd w:id="8497"/>
      <w:bookmarkEnd w:id="8498"/>
      <w:bookmarkEnd w:id="8499"/>
      <w:bookmarkEnd w:id="8500"/>
      <w:bookmarkEnd w:id="8501"/>
      <w:bookmarkEnd w:id="8502"/>
    </w:p>
    <w:p w14:paraId="142D7324" w14:textId="77777777" w:rsidR="006919A4" w:rsidRPr="007F2770" w:rsidRDefault="006919A4" w:rsidP="006919A4">
      <w:r w:rsidRPr="007F2770">
        <w:t>This IE may be included to assign a new "CAG information list" to the UE or delete the "CAG information list" at the UE side.</w:t>
      </w:r>
    </w:p>
    <w:p w14:paraId="2EA6E7DF" w14:textId="77777777" w:rsidR="002955FD" w:rsidRPr="007F2770" w:rsidRDefault="002955FD" w:rsidP="00781477">
      <w:pPr>
        <w:pStyle w:val="Heading4"/>
        <w:rPr>
          <w:lang w:val="en-US" w:eastAsia="ko-KR"/>
        </w:rPr>
      </w:pPr>
      <w:bookmarkStart w:id="8504" w:name="_Toc36213257"/>
      <w:bookmarkStart w:id="8505" w:name="_Toc36657434"/>
      <w:bookmarkStart w:id="8506" w:name="_Toc45287100"/>
      <w:bookmarkStart w:id="8507" w:name="_Toc51948369"/>
      <w:bookmarkStart w:id="8508" w:name="_Toc51949461"/>
      <w:bookmarkStart w:id="8509" w:name="_Toc131396426"/>
      <w:r w:rsidRPr="007F2770">
        <w:t>8.2.7</w:t>
      </w:r>
      <w:r w:rsidRPr="007F2770">
        <w:rPr>
          <w:rFonts w:hint="eastAsia"/>
          <w:lang w:eastAsia="ko-KR"/>
        </w:rPr>
        <w:t>.</w:t>
      </w:r>
      <w:r w:rsidRPr="007F2770">
        <w:rPr>
          <w:lang w:eastAsia="ko-KR"/>
        </w:rPr>
        <w:t>3</w:t>
      </w:r>
      <w:r w:rsidR="006919A4" w:rsidRPr="007F2770">
        <w:rPr>
          <w:lang w:eastAsia="ko-KR"/>
        </w:rPr>
        <w:t>7</w:t>
      </w:r>
      <w:r w:rsidRPr="007F2770">
        <w:rPr>
          <w:lang w:val="en-US" w:eastAsia="ko-KR"/>
        </w:rPr>
        <w:tab/>
      </w:r>
      <w:r w:rsidRPr="007F2770">
        <w:t>Truncated 5G-S-TMSI configuration</w:t>
      </w:r>
      <w:bookmarkEnd w:id="8504"/>
      <w:bookmarkEnd w:id="8505"/>
      <w:bookmarkEnd w:id="8506"/>
      <w:bookmarkEnd w:id="8507"/>
      <w:bookmarkEnd w:id="8508"/>
      <w:bookmarkEnd w:id="8509"/>
    </w:p>
    <w:p w14:paraId="541A2DE7" w14:textId="77777777" w:rsidR="002955FD" w:rsidRPr="007F2770" w:rsidRDefault="002955FD" w:rsidP="002955FD">
      <w:pPr>
        <w:rPr>
          <w:lang w:val="en-US"/>
        </w:rPr>
      </w:pPr>
      <w:r w:rsidRPr="007F2770">
        <w:rPr>
          <w:lang w:val="en-US"/>
        </w:rPr>
        <w:t>The network shall include this IE if:</w:t>
      </w:r>
    </w:p>
    <w:p w14:paraId="0B5FD33C" w14:textId="77777777" w:rsidR="002955FD" w:rsidRPr="007F2770" w:rsidRDefault="002955FD" w:rsidP="002955FD">
      <w:pPr>
        <w:pStyle w:val="B1"/>
      </w:pPr>
      <w:r w:rsidRPr="007F2770">
        <w:t>-</w:t>
      </w:r>
      <w:r w:rsidRPr="007F2770">
        <w:tab/>
      </w:r>
      <w:r w:rsidRPr="007F2770">
        <w:rPr>
          <w:lang w:val="en-US"/>
        </w:rPr>
        <w:t>the UE is in NB-N1 mode</w:t>
      </w:r>
      <w:r w:rsidRPr="007F2770">
        <w:t>;</w:t>
      </w:r>
    </w:p>
    <w:p w14:paraId="76374FE1" w14:textId="77777777" w:rsidR="002955FD" w:rsidRPr="007F2770" w:rsidRDefault="002955FD" w:rsidP="002955FD">
      <w:pPr>
        <w:pStyle w:val="B1"/>
        <w:rPr>
          <w:lang w:val="cs-CZ"/>
        </w:rPr>
      </w:pPr>
      <w:r w:rsidRPr="007F2770">
        <w:t>-</w:t>
      </w:r>
      <w:r w:rsidRPr="007F2770">
        <w:tab/>
        <w:t>the UE requests "control plane CIoT 5GS optimization" in the 5GS update type IE of REGISTRATION REQUEST message</w:t>
      </w:r>
      <w:r w:rsidRPr="007F2770">
        <w:rPr>
          <w:lang w:val="cs-CZ"/>
        </w:rPr>
        <w:t>;</w:t>
      </w:r>
    </w:p>
    <w:p w14:paraId="43005596" w14:textId="77777777" w:rsidR="002955FD" w:rsidRPr="007F2770" w:rsidRDefault="002955FD" w:rsidP="002955FD">
      <w:pPr>
        <w:pStyle w:val="B1"/>
      </w:pPr>
      <w:r w:rsidRPr="007F2770">
        <w:t>-</w:t>
      </w:r>
      <w:r w:rsidRPr="007F2770">
        <w:tab/>
        <w:t xml:space="preserve">the AMF decides to accept </w:t>
      </w:r>
      <w:r w:rsidRPr="007F2770">
        <w:rPr>
          <w:rFonts w:hint="eastAsia"/>
          <w:lang w:eastAsia="ja-JP"/>
        </w:rPr>
        <w:t xml:space="preserve">the requested </w:t>
      </w:r>
      <w:r w:rsidRPr="007F2770">
        <w:t>CIoT 5GS optimization; and</w:t>
      </w:r>
    </w:p>
    <w:p w14:paraId="7EE0363A" w14:textId="77777777" w:rsidR="002955FD" w:rsidRPr="007F2770" w:rsidRDefault="002955FD" w:rsidP="002955FD">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7A8D4DFF" w14:textId="77777777" w:rsidR="00E977FD" w:rsidRPr="007F2770" w:rsidRDefault="00E977FD" w:rsidP="00781477">
      <w:pPr>
        <w:pStyle w:val="Heading4"/>
      </w:pPr>
      <w:bookmarkStart w:id="8510" w:name="_Toc45287101"/>
      <w:bookmarkStart w:id="8511" w:name="_Toc51948370"/>
      <w:bookmarkStart w:id="8512" w:name="_Toc51949462"/>
      <w:bookmarkStart w:id="8513" w:name="_Toc131396427"/>
      <w:bookmarkStart w:id="8514" w:name="_Toc36213258"/>
      <w:bookmarkStart w:id="8515" w:name="_Toc36657435"/>
      <w:r w:rsidRPr="007F2770">
        <w:t>8.2.7.38</w:t>
      </w:r>
      <w:r w:rsidRPr="007F2770">
        <w:tab/>
        <w:t>Negotiated NB-N1 mode DRX parameters</w:t>
      </w:r>
      <w:bookmarkEnd w:id="8510"/>
      <w:bookmarkEnd w:id="8511"/>
      <w:bookmarkEnd w:id="8512"/>
      <w:bookmarkEnd w:id="8513"/>
    </w:p>
    <w:p w14:paraId="19F62474" w14:textId="77777777" w:rsidR="00E977FD" w:rsidRPr="007F2770" w:rsidRDefault="00E977FD" w:rsidP="00E977FD">
      <w:pPr>
        <w:rPr>
          <w:lang w:val="en-US"/>
        </w:rPr>
      </w:pPr>
      <w:r w:rsidRPr="007F2770">
        <w:rPr>
          <w:lang w:val="en-US"/>
        </w:rPr>
        <w:t>The network shall include the Negotiated NB-N1 mode DRX parameters IE if the requested NB-N1 mode DRX parameters IE was included in the REGISTRATION REQUEST message.</w:t>
      </w:r>
    </w:p>
    <w:p w14:paraId="12E13083" w14:textId="77777777" w:rsidR="00FB36FE" w:rsidRPr="007F2770" w:rsidRDefault="00FB36FE" w:rsidP="00781477">
      <w:pPr>
        <w:pStyle w:val="Heading4"/>
        <w:rPr>
          <w:lang w:val="en-US" w:eastAsia="ko-KR"/>
        </w:rPr>
      </w:pPr>
      <w:bookmarkStart w:id="8516" w:name="_Toc45287102"/>
      <w:bookmarkStart w:id="8517" w:name="_Toc51948371"/>
      <w:bookmarkStart w:id="8518" w:name="_Toc51949463"/>
      <w:bookmarkStart w:id="8519" w:name="_Toc131396428"/>
      <w:r w:rsidRPr="007F2770">
        <w:t>8.2.7</w:t>
      </w:r>
      <w:r w:rsidRPr="007F2770">
        <w:rPr>
          <w:rFonts w:hint="eastAsia"/>
          <w:lang w:eastAsia="ko-KR"/>
        </w:rPr>
        <w:t>.</w:t>
      </w:r>
      <w:r w:rsidRPr="007F2770">
        <w:rPr>
          <w:lang w:eastAsia="ko-KR"/>
        </w:rPr>
        <w:t>39</w:t>
      </w:r>
      <w:r w:rsidRPr="007F2770">
        <w:rPr>
          <w:lang w:val="en-US" w:eastAsia="ko-KR"/>
        </w:rPr>
        <w:tab/>
      </w:r>
      <w:r w:rsidRPr="007F2770">
        <w:rPr>
          <w:noProof/>
          <w:lang w:val="en-US"/>
        </w:rPr>
        <w:t>Negotiated WUS assistance information</w:t>
      </w:r>
      <w:bookmarkEnd w:id="8516"/>
      <w:bookmarkEnd w:id="8517"/>
      <w:bookmarkEnd w:id="8518"/>
      <w:bookmarkEnd w:id="8519"/>
    </w:p>
    <w:p w14:paraId="27844914" w14:textId="77777777" w:rsidR="00377D29" w:rsidRPr="007F2770" w:rsidRDefault="00377D29" w:rsidP="00377D29">
      <w:pPr>
        <w:rPr>
          <w:lang w:val="en-US"/>
        </w:rPr>
      </w:pPr>
      <w:bookmarkStart w:id="8520" w:name="_Toc51948372"/>
      <w:bookmarkStart w:id="8521" w:name="_Toc51949464"/>
      <w:bookmarkStart w:id="8522" w:name="_Toc45287103"/>
      <w:r w:rsidRPr="007F2770">
        <w:rPr>
          <w:lang w:val="en-US"/>
        </w:rPr>
        <w:t>The network shall include the Negotiated WUS assistance information IE if:</w:t>
      </w:r>
    </w:p>
    <w:p w14:paraId="18F43F29" w14:textId="77777777" w:rsidR="00377D29" w:rsidRPr="007F2770" w:rsidRDefault="00377D29" w:rsidP="00377D29">
      <w:pPr>
        <w:pStyle w:val="B1"/>
      </w:pPr>
      <w:r w:rsidRPr="007F2770">
        <w:t>-</w:t>
      </w:r>
      <w:r w:rsidRPr="007F2770">
        <w:tab/>
        <w:t>the UE supports WUS assistance information;</w:t>
      </w:r>
    </w:p>
    <w:p w14:paraId="6D27D8E4" w14:textId="3678FDBA" w:rsidR="00377D29" w:rsidRPr="007F2770" w:rsidRDefault="00377D29" w:rsidP="00377D29">
      <w:pPr>
        <w:pStyle w:val="B1"/>
      </w:pPr>
      <w:r w:rsidRPr="007F2770">
        <w:t>-</w:t>
      </w:r>
      <w:r w:rsidRPr="007F2770">
        <w:tab/>
        <w:t>the AMF supports and accepts the use of WUS assistance information;</w:t>
      </w:r>
    </w:p>
    <w:p w14:paraId="2CB88A3B" w14:textId="5AAA8988" w:rsidR="00377D29" w:rsidRPr="007F2770" w:rsidRDefault="00377D29" w:rsidP="00377D29">
      <w:pPr>
        <w:pStyle w:val="B1"/>
      </w:pPr>
      <w:r w:rsidRPr="007F2770">
        <w:t>-</w:t>
      </w:r>
      <w:r w:rsidRPr="007F2770">
        <w:tab/>
        <w:t xml:space="preserve">the </w:t>
      </w:r>
      <w:r w:rsidRPr="007F2770">
        <w:rPr>
          <w:rFonts w:hint="eastAsia"/>
          <w:lang w:eastAsia="zh-CN"/>
        </w:rPr>
        <w:t>UE</w:t>
      </w:r>
      <w:r w:rsidRPr="007F2770">
        <w:t xml:space="preserve"> is not performing the initial registration for emergency services</w:t>
      </w:r>
      <w:r w:rsidRPr="007F2770">
        <w:rPr>
          <w:rFonts w:hint="eastAsia"/>
          <w:lang w:eastAsia="zh-CN"/>
        </w:rPr>
        <w:t>;</w:t>
      </w:r>
      <w:r w:rsidRPr="007F2770">
        <w:t xml:space="preserve"> and</w:t>
      </w:r>
    </w:p>
    <w:p w14:paraId="3E9BC663" w14:textId="77777777" w:rsidR="00377D29" w:rsidRPr="007F2770" w:rsidRDefault="00377D29" w:rsidP="00377D29">
      <w:pPr>
        <w:pStyle w:val="B1"/>
      </w:pPr>
      <w:r w:rsidRPr="007F2770">
        <w:t>-</w:t>
      </w:r>
      <w:r w:rsidRPr="007F2770">
        <w:tab/>
        <w:t>the UE does not have an active emergency PDU session.</w:t>
      </w:r>
    </w:p>
    <w:p w14:paraId="1E838FAD" w14:textId="77777777" w:rsidR="006B3EA1" w:rsidRPr="007F2770" w:rsidRDefault="006B3EA1" w:rsidP="00781477">
      <w:pPr>
        <w:pStyle w:val="Heading4"/>
        <w:rPr>
          <w:lang w:val="en-US" w:eastAsia="ko-KR"/>
        </w:rPr>
      </w:pPr>
      <w:bookmarkStart w:id="8523" w:name="_Toc131396429"/>
      <w:r w:rsidRPr="007F2770">
        <w:t>8.2.7</w:t>
      </w:r>
      <w:r w:rsidRPr="007F2770">
        <w:rPr>
          <w:rFonts w:hint="eastAsia"/>
          <w:lang w:eastAsia="ko-KR"/>
        </w:rPr>
        <w:t>.</w:t>
      </w:r>
      <w:r w:rsidRPr="007F2770">
        <w:rPr>
          <w:lang w:eastAsia="ko-KR"/>
        </w:rPr>
        <w:t>40</w:t>
      </w:r>
      <w:r w:rsidRPr="007F2770">
        <w:rPr>
          <w:lang w:val="en-US" w:eastAsia="ko-KR"/>
        </w:rPr>
        <w:tab/>
      </w:r>
      <w:r w:rsidRPr="007F2770">
        <w:t>Extended rejected NSSAI</w:t>
      </w:r>
      <w:bookmarkEnd w:id="8520"/>
      <w:bookmarkEnd w:id="8521"/>
      <w:bookmarkEnd w:id="8523"/>
    </w:p>
    <w:p w14:paraId="382B9DE4" w14:textId="019BBF73"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C94B6D6" w14:textId="7B34A4D7" w:rsidR="00BE6359" w:rsidRPr="007F2770" w:rsidRDefault="00BE6359" w:rsidP="00781477">
      <w:pPr>
        <w:pStyle w:val="Heading4"/>
        <w:rPr>
          <w:noProof/>
        </w:rPr>
      </w:pPr>
      <w:bookmarkStart w:id="8524" w:name="_Toc131396430"/>
      <w:r w:rsidRPr="007F2770">
        <w:rPr>
          <w:noProof/>
        </w:rPr>
        <w:t>8.2.7.41</w:t>
      </w:r>
      <w:r w:rsidRPr="007F2770">
        <w:rPr>
          <w:noProof/>
        </w:rPr>
        <w:tab/>
        <w:t>Service-level-AA container</w:t>
      </w:r>
      <w:bookmarkEnd w:id="8524"/>
    </w:p>
    <w:p w14:paraId="63A3D780" w14:textId="77777777" w:rsidR="00B56ABE" w:rsidRPr="007F2770" w:rsidRDefault="00B56ABE" w:rsidP="00B56ABE">
      <w:pPr>
        <w:jc w:val="both"/>
      </w:pPr>
      <w:r w:rsidRPr="007F2770">
        <w:t>The network shall include this IE if the UUAA procedure is triggered for the UE supporting UAS services. The network may include this IE if there is a valid successful UUAA result for the UE in the UE 5GMM context upon a registration for UAS services is requested from the UE.</w:t>
      </w:r>
    </w:p>
    <w:p w14:paraId="3AF81304" w14:textId="4B790835" w:rsidR="00AC2E25" w:rsidRPr="007F2770" w:rsidRDefault="00AC2E25" w:rsidP="00781477">
      <w:pPr>
        <w:pStyle w:val="Heading4"/>
        <w:rPr>
          <w:lang w:val="en-US" w:eastAsia="ko-KR"/>
        </w:rPr>
      </w:pPr>
      <w:bookmarkStart w:id="8525" w:name="_Toc82896173"/>
      <w:bookmarkStart w:id="8526" w:name="_Toc131396431"/>
      <w:bookmarkStart w:id="8527" w:name="_Toc51948373"/>
      <w:bookmarkStart w:id="8528" w:name="_Toc51949465"/>
      <w:r w:rsidRPr="007F2770">
        <w:t>8.2.7</w:t>
      </w:r>
      <w:r w:rsidRPr="007F2770">
        <w:rPr>
          <w:rFonts w:hint="eastAsia"/>
          <w:lang w:eastAsia="ko-KR"/>
        </w:rPr>
        <w:t>.</w:t>
      </w:r>
      <w:r w:rsidRPr="007F2770">
        <w:rPr>
          <w:lang w:eastAsia="ko-KR"/>
        </w:rPr>
        <w:t>42</w:t>
      </w:r>
      <w:r w:rsidRPr="007F2770">
        <w:rPr>
          <w:lang w:val="en-US" w:eastAsia="ko-KR"/>
        </w:rPr>
        <w:tab/>
      </w:r>
      <w:r w:rsidRPr="007F2770">
        <w:rPr>
          <w:noProof/>
          <w:lang w:val="en-US"/>
        </w:rPr>
        <w:t>Negotiated PEIPS assistance information</w:t>
      </w:r>
      <w:bookmarkEnd w:id="8525"/>
      <w:bookmarkEnd w:id="8526"/>
    </w:p>
    <w:p w14:paraId="59FE60BC" w14:textId="77777777" w:rsidR="00AC2E25" w:rsidRPr="007F2770" w:rsidRDefault="00AC2E25" w:rsidP="00AC2E25">
      <w:pPr>
        <w:rPr>
          <w:lang w:val="en-US"/>
        </w:rPr>
      </w:pPr>
      <w:r w:rsidRPr="007F2770">
        <w:rPr>
          <w:lang w:val="en-US"/>
        </w:rPr>
        <w:t>The network shall include the Negotiated PEIPS assistance information IE if:</w:t>
      </w:r>
    </w:p>
    <w:p w14:paraId="0ED1F5CD" w14:textId="77777777" w:rsidR="00AC2E25" w:rsidRPr="007F2770" w:rsidRDefault="00AC2E25" w:rsidP="00AC2E25">
      <w:pPr>
        <w:pStyle w:val="B1"/>
      </w:pPr>
      <w:r w:rsidRPr="007F2770">
        <w:t>-</w:t>
      </w:r>
      <w:r w:rsidRPr="007F2770">
        <w:tab/>
        <w:t>the UE supports NR paging subgrouping;</w:t>
      </w:r>
    </w:p>
    <w:p w14:paraId="27CF635C" w14:textId="77777777" w:rsidR="00AC2E25" w:rsidRPr="007F2770" w:rsidRDefault="00AC2E25" w:rsidP="00AC2E25">
      <w:pPr>
        <w:pStyle w:val="B1"/>
      </w:pPr>
      <w:r w:rsidRPr="007F2770">
        <w:t>-</w:t>
      </w:r>
      <w:r w:rsidRPr="007F2770">
        <w:tab/>
        <w:t>the AMF supports and accepts the use of PEIPS assistance information for the UE; and</w:t>
      </w:r>
    </w:p>
    <w:p w14:paraId="5A238880" w14:textId="77777777" w:rsidR="00AC2E25" w:rsidRPr="007F2770" w:rsidRDefault="00AC2E25" w:rsidP="00AC2E25">
      <w:pPr>
        <w:pStyle w:val="B1"/>
      </w:pPr>
      <w:r w:rsidRPr="007F2770">
        <w:t>-</w:t>
      </w:r>
      <w:r w:rsidRPr="007F2770">
        <w:tab/>
        <w:t xml:space="preserve">the </w:t>
      </w:r>
      <w:r w:rsidRPr="007F2770">
        <w:rPr>
          <w:rFonts w:hint="eastAsia"/>
          <w:lang w:eastAsia="zh-CN"/>
        </w:rPr>
        <w:t>UE</w:t>
      </w:r>
      <w:r w:rsidRPr="007F2770">
        <w:t xml:space="preserve"> is not performing initial registration for emergency services and does not have an active emergency PDU session.</w:t>
      </w:r>
    </w:p>
    <w:p w14:paraId="4AE32DB1" w14:textId="6C13EE31" w:rsidR="003F1360" w:rsidRPr="007F2770" w:rsidRDefault="003F1360" w:rsidP="00781477">
      <w:pPr>
        <w:pStyle w:val="Heading4"/>
        <w:rPr>
          <w:lang w:val="en-US"/>
        </w:rPr>
      </w:pPr>
      <w:bookmarkStart w:id="8529" w:name="_Toc20218407"/>
      <w:bookmarkStart w:id="8530" w:name="_Toc27744295"/>
      <w:bookmarkStart w:id="8531" w:name="_Toc35959869"/>
      <w:bookmarkStart w:id="8532" w:name="_Toc45203307"/>
      <w:bookmarkStart w:id="8533" w:name="_Toc45700683"/>
      <w:bookmarkStart w:id="8534" w:name="_Toc51920419"/>
      <w:bookmarkStart w:id="8535" w:name="_Toc68251479"/>
      <w:bookmarkStart w:id="8536" w:name="_Toc83048644"/>
      <w:bookmarkStart w:id="8537" w:name="_Toc131396432"/>
      <w:r w:rsidRPr="007F2770">
        <w:rPr>
          <w:lang w:val="en-US"/>
        </w:rPr>
        <w:t>8.2.7.</w:t>
      </w:r>
      <w:r w:rsidRPr="007F2770">
        <w:rPr>
          <w:lang w:val="en-US" w:eastAsia="zh-CN"/>
        </w:rPr>
        <w:t>43</w:t>
      </w:r>
      <w:r w:rsidRPr="007F2770">
        <w:rPr>
          <w:lang w:val="en-US"/>
        </w:rPr>
        <w:tab/>
      </w:r>
      <w:bookmarkEnd w:id="8529"/>
      <w:bookmarkEnd w:id="8530"/>
      <w:bookmarkEnd w:id="8531"/>
      <w:bookmarkEnd w:id="8532"/>
      <w:bookmarkEnd w:id="8533"/>
      <w:bookmarkEnd w:id="8534"/>
      <w:bookmarkEnd w:id="8535"/>
      <w:bookmarkEnd w:id="8536"/>
      <w:r w:rsidRPr="007F2770">
        <w:rPr>
          <w:lang w:val="en-US" w:eastAsia="zh-CN"/>
        </w:rPr>
        <w:t>5GS additional request result</w:t>
      </w:r>
      <w:bookmarkEnd w:id="8537"/>
    </w:p>
    <w:p w14:paraId="085CB2D9" w14:textId="77777777" w:rsidR="003F1360" w:rsidRPr="007F2770" w:rsidRDefault="003F1360" w:rsidP="003F1360">
      <w:pPr>
        <w:rPr>
          <w:lang w:eastAsia="zh-CN"/>
        </w:rPr>
      </w:pPr>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49349E78" w14:textId="1FE3C9F8" w:rsidR="00425B15" w:rsidRPr="007F2770" w:rsidRDefault="00425B15" w:rsidP="00781477">
      <w:pPr>
        <w:pStyle w:val="Heading4"/>
        <w:rPr>
          <w:lang w:eastAsia="ko-KR"/>
        </w:rPr>
      </w:pPr>
      <w:bookmarkStart w:id="8538" w:name="_Toc131396433"/>
      <w:r w:rsidRPr="007F2770">
        <w:t>8.2.7</w:t>
      </w:r>
      <w:r w:rsidRPr="007F2770">
        <w:rPr>
          <w:lang w:eastAsia="ko-KR"/>
        </w:rPr>
        <w:t>.44</w:t>
      </w:r>
      <w:r w:rsidRPr="007F2770">
        <w:rPr>
          <w:lang w:eastAsia="ko-KR"/>
        </w:rPr>
        <w:tab/>
      </w:r>
      <w:r w:rsidRPr="007F2770">
        <w:t>NSSRG information</w:t>
      </w:r>
      <w:bookmarkEnd w:id="8538"/>
    </w:p>
    <w:p w14:paraId="02B03538" w14:textId="0E824331" w:rsidR="00425B15" w:rsidRPr="007F2770" w:rsidRDefault="00425B15" w:rsidP="00425B15">
      <w:r w:rsidRPr="007F2770">
        <w:t>This IE may be included to provide NSSRG information associated with the configured NSSAI.</w:t>
      </w:r>
    </w:p>
    <w:p w14:paraId="5554A0BC" w14:textId="4952799D" w:rsidR="00647BE2" w:rsidRPr="007F2770" w:rsidRDefault="00647BE2" w:rsidP="00781477">
      <w:pPr>
        <w:pStyle w:val="Heading4"/>
      </w:pPr>
      <w:bookmarkStart w:id="8539" w:name="_Toc131396434"/>
      <w:r w:rsidRPr="007F2770">
        <w:t>8.2.7.45</w:t>
      </w:r>
      <w:r w:rsidRPr="007F2770">
        <w:tab/>
        <w:t>Disaster roaming wait range</w:t>
      </w:r>
      <w:bookmarkEnd w:id="8539"/>
    </w:p>
    <w:p w14:paraId="2AA71F18" w14:textId="77777777" w:rsidR="00647BE2" w:rsidRPr="007F2770" w:rsidRDefault="00647BE2" w:rsidP="00647BE2">
      <w:r w:rsidRPr="007F2770">
        <w:t>This IE may be included to assign a new disaster roaming wait range to the UE.</w:t>
      </w:r>
    </w:p>
    <w:p w14:paraId="6860AA8B" w14:textId="28C61DF4" w:rsidR="00647BE2" w:rsidRPr="007F2770" w:rsidRDefault="00647BE2" w:rsidP="00781477">
      <w:pPr>
        <w:pStyle w:val="Heading4"/>
      </w:pPr>
      <w:bookmarkStart w:id="8540" w:name="_Toc131396435"/>
      <w:r w:rsidRPr="007F2770">
        <w:t>8.2.7.46</w:t>
      </w:r>
      <w:r w:rsidRPr="007F2770">
        <w:tab/>
        <w:t>Disaster return wait range</w:t>
      </w:r>
      <w:bookmarkEnd w:id="8540"/>
    </w:p>
    <w:p w14:paraId="5F7B73A1" w14:textId="77777777" w:rsidR="00647BE2" w:rsidRPr="007F2770" w:rsidRDefault="00647BE2" w:rsidP="00647BE2">
      <w:r w:rsidRPr="007F2770">
        <w:t>This IE may be included to assign a new disaster return wait range to the UE.</w:t>
      </w:r>
    </w:p>
    <w:p w14:paraId="1E0FDF3A" w14:textId="5262389D" w:rsidR="00647BE2" w:rsidRPr="007F2770" w:rsidRDefault="00647BE2" w:rsidP="00781477">
      <w:pPr>
        <w:pStyle w:val="Heading4"/>
      </w:pPr>
      <w:bookmarkStart w:id="8541" w:name="_Toc131396436"/>
      <w:r w:rsidRPr="007F2770">
        <w:t>8.2.7.47</w:t>
      </w:r>
      <w:r w:rsidRPr="007F2770">
        <w:tab/>
        <w:t>List of PLMNs to be used in disaster condition</w:t>
      </w:r>
      <w:bookmarkEnd w:id="8541"/>
    </w:p>
    <w:p w14:paraId="694522C2" w14:textId="6A90F8B0" w:rsidR="00647BE2" w:rsidRPr="007F2770" w:rsidRDefault="00647BE2" w:rsidP="00425B15">
      <w:r w:rsidRPr="007F2770">
        <w:t>This IE may be included by an allowed PLMN to assign a new "list of PLMN(s) to be used in disaster condition" associated with the serving PLMN to the UE.</w:t>
      </w:r>
    </w:p>
    <w:p w14:paraId="580D34C0" w14:textId="7996AD9D" w:rsidR="005D0C2F" w:rsidRPr="007F2770" w:rsidRDefault="005D0C2F" w:rsidP="005D0C2F">
      <w:pPr>
        <w:pStyle w:val="Heading4"/>
      </w:pPr>
      <w:bookmarkStart w:id="8542" w:name="_Toc131396437"/>
      <w:r w:rsidRPr="007F2770">
        <w:t>8.2.7.48</w:t>
      </w:r>
      <w:r w:rsidRPr="007F2770">
        <w:tab/>
        <w:t>Forbidden TAI(s) for the list of "5GS forbidden tracking areas for roaming"</w:t>
      </w:r>
      <w:bookmarkEnd w:id="8542"/>
    </w:p>
    <w:p w14:paraId="5370371B" w14:textId="04B6CBC9" w:rsidR="005D0C2F" w:rsidRPr="007F2770" w:rsidRDefault="005D0C2F" w:rsidP="005D0C2F">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12FEEAEA" w14:textId="2B4F1734" w:rsidR="005D0C2F" w:rsidRPr="007F2770" w:rsidRDefault="005D0C2F" w:rsidP="005D0C2F">
      <w:pPr>
        <w:pStyle w:val="Heading4"/>
      </w:pPr>
      <w:bookmarkStart w:id="8543" w:name="_Toc131396438"/>
      <w:r w:rsidRPr="007F2770">
        <w:t>8.2.7.49</w:t>
      </w:r>
      <w:r w:rsidRPr="007F2770">
        <w:tab/>
        <w:t>Forbidden TAI(s) for the list of "5GS forbidden tracking areas for regional provision of service"</w:t>
      </w:r>
      <w:bookmarkEnd w:id="8543"/>
    </w:p>
    <w:p w14:paraId="56A16867" w14:textId="02099903" w:rsidR="005D0C2F" w:rsidRPr="007F2770" w:rsidRDefault="005D0C2F" w:rsidP="00425B1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31AD4D1D" w14:textId="53208BE1" w:rsidR="006D14FC" w:rsidRPr="007F2770" w:rsidRDefault="006D14FC" w:rsidP="006D14FC">
      <w:pPr>
        <w:pStyle w:val="Heading4"/>
        <w:snapToGrid w:val="0"/>
      </w:pPr>
      <w:bookmarkStart w:id="8544" w:name="_Toc131396439"/>
      <w:bookmarkStart w:id="8545" w:name="_Toc76119271"/>
      <w:r w:rsidRPr="007F2770">
        <w:t>8.2.7.</w:t>
      </w:r>
      <w:r w:rsidRPr="007F2770">
        <w:rPr>
          <w:lang w:eastAsia="zh-CN"/>
        </w:rPr>
        <w:t>50</w:t>
      </w:r>
      <w:r w:rsidRPr="007F2770">
        <w:tab/>
        <w:t>Extended CAG information list</w:t>
      </w:r>
      <w:bookmarkEnd w:id="8544"/>
    </w:p>
    <w:p w14:paraId="453FB0ED" w14:textId="0D1556D3"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bookmarkEnd w:id="8545"/>
    </w:p>
    <w:p w14:paraId="5BF827F7" w14:textId="2FECEA76" w:rsidR="008866E5" w:rsidRPr="007F2770" w:rsidRDefault="008866E5" w:rsidP="008866E5">
      <w:pPr>
        <w:pStyle w:val="Heading4"/>
        <w:snapToGrid w:val="0"/>
      </w:pPr>
      <w:bookmarkStart w:id="8546" w:name="_Toc131396440"/>
      <w:r w:rsidRPr="007F2770">
        <w:t>8.2.7.</w:t>
      </w:r>
      <w:r w:rsidRPr="007F2770">
        <w:rPr>
          <w:lang w:eastAsia="zh-CN"/>
        </w:rPr>
        <w:t>51</w:t>
      </w:r>
      <w:r w:rsidRPr="007F2770">
        <w:tab/>
        <w:t>NSAG information</w:t>
      </w:r>
      <w:bookmarkEnd w:id="8546"/>
    </w:p>
    <w:p w14:paraId="06B08A83" w14:textId="1E37656F" w:rsidR="008866E5" w:rsidRPr="007F2770" w:rsidRDefault="008866E5" w:rsidP="006D14FC">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r w:rsidR="00351C50" w:rsidRPr="007F2770">
        <w:t>. Otherwise, the network shall not include this IE (see the 'comprehension required' scheme in subclause 11.2.5 of 3GPP TS 24.007 [11])</w:t>
      </w:r>
      <w:r w:rsidRPr="007F2770">
        <w:t>.</w:t>
      </w:r>
    </w:p>
    <w:p w14:paraId="00F82B62" w14:textId="615B5F9C" w:rsidR="00777D57" w:rsidRPr="007F2770" w:rsidRDefault="00777D57" w:rsidP="00777D57">
      <w:pPr>
        <w:pStyle w:val="Heading4"/>
        <w:rPr>
          <w:lang w:val="en-US" w:eastAsia="ko-KR"/>
        </w:rPr>
      </w:pPr>
      <w:bookmarkStart w:id="8547" w:name="_Toc131396441"/>
      <w:r w:rsidRPr="007F2770">
        <w:t>8.2.7</w:t>
      </w:r>
      <w:r w:rsidRPr="007F2770">
        <w:rPr>
          <w:rFonts w:hint="eastAsia"/>
          <w:lang w:eastAsia="ko-KR"/>
        </w:rPr>
        <w:t>.</w:t>
      </w:r>
      <w:r w:rsidRPr="007F2770">
        <w:rPr>
          <w:lang w:eastAsia="ko-KR"/>
        </w:rPr>
        <w:t>52</w:t>
      </w:r>
      <w:r w:rsidRPr="007F2770">
        <w:rPr>
          <w:lang w:val="en-US" w:eastAsia="ko-KR"/>
        </w:rPr>
        <w:tab/>
      </w:r>
      <w:r w:rsidRPr="007F2770">
        <w:t>Equivalent SNPNs</w:t>
      </w:r>
      <w:bookmarkEnd w:id="8547"/>
    </w:p>
    <w:p w14:paraId="4BA50FB7" w14:textId="07703273" w:rsidR="00777D57" w:rsidRPr="007F2770" w:rsidRDefault="00777D57" w:rsidP="00777D57">
      <w:r w:rsidRPr="007F2770">
        <w:rPr>
          <w:lang w:val="en-US"/>
        </w:rPr>
        <w:t>This IE may be included in order to assign a</w:t>
      </w:r>
      <w:r w:rsidR="00F927D6" w:rsidRPr="007F2770">
        <w:rPr>
          <w:lang w:val="en-US"/>
        </w:rPr>
        <w:t>n</w:t>
      </w:r>
      <w:r w:rsidRPr="007F2770">
        <w:rPr>
          <w:lang w:val="en-US"/>
        </w:rPr>
        <w:t xml:space="preserve"> equivalent SNPNs list to a UE, by an AMF of an SNPN.</w:t>
      </w:r>
    </w:p>
    <w:p w14:paraId="27755B86" w14:textId="27FB244B" w:rsidR="00271EDF" w:rsidRPr="007F2770" w:rsidRDefault="00271EDF" w:rsidP="00271EDF">
      <w:pPr>
        <w:pStyle w:val="Heading4"/>
      </w:pPr>
      <w:bookmarkStart w:id="8548" w:name="_Toc131396442"/>
      <w:r w:rsidRPr="007F2770">
        <w:t>8.2.7</w:t>
      </w:r>
      <w:r w:rsidRPr="007F2770">
        <w:rPr>
          <w:rFonts w:hint="eastAsia"/>
          <w:lang w:eastAsia="ko-KR"/>
        </w:rPr>
        <w:t>.</w:t>
      </w:r>
      <w:r w:rsidRPr="007F2770">
        <w:rPr>
          <w:lang w:eastAsia="ko-KR"/>
        </w:rPr>
        <w:t>53</w:t>
      </w:r>
      <w:r w:rsidRPr="007F2770">
        <w:tab/>
        <w:t>NID</w:t>
      </w:r>
      <w:bookmarkEnd w:id="8548"/>
    </w:p>
    <w:p w14:paraId="5C44EDDB" w14:textId="77777777" w:rsidR="00271EDF" w:rsidRPr="007F2770" w:rsidRDefault="00271EDF" w:rsidP="00271EDF">
      <w:pPr>
        <w:rPr>
          <w:lang w:val="en-US"/>
        </w:rPr>
      </w:pPr>
      <w:r w:rsidRPr="007F2770">
        <w:rPr>
          <w:lang w:val="en-US"/>
        </w:rPr>
        <w:t xml:space="preserve">This IE shall be included if the UE supports equivalent SNPNs and the </w:t>
      </w:r>
      <w:r w:rsidRPr="007F2770">
        <w:t>serving SNPN changes</w:t>
      </w:r>
      <w:r w:rsidRPr="007F2770">
        <w:rPr>
          <w:lang w:val="en-US"/>
        </w:rPr>
        <w:t>.</w:t>
      </w:r>
    </w:p>
    <w:p w14:paraId="5B65E404" w14:textId="14D59E07" w:rsidR="00271EDF" w:rsidRPr="007F2770" w:rsidDel="002E04ED" w:rsidRDefault="00271EDF" w:rsidP="00271EDF">
      <w:pPr>
        <w:pStyle w:val="EditorsNote"/>
        <w:rPr>
          <w:del w:id="8549" w:author="24.501_CR5265R2_(Rel-18)_eNPN_Ph2" w:date="2023-06-26T16:03:00Z"/>
        </w:rPr>
      </w:pPr>
      <w:bookmarkStart w:id="8550" w:name="_Toc98350462"/>
      <w:bookmarkEnd w:id="8550"/>
      <w:del w:id="8551" w:author="24.501_CR5265R2_(Rel-18)_eNPN_Ph2" w:date="2023-06-26T16:03:00Z">
        <w:r w:rsidRPr="007F2770" w:rsidDel="002E04ED">
          <w:delText>Editor's note: (WI: eNPN_Ph2, CR 4835) Whether or not this IE is restricted to the mobility and periodic registration procedure is FFS.</w:delText>
        </w:r>
      </w:del>
    </w:p>
    <w:p w14:paraId="5BCF8537" w14:textId="21517A7A" w:rsidR="004F0101" w:rsidRPr="007F2770" w:rsidRDefault="004F0101" w:rsidP="004F0101">
      <w:pPr>
        <w:pStyle w:val="Heading4"/>
      </w:pPr>
      <w:bookmarkStart w:id="8552" w:name="_Toc76119238"/>
      <w:bookmarkStart w:id="8553" w:name="_Toc131396445"/>
      <w:r w:rsidRPr="007F2770">
        <w:t>8.2.7</w:t>
      </w:r>
      <w:r w:rsidRPr="007F2770">
        <w:rPr>
          <w:rFonts w:hint="eastAsia"/>
        </w:rPr>
        <w:t>.</w:t>
      </w:r>
      <w:r w:rsidRPr="007F2770">
        <w:t>5</w:t>
      </w:r>
      <w:r w:rsidR="004177A3" w:rsidRPr="007F2770">
        <w:t>4</w:t>
      </w:r>
      <w:r w:rsidRPr="007F2770">
        <w:tab/>
      </w:r>
      <w:bookmarkEnd w:id="8552"/>
      <w:ins w:id="8554" w:author="24.501_CR5214R3_(Rel-18)_GMEC" w:date="2023-06-30T00:10:00Z">
        <w:r w:rsidR="00FE7A16">
          <w:t>Registration accept t</w:t>
        </w:r>
      </w:ins>
      <w:del w:id="8555" w:author="24.501_CR5214R3_(Rel-18)_GMEC" w:date="2023-06-30T00:10:00Z">
        <w:r w:rsidRPr="007F2770" w:rsidDel="00FE7A16">
          <w:delText>T</w:delText>
        </w:r>
      </w:del>
      <w:r w:rsidRPr="007F2770">
        <w:t>ype 6 IE container</w:t>
      </w:r>
      <w:bookmarkEnd w:id="8553"/>
    </w:p>
    <w:p w14:paraId="20C27546" w14:textId="4AFD9873" w:rsidR="00BF3EA0" w:rsidRPr="007F2770" w:rsidRDefault="00BF3EA0" w:rsidP="00BF3EA0">
      <w:pPr>
        <w:pStyle w:val="Heading5"/>
      </w:pPr>
      <w:r w:rsidRPr="007F2770">
        <w:t>8.2.7</w:t>
      </w:r>
      <w:r w:rsidRPr="007F2770">
        <w:rPr>
          <w:rFonts w:hint="eastAsia"/>
        </w:rPr>
        <w:t>.</w:t>
      </w:r>
      <w:r w:rsidRPr="007F2770">
        <w:t>54.1</w:t>
      </w:r>
      <w:r w:rsidRPr="007F2770">
        <w:tab/>
        <w:t>General</w:t>
      </w:r>
    </w:p>
    <w:p w14:paraId="4336849E" w14:textId="77777777" w:rsidR="004F0101" w:rsidRPr="007F2770" w:rsidRDefault="004F0101" w:rsidP="004F0101">
      <w:r w:rsidRPr="007F2770">
        <w:t>This information element may be included only if the network knows that the UE will not treat this IE as unknown 'comprehension required' IE. Otherwise, the network shall not include this IE (see the 'comprehension required' scheme in subclause 11.2.5 of 3GPP TS 24.007 [11]).</w:t>
      </w:r>
    </w:p>
    <w:p w14:paraId="0DBDA710" w14:textId="11849556" w:rsidR="00FE7A16" w:rsidRPr="007F2770" w:rsidRDefault="00FE7A16" w:rsidP="00FE7A16">
      <w:pPr>
        <w:rPr>
          <w:ins w:id="8556" w:author="24.501_CR5214R3_(Rel-18)_GMEC" w:date="2023-06-30T00:11:00Z"/>
        </w:rPr>
      </w:pPr>
      <w:ins w:id="8557" w:author="24.501_CR5214R3_(Rel-18)_GMEC" w:date="2023-06-30T00:11:00Z">
        <w:r w:rsidRPr="007F2770">
          <w:t xml:space="preserve">In this version of the specification, only the transfer of the information elements specified in table 8.2.7.54.1.1 is supported in the </w:t>
        </w:r>
        <w:r>
          <w:t>Registration accept t</w:t>
        </w:r>
        <w:del w:id="8558" w:author="Huawei-SL1" w:date="2023-04-18T21:39:00Z">
          <w:r w:rsidRPr="007F2770" w:rsidDel="007664CE">
            <w:delText>T</w:delText>
          </w:r>
        </w:del>
        <w:r w:rsidRPr="007F2770">
          <w:t xml:space="preserve">ype 6 IE container information element in the present message. For the handling of an information element with an IEI not listed in table 8.2.7.54.1.1, i.e., with an IEI unknown in the </w:t>
        </w:r>
        <w:r>
          <w:t>Registration accept t</w:t>
        </w:r>
        <w:del w:id="8559" w:author="Huawei-SL1" w:date="2023-04-18T21:39:00Z">
          <w:r w:rsidRPr="007F2770" w:rsidDel="007664CE">
            <w:delText>T</w:delText>
          </w:r>
        </w:del>
        <w:r w:rsidRPr="007F2770">
          <w:t>ype 6 IE container information element, see subclause</w:t>
        </w:r>
      </w:ins>
      <w:ins w:id="8560" w:author="rapporteur_Christian_Herrero-Veron" w:date="2023-07-04T16:15:00Z">
        <w:r w:rsidR="00C63D5B" w:rsidRPr="007F2770">
          <w:t> </w:t>
        </w:r>
      </w:ins>
      <w:ins w:id="8561" w:author="24.501_CR5214R3_(Rel-18)_GMEC" w:date="2023-06-30T00:11:00Z">
        <w:del w:id="8562" w:author="rapporteur_Christian_Herrero-Veron" w:date="2023-07-04T16:15:00Z">
          <w:r w:rsidRPr="007F2770" w:rsidDel="00C63D5B">
            <w:delText xml:space="preserve"> </w:delText>
          </w:r>
        </w:del>
        <w:r w:rsidRPr="007F2770">
          <w:t>7.6.4.1.</w:t>
        </w:r>
      </w:ins>
    </w:p>
    <w:p w14:paraId="1D8A81FC" w14:textId="36845500" w:rsidR="004F0101" w:rsidRPr="007F2770" w:rsidDel="00FE7A16" w:rsidRDefault="004F0101" w:rsidP="004F0101">
      <w:pPr>
        <w:rPr>
          <w:del w:id="8563" w:author="24.501_CR5214R3_(Rel-18)_GMEC" w:date="2023-06-30T00:11:00Z"/>
        </w:rPr>
      </w:pPr>
      <w:del w:id="8564" w:author="24.501_CR5214R3_(Rel-18)_GMEC" w:date="2023-06-30T00:11:00Z">
        <w:r w:rsidRPr="007F2770" w:rsidDel="00FE7A16">
          <w:delText>In this version of the specification, only the transfer of the information elements specified in table 8.2.7.</w:delText>
        </w:r>
        <w:r w:rsidR="00612DC7" w:rsidRPr="007F2770" w:rsidDel="00FE7A16">
          <w:delText>5</w:delText>
        </w:r>
        <w:r w:rsidR="004177A3" w:rsidRPr="007F2770" w:rsidDel="00FE7A16">
          <w:delText>4</w:delText>
        </w:r>
        <w:r w:rsidRPr="007F2770" w:rsidDel="00FE7A16">
          <w:delText>.1</w:delText>
        </w:r>
        <w:r w:rsidR="00BF3EA0" w:rsidRPr="007F2770" w:rsidDel="00FE7A16">
          <w:delText>.1</w:delText>
        </w:r>
        <w:r w:rsidRPr="007F2770" w:rsidDel="00FE7A16">
          <w:delText xml:space="preserve"> is supported in the Type 6 IE container information element in the present message. For the handling of an information element with an IEI not listed in table 8.2.7.</w:delText>
        </w:r>
        <w:r w:rsidR="00612DC7" w:rsidRPr="007F2770" w:rsidDel="00FE7A16">
          <w:delText>5</w:delText>
        </w:r>
        <w:r w:rsidR="004177A3" w:rsidRPr="007F2770" w:rsidDel="00FE7A16">
          <w:delText>4</w:delText>
        </w:r>
        <w:r w:rsidRPr="007F2770" w:rsidDel="00FE7A16">
          <w:delText>.1</w:delText>
        </w:r>
        <w:r w:rsidR="00BF3EA0" w:rsidRPr="007F2770" w:rsidDel="00FE7A16">
          <w:delText>.1</w:delText>
        </w:r>
        <w:r w:rsidRPr="007F2770" w:rsidDel="00FE7A16">
          <w:delText>, i.e., with an IEI unknown in the Type 6 IE container information element, see subclause 7.6.4.1.</w:delText>
        </w:r>
      </w:del>
    </w:p>
    <w:p w14:paraId="65A95931" w14:textId="1808A3AA" w:rsidR="004F0101" w:rsidRPr="007F2770" w:rsidDel="00F15E87" w:rsidRDefault="004F0101" w:rsidP="004F0101">
      <w:pPr>
        <w:pStyle w:val="TH"/>
        <w:rPr>
          <w:del w:id="8565" w:author="24.501_CR5304R1_(Rel-18)_eNS_Ph3" w:date="2023-06-27T21:22:00Z"/>
        </w:rPr>
      </w:pPr>
      <w:del w:id="8566" w:author="24.501_CR5304R1_(Rel-18)_eNS_Ph3" w:date="2023-06-27T21:22:00Z">
        <w:r w:rsidRPr="007F2770" w:rsidDel="00F15E87">
          <w:delText>Table 8.2.7.</w:delText>
        </w:r>
        <w:r w:rsidR="00BD02EB" w:rsidRPr="007F2770" w:rsidDel="00F15E87">
          <w:delText>5</w:delText>
        </w:r>
        <w:r w:rsidR="004177A3" w:rsidRPr="007F2770" w:rsidDel="00F15E87">
          <w:delText>4</w:delText>
        </w:r>
        <w:r w:rsidRPr="007F2770" w:rsidDel="00F15E87">
          <w:delText>.1</w:delText>
        </w:r>
        <w:r w:rsidR="00BF3EA0" w:rsidRPr="007F2770" w:rsidDel="00F15E87">
          <w:delText>.1</w:delText>
        </w:r>
        <w:r w:rsidRPr="007F2770" w:rsidDel="00F15E87">
          <w:delText>: Information elements and IEIs for the Type 6 IE container</w:delText>
        </w:r>
      </w:del>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4F0101" w:rsidRPr="007F2770" w:rsidDel="00F15E87" w14:paraId="25FB87BE" w14:textId="2315160D" w:rsidTr="00CA66DA">
        <w:trPr>
          <w:cantSplit/>
          <w:jc w:val="center"/>
          <w:del w:id="8567" w:author="24.501_CR5304R1_(Rel-18)_eNS_Ph3" w:date="2023-06-27T21:22:00Z"/>
        </w:trPr>
        <w:tc>
          <w:tcPr>
            <w:tcW w:w="567" w:type="dxa"/>
            <w:tcBorders>
              <w:top w:val="single" w:sz="6" w:space="0" w:color="000000"/>
              <w:left w:val="single" w:sz="6" w:space="0" w:color="000000"/>
              <w:bottom w:val="single" w:sz="6" w:space="0" w:color="000000"/>
              <w:right w:val="single" w:sz="6" w:space="0" w:color="000000"/>
            </w:tcBorders>
            <w:hideMark/>
          </w:tcPr>
          <w:p w14:paraId="2CCF92EE" w14:textId="0310F1D0" w:rsidR="004F0101" w:rsidRPr="007F2770" w:rsidDel="00F15E87" w:rsidRDefault="004F0101" w:rsidP="00CA66DA">
            <w:pPr>
              <w:pStyle w:val="TAH"/>
              <w:rPr>
                <w:del w:id="8568" w:author="24.501_CR5304R1_(Rel-18)_eNS_Ph3" w:date="2023-06-27T21:22:00Z"/>
              </w:rPr>
            </w:pPr>
            <w:del w:id="8569" w:author="24.501_CR5304R1_(Rel-18)_eNS_Ph3" w:date="2023-06-27T21:22:00Z">
              <w:r w:rsidRPr="007F2770" w:rsidDel="00F15E87">
                <w:delText>IEI</w:delText>
              </w:r>
            </w:del>
          </w:p>
        </w:tc>
        <w:tc>
          <w:tcPr>
            <w:tcW w:w="2835" w:type="dxa"/>
            <w:tcBorders>
              <w:top w:val="single" w:sz="6" w:space="0" w:color="000000"/>
              <w:left w:val="single" w:sz="6" w:space="0" w:color="000000"/>
              <w:bottom w:val="single" w:sz="6" w:space="0" w:color="000000"/>
              <w:right w:val="single" w:sz="6" w:space="0" w:color="000000"/>
            </w:tcBorders>
            <w:hideMark/>
          </w:tcPr>
          <w:p w14:paraId="32447E0B" w14:textId="34D15EA3" w:rsidR="004F0101" w:rsidRPr="007F2770" w:rsidDel="00F15E87" w:rsidRDefault="004F0101" w:rsidP="00CA66DA">
            <w:pPr>
              <w:pStyle w:val="TAH"/>
              <w:rPr>
                <w:del w:id="8570" w:author="24.501_CR5304R1_(Rel-18)_eNS_Ph3" w:date="2023-06-27T21:22:00Z"/>
              </w:rPr>
            </w:pPr>
            <w:del w:id="8571" w:author="24.501_CR5304R1_(Rel-18)_eNS_Ph3" w:date="2023-06-27T21:22:00Z">
              <w:r w:rsidRPr="007F2770" w:rsidDel="00F15E87">
                <w:delText>Information Element</w:delText>
              </w:r>
            </w:del>
          </w:p>
        </w:tc>
        <w:tc>
          <w:tcPr>
            <w:tcW w:w="3119" w:type="dxa"/>
            <w:tcBorders>
              <w:top w:val="single" w:sz="6" w:space="0" w:color="000000"/>
              <w:left w:val="single" w:sz="6" w:space="0" w:color="000000"/>
              <w:bottom w:val="single" w:sz="6" w:space="0" w:color="000000"/>
              <w:right w:val="single" w:sz="6" w:space="0" w:color="000000"/>
            </w:tcBorders>
            <w:hideMark/>
          </w:tcPr>
          <w:p w14:paraId="08A42DB6" w14:textId="2CD2A4EC" w:rsidR="004F0101" w:rsidRPr="007F2770" w:rsidDel="00F15E87" w:rsidRDefault="004F0101" w:rsidP="00CA66DA">
            <w:pPr>
              <w:pStyle w:val="TAH"/>
              <w:rPr>
                <w:del w:id="8572" w:author="24.501_CR5304R1_(Rel-18)_eNS_Ph3" w:date="2023-06-27T21:22:00Z"/>
              </w:rPr>
            </w:pPr>
            <w:del w:id="8573" w:author="24.501_CR5304R1_(Rel-18)_eNS_Ph3" w:date="2023-06-27T21:22:00Z">
              <w:r w:rsidRPr="007F2770" w:rsidDel="00F15E87">
                <w:delText>Type/Reference</w:delText>
              </w:r>
            </w:del>
          </w:p>
        </w:tc>
        <w:tc>
          <w:tcPr>
            <w:tcW w:w="1134" w:type="dxa"/>
            <w:tcBorders>
              <w:top w:val="single" w:sz="6" w:space="0" w:color="000000"/>
              <w:left w:val="single" w:sz="6" w:space="0" w:color="000000"/>
              <w:bottom w:val="single" w:sz="6" w:space="0" w:color="000000"/>
              <w:right w:val="single" w:sz="6" w:space="0" w:color="000000"/>
            </w:tcBorders>
            <w:hideMark/>
          </w:tcPr>
          <w:p w14:paraId="1D7A5E0F" w14:textId="34057B0D" w:rsidR="004F0101" w:rsidRPr="007F2770" w:rsidDel="00F15E87" w:rsidRDefault="004F0101" w:rsidP="00CA66DA">
            <w:pPr>
              <w:pStyle w:val="TAH"/>
              <w:rPr>
                <w:del w:id="8574" w:author="24.501_CR5304R1_(Rel-18)_eNS_Ph3" w:date="2023-06-27T21:22:00Z"/>
              </w:rPr>
            </w:pPr>
            <w:del w:id="8575" w:author="24.501_CR5304R1_(Rel-18)_eNS_Ph3" w:date="2023-06-27T21:22:00Z">
              <w:r w:rsidRPr="007F2770" w:rsidDel="00F15E87">
                <w:delText>Presence</w:delText>
              </w:r>
            </w:del>
          </w:p>
        </w:tc>
        <w:tc>
          <w:tcPr>
            <w:tcW w:w="851" w:type="dxa"/>
            <w:tcBorders>
              <w:top w:val="single" w:sz="6" w:space="0" w:color="000000"/>
              <w:left w:val="single" w:sz="6" w:space="0" w:color="000000"/>
              <w:bottom w:val="single" w:sz="6" w:space="0" w:color="000000"/>
              <w:right w:val="single" w:sz="6" w:space="0" w:color="000000"/>
            </w:tcBorders>
            <w:hideMark/>
          </w:tcPr>
          <w:p w14:paraId="7A772F1A" w14:textId="47CAD8CF" w:rsidR="004F0101" w:rsidRPr="007F2770" w:rsidDel="00F15E87" w:rsidRDefault="004F0101" w:rsidP="00CA66DA">
            <w:pPr>
              <w:pStyle w:val="TAH"/>
              <w:rPr>
                <w:del w:id="8576" w:author="24.501_CR5304R1_(Rel-18)_eNS_Ph3" w:date="2023-06-27T21:22:00Z"/>
              </w:rPr>
            </w:pPr>
            <w:del w:id="8577" w:author="24.501_CR5304R1_(Rel-18)_eNS_Ph3" w:date="2023-06-27T21:22:00Z">
              <w:r w:rsidRPr="007F2770" w:rsidDel="00F15E87">
                <w:delText>Format</w:delText>
              </w:r>
            </w:del>
          </w:p>
        </w:tc>
        <w:tc>
          <w:tcPr>
            <w:tcW w:w="851" w:type="dxa"/>
            <w:tcBorders>
              <w:top w:val="single" w:sz="6" w:space="0" w:color="000000"/>
              <w:left w:val="single" w:sz="6" w:space="0" w:color="000000"/>
              <w:bottom w:val="single" w:sz="6" w:space="0" w:color="000000"/>
              <w:right w:val="single" w:sz="6" w:space="0" w:color="000000"/>
            </w:tcBorders>
            <w:hideMark/>
          </w:tcPr>
          <w:p w14:paraId="4956E77D" w14:textId="435B5D3F" w:rsidR="004F0101" w:rsidRPr="007F2770" w:rsidDel="00F15E87" w:rsidRDefault="004F0101" w:rsidP="00CA66DA">
            <w:pPr>
              <w:pStyle w:val="TAH"/>
              <w:rPr>
                <w:del w:id="8578" w:author="24.501_CR5304R1_(Rel-18)_eNS_Ph3" w:date="2023-06-27T21:22:00Z"/>
              </w:rPr>
            </w:pPr>
            <w:del w:id="8579" w:author="24.501_CR5304R1_(Rel-18)_eNS_Ph3" w:date="2023-06-27T21:22:00Z">
              <w:r w:rsidRPr="007F2770" w:rsidDel="00F15E87">
                <w:delText>Length</w:delText>
              </w:r>
            </w:del>
          </w:p>
        </w:tc>
      </w:tr>
      <w:tr w:rsidR="004F0101" w:rsidRPr="007F2770" w:rsidDel="00F15E87" w14:paraId="4644FF0B" w14:textId="5E0C4205" w:rsidTr="00CA66DA">
        <w:trPr>
          <w:cantSplit/>
          <w:jc w:val="center"/>
          <w:del w:id="8580" w:author="24.501_CR5304R1_(Rel-18)_eNS_Ph3" w:date="2023-06-27T21:22:00Z"/>
        </w:trPr>
        <w:tc>
          <w:tcPr>
            <w:tcW w:w="567" w:type="dxa"/>
            <w:tcBorders>
              <w:top w:val="single" w:sz="6" w:space="0" w:color="000000"/>
              <w:left w:val="single" w:sz="6" w:space="0" w:color="000000"/>
              <w:bottom w:val="single" w:sz="6" w:space="0" w:color="000000"/>
              <w:right w:val="single" w:sz="6" w:space="0" w:color="000000"/>
            </w:tcBorders>
            <w:hideMark/>
          </w:tcPr>
          <w:p w14:paraId="3D935BFD" w14:textId="7AFBB43B" w:rsidR="004F0101" w:rsidRPr="007F2770" w:rsidDel="00F15E87" w:rsidRDefault="004F0101" w:rsidP="00CA66DA">
            <w:pPr>
              <w:pStyle w:val="TAH"/>
              <w:rPr>
                <w:del w:id="8581" w:author="24.501_CR5304R1_(Rel-18)_eNS_Ph3" w:date="2023-06-27T21:22:00Z"/>
              </w:rPr>
            </w:pPr>
          </w:p>
        </w:tc>
        <w:tc>
          <w:tcPr>
            <w:tcW w:w="2835" w:type="dxa"/>
            <w:tcBorders>
              <w:top w:val="single" w:sz="6" w:space="0" w:color="000000"/>
              <w:left w:val="single" w:sz="6" w:space="0" w:color="000000"/>
              <w:bottom w:val="single" w:sz="6" w:space="0" w:color="000000"/>
              <w:right w:val="single" w:sz="6" w:space="0" w:color="000000"/>
            </w:tcBorders>
            <w:hideMark/>
          </w:tcPr>
          <w:p w14:paraId="593CDC30" w14:textId="5D8BA484" w:rsidR="004F0101" w:rsidRPr="007F2770" w:rsidDel="00F15E87" w:rsidRDefault="004F0101" w:rsidP="00CA66DA">
            <w:pPr>
              <w:pStyle w:val="TAH"/>
              <w:rPr>
                <w:del w:id="8582" w:author="24.501_CR5304R1_(Rel-18)_eNS_Ph3" w:date="2023-06-27T21:22:00Z"/>
              </w:rPr>
            </w:pPr>
            <w:del w:id="8583" w:author="24.501_CR5304R1_(Rel-18)_eNS_Ph3" w:date="2023-06-27T21:22:00Z">
              <w:r w:rsidRPr="007F2770" w:rsidDel="00F15E87">
                <w:delText>void</w:delText>
              </w:r>
            </w:del>
          </w:p>
        </w:tc>
        <w:tc>
          <w:tcPr>
            <w:tcW w:w="3119" w:type="dxa"/>
            <w:tcBorders>
              <w:top w:val="single" w:sz="6" w:space="0" w:color="000000"/>
              <w:left w:val="single" w:sz="6" w:space="0" w:color="000000"/>
              <w:bottom w:val="single" w:sz="6" w:space="0" w:color="000000"/>
              <w:right w:val="single" w:sz="6" w:space="0" w:color="000000"/>
            </w:tcBorders>
            <w:hideMark/>
          </w:tcPr>
          <w:p w14:paraId="0ED81121" w14:textId="3929EA4D" w:rsidR="004F0101" w:rsidRPr="007F2770" w:rsidDel="00F15E87" w:rsidRDefault="004F0101" w:rsidP="00CA66DA">
            <w:pPr>
              <w:pStyle w:val="TAH"/>
              <w:rPr>
                <w:del w:id="8584" w:author="24.501_CR5304R1_(Rel-18)_eNS_Ph3" w:date="2023-06-27T21:22:00Z"/>
              </w:rPr>
            </w:pPr>
            <w:del w:id="8585" w:author="24.501_CR5304R1_(Rel-18)_eNS_Ph3" w:date="2023-06-27T21:22:00Z">
              <w:r w:rsidRPr="007F2770" w:rsidDel="00F15E87">
                <w:delText>void</w:delText>
              </w:r>
            </w:del>
          </w:p>
        </w:tc>
        <w:tc>
          <w:tcPr>
            <w:tcW w:w="1134" w:type="dxa"/>
            <w:tcBorders>
              <w:top w:val="single" w:sz="6" w:space="0" w:color="000000"/>
              <w:left w:val="single" w:sz="6" w:space="0" w:color="000000"/>
              <w:bottom w:val="single" w:sz="6" w:space="0" w:color="000000"/>
              <w:right w:val="single" w:sz="6" w:space="0" w:color="000000"/>
            </w:tcBorders>
            <w:hideMark/>
          </w:tcPr>
          <w:p w14:paraId="1215E3DA" w14:textId="79A72247" w:rsidR="004F0101" w:rsidRPr="007F2770" w:rsidDel="00F15E87" w:rsidRDefault="004F0101" w:rsidP="00CA66DA">
            <w:pPr>
              <w:pStyle w:val="TAH"/>
              <w:rPr>
                <w:del w:id="8586" w:author="24.501_CR5304R1_(Rel-18)_eNS_Ph3" w:date="2023-06-27T21:22:00Z"/>
              </w:rPr>
            </w:pPr>
            <w:del w:id="8587" w:author="24.501_CR5304R1_(Rel-18)_eNS_Ph3" w:date="2023-06-27T21:22:00Z">
              <w:r w:rsidRPr="007F2770" w:rsidDel="00F15E87">
                <w:delText>O</w:delText>
              </w:r>
            </w:del>
          </w:p>
        </w:tc>
        <w:tc>
          <w:tcPr>
            <w:tcW w:w="851" w:type="dxa"/>
            <w:tcBorders>
              <w:top w:val="single" w:sz="6" w:space="0" w:color="000000"/>
              <w:left w:val="single" w:sz="6" w:space="0" w:color="000000"/>
              <w:bottom w:val="single" w:sz="6" w:space="0" w:color="000000"/>
              <w:right w:val="single" w:sz="6" w:space="0" w:color="000000"/>
            </w:tcBorders>
            <w:hideMark/>
          </w:tcPr>
          <w:p w14:paraId="6CD2D2E5" w14:textId="393B2962" w:rsidR="004F0101" w:rsidRPr="007F2770" w:rsidDel="00F15E87" w:rsidRDefault="004F0101" w:rsidP="00CA66DA">
            <w:pPr>
              <w:pStyle w:val="TAH"/>
              <w:rPr>
                <w:del w:id="8588" w:author="24.501_CR5304R1_(Rel-18)_eNS_Ph3" w:date="2023-06-27T21:22:00Z"/>
              </w:rPr>
            </w:pPr>
            <w:del w:id="8589" w:author="24.501_CR5304R1_(Rel-18)_eNS_Ph3" w:date="2023-06-27T21:22:00Z">
              <w:r w:rsidRPr="007F2770" w:rsidDel="00F15E87">
                <w:delText>TLV-E</w:delText>
              </w:r>
            </w:del>
          </w:p>
        </w:tc>
        <w:tc>
          <w:tcPr>
            <w:tcW w:w="851" w:type="dxa"/>
            <w:tcBorders>
              <w:top w:val="single" w:sz="6" w:space="0" w:color="000000"/>
              <w:left w:val="single" w:sz="6" w:space="0" w:color="000000"/>
              <w:bottom w:val="single" w:sz="6" w:space="0" w:color="000000"/>
              <w:right w:val="single" w:sz="6" w:space="0" w:color="000000"/>
            </w:tcBorders>
            <w:hideMark/>
          </w:tcPr>
          <w:p w14:paraId="6EF19DF0" w14:textId="3F7747DA" w:rsidR="004F0101" w:rsidRPr="007F2770" w:rsidDel="00F15E87" w:rsidRDefault="004F0101" w:rsidP="00CA66DA">
            <w:pPr>
              <w:pStyle w:val="TAH"/>
              <w:rPr>
                <w:del w:id="8590" w:author="24.501_CR5304R1_(Rel-18)_eNS_Ph3" w:date="2023-06-27T21:22:00Z"/>
              </w:rPr>
            </w:pPr>
            <w:del w:id="8591" w:author="24.501_CR5304R1_(Rel-18)_eNS_Ph3" w:date="2023-06-27T21:22:00Z">
              <w:r w:rsidRPr="007F2770" w:rsidDel="00F15E87">
                <w:delText>3-n</w:delText>
              </w:r>
            </w:del>
          </w:p>
        </w:tc>
      </w:tr>
    </w:tbl>
    <w:p w14:paraId="2D7ACD6F" w14:textId="62B7F30B" w:rsidR="004F0101" w:rsidRPr="007F2770" w:rsidDel="00F15E87" w:rsidRDefault="004F0101" w:rsidP="004F657F">
      <w:pPr>
        <w:rPr>
          <w:del w:id="8592" w:author="24.501_CR5304R1_(Rel-18)_eNS_Ph3" w:date="2023-06-27T21:22:00Z"/>
          <w:noProof/>
        </w:rPr>
      </w:pPr>
    </w:p>
    <w:p w14:paraId="02A3EF8D" w14:textId="141848F3" w:rsidR="00F15E87" w:rsidRPr="007F2770" w:rsidRDefault="00F15E87" w:rsidP="00F15E87">
      <w:pPr>
        <w:pStyle w:val="TH"/>
        <w:rPr>
          <w:ins w:id="8593" w:author="24.501_CR5304R1_(Rel-18)_eNS_Ph3" w:date="2023-06-27T21:22:00Z"/>
        </w:rPr>
      </w:pPr>
      <w:bookmarkStart w:id="8594" w:name="_Toc131396446"/>
      <w:ins w:id="8595" w:author="24.501_CR5304R1_(Rel-18)_eNS_Ph3" w:date="2023-06-27T21:22:00Z">
        <w:r w:rsidRPr="007F2770">
          <w:t>Table 8.2.7.54.1.1: Information elements and IEIs for the</w:t>
        </w:r>
      </w:ins>
      <w:ins w:id="8596" w:author="24.501_CR5214R3_(Rel-18)_GMEC" w:date="2023-06-30T00:11:00Z">
        <w:r w:rsidR="00FE7A16">
          <w:t xml:space="preserve"> Registration accept</w:t>
        </w:r>
      </w:ins>
      <w:ins w:id="8597" w:author="24.501_CR5304R1_(Rel-18)_eNS_Ph3" w:date="2023-06-27T21:22:00Z">
        <w:r w:rsidRPr="007F2770">
          <w:t xml:space="preserve"> </w:t>
        </w:r>
      </w:ins>
      <w:ins w:id="8598" w:author="24.501_CR5214R3_(Rel-18)_GMEC" w:date="2023-06-30T00:11:00Z">
        <w:r w:rsidR="00FE7A16">
          <w:t>t</w:t>
        </w:r>
      </w:ins>
      <w:ins w:id="8599" w:author="24.501_CR5304R1_(Rel-18)_eNS_Ph3" w:date="2023-06-27T21:22:00Z">
        <w:del w:id="8600" w:author="24.501_CR5214R3_(Rel-18)_GMEC" w:date="2023-06-30T00:11:00Z">
          <w:r w:rsidRPr="007F2770" w:rsidDel="00FE7A16">
            <w:delText>T</w:delText>
          </w:r>
        </w:del>
        <w:r w:rsidRPr="007F2770">
          <w:t>ype 6 IE container</w:t>
        </w:r>
      </w:ins>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F15E87" w:rsidRPr="007F2770" w14:paraId="193CDC20" w14:textId="77777777" w:rsidTr="00E66E9E">
        <w:trPr>
          <w:cantSplit/>
          <w:jc w:val="center"/>
          <w:ins w:id="8601" w:author="24.501_CR5304R1_(Rel-18)_eNS_Ph3" w:date="2023-06-27T21:22:00Z"/>
        </w:trPr>
        <w:tc>
          <w:tcPr>
            <w:tcW w:w="567" w:type="dxa"/>
            <w:tcBorders>
              <w:top w:val="single" w:sz="6" w:space="0" w:color="000000"/>
              <w:left w:val="single" w:sz="6" w:space="0" w:color="000000"/>
              <w:bottom w:val="single" w:sz="6" w:space="0" w:color="000000"/>
              <w:right w:val="single" w:sz="6" w:space="0" w:color="000000"/>
            </w:tcBorders>
            <w:hideMark/>
          </w:tcPr>
          <w:p w14:paraId="6629A825" w14:textId="77777777" w:rsidR="00F15E87" w:rsidRPr="007F2770" w:rsidRDefault="00F15E87" w:rsidP="00E66E9E">
            <w:pPr>
              <w:pStyle w:val="TAH"/>
              <w:rPr>
                <w:ins w:id="8602" w:author="24.501_CR5304R1_(Rel-18)_eNS_Ph3" w:date="2023-06-27T21:22:00Z"/>
              </w:rPr>
            </w:pPr>
            <w:ins w:id="8603" w:author="24.501_CR5304R1_(Rel-18)_eNS_Ph3" w:date="2023-06-27T21:22:00Z">
              <w:r w:rsidRPr="007F2770">
                <w:t>IEI</w:t>
              </w:r>
            </w:ins>
          </w:p>
        </w:tc>
        <w:tc>
          <w:tcPr>
            <w:tcW w:w="2835" w:type="dxa"/>
            <w:tcBorders>
              <w:top w:val="single" w:sz="6" w:space="0" w:color="000000"/>
              <w:left w:val="single" w:sz="6" w:space="0" w:color="000000"/>
              <w:bottom w:val="single" w:sz="6" w:space="0" w:color="000000"/>
              <w:right w:val="single" w:sz="6" w:space="0" w:color="000000"/>
            </w:tcBorders>
            <w:hideMark/>
          </w:tcPr>
          <w:p w14:paraId="67248EEC" w14:textId="77777777" w:rsidR="00F15E87" w:rsidRPr="007F2770" w:rsidRDefault="00F15E87" w:rsidP="00E66E9E">
            <w:pPr>
              <w:pStyle w:val="TAH"/>
              <w:rPr>
                <w:ins w:id="8604" w:author="24.501_CR5304R1_(Rel-18)_eNS_Ph3" w:date="2023-06-27T21:22:00Z"/>
              </w:rPr>
            </w:pPr>
            <w:ins w:id="8605" w:author="24.501_CR5304R1_(Rel-18)_eNS_Ph3" w:date="2023-06-27T21:22:00Z">
              <w:r w:rsidRPr="007F2770">
                <w:t>Information Element</w:t>
              </w:r>
            </w:ins>
          </w:p>
        </w:tc>
        <w:tc>
          <w:tcPr>
            <w:tcW w:w="3119" w:type="dxa"/>
            <w:tcBorders>
              <w:top w:val="single" w:sz="6" w:space="0" w:color="000000"/>
              <w:left w:val="single" w:sz="6" w:space="0" w:color="000000"/>
              <w:bottom w:val="single" w:sz="6" w:space="0" w:color="000000"/>
              <w:right w:val="single" w:sz="6" w:space="0" w:color="000000"/>
            </w:tcBorders>
            <w:hideMark/>
          </w:tcPr>
          <w:p w14:paraId="008BF1C5" w14:textId="77777777" w:rsidR="00F15E87" w:rsidRPr="007F2770" w:rsidRDefault="00F15E87" w:rsidP="00E66E9E">
            <w:pPr>
              <w:pStyle w:val="TAH"/>
              <w:rPr>
                <w:ins w:id="8606" w:author="24.501_CR5304R1_(Rel-18)_eNS_Ph3" w:date="2023-06-27T21:22:00Z"/>
              </w:rPr>
            </w:pPr>
            <w:ins w:id="8607" w:author="24.501_CR5304R1_(Rel-18)_eNS_Ph3" w:date="2023-06-27T21:22:00Z">
              <w:r w:rsidRPr="007F2770">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3C6B39D" w14:textId="77777777" w:rsidR="00F15E87" w:rsidRPr="007F2770" w:rsidRDefault="00F15E87" w:rsidP="00E66E9E">
            <w:pPr>
              <w:pStyle w:val="TAH"/>
              <w:rPr>
                <w:ins w:id="8608" w:author="24.501_CR5304R1_(Rel-18)_eNS_Ph3" w:date="2023-06-27T21:22:00Z"/>
              </w:rPr>
            </w:pPr>
            <w:ins w:id="8609" w:author="24.501_CR5304R1_(Rel-18)_eNS_Ph3" w:date="2023-06-27T21:22:00Z">
              <w:r w:rsidRPr="007F2770">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48E5457C" w14:textId="77777777" w:rsidR="00F15E87" w:rsidRPr="007F2770" w:rsidRDefault="00F15E87" w:rsidP="00E66E9E">
            <w:pPr>
              <w:pStyle w:val="TAH"/>
              <w:rPr>
                <w:ins w:id="8610" w:author="24.501_CR5304R1_(Rel-18)_eNS_Ph3" w:date="2023-06-27T21:22:00Z"/>
              </w:rPr>
            </w:pPr>
            <w:ins w:id="8611" w:author="24.501_CR5304R1_(Rel-18)_eNS_Ph3" w:date="2023-06-27T21:22:00Z">
              <w:r w:rsidRPr="007F2770">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1EA774E9" w14:textId="77777777" w:rsidR="00F15E87" w:rsidRPr="007F2770" w:rsidRDefault="00F15E87" w:rsidP="00E66E9E">
            <w:pPr>
              <w:pStyle w:val="TAH"/>
              <w:rPr>
                <w:ins w:id="8612" w:author="24.501_CR5304R1_(Rel-18)_eNS_Ph3" w:date="2023-06-27T21:22:00Z"/>
              </w:rPr>
            </w:pPr>
            <w:ins w:id="8613" w:author="24.501_CR5304R1_(Rel-18)_eNS_Ph3" w:date="2023-06-27T21:22:00Z">
              <w:r w:rsidRPr="007F2770">
                <w:t>Length</w:t>
              </w:r>
            </w:ins>
          </w:p>
        </w:tc>
      </w:tr>
      <w:tr w:rsidR="00FE7A16" w:rsidRPr="007F2770" w14:paraId="3A2C121E" w14:textId="77777777" w:rsidTr="00E66E9E">
        <w:trPr>
          <w:cantSplit/>
          <w:jc w:val="center"/>
          <w:ins w:id="8614" w:author="24.501_CR5214R3_(Rel-18)_GMEC" w:date="2023-06-30T00:12:00Z"/>
        </w:trPr>
        <w:tc>
          <w:tcPr>
            <w:tcW w:w="567" w:type="dxa"/>
            <w:tcBorders>
              <w:top w:val="single" w:sz="6" w:space="0" w:color="000000"/>
              <w:left w:val="single" w:sz="6" w:space="0" w:color="000000"/>
              <w:bottom w:val="single" w:sz="6" w:space="0" w:color="000000"/>
              <w:right w:val="single" w:sz="6" w:space="0" w:color="000000"/>
            </w:tcBorders>
            <w:hideMark/>
          </w:tcPr>
          <w:p w14:paraId="08468C08" w14:textId="77777777" w:rsidR="00FE7A16" w:rsidRPr="00F1715C" w:rsidRDefault="00FE7A16">
            <w:pPr>
              <w:pStyle w:val="TAH"/>
              <w:jc w:val="left"/>
              <w:rPr>
                <w:ins w:id="8615" w:author="24.501_CR5214R3_(Rel-18)_GMEC" w:date="2023-06-30T00:12:00Z"/>
                <w:b w:val="0"/>
                <w:lang w:eastAsia="zh-CN"/>
                <w:rPrChange w:id="8616" w:author="Huawei-SL1" w:date="2023-04-18T21:41:00Z">
                  <w:rPr>
                    <w:ins w:id="8617" w:author="24.501_CR5214R3_(Rel-18)_GMEC" w:date="2023-06-30T00:12:00Z"/>
                    <w:lang w:eastAsia="zh-CN"/>
                  </w:rPr>
                </w:rPrChange>
              </w:rPr>
              <w:pPrChange w:id="8618" w:author="Huawei-SL1" w:date="2023-04-18T21:53:00Z">
                <w:pPr>
                  <w:pStyle w:val="TAH"/>
                </w:pPr>
              </w:pPrChange>
            </w:pPr>
            <w:ins w:id="8619" w:author="24.501_CR5214R3_(Rel-18)_GMEC" w:date="2023-06-30T00:12:00Z">
              <w:r w:rsidRPr="00F1715C">
                <w:rPr>
                  <w:b w:val="0"/>
                  <w:lang w:eastAsia="zh-CN"/>
                  <w:rPrChange w:id="8620" w:author="Huawei-SL1" w:date="2023-04-18T21:41:00Z">
                    <w:rPr>
                      <w:lang w:eastAsia="zh-CN"/>
                    </w:rPr>
                  </w:rPrChange>
                </w:rPr>
                <w:t>01</w:t>
              </w:r>
            </w:ins>
          </w:p>
        </w:tc>
        <w:tc>
          <w:tcPr>
            <w:tcW w:w="2835" w:type="dxa"/>
            <w:tcBorders>
              <w:top w:val="single" w:sz="6" w:space="0" w:color="000000"/>
              <w:left w:val="single" w:sz="6" w:space="0" w:color="000000"/>
              <w:bottom w:val="single" w:sz="6" w:space="0" w:color="000000"/>
              <w:right w:val="single" w:sz="6" w:space="0" w:color="000000"/>
            </w:tcBorders>
            <w:hideMark/>
          </w:tcPr>
          <w:p w14:paraId="1576CADA" w14:textId="77777777" w:rsidR="00FE7A16" w:rsidRPr="007F2770" w:rsidRDefault="00FE7A16">
            <w:pPr>
              <w:pStyle w:val="TAH"/>
              <w:jc w:val="left"/>
              <w:rPr>
                <w:ins w:id="8621" w:author="24.501_CR5214R3_(Rel-18)_GMEC" w:date="2023-06-30T00:12:00Z"/>
              </w:rPr>
              <w:pPrChange w:id="8622" w:author="Huawei-SL1" w:date="2023-04-18T21:52:00Z">
                <w:pPr>
                  <w:pStyle w:val="TAH"/>
                </w:pPr>
              </w:pPrChange>
            </w:pPr>
            <w:ins w:id="8623" w:author="24.501_CR5214R3_(Rel-18)_GMEC" w:date="2023-06-30T00:12:00Z">
              <w:r w:rsidRPr="00ED3E33">
                <w:rPr>
                  <w:b w:val="0"/>
                </w:rPr>
                <w:t>Extended LADN information</w:t>
              </w:r>
              <w:del w:id="8624" w:author="Huawei-SL1" w:date="2023-04-18T21:40:00Z">
                <w:r w:rsidRPr="007F2770" w:rsidDel="007664CE">
                  <w:delText>void</w:delText>
                </w:r>
              </w:del>
            </w:ins>
          </w:p>
        </w:tc>
        <w:tc>
          <w:tcPr>
            <w:tcW w:w="3119" w:type="dxa"/>
            <w:tcBorders>
              <w:top w:val="single" w:sz="6" w:space="0" w:color="000000"/>
              <w:left w:val="single" w:sz="6" w:space="0" w:color="000000"/>
              <w:bottom w:val="single" w:sz="6" w:space="0" w:color="000000"/>
              <w:right w:val="single" w:sz="6" w:space="0" w:color="000000"/>
            </w:tcBorders>
            <w:hideMark/>
          </w:tcPr>
          <w:p w14:paraId="0950D82A" w14:textId="77777777" w:rsidR="00FE7A16" w:rsidRPr="00D61D67" w:rsidRDefault="00FE7A16" w:rsidP="00E66E9E">
            <w:pPr>
              <w:pStyle w:val="TAL"/>
              <w:rPr>
                <w:ins w:id="8625" w:author="24.501_CR5214R3_(Rel-18)_GMEC" w:date="2023-06-30T00:12:00Z"/>
              </w:rPr>
            </w:pPr>
            <w:ins w:id="8626" w:author="24.501_CR5214R3_(Rel-18)_GMEC" w:date="2023-06-30T00:12:00Z">
              <w:r>
                <w:rPr>
                  <w:lang w:eastAsia="zh-CN"/>
                </w:rPr>
                <w:t xml:space="preserve">Extended </w:t>
              </w:r>
              <w:r w:rsidRPr="002432BF">
                <w:rPr>
                  <w:lang w:eastAsia="zh-CN"/>
                </w:rPr>
                <w:t>LADN information</w:t>
              </w:r>
            </w:ins>
          </w:p>
          <w:p w14:paraId="7D817F9C" w14:textId="77777777" w:rsidR="00FE7A16" w:rsidRPr="007F2770" w:rsidRDefault="00FE7A16">
            <w:pPr>
              <w:pStyle w:val="TAH"/>
              <w:jc w:val="left"/>
              <w:rPr>
                <w:ins w:id="8627" w:author="24.501_CR5214R3_(Rel-18)_GMEC" w:date="2023-06-30T00:12:00Z"/>
              </w:rPr>
              <w:pPrChange w:id="8628" w:author="Huawei-SL1" w:date="2023-04-18T21:52:00Z">
                <w:pPr>
                  <w:pStyle w:val="TAH"/>
                </w:pPr>
              </w:pPrChange>
            </w:pPr>
            <w:ins w:id="8629" w:author="24.501_CR5214R3_(Rel-18)_GMEC" w:date="2023-06-30T00:12:00Z">
              <w:r w:rsidRPr="00D61D67">
                <w:rPr>
                  <w:b w:val="0"/>
                </w:rPr>
                <w:t>9.11.3.9</w:t>
              </w:r>
              <w:r>
                <w:rPr>
                  <w:b w:val="0"/>
                </w:rPr>
                <w:t>6</w:t>
              </w:r>
              <w:del w:id="8630" w:author="Huawei-SL1" w:date="2023-04-18T21:40:00Z">
                <w:r w:rsidRPr="007F2770" w:rsidDel="007664CE">
                  <w:delText>void</w:delText>
                </w:r>
              </w:del>
            </w:ins>
          </w:p>
        </w:tc>
        <w:tc>
          <w:tcPr>
            <w:tcW w:w="1134" w:type="dxa"/>
            <w:tcBorders>
              <w:top w:val="single" w:sz="6" w:space="0" w:color="000000"/>
              <w:left w:val="single" w:sz="6" w:space="0" w:color="000000"/>
              <w:bottom w:val="single" w:sz="6" w:space="0" w:color="000000"/>
              <w:right w:val="single" w:sz="6" w:space="0" w:color="000000"/>
            </w:tcBorders>
            <w:hideMark/>
          </w:tcPr>
          <w:p w14:paraId="6C097CA4" w14:textId="77777777" w:rsidR="00FE7A16" w:rsidRPr="007664CE" w:rsidRDefault="00FE7A16" w:rsidP="00E66E9E">
            <w:pPr>
              <w:pStyle w:val="TAH"/>
              <w:rPr>
                <w:ins w:id="8631" w:author="24.501_CR5214R3_(Rel-18)_GMEC" w:date="2023-06-30T00:12:00Z"/>
                <w:b w:val="0"/>
                <w:rPrChange w:id="8632" w:author="Huawei-SL1" w:date="2023-04-18T21:40:00Z">
                  <w:rPr>
                    <w:ins w:id="8633" w:author="24.501_CR5214R3_(Rel-18)_GMEC" w:date="2023-06-30T00:12:00Z"/>
                  </w:rPr>
                </w:rPrChange>
              </w:rPr>
            </w:pPr>
            <w:ins w:id="8634" w:author="24.501_CR5214R3_(Rel-18)_GMEC" w:date="2023-06-30T00:12:00Z">
              <w:r w:rsidRPr="007664CE">
                <w:rPr>
                  <w:b w:val="0"/>
                  <w:rPrChange w:id="8635" w:author="Huawei-SL1" w:date="2023-04-18T21:40:00Z">
                    <w:rPr/>
                  </w:rPrChange>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42FF96A4" w14:textId="77777777" w:rsidR="00FE7A16" w:rsidRPr="007664CE" w:rsidRDefault="00FE7A16" w:rsidP="00E66E9E">
            <w:pPr>
              <w:pStyle w:val="TAH"/>
              <w:rPr>
                <w:ins w:id="8636" w:author="24.501_CR5214R3_(Rel-18)_GMEC" w:date="2023-06-30T00:12:00Z"/>
                <w:b w:val="0"/>
                <w:rPrChange w:id="8637" w:author="Huawei-SL1" w:date="2023-04-18T21:40:00Z">
                  <w:rPr>
                    <w:ins w:id="8638" w:author="24.501_CR5214R3_(Rel-18)_GMEC" w:date="2023-06-30T00:12:00Z"/>
                  </w:rPr>
                </w:rPrChange>
              </w:rPr>
            </w:pPr>
            <w:ins w:id="8639" w:author="24.501_CR5214R3_(Rel-18)_GMEC" w:date="2023-06-30T00:12:00Z">
              <w:r w:rsidRPr="007664CE">
                <w:rPr>
                  <w:b w:val="0"/>
                  <w:rPrChange w:id="8640" w:author="Huawei-SL1" w:date="2023-04-18T21:40:00Z">
                    <w:rPr/>
                  </w:rPrChange>
                </w:rPr>
                <w:t>TLV-E</w:t>
              </w:r>
            </w:ins>
          </w:p>
        </w:tc>
        <w:tc>
          <w:tcPr>
            <w:tcW w:w="851" w:type="dxa"/>
            <w:tcBorders>
              <w:top w:val="single" w:sz="6" w:space="0" w:color="000000"/>
              <w:left w:val="single" w:sz="6" w:space="0" w:color="000000"/>
              <w:bottom w:val="single" w:sz="6" w:space="0" w:color="000000"/>
              <w:right w:val="single" w:sz="6" w:space="0" w:color="000000"/>
            </w:tcBorders>
            <w:hideMark/>
          </w:tcPr>
          <w:p w14:paraId="6242DD2E" w14:textId="77777777" w:rsidR="00FE7A16" w:rsidRPr="007F2770" w:rsidRDefault="00FE7A16" w:rsidP="00E66E9E">
            <w:pPr>
              <w:pStyle w:val="TAH"/>
              <w:rPr>
                <w:ins w:id="8641" w:author="24.501_CR5214R3_(Rel-18)_GMEC" w:date="2023-06-30T00:12:00Z"/>
              </w:rPr>
            </w:pPr>
            <w:ins w:id="8642" w:author="24.501_CR5214R3_(Rel-18)_GMEC" w:date="2023-06-30T00:12:00Z">
              <w:r w:rsidRPr="007664CE">
                <w:rPr>
                  <w:b w:val="0"/>
                  <w:rPrChange w:id="8643" w:author="Huawei-SL1" w:date="2023-04-18T21:40:00Z">
                    <w:rPr/>
                  </w:rPrChange>
                </w:rPr>
                <w:t>15</w:t>
              </w:r>
              <w:del w:id="8644" w:author="Huawei-SL1" w:date="2023-04-18T21:40:00Z">
                <w:r w:rsidRPr="007664CE" w:rsidDel="007664CE">
                  <w:rPr>
                    <w:b w:val="0"/>
                    <w:rPrChange w:id="8645" w:author="Huawei-SL1" w:date="2023-04-18T21:40:00Z">
                      <w:rPr/>
                    </w:rPrChange>
                  </w:rPr>
                  <w:delText>3</w:delText>
                </w:r>
              </w:del>
              <w:r w:rsidRPr="007664CE">
                <w:rPr>
                  <w:b w:val="0"/>
                  <w:rPrChange w:id="8646" w:author="Huawei-SL1" w:date="2023-04-18T21:40:00Z">
                    <w:rPr/>
                  </w:rPrChange>
                </w:rPr>
                <w:t>-</w:t>
              </w:r>
              <w:r>
                <w:rPr>
                  <w:b w:val="0"/>
                </w:rPr>
                <w:t>1787</w:t>
              </w:r>
              <w:del w:id="8647" w:author="Huawei-SL1" w:date="2023-04-18T21:40:00Z">
                <w:r w:rsidRPr="007F2770" w:rsidDel="007664CE">
                  <w:delText>n</w:delText>
                </w:r>
              </w:del>
            </w:ins>
          </w:p>
        </w:tc>
      </w:tr>
      <w:tr w:rsidR="005A0493" w:rsidRPr="007F2770" w14:paraId="3F29BE01" w14:textId="77777777" w:rsidTr="00283F9D">
        <w:trPr>
          <w:cantSplit/>
          <w:jc w:val="center"/>
          <w:ins w:id="8648" w:author="24.501_CR5304R1_(Rel-18)_eNS_Ph3" w:date="2023-06-27T21:22:00Z"/>
        </w:trPr>
        <w:tc>
          <w:tcPr>
            <w:tcW w:w="567" w:type="dxa"/>
            <w:tcBorders>
              <w:top w:val="single" w:sz="6" w:space="0" w:color="000000"/>
              <w:left w:val="single" w:sz="6" w:space="0" w:color="000000"/>
              <w:bottom w:val="single" w:sz="6" w:space="0" w:color="000000"/>
              <w:right w:val="single" w:sz="6" w:space="0" w:color="000000"/>
            </w:tcBorders>
            <w:hideMark/>
          </w:tcPr>
          <w:p w14:paraId="32A463E9" w14:textId="0D8AED04" w:rsidR="005A0493" w:rsidRPr="007F2770" w:rsidRDefault="00C63D5B">
            <w:pPr>
              <w:pStyle w:val="TAL"/>
              <w:rPr>
                <w:ins w:id="8649" w:author="24.501_CR5304R1_(Rel-18)_eNS_Ph3" w:date="2023-06-27T21:22:00Z"/>
              </w:rPr>
              <w:pPrChange w:id="8650" w:author="rapporteur_Christian_Herrero-Veron" w:date="2023-07-04T16:11:00Z">
                <w:pPr>
                  <w:pStyle w:val="TAH"/>
                </w:pPr>
              </w:pPrChange>
            </w:pPr>
            <w:ins w:id="8651" w:author="rapporteur_Christian_Herrero-Veron" w:date="2023-07-04T16:14:00Z">
              <w:r>
                <w:t>TBD</w:t>
              </w:r>
            </w:ins>
            <w:ins w:id="8652" w:author="24.501_CR5304R1_(Rel-18)_eNS_Ph3" w:date="2023-06-27T21:22:00Z">
              <w:del w:id="8653" w:author="rapporteur_Christian_Herrero-Veron" w:date="2023-07-04T16:11:00Z">
                <w:r w:rsidR="005A0493" w:rsidDel="00C63D5B">
                  <w:delText>xx</w:delText>
                </w:r>
              </w:del>
            </w:ins>
          </w:p>
        </w:tc>
        <w:tc>
          <w:tcPr>
            <w:tcW w:w="2835" w:type="dxa"/>
            <w:tcBorders>
              <w:top w:val="single" w:sz="6" w:space="0" w:color="000000"/>
              <w:left w:val="single" w:sz="6" w:space="0" w:color="000000"/>
              <w:bottom w:val="single" w:sz="6" w:space="0" w:color="000000"/>
              <w:right w:val="single" w:sz="6" w:space="0" w:color="000000"/>
            </w:tcBorders>
            <w:hideMark/>
          </w:tcPr>
          <w:p w14:paraId="6799B9E8" w14:textId="77777777" w:rsidR="005A0493" w:rsidRPr="007F2770" w:rsidRDefault="005A0493">
            <w:pPr>
              <w:pStyle w:val="TAL"/>
              <w:rPr>
                <w:ins w:id="8654" w:author="24.501_CR5304R1_(Rel-18)_eNS_Ph3" w:date="2023-06-27T21:22:00Z"/>
              </w:rPr>
              <w:pPrChange w:id="8655" w:author="Nokia_Author_03" w:date="2023-04-19T13:49:00Z">
                <w:pPr>
                  <w:pStyle w:val="TAH"/>
                </w:pPr>
              </w:pPrChange>
            </w:pPr>
            <w:ins w:id="8656" w:author="24.501_CR5304R1_(Rel-18)_eNS_Ph3" w:date="2023-06-27T21:22:00Z">
              <w:del w:id="8657" w:author="Nokia_Author_03" w:date="2023-04-19T13:48:00Z">
                <w:r w:rsidRPr="007F2770" w:rsidDel="00821EC7">
                  <w:delText>void</w:delText>
                </w:r>
              </w:del>
              <w:r>
                <w:t>S-NSSAI location validity information</w:t>
              </w:r>
              <w:del w:id="8658" w:author="rapporteur_Christian_Herrero-Veron" w:date="2023-07-04T16:12:00Z">
                <w:r w:rsidDel="00C63D5B">
                  <w:delText xml:space="preserve"> </w:delText>
                </w:r>
              </w:del>
            </w:ins>
          </w:p>
        </w:tc>
        <w:tc>
          <w:tcPr>
            <w:tcW w:w="3119" w:type="dxa"/>
            <w:tcBorders>
              <w:top w:val="single" w:sz="6" w:space="0" w:color="000000"/>
              <w:left w:val="single" w:sz="6" w:space="0" w:color="000000"/>
              <w:bottom w:val="single" w:sz="6" w:space="0" w:color="000000"/>
              <w:right w:val="single" w:sz="6" w:space="0" w:color="000000"/>
            </w:tcBorders>
            <w:hideMark/>
          </w:tcPr>
          <w:p w14:paraId="0F7DF870" w14:textId="77777777" w:rsidR="005A0493" w:rsidRDefault="005A0493" w:rsidP="00283F9D">
            <w:pPr>
              <w:pStyle w:val="TAL"/>
              <w:rPr>
                <w:ins w:id="8659" w:author="24.501_CR5304R1_(Rel-18)_eNS_Ph3" w:date="2023-06-27T21:22:00Z"/>
              </w:rPr>
            </w:pPr>
            <w:ins w:id="8660" w:author="24.501_CR5304R1_(Rel-18)_eNS_Ph3" w:date="2023-06-27T21:22:00Z">
              <w:del w:id="8661" w:author="Nokia_Author_03" w:date="2023-04-19T13:49:00Z">
                <w:r w:rsidRPr="007F2770" w:rsidDel="00821EC7">
                  <w:delText>void</w:delText>
                </w:r>
              </w:del>
              <w:r>
                <w:t>S-NSSAI location validity information</w:t>
              </w:r>
            </w:ins>
          </w:p>
          <w:p w14:paraId="6EB09D87" w14:textId="27CFEFC3" w:rsidR="005A0493" w:rsidRPr="007F2770" w:rsidRDefault="005A0493">
            <w:pPr>
              <w:pStyle w:val="TAL"/>
              <w:rPr>
                <w:ins w:id="8662" w:author="24.501_CR5304R1_(Rel-18)_eNS_Ph3" w:date="2023-06-27T21:22:00Z"/>
              </w:rPr>
              <w:pPrChange w:id="8663" w:author="rapporteur_Christian_Herrero-Veron" w:date="2023-07-04T16:14:00Z">
                <w:pPr>
                  <w:pStyle w:val="TAH"/>
                </w:pPr>
              </w:pPrChange>
            </w:pPr>
            <w:ins w:id="8664" w:author="24.501_CR5304R1_(Rel-18)_eNS_Ph3" w:date="2023-06-27T21:22:00Z">
              <w:r>
                <w:t>9.11.3.</w:t>
              </w:r>
            </w:ins>
            <w:ins w:id="8665" w:author="rapporteur_Christian_Herrero-Veron" w:date="2023-07-04T16:14:00Z">
              <w:r w:rsidR="00C63D5B">
                <w:t>39</w:t>
              </w:r>
            </w:ins>
            <w:ins w:id="8666" w:author="24.501_CR5304R1_(Rel-18)_eNS_Ph3" w:date="2023-06-27T21:22:00Z">
              <w:del w:id="8667" w:author="rapporteur_Christian_Herrero-Veron" w:date="2023-07-04T16:14:00Z">
                <w:r w:rsidDel="00C63D5B">
                  <w:delText>zy</w:delText>
                </w:r>
              </w:del>
            </w:ins>
          </w:p>
        </w:tc>
        <w:tc>
          <w:tcPr>
            <w:tcW w:w="1134" w:type="dxa"/>
            <w:tcBorders>
              <w:top w:val="single" w:sz="6" w:space="0" w:color="000000"/>
              <w:left w:val="single" w:sz="6" w:space="0" w:color="000000"/>
              <w:bottom w:val="single" w:sz="6" w:space="0" w:color="000000"/>
              <w:right w:val="single" w:sz="6" w:space="0" w:color="000000"/>
            </w:tcBorders>
            <w:hideMark/>
          </w:tcPr>
          <w:p w14:paraId="089830C5" w14:textId="77777777" w:rsidR="005A0493" w:rsidRPr="007F2770" w:rsidRDefault="005A0493">
            <w:pPr>
              <w:pStyle w:val="TAC"/>
              <w:rPr>
                <w:ins w:id="8668" w:author="24.501_CR5304R1_(Rel-18)_eNS_Ph3" w:date="2023-06-27T21:22:00Z"/>
              </w:rPr>
              <w:pPrChange w:id="8669" w:author="Nokia_Author_03" w:date="2023-04-19T13:48:00Z">
                <w:pPr>
                  <w:pStyle w:val="TAH"/>
                </w:pPr>
              </w:pPrChange>
            </w:pPr>
            <w:ins w:id="8670" w:author="24.501_CR5304R1_(Rel-18)_eNS_Ph3" w:date="2023-06-27T21:22:00Z">
              <w:r w:rsidRPr="007F2770">
                <w:t>O</w:t>
              </w:r>
            </w:ins>
          </w:p>
        </w:tc>
        <w:tc>
          <w:tcPr>
            <w:tcW w:w="851" w:type="dxa"/>
            <w:tcBorders>
              <w:top w:val="single" w:sz="6" w:space="0" w:color="000000"/>
              <w:left w:val="single" w:sz="6" w:space="0" w:color="000000"/>
              <w:bottom w:val="single" w:sz="6" w:space="0" w:color="000000"/>
              <w:right w:val="single" w:sz="6" w:space="0" w:color="000000"/>
            </w:tcBorders>
            <w:hideMark/>
          </w:tcPr>
          <w:p w14:paraId="51939842" w14:textId="77777777" w:rsidR="005A0493" w:rsidRPr="007F2770" w:rsidRDefault="005A0493">
            <w:pPr>
              <w:pStyle w:val="TAC"/>
              <w:rPr>
                <w:ins w:id="8671" w:author="24.501_CR5304R1_(Rel-18)_eNS_Ph3" w:date="2023-06-27T21:22:00Z"/>
              </w:rPr>
              <w:pPrChange w:id="8672" w:author="Nokia_Author_03" w:date="2023-04-19T13:48:00Z">
                <w:pPr>
                  <w:pStyle w:val="TAH"/>
                </w:pPr>
              </w:pPrChange>
            </w:pPr>
            <w:ins w:id="8673" w:author="24.501_CR5304R1_(Rel-18)_eNS_Ph3" w:date="2023-06-27T21:22:00Z">
              <w:r w:rsidRPr="007F2770">
                <w:t>TLV-E</w:t>
              </w:r>
            </w:ins>
          </w:p>
        </w:tc>
        <w:tc>
          <w:tcPr>
            <w:tcW w:w="851" w:type="dxa"/>
            <w:tcBorders>
              <w:top w:val="single" w:sz="6" w:space="0" w:color="000000"/>
              <w:left w:val="single" w:sz="6" w:space="0" w:color="000000"/>
              <w:bottom w:val="single" w:sz="6" w:space="0" w:color="000000"/>
              <w:right w:val="single" w:sz="6" w:space="0" w:color="000000"/>
            </w:tcBorders>
            <w:hideMark/>
          </w:tcPr>
          <w:p w14:paraId="2644F9A4" w14:textId="77777777" w:rsidR="005A0493" w:rsidRPr="007F2770" w:rsidRDefault="005A0493">
            <w:pPr>
              <w:pStyle w:val="TAC"/>
              <w:rPr>
                <w:ins w:id="8674" w:author="24.501_CR5304R1_(Rel-18)_eNS_Ph3" w:date="2023-06-27T21:22:00Z"/>
              </w:rPr>
              <w:pPrChange w:id="8675" w:author="Nokia_Author_03" w:date="2023-04-19T13:48:00Z">
                <w:pPr>
                  <w:pStyle w:val="TAH"/>
                </w:pPr>
              </w:pPrChange>
            </w:pPr>
            <w:ins w:id="8676" w:author="24.501_CR5304R1_(Rel-18)_eNS_Ph3" w:date="2023-06-27T21:22:00Z">
              <w:del w:id="8677" w:author="Nokia_Author_03" w:date="2023-04-19T13:49:00Z">
                <w:r w:rsidRPr="007F2770" w:rsidDel="00821EC7">
                  <w:delText>3-n</w:delText>
                </w:r>
              </w:del>
              <w:r>
                <w:t>TBD</w:t>
              </w:r>
            </w:ins>
          </w:p>
        </w:tc>
      </w:tr>
      <w:tr w:rsidR="005A0493" w:rsidRPr="007F2770" w14:paraId="6BFAFC2F" w14:textId="77777777" w:rsidTr="00283F9D">
        <w:trPr>
          <w:cantSplit/>
          <w:jc w:val="center"/>
          <w:ins w:id="8678" w:author="24.501_CR5317R3_(Rel-18)_eNS_Ph3" w:date="2023-06-29T08:08:00Z"/>
        </w:trPr>
        <w:tc>
          <w:tcPr>
            <w:tcW w:w="567" w:type="dxa"/>
            <w:tcBorders>
              <w:top w:val="single" w:sz="6" w:space="0" w:color="000000"/>
              <w:left w:val="single" w:sz="6" w:space="0" w:color="000000"/>
              <w:bottom w:val="single" w:sz="6" w:space="0" w:color="000000"/>
              <w:right w:val="single" w:sz="6" w:space="0" w:color="000000"/>
            </w:tcBorders>
          </w:tcPr>
          <w:p w14:paraId="3F6AF365" w14:textId="6C3DC572" w:rsidR="005A0493" w:rsidRDefault="00C63D5B" w:rsidP="00C02D44">
            <w:pPr>
              <w:pStyle w:val="TAL"/>
              <w:rPr>
                <w:ins w:id="8679" w:author="24.501_CR5317R3_(Rel-18)_eNS_Ph3" w:date="2023-06-29T08:08:00Z"/>
              </w:rPr>
            </w:pPr>
            <w:ins w:id="8680" w:author="rapporteur_Christian_Herrero-Veron" w:date="2023-07-04T16:14:00Z">
              <w:r>
                <w:t>TBD</w:t>
              </w:r>
            </w:ins>
            <w:ins w:id="8681" w:author="24.501_CR5317R3_(Rel-18)_eNS_Ph3" w:date="2023-06-29T08:09:00Z">
              <w:del w:id="8682" w:author="rapporteur_Christian_Herrero-Veron" w:date="2023-07-04T16:11:00Z">
                <w:r w:rsidR="005A0493" w:rsidDel="00C63D5B">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05084B07" w14:textId="017A8CAD" w:rsidR="005A0493" w:rsidRPr="007F2770" w:rsidDel="00821EC7" w:rsidRDefault="005A0493">
            <w:pPr>
              <w:pStyle w:val="TAL"/>
              <w:rPr>
                <w:ins w:id="8683" w:author="24.501_CR5317R3_(Rel-18)_eNS_Ph3" w:date="2023-06-29T08:08:00Z"/>
              </w:rPr>
            </w:pPr>
            <w:ins w:id="8684" w:author="24.501_CR5317R3_(Rel-18)_eNS_Ph3" w:date="2023-06-29T08:09:00Z">
              <w:del w:id="8685" w:author="rapporteur_Christian_Herrero-Veron" w:date="2023-07-04T16:12:00Z">
                <w:r w:rsidRPr="007F2770" w:rsidDel="00C63D5B">
                  <w:delText>void</w:delText>
                </w:r>
              </w:del>
              <w:r>
                <w:t>S-NSSAI time validity information</w:t>
              </w:r>
              <w:del w:id="8686" w:author="rapporteur_Christian_Herrero-Veron" w:date="2023-07-04T16:13:00Z">
                <w:r w:rsidDel="00C63D5B">
                  <w:delText xml:space="preserve"> </w:delText>
                </w:r>
              </w:del>
            </w:ins>
          </w:p>
        </w:tc>
        <w:tc>
          <w:tcPr>
            <w:tcW w:w="3119" w:type="dxa"/>
            <w:tcBorders>
              <w:top w:val="single" w:sz="6" w:space="0" w:color="000000"/>
              <w:left w:val="single" w:sz="6" w:space="0" w:color="000000"/>
              <w:bottom w:val="single" w:sz="6" w:space="0" w:color="000000"/>
              <w:right w:val="single" w:sz="6" w:space="0" w:color="000000"/>
            </w:tcBorders>
          </w:tcPr>
          <w:p w14:paraId="2A32FD26" w14:textId="77777777" w:rsidR="005A0493" w:rsidRDefault="005A0493" w:rsidP="00283F9D">
            <w:pPr>
              <w:pStyle w:val="TAL"/>
              <w:rPr>
                <w:ins w:id="8687" w:author="24.501_CR5317R3_(Rel-18)_eNS_Ph3" w:date="2023-06-29T08:09:00Z"/>
              </w:rPr>
            </w:pPr>
            <w:ins w:id="8688" w:author="24.501_CR5317R3_(Rel-18)_eNS_Ph3" w:date="2023-06-29T08:09:00Z">
              <w:del w:id="8689" w:author="rapporteur_Christian_Herrero-Veron" w:date="2023-07-04T16:12:00Z">
                <w:r w:rsidRPr="007F2770" w:rsidDel="00C63D5B">
                  <w:delText>void</w:delText>
                </w:r>
              </w:del>
              <w:r>
                <w:t>S-NSSAI time validity information</w:t>
              </w:r>
            </w:ins>
          </w:p>
          <w:p w14:paraId="012657BA" w14:textId="32FE35A4" w:rsidR="005A0493" w:rsidRPr="007F2770" w:rsidDel="00821EC7" w:rsidRDefault="005A0493" w:rsidP="00C02D44">
            <w:pPr>
              <w:pStyle w:val="TAL"/>
              <w:rPr>
                <w:ins w:id="8690" w:author="24.501_CR5317R3_(Rel-18)_eNS_Ph3" w:date="2023-06-29T08:08:00Z"/>
              </w:rPr>
            </w:pPr>
            <w:ins w:id="8691" w:author="24.501_CR5317R3_(Rel-18)_eNS_Ph3" w:date="2023-06-29T08:09:00Z">
              <w:r>
                <w:t>9.11.3.</w:t>
              </w:r>
            </w:ins>
            <w:ins w:id="8692" w:author="rapporteur_Christian_Herrero-Veron" w:date="2023-07-04T16:14:00Z">
              <w:r w:rsidR="00C63D5B">
                <w:t>40</w:t>
              </w:r>
            </w:ins>
            <w:ins w:id="8693" w:author="24.501_CR5317R3_(Rel-18)_eNS_Ph3" w:date="2023-06-29T08:09:00Z">
              <w:del w:id="8694" w:author="rapporteur_Christian_Herrero-Veron" w:date="2023-07-04T16:14:00Z">
                <w:r w:rsidDel="00C63D5B">
                  <w:delText>xz</w:delText>
                </w:r>
              </w:del>
            </w:ins>
          </w:p>
        </w:tc>
        <w:tc>
          <w:tcPr>
            <w:tcW w:w="1134" w:type="dxa"/>
            <w:tcBorders>
              <w:top w:val="single" w:sz="6" w:space="0" w:color="000000"/>
              <w:left w:val="single" w:sz="6" w:space="0" w:color="000000"/>
              <w:bottom w:val="single" w:sz="6" w:space="0" w:color="000000"/>
              <w:right w:val="single" w:sz="6" w:space="0" w:color="000000"/>
            </w:tcBorders>
          </w:tcPr>
          <w:p w14:paraId="37002189" w14:textId="77777777" w:rsidR="005A0493" w:rsidRPr="007F2770" w:rsidRDefault="005A0493" w:rsidP="00283F9D">
            <w:pPr>
              <w:pStyle w:val="TAC"/>
              <w:rPr>
                <w:ins w:id="8695" w:author="24.501_CR5317R3_(Rel-18)_eNS_Ph3" w:date="2023-06-29T08:08:00Z"/>
              </w:rPr>
            </w:pPr>
            <w:ins w:id="8696" w:author="24.501_CR5317R3_(Rel-18)_eNS_Ph3" w:date="2023-06-29T08:09: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B1349A2" w14:textId="77777777" w:rsidR="005A0493" w:rsidRPr="007F2770" w:rsidRDefault="005A0493" w:rsidP="00283F9D">
            <w:pPr>
              <w:pStyle w:val="TAC"/>
              <w:rPr>
                <w:ins w:id="8697" w:author="24.501_CR5317R3_(Rel-18)_eNS_Ph3" w:date="2023-06-29T08:08:00Z"/>
              </w:rPr>
            </w:pPr>
            <w:ins w:id="8698" w:author="24.501_CR5317R3_(Rel-18)_eNS_Ph3" w:date="2023-06-29T08:09:00Z">
              <w:r w:rsidRPr="007F2770">
                <w:t>TLV-E</w:t>
              </w:r>
            </w:ins>
          </w:p>
        </w:tc>
        <w:tc>
          <w:tcPr>
            <w:tcW w:w="851" w:type="dxa"/>
            <w:tcBorders>
              <w:top w:val="single" w:sz="6" w:space="0" w:color="000000"/>
              <w:left w:val="single" w:sz="6" w:space="0" w:color="000000"/>
              <w:bottom w:val="single" w:sz="6" w:space="0" w:color="000000"/>
              <w:right w:val="single" w:sz="6" w:space="0" w:color="000000"/>
            </w:tcBorders>
          </w:tcPr>
          <w:p w14:paraId="4DFC8805" w14:textId="77777777" w:rsidR="005A0493" w:rsidRPr="007F2770" w:rsidDel="00821EC7" w:rsidRDefault="005A0493" w:rsidP="00283F9D">
            <w:pPr>
              <w:pStyle w:val="TAC"/>
              <w:rPr>
                <w:ins w:id="8699" w:author="24.501_CR5317R3_(Rel-18)_eNS_Ph3" w:date="2023-06-29T08:08:00Z"/>
              </w:rPr>
            </w:pPr>
            <w:ins w:id="8700" w:author="24.501_CR5317R3_(Rel-18)_eNS_Ph3" w:date="2023-06-29T08:09:00Z">
              <w:del w:id="8701" w:author="rapporteur_Christian_Herrero-Veron" w:date="2023-07-04T16:12:00Z">
                <w:r w:rsidRPr="007F2770" w:rsidDel="00C63D5B">
                  <w:delText>3-n</w:delText>
                </w:r>
              </w:del>
              <w:r>
                <w:t>TBD</w:t>
              </w:r>
            </w:ins>
          </w:p>
        </w:tc>
      </w:tr>
      <w:tr w:rsidR="005A0493" w:rsidRPr="00032D58" w14:paraId="0D87EEEE" w14:textId="77777777" w:rsidTr="00283F9D">
        <w:trPr>
          <w:cantSplit/>
          <w:jc w:val="center"/>
          <w:ins w:id="8702" w:author="24.501_CR5281R3_(Rel-18)_eNS_Ph3" w:date="2023-06-29T23:10:00Z"/>
        </w:trPr>
        <w:tc>
          <w:tcPr>
            <w:tcW w:w="567" w:type="dxa"/>
            <w:tcBorders>
              <w:top w:val="single" w:sz="6" w:space="0" w:color="000000"/>
              <w:left w:val="single" w:sz="6" w:space="0" w:color="000000"/>
              <w:bottom w:val="single" w:sz="6" w:space="0" w:color="000000"/>
              <w:right w:val="single" w:sz="6" w:space="0" w:color="000000"/>
            </w:tcBorders>
          </w:tcPr>
          <w:p w14:paraId="16A98526" w14:textId="796F4333" w:rsidR="005A0493" w:rsidRPr="00032D58" w:rsidRDefault="00C63D5B" w:rsidP="00C02D44">
            <w:pPr>
              <w:pStyle w:val="TAH"/>
              <w:jc w:val="left"/>
              <w:rPr>
                <w:ins w:id="8703" w:author="24.501_CR5281R3_(Rel-18)_eNS_Ph3" w:date="2023-06-29T23:10:00Z"/>
                <w:b w:val="0"/>
              </w:rPr>
            </w:pPr>
            <w:ins w:id="8704" w:author="rapporteur_Christian_Herrero-Veron" w:date="2023-07-04T16:14:00Z">
              <w:r>
                <w:rPr>
                  <w:b w:val="0"/>
                </w:rPr>
                <w:t>TBD</w:t>
              </w:r>
            </w:ins>
            <w:ins w:id="8705" w:author="24.501_CR5281R3_(Rel-18)_eNS_Ph3" w:date="2023-06-29T23:10:00Z">
              <w:del w:id="8706" w:author="rapporteur_Christian_Herrero-Veron" w:date="2023-07-04T16:11:00Z">
                <w:r w:rsidR="005A0493" w:rsidRPr="00032D58" w:rsidDel="00C63D5B">
                  <w:rPr>
                    <w:b w:val="0"/>
                  </w:rPr>
                  <w:delText>xx</w:delText>
                </w:r>
              </w:del>
            </w:ins>
          </w:p>
        </w:tc>
        <w:tc>
          <w:tcPr>
            <w:tcW w:w="2835" w:type="dxa"/>
            <w:tcBorders>
              <w:top w:val="single" w:sz="6" w:space="0" w:color="000000"/>
              <w:left w:val="single" w:sz="6" w:space="0" w:color="000000"/>
              <w:bottom w:val="single" w:sz="6" w:space="0" w:color="000000"/>
              <w:right w:val="single" w:sz="6" w:space="0" w:color="000000"/>
            </w:tcBorders>
          </w:tcPr>
          <w:p w14:paraId="0065AFD7" w14:textId="77777777" w:rsidR="005A0493" w:rsidRPr="00032D58" w:rsidRDefault="005A0493" w:rsidP="00283F9D">
            <w:pPr>
              <w:pStyle w:val="TAH"/>
              <w:jc w:val="left"/>
              <w:rPr>
                <w:ins w:id="8707" w:author="24.501_CR5281R3_(Rel-18)_eNS_Ph3" w:date="2023-06-29T23:10:00Z"/>
                <w:b w:val="0"/>
              </w:rPr>
            </w:pPr>
            <w:ins w:id="8708" w:author="24.501_CR5281R3_(Rel-18)_eNS_Ph3" w:date="2023-06-29T23:10:00Z">
              <w:r w:rsidRPr="00032D58">
                <w:rPr>
                  <w:b w:val="0"/>
                </w:rPr>
                <w:t>Partially allowed NSSAI</w:t>
              </w:r>
            </w:ins>
          </w:p>
        </w:tc>
        <w:tc>
          <w:tcPr>
            <w:tcW w:w="3119" w:type="dxa"/>
            <w:tcBorders>
              <w:top w:val="single" w:sz="6" w:space="0" w:color="000000"/>
              <w:left w:val="single" w:sz="6" w:space="0" w:color="000000"/>
              <w:bottom w:val="single" w:sz="6" w:space="0" w:color="000000"/>
              <w:right w:val="single" w:sz="6" w:space="0" w:color="000000"/>
            </w:tcBorders>
          </w:tcPr>
          <w:p w14:paraId="581784F3" w14:textId="77777777" w:rsidR="005A0493" w:rsidRPr="00032D58" w:rsidRDefault="005A0493" w:rsidP="00283F9D">
            <w:pPr>
              <w:pStyle w:val="TAH"/>
              <w:jc w:val="left"/>
              <w:rPr>
                <w:ins w:id="8709" w:author="24.501_CR5281R3_(Rel-18)_eNS_Ph3" w:date="2023-06-29T23:10:00Z"/>
                <w:b w:val="0"/>
              </w:rPr>
            </w:pPr>
            <w:ins w:id="8710" w:author="24.501_CR5281R3_(Rel-18)_eNS_Ph3" w:date="2023-06-29T23:10:00Z">
              <w:r w:rsidRPr="00032D58">
                <w:rPr>
                  <w:b w:val="0"/>
                </w:rPr>
                <w:t>Partial NSSAI</w:t>
              </w:r>
            </w:ins>
          </w:p>
          <w:p w14:paraId="195440D0" w14:textId="1293BF9D" w:rsidR="005A0493" w:rsidRPr="00032D58" w:rsidRDefault="005A0493" w:rsidP="00C02D44">
            <w:pPr>
              <w:pStyle w:val="TAH"/>
              <w:jc w:val="left"/>
              <w:rPr>
                <w:ins w:id="8711" w:author="24.501_CR5281R3_(Rel-18)_eNS_Ph3" w:date="2023-06-29T23:10:00Z"/>
                <w:b w:val="0"/>
              </w:rPr>
            </w:pPr>
            <w:ins w:id="8712" w:author="24.501_CR5281R3_(Rel-18)_eNS_Ph3" w:date="2023-06-29T23:10:00Z">
              <w:r w:rsidRPr="00032D58">
                <w:rPr>
                  <w:b w:val="0"/>
                  <w:lang w:eastAsia="zh-CN"/>
                </w:rPr>
                <w:t>9.11.3.</w:t>
              </w:r>
            </w:ins>
            <w:ins w:id="8713" w:author="rapporteur_Christian_Herrero-Veron" w:date="2023-07-07T13:25:00Z">
              <w:r w:rsidR="00C02D44">
                <w:rPr>
                  <w:b w:val="0"/>
                  <w:lang w:eastAsia="zh-CN"/>
                </w:rPr>
                <w:t>103</w:t>
              </w:r>
            </w:ins>
            <w:ins w:id="8714" w:author="24.501_CR5281R3_(Rel-18)_eNS_Ph3" w:date="2023-06-29T23:10:00Z">
              <w:del w:id="8715" w:author="rapporteur_Christian_Herrero-Veron" w:date="2023-07-04T16:14:00Z">
                <w:r w:rsidDel="00C63D5B">
                  <w:rPr>
                    <w:rFonts w:hint="eastAsia"/>
                    <w:b w:val="0"/>
                    <w:lang w:eastAsia="zh-CN"/>
                  </w:rPr>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504727F4" w14:textId="77777777" w:rsidR="005A0493" w:rsidRPr="00032D58" w:rsidRDefault="005A0493" w:rsidP="00283F9D">
            <w:pPr>
              <w:pStyle w:val="TAH"/>
              <w:rPr>
                <w:ins w:id="8716" w:author="24.501_CR5281R3_(Rel-18)_eNS_Ph3" w:date="2023-06-29T23:10:00Z"/>
                <w:b w:val="0"/>
              </w:rPr>
            </w:pPr>
            <w:ins w:id="8717" w:author="24.501_CR5281R3_(Rel-18)_eNS_Ph3" w:date="2023-06-29T23:10:00Z">
              <w:r w:rsidRPr="00032D58">
                <w:rPr>
                  <w:b w:val="0"/>
                </w:rPr>
                <w:t>O</w:t>
              </w:r>
            </w:ins>
          </w:p>
        </w:tc>
        <w:tc>
          <w:tcPr>
            <w:tcW w:w="851" w:type="dxa"/>
            <w:tcBorders>
              <w:top w:val="single" w:sz="6" w:space="0" w:color="000000"/>
              <w:left w:val="single" w:sz="6" w:space="0" w:color="000000"/>
              <w:bottom w:val="single" w:sz="6" w:space="0" w:color="000000"/>
              <w:right w:val="single" w:sz="6" w:space="0" w:color="000000"/>
            </w:tcBorders>
          </w:tcPr>
          <w:p w14:paraId="54D4A4EA" w14:textId="77777777" w:rsidR="005A0493" w:rsidRPr="00032D58" w:rsidRDefault="005A0493" w:rsidP="00283F9D">
            <w:pPr>
              <w:pStyle w:val="TAH"/>
              <w:rPr>
                <w:ins w:id="8718" w:author="24.501_CR5281R3_(Rel-18)_eNS_Ph3" w:date="2023-06-29T23:10:00Z"/>
                <w:b w:val="0"/>
              </w:rPr>
            </w:pPr>
            <w:ins w:id="8719" w:author="24.501_CR5281R3_(Rel-18)_eNS_Ph3" w:date="2023-06-29T23:10:00Z">
              <w:r w:rsidRPr="00032D58">
                <w:rPr>
                  <w:b w:val="0"/>
                </w:rPr>
                <w:t>TLV-E</w:t>
              </w:r>
            </w:ins>
          </w:p>
        </w:tc>
        <w:tc>
          <w:tcPr>
            <w:tcW w:w="851" w:type="dxa"/>
            <w:tcBorders>
              <w:top w:val="single" w:sz="6" w:space="0" w:color="000000"/>
              <w:left w:val="single" w:sz="6" w:space="0" w:color="000000"/>
              <w:bottom w:val="single" w:sz="6" w:space="0" w:color="000000"/>
              <w:right w:val="single" w:sz="6" w:space="0" w:color="000000"/>
            </w:tcBorders>
          </w:tcPr>
          <w:p w14:paraId="7CC786B6" w14:textId="77777777" w:rsidR="005A0493" w:rsidRPr="00032D58" w:rsidRDefault="005A0493" w:rsidP="00283F9D">
            <w:pPr>
              <w:pStyle w:val="TAH"/>
              <w:rPr>
                <w:ins w:id="8720" w:author="24.501_CR5281R3_(Rel-18)_eNS_Ph3" w:date="2023-06-29T23:10:00Z"/>
                <w:b w:val="0"/>
              </w:rPr>
            </w:pPr>
            <w:ins w:id="8721" w:author="24.501_CR5281R3_(Rel-18)_eNS_Ph3" w:date="2023-06-29T23:10:00Z">
              <w:r>
                <w:rPr>
                  <w:b w:val="0"/>
                </w:rPr>
                <w:t>13-923</w:t>
              </w:r>
            </w:ins>
          </w:p>
        </w:tc>
      </w:tr>
      <w:tr w:rsidR="005A0493" w:rsidRPr="00452D3B" w14:paraId="7621A779" w14:textId="77777777" w:rsidTr="00283F9D">
        <w:trPr>
          <w:cantSplit/>
          <w:jc w:val="center"/>
          <w:ins w:id="8722" w:author="24.501_CR5228R4_(Rel-18)_eNS_Ph3" w:date="2023-06-29T23:49:00Z"/>
        </w:trPr>
        <w:tc>
          <w:tcPr>
            <w:tcW w:w="567" w:type="dxa"/>
            <w:tcBorders>
              <w:top w:val="single" w:sz="6" w:space="0" w:color="000000"/>
              <w:left w:val="single" w:sz="6" w:space="0" w:color="000000"/>
              <w:bottom w:val="single" w:sz="6" w:space="0" w:color="000000"/>
              <w:right w:val="single" w:sz="6" w:space="0" w:color="000000"/>
            </w:tcBorders>
          </w:tcPr>
          <w:p w14:paraId="32E5C8D9" w14:textId="7C3D61D1" w:rsidR="005A0493" w:rsidRPr="00452D3B" w:rsidRDefault="00C63D5B" w:rsidP="00C02D44">
            <w:pPr>
              <w:pStyle w:val="TAH"/>
              <w:rPr>
                <w:ins w:id="8723" w:author="24.501_CR5228R4_(Rel-18)_eNS_Ph3" w:date="2023-06-29T23:49:00Z"/>
                <w:b w:val="0"/>
                <w:bCs/>
                <w:lang w:eastAsia="zh-CN"/>
              </w:rPr>
            </w:pPr>
            <w:ins w:id="8724" w:author="rapporteur_Christian_Herrero-Veron" w:date="2023-07-04T16:14:00Z">
              <w:r>
                <w:rPr>
                  <w:b w:val="0"/>
                </w:rPr>
                <w:t>TBD</w:t>
              </w:r>
            </w:ins>
            <w:ins w:id="8725" w:author="24.501_CR5228R4_(Rel-18)_eNS_Ph3" w:date="2023-06-29T23:49:00Z">
              <w:del w:id="8726" w:author="rapporteur_Christian_Herrero-Veron" w:date="2023-07-04T16:11:00Z">
                <w:r w:rsidR="005A0493" w:rsidRPr="00452D3B" w:rsidDel="00C63D5B">
                  <w:rPr>
                    <w:b w:val="0"/>
                    <w:bCs/>
                    <w:lang w:eastAsia="zh-CN"/>
                  </w:rPr>
                  <w:delText>TBD</w:delText>
                </w:r>
              </w:del>
            </w:ins>
          </w:p>
        </w:tc>
        <w:tc>
          <w:tcPr>
            <w:tcW w:w="2835" w:type="dxa"/>
            <w:tcBorders>
              <w:top w:val="single" w:sz="6" w:space="0" w:color="000000"/>
              <w:left w:val="single" w:sz="6" w:space="0" w:color="000000"/>
              <w:bottom w:val="single" w:sz="6" w:space="0" w:color="000000"/>
              <w:right w:val="single" w:sz="6" w:space="0" w:color="000000"/>
            </w:tcBorders>
          </w:tcPr>
          <w:p w14:paraId="34570300" w14:textId="77777777" w:rsidR="005A0493" w:rsidRPr="00452D3B" w:rsidRDefault="005A0493" w:rsidP="00283F9D">
            <w:pPr>
              <w:pStyle w:val="TAH"/>
              <w:jc w:val="left"/>
              <w:rPr>
                <w:ins w:id="8727" w:author="24.501_CR5228R4_(Rel-18)_eNS_Ph3" w:date="2023-06-29T23:49:00Z"/>
                <w:b w:val="0"/>
                <w:bCs/>
              </w:rPr>
            </w:pPr>
            <w:ins w:id="8728" w:author="24.501_CR5228R4_(Rel-18)_eNS_Ph3" w:date="2023-06-29T23:49:00Z">
              <w:r w:rsidRPr="00452D3B">
                <w:rPr>
                  <w:b w:val="0"/>
                  <w:bCs/>
                </w:rPr>
                <w:t>Partially rejected NSSAI</w:t>
              </w:r>
            </w:ins>
          </w:p>
        </w:tc>
        <w:tc>
          <w:tcPr>
            <w:tcW w:w="3119" w:type="dxa"/>
            <w:tcBorders>
              <w:top w:val="single" w:sz="6" w:space="0" w:color="000000"/>
              <w:left w:val="single" w:sz="6" w:space="0" w:color="000000"/>
              <w:bottom w:val="single" w:sz="6" w:space="0" w:color="000000"/>
              <w:right w:val="single" w:sz="6" w:space="0" w:color="000000"/>
            </w:tcBorders>
          </w:tcPr>
          <w:p w14:paraId="091AEC7F" w14:textId="77777777" w:rsidR="005A0493" w:rsidRPr="00452D3B" w:rsidRDefault="005A0493" w:rsidP="00283F9D">
            <w:pPr>
              <w:pStyle w:val="TAH"/>
              <w:jc w:val="left"/>
              <w:rPr>
                <w:ins w:id="8729" w:author="24.501_CR5228R4_(Rel-18)_eNS_Ph3" w:date="2023-06-29T23:49:00Z"/>
                <w:b w:val="0"/>
                <w:bCs/>
              </w:rPr>
            </w:pPr>
            <w:ins w:id="8730" w:author="24.501_CR5228R4_(Rel-18)_eNS_Ph3" w:date="2023-06-29T23:49:00Z">
              <w:r w:rsidRPr="00452D3B">
                <w:rPr>
                  <w:b w:val="0"/>
                  <w:bCs/>
                </w:rPr>
                <w:t>Partial</w:t>
              </w:r>
              <w:r>
                <w:rPr>
                  <w:b w:val="0"/>
                  <w:bCs/>
                </w:rPr>
                <w:t xml:space="preserve"> </w:t>
              </w:r>
              <w:r w:rsidRPr="00452D3B">
                <w:rPr>
                  <w:b w:val="0"/>
                  <w:bCs/>
                </w:rPr>
                <w:t>NSSAI</w:t>
              </w:r>
            </w:ins>
          </w:p>
          <w:p w14:paraId="68EF8147" w14:textId="4FCE7A21" w:rsidR="005A0493" w:rsidRPr="00452D3B" w:rsidRDefault="005A0493" w:rsidP="00C02D44">
            <w:pPr>
              <w:pStyle w:val="TAH"/>
              <w:jc w:val="left"/>
              <w:rPr>
                <w:ins w:id="8731" w:author="24.501_CR5228R4_(Rel-18)_eNS_Ph3" w:date="2023-06-29T23:49:00Z"/>
                <w:b w:val="0"/>
                <w:bCs/>
                <w:lang w:eastAsia="zh-CN"/>
              </w:rPr>
            </w:pPr>
            <w:ins w:id="8732" w:author="24.501_CR5228R4_(Rel-18)_eNS_Ph3" w:date="2023-06-29T23:49:00Z">
              <w:r w:rsidRPr="00452D3B">
                <w:rPr>
                  <w:b w:val="0"/>
                  <w:bCs/>
                </w:rPr>
                <w:t>9.11.3.</w:t>
              </w:r>
            </w:ins>
            <w:ins w:id="8733" w:author="rapporteur_Christian_Herrero-Veron" w:date="2023-07-07T13:25:00Z">
              <w:r w:rsidR="00C02D44">
                <w:rPr>
                  <w:b w:val="0"/>
                  <w:bCs/>
                </w:rPr>
                <w:t>103</w:t>
              </w:r>
            </w:ins>
            <w:ins w:id="8734" w:author="24.501_CR5228R4_(Rel-18)_eNS_Ph3" w:date="2023-06-29T23:49:00Z">
              <w:del w:id="8735" w:author="rapporteur_Christian_Herrero-Veron" w:date="2023-07-04T16:15:00Z">
                <w:r w:rsidDel="00C63D5B">
                  <w:rPr>
                    <w:b w:val="0"/>
                    <w:bCs/>
                  </w:rPr>
                  <w:delText>z</w:delText>
                </w:r>
              </w:del>
            </w:ins>
          </w:p>
        </w:tc>
        <w:tc>
          <w:tcPr>
            <w:tcW w:w="1134" w:type="dxa"/>
            <w:tcBorders>
              <w:top w:val="single" w:sz="6" w:space="0" w:color="000000"/>
              <w:left w:val="single" w:sz="6" w:space="0" w:color="000000"/>
              <w:bottom w:val="single" w:sz="6" w:space="0" w:color="000000"/>
              <w:right w:val="single" w:sz="6" w:space="0" w:color="000000"/>
            </w:tcBorders>
          </w:tcPr>
          <w:p w14:paraId="473F6306" w14:textId="77777777" w:rsidR="005A0493" w:rsidRPr="00452D3B" w:rsidRDefault="005A0493" w:rsidP="00283F9D">
            <w:pPr>
              <w:pStyle w:val="TAH"/>
              <w:rPr>
                <w:ins w:id="8736" w:author="24.501_CR5228R4_(Rel-18)_eNS_Ph3" w:date="2023-06-29T23:49:00Z"/>
                <w:b w:val="0"/>
                <w:bCs/>
              </w:rPr>
            </w:pPr>
            <w:ins w:id="8737" w:author="24.501_CR5228R4_(Rel-18)_eNS_Ph3" w:date="2023-06-29T23:49:00Z">
              <w:r w:rsidRPr="00452D3B">
                <w:rPr>
                  <w:b w:val="0"/>
                  <w:bCs/>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5C6BC09" w14:textId="77777777" w:rsidR="005A0493" w:rsidRPr="00452D3B" w:rsidRDefault="005A0493" w:rsidP="00283F9D">
            <w:pPr>
              <w:pStyle w:val="TAH"/>
              <w:rPr>
                <w:ins w:id="8738" w:author="24.501_CR5228R4_(Rel-18)_eNS_Ph3" w:date="2023-06-29T23:49:00Z"/>
                <w:b w:val="0"/>
                <w:bCs/>
              </w:rPr>
            </w:pPr>
            <w:ins w:id="8739" w:author="24.501_CR5228R4_(Rel-18)_eNS_Ph3" w:date="2023-06-29T23:49:00Z">
              <w:r w:rsidRPr="00452D3B">
                <w:rPr>
                  <w:b w:val="0"/>
                  <w:bCs/>
                  <w:lang w:eastAsia="zh-CN"/>
                </w:rPr>
                <w:t>TLV-E</w:t>
              </w:r>
            </w:ins>
          </w:p>
        </w:tc>
        <w:tc>
          <w:tcPr>
            <w:tcW w:w="851" w:type="dxa"/>
            <w:tcBorders>
              <w:top w:val="single" w:sz="6" w:space="0" w:color="000000"/>
              <w:left w:val="single" w:sz="6" w:space="0" w:color="000000"/>
              <w:bottom w:val="single" w:sz="6" w:space="0" w:color="000000"/>
              <w:right w:val="single" w:sz="6" w:space="0" w:color="000000"/>
            </w:tcBorders>
          </w:tcPr>
          <w:p w14:paraId="1428A3D4" w14:textId="77777777" w:rsidR="005A0493" w:rsidRPr="00452D3B" w:rsidRDefault="005A0493" w:rsidP="00283F9D">
            <w:pPr>
              <w:pStyle w:val="TAH"/>
              <w:rPr>
                <w:ins w:id="8740" w:author="24.501_CR5228R4_(Rel-18)_eNS_Ph3" w:date="2023-06-29T23:49:00Z"/>
                <w:b w:val="0"/>
                <w:bCs/>
                <w:lang w:eastAsia="zh-CN"/>
              </w:rPr>
            </w:pPr>
            <w:ins w:id="8741" w:author="24.501_CR5228R4_(Rel-18)_eNS_Ph3" w:date="2023-06-29T23:49:00Z">
              <w:r w:rsidRPr="00452D3B">
                <w:rPr>
                  <w:b w:val="0"/>
                  <w:bCs/>
                  <w:lang w:eastAsia="zh-CN"/>
                </w:rPr>
                <w:t>1</w:t>
              </w:r>
              <w:r>
                <w:rPr>
                  <w:b w:val="0"/>
                  <w:bCs/>
                  <w:lang w:eastAsia="zh-CN"/>
                </w:rPr>
                <w:t>3</w:t>
              </w:r>
              <w:r w:rsidRPr="00452D3B">
                <w:rPr>
                  <w:b w:val="0"/>
                  <w:bCs/>
                  <w:lang w:eastAsia="zh-CN"/>
                </w:rPr>
                <w:t>-9</w:t>
              </w:r>
              <w:r>
                <w:rPr>
                  <w:b w:val="0"/>
                  <w:bCs/>
                  <w:lang w:eastAsia="zh-CN"/>
                </w:rPr>
                <w:t>23</w:t>
              </w:r>
            </w:ins>
          </w:p>
        </w:tc>
      </w:tr>
    </w:tbl>
    <w:p w14:paraId="1D6A170F" w14:textId="0422B44A" w:rsidR="004177A3" w:rsidRPr="007F2770" w:rsidRDefault="005A0493" w:rsidP="00B723E5">
      <w:pPr>
        <w:pStyle w:val="Heading5"/>
        <w:rPr>
          <w:lang w:val="en-US" w:eastAsia="ko-KR"/>
        </w:rPr>
      </w:pPr>
      <w:r w:rsidRPr="007F2770">
        <w:t xml:space="preserve"> </w:t>
      </w:r>
      <w:r w:rsidR="004177A3" w:rsidRPr="007F2770">
        <w:t>8.2.7</w:t>
      </w:r>
      <w:r w:rsidR="004177A3" w:rsidRPr="007F2770">
        <w:rPr>
          <w:rFonts w:hint="eastAsia"/>
          <w:lang w:eastAsia="ko-KR"/>
        </w:rPr>
        <w:t>.</w:t>
      </w:r>
      <w:r w:rsidR="004177A3" w:rsidRPr="007F2770">
        <w:rPr>
          <w:lang w:eastAsia="ko-KR"/>
        </w:rPr>
        <w:t>5</w:t>
      </w:r>
      <w:r w:rsidR="00B723E5" w:rsidRPr="007F2770">
        <w:rPr>
          <w:lang w:eastAsia="ko-KR"/>
        </w:rPr>
        <w:t>4.2</w:t>
      </w:r>
      <w:r w:rsidR="004177A3" w:rsidRPr="007F2770">
        <w:rPr>
          <w:lang w:val="en-US" w:eastAsia="ko-KR"/>
        </w:rPr>
        <w:tab/>
      </w:r>
      <w:r w:rsidR="004177A3" w:rsidRPr="007F2770">
        <w:t>Extended LADN information</w:t>
      </w:r>
    </w:p>
    <w:p w14:paraId="0A0361EF" w14:textId="7FD04679" w:rsidR="004177A3" w:rsidRDefault="004177A3" w:rsidP="004177A3">
      <w:pPr>
        <w:rPr>
          <w:ins w:id="8742" w:author="24.501_CR5304R1_(Rel-18)_eNS_Ph3" w:date="2023-06-27T21:23:00Z"/>
          <w:noProof/>
        </w:rPr>
      </w:pPr>
      <w:r w:rsidRPr="007F2770">
        <w:rPr>
          <w:noProof/>
        </w:rPr>
        <w:t xml:space="preserve">The network shall include this IE if the UE supports </w:t>
      </w:r>
      <w:r w:rsidRPr="007F2770">
        <w:t>LADN per DNN and S-NSSAI and</w:t>
      </w:r>
      <w:r w:rsidRPr="007F2770">
        <w:rPr>
          <w:noProof/>
        </w:rPr>
        <w:t xml:space="preserve"> there are valid LADN service area(s) for the subscribed DNN(s) of the UE and S-NSSAI associated with the LADN in the current registration area.</w:t>
      </w:r>
    </w:p>
    <w:p w14:paraId="0D30C441" w14:textId="56026578" w:rsidR="00C71DEC" w:rsidRPr="007F2770" w:rsidRDefault="00C71DEC" w:rsidP="00C71DEC">
      <w:pPr>
        <w:pStyle w:val="Heading5"/>
        <w:rPr>
          <w:ins w:id="8743" w:author="24.501_CR5304R1_(Rel-18)_eNS_Ph3" w:date="2023-06-27T21:23:00Z"/>
          <w:lang w:val="en-US" w:eastAsia="ko-KR"/>
        </w:rPr>
      </w:pPr>
      <w:ins w:id="8744" w:author="24.501_CR5304R1_(Rel-18)_eNS_Ph3" w:date="2023-06-27T21:23:00Z">
        <w:r w:rsidRPr="007F2770">
          <w:t>8.2.7</w:t>
        </w:r>
        <w:r w:rsidRPr="007F2770">
          <w:rPr>
            <w:rFonts w:hint="eastAsia"/>
            <w:lang w:eastAsia="ko-KR"/>
          </w:rPr>
          <w:t>.</w:t>
        </w:r>
        <w:r w:rsidRPr="007F2770">
          <w:rPr>
            <w:lang w:eastAsia="ko-KR"/>
          </w:rPr>
          <w:t>54.</w:t>
        </w:r>
        <w:r>
          <w:rPr>
            <w:lang w:eastAsia="ko-KR"/>
          </w:rPr>
          <w:t>3</w:t>
        </w:r>
        <w:r w:rsidRPr="007F2770">
          <w:rPr>
            <w:lang w:val="en-US" w:eastAsia="ko-KR"/>
          </w:rPr>
          <w:tab/>
        </w:r>
        <w:r w:rsidRPr="00821EC7">
          <w:t xml:space="preserve">S-NSSAI </w:t>
        </w:r>
        <w:r>
          <w:t>location validity</w:t>
        </w:r>
        <w:r w:rsidRPr="00821EC7">
          <w:t xml:space="preserve"> information</w:t>
        </w:r>
      </w:ins>
    </w:p>
    <w:p w14:paraId="742C8119" w14:textId="5FFB850B" w:rsidR="00C71DEC" w:rsidRDefault="00C71DEC" w:rsidP="004177A3">
      <w:pPr>
        <w:rPr>
          <w:ins w:id="8745" w:author="24.501_CR5317R3_(Rel-18)_eNS_Ph3" w:date="2023-06-29T08:09:00Z"/>
          <w:noProof/>
        </w:rPr>
      </w:pPr>
      <w:ins w:id="8746" w:author="24.501_CR5304R1_(Rel-18)_eNS_Ph3" w:date="2023-06-27T21:23:00Z">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 toward a UE which has set the </w:t>
        </w:r>
        <w:r>
          <w:t>SLVI bit</w:t>
        </w:r>
        <w:r w:rsidRPr="00D71B6A">
          <w:t xml:space="preserve"> to "S-NSSAI </w:t>
        </w:r>
        <w:r>
          <w:t>location validity</w:t>
        </w:r>
        <w:r w:rsidRPr="00D71B6A">
          <w:t xml:space="preserve"> information supported" in the 5GMM capability IE of the REGISTRATION REQUEST message</w:t>
        </w:r>
        <w:r w:rsidRPr="007F2770">
          <w:rPr>
            <w:noProof/>
          </w:rPr>
          <w:t>.</w:t>
        </w:r>
      </w:ins>
    </w:p>
    <w:p w14:paraId="4E553DF2" w14:textId="262009CA" w:rsidR="002030C3" w:rsidRPr="007F2770" w:rsidRDefault="002030C3" w:rsidP="002030C3">
      <w:pPr>
        <w:pStyle w:val="Heading5"/>
        <w:rPr>
          <w:ins w:id="8747" w:author="24.501_CR5317R3_(Rel-18)_eNS_Ph3" w:date="2023-06-29T08:09:00Z"/>
          <w:lang w:val="en-US" w:eastAsia="ko-KR"/>
        </w:rPr>
      </w:pPr>
      <w:ins w:id="8748" w:author="24.501_CR5317R3_(Rel-18)_eNS_Ph3" w:date="2023-06-29T08:09:00Z">
        <w:r w:rsidRPr="007F2770">
          <w:t>8.2.7</w:t>
        </w:r>
        <w:r w:rsidRPr="007F2770">
          <w:rPr>
            <w:rFonts w:hint="eastAsia"/>
            <w:lang w:eastAsia="ko-KR"/>
          </w:rPr>
          <w:t>.</w:t>
        </w:r>
        <w:r w:rsidRPr="007F2770">
          <w:rPr>
            <w:lang w:eastAsia="ko-KR"/>
          </w:rPr>
          <w:t>54.</w:t>
        </w:r>
        <w:r>
          <w:rPr>
            <w:lang w:eastAsia="ko-KR"/>
          </w:rPr>
          <w:t>4</w:t>
        </w:r>
        <w:r w:rsidRPr="007F2770">
          <w:rPr>
            <w:lang w:val="en-US" w:eastAsia="ko-KR"/>
          </w:rPr>
          <w:tab/>
        </w:r>
        <w:r>
          <w:t>S-NSSAI time validity information</w:t>
        </w:r>
      </w:ins>
    </w:p>
    <w:p w14:paraId="4F2BDBDA" w14:textId="02D62922" w:rsidR="002030C3" w:rsidRDefault="002030C3" w:rsidP="004177A3">
      <w:pPr>
        <w:rPr>
          <w:ins w:id="8749" w:author="24.501_CR5281R3_(Rel-18)_eNS_Ph3" w:date="2023-06-29T23:11:00Z"/>
          <w:noProof/>
        </w:rPr>
      </w:pPr>
      <w:ins w:id="8750" w:author="24.501_CR5317R3_(Rel-18)_eNS_Ph3" w:date="2023-06-29T08:09:00Z">
        <w:r w:rsidRPr="007A6D32">
          <w:rPr>
            <w:noProof/>
          </w:rPr>
          <w:t xml:space="preserve">If the UE supports </w:t>
        </w:r>
        <w:r w:rsidRPr="007A6D32">
          <w:t xml:space="preserve">S-NSSAI time validity information, </w:t>
        </w:r>
        <w:r w:rsidRPr="007A6D32">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ins>
    </w:p>
    <w:p w14:paraId="6476A7B3" w14:textId="21807C3C" w:rsidR="00BC502D" w:rsidRPr="008E342A" w:rsidRDefault="00BC502D" w:rsidP="00BC502D">
      <w:pPr>
        <w:pStyle w:val="Heading5"/>
        <w:rPr>
          <w:ins w:id="8751" w:author="24.501_CR5281R3_(Rel-18)_eNS_Ph3" w:date="2023-06-29T23:11:00Z"/>
        </w:rPr>
      </w:pPr>
      <w:ins w:id="8752" w:author="24.501_CR5281R3_(Rel-18)_eNS_Ph3" w:date="2023-06-29T23:11:00Z">
        <w:r w:rsidRPr="008E342A">
          <w:t>8.2.</w:t>
        </w:r>
        <w:r>
          <w:t>7</w:t>
        </w:r>
        <w:r w:rsidRPr="008E342A">
          <w:t>.</w:t>
        </w:r>
        <w:r>
          <w:t>54.</w:t>
        </w:r>
        <w:r>
          <w:rPr>
            <w:lang w:eastAsia="zh-CN"/>
          </w:rPr>
          <w:t>5</w:t>
        </w:r>
        <w:r w:rsidRPr="008E342A">
          <w:tab/>
        </w:r>
        <w:r>
          <w:t>Partially allowed NSSAI</w:t>
        </w:r>
      </w:ins>
    </w:p>
    <w:p w14:paraId="6CF4BCE3" w14:textId="79AA0778" w:rsidR="00BC502D" w:rsidRDefault="00BC502D" w:rsidP="004177A3">
      <w:pPr>
        <w:rPr>
          <w:ins w:id="8753" w:author="24.501_CR5228R4_(Rel-18)_eNS_Ph3" w:date="2023-06-29T23:49:00Z"/>
          <w:lang w:val="en-US"/>
        </w:rPr>
      </w:pPr>
      <w:ins w:id="8754" w:author="24.501_CR5281R3_(Rel-18)_eNS_Ph3" w:date="2023-06-29T23:11:00Z">
        <w:r>
          <w:rPr>
            <w:rFonts w:hint="eastAsia"/>
            <w:lang w:val="en-US" w:eastAsia="zh-CN"/>
          </w:rPr>
          <w:t>The</w:t>
        </w:r>
        <w:r>
          <w:rPr>
            <w:lang w:val="en-US"/>
          </w:rPr>
          <w:t xml:space="preserve"> </w:t>
        </w:r>
        <w:r>
          <w:t xml:space="preserve">network may include this IE </w:t>
        </w:r>
        <w:r>
          <w:rPr>
            <w:lang w:val="en-US"/>
          </w:rPr>
          <w:t>to assign a partially allowed NSSAI</w:t>
        </w:r>
        <w:r>
          <w:t xml:space="preserve"> </w:t>
        </w:r>
        <w:r>
          <w:rPr>
            <w:lang w:val="en-US"/>
          </w:rPr>
          <w:t>to the UE.</w:t>
        </w:r>
      </w:ins>
    </w:p>
    <w:p w14:paraId="6D937F05" w14:textId="33C5FBDC" w:rsidR="003C0A73" w:rsidRDefault="003C0A73" w:rsidP="003C0A73">
      <w:pPr>
        <w:pStyle w:val="Heading5"/>
        <w:rPr>
          <w:ins w:id="8755" w:author="24.501_CR5228R4_(Rel-18)_eNS_Ph3" w:date="2023-06-29T23:49:00Z"/>
          <w:lang w:val="en-US" w:eastAsia="ko-KR"/>
        </w:rPr>
      </w:pPr>
      <w:ins w:id="8756" w:author="24.501_CR5228R4_(Rel-18)_eNS_Ph3" w:date="2023-06-29T23:49:00Z">
        <w:r>
          <w:t>8.2.7</w:t>
        </w:r>
        <w:r>
          <w:rPr>
            <w:rFonts w:hint="eastAsia"/>
            <w:lang w:eastAsia="ko-KR"/>
          </w:rPr>
          <w:t>.</w:t>
        </w:r>
        <w:r>
          <w:rPr>
            <w:lang w:eastAsia="ko-KR"/>
          </w:rPr>
          <w:t>54.6</w:t>
        </w:r>
        <w:r>
          <w:rPr>
            <w:lang w:val="en-US" w:eastAsia="ko-KR"/>
          </w:rPr>
          <w:tab/>
        </w:r>
        <w:r>
          <w:t>Partially rejected NSSAI</w:t>
        </w:r>
      </w:ins>
    </w:p>
    <w:p w14:paraId="0AED76EA" w14:textId="67EB1BED" w:rsidR="003C0A73" w:rsidRPr="007F2770" w:rsidRDefault="003C0A73" w:rsidP="004177A3">
      <w:ins w:id="8757" w:author="24.501_CR5228R4_(Rel-18)_eNS_Ph3" w:date="2023-06-29T23:49:00Z">
        <w:r w:rsidRPr="00E22B31">
          <w:rPr>
            <w:rStyle w:val="msoins0"/>
          </w:rPr>
          <w:t xml:space="preserve">If the UE supports partial network slice feature, the network may include </w:t>
        </w:r>
        <w:r>
          <w:rPr>
            <w:rStyle w:val="msoins0"/>
          </w:rPr>
          <w:t>this IE</w:t>
        </w:r>
        <w:r w:rsidRPr="00E22B31">
          <w:rPr>
            <w:rStyle w:val="msoins0"/>
          </w:rPr>
          <w:t xml:space="preserve"> to assign a partially rejected NSSAI to the UE.</w:t>
        </w:r>
      </w:ins>
    </w:p>
    <w:p w14:paraId="6DAB8895" w14:textId="77777777" w:rsidR="00B723E5" w:rsidRPr="007F2770" w:rsidRDefault="00B723E5" w:rsidP="00B723E5">
      <w:pPr>
        <w:pStyle w:val="Heading4"/>
      </w:pPr>
      <w:r w:rsidRPr="007F2770">
        <w:t>8.2.7</w:t>
      </w:r>
      <w:r w:rsidRPr="007F2770">
        <w:rPr>
          <w:rFonts w:hint="eastAsia"/>
        </w:rPr>
        <w:t>.</w:t>
      </w:r>
      <w:r w:rsidRPr="007F2770">
        <w:t>55</w:t>
      </w:r>
      <w:r w:rsidRPr="007F2770">
        <w:tab/>
        <w:t>RAN timing synchronization</w:t>
      </w:r>
    </w:p>
    <w:p w14:paraId="68A3BE47" w14:textId="3AD1FE98" w:rsidR="00B723E5" w:rsidRDefault="00B723E5" w:rsidP="00B723E5">
      <w:pPr>
        <w:rPr>
          <w:ins w:id="8758" w:author="24.501_CR5179R3_(Rel-18)_eNS_Ph3" w:date="2023-06-29T06:35:00Z"/>
        </w:rPr>
      </w:pPr>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3E51FD4F" w14:textId="1EFFC14D" w:rsidR="004C093F" w:rsidRPr="008E342A" w:rsidRDefault="004C093F" w:rsidP="004C093F">
      <w:pPr>
        <w:pStyle w:val="Heading4"/>
        <w:snapToGrid w:val="0"/>
        <w:rPr>
          <w:ins w:id="8759" w:author="24.501_CR5179R3_(Rel-18)_eNS_Ph3" w:date="2023-06-29T06:35:00Z"/>
        </w:rPr>
      </w:pPr>
      <w:ins w:id="8760" w:author="24.501_CR5179R3_(Rel-18)_eNS_Ph3" w:date="2023-06-29T06:35:00Z">
        <w:r w:rsidRPr="008E342A">
          <w:t>8.2.</w:t>
        </w:r>
        <w:r>
          <w:t>7</w:t>
        </w:r>
        <w:r w:rsidRPr="008E342A">
          <w:t>.</w:t>
        </w:r>
        <w:r>
          <w:rPr>
            <w:lang w:eastAsia="zh-CN"/>
          </w:rPr>
          <w:t>56</w:t>
        </w:r>
        <w:r w:rsidRPr="008E342A">
          <w:tab/>
        </w:r>
        <w:r w:rsidRPr="00726428">
          <w:t>Alternative NSSAI</w:t>
        </w:r>
      </w:ins>
    </w:p>
    <w:p w14:paraId="2520E603" w14:textId="6420A36E" w:rsidR="004C093F" w:rsidRDefault="004C093F">
      <w:pPr>
        <w:snapToGrid w:val="0"/>
        <w:rPr>
          <w:ins w:id="8761" w:author="24.501_CR5240R3_(Rel-18)_5GSAT_Ph2" w:date="2023-06-29T23:00:00Z"/>
        </w:rPr>
      </w:pPr>
      <w:ins w:id="8762" w:author="24.501_CR5179R3_(Rel-18)_eNS_Ph3" w:date="2023-06-29T06:35:00Z">
        <w:r>
          <w:rPr>
            <w:lang w:eastAsia="zh-CN"/>
          </w:rPr>
          <w:t>T</w:t>
        </w:r>
        <w:r w:rsidRPr="00E86E16">
          <w:rPr>
            <w:rFonts w:hint="eastAsia"/>
            <w:lang w:eastAsia="zh-CN"/>
          </w:rPr>
          <w:t>he network</w:t>
        </w:r>
        <w:r w:rsidRPr="00E86E16">
          <w:t xml:space="preserve"> may include</w:t>
        </w:r>
        <w:r w:rsidRPr="00E86E16">
          <w:rPr>
            <w:rFonts w:hint="eastAsia"/>
            <w:lang w:eastAsia="zh-CN"/>
          </w:rPr>
          <w:t xml:space="preserve"> this IE</w:t>
        </w:r>
        <w:r w:rsidRPr="00E86E16">
          <w:t xml:space="preserve"> to provide the alternative NSSAI to the UE.</w:t>
        </w:r>
      </w:ins>
    </w:p>
    <w:p w14:paraId="259AC641" w14:textId="032C9F7D" w:rsidR="00AE562D" w:rsidRPr="007F2770" w:rsidRDefault="00AE562D" w:rsidP="00AE562D">
      <w:pPr>
        <w:pStyle w:val="Heading4"/>
        <w:rPr>
          <w:ins w:id="8763" w:author="24.501_CR5240R3_(Rel-18)_5GSAT_Ph2" w:date="2023-06-29T23:00:00Z"/>
          <w:lang w:eastAsia="ko-KR"/>
        </w:rPr>
      </w:pPr>
      <w:ins w:id="8764" w:author="24.501_CR5240R3_(Rel-18)_5GSAT_Ph2" w:date="2023-06-29T23:00:00Z">
        <w:r w:rsidRPr="007F2770">
          <w:t>8.2.</w:t>
        </w:r>
        <w:r>
          <w:t>7</w:t>
        </w:r>
        <w:r w:rsidRPr="007F2770">
          <w:t>.</w:t>
        </w:r>
        <w:r>
          <w:t>57</w:t>
        </w:r>
        <w:r w:rsidRPr="007F2770">
          <w:rPr>
            <w:rFonts w:hint="eastAsia"/>
          </w:rPr>
          <w:tab/>
        </w:r>
        <w:r>
          <w:t>Discontinuous coverage maximum NAS signalling wait time</w:t>
        </w:r>
      </w:ins>
    </w:p>
    <w:p w14:paraId="3DB48095" w14:textId="77777777" w:rsidR="00AE562D" w:rsidRPr="007F2770" w:rsidRDefault="00AE562D" w:rsidP="00AE562D">
      <w:pPr>
        <w:rPr>
          <w:ins w:id="8765" w:author="24.501_CR5240R3_(Rel-18)_5GSAT_Ph2" w:date="2023-06-29T23:00:00Z"/>
        </w:rPr>
      </w:pPr>
      <w:ins w:id="8766" w:author="24.501_CR5240R3_(Rel-18)_5GSAT_Ph2" w:date="2023-06-29T23:00:00Z">
        <w:r w:rsidRPr="007F2770">
          <w:t xml:space="preserve">This IE may be included to </w:t>
        </w:r>
        <w:r>
          <w:t>provide the UE with a maximum wating time after return from discontinuous coverage.</w:t>
        </w:r>
      </w:ins>
    </w:p>
    <w:p w14:paraId="532A915F" w14:textId="6832CED6" w:rsidR="00AE562D" w:rsidRPr="007F2770" w:rsidRDefault="00AE562D">
      <w:pPr>
        <w:pStyle w:val="EditorsNote"/>
        <w:pPrChange w:id="8767" w:author="24.501_CR5240R3_(Rel-18)_5GSAT_Ph2" w:date="2023-06-29T23:00:00Z">
          <w:pPr/>
        </w:pPrChange>
      </w:pPr>
      <w:ins w:id="8768" w:author="24.501_CR5240R3_(Rel-18)_5GSAT_Ph2" w:date="2023-06-29T23:00:00Z">
        <w:r w:rsidRPr="007F2770">
          <w:t xml:space="preserve">Editor's note (WI: </w:t>
        </w:r>
        <w:r>
          <w:t>5GSAT_ph2</w:t>
        </w:r>
        <w:r w:rsidRPr="007F2770">
          <w:t xml:space="preserve">, CR </w:t>
        </w:r>
        <w:r>
          <w:t>5240</w:t>
        </w:r>
        <w:r w:rsidRPr="007F2770">
          <w:t>)</w:t>
        </w:r>
      </w:ins>
      <w:ins w:id="8769" w:author="rapporteur_Christian_Herrero-Veron" w:date="2023-07-04T15:27:00Z">
        <w:r w:rsidR="00CA508D">
          <w:t>:</w:t>
        </w:r>
        <w:r w:rsidR="00CA508D" w:rsidRPr="00D71B6A">
          <w:tab/>
        </w:r>
      </w:ins>
      <w:ins w:id="8770" w:author="24.501_CR5240R3_(Rel-18)_5GSAT_Ph2" w:date="2023-06-29T23:00:00Z">
        <w:r w:rsidRPr="007F2770">
          <w:t>The</w:t>
        </w:r>
        <w:r>
          <w:t xml:space="preserve"> criterion for inclusion and its potential need for</w:t>
        </w:r>
        <w:r w:rsidRPr="007F2770">
          <w:t xml:space="preserve"> </w:t>
        </w:r>
        <w:r>
          <w:t>support indication will be aligned based on SA2 agreements</w:t>
        </w:r>
        <w:r w:rsidRPr="007F2770">
          <w:t>.</w:t>
        </w:r>
      </w:ins>
    </w:p>
    <w:p w14:paraId="7C54F696" w14:textId="77777777" w:rsidR="002E27BF" w:rsidRPr="007F2770" w:rsidRDefault="002E27BF" w:rsidP="00781477">
      <w:pPr>
        <w:pStyle w:val="Heading3"/>
      </w:pPr>
      <w:r w:rsidRPr="007F2770">
        <w:t>8.</w:t>
      </w:r>
      <w:r w:rsidR="00A0083B" w:rsidRPr="007F2770">
        <w:t>2</w:t>
      </w:r>
      <w:r w:rsidRPr="007F2770">
        <w:t>.</w:t>
      </w:r>
      <w:r w:rsidR="00291F9D" w:rsidRPr="007F2770">
        <w:t>8</w:t>
      </w:r>
      <w:r w:rsidRPr="007F2770">
        <w:tab/>
        <w:t>Registration complete</w:t>
      </w:r>
      <w:bookmarkEnd w:id="8489"/>
      <w:bookmarkEnd w:id="8503"/>
      <w:bookmarkEnd w:id="8514"/>
      <w:bookmarkEnd w:id="8515"/>
      <w:bookmarkEnd w:id="8522"/>
      <w:bookmarkEnd w:id="8527"/>
      <w:bookmarkEnd w:id="8528"/>
      <w:bookmarkEnd w:id="8594"/>
    </w:p>
    <w:p w14:paraId="6284D2A0" w14:textId="77777777" w:rsidR="002E27BF" w:rsidRPr="007F2770" w:rsidRDefault="002E27BF" w:rsidP="00781477">
      <w:pPr>
        <w:pStyle w:val="Heading4"/>
        <w:rPr>
          <w:lang w:eastAsia="ko-KR"/>
        </w:rPr>
      </w:pPr>
      <w:bookmarkStart w:id="8771" w:name="_Toc20232962"/>
      <w:bookmarkStart w:id="8772" w:name="_Toc27747070"/>
      <w:bookmarkStart w:id="8773" w:name="_Toc36213259"/>
      <w:bookmarkStart w:id="8774" w:name="_Toc36657436"/>
      <w:bookmarkStart w:id="8775" w:name="_Toc45287104"/>
      <w:bookmarkStart w:id="8776" w:name="_Toc51948374"/>
      <w:bookmarkStart w:id="8777" w:name="_Toc51949466"/>
      <w:bookmarkStart w:id="8778" w:name="_Toc131396447"/>
      <w:r w:rsidRPr="007F2770">
        <w:t>8.</w:t>
      </w:r>
      <w:r w:rsidR="00A0083B" w:rsidRPr="007F2770">
        <w:t>2</w:t>
      </w:r>
      <w:r w:rsidRPr="007F2770">
        <w:t>.</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71"/>
      <w:bookmarkEnd w:id="8772"/>
      <w:bookmarkEnd w:id="8773"/>
      <w:bookmarkEnd w:id="8774"/>
      <w:bookmarkEnd w:id="8775"/>
      <w:bookmarkEnd w:id="8776"/>
      <w:bookmarkEnd w:id="8777"/>
      <w:bookmarkEnd w:id="8778"/>
    </w:p>
    <w:p w14:paraId="1C9120F7" w14:textId="77777777" w:rsidR="002E27BF" w:rsidRPr="007F2770" w:rsidRDefault="002E27BF" w:rsidP="002E27BF">
      <w:r w:rsidRPr="007F2770">
        <w:t xml:space="preserve">The REGISTRATION COMPLETE message is sent by the UE to the </w:t>
      </w:r>
      <w:r w:rsidR="00B20E3B" w:rsidRPr="007F2770">
        <w:t>AMF</w:t>
      </w:r>
      <w:r w:rsidR="00A0083B" w:rsidRPr="007F2770">
        <w:t>. See table 8.2.</w:t>
      </w:r>
      <w:r w:rsidR="00291F9D" w:rsidRPr="007F2770">
        <w:t>8</w:t>
      </w:r>
      <w:r w:rsidR="00A0083B" w:rsidRPr="007F2770">
        <w:t>.1</w:t>
      </w:r>
      <w:r w:rsidR="00FB551C" w:rsidRPr="007F2770">
        <w:t>.1</w:t>
      </w:r>
      <w:r w:rsidRPr="007F2770">
        <w:t>.</w:t>
      </w:r>
    </w:p>
    <w:p w14:paraId="06AA593C" w14:textId="77777777" w:rsidR="002E27BF" w:rsidRPr="007F2770" w:rsidRDefault="002E27BF" w:rsidP="002E27BF">
      <w:pPr>
        <w:pStyle w:val="B1"/>
      </w:pPr>
      <w:r w:rsidRPr="007F2770">
        <w:t>Message type:</w:t>
      </w:r>
      <w:r w:rsidRPr="007F2770">
        <w:tab/>
        <w:t>REGISTRATION COMPLETE</w:t>
      </w:r>
    </w:p>
    <w:p w14:paraId="502DFA6F" w14:textId="77777777" w:rsidR="002E27BF" w:rsidRPr="007F2770" w:rsidRDefault="002E27BF" w:rsidP="002E27BF">
      <w:pPr>
        <w:pStyle w:val="B1"/>
      </w:pPr>
      <w:r w:rsidRPr="007F2770">
        <w:t>Significance:</w:t>
      </w:r>
      <w:r w:rsidR="00913BB3" w:rsidRPr="007F2770">
        <w:tab/>
      </w:r>
      <w:r w:rsidRPr="007F2770">
        <w:t>dual</w:t>
      </w:r>
    </w:p>
    <w:p w14:paraId="0EED518A" w14:textId="393059ED" w:rsidR="002E27BF" w:rsidRPr="007F2770" w:rsidRDefault="002E27BF" w:rsidP="002E27BF">
      <w:pPr>
        <w:pStyle w:val="B1"/>
      </w:pPr>
      <w:r w:rsidRPr="007F2770">
        <w:t>Direction:</w:t>
      </w:r>
      <w:r w:rsidR="00F85871" w:rsidRPr="007F2770">
        <w:tab/>
      </w:r>
      <w:r w:rsidRPr="007F2770">
        <w:t>UE to network</w:t>
      </w:r>
    </w:p>
    <w:p w14:paraId="415DCD1C" w14:textId="77777777" w:rsidR="002E27BF" w:rsidRPr="007F2770" w:rsidRDefault="002E27BF" w:rsidP="002E27BF">
      <w:pPr>
        <w:pStyle w:val="TH"/>
      </w:pPr>
      <w:r w:rsidRPr="007F2770">
        <w:t>Table 8.</w:t>
      </w:r>
      <w:r w:rsidR="00A0083B" w:rsidRPr="007F2770">
        <w:t>2</w:t>
      </w:r>
      <w:r w:rsidRPr="007F2770">
        <w:t>.</w:t>
      </w:r>
      <w:r w:rsidR="00291F9D" w:rsidRPr="007F2770">
        <w:t>8</w:t>
      </w:r>
      <w:r w:rsidRPr="007F2770">
        <w:t>.1</w:t>
      </w:r>
      <w:r w:rsidR="00FB551C" w:rsidRPr="007F2770">
        <w:t>.1</w:t>
      </w:r>
      <w:r w:rsidRPr="007F2770">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7F2770" w14:paraId="1630817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6928AEE"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7EE8AB8B" w14:textId="77777777" w:rsidR="002E27BF" w:rsidRPr="007F2770" w:rsidRDefault="002E27BF" w:rsidP="006B6569">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F09E09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8F9ECA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F9914D"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4F47F28A" w14:textId="77777777" w:rsidR="002E27BF" w:rsidRPr="007F2770" w:rsidRDefault="002E27BF" w:rsidP="006B6569">
            <w:pPr>
              <w:pStyle w:val="TAH"/>
              <w:rPr>
                <w:lang w:eastAsia="en-US"/>
              </w:rPr>
            </w:pPr>
            <w:r w:rsidRPr="007F2770">
              <w:rPr>
                <w:lang w:eastAsia="en-US"/>
              </w:rPr>
              <w:t>Length</w:t>
            </w:r>
          </w:p>
        </w:tc>
      </w:tr>
      <w:tr w:rsidR="002E27BF" w:rsidRPr="007F2770" w14:paraId="3C5B5A2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4345B"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B97DBF" w14:textId="77777777" w:rsidR="002E27BF" w:rsidRPr="007F2770" w:rsidRDefault="002E27BF" w:rsidP="00CE60D4">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519D76F" w14:textId="77777777" w:rsidR="002E27BF" w:rsidRPr="007F2770" w:rsidRDefault="002E27BF" w:rsidP="00CE60D4">
            <w:pPr>
              <w:pStyle w:val="TAL"/>
            </w:pPr>
            <w:r w:rsidRPr="007F2770">
              <w:t>Extended protocol discriminator</w:t>
            </w:r>
          </w:p>
          <w:p w14:paraId="2B6AAF5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6D66E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B4CD989"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2E4230EA" w14:textId="77777777" w:rsidR="002E27BF" w:rsidRPr="007F2770" w:rsidRDefault="00520EA4" w:rsidP="00520EA4">
            <w:pPr>
              <w:pStyle w:val="TAC"/>
              <w:rPr>
                <w:lang w:eastAsia="en-US"/>
              </w:rPr>
            </w:pPr>
            <w:r w:rsidRPr="007F2770">
              <w:rPr>
                <w:lang w:eastAsia="en-US"/>
              </w:rPr>
              <w:t>1</w:t>
            </w:r>
          </w:p>
        </w:tc>
      </w:tr>
      <w:tr w:rsidR="002E27BF" w:rsidRPr="007F2770" w14:paraId="7952EAB7"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F29AC"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00E5D3C" w14:textId="77777777" w:rsidR="002E27BF" w:rsidRPr="007F2770" w:rsidRDefault="002E27BF" w:rsidP="00CE60D4">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521BB803" w14:textId="77777777" w:rsidR="002E27BF" w:rsidRPr="007F2770" w:rsidRDefault="002E27BF" w:rsidP="00CE60D4">
            <w:pPr>
              <w:pStyle w:val="TAL"/>
            </w:pPr>
            <w:r w:rsidRPr="007F2770">
              <w:t>Security header type</w:t>
            </w:r>
          </w:p>
          <w:p w14:paraId="0C6F368A"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18C11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91760D"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86A83E7" w14:textId="77777777" w:rsidR="002E27BF" w:rsidRPr="007F2770" w:rsidRDefault="002E27BF" w:rsidP="006B6569">
            <w:pPr>
              <w:pStyle w:val="TAC"/>
              <w:rPr>
                <w:lang w:eastAsia="en-US"/>
              </w:rPr>
            </w:pPr>
            <w:r w:rsidRPr="007F2770">
              <w:rPr>
                <w:lang w:eastAsia="en-US"/>
              </w:rPr>
              <w:t>1/2</w:t>
            </w:r>
          </w:p>
        </w:tc>
      </w:tr>
      <w:tr w:rsidR="002E27BF" w:rsidRPr="007F2770" w14:paraId="5A6264A0"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03585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6167DD" w14:textId="77777777" w:rsidR="002E27BF" w:rsidRPr="007F2770" w:rsidRDefault="002E27BF" w:rsidP="00CE60D4">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7DA43CE" w14:textId="77777777" w:rsidR="002E27BF" w:rsidRPr="007F2770" w:rsidRDefault="002E27BF" w:rsidP="00CE60D4">
            <w:pPr>
              <w:pStyle w:val="TAL"/>
            </w:pPr>
            <w:r w:rsidRPr="007F2770">
              <w:t>Spare half octet</w:t>
            </w:r>
          </w:p>
          <w:p w14:paraId="7B680A5A" w14:textId="77777777" w:rsidR="002E27BF" w:rsidRPr="007F2770" w:rsidRDefault="00E73962"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1621AB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BA7368C"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8E45374" w14:textId="77777777" w:rsidR="002E27BF" w:rsidRPr="007F2770" w:rsidRDefault="002E27BF" w:rsidP="006B6569">
            <w:pPr>
              <w:pStyle w:val="TAC"/>
              <w:rPr>
                <w:lang w:eastAsia="en-US"/>
              </w:rPr>
            </w:pPr>
            <w:r w:rsidRPr="007F2770">
              <w:rPr>
                <w:lang w:eastAsia="en-US"/>
              </w:rPr>
              <w:t>1/2</w:t>
            </w:r>
          </w:p>
        </w:tc>
      </w:tr>
      <w:tr w:rsidR="002E27BF" w:rsidRPr="007F2770" w14:paraId="2FAD8BFC"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BB4604"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79AC8B" w14:textId="77777777" w:rsidR="002E27BF" w:rsidRPr="007F2770" w:rsidRDefault="002E27BF" w:rsidP="00CE60D4">
            <w:pPr>
              <w:pStyle w:val="TAL"/>
            </w:pPr>
            <w:r w:rsidRPr="007F2770">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18DD26F7" w14:textId="77777777" w:rsidR="002E27BF" w:rsidRPr="007F2770" w:rsidRDefault="002E27BF" w:rsidP="00CE60D4">
            <w:pPr>
              <w:pStyle w:val="TAL"/>
            </w:pPr>
            <w:r w:rsidRPr="007F2770">
              <w:t>Message type</w:t>
            </w:r>
          </w:p>
          <w:p w14:paraId="772C9CBB" w14:textId="77777777" w:rsidR="002E27BF" w:rsidRPr="007F2770" w:rsidRDefault="000F5712" w:rsidP="00CE60D4">
            <w:pPr>
              <w:pStyle w:val="TAL"/>
            </w:pPr>
            <w:r w:rsidRPr="007F2770">
              <w:t>9.</w:t>
            </w:r>
            <w:r w:rsidR="00EC1D37"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0585AB5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0A26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44669D4E" w14:textId="77777777" w:rsidR="002E27BF" w:rsidRPr="007F2770" w:rsidRDefault="002E27BF" w:rsidP="006B6569">
            <w:pPr>
              <w:pStyle w:val="TAC"/>
              <w:rPr>
                <w:lang w:eastAsia="en-US"/>
              </w:rPr>
            </w:pPr>
            <w:r w:rsidRPr="007F2770">
              <w:rPr>
                <w:lang w:eastAsia="en-US"/>
              </w:rPr>
              <w:t>1</w:t>
            </w:r>
          </w:p>
        </w:tc>
      </w:tr>
      <w:tr w:rsidR="00F97940" w:rsidRPr="007F2770" w14:paraId="59311F22" w14:textId="77777777"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E00370" w14:textId="77777777" w:rsidR="00F97940" w:rsidRPr="007F2770" w:rsidRDefault="000740A7" w:rsidP="001F528B">
            <w:pPr>
              <w:pStyle w:val="TAL"/>
            </w:pPr>
            <w:r w:rsidRPr="007F2770">
              <w:t>7</w:t>
            </w:r>
            <w:r w:rsidR="001F528B" w:rsidRPr="007F2770">
              <w:t>3</w:t>
            </w:r>
          </w:p>
        </w:tc>
        <w:tc>
          <w:tcPr>
            <w:tcW w:w="2835" w:type="dxa"/>
            <w:tcBorders>
              <w:top w:val="single" w:sz="6" w:space="0" w:color="000000"/>
              <w:left w:val="single" w:sz="6" w:space="0" w:color="000000"/>
              <w:bottom w:val="single" w:sz="6" w:space="0" w:color="000000"/>
              <w:right w:val="single" w:sz="6" w:space="0" w:color="000000"/>
            </w:tcBorders>
          </w:tcPr>
          <w:p w14:paraId="3FF09EB4" w14:textId="77777777" w:rsidR="00F97940" w:rsidRPr="007F2770" w:rsidRDefault="00B7111E" w:rsidP="00CE60D4">
            <w:pPr>
              <w:pStyle w:val="TAL"/>
            </w:pPr>
            <w:r w:rsidRPr="007F2770">
              <w:t xml:space="preserve">SOR transparent </w:t>
            </w:r>
            <w:r w:rsidR="00F97940" w:rsidRPr="007F2770">
              <w:t>container</w:t>
            </w:r>
          </w:p>
        </w:tc>
        <w:tc>
          <w:tcPr>
            <w:tcW w:w="3119" w:type="dxa"/>
            <w:tcBorders>
              <w:top w:val="single" w:sz="6" w:space="0" w:color="000000"/>
              <w:left w:val="single" w:sz="6" w:space="0" w:color="000000"/>
              <w:bottom w:val="single" w:sz="6" w:space="0" w:color="000000"/>
              <w:right w:val="single" w:sz="6" w:space="0" w:color="000000"/>
            </w:tcBorders>
          </w:tcPr>
          <w:p w14:paraId="0D053004" w14:textId="77777777" w:rsidR="00F97940" w:rsidRPr="007F2770" w:rsidRDefault="00B7111E" w:rsidP="00CE60D4">
            <w:pPr>
              <w:pStyle w:val="TAL"/>
            </w:pPr>
            <w:r w:rsidRPr="007F2770">
              <w:t xml:space="preserve">SOR transparent </w:t>
            </w:r>
            <w:r w:rsidR="00F97940" w:rsidRPr="007F2770">
              <w:t>container</w:t>
            </w:r>
          </w:p>
          <w:p w14:paraId="1B0FCE04" w14:textId="77777777" w:rsidR="00F97940" w:rsidRPr="007F2770" w:rsidRDefault="001E518F" w:rsidP="00CE60D4">
            <w:pPr>
              <w:pStyle w:val="TAL"/>
            </w:pPr>
            <w:r w:rsidRPr="007F2770">
              <w:t>9.11</w:t>
            </w:r>
            <w:r w:rsidR="00F97940" w:rsidRPr="007F2770">
              <w:t>.3.</w:t>
            </w:r>
            <w:r w:rsidR="00EC1D37" w:rsidRPr="007F2770">
              <w:t>51</w:t>
            </w:r>
          </w:p>
        </w:tc>
        <w:tc>
          <w:tcPr>
            <w:tcW w:w="1134" w:type="dxa"/>
            <w:tcBorders>
              <w:top w:val="single" w:sz="6" w:space="0" w:color="000000"/>
              <w:left w:val="single" w:sz="6" w:space="0" w:color="000000"/>
              <w:bottom w:val="single" w:sz="6" w:space="0" w:color="000000"/>
              <w:right w:val="single" w:sz="6" w:space="0" w:color="000000"/>
            </w:tcBorders>
          </w:tcPr>
          <w:p w14:paraId="485F2AA5" w14:textId="77777777" w:rsidR="00F97940" w:rsidRPr="007F2770" w:rsidRDefault="00F97940" w:rsidP="00F9794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5F3E8D1" w14:textId="77777777" w:rsidR="00F97940" w:rsidRPr="007F2770" w:rsidRDefault="00B7111E" w:rsidP="00F97940">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79374A7A" w14:textId="77777777" w:rsidR="00F97940" w:rsidRPr="007F2770" w:rsidRDefault="00B7111E" w:rsidP="00F97940">
            <w:pPr>
              <w:pStyle w:val="TAC"/>
              <w:rPr>
                <w:lang w:eastAsia="en-US"/>
              </w:rPr>
            </w:pPr>
            <w:r w:rsidRPr="007F2770">
              <w:t>20</w:t>
            </w:r>
          </w:p>
        </w:tc>
      </w:tr>
    </w:tbl>
    <w:p w14:paraId="4C843C15" w14:textId="77777777" w:rsidR="002E27BF" w:rsidRPr="007F2770" w:rsidRDefault="002E27BF" w:rsidP="00485620"/>
    <w:p w14:paraId="0801DE94" w14:textId="77777777" w:rsidR="00126EC0" w:rsidRPr="007F2770" w:rsidRDefault="00126EC0" w:rsidP="00781477">
      <w:pPr>
        <w:pStyle w:val="Heading4"/>
        <w:rPr>
          <w:noProof/>
          <w:lang w:val="en-US"/>
        </w:rPr>
      </w:pPr>
      <w:bookmarkStart w:id="8779" w:name="_Toc20232963"/>
      <w:bookmarkStart w:id="8780" w:name="_Toc27747071"/>
      <w:bookmarkStart w:id="8781" w:name="_Toc36213260"/>
      <w:bookmarkStart w:id="8782" w:name="_Toc36657437"/>
      <w:bookmarkStart w:id="8783" w:name="_Toc45287105"/>
      <w:bookmarkStart w:id="8784" w:name="_Toc51948375"/>
      <w:bookmarkStart w:id="8785" w:name="_Toc51949467"/>
      <w:bookmarkStart w:id="8786" w:name="_Toc131396448"/>
      <w:r w:rsidRPr="007F2770">
        <w:t>8.2.8</w:t>
      </w:r>
      <w:r w:rsidRPr="007F2770">
        <w:rPr>
          <w:rFonts w:hint="eastAsia"/>
          <w:lang w:eastAsia="ko-KR"/>
        </w:rPr>
        <w:t>.</w:t>
      </w:r>
      <w:r w:rsidR="00C073E6" w:rsidRPr="007F2770">
        <w:rPr>
          <w:lang w:eastAsia="ko-KR"/>
        </w:rPr>
        <w:t>2</w:t>
      </w:r>
      <w:r w:rsidRPr="007F2770">
        <w:rPr>
          <w:noProof/>
          <w:lang w:val="en-US"/>
        </w:rPr>
        <w:tab/>
      </w:r>
      <w:r w:rsidR="00B7111E" w:rsidRPr="007F2770">
        <w:rPr>
          <w:noProof/>
          <w:lang w:val="en-US"/>
        </w:rPr>
        <w:t xml:space="preserve">SOR transparent </w:t>
      </w:r>
      <w:r w:rsidRPr="007F2770">
        <w:rPr>
          <w:noProof/>
          <w:lang w:val="en-US"/>
        </w:rPr>
        <w:t>container</w:t>
      </w:r>
      <w:bookmarkEnd w:id="8779"/>
      <w:bookmarkEnd w:id="8780"/>
      <w:bookmarkEnd w:id="8781"/>
      <w:bookmarkEnd w:id="8782"/>
      <w:bookmarkEnd w:id="8783"/>
      <w:bookmarkEnd w:id="8784"/>
      <w:bookmarkEnd w:id="8785"/>
      <w:bookmarkEnd w:id="8786"/>
    </w:p>
    <w:p w14:paraId="4AC48B4A" w14:textId="06E21233" w:rsidR="00126EC0" w:rsidRPr="007F2770" w:rsidRDefault="00126EC0" w:rsidP="00126EC0">
      <w:r w:rsidRPr="007F2770">
        <w:t xml:space="preserve">This IE may be sent by the UE. If this IE is sent, the contents of this IE indicates the UE acknowledgement of successful reception of the </w:t>
      </w:r>
      <w:r w:rsidR="00B7111E" w:rsidRPr="007F2770">
        <w:t xml:space="preserve">SOR </w:t>
      </w:r>
      <w:r w:rsidRPr="007F2770">
        <w:t>transparent container IE in the REGISTRATION ACCEPT message.</w:t>
      </w:r>
      <w:r w:rsidR="00670061" w:rsidRPr="007F2770">
        <w:t xml:space="preserve"> This IE shall indicate the </w:t>
      </w:r>
      <w:r w:rsidR="00670061" w:rsidRPr="007F2770">
        <w:rPr>
          <w:noProof/>
        </w:rPr>
        <w:t>ME support of SOR-CMCI</w:t>
      </w:r>
      <w:r w:rsidR="00670061" w:rsidRPr="007F2770">
        <w:rPr>
          <w:lang w:val="en-US"/>
        </w:rPr>
        <w:t>.</w:t>
      </w:r>
    </w:p>
    <w:p w14:paraId="71206036" w14:textId="77777777" w:rsidR="002E27BF" w:rsidRPr="007F2770" w:rsidRDefault="002E27BF" w:rsidP="00781477">
      <w:pPr>
        <w:pStyle w:val="Heading3"/>
      </w:pPr>
      <w:bookmarkStart w:id="8787" w:name="_Toc20232964"/>
      <w:bookmarkStart w:id="8788" w:name="_Toc27747072"/>
      <w:bookmarkStart w:id="8789" w:name="_Toc36213261"/>
      <w:bookmarkStart w:id="8790" w:name="_Toc36657438"/>
      <w:bookmarkStart w:id="8791" w:name="_Toc45287106"/>
      <w:bookmarkStart w:id="8792" w:name="_Toc51948376"/>
      <w:bookmarkStart w:id="8793" w:name="_Toc51949468"/>
      <w:bookmarkStart w:id="8794" w:name="_Toc131396449"/>
      <w:r w:rsidRPr="007F2770">
        <w:t>8.</w:t>
      </w:r>
      <w:r w:rsidR="00A0083B" w:rsidRPr="007F2770">
        <w:t>2</w:t>
      </w:r>
      <w:r w:rsidRPr="007F2770">
        <w:t>.</w:t>
      </w:r>
      <w:r w:rsidR="00291F9D" w:rsidRPr="007F2770">
        <w:t>9</w:t>
      </w:r>
      <w:r w:rsidRPr="007F2770">
        <w:tab/>
        <w:t>Registration reject</w:t>
      </w:r>
      <w:bookmarkEnd w:id="8787"/>
      <w:bookmarkEnd w:id="8788"/>
      <w:bookmarkEnd w:id="8789"/>
      <w:bookmarkEnd w:id="8790"/>
      <w:bookmarkEnd w:id="8791"/>
      <w:bookmarkEnd w:id="8792"/>
      <w:bookmarkEnd w:id="8793"/>
      <w:bookmarkEnd w:id="8794"/>
    </w:p>
    <w:p w14:paraId="0217D8A7" w14:textId="77777777" w:rsidR="002E27BF" w:rsidRPr="007F2770" w:rsidRDefault="002E27BF" w:rsidP="00781477">
      <w:pPr>
        <w:pStyle w:val="Heading4"/>
        <w:rPr>
          <w:lang w:eastAsia="ko-KR"/>
        </w:rPr>
      </w:pPr>
      <w:bookmarkStart w:id="8795" w:name="_Toc20232965"/>
      <w:bookmarkStart w:id="8796" w:name="_Toc27747073"/>
      <w:bookmarkStart w:id="8797" w:name="_Toc36213262"/>
      <w:bookmarkStart w:id="8798" w:name="_Toc36657439"/>
      <w:bookmarkStart w:id="8799" w:name="_Toc45287107"/>
      <w:bookmarkStart w:id="8800" w:name="_Toc51948377"/>
      <w:bookmarkStart w:id="8801" w:name="_Toc51949469"/>
      <w:bookmarkStart w:id="8802" w:name="_Toc131396450"/>
      <w:r w:rsidRPr="007F2770">
        <w:t>8.</w:t>
      </w:r>
      <w:r w:rsidR="00A0083B" w:rsidRPr="007F2770">
        <w:t>2</w:t>
      </w:r>
      <w:r w:rsidRPr="007F2770">
        <w:t>.</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795"/>
      <w:bookmarkEnd w:id="8796"/>
      <w:bookmarkEnd w:id="8797"/>
      <w:bookmarkEnd w:id="8798"/>
      <w:bookmarkEnd w:id="8799"/>
      <w:bookmarkEnd w:id="8800"/>
      <w:bookmarkEnd w:id="8801"/>
      <w:bookmarkEnd w:id="8802"/>
    </w:p>
    <w:p w14:paraId="67DF3AD5" w14:textId="7A10943B" w:rsidR="002E27BF" w:rsidRPr="007F2770" w:rsidRDefault="002E27BF" w:rsidP="002E27BF">
      <w:r w:rsidRPr="007F2770">
        <w:t xml:space="preserve">The REGISTRATION REJECT message is sent by the </w:t>
      </w:r>
      <w:r w:rsidR="00B20E3B" w:rsidRPr="007F2770">
        <w:t>AMF</w:t>
      </w:r>
      <w:r w:rsidRPr="007F2770">
        <w:t xml:space="preserve"> to the UE</w:t>
      </w:r>
      <w:r w:rsidR="00A0083B" w:rsidRPr="007F2770">
        <w:t>. See table 8.2.</w:t>
      </w:r>
      <w:r w:rsidR="00291F9D" w:rsidRPr="007F2770">
        <w:t>9</w:t>
      </w:r>
      <w:r w:rsidR="00A0083B" w:rsidRPr="007F2770">
        <w:t>.1</w:t>
      </w:r>
      <w:r w:rsidR="00FB551C" w:rsidRPr="007F2770">
        <w:t>.1</w:t>
      </w:r>
      <w:r w:rsidRPr="007F2770">
        <w:t>.</w:t>
      </w:r>
    </w:p>
    <w:p w14:paraId="79E0F81C" w14:textId="77777777" w:rsidR="002E27BF" w:rsidRPr="007F2770" w:rsidRDefault="002E27BF" w:rsidP="002E27BF">
      <w:pPr>
        <w:pStyle w:val="B1"/>
      </w:pPr>
      <w:r w:rsidRPr="007F2770">
        <w:t>Message type:</w:t>
      </w:r>
      <w:r w:rsidRPr="007F2770">
        <w:tab/>
        <w:t>REGISTRATION REJECT</w:t>
      </w:r>
    </w:p>
    <w:p w14:paraId="469B4F3F" w14:textId="77777777" w:rsidR="002E27BF" w:rsidRPr="007F2770" w:rsidRDefault="002E27BF" w:rsidP="002E27BF">
      <w:pPr>
        <w:pStyle w:val="B1"/>
      </w:pPr>
      <w:r w:rsidRPr="007F2770">
        <w:t>Significance:</w:t>
      </w:r>
      <w:r w:rsidR="00913BB3" w:rsidRPr="007F2770">
        <w:tab/>
      </w:r>
      <w:r w:rsidRPr="007F2770">
        <w:t>dual</w:t>
      </w:r>
    </w:p>
    <w:p w14:paraId="4F3BEE24" w14:textId="25EB7903" w:rsidR="002E27BF" w:rsidRPr="007F2770" w:rsidRDefault="002E27BF" w:rsidP="002E27BF">
      <w:pPr>
        <w:pStyle w:val="B1"/>
      </w:pPr>
      <w:r w:rsidRPr="007F2770">
        <w:t>Direction:</w:t>
      </w:r>
      <w:r w:rsidR="00F85871" w:rsidRPr="007F2770">
        <w:tab/>
      </w:r>
      <w:r w:rsidRPr="007F2770">
        <w:t>network to UE</w:t>
      </w:r>
    </w:p>
    <w:p w14:paraId="492BB524" w14:textId="77777777" w:rsidR="002E27BF" w:rsidRPr="007F2770" w:rsidRDefault="002E27BF" w:rsidP="002E27BF">
      <w:pPr>
        <w:pStyle w:val="TH"/>
      </w:pPr>
      <w:r w:rsidRPr="007F2770">
        <w:t>Table</w:t>
      </w:r>
      <w:r w:rsidR="00A0083B" w:rsidRPr="007F2770">
        <w:t> </w:t>
      </w:r>
      <w:r w:rsidRPr="007F2770">
        <w:t>8.</w:t>
      </w:r>
      <w:r w:rsidR="00A0083B" w:rsidRPr="007F2770">
        <w:t>2</w:t>
      </w:r>
      <w:r w:rsidRPr="007F2770">
        <w:t>.</w:t>
      </w:r>
      <w:r w:rsidR="00291F9D" w:rsidRPr="007F2770">
        <w:t>9</w:t>
      </w:r>
      <w:r w:rsidRPr="007F2770">
        <w:t>.1</w:t>
      </w:r>
      <w:r w:rsidR="00FB551C" w:rsidRPr="007F2770">
        <w:t>.1</w:t>
      </w:r>
      <w:r w:rsidRPr="007F2770">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7F2770" w14:paraId="5455E0A8"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D10CA8" w14:textId="77777777" w:rsidR="002E27BF" w:rsidRPr="007F2770" w:rsidRDefault="002E27BF" w:rsidP="006B6569">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14:paraId="6ADF560E" w14:textId="77777777" w:rsidR="002E27BF" w:rsidRPr="007F2770" w:rsidRDefault="002E27BF" w:rsidP="006B6569">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14:paraId="14F54CCD"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19015B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9EAF28" w14:textId="77777777" w:rsidR="002E27BF" w:rsidRPr="007F2770" w:rsidRDefault="002E27BF" w:rsidP="006B6569">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75B24D8C" w14:textId="77777777" w:rsidR="002E27BF" w:rsidRPr="007F2770" w:rsidRDefault="002E27BF" w:rsidP="006B6569">
            <w:pPr>
              <w:pStyle w:val="TAH"/>
              <w:rPr>
                <w:lang w:eastAsia="en-US"/>
              </w:rPr>
            </w:pPr>
            <w:r w:rsidRPr="007F2770">
              <w:rPr>
                <w:lang w:eastAsia="en-US"/>
              </w:rPr>
              <w:t>Length</w:t>
            </w:r>
          </w:p>
        </w:tc>
      </w:tr>
      <w:tr w:rsidR="002E27BF" w:rsidRPr="007F2770" w14:paraId="3266CAAA"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985CFA"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33DBC1" w14:textId="77777777" w:rsidR="002E27BF" w:rsidRPr="007F2770" w:rsidRDefault="002E27BF" w:rsidP="00CE60D4">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14:paraId="35825B8C" w14:textId="77777777" w:rsidR="002E27BF" w:rsidRPr="007F2770" w:rsidRDefault="002E27BF" w:rsidP="00CE60D4">
            <w:pPr>
              <w:pStyle w:val="TAL"/>
            </w:pPr>
            <w:r w:rsidRPr="007F2770">
              <w:t>Extended protocol discriminator</w:t>
            </w:r>
          </w:p>
          <w:p w14:paraId="64FEDAEE" w14:textId="77777777" w:rsidR="002E27BF" w:rsidRPr="007F2770" w:rsidRDefault="00CE7136" w:rsidP="00CE60D4">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021CA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B6F1635"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7FB3DE5E" w14:textId="77777777" w:rsidR="002E27BF" w:rsidRPr="007F2770" w:rsidRDefault="005501BF" w:rsidP="005501BF">
            <w:pPr>
              <w:pStyle w:val="TAC"/>
              <w:rPr>
                <w:lang w:eastAsia="en-US"/>
              </w:rPr>
            </w:pPr>
            <w:r w:rsidRPr="007F2770">
              <w:rPr>
                <w:lang w:eastAsia="en-US"/>
              </w:rPr>
              <w:t>1</w:t>
            </w:r>
          </w:p>
        </w:tc>
      </w:tr>
      <w:tr w:rsidR="002E27BF" w:rsidRPr="007F2770" w14:paraId="744BF641"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79A1D1"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141A265" w14:textId="77777777" w:rsidR="002E27BF" w:rsidRPr="007F2770" w:rsidRDefault="002E27BF" w:rsidP="00CE60D4">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14:paraId="5DFFE3DE" w14:textId="77777777" w:rsidR="002E27BF" w:rsidRPr="007F2770" w:rsidRDefault="002E27BF" w:rsidP="00CE60D4">
            <w:pPr>
              <w:pStyle w:val="TAL"/>
            </w:pPr>
            <w:r w:rsidRPr="007F2770">
              <w:t>Security header type</w:t>
            </w:r>
          </w:p>
          <w:p w14:paraId="3CD59A0F" w14:textId="77777777" w:rsidR="002E27BF" w:rsidRPr="007F2770" w:rsidRDefault="00F22054" w:rsidP="00CE60D4">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984063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EE705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E58EB69" w14:textId="77777777" w:rsidR="002E27BF" w:rsidRPr="007F2770" w:rsidRDefault="002E27BF" w:rsidP="006B6569">
            <w:pPr>
              <w:pStyle w:val="TAC"/>
              <w:rPr>
                <w:lang w:eastAsia="en-US"/>
              </w:rPr>
            </w:pPr>
            <w:r w:rsidRPr="007F2770">
              <w:rPr>
                <w:lang w:eastAsia="en-US"/>
              </w:rPr>
              <w:t>1/2</w:t>
            </w:r>
          </w:p>
        </w:tc>
      </w:tr>
      <w:tr w:rsidR="002E27BF" w:rsidRPr="007F2770" w14:paraId="716079A0"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331706"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06FAF3" w14:textId="77777777" w:rsidR="002E27BF" w:rsidRPr="007F2770" w:rsidRDefault="002E27BF" w:rsidP="00CE60D4">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66D617D6" w14:textId="77777777" w:rsidR="002E27BF" w:rsidRPr="007F2770" w:rsidRDefault="002E27BF" w:rsidP="00CE60D4">
            <w:pPr>
              <w:pStyle w:val="TAL"/>
            </w:pPr>
            <w:r w:rsidRPr="007F2770">
              <w:t>Spare half octet</w:t>
            </w:r>
          </w:p>
          <w:p w14:paraId="3E5D6B99" w14:textId="77777777" w:rsidR="002E27BF" w:rsidRPr="007F2770" w:rsidRDefault="00F22054" w:rsidP="00CE60D4">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20F593E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384ED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335C8AD" w14:textId="77777777" w:rsidR="002E27BF" w:rsidRPr="007F2770" w:rsidRDefault="002E27BF" w:rsidP="006B6569">
            <w:pPr>
              <w:pStyle w:val="TAC"/>
              <w:rPr>
                <w:lang w:eastAsia="en-US"/>
              </w:rPr>
            </w:pPr>
            <w:r w:rsidRPr="007F2770">
              <w:rPr>
                <w:lang w:eastAsia="en-US"/>
              </w:rPr>
              <w:t>1/2</w:t>
            </w:r>
          </w:p>
        </w:tc>
      </w:tr>
      <w:tr w:rsidR="002E27BF" w:rsidRPr="007F2770" w14:paraId="0F645CA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6D4CE"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5BEA90A" w14:textId="77777777" w:rsidR="002E27BF" w:rsidRPr="007F2770" w:rsidRDefault="002E27BF" w:rsidP="00CE60D4">
            <w:pPr>
              <w:pStyle w:val="TAL"/>
            </w:pPr>
            <w:r w:rsidRPr="007F2770">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14:paraId="2E67EC67" w14:textId="77777777" w:rsidR="002E27BF" w:rsidRPr="007F2770" w:rsidRDefault="002E27BF" w:rsidP="00CE60D4">
            <w:pPr>
              <w:pStyle w:val="TAL"/>
            </w:pPr>
            <w:r w:rsidRPr="007F2770">
              <w:t>Message type</w:t>
            </w:r>
          </w:p>
          <w:p w14:paraId="63E50A5A" w14:textId="77777777" w:rsidR="002E27BF" w:rsidRPr="007F2770" w:rsidRDefault="000F5712" w:rsidP="00CE60D4">
            <w:pPr>
              <w:pStyle w:val="TAL"/>
            </w:pPr>
            <w:r w:rsidRPr="007F2770">
              <w:t>9.</w:t>
            </w:r>
            <w:r w:rsidR="00831FB3" w:rsidRPr="007F2770">
              <w:t>7</w:t>
            </w:r>
          </w:p>
        </w:tc>
        <w:tc>
          <w:tcPr>
            <w:tcW w:w="1134" w:type="dxa"/>
            <w:tcBorders>
              <w:top w:val="single" w:sz="6" w:space="0" w:color="000000"/>
              <w:left w:val="single" w:sz="6" w:space="0" w:color="000000"/>
              <w:bottom w:val="single" w:sz="6" w:space="0" w:color="000000"/>
              <w:right w:val="single" w:sz="6" w:space="0" w:color="000000"/>
            </w:tcBorders>
            <w:hideMark/>
          </w:tcPr>
          <w:p w14:paraId="64CAFDDA"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A79884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036D33AE" w14:textId="77777777" w:rsidR="002E27BF" w:rsidRPr="007F2770" w:rsidRDefault="002E27BF" w:rsidP="006B6569">
            <w:pPr>
              <w:pStyle w:val="TAC"/>
              <w:rPr>
                <w:lang w:eastAsia="en-US"/>
              </w:rPr>
            </w:pPr>
            <w:r w:rsidRPr="007F2770">
              <w:rPr>
                <w:lang w:eastAsia="en-US"/>
              </w:rPr>
              <w:t>1</w:t>
            </w:r>
          </w:p>
        </w:tc>
      </w:tr>
      <w:tr w:rsidR="002E27BF" w:rsidRPr="007F2770" w14:paraId="186FA7AE"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4410BF" w14:textId="77777777" w:rsidR="002E27BF" w:rsidRPr="007F2770"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433633" w14:textId="77777777" w:rsidR="002E27BF" w:rsidRPr="007F2770" w:rsidRDefault="002E27BF" w:rsidP="00CE60D4">
            <w:pPr>
              <w:pStyle w:val="TAL"/>
            </w:pPr>
            <w:r w:rsidRPr="007F2770">
              <w:t>5GMM cause</w:t>
            </w:r>
          </w:p>
        </w:tc>
        <w:tc>
          <w:tcPr>
            <w:tcW w:w="3175" w:type="dxa"/>
            <w:tcBorders>
              <w:top w:val="single" w:sz="6" w:space="0" w:color="000000"/>
              <w:left w:val="single" w:sz="6" w:space="0" w:color="000000"/>
              <w:bottom w:val="single" w:sz="6" w:space="0" w:color="000000"/>
              <w:right w:val="single" w:sz="6" w:space="0" w:color="000000"/>
            </w:tcBorders>
            <w:hideMark/>
          </w:tcPr>
          <w:p w14:paraId="5B82E897" w14:textId="77777777" w:rsidR="002E27BF" w:rsidRPr="007F2770" w:rsidRDefault="002E27BF" w:rsidP="00CE60D4">
            <w:pPr>
              <w:pStyle w:val="TAL"/>
            </w:pPr>
            <w:r w:rsidRPr="007F2770">
              <w:t>5GMM cause</w:t>
            </w:r>
          </w:p>
          <w:p w14:paraId="4821CD2F" w14:textId="77777777" w:rsidR="002E27BF" w:rsidRPr="007F2770" w:rsidRDefault="001E518F" w:rsidP="00CE60D4">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hideMark/>
          </w:tcPr>
          <w:p w14:paraId="53C966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063BD52"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14:paraId="3D62F577" w14:textId="77777777" w:rsidR="002E27BF" w:rsidRPr="007F2770" w:rsidRDefault="002E27BF" w:rsidP="006B6569">
            <w:pPr>
              <w:pStyle w:val="TAC"/>
              <w:rPr>
                <w:lang w:eastAsia="en-US"/>
              </w:rPr>
            </w:pPr>
            <w:r w:rsidRPr="007F2770">
              <w:rPr>
                <w:lang w:eastAsia="en-US"/>
              </w:rPr>
              <w:t>1</w:t>
            </w:r>
          </w:p>
        </w:tc>
      </w:tr>
      <w:tr w:rsidR="002E27BF" w:rsidRPr="007F2770" w14:paraId="44752663"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8082B3" w14:textId="77777777" w:rsidR="002E27BF" w:rsidRPr="007F2770" w:rsidRDefault="004F207F" w:rsidP="00CE60D4">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322C140" w14:textId="77777777" w:rsidR="002E27BF" w:rsidRPr="007F2770" w:rsidRDefault="002E27BF" w:rsidP="00CE60D4">
            <w:pPr>
              <w:pStyle w:val="TAL"/>
            </w:pPr>
            <w:r w:rsidRPr="007F2770">
              <w:rPr>
                <w:rFonts w:hint="eastAsia"/>
              </w:rPr>
              <w:t>T3</w:t>
            </w:r>
            <w:r w:rsidRPr="007F2770">
              <w:t>346</w:t>
            </w:r>
            <w:r w:rsidRPr="007F2770">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75CA53F" w14:textId="77777777" w:rsidR="002E27BF" w:rsidRPr="007F2770" w:rsidRDefault="002E27BF" w:rsidP="00CE60D4">
            <w:pPr>
              <w:pStyle w:val="TAL"/>
            </w:pPr>
            <w:r w:rsidRPr="007F2770">
              <w:t>GPRS timer 2</w:t>
            </w:r>
          </w:p>
          <w:p w14:paraId="583C1211" w14:textId="77777777" w:rsidR="002E27BF" w:rsidRPr="007F2770" w:rsidRDefault="001E518F" w:rsidP="00CE60D4">
            <w:pPr>
              <w:pStyle w:val="TAL"/>
            </w:pPr>
            <w:r w:rsidRPr="007F2770">
              <w:t>9.11</w:t>
            </w:r>
            <w:r w:rsidR="008A616A" w:rsidRPr="007F2770">
              <w:t>.</w:t>
            </w:r>
            <w:r w:rsidR="002101CC" w:rsidRPr="007F2770">
              <w:t>2</w:t>
            </w:r>
            <w:r w:rsidR="008A616A"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8DE826"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60FC8B4"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93857E" w14:textId="77777777" w:rsidR="002E27BF" w:rsidRPr="007F2770" w:rsidRDefault="002E27BF" w:rsidP="006B6569">
            <w:pPr>
              <w:pStyle w:val="TAC"/>
              <w:rPr>
                <w:lang w:eastAsia="en-US"/>
              </w:rPr>
            </w:pPr>
            <w:r w:rsidRPr="007F2770">
              <w:rPr>
                <w:lang w:eastAsia="en-US"/>
              </w:rPr>
              <w:t>3</w:t>
            </w:r>
          </w:p>
        </w:tc>
      </w:tr>
      <w:tr w:rsidR="00411E48" w:rsidRPr="007F2770" w14:paraId="60B8D57D"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4E8838" w14:textId="77777777" w:rsidR="00411E48" w:rsidRPr="007F2770" w:rsidRDefault="00611A70" w:rsidP="00CE60D4">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8CCA789" w14:textId="77777777" w:rsidR="00411E48" w:rsidRPr="007F2770" w:rsidRDefault="00411E48" w:rsidP="00CE60D4">
            <w:pPr>
              <w:pStyle w:val="TAL"/>
            </w:pPr>
            <w:r w:rsidRPr="007F2770">
              <w:rPr>
                <w:rFonts w:hint="eastAsia"/>
              </w:rPr>
              <w:t>T35</w:t>
            </w:r>
            <w:r w:rsidRPr="007F2770">
              <w:t>0</w:t>
            </w:r>
            <w:r w:rsidRPr="007F2770">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E43E86B" w14:textId="77777777" w:rsidR="00411E48" w:rsidRPr="007F2770" w:rsidRDefault="00411E48" w:rsidP="00CE60D4">
            <w:pPr>
              <w:pStyle w:val="TAL"/>
            </w:pPr>
            <w:r w:rsidRPr="007F2770">
              <w:t>GPRS timer 2</w:t>
            </w:r>
          </w:p>
          <w:p w14:paraId="1E382CCF" w14:textId="77777777" w:rsidR="00411E48" w:rsidRPr="007F2770" w:rsidRDefault="001E518F" w:rsidP="00CE60D4">
            <w:pPr>
              <w:pStyle w:val="TAL"/>
            </w:pPr>
            <w:r w:rsidRPr="007F2770">
              <w:t>9.11</w:t>
            </w:r>
            <w:r w:rsidR="00411E48" w:rsidRPr="007F2770">
              <w:t>.</w:t>
            </w:r>
            <w:r w:rsidR="002101CC" w:rsidRPr="007F2770">
              <w:t>2</w:t>
            </w:r>
            <w:r w:rsidR="00411E48"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1BD62A" w14:textId="77777777" w:rsidR="00411E48" w:rsidRPr="007F2770" w:rsidRDefault="00411E48" w:rsidP="00411E48">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2F408B7" w14:textId="77777777" w:rsidR="00411E48" w:rsidRPr="007F2770" w:rsidRDefault="00411E48" w:rsidP="00411E48">
            <w:pPr>
              <w:pStyle w:val="TAC"/>
              <w:rPr>
                <w:lang w:eastAsia="en-US"/>
              </w:rPr>
            </w:pPr>
            <w:r w:rsidRPr="007F2770">
              <w:rPr>
                <w:rFonts w:hint="eastAsia"/>
                <w:lang w:eastAsia="en-US"/>
              </w:rPr>
              <w:t>T</w:t>
            </w:r>
            <w:r w:rsidRPr="007F2770">
              <w:rPr>
                <w:lang w:eastAsia="en-US"/>
              </w:rPr>
              <w:t>L</w:t>
            </w:r>
            <w:r w:rsidRPr="007F277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FF06E8" w14:textId="77777777" w:rsidR="00411E48" w:rsidRPr="007F2770" w:rsidRDefault="00411E48" w:rsidP="00411E48">
            <w:pPr>
              <w:pStyle w:val="TAC"/>
              <w:rPr>
                <w:lang w:eastAsia="en-US"/>
              </w:rPr>
            </w:pPr>
            <w:r w:rsidRPr="007F2770">
              <w:rPr>
                <w:rFonts w:hint="eastAsia"/>
                <w:lang w:eastAsia="en-US"/>
              </w:rPr>
              <w:t>3</w:t>
            </w:r>
          </w:p>
        </w:tc>
      </w:tr>
      <w:tr w:rsidR="005F361E" w:rsidRPr="007F2770" w14:paraId="4F6CE00B" w14:textId="77777777"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E2F9C6" w14:textId="77777777" w:rsidR="005F361E" w:rsidRPr="007F2770" w:rsidRDefault="005F361E" w:rsidP="00CE60D4">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94E0D7" w14:textId="77777777" w:rsidR="005F361E" w:rsidRPr="007F2770" w:rsidRDefault="005F361E" w:rsidP="00CE60D4">
            <w:pPr>
              <w:pStyle w:val="TAL"/>
            </w:pPr>
            <w:r w:rsidRPr="007F2770">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58295FD" w14:textId="77777777" w:rsidR="005F361E" w:rsidRPr="007F2770" w:rsidRDefault="005F361E" w:rsidP="00CE60D4">
            <w:pPr>
              <w:pStyle w:val="TAL"/>
            </w:pPr>
            <w:r w:rsidRPr="007F2770">
              <w:t>EAP message</w:t>
            </w:r>
          </w:p>
          <w:p w14:paraId="1DC0C462" w14:textId="77777777" w:rsidR="005F361E" w:rsidRPr="007F2770" w:rsidRDefault="001E518F" w:rsidP="00CE60D4">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3AA34B"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F9736DB"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7205BC2" w14:textId="77777777" w:rsidR="005F361E" w:rsidRPr="007F2770" w:rsidRDefault="005F361E" w:rsidP="005F361E">
            <w:pPr>
              <w:pStyle w:val="TAC"/>
              <w:rPr>
                <w:lang w:eastAsia="en-US"/>
              </w:rPr>
            </w:pPr>
            <w:r w:rsidRPr="007F2770">
              <w:rPr>
                <w:lang w:eastAsia="en-US"/>
              </w:rPr>
              <w:t>7-1503</w:t>
            </w:r>
          </w:p>
        </w:tc>
      </w:tr>
      <w:tr w:rsidR="005715F3" w:rsidRPr="007F2770" w14:paraId="5FB36BF4"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DBD32D" w14:textId="77777777" w:rsidR="005715F3" w:rsidRPr="007F2770" w:rsidRDefault="00A65778" w:rsidP="00767715">
            <w:pPr>
              <w:pStyle w:val="TAL"/>
            </w:pPr>
            <w:r w:rsidRPr="007F2770">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2411C44" w14:textId="77777777" w:rsidR="005715F3" w:rsidRPr="007F2770" w:rsidRDefault="005715F3" w:rsidP="005715F3">
            <w:pPr>
              <w:pStyle w:val="TAL"/>
            </w:pPr>
            <w:r w:rsidRPr="007F2770">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6E66260" w14:textId="77777777" w:rsidR="005715F3" w:rsidRPr="007F2770" w:rsidRDefault="005715F3" w:rsidP="005715F3">
            <w:pPr>
              <w:pStyle w:val="TAL"/>
            </w:pPr>
            <w:r w:rsidRPr="007F2770">
              <w:t>Rejected NSSAI</w:t>
            </w:r>
          </w:p>
          <w:p w14:paraId="0F58D884" w14:textId="77777777" w:rsidR="005715F3" w:rsidRPr="007F2770" w:rsidRDefault="005715F3" w:rsidP="005715F3">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76F90C" w14:textId="77777777" w:rsidR="005715F3" w:rsidRPr="007F2770" w:rsidRDefault="005715F3" w:rsidP="005715F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153D2AF0" w14:textId="77777777" w:rsidR="005715F3" w:rsidRPr="007F2770" w:rsidRDefault="005715F3" w:rsidP="005715F3">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6A4EA0A" w14:textId="77777777" w:rsidR="005715F3" w:rsidRPr="007F2770" w:rsidRDefault="005715F3" w:rsidP="005715F3">
            <w:pPr>
              <w:pStyle w:val="TAC"/>
              <w:rPr>
                <w:lang w:eastAsia="en-US"/>
              </w:rPr>
            </w:pPr>
            <w:r w:rsidRPr="007F2770">
              <w:rPr>
                <w:lang w:eastAsia="en-US"/>
              </w:rPr>
              <w:t>4-42</w:t>
            </w:r>
          </w:p>
        </w:tc>
      </w:tr>
      <w:tr w:rsidR="006B3EA1" w:rsidRPr="007F2770" w14:paraId="4D0C968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1662E" w14:textId="77777777" w:rsidR="006B3EA1" w:rsidRPr="007F2770" w:rsidRDefault="006B3EA1" w:rsidP="006B3EA1">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F9B3D3" w14:textId="77777777" w:rsidR="006B3EA1" w:rsidRPr="007F2770" w:rsidRDefault="006B3EA1" w:rsidP="006B3EA1">
            <w:pPr>
              <w:pStyle w:val="TAL"/>
            </w:pPr>
            <w:r w:rsidRPr="007F2770">
              <w:t>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3A747993" w14:textId="77777777" w:rsidR="006B3EA1" w:rsidRPr="007F2770" w:rsidRDefault="006B3EA1" w:rsidP="006B3EA1">
            <w:pPr>
              <w:pStyle w:val="TAL"/>
              <w:rPr>
                <w:lang w:eastAsia="ko-KR"/>
              </w:rPr>
            </w:pPr>
            <w:r w:rsidRPr="007F2770">
              <w:rPr>
                <w:lang w:eastAsia="ko-KR"/>
              </w:rPr>
              <w:t>CAG information list</w:t>
            </w:r>
          </w:p>
          <w:p w14:paraId="2168CC21" w14:textId="77777777" w:rsidR="006B3EA1" w:rsidRPr="007F2770" w:rsidRDefault="006B3EA1" w:rsidP="006B3EA1">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6BCBA7" w14:textId="77777777" w:rsidR="006B3EA1" w:rsidRPr="007F2770" w:rsidRDefault="006B3EA1" w:rsidP="006B3EA1">
            <w:pPr>
              <w:pStyle w:val="TAC"/>
              <w:rPr>
                <w:lang w:eastAsia="en-US"/>
              </w:rPr>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E70B250" w14:textId="77777777" w:rsidR="006B3EA1" w:rsidRPr="007F2770" w:rsidRDefault="006B3EA1" w:rsidP="006B3EA1">
            <w:pPr>
              <w:pStyle w:val="TAC"/>
              <w:rPr>
                <w:lang w:eastAsia="en-US"/>
              </w:rPr>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4758F71" w14:textId="77777777" w:rsidR="006B3EA1" w:rsidRPr="007F2770" w:rsidRDefault="006B3EA1" w:rsidP="006B3EA1">
            <w:pPr>
              <w:pStyle w:val="TAC"/>
              <w:rPr>
                <w:lang w:eastAsia="en-US"/>
              </w:rPr>
            </w:pPr>
            <w:r w:rsidRPr="007F2770">
              <w:rPr>
                <w:lang w:eastAsia="ko-KR"/>
              </w:rPr>
              <w:t>3-n</w:t>
            </w:r>
          </w:p>
        </w:tc>
      </w:tr>
      <w:tr w:rsidR="008939F0" w:rsidRPr="007F2770" w14:paraId="2A32BEE2"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68C08" w14:textId="77777777" w:rsidR="008939F0" w:rsidRPr="007F2770" w:rsidRDefault="008939F0" w:rsidP="008939F0">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B66FF72" w14:textId="77777777" w:rsidR="008939F0" w:rsidRPr="007F2770" w:rsidRDefault="008939F0" w:rsidP="008939F0">
            <w:pPr>
              <w:pStyle w:val="TAL"/>
            </w:pPr>
            <w:r w:rsidRPr="007F2770">
              <w:rPr>
                <w:lang w:val="fr-FR"/>
              </w:rPr>
              <w:t>Extended 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6962B205" w14:textId="77777777" w:rsidR="008939F0" w:rsidRPr="007F2770" w:rsidRDefault="008939F0" w:rsidP="008939F0">
            <w:pPr>
              <w:pStyle w:val="TAL"/>
              <w:rPr>
                <w:lang w:val="fr-FR"/>
              </w:rPr>
            </w:pPr>
            <w:r w:rsidRPr="007F2770">
              <w:rPr>
                <w:lang w:val="fr-FR"/>
              </w:rPr>
              <w:t>Extended rejected NSSAI</w:t>
            </w:r>
          </w:p>
          <w:p w14:paraId="0A546288"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54A06B" w14:textId="77777777" w:rsidR="008939F0" w:rsidRPr="007F2770" w:rsidRDefault="008939F0" w:rsidP="008939F0">
            <w:pPr>
              <w:pStyle w:val="TAC"/>
              <w:rPr>
                <w:lang w:eastAsia="en-US"/>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639B1EBB" w14:textId="77777777" w:rsidR="008939F0" w:rsidRPr="007F2770" w:rsidRDefault="008939F0" w:rsidP="008939F0">
            <w:pPr>
              <w:pStyle w:val="TAC"/>
              <w:rPr>
                <w:lang w:eastAsia="en-US"/>
              </w:rPr>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0F6E16C" w14:textId="7C676BA5" w:rsidR="008939F0" w:rsidRPr="007F2770" w:rsidRDefault="008939F0" w:rsidP="008939F0">
            <w:pPr>
              <w:pStyle w:val="TAC"/>
              <w:rPr>
                <w:lang w:eastAsia="en-US"/>
              </w:rPr>
            </w:pPr>
            <w:r w:rsidRPr="007F2770">
              <w:rPr>
                <w:lang w:val="fr-FR"/>
              </w:rPr>
              <w:t>5-90</w:t>
            </w:r>
          </w:p>
        </w:tc>
      </w:tr>
      <w:tr w:rsidR="00BA40BA" w:rsidRPr="007F2770" w14:paraId="275E6260"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09907D" w14:textId="3153086F" w:rsidR="00BA40BA" w:rsidRPr="007F2770" w:rsidRDefault="00BA40BA" w:rsidP="00BA40BA">
            <w:pPr>
              <w:pStyle w:val="TAL"/>
              <w:rPr>
                <w:lang w:val="fr-FR"/>
              </w:rPr>
            </w:pPr>
            <w:r w:rsidRPr="007F2770">
              <w:t>2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F8EEC4" w14:textId="127C5B8A" w:rsidR="00BA40BA" w:rsidRPr="007F2770" w:rsidRDefault="00BA40BA" w:rsidP="00BA40BA">
            <w:pPr>
              <w:pStyle w:val="TAL"/>
              <w:rPr>
                <w:lang w:val="fr-FR"/>
              </w:rPr>
            </w:pPr>
            <w:r w:rsidRPr="007F2770">
              <w:t>Disaster return wait ran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75BCCD7" w14:textId="77777777" w:rsidR="00BA40BA" w:rsidRPr="007F2770" w:rsidRDefault="00BA40BA" w:rsidP="00BA40BA">
            <w:pPr>
              <w:pStyle w:val="TAL"/>
            </w:pPr>
            <w:r w:rsidRPr="007F2770">
              <w:t>Registration wait range</w:t>
            </w:r>
          </w:p>
          <w:p w14:paraId="57ECA97F" w14:textId="0ADCC3F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D2F543D" w14:textId="3EF8A9BA"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BBF7F9B" w14:textId="64942CCB" w:rsidR="00BA40BA" w:rsidRPr="007F2770" w:rsidRDefault="00BA40BA" w:rsidP="00BA40BA">
            <w:pPr>
              <w:pStyle w:val="TAC"/>
              <w:rPr>
                <w:lang w:val="fr-FR"/>
              </w:rPr>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C8F0FCF" w14:textId="23875AFD" w:rsidR="00BA40BA" w:rsidRPr="007F2770" w:rsidRDefault="00BA40BA" w:rsidP="00BA40BA">
            <w:pPr>
              <w:pStyle w:val="TAC"/>
              <w:rPr>
                <w:lang w:val="fr-FR"/>
              </w:rPr>
            </w:pPr>
            <w:r w:rsidRPr="007F2770">
              <w:t>4</w:t>
            </w:r>
          </w:p>
        </w:tc>
      </w:tr>
      <w:tr w:rsidR="006D14FC" w:rsidRPr="007F2770" w14:paraId="24EB982E"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D3F8DB" w14:textId="39E400BB"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3FE9C5D" w14:textId="59E9FE09" w:rsidR="006D14FC" w:rsidRPr="007F2770" w:rsidRDefault="006D14FC" w:rsidP="006D14FC">
            <w:pPr>
              <w:pStyle w:val="TAL"/>
            </w:pPr>
            <w:r w:rsidRPr="007F2770">
              <w:t>Extended CAG information list</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0C3937D" w14:textId="77777777" w:rsidR="006D14FC" w:rsidRPr="007F2770" w:rsidRDefault="006D14FC" w:rsidP="006D14FC">
            <w:pPr>
              <w:pStyle w:val="TAL"/>
              <w:rPr>
                <w:lang w:eastAsia="zh-CN"/>
              </w:rPr>
            </w:pPr>
            <w:r w:rsidRPr="007F2770">
              <w:t>Extended CAG information list</w:t>
            </w:r>
          </w:p>
          <w:p w14:paraId="79C1551A" w14:textId="1B9A69DE"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8EAC4EE" w14:textId="486DE95F"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19182F4" w14:textId="3B9ECBFC"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6598FBA" w14:textId="560460A8"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1BA9ECDB"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58B951" w14:textId="4DDE226E"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CCA5448" w14:textId="2BCF39EE" w:rsidR="00C35C10" w:rsidRPr="007F2770" w:rsidRDefault="00C35C10" w:rsidP="00C35C10">
            <w:pPr>
              <w:pStyle w:val="TAL"/>
            </w:pPr>
            <w:r w:rsidRPr="007F2770">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7EE3B19" w14:textId="77777777" w:rsidR="00C35C10" w:rsidRPr="007F2770" w:rsidRDefault="00C35C10" w:rsidP="00C35C10">
            <w:pPr>
              <w:pStyle w:val="TAL"/>
            </w:pPr>
            <w:r w:rsidRPr="007F2770">
              <w:t>GPRS timer 3</w:t>
            </w:r>
          </w:p>
          <w:p w14:paraId="591031BC" w14:textId="195E0D8B"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D50E27F" w14:textId="483A50B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30DFCE1" w14:textId="003706FA"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AAAF5F1" w14:textId="5A13426A" w:rsidR="00C35C10" w:rsidRPr="007F2770" w:rsidRDefault="00C35C10" w:rsidP="00C35C10">
            <w:pPr>
              <w:pStyle w:val="TAC"/>
              <w:rPr>
                <w:lang w:eastAsia="zh-CN"/>
              </w:rPr>
            </w:pPr>
            <w:r w:rsidRPr="007F2770">
              <w:rPr>
                <w:lang w:eastAsia="zh-CN"/>
              </w:rPr>
              <w:t>3</w:t>
            </w:r>
          </w:p>
        </w:tc>
      </w:tr>
      <w:tr w:rsidR="00C43D95" w:rsidRPr="007F2770" w14:paraId="183FA7C3"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AB839F" w14:textId="0CEA30B8"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E52AD4" w14:textId="2214D5FB" w:rsidR="00C43D95" w:rsidRPr="007F2770" w:rsidRDefault="00C43D95" w:rsidP="00C43D95">
            <w:pPr>
              <w:pStyle w:val="TAL"/>
            </w:pPr>
            <w:r w:rsidRPr="007F2770">
              <w:t>Forbidden TAI(s) for the list of "5GS forbidden tracking areas for roaming"</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1461B256" w14:textId="77777777" w:rsidR="00C43D95" w:rsidRPr="007F2770" w:rsidRDefault="00C43D95" w:rsidP="00C43D95">
            <w:pPr>
              <w:pStyle w:val="TAL"/>
            </w:pPr>
            <w:r w:rsidRPr="007F2770">
              <w:t>5GS tracking area identity list</w:t>
            </w:r>
          </w:p>
          <w:p w14:paraId="59A8C61B" w14:textId="030350E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C4D167" w14:textId="3143889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BA21CDC" w14:textId="06DB8DBB"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0539DF7E" w14:textId="2FD901FF" w:rsidR="00C43D95" w:rsidRPr="007F2770" w:rsidRDefault="00C43D95" w:rsidP="00C43D95">
            <w:pPr>
              <w:pStyle w:val="TAC"/>
              <w:rPr>
                <w:lang w:eastAsia="zh-CN"/>
              </w:rPr>
            </w:pPr>
            <w:r w:rsidRPr="007F2770">
              <w:rPr>
                <w:lang w:eastAsia="zh-CN"/>
              </w:rPr>
              <w:t>9-114</w:t>
            </w:r>
          </w:p>
        </w:tc>
      </w:tr>
      <w:tr w:rsidR="00C43D95" w:rsidRPr="007F2770" w14:paraId="3175C25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03DBE" w14:textId="0F5BCD67"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7DD54D3" w14:textId="14AF6F93" w:rsidR="00C43D95" w:rsidRPr="007F2770" w:rsidRDefault="00C43D95" w:rsidP="00C43D95">
            <w:pPr>
              <w:pStyle w:val="TAL"/>
            </w:pPr>
            <w:r w:rsidRPr="007F2770">
              <w:t>Forbidden TAI(s) for the list of "5GS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295829D4" w14:textId="77777777" w:rsidR="00C43D95" w:rsidRPr="007F2770" w:rsidRDefault="00C43D95" w:rsidP="00C43D95">
            <w:pPr>
              <w:pStyle w:val="TAL"/>
            </w:pPr>
            <w:r w:rsidRPr="007F2770">
              <w:t>5GS tracking area identity list</w:t>
            </w:r>
          </w:p>
          <w:p w14:paraId="410C0256" w14:textId="3649722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4C2755D" w14:textId="3AADD8C1"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331D1547" w14:textId="3A6124A1"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DC609E0" w14:textId="3BC6F706" w:rsidR="00C43D95" w:rsidRPr="007F2770" w:rsidRDefault="00C43D95" w:rsidP="00C43D95">
            <w:pPr>
              <w:pStyle w:val="TAC"/>
              <w:rPr>
                <w:lang w:eastAsia="zh-CN"/>
              </w:rPr>
            </w:pPr>
            <w:r w:rsidRPr="007F2770">
              <w:rPr>
                <w:lang w:eastAsia="zh-CN"/>
              </w:rPr>
              <w:t>9-114</w:t>
            </w:r>
          </w:p>
        </w:tc>
      </w:tr>
      <w:tr w:rsidR="00DE07BC" w:rsidRPr="007F2770" w14:paraId="2608DC7F"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FC2F40" w14:textId="4FE391A1" w:rsidR="00DE07BC" w:rsidRPr="007F2770" w:rsidRDefault="00BC173D">
            <w:pPr>
              <w:pStyle w:val="TAL"/>
              <w:rPr>
                <w:lang w:eastAsia="zh-CN"/>
              </w:rPr>
            </w:pPr>
            <w:r w:rsidRPr="007F2770">
              <w:rPr>
                <w:lang w:eastAsia="zh-CN"/>
              </w:rPr>
              <w:t>3E</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D6CD8" w14:textId="026102EB" w:rsidR="00DE07BC" w:rsidRPr="007F2770" w:rsidRDefault="00DE07BC" w:rsidP="00DE07BC">
            <w:pPr>
              <w:pStyle w:val="TAL"/>
            </w:pPr>
            <w:r w:rsidRPr="007F2770">
              <w:t xml:space="preserve">N3IWF </w:t>
            </w:r>
            <w:r w:rsidR="000520A0" w:rsidRPr="007F2770">
              <w:t>identifier</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41BFD91B" w14:textId="10DF4290" w:rsidR="00DE07BC" w:rsidRPr="007F2770" w:rsidRDefault="00DE07BC" w:rsidP="00DE07BC">
            <w:pPr>
              <w:pStyle w:val="TAL"/>
            </w:pPr>
            <w:r w:rsidRPr="007F2770">
              <w:t xml:space="preserve">N3IWF </w:t>
            </w:r>
            <w:r w:rsidR="000520A0" w:rsidRPr="007F2770">
              <w:t>identifier</w:t>
            </w:r>
          </w:p>
          <w:p w14:paraId="6B359623" w14:textId="00BC48BB" w:rsidR="00DE07BC" w:rsidRPr="007F2770" w:rsidRDefault="00DE07BC" w:rsidP="00DE07BC">
            <w:pPr>
              <w:pStyle w:val="TAL"/>
            </w:pPr>
            <w:r w:rsidRPr="007F2770">
              <w:t>9.11.3.9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CDA219" w14:textId="1A87F637" w:rsidR="00DE07BC" w:rsidRPr="007F2770" w:rsidRDefault="00DE07BC" w:rsidP="00DE07B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8D0436B" w14:textId="6CFD54B3" w:rsidR="00DE07BC" w:rsidRPr="007F2770" w:rsidRDefault="00DE07BC" w:rsidP="00DE07BC">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78B72B66" w14:textId="60095797" w:rsidR="00DE07BC" w:rsidRPr="007F2770" w:rsidRDefault="00E25A04" w:rsidP="00DE07BC">
            <w:pPr>
              <w:pStyle w:val="TAC"/>
              <w:rPr>
                <w:lang w:eastAsia="zh-CN"/>
              </w:rPr>
            </w:pPr>
            <w:r w:rsidRPr="007F2770">
              <w:rPr>
                <w:lang w:eastAsia="zh-CN"/>
              </w:rPr>
              <w:t>7</w:t>
            </w:r>
            <w:r w:rsidR="00DE07BC" w:rsidRPr="007F2770">
              <w:rPr>
                <w:lang w:eastAsia="zh-CN"/>
              </w:rPr>
              <w:t>-n</w:t>
            </w:r>
          </w:p>
        </w:tc>
      </w:tr>
      <w:tr w:rsidR="00DE3C83" w:rsidRPr="007F2770" w14:paraId="528AA449" w14:textId="77777777"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A5759A" w14:textId="3CEC58DE" w:rsidR="00DE3C83" w:rsidRPr="007F2770" w:rsidRDefault="007D0F23" w:rsidP="007D0F23">
            <w:pPr>
              <w:pStyle w:val="TAL"/>
              <w:rPr>
                <w:lang w:eastAsia="zh-CN"/>
              </w:rPr>
            </w:pPr>
            <w:r w:rsidRPr="007F2770">
              <w:rPr>
                <w:lang w:eastAsia="zh-CN"/>
              </w:rPr>
              <w:t>4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49D669E" w14:textId="4918ED0B" w:rsidR="00DE3C83" w:rsidRPr="007F2770" w:rsidRDefault="00DE3C83" w:rsidP="00DE3C83">
            <w:pPr>
              <w:pStyle w:val="TAL"/>
            </w:pPr>
            <w:r w:rsidRPr="007F2770">
              <w:t>TNAN information</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5C4A983C" w14:textId="77777777" w:rsidR="00DE3C83" w:rsidRPr="007F2770" w:rsidRDefault="00DE3C83" w:rsidP="00DE3C83">
            <w:pPr>
              <w:pStyle w:val="TAL"/>
            </w:pPr>
            <w:r w:rsidRPr="007F2770">
              <w:t>TNAN information</w:t>
            </w:r>
          </w:p>
          <w:p w14:paraId="357694CA" w14:textId="61722E6B" w:rsidR="00DE3C83" w:rsidRPr="007F2770" w:rsidRDefault="00DE3C83" w:rsidP="00DE3C83">
            <w:pPr>
              <w:pStyle w:val="TAL"/>
            </w:pPr>
            <w:r w:rsidRPr="007F2770">
              <w:t>9.11.3.</w:t>
            </w:r>
            <w:r w:rsidR="004E5B8E"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36D79C" w14:textId="22B33BC6" w:rsidR="00DE3C83" w:rsidRPr="007F2770" w:rsidRDefault="00DE3C83" w:rsidP="00DE3C83">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FA476C" w14:textId="5108E628" w:rsidR="00DE3C83" w:rsidRPr="007F2770" w:rsidRDefault="00DE3C83" w:rsidP="00DE3C83">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4F92EC93" w14:textId="5D727475" w:rsidR="00DE3C83" w:rsidRPr="007F2770" w:rsidRDefault="00DE3C83" w:rsidP="00DE3C83">
            <w:pPr>
              <w:pStyle w:val="TAC"/>
              <w:rPr>
                <w:lang w:eastAsia="zh-CN"/>
              </w:rPr>
            </w:pPr>
            <w:r w:rsidRPr="007F2770">
              <w:rPr>
                <w:lang w:eastAsia="zh-CN"/>
              </w:rPr>
              <w:t>3-n</w:t>
            </w:r>
          </w:p>
        </w:tc>
      </w:tr>
    </w:tbl>
    <w:p w14:paraId="77D1A4FD" w14:textId="07A2B7E0" w:rsidR="002E27BF" w:rsidRPr="007F2770" w:rsidRDefault="002E27BF" w:rsidP="00485620"/>
    <w:p w14:paraId="0874B357" w14:textId="15236A3E" w:rsidR="002D7615" w:rsidRPr="007F2770" w:rsidRDefault="002D7615" w:rsidP="00C24079">
      <w:pPr>
        <w:pStyle w:val="NO"/>
      </w:pPr>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40B3634A" w14:textId="77777777" w:rsidR="002E27BF" w:rsidRPr="007F2770" w:rsidRDefault="002E27BF" w:rsidP="00781477">
      <w:pPr>
        <w:pStyle w:val="Heading4"/>
        <w:rPr>
          <w:lang w:val="en-US" w:eastAsia="ko-KR"/>
        </w:rPr>
      </w:pPr>
      <w:bookmarkStart w:id="8803" w:name="_Toc20232966"/>
      <w:bookmarkStart w:id="8804" w:name="_Toc27747074"/>
      <w:bookmarkStart w:id="8805" w:name="_Toc36213263"/>
      <w:bookmarkStart w:id="8806" w:name="_Toc36657440"/>
      <w:bookmarkStart w:id="8807" w:name="_Toc45287108"/>
      <w:bookmarkStart w:id="8808" w:name="_Toc51948378"/>
      <w:bookmarkStart w:id="8809" w:name="_Toc51949470"/>
      <w:bookmarkStart w:id="8810" w:name="_Toc131396451"/>
      <w:r w:rsidRPr="007F2770">
        <w:t>8.</w:t>
      </w:r>
      <w:r w:rsidR="0034300A" w:rsidRPr="007F2770">
        <w:t>2</w:t>
      </w:r>
      <w:r w:rsidRPr="007F2770">
        <w:t>.</w:t>
      </w:r>
      <w:r w:rsidR="00291F9D" w:rsidRPr="007F2770">
        <w:t>9</w:t>
      </w:r>
      <w:r w:rsidRPr="007F2770">
        <w:rPr>
          <w:rFonts w:hint="eastAsia"/>
          <w:lang w:eastAsia="ko-KR"/>
        </w:rPr>
        <w:t>.2</w:t>
      </w:r>
      <w:r w:rsidRPr="007F2770">
        <w:rPr>
          <w:lang w:val="en-US" w:eastAsia="ko-KR"/>
        </w:rPr>
        <w:tab/>
      </w:r>
      <w:r w:rsidRPr="007F2770">
        <w:t>T3346 value</w:t>
      </w:r>
      <w:bookmarkEnd w:id="8803"/>
      <w:bookmarkEnd w:id="8804"/>
      <w:bookmarkEnd w:id="8805"/>
      <w:bookmarkEnd w:id="8806"/>
      <w:bookmarkEnd w:id="8807"/>
      <w:bookmarkEnd w:id="8808"/>
      <w:bookmarkEnd w:id="8809"/>
      <w:bookmarkEnd w:id="8810"/>
    </w:p>
    <w:p w14:paraId="3CF4DE95" w14:textId="77777777" w:rsidR="002E27BF" w:rsidRPr="007F2770" w:rsidRDefault="002E27BF" w:rsidP="002E27BF">
      <w:r w:rsidRPr="007F2770">
        <w:t xml:space="preserve">The AMF </w:t>
      </w:r>
      <w:r w:rsidRPr="007F2770">
        <w:rPr>
          <w:rFonts w:hint="eastAsia"/>
        </w:rPr>
        <w:t>may</w:t>
      </w:r>
      <w:r w:rsidRPr="007F2770">
        <w:t xml:space="preserve"> 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p>
    <w:p w14:paraId="190BC5A9" w14:textId="77777777" w:rsidR="00411E48" w:rsidRPr="007F2770" w:rsidRDefault="00411E48" w:rsidP="00781477">
      <w:pPr>
        <w:pStyle w:val="Heading4"/>
      </w:pPr>
      <w:bookmarkStart w:id="8811" w:name="_Toc20232967"/>
      <w:bookmarkStart w:id="8812" w:name="_Toc27747075"/>
      <w:bookmarkStart w:id="8813" w:name="_Toc36213264"/>
      <w:bookmarkStart w:id="8814" w:name="_Toc36657441"/>
      <w:bookmarkStart w:id="8815" w:name="_Toc45287109"/>
      <w:bookmarkStart w:id="8816" w:name="_Toc51948379"/>
      <w:bookmarkStart w:id="8817" w:name="_Toc51949471"/>
      <w:bookmarkStart w:id="8818" w:name="_Toc131396452"/>
      <w:r w:rsidRPr="007F2770">
        <w:t>8.2.</w:t>
      </w:r>
      <w:r w:rsidRPr="007F2770">
        <w:rPr>
          <w:lang w:eastAsia="ja-JP"/>
        </w:rPr>
        <w:t>9</w:t>
      </w:r>
      <w:r w:rsidRPr="007F2770">
        <w:t>.</w:t>
      </w:r>
      <w:r w:rsidR="000C6266" w:rsidRPr="007F2770">
        <w:t>3</w:t>
      </w:r>
      <w:r w:rsidRPr="007F2770">
        <w:tab/>
        <w:t>T3502 value</w:t>
      </w:r>
      <w:bookmarkEnd w:id="8811"/>
      <w:bookmarkEnd w:id="8812"/>
      <w:bookmarkEnd w:id="8813"/>
      <w:bookmarkEnd w:id="8814"/>
      <w:bookmarkEnd w:id="8815"/>
      <w:bookmarkEnd w:id="8816"/>
      <w:bookmarkEnd w:id="8817"/>
      <w:bookmarkEnd w:id="8818"/>
    </w:p>
    <w:p w14:paraId="73AA9B77" w14:textId="77777777" w:rsidR="00411E48" w:rsidRPr="007F2770" w:rsidDel="007E3B21" w:rsidRDefault="00411E48" w:rsidP="00411E48">
      <w:pPr>
        <w:rPr>
          <w:lang w:eastAsia="ja-JP"/>
        </w:rPr>
      </w:pPr>
      <w:r w:rsidRPr="007F2770">
        <w:t>This IE may be included to indicate a value for timer T3502 during the initial registration.</w:t>
      </w:r>
    </w:p>
    <w:p w14:paraId="731B1179" w14:textId="77777777" w:rsidR="005F361E" w:rsidRPr="007F2770" w:rsidRDefault="005F361E" w:rsidP="00781477">
      <w:pPr>
        <w:pStyle w:val="Heading4"/>
        <w:rPr>
          <w:lang w:eastAsia="ko-KR"/>
        </w:rPr>
      </w:pPr>
      <w:bookmarkStart w:id="8819" w:name="_Toc20232968"/>
      <w:bookmarkStart w:id="8820" w:name="_Toc27747076"/>
      <w:bookmarkStart w:id="8821" w:name="_Toc36213265"/>
      <w:bookmarkStart w:id="8822" w:name="_Toc36657442"/>
      <w:bookmarkStart w:id="8823" w:name="_Toc45287110"/>
      <w:bookmarkStart w:id="8824" w:name="_Toc51948380"/>
      <w:bookmarkStart w:id="8825" w:name="_Toc51949472"/>
      <w:bookmarkStart w:id="8826" w:name="_Toc131396453"/>
      <w:r w:rsidRPr="007F2770">
        <w:t>8.2.9</w:t>
      </w:r>
      <w:r w:rsidRPr="007F2770">
        <w:rPr>
          <w:rFonts w:hint="eastAsia"/>
          <w:lang w:eastAsia="ko-KR"/>
        </w:rPr>
        <w:t>.</w:t>
      </w:r>
      <w:r w:rsidR="000C6266" w:rsidRPr="007F2770">
        <w:rPr>
          <w:lang w:eastAsia="ko-KR"/>
        </w:rPr>
        <w:t>4</w:t>
      </w:r>
      <w:r w:rsidRPr="007F2770">
        <w:rPr>
          <w:rFonts w:hint="eastAsia"/>
        </w:rPr>
        <w:tab/>
      </w:r>
      <w:r w:rsidRPr="007F2770">
        <w:t>EAP message</w:t>
      </w:r>
      <w:bookmarkEnd w:id="8819"/>
      <w:bookmarkEnd w:id="8820"/>
      <w:bookmarkEnd w:id="8821"/>
      <w:bookmarkEnd w:id="8822"/>
      <w:bookmarkEnd w:id="8823"/>
      <w:bookmarkEnd w:id="8824"/>
      <w:bookmarkEnd w:id="8825"/>
      <w:bookmarkEnd w:id="8826"/>
    </w:p>
    <w:p w14:paraId="707A48DD" w14:textId="77777777" w:rsidR="005F361E" w:rsidRPr="007F2770" w:rsidRDefault="005F361E" w:rsidP="005F361E">
      <w:r w:rsidRPr="007F2770">
        <w:t>EAP message IE is included if the REGISTRATION REJECT message is used to convey EAP-failure message.</w:t>
      </w:r>
    </w:p>
    <w:p w14:paraId="1E4A3482" w14:textId="77777777" w:rsidR="005715F3" w:rsidRPr="007F2770" w:rsidRDefault="005715F3" w:rsidP="00781477">
      <w:pPr>
        <w:pStyle w:val="Heading4"/>
        <w:rPr>
          <w:lang w:val="en-US" w:eastAsia="ko-KR"/>
        </w:rPr>
      </w:pPr>
      <w:bookmarkStart w:id="8827" w:name="_Toc20232969"/>
      <w:bookmarkStart w:id="8828" w:name="_Toc27747077"/>
      <w:bookmarkStart w:id="8829" w:name="_Toc36213266"/>
      <w:bookmarkStart w:id="8830" w:name="_Toc36657443"/>
      <w:bookmarkStart w:id="8831" w:name="_Toc45287111"/>
      <w:bookmarkStart w:id="8832" w:name="_Toc51948381"/>
      <w:bookmarkStart w:id="8833" w:name="_Toc51949473"/>
      <w:bookmarkStart w:id="8834" w:name="_Toc131396454"/>
      <w:r w:rsidRPr="007F2770">
        <w:t>8.2.9.5</w:t>
      </w:r>
      <w:r w:rsidRPr="007F2770">
        <w:rPr>
          <w:lang w:val="en-US" w:eastAsia="ko-KR"/>
        </w:rPr>
        <w:tab/>
      </w:r>
      <w:r w:rsidRPr="007F2770">
        <w:t>Rejected NSSAI</w:t>
      </w:r>
      <w:bookmarkEnd w:id="8827"/>
      <w:bookmarkEnd w:id="8828"/>
      <w:bookmarkEnd w:id="8829"/>
      <w:bookmarkEnd w:id="8830"/>
      <w:bookmarkEnd w:id="8831"/>
      <w:bookmarkEnd w:id="8832"/>
      <w:bookmarkEnd w:id="8833"/>
      <w:bookmarkEnd w:id="8834"/>
    </w:p>
    <w:p w14:paraId="1FCD1A33" w14:textId="77777777" w:rsidR="005715F3" w:rsidRPr="007F2770" w:rsidRDefault="005715F3" w:rsidP="005715F3">
      <w:r w:rsidRPr="007F2770">
        <w:t xml:space="preserve">The network may include this IE to inform the UE of </w:t>
      </w:r>
      <w:r w:rsidR="00882003" w:rsidRPr="007F2770">
        <w:t>one or more</w:t>
      </w:r>
      <w:r w:rsidRPr="007F2770">
        <w:t xml:space="preserve"> S-NSSAIs that were included in the requested NSSAI in the REGISTRATION REQUEST message but were rejected by the network.</w:t>
      </w:r>
    </w:p>
    <w:p w14:paraId="1A72C822" w14:textId="77777777" w:rsidR="009C64B9" w:rsidRPr="007F2770" w:rsidRDefault="009C64B9" w:rsidP="00781477">
      <w:pPr>
        <w:pStyle w:val="Heading4"/>
      </w:pPr>
      <w:bookmarkStart w:id="8835" w:name="_Toc45287112"/>
      <w:bookmarkStart w:id="8836" w:name="_Toc51948382"/>
      <w:bookmarkStart w:id="8837" w:name="_Toc51949474"/>
      <w:bookmarkStart w:id="8838" w:name="_Toc131396455"/>
      <w:bookmarkStart w:id="8839" w:name="_Toc20232970"/>
      <w:bookmarkStart w:id="8840" w:name="_Toc27747078"/>
      <w:bookmarkStart w:id="8841" w:name="_Toc36213267"/>
      <w:bookmarkStart w:id="8842" w:name="_Toc36657444"/>
      <w:r w:rsidRPr="007F2770">
        <w:t>8.2.9.6</w:t>
      </w:r>
      <w:r w:rsidRPr="007F2770">
        <w:tab/>
        <w:t>CAG information list</w:t>
      </w:r>
      <w:bookmarkEnd w:id="8835"/>
      <w:bookmarkEnd w:id="8836"/>
      <w:bookmarkEnd w:id="8837"/>
      <w:bookmarkEnd w:id="8838"/>
    </w:p>
    <w:p w14:paraId="40747D45" w14:textId="77777777" w:rsidR="009C64B9" w:rsidRPr="007F2770" w:rsidRDefault="009C64B9" w:rsidP="009C64B9">
      <w:r w:rsidRPr="007F2770">
        <w:t>This IE may be included to assign a new "CAG information list" to the UE or delete the "CAG information list" at the UE side.</w:t>
      </w:r>
    </w:p>
    <w:p w14:paraId="4FF68D64" w14:textId="77777777" w:rsidR="006B3EA1" w:rsidRPr="007F2770" w:rsidRDefault="006B3EA1" w:rsidP="00781477">
      <w:pPr>
        <w:pStyle w:val="Heading4"/>
        <w:rPr>
          <w:lang w:val="en-US" w:eastAsia="ko-KR"/>
        </w:rPr>
      </w:pPr>
      <w:bookmarkStart w:id="8843" w:name="_Toc51948383"/>
      <w:bookmarkStart w:id="8844" w:name="_Toc51949475"/>
      <w:bookmarkStart w:id="8845" w:name="_Toc131396456"/>
      <w:bookmarkStart w:id="8846" w:name="_Toc45287113"/>
      <w:r w:rsidRPr="007F2770">
        <w:t>8.2.9.7</w:t>
      </w:r>
      <w:r w:rsidRPr="007F2770">
        <w:rPr>
          <w:lang w:val="en-US" w:eastAsia="ko-KR"/>
        </w:rPr>
        <w:tab/>
      </w:r>
      <w:r w:rsidRPr="007F2770">
        <w:t>Extended rejected</w:t>
      </w:r>
      <w:r w:rsidRPr="007F2770" w:rsidDel="00D61892">
        <w:t xml:space="preserve"> </w:t>
      </w:r>
      <w:r w:rsidRPr="007F2770">
        <w:t>NSSAI</w:t>
      </w:r>
      <w:bookmarkEnd w:id="8843"/>
      <w:bookmarkEnd w:id="8844"/>
      <w:bookmarkEnd w:id="8845"/>
    </w:p>
    <w:p w14:paraId="409B208D" w14:textId="39671022" w:rsidR="006B3EA1" w:rsidRPr="007F2770" w:rsidRDefault="006B3EA1" w:rsidP="006B3EA1">
      <w:r w:rsidRPr="007F2770">
        <w:t>If the UE supports Extended rejected NSSAI, the network may include this IE to inform the UE of one or more S-NSSAIs that were included in the requested NSSAI in the REGISTRATION REQUEST message but were rejected by the network.</w:t>
      </w:r>
    </w:p>
    <w:p w14:paraId="4B6EF373" w14:textId="7C3D7DE9" w:rsidR="00647BE2" w:rsidRPr="007F2770" w:rsidRDefault="00647BE2" w:rsidP="00781477">
      <w:pPr>
        <w:pStyle w:val="Heading4"/>
      </w:pPr>
      <w:bookmarkStart w:id="8847" w:name="_Toc131396457"/>
      <w:r w:rsidRPr="007F2770">
        <w:t>8.2.9.8</w:t>
      </w:r>
      <w:r w:rsidRPr="007F2770">
        <w:tab/>
        <w:t>Disaster return wait range</w:t>
      </w:r>
      <w:bookmarkEnd w:id="8847"/>
    </w:p>
    <w:p w14:paraId="41E2CD48" w14:textId="71DC8244" w:rsidR="00975352" w:rsidRPr="007F2770" w:rsidRDefault="00647BE2" w:rsidP="006B3EA1">
      <w:r w:rsidRPr="007F2770">
        <w:t>This IE may be included to assign a new disaster return wait range to the UE.</w:t>
      </w:r>
    </w:p>
    <w:p w14:paraId="7F21E7D2" w14:textId="3D86AA43" w:rsidR="006D14FC" w:rsidRPr="007F2770" w:rsidRDefault="006D14FC" w:rsidP="006D14FC">
      <w:pPr>
        <w:pStyle w:val="Heading4"/>
        <w:snapToGrid w:val="0"/>
      </w:pPr>
      <w:bookmarkStart w:id="8848" w:name="_Toc131396458"/>
      <w:r w:rsidRPr="007F2770">
        <w:t>8.2.</w:t>
      </w:r>
      <w:r w:rsidRPr="007F2770">
        <w:rPr>
          <w:rFonts w:hint="eastAsia"/>
          <w:lang w:eastAsia="zh-CN"/>
        </w:rPr>
        <w:t>9</w:t>
      </w:r>
      <w:r w:rsidRPr="007F2770">
        <w:t>.</w:t>
      </w:r>
      <w:r w:rsidRPr="007F2770">
        <w:rPr>
          <w:lang w:eastAsia="zh-CN"/>
        </w:rPr>
        <w:t>9</w:t>
      </w:r>
      <w:r w:rsidRPr="007F2770">
        <w:tab/>
        <w:t>Extended CAG information list</w:t>
      </w:r>
      <w:bookmarkEnd w:id="8848"/>
    </w:p>
    <w:p w14:paraId="337E54E1" w14:textId="6347150B"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assign a new "CAG information list" to the UE or delete the "CAG information list" at the UE side.</w:t>
      </w:r>
    </w:p>
    <w:p w14:paraId="25D228EF" w14:textId="68CD730A" w:rsidR="00C35C10" w:rsidRPr="007F2770" w:rsidRDefault="00C35C10" w:rsidP="00C35C10">
      <w:pPr>
        <w:pStyle w:val="Heading4"/>
        <w:rPr>
          <w:lang w:val="en-US" w:eastAsia="ko-KR"/>
        </w:rPr>
      </w:pPr>
      <w:bookmarkStart w:id="8849" w:name="_Toc131396459"/>
      <w:r w:rsidRPr="007F2770">
        <w:rPr>
          <w:lang w:val="en-US" w:eastAsia="ko-KR"/>
        </w:rPr>
        <w:t>8.2.9.10</w:t>
      </w:r>
      <w:r w:rsidRPr="007F2770">
        <w:rPr>
          <w:lang w:val="en-US" w:eastAsia="ko-KR"/>
        </w:rPr>
        <w:tab/>
        <w:t>Lower bound timer</w:t>
      </w:r>
      <w:r w:rsidRPr="007F2770">
        <w:t xml:space="preserve"> value</w:t>
      </w:r>
      <w:bookmarkEnd w:id="8849"/>
    </w:p>
    <w:p w14:paraId="38FF42DA" w14:textId="148AC9B1"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A983B35" w14:textId="63C81B7C" w:rsidR="00C43D95" w:rsidRPr="007F2770" w:rsidRDefault="00C43D95" w:rsidP="00C43D95">
      <w:pPr>
        <w:pStyle w:val="Heading4"/>
      </w:pPr>
      <w:bookmarkStart w:id="8850" w:name="_Toc131396460"/>
      <w:r w:rsidRPr="007F2770">
        <w:t>8.2.9.11</w:t>
      </w:r>
      <w:r w:rsidRPr="007F2770">
        <w:tab/>
        <w:t>Forbidden TAI(s) for the list of "5GS forbidden tracking areas for roaming"</w:t>
      </w:r>
      <w:bookmarkEnd w:id="8850"/>
    </w:p>
    <w:p w14:paraId="0D240845"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3A5DF265" w14:textId="24BB8B52" w:rsidR="00C43D95" w:rsidRPr="007F2770" w:rsidRDefault="00C43D95" w:rsidP="00C43D95">
      <w:pPr>
        <w:pStyle w:val="Heading4"/>
      </w:pPr>
      <w:bookmarkStart w:id="8851" w:name="_Toc131396461"/>
      <w:r w:rsidRPr="007F2770">
        <w:t>8.2.9.12</w:t>
      </w:r>
      <w:r w:rsidRPr="007F2770">
        <w:tab/>
        <w:t>Forbidden TAI(s) for the list of "5GS forbidden tracking areas for regional provision of service"</w:t>
      </w:r>
      <w:bookmarkEnd w:id="8851"/>
    </w:p>
    <w:p w14:paraId="2B684AC4" w14:textId="253B9071"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E615373" w14:textId="746BB4A8" w:rsidR="00DE07BC" w:rsidRPr="007F2770" w:rsidRDefault="00DE07BC" w:rsidP="00DE07BC">
      <w:pPr>
        <w:pStyle w:val="Heading4"/>
        <w:snapToGrid w:val="0"/>
      </w:pPr>
      <w:bookmarkStart w:id="8852" w:name="_Toc131396462"/>
      <w:bookmarkStart w:id="8853" w:name="_Toc51948384"/>
      <w:bookmarkStart w:id="8854" w:name="_Toc51949476"/>
      <w:r w:rsidRPr="007F2770">
        <w:t>8.2.</w:t>
      </w:r>
      <w:r w:rsidRPr="007F2770">
        <w:rPr>
          <w:lang w:eastAsia="zh-CN"/>
        </w:rPr>
        <w:t>9</w:t>
      </w:r>
      <w:r w:rsidRPr="007F2770">
        <w:t>.</w:t>
      </w:r>
      <w:r w:rsidRPr="007F2770">
        <w:rPr>
          <w:lang w:eastAsia="zh-CN"/>
        </w:rPr>
        <w:t>13</w:t>
      </w:r>
      <w:r w:rsidRPr="007F2770">
        <w:tab/>
        <w:t xml:space="preserve">N3IWF </w:t>
      </w:r>
      <w:r w:rsidR="00D3060F" w:rsidRPr="007F2770">
        <w:t>identifier</w:t>
      </w:r>
      <w:bookmarkEnd w:id="8852"/>
    </w:p>
    <w:p w14:paraId="56CB59FD" w14:textId="77777777" w:rsidR="00DE07BC" w:rsidRPr="007F2770" w:rsidRDefault="00DE07BC" w:rsidP="00DE07BC">
      <w:pPr>
        <w:snapToGrid w:val="0"/>
        <w:rPr>
          <w:lang w:eastAsia="zh-CN"/>
        </w:rPr>
      </w:pPr>
      <w:bookmarkStart w:id="8855" w:name="_Hlk119555542"/>
      <w:r w:rsidRPr="007F2770">
        <w:t xml:space="preserve">The network may include this IE if the UE supports slice-based </w:t>
      </w:r>
      <w:r w:rsidRPr="007F2770">
        <w:rPr>
          <w:lang w:eastAsia="zh-CN"/>
        </w:rPr>
        <w:t xml:space="preserve">N3IWF selection over </w:t>
      </w:r>
      <w:r w:rsidRPr="007F2770">
        <w:t xml:space="preserve">non-3GPP access </w:t>
      </w:r>
      <w:r w:rsidRPr="007F2770">
        <w:rPr>
          <w:lang w:eastAsia="zh-CN"/>
        </w:rPr>
        <w:t>network.</w:t>
      </w:r>
    </w:p>
    <w:p w14:paraId="35646C21" w14:textId="51ADDA46" w:rsidR="00F86555" w:rsidRPr="007F2770" w:rsidRDefault="00F86555" w:rsidP="00F86555">
      <w:pPr>
        <w:pStyle w:val="Heading4"/>
        <w:snapToGrid w:val="0"/>
      </w:pPr>
      <w:bookmarkStart w:id="8856" w:name="_Toc131396463"/>
      <w:r w:rsidRPr="007F2770">
        <w:t>8.2.</w:t>
      </w:r>
      <w:r w:rsidRPr="007F2770">
        <w:rPr>
          <w:lang w:eastAsia="zh-CN"/>
        </w:rPr>
        <w:t>9</w:t>
      </w:r>
      <w:r w:rsidRPr="007F2770">
        <w:t>.</w:t>
      </w:r>
      <w:r w:rsidRPr="007F2770">
        <w:rPr>
          <w:lang w:eastAsia="zh-CN"/>
        </w:rPr>
        <w:t>14</w:t>
      </w:r>
      <w:r w:rsidRPr="007F2770">
        <w:tab/>
        <w:t>TNAN information</w:t>
      </w:r>
      <w:bookmarkEnd w:id="8856"/>
    </w:p>
    <w:p w14:paraId="6894EFEC" w14:textId="77777777" w:rsidR="00F86555" w:rsidRPr="007F2770" w:rsidRDefault="00F86555" w:rsidP="00F86555">
      <w:pPr>
        <w:snapToGrid w:val="0"/>
      </w:pPr>
      <w:r w:rsidRPr="007F2770">
        <w:t xml:space="preserve">The network may include this IE if the UE supports slice-based </w:t>
      </w:r>
      <w:r w:rsidRPr="007F2770">
        <w:rPr>
          <w:lang w:eastAsia="zh-CN"/>
        </w:rPr>
        <w:t xml:space="preserve">TNGF selection over trusted </w:t>
      </w:r>
      <w:r w:rsidRPr="007F2770">
        <w:t xml:space="preserve">non-3GPP access </w:t>
      </w:r>
      <w:r w:rsidRPr="007F2770">
        <w:rPr>
          <w:lang w:eastAsia="zh-CN"/>
        </w:rPr>
        <w:t>network.</w:t>
      </w:r>
    </w:p>
    <w:p w14:paraId="1DE870F1" w14:textId="77777777" w:rsidR="00F86555" w:rsidRPr="007F2770" w:rsidRDefault="00F86555" w:rsidP="00DE07BC">
      <w:pPr>
        <w:snapToGrid w:val="0"/>
      </w:pPr>
    </w:p>
    <w:p w14:paraId="1A3C984B" w14:textId="77777777" w:rsidR="002E27BF" w:rsidRPr="007F2770" w:rsidRDefault="002E27BF" w:rsidP="00781477">
      <w:pPr>
        <w:pStyle w:val="Heading3"/>
      </w:pPr>
      <w:bookmarkStart w:id="8857" w:name="_Toc131396464"/>
      <w:bookmarkEnd w:id="8855"/>
      <w:r w:rsidRPr="007F2770">
        <w:t>8.</w:t>
      </w:r>
      <w:r w:rsidR="0034300A" w:rsidRPr="007F2770">
        <w:t>2</w:t>
      </w:r>
      <w:r w:rsidRPr="007F2770">
        <w:t>.</w:t>
      </w:r>
      <w:r w:rsidR="00291F9D" w:rsidRPr="007F2770">
        <w:t>10</w:t>
      </w:r>
      <w:r w:rsidRPr="007F2770">
        <w:tab/>
        <w:t>UL NAS transport</w:t>
      </w:r>
      <w:bookmarkEnd w:id="8839"/>
      <w:bookmarkEnd w:id="8840"/>
      <w:bookmarkEnd w:id="8841"/>
      <w:bookmarkEnd w:id="8842"/>
      <w:bookmarkEnd w:id="8846"/>
      <w:bookmarkEnd w:id="8853"/>
      <w:bookmarkEnd w:id="8854"/>
      <w:bookmarkEnd w:id="8857"/>
    </w:p>
    <w:p w14:paraId="21AB2B46" w14:textId="77777777" w:rsidR="002E27BF" w:rsidRPr="007F2770" w:rsidRDefault="002E27BF" w:rsidP="00781477">
      <w:pPr>
        <w:pStyle w:val="Heading4"/>
        <w:rPr>
          <w:lang w:eastAsia="ko-KR"/>
        </w:rPr>
      </w:pPr>
      <w:bookmarkStart w:id="8858" w:name="_Toc20232971"/>
      <w:bookmarkStart w:id="8859" w:name="_Toc27747079"/>
      <w:bookmarkStart w:id="8860" w:name="_Toc36213268"/>
      <w:bookmarkStart w:id="8861" w:name="_Toc36657445"/>
      <w:bookmarkStart w:id="8862" w:name="_Toc45287114"/>
      <w:bookmarkStart w:id="8863" w:name="_Toc51948385"/>
      <w:bookmarkStart w:id="8864" w:name="_Toc51949477"/>
      <w:bookmarkStart w:id="8865" w:name="_Toc131396465"/>
      <w:r w:rsidRPr="007F2770">
        <w:t>8</w:t>
      </w:r>
      <w:r w:rsidRPr="007F2770">
        <w:rPr>
          <w:rFonts w:hint="eastAsia"/>
        </w:rPr>
        <w:t>.</w:t>
      </w:r>
      <w:r w:rsidR="0034300A" w:rsidRPr="007F2770">
        <w:t>2</w:t>
      </w:r>
      <w:r w:rsidRPr="007F2770">
        <w:rPr>
          <w:rFonts w:hint="eastAsia"/>
        </w:rPr>
        <w:t>.</w:t>
      </w:r>
      <w:r w:rsidR="00291F9D" w:rsidRPr="007F2770">
        <w:t>1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858"/>
      <w:bookmarkEnd w:id="8859"/>
      <w:bookmarkEnd w:id="8860"/>
      <w:bookmarkEnd w:id="8861"/>
      <w:bookmarkEnd w:id="8862"/>
      <w:bookmarkEnd w:id="8863"/>
      <w:bookmarkEnd w:id="8864"/>
      <w:bookmarkEnd w:id="8865"/>
    </w:p>
    <w:p w14:paraId="3EA7CE7B" w14:textId="77777777" w:rsidR="002E27BF" w:rsidRPr="007F2770" w:rsidRDefault="002E27BF" w:rsidP="002E27BF">
      <w:r w:rsidRPr="007F2770">
        <w:t xml:space="preserve">The UL NAS TRANSPORT message transports message payload and associated information to the </w:t>
      </w:r>
      <w:r w:rsidR="00B20E3B" w:rsidRPr="007F2770">
        <w:t>AMF</w:t>
      </w:r>
      <w:r w:rsidR="0034300A" w:rsidRPr="007F2770">
        <w:t>. See table 8.2.</w:t>
      </w:r>
      <w:r w:rsidR="00291F9D" w:rsidRPr="007F2770">
        <w:t>10</w:t>
      </w:r>
      <w:r w:rsidR="0034300A" w:rsidRPr="007F2770">
        <w:t>.1</w:t>
      </w:r>
      <w:r w:rsidR="00FB551C" w:rsidRPr="007F2770">
        <w:t>.1</w:t>
      </w:r>
      <w:r w:rsidRPr="007F2770">
        <w:t>.</w:t>
      </w:r>
    </w:p>
    <w:p w14:paraId="46A92B69" w14:textId="77777777" w:rsidR="002E27BF" w:rsidRPr="007F2770" w:rsidRDefault="002E27BF" w:rsidP="002E27BF">
      <w:pPr>
        <w:pStyle w:val="B1"/>
      </w:pPr>
      <w:r w:rsidRPr="007F2770">
        <w:t>Message type:</w:t>
      </w:r>
      <w:r w:rsidRPr="007F2770">
        <w:tab/>
        <w:t>UL NAS TRANSPORT</w:t>
      </w:r>
    </w:p>
    <w:p w14:paraId="62F3361B" w14:textId="77777777" w:rsidR="002E27BF" w:rsidRPr="007F2770" w:rsidRDefault="002E27BF" w:rsidP="002E27BF">
      <w:pPr>
        <w:pStyle w:val="B1"/>
      </w:pPr>
      <w:r w:rsidRPr="007F2770">
        <w:t>Significance:</w:t>
      </w:r>
      <w:r w:rsidR="00913BB3" w:rsidRPr="007F2770">
        <w:tab/>
      </w:r>
      <w:r w:rsidRPr="007F2770">
        <w:t>dual</w:t>
      </w:r>
    </w:p>
    <w:p w14:paraId="276F9748" w14:textId="4BA9CE79" w:rsidR="002E27BF" w:rsidRPr="007F2770" w:rsidRDefault="002E27BF" w:rsidP="002E27BF">
      <w:pPr>
        <w:pStyle w:val="B1"/>
      </w:pPr>
      <w:r w:rsidRPr="007F2770">
        <w:t>Direction:</w:t>
      </w:r>
      <w:r w:rsidR="00F85871" w:rsidRPr="007F2770">
        <w:tab/>
      </w:r>
      <w:r w:rsidRPr="007F2770">
        <w:t xml:space="preserve">UE to </w:t>
      </w:r>
      <w:r w:rsidR="005501BF" w:rsidRPr="007F2770">
        <w:t>network</w:t>
      </w:r>
    </w:p>
    <w:p w14:paraId="7F0B671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w:t>
      </w:r>
      <w:r w:rsidR="00291F9D" w:rsidRPr="007F2770">
        <w:rPr>
          <w:rFonts w:eastAsia="Malgun Gothic"/>
          <w:lang w:val="fr-FR"/>
        </w:rPr>
        <w:t>10</w:t>
      </w:r>
      <w:r w:rsidRPr="007F2770">
        <w:rPr>
          <w:rFonts w:eastAsia="Malgun Gothic"/>
          <w:lang w:val="fr-FR"/>
        </w:rPr>
        <w:t xml:space="preserve">.1.1: UL NAS </w:t>
      </w:r>
      <w:r w:rsidRPr="007F2770">
        <w:rPr>
          <w:lang w:val="fr-FR"/>
        </w:rPr>
        <w:t>TRANSPORT</w:t>
      </w:r>
      <w:r w:rsidRPr="007F2770">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F13C8FF"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37ED790"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6420930A"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0B5DDD8"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0C80EE"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6BB260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4AE5586" w14:textId="77777777" w:rsidR="002E27BF" w:rsidRPr="007F2770" w:rsidRDefault="002E27BF" w:rsidP="006B6569">
            <w:pPr>
              <w:pStyle w:val="TAH"/>
              <w:rPr>
                <w:lang w:eastAsia="en-US"/>
              </w:rPr>
            </w:pPr>
            <w:r w:rsidRPr="007F2770">
              <w:rPr>
                <w:lang w:eastAsia="en-US"/>
              </w:rPr>
              <w:t>Length</w:t>
            </w:r>
          </w:p>
        </w:tc>
      </w:tr>
      <w:tr w:rsidR="002E27BF" w:rsidRPr="007F2770" w14:paraId="745B06AE"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12DE3D"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E4B0E4"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362CF6E" w14:textId="77777777" w:rsidR="002E27BF" w:rsidRPr="007F2770" w:rsidRDefault="002E27BF" w:rsidP="000D0840">
            <w:pPr>
              <w:pStyle w:val="TAL"/>
            </w:pPr>
            <w:r w:rsidRPr="007F2770">
              <w:t>Extended protocol discriminator</w:t>
            </w:r>
          </w:p>
          <w:p w14:paraId="20BC7612"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90A527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0AE62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2CBCFC" w14:textId="77777777" w:rsidR="002E27BF" w:rsidRPr="007F2770" w:rsidRDefault="002E27BF" w:rsidP="006B6569">
            <w:pPr>
              <w:pStyle w:val="TAC"/>
              <w:rPr>
                <w:lang w:eastAsia="en-US"/>
              </w:rPr>
            </w:pPr>
            <w:r w:rsidRPr="007F2770">
              <w:rPr>
                <w:lang w:eastAsia="en-US"/>
              </w:rPr>
              <w:t>1</w:t>
            </w:r>
          </w:p>
        </w:tc>
      </w:tr>
      <w:tr w:rsidR="002E27BF" w:rsidRPr="007F2770" w14:paraId="2185CECB"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1C3A1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EC9DE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C7381B0" w14:textId="77777777" w:rsidR="002E27BF" w:rsidRPr="007F2770" w:rsidRDefault="002E27BF" w:rsidP="000D0840">
            <w:pPr>
              <w:pStyle w:val="TAL"/>
            </w:pPr>
            <w:r w:rsidRPr="007F2770">
              <w:t>Security header type</w:t>
            </w:r>
          </w:p>
          <w:p w14:paraId="664308B0"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B13A4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E1596A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D423F5D" w14:textId="77777777" w:rsidR="002E27BF" w:rsidRPr="007F2770" w:rsidRDefault="002E27BF" w:rsidP="006B6569">
            <w:pPr>
              <w:pStyle w:val="TAC"/>
              <w:rPr>
                <w:lang w:eastAsia="en-US"/>
              </w:rPr>
            </w:pPr>
            <w:r w:rsidRPr="007F2770">
              <w:rPr>
                <w:lang w:eastAsia="en-US"/>
              </w:rPr>
              <w:t>1/2</w:t>
            </w:r>
          </w:p>
        </w:tc>
      </w:tr>
      <w:tr w:rsidR="002E27BF" w:rsidRPr="007F2770" w14:paraId="1F5D693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5B0CE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0AB48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2BBE115" w14:textId="77777777" w:rsidR="002E27BF" w:rsidRPr="007F2770" w:rsidRDefault="002E27BF" w:rsidP="000D0840">
            <w:pPr>
              <w:pStyle w:val="TAL"/>
            </w:pPr>
            <w:r w:rsidRPr="007F2770">
              <w:t>Spare half octet</w:t>
            </w:r>
          </w:p>
          <w:p w14:paraId="7CB68DC9"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026A49D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29F843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9FF3EB" w14:textId="77777777" w:rsidR="002E27BF" w:rsidRPr="007F2770" w:rsidRDefault="002E27BF" w:rsidP="006B6569">
            <w:pPr>
              <w:pStyle w:val="TAC"/>
              <w:rPr>
                <w:lang w:eastAsia="en-US"/>
              </w:rPr>
            </w:pPr>
            <w:r w:rsidRPr="007F2770">
              <w:rPr>
                <w:lang w:eastAsia="en-US"/>
              </w:rPr>
              <w:t>1/2</w:t>
            </w:r>
          </w:p>
        </w:tc>
      </w:tr>
      <w:tr w:rsidR="002E27BF" w:rsidRPr="007F2770" w14:paraId="4F71EC5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9A641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FE5233" w14:textId="77777777" w:rsidR="002E27BF" w:rsidRPr="007F2770" w:rsidRDefault="002E27BF" w:rsidP="000D0840">
            <w:pPr>
              <w:pStyle w:val="TAL"/>
              <w:rPr>
                <w:lang w:val="fr-FR"/>
              </w:rPr>
            </w:pPr>
            <w:r w:rsidRPr="007F2770">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A41676" w14:textId="77777777" w:rsidR="002E27BF" w:rsidRPr="007F2770" w:rsidRDefault="002E27BF" w:rsidP="000D0840">
            <w:pPr>
              <w:pStyle w:val="TAL"/>
            </w:pPr>
            <w:r w:rsidRPr="007F2770">
              <w:t>Message type</w:t>
            </w:r>
          </w:p>
          <w:p w14:paraId="62FEA5F3"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E314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DD6E6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E0E9B1" w14:textId="77777777" w:rsidR="002E27BF" w:rsidRPr="007F2770" w:rsidRDefault="002E27BF" w:rsidP="006B6569">
            <w:pPr>
              <w:pStyle w:val="TAC"/>
              <w:rPr>
                <w:lang w:eastAsia="en-US"/>
              </w:rPr>
            </w:pPr>
            <w:r w:rsidRPr="007F2770">
              <w:rPr>
                <w:lang w:eastAsia="en-US"/>
              </w:rPr>
              <w:t>1</w:t>
            </w:r>
          </w:p>
        </w:tc>
      </w:tr>
      <w:tr w:rsidR="002E27BF" w:rsidRPr="007F2770" w14:paraId="4DE4189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84928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8F74BCB" w14:textId="77777777" w:rsidR="002E27BF" w:rsidRPr="007F2770" w:rsidRDefault="002E27BF" w:rsidP="000D0840">
            <w:pPr>
              <w:pStyle w:val="TAL"/>
            </w:pPr>
            <w:r w:rsidRPr="007F277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22238E67" w14:textId="77777777" w:rsidR="002E27BF" w:rsidRPr="007F2770" w:rsidRDefault="002E27BF" w:rsidP="000D0840">
            <w:pPr>
              <w:pStyle w:val="TAL"/>
            </w:pPr>
            <w:r w:rsidRPr="007F2770">
              <w:t>Payload container type</w:t>
            </w:r>
          </w:p>
          <w:p w14:paraId="491ACF39" w14:textId="77777777" w:rsidR="002E27BF" w:rsidRPr="007F2770" w:rsidRDefault="001E518F" w:rsidP="008C4FAA">
            <w:pPr>
              <w:pStyle w:val="TAL"/>
            </w:pPr>
            <w:r w:rsidRPr="007F2770">
              <w:t>9.11</w:t>
            </w:r>
            <w:r w:rsidR="00FD60FC" w:rsidRPr="007F2770">
              <w:t>.3.</w:t>
            </w:r>
            <w:r w:rsidR="008C4FAA" w:rsidRPr="007F2770">
              <w:t>40</w:t>
            </w:r>
          </w:p>
        </w:tc>
        <w:tc>
          <w:tcPr>
            <w:tcW w:w="1134" w:type="dxa"/>
            <w:tcBorders>
              <w:top w:val="single" w:sz="6" w:space="0" w:color="000000"/>
              <w:left w:val="single" w:sz="6" w:space="0" w:color="000000"/>
              <w:bottom w:val="single" w:sz="6" w:space="0" w:color="000000"/>
              <w:right w:val="single" w:sz="6" w:space="0" w:color="000000"/>
            </w:tcBorders>
          </w:tcPr>
          <w:p w14:paraId="248C945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0230D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BBA1C80" w14:textId="77777777" w:rsidR="002E27BF" w:rsidRPr="007F2770" w:rsidRDefault="002E27BF" w:rsidP="006B6569">
            <w:pPr>
              <w:pStyle w:val="TAC"/>
              <w:rPr>
                <w:lang w:eastAsia="en-US"/>
              </w:rPr>
            </w:pPr>
            <w:r w:rsidRPr="007F2770">
              <w:rPr>
                <w:lang w:eastAsia="en-US"/>
              </w:rPr>
              <w:t>1/2</w:t>
            </w:r>
          </w:p>
        </w:tc>
      </w:tr>
      <w:tr w:rsidR="002E27BF" w:rsidRPr="007F2770" w14:paraId="7BB3F5F0"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912F2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9D4A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17EF4E47" w14:textId="77777777" w:rsidR="002E27BF" w:rsidRPr="007F2770" w:rsidRDefault="002E27BF" w:rsidP="000D0840">
            <w:pPr>
              <w:pStyle w:val="TAL"/>
            </w:pPr>
            <w:r w:rsidRPr="007F2770">
              <w:t>Spare half octet</w:t>
            </w:r>
          </w:p>
          <w:p w14:paraId="529AC432"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6659A2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2D81B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7A763FF" w14:textId="77777777" w:rsidR="002E27BF" w:rsidRPr="007F2770" w:rsidRDefault="002E27BF" w:rsidP="006B6569">
            <w:pPr>
              <w:pStyle w:val="TAC"/>
              <w:rPr>
                <w:lang w:eastAsia="en-US"/>
              </w:rPr>
            </w:pPr>
            <w:r w:rsidRPr="007F2770">
              <w:rPr>
                <w:lang w:eastAsia="en-US"/>
              </w:rPr>
              <w:t>1/2</w:t>
            </w:r>
          </w:p>
        </w:tc>
      </w:tr>
      <w:tr w:rsidR="002E27BF" w:rsidRPr="007F2770" w14:paraId="3B153B55"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EF034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95CB340" w14:textId="77777777" w:rsidR="002E27BF" w:rsidRPr="007F2770" w:rsidRDefault="002E27BF" w:rsidP="000D0840">
            <w:pPr>
              <w:pStyle w:val="TAL"/>
            </w:pPr>
            <w:r w:rsidRPr="007F277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4556189" w14:textId="77777777" w:rsidR="002E27BF" w:rsidRPr="007F2770" w:rsidRDefault="002E27BF" w:rsidP="000D0840">
            <w:pPr>
              <w:pStyle w:val="TAL"/>
            </w:pPr>
            <w:r w:rsidRPr="007F2770">
              <w:t>Payload container</w:t>
            </w:r>
          </w:p>
          <w:p w14:paraId="1A8BA2F5"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9F750D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FE53F05" w14:textId="77777777" w:rsidR="002E27BF" w:rsidRPr="007F2770" w:rsidRDefault="002E27BF"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38AF607C" w14:textId="77777777" w:rsidR="002E27BF" w:rsidRPr="007F2770" w:rsidRDefault="002E27BF" w:rsidP="006B6569">
            <w:pPr>
              <w:pStyle w:val="TAC"/>
              <w:rPr>
                <w:lang w:eastAsia="en-US"/>
              </w:rPr>
            </w:pPr>
            <w:r w:rsidRPr="007F2770">
              <w:rPr>
                <w:lang w:eastAsia="en-US"/>
              </w:rPr>
              <w:t>3-65537</w:t>
            </w:r>
          </w:p>
        </w:tc>
      </w:tr>
      <w:tr w:rsidR="002E27BF" w:rsidRPr="007F2770" w14:paraId="2ACE405C"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91EDE4" w14:textId="77777777" w:rsidR="002E27BF" w:rsidRPr="007F2770" w:rsidRDefault="001F528B" w:rsidP="004D2584">
            <w:pPr>
              <w:pStyle w:val="TAL"/>
            </w:pPr>
            <w:r w:rsidRPr="007F2770">
              <w:t>12</w:t>
            </w:r>
          </w:p>
        </w:tc>
        <w:tc>
          <w:tcPr>
            <w:tcW w:w="2837" w:type="dxa"/>
            <w:tcBorders>
              <w:top w:val="single" w:sz="6" w:space="0" w:color="000000"/>
              <w:left w:val="single" w:sz="6" w:space="0" w:color="000000"/>
              <w:bottom w:val="single" w:sz="6" w:space="0" w:color="000000"/>
              <w:right w:val="single" w:sz="6" w:space="0" w:color="000000"/>
            </w:tcBorders>
          </w:tcPr>
          <w:p w14:paraId="51601EA4" w14:textId="77777777" w:rsidR="002E27BF" w:rsidRPr="007F2770" w:rsidRDefault="002E27BF"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F84591C" w14:textId="77777777" w:rsidR="002E27BF" w:rsidRPr="007F2770" w:rsidRDefault="002E27BF" w:rsidP="000D0840">
            <w:pPr>
              <w:pStyle w:val="TAL"/>
            </w:pPr>
            <w:r w:rsidRPr="007F2770">
              <w:t>PDU session identity</w:t>
            </w:r>
            <w:r w:rsidR="00B23EA6" w:rsidRPr="007F2770">
              <w:t xml:space="preserve"> 2</w:t>
            </w:r>
          </w:p>
          <w:p w14:paraId="435B77B7" w14:textId="77777777" w:rsidR="002E27BF" w:rsidRPr="007F2770" w:rsidRDefault="001E518F" w:rsidP="008C4FAA">
            <w:pPr>
              <w:pStyle w:val="TAL"/>
            </w:pPr>
            <w:r w:rsidRPr="007F2770">
              <w:t>9.11</w:t>
            </w:r>
            <w:r w:rsidR="00B23EA6"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270C7ABA" w14:textId="77777777" w:rsidR="002E27BF" w:rsidRPr="007F2770" w:rsidRDefault="002E27BF" w:rsidP="006B6569">
            <w:pPr>
              <w:pStyle w:val="TAC"/>
              <w:rPr>
                <w:lang w:eastAsia="en-US"/>
              </w:rPr>
            </w:pPr>
            <w:r w:rsidRPr="007F277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14:paraId="24CD03D8" w14:textId="77777777" w:rsidR="002E27BF" w:rsidRPr="007F2770" w:rsidRDefault="00B23EA6" w:rsidP="006B6569">
            <w:pPr>
              <w:pStyle w:val="TAC"/>
              <w:rPr>
                <w:lang w:eastAsia="en-US"/>
              </w:rPr>
            </w:pPr>
            <w:r w:rsidRPr="007F2770">
              <w:rPr>
                <w:lang w:eastAsia="en-US"/>
              </w:rPr>
              <w:t>T</w:t>
            </w:r>
            <w:r w:rsidR="002E27BF"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81939E0" w14:textId="77777777" w:rsidR="002E27BF" w:rsidRPr="007F2770" w:rsidRDefault="00B23EA6" w:rsidP="00B23EA6">
            <w:pPr>
              <w:pStyle w:val="TAC"/>
              <w:rPr>
                <w:lang w:eastAsia="en-US"/>
              </w:rPr>
            </w:pPr>
            <w:r w:rsidRPr="007F2770">
              <w:rPr>
                <w:lang w:eastAsia="en-US"/>
              </w:rPr>
              <w:t>2</w:t>
            </w:r>
          </w:p>
        </w:tc>
      </w:tr>
      <w:tr w:rsidR="002E27BF" w:rsidRPr="007F2770" w14:paraId="74A78648"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87D82C" w14:textId="77777777" w:rsidR="002E27BF" w:rsidRPr="007F2770" w:rsidRDefault="003C71C7" w:rsidP="003C71C7">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077CE628" w14:textId="77777777" w:rsidR="002E27BF" w:rsidRPr="007F2770" w:rsidRDefault="002E27BF" w:rsidP="000D0840">
            <w:pPr>
              <w:pStyle w:val="TAL"/>
            </w:pPr>
            <w:r w:rsidRPr="007F277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5D963BA9" w14:textId="77777777" w:rsidR="002E27BF" w:rsidRPr="007F2770" w:rsidRDefault="002E27BF" w:rsidP="000D0840">
            <w:pPr>
              <w:pStyle w:val="TAL"/>
            </w:pPr>
            <w:r w:rsidRPr="007F2770">
              <w:t>PDU session identity</w:t>
            </w:r>
            <w:r w:rsidR="00B23EA6" w:rsidRPr="007F2770">
              <w:t xml:space="preserve"> 2</w:t>
            </w:r>
          </w:p>
          <w:p w14:paraId="677BA5E6" w14:textId="77777777" w:rsidR="002E27BF" w:rsidRPr="007F2770" w:rsidRDefault="001E518F" w:rsidP="008C4FAA">
            <w:pPr>
              <w:pStyle w:val="TAL"/>
            </w:pPr>
            <w:r w:rsidRPr="007F2770">
              <w:t>9.11</w:t>
            </w:r>
            <w:r w:rsidR="00892833" w:rsidRPr="007F2770">
              <w:t>.3.</w:t>
            </w:r>
            <w:r w:rsidR="008C4FAA" w:rsidRPr="007F2770">
              <w:t>41</w:t>
            </w:r>
          </w:p>
        </w:tc>
        <w:tc>
          <w:tcPr>
            <w:tcW w:w="1134" w:type="dxa"/>
            <w:tcBorders>
              <w:top w:val="single" w:sz="6" w:space="0" w:color="000000"/>
              <w:left w:val="single" w:sz="6" w:space="0" w:color="000000"/>
              <w:bottom w:val="single" w:sz="6" w:space="0" w:color="000000"/>
              <w:right w:val="single" w:sz="6" w:space="0" w:color="000000"/>
            </w:tcBorders>
          </w:tcPr>
          <w:p w14:paraId="0D984ACA"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79DFE1"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2C8E92EE" w14:textId="77777777" w:rsidR="002E27BF" w:rsidRPr="007F2770" w:rsidRDefault="002E27BF" w:rsidP="006B6569">
            <w:pPr>
              <w:pStyle w:val="TAC"/>
              <w:rPr>
                <w:lang w:eastAsia="en-US"/>
              </w:rPr>
            </w:pPr>
            <w:r w:rsidRPr="007F2770">
              <w:rPr>
                <w:lang w:eastAsia="en-US"/>
              </w:rPr>
              <w:t>2</w:t>
            </w:r>
          </w:p>
        </w:tc>
      </w:tr>
      <w:tr w:rsidR="002E27BF" w:rsidRPr="007F2770" w14:paraId="4384CE82"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75F7B" w14:textId="77777777" w:rsidR="002E27BF" w:rsidRPr="007F2770" w:rsidRDefault="00F650C6" w:rsidP="000D0840">
            <w:pPr>
              <w:pStyle w:val="TAL"/>
            </w:pPr>
            <w:r w:rsidRPr="007F2770">
              <w:t>8</w:t>
            </w:r>
            <w:r w:rsidR="008D6C41" w:rsidRPr="007F2770">
              <w:t>-</w:t>
            </w:r>
          </w:p>
        </w:tc>
        <w:tc>
          <w:tcPr>
            <w:tcW w:w="2837" w:type="dxa"/>
            <w:tcBorders>
              <w:top w:val="single" w:sz="6" w:space="0" w:color="000000"/>
              <w:left w:val="single" w:sz="6" w:space="0" w:color="000000"/>
              <w:bottom w:val="single" w:sz="6" w:space="0" w:color="000000"/>
              <w:right w:val="single" w:sz="6" w:space="0" w:color="000000"/>
            </w:tcBorders>
          </w:tcPr>
          <w:p w14:paraId="3676DE1B" w14:textId="77777777" w:rsidR="002E27BF" w:rsidRPr="007F2770" w:rsidRDefault="002E27BF" w:rsidP="000D0840">
            <w:pPr>
              <w:pStyle w:val="TAL"/>
            </w:pPr>
            <w:r w:rsidRPr="007F2770">
              <w:t>Request type</w:t>
            </w:r>
          </w:p>
        </w:tc>
        <w:tc>
          <w:tcPr>
            <w:tcW w:w="3120" w:type="dxa"/>
            <w:tcBorders>
              <w:top w:val="single" w:sz="6" w:space="0" w:color="000000"/>
              <w:left w:val="single" w:sz="6" w:space="0" w:color="000000"/>
              <w:bottom w:val="single" w:sz="6" w:space="0" w:color="000000"/>
              <w:right w:val="single" w:sz="6" w:space="0" w:color="000000"/>
            </w:tcBorders>
          </w:tcPr>
          <w:p w14:paraId="09338548" w14:textId="77777777" w:rsidR="002E27BF" w:rsidRPr="007F2770" w:rsidRDefault="002E27BF" w:rsidP="000D0840">
            <w:pPr>
              <w:pStyle w:val="TAL"/>
            </w:pPr>
            <w:r w:rsidRPr="007F2770">
              <w:t>Request type</w:t>
            </w:r>
          </w:p>
          <w:p w14:paraId="188CDBF9" w14:textId="77777777" w:rsidR="002E27BF" w:rsidRPr="007F2770" w:rsidRDefault="001E518F" w:rsidP="00D94E92">
            <w:pPr>
              <w:pStyle w:val="TAL"/>
            </w:pPr>
            <w:r w:rsidRPr="007F2770">
              <w:t>9.11</w:t>
            </w:r>
            <w:r w:rsidR="00661EA7" w:rsidRPr="007F2770">
              <w:t>.3.</w:t>
            </w:r>
            <w:r w:rsidR="0097153B" w:rsidRPr="007F2770">
              <w:t>4</w:t>
            </w:r>
            <w:r w:rsidR="00D94E92" w:rsidRPr="007F2770">
              <w:t>7</w:t>
            </w:r>
          </w:p>
        </w:tc>
        <w:tc>
          <w:tcPr>
            <w:tcW w:w="1134" w:type="dxa"/>
            <w:tcBorders>
              <w:top w:val="single" w:sz="6" w:space="0" w:color="000000"/>
              <w:left w:val="single" w:sz="6" w:space="0" w:color="000000"/>
              <w:bottom w:val="single" w:sz="6" w:space="0" w:color="000000"/>
              <w:right w:val="single" w:sz="6" w:space="0" w:color="000000"/>
            </w:tcBorders>
          </w:tcPr>
          <w:p w14:paraId="6EDF9780"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2C404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4F198EF" w14:textId="77777777" w:rsidR="002E27BF" w:rsidRPr="007F2770" w:rsidRDefault="002E27BF" w:rsidP="006B6569">
            <w:pPr>
              <w:pStyle w:val="TAC"/>
              <w:rPr>
                <w:lang w:eastAsia="en-US"/>
              </w:rPr>
            </w:pPr>
            <w:r w:rsidRPr="007F2770">
              <w:rPr>
                <w:lang w:eastAsia="en-US"/>
              </w:rPr>
              <w:t>1</w:t>
            </w:r>
          </w:p>
        </w:tc>
      </w:tr>
      <w:tr w:rsidR="002E27BF" w:rsidRPr="007F2770" w14:paraId="4D5949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F32838" w14:textId="77777777" w:rsidR="002E27BF" w:rsidRPr="007F2770" w:rsidRDefault="00F650C6" w:rsidP="000D0840">
            <w:pPr>
              <w:pStyle w:val="TAL"/>
            </w:pPr>
            <w:r w:rsidRPr="007F2770">
              <w:t>22</w:t>
            </w:r>
          </w:p>
        </w:tc>
        <w:tc>
          <w:tcPr>
            <w:tcW w:w="2837" w:type="dxa"/>
            <w:tcBorders>
              <w:top w:val="single" w:sz="6" w:space="0" w:color="000000"/>
              <w:left w:val="single" w:sz="6" w:space="0" w:color="000000"/>
              <w:bottom w:val="single" w:sz="6" w:space="0" w:color="000000"/>
              <w:right w:val="single" w:sz="6" w:space="0" w:color="000000"/>
            </w:tcBorders>
          </w:tcPr>
          <w:p w14:paraId="035AC1C4" w14:textId="77777777" w:rsidR="002E27BF" w:rsidRPr="007F2770" w:rsidRDefault="002E27BF" w:rsidP="000D0840">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4BC83260" w14:textId="77777777" w:rsidR="002E27BF" w:rsidRPr="007F2770" w:rsidRDefault="002E27BF" w:rsidP="000D0840">
            <w:pPr>
              <w:pStyle w:val="TAL"/>
            </w:pPr>
            <w:r w:rsidRPr="007F2770">
              <w:t>S-NSSAI</w:t>
            </w:r>
          </w:p>
          <w:p w14:paraId="5A41733A" w14:textId="77777777" w:rsidR="002E27BF" w:rsidRPr="007F2770" w:rsidRDefault="001E518F" w:rsidP="000D0840">
            <w:pPr>
              <w:pStyle w:val="TAL"/>
            </w:pPr>
            <w:r w:rsidRPr="007F2770">
              <w:t>9.11</w:t>
            </w:r>
            <w:r w:rsidR="00661EA7" w:rsidRPr="007F2770">
              <w:t>.</w:t>
            </w:r>
            <w:r w:rsidR="00E93691" w:rsidRPr="007F2770">
              <w:t>2</w:t>
            </w:r>
            <w:r w:rsidR="00661EA7" w:rsidRPr="007F2770">
              <w:t>.</w:t>
            </w:r>
            <w:r w:rsidR="009063AC" w:rsidRPr="007F2770">
              <w:t>8</w:t>
            </w:r>
          </w:p>
        </w:tc>
        <w:tc>
          <w:tcPr>
            <w:tcW w:w="1134" w:type="dxa"/>
            <w:tcBorders>
              <w:top w:val="single" w:sz="6" w:space="0" w:color="000000"/>
              <w:left w:val="single" w:sz="6" w:space="0" w:color="000000"/>
              <w:bottom w:val="single" w:sz="6" w:space="0" w:color="000000"/>
              <w:right w:val="single" w:sz="6" w:space="0" w:color="000000"/>
            </w:tcBorders>
          </w:tcPr>
          <w:p w14:paraId="1BEE568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17B614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50870A" w14:textId="77777777" w:rsidR="002E27BF" w:rsidRPr="007F2770" w:rsidRDefault="002E27BF" w:rsidP="00BD3700">
            <w:pPr>
              <w:pStyle w:val="TAC"/>
              <w:rPr>
                <w:lang w:eastAsia="en-US"/>
              </w:rPr>
            </w:pPr>
            <w:r w:rsidRPr="007F2770">
              <w:rPr>
                <w:lang w:eastAsia="en-US"/>
              </w:rPr>
              <w:t>3-</w:t>
            </w:r>
            <w:r w:rsidR="00BD3700" w:rsidRPr="007F2770">
              <w:rPr>
                <w:lang w:eastAsia="en-US"/>
              </w:rPr>
              <w:t>10</w:t>
            </w:r>
          </w:p>
        </w:tc>
      </w:tr>
      <w:tr w:rsidR="002E27BF" w:rsidRPr="007F2770" w14:paraId="1B8D96B3"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6E15CC" w14:textId="77777777" w:rsidR="002E27BF" w:rsidRPr="007F2770" w:rsidRDefault="00F650C6" w:rsidP="000D0840">
            <w:pPr>
              <w:pStyle w:val="TAL"/>
            </w:pPr>
            <w:r w:rsidRPr="007F2770">
              <w:t>25</w:t>
            </w:r>
          </w:p>
        </w:tc>
        <w:tc>
          <w:tcPr>
            <w:tcW w:w="2837" w:type="dxa"/>
            <w:tcBorders>
              <w:top w:val="single" w:sz="6" w:space="0" w:color="000000"/>
              <w:left w:val="single" w:sz="6" w:space="0" w:color="000000"/>
              <w:bottom w:val="single" w:sz="6" w:space="0" w:color="000000"/>
              <w:right w:val="single" w:sz="6" w:space="0" w:color="000000"/>
            </w:tcBorders>
          </w:tcPr>
          <w:p w14:paraId="1B4719EA" w14:textId="77777777" w:rsidR="002E27BF" w:rsidRPr="007F2770" w:rsidRDefault="002E27BF" w:rsidP="000D0840">
            <w:pPr>
              <w:pStyle w:val="TAL"/>
            </w:pPr>
            <w:r w:rsidRPr="007F2770">
              <w:t>DNN</w:t>
            </w:r>
          </w:p>
        </w:tc>
        <w:tc>
          <w:tcPr>
            <w:tcW w:w="3120" w:type="dxa"/>
            <w:tcBorders>
              <w:top w:val="single" w:sz="6" w:space="0" w:color="000000"/>
              <w:left w:val="single" w:sz="6" w:space="0" w:color="000000"/>
              <w:bottom w:val="single" w:sz="6" w:space="0" w:color="000000"/>
              <w:right w:val="single" w:sz="6" w:space="0" w:color="000000"/>
            </w:tcBorders>
          </w:tcPr>
          <w:p w14:paraId="11B9E194" w14:textId="77777777" w:rsidR="002E27BF" w:rsidRPr="007F2770" w:rsidRDefault="002E27BF" w:rsidP="000D0840">
            <w:pPr>
              <w:pStyle w:val="TAL"/>
            </w:pPr>
            <w:r w:rsidRPr="007F2770">
              <w:t>DNN</w:t>
            </w:r>
          </w:p>
          <w:p w14:paraId="230FADC1" w14:textId="77777777" w:rsidR="002E27BF" w:rsidRPr="007F2770" w:rsidRDefault="001E518F" w:rsidP="00217D75">
            <w:pPr>
              <w:pStyle w:val="TAL"/>
            </w:pPr>
            <w:r w:rsidRPr="007F2770">
              <w:t>9.11</w:t>
            </w:r>
            <w:r w:rsidR="000F5712" w:rsidRPr="007F2770">
              <w:t>.</w:t>
            </w:r>
            <w:r w:rsidR="00611170" w:rsidRPr="007F2770">
              <w:t>2</w:t>
            </w:r>
            <w:r w:rsidR="000F5712" w:rsidRPr="007F2770">
              <w:t>.</w:t>
            </w:r>
            <w:r w:rsidR="00611170" w:rsidRPr="007F2770">
              <w:t>1</w:t>
            </w:r>
            <w:r w:rsidR="00861672" w:rsidRPr="007F2770">
              <w:t>B</w:t>
            </w:r>
          </w:p>
        </w:tc>
        <w:tc>
          <w:tcPr>
            <w:tcW w:w="1134" w:type="dxa"/>
            <w:tcBorders>
              <w:top w:val="single" w:sz="6" w:space="0" w:color="000000"/>
              <w:left w:val="single" w:sz="6" w:space="0" w:color="000000"/>
              <w:bottom w:val="single" w:sz="6" w:space="0" w:color="000000"/>
              <w:right w:val="single" w:sz="6" w:space="0" w:color="000000"/>
            </w:tcBorders>
          </w:tcPr>
          <w:p w14:paraId="2B89876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61D30E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8EA9CC9" w14:textId="77777777" w:rsidR="002E27BF" w:rsidRPr="007F2770" w:rsidRDefault="002E27BF" w:rsidP="006B6569">
            <w:pPr>
              <w:pStyle w:val="TAC"/>
              <w:rPr>
                <w:lang w:eastAsia="en-US"/>
              </w:rPr>
            </w:pPr>
            <w:r w:rsidRPr="007F2770">
              <w:rPr>
                <w:lang w:eastAsia="en-US"/>
              </w:rPr>
              <w:t>3-102</w:t>
            </w:r>
          </w:p>
        </w:tc>
      </w:tr>
      <w:tr w:rsidR="002E27BF" w:rsidRPr="007F2770" w14:paraId="43C0425D"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DB160A" w14:textId="77777777" w:rsidR="002E27BF" w:rsidRPr="007F2770" w:rsidRDefault="00F650C6" w:rsidP="000D0840">
            <w:pPr>
              <w:pStyle w:val="TAL"/>
            </w:pPr>
            <w:r w:rsidRPr="007F2770">
              <w:t>24</w:t>
            </w:r>
          </w:p>
        </w:tc>
        <w:tc>
          <w:tcPr>
            <w:tcW w:w="2837" w:type="dxa"/>
            <w:tcBorders>
              <w:top w:val="single" w:sz="6" w:space="0" w:color="000000"/>
              <w:left w:val="single" w:sz="6" w:space="0" w:color="000000"/>
              <w:bottom w:val="single" w:sz="6" w:space="0" w:color="000000"/>
              <w:right w:val="single" w:sz="6" w:space="0" w:color="000000"/>
            </w:tcBorders>
          </w:tcPr>
          <w:p w14:paraId="6CE93C45" w14:textId="77777777" w:rsidR="002E27BF" w:rsidRPr="007F2770" w:rsidRDefault="002E27BF" w:rsidP="000D0840">
            <w:pPr>
              <w:pStyle w:val="TAL"/>
            </w:pPr>
            <w:r w:rsidRPr="007F277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4ABA1D93" w14:textId="77777777" w:rsidR="002E27BF" w:rsidRPr="007F2770" w:rsidRDefault="002E27BF" w:rsidP="000D0840">
            <w:pPr>
              <w:pStyle w:val="TAL"/>
            </w:pPr>
            <w:r w:rsidRPr="007F2770">
              <w:t>Additional information</w:t>
            </w:r>
          </w:p>
          <w:p w14:paraId="610D69A4" w14:textId="77777777" w:rsidR="002E27BF" w:rsidRPr="007F2770" w:rsidRDefault="001E518F" w:rsidP="000D0840">
            <w:pPr>
              <w:pStyle w:val="TAL"/>
            </w:pPr>
            <w:r w:rsidRPr="007F2770">
              <w:t>9.11</w:t>
            </w:r>
            <w:r w:rsidR="00FD60FC" w:rsidRPr="007F2770">
              <w:t>.2</w:t>
            </w:r>
            <w:r w:rsidR="00661EA7" w:rsidRPr="007F2770">
              <w:t>.1</w:t>
            </w:r>
          </w:p>
        </w:tc>
        <w:tc>
          <w:tcPr>
            <w:tcW w:w="1134" w:type="dxa"/>
            <w:tcBorders>
              <w:top w:val="single" w:sz="6" w:space="0" w:color="000000"/>
              <w:left w:val="single" w:sz="6" w:space="0" w:color="000000"/>
              <w:bottom w:val="single" w:sz="6" w:space="0" w:color="000000"/>
              <w:right w:val="single" w:sz="6" w:space="0" w:color="000000"/>
            </w:tcBorders>
          </w:tcPr>
          <w:p w14:paraId="5A9A9F3B"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DB6E6D"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5283D31" w14:textId="77777777" w:rsidR="002E27BF" w:rsidRPr="007F2770" w:rsidRDefault="002E27BF" w:rsidP="006B6569">
            <w:pPr>
              <w:pStyle w:val="TAC"/>
              <w:rPr>
                <w:lang w:eastAsia="en-US"/>
              </w:rPr>
            </w:pPr>
            <w:r w:rsidRPr="007F2770">
              <w:rPr>
                <w:lang w:eastAsia="en-US"/>
              </w:rPr>
              <w:t>3-n</w:t>
            </w:r>
          </w:p>
        </w:tc>
      </w:tr>
      <w:tr w:rsidR="00D05895" w:rsidRPr="007F2770" w14:paraId="3C7F02B9"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EC127" w14:textId="77777777" w:rsidR="00D05895" w:rsidRPr="007F2770" w:rsidRDefault="009248A6" w:rsidP="009248A6">
            <w:pPr>
              <w:pStyle w:val="TAL"/>
            </w:pPr>
            <w:r w:rsidRPr="007F2770">
              <w:t>A</w:t>
            </w:r>
            <w:r w:rsidR="0054022F" w:rsidRPr="007F2770">
              <w:t>-</w:t>
            </w:r>
          </w:p>
        </w:tc>
        <w:tc>
          <w:tcPr>
            <w:tcW w:w="2837" w:type="dxa"/>
            <w:tcBorders>
              <w:top w:val="single" w:sz="6" w:space="0" w:color="000000"/>
              <w:left w:val="single" w:sz="6" w:space="0" w:color="000000"/>
              <w:bottom w:val="single" w:sz="6" w:space="0" w:color="000000"/>
              <w:right w:val="single" w:sz="6" w:space="0" w:color="000000"/>
            </w:tcBorders>
          </w:tcPr>
          <w:p w14:paraId="4E04C710" w14:textId="77777777" w:rsidR="00D05895" w:rsidRPr="007F2770" w:rsidRDefault="00D05895" w:rsidP="009B4EB9">
            <w:pPr>
              <w:pStyle w:val="TAL"/>
            </w:pPr>
            <w:r w:rsidRPr="007F2770">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8559F1C" w14:textId="77777777" w:rsidR="00D05895" w:rsidRPr="007F2770" w:rsidRDefault="00D05895" w:rsidP="009B4EB9">
            <w:pPr>
              <w:pStyle w:val="TAL"/>
              <w:rPr>
                <w:lang w:val="fr-FR"/>
              </w:rPr>
            </w:pPr>
            <w:r w:rsidRPr="007F2770">
              <w:rPr>
                <w:lang w:val="fr-FR"/>
              </w:rPr>
              <w:t>MA PDU session information</w:t>
            </w:r>
          </w:p>
          <w:p w14:paraId="77C5B708" w14:textId="77777777" w:rsidR="001E5B2C" w:rsidRPr="007F2770" w:rsidRDefault="001E5B2C" w:rsidP="009B4EB9">
            <w:pPr>
              <w:pStyle w:val="TAL"/>
              <w:rPr>
                <w:lang w:val="fr-FR"/>
              </w:rPr>
            </w:pPr>
            <w:r w:rsidRPr="007F2770">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770BA125" w14:textId="77777777" w:rsidR="00D05895" w:rsidRPr="007F2770" w:rsidRDefault="00D05895" w:rsidP="009B4EB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31F05F" w14:textId="77777777" w:rsidR="00D05895" w:rsidRPr="007F2770" w:rsidRDefault="00D05895" w:rsidP="009B4EB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DF1D97" w14:textId="77777777" w:rsidR="00D05895" w:rsidRPr="007F2770" w:rsidRDefault="00D05895" w:rsidP="009B4EB9">
            <w:pPr>
              <w:pStyle w:val="TAC"/>
            </w:pPr>
            <w:r w:rsidRPr="007F2770">
              <w:t>1</w:t>
            </w:r>
          </w:p>
        </w:tc>
      </w:tr>
      <w:tr w:rsidR="0054022F" w:rsidRPr="007F2770" w14:paraId="45CD3C67" w14:textId="77777777" w:rsidTr="00456A78">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983704" w14:textId="1B5A338B" w:rsidR="0054022F" w:rsidRPr="007F2770" w:rsidRDefault="0054022F" w:rsidP="0054022F">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3D837D0E" w14:textId="77777777" w:rsidR="0054022F" w:rsidRPr="007F2770" w:rsidRDefault="0054022F" w:rsidP="0054022F">
            <w:pPr>
              <w:pStyle w:val="TAL"/>
            </w:pPr>
            <w:r w:rsidRPr="007F2770">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78614B70" w14:textId="77777777" w:rsidR="0054022F" w:rsidRPr="007F2770" w:rsidRDefault="0054022F" w:rsidP="0054022F">
            <w:pPr>
              <w:pStyle w:val="TAL"/>
            </w:pPr>
            <w:r w:rsidRPr="007F2770">
              <w:t>Release assistance indication</w:t>
            </w:r>
          </w:p>
          <w:p w14:paraId="47980139" w14:textId="77777777" w:rsidR="0054022F" w:rsidRPr="007F2770" w:rsidRDefault="0054022F" w:rsidP="00BF2FED">
            <w:pPr>
              <w:pStyle w:val="TAL"/>
            </w:pPr>
            <w:r w:rsidRPr="007F2770">
              <w:t>9.11.3.</w:t>
            </w:r>
            <w:r w:rsidR="00BF2FED" w:rsidRPr="007F2770">
              <w:t>4</w:t>
            </w:r>
            <w:r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2D73B329" w14:textId="77777777" w:rsidR="0054022F" w:rsidRPr="007F2770" w:rsidRDefault="0054022F" w:rsidP="0054022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AAD025D" w14:textId="77777777" w:rsidR="0054022F" w:rsidRPr="007F2770" w:rsidRDefault="0054022F" w:rsidP="0054022F">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A4074C9" w14:textId="77777777" w:rsidR="0054022F" w:rsidRPr="007F2770" w:rsidRDefault="0054022F" w:rsidP="0054022F">
            <w:pPr>
              <w:pStyle w:val="TAC"/>
            </w:pPr>
            <w:r w:rsidRPr="007F2770">
              <w:t>1</w:t>
            </w:r>
          </w:p>
        </w:tc>
      </w:tr>
      <w:tr w:rsidR="00456A78" w:rsidRPr="007F2770" w14:paraId="5D6435D0" w14:textId="77777777" w:rsidTr="00456A78">
        <w:trPr>
          <w:cantSplit/>
          <w:jc w:val="center"/>
          <w:ins w:id="8866" w:author="24.501_CR5313_(Rel-18)_ATSSS_Ph3" w:date="2023-06-25T03:58:00Z"/>
        </w:trPr>
        <w:tc>
          <w:tcPr>
            <w:tcW w:w="568" w:type="dxa"/>
            <w:tcBorders>
              <w:top w:val="single" w:sz="6" w:space="0" w:color="000000"/>
              <w:left w:val="single" w:sz="6" w:space="0" w:color="000000"/>
              <w:bottom w:val="single" w:sz="6" w:space="0" w:color="000000"/>
              <w:right w:val="single" w:sz="6" w:space="0" w:color="000000"/>
            </w:tcBorders>
          </w:tcPr>
          <w:p w14:paraId="780199A8" w14:textId="249BA7BB" w:rsidR="00456A78" w:rsidRPr="007F2770" w:rsidRDefault="009F3F71" w:rsidP="009F3F71">
            <w:pPr>
              <w:pStyle w:val="TAL"/>
              <w:rPr>
                <w:ins w:id="8867" w:author="24.501_CR5313_(Rel-18)_ATSSS_Ph3" w:date="2023-06-25T03:58:00Z"/>
              </w:rPr>
            </w:pPr>
            <w:ins w:id="8868" w:author="rapporteur_Christian_Herrero-Veron" w:date="2023-07-07T13:40:00Z">
              <w:r>
                <w:t>4E</w:t>
              </w:r>
            </w:ins>
            <w:ins w:id="8869" w:author="24.501_CR5313_(Rel-18)_ATSSS_Ph3" w:date="2023-06-25T03:58:00Z">
              <w:del w:id="8870" w:author="rapporteur_Christian_Herrero-Veron" w:date="2023-07-07T13:40:00Z">
                <w:r w:rsidR="00456A78" w:rsidDel="009F3F71">
                  <w:delText>XX</w:delText>
                </w:r>
              </w:del>
            </w:ins>
          </w:p>
        </w:tc>
        <w:tc>
          <w:tcPr>
            <w:tcW w:w="2837" w:type="dxa"/>
            <w:tcBorders>
              <w:top w:val="single" w:sz="6" w:space="0" w:color="000000"/>
              <w:left w:val="single" w:sz="6" w:space="0" w:color="000000"/>
              <w:bottom w:val="single" w:sz="6" w:space="0" w:color="000000"/>
              <w:right w:val="single" w:sz="6" w:space="0" w:color="000000"/>
            </w:tcBorders>
          </w:tcPr>
          <w:p w14:paraId="7070B92A" w14:textId="18446E2F" w:rsidR="00456A78" w:rsidRPr="007F2770" w:rsidRDefault="00456A78" w:rsidP="00456A78">
            <w:pPr>
              <w:pStyle w:val="TAL"/>
              <w:rPr>
                <w:ins w:id="8871" w:author="24.501_CR5313_(Rel-18)_ATSSS_Ph3" w:date="2023-06-25T03:58:00Z"/>
              </w:rPr>
            </w:pPr>
            <w:ins w:id="8872" w:author="24.501_CR5313_(Rel-18)_ATSSS_Ph3" w:date="2023-06-25T03:58:00Z">
              <w:r>
                <w:t>N</w:t>
              </w:r>
              <w:r w:rsidRPr="003F372A">
                <w:t>on-3GPP access path switching</w:t>
              </w:r>
              <w:r>
                <w:t xml:space="preserve"> indication</w:t>
              </w:r>
            </w:ins>
          </w:p>
        </w:tc>
        <w:tc>
          <w:tcPr>
            <w:tcW w:w="3120" w:type="dxa"/>
            <w:tcBorders>
              <w:top w:val="single" w:sz="6" w:space="0" w:color="000000"/>
              <w:left w:val="single" w:sz="6" w:space="0" w:color="000000"/>
              <w:bottom w:val="single" w:sz="6" w:space="0" w:color="000000"/>
              <w:right w:val="single" w:sz="6" w:space="0" w:color="000000"/>
            </w:tcBorders>
          </w:tcPr>
          <w:p w14:paraId="1443C9C2" w14:textId="77777777" w:rsidR="00456A78" w:rsidRDefault="00456A78" w:rsidP="00456A78">
            <w:pPr>
              <w:pStyle w:val="TAL"/>
              <w:rPr>
                <w:ins w:id="8873" w:author="24.501_CR5313_(Rel-18)_ATSSS_Ph3" w:date="2023-06-25T03:58:00Z"/>
              </w:rPr>
            </w:pPr>
            <w:ins w:id="8874" w:author="24.501_CR5313_(Rel-18)_ATSSS_Ph3" w:date="2023-06-25T03:58:00Z">
              <w:r>
                <w:t>N</w:t>
              </w:r>
              <w:r w:rsidRPr="003F372A">
                <w:t>on-3GPP access path switching</w:t>
              </w:r>
              <w:r>
                <w:t xml:space="preserve"> indication</w:t>
              </w:r>
            </w:ins>
          </w:p>
          <w:p w14:paraId="2F7C7945" w14:textId="7173AB4A" w:rsidR="00456A78" w:rsidRPr="007F2770" w:rsidRDefault="00456A78" w:rsidP="00C02D44">
            <w:pPr>
              <w:pStyle w:val="TAL"/>
              <w:rPr>
                <w:ins w:id="8875" w:author="24.501_CR5313_(Rel-18)_ATSSS_Ph3" w:date="2023-06-25T03:58:00Z"/>
              </w:rPr>
            </w:pPr>
            <w:ins w:id="8876" w:author="24.501_CR5313_(Rel-18)_ATSSS_Ph3" w:date="2023-06-25T03:58:00Z">
              <w:r w:rsidRPr="003F372A">
                <w:t>9.11.3.</w:t>
              </w:r>
            </w:ins>
            <w:ins w:id="8877" w:author="rapporteur_Christian_Herrero-Veron" w:date="2023-07-04T16:20:00Z">
              <w:r w:rsidR="00C63D5B">
                <w:t>99</w:t>
              </w:r>
            </w:ins>
            <w:ins w:id="8878" w:author="24.501_CR5313_(Rel-18)_ATSSS_Ph3" w:date="2023-06-25T03:58:00Z">
              <w:del w:id="8879" w:author="rapporteur_Christian_Herrero-Veron" w:date="2023-07-04T16:20:00Z">
                <w:r w:rsidDel="00C63D5B">
                  <w:delText>x</w:delText>
                </w:r>
              </w:del>
            </w:ins>
          </w:p>
        </w:tc>
        <w:tc>
          <w:tcPr>
            <w:tcW w:w="1134" w:type="dxa"/>
            <w:tcBorders>
              <w:top w:val="single" w:sz="6" w:space="0" w:color="000000"/>
              <w:left w:val="single" w:sz="6" w:space="0" w:color="000000"/>
              <w:bottom w:val="single" w:sz="6" w:space="0" w:color="000000"/>
              <w:right w:val="single" w:sz="6" w:space="0" w:color="000000"/>
            </w:tcBorders>
          </w:tcPr>
          <w:p w14:paraId="55450D07" w14:textId="195377A4" w:rsidR="00456A78" w:rsidRPr="007F2770" w:rsidRDefault="00456A78" w:rsidP="00456A78">
            <w:pPr>
              <w:pStyle w:val="TAC"/>
              <w:rPr>
                <w:ins w:id="8880" w:author="24.501_CR5313_(Rel-18)_ATSSS_Ph3" w:date="2023-06-25T03:58:00Z"/>
              </w:rPr>
            </w:pPr>
            <w:ins w:id="8881" w:author="24.501_CR5313_(Rel-18)_ATSSS_Ph3" w:date="2023-06-25T03:58:00Z">
              <w:r>
                <w:t>O</w:t>
              </w:r>
            </w:ins>
          </w:p>
        </w:tc>
        <w:tc>
          <w:tcPr>
            <w:tcW w:w="851" w:type="dxa"/>
            <w:tcBorders>
              <w:top w:val="single" w:sz="6" w:space="0" w:color="000000"/>
              <w:left w:val="single" w:sz="6" w:space="0" w:color="000000"/>
              <w:bottom w:val="single" w:sz="6" w:space="0" w:color="000000"/>
              <w:right w:val="single" w:sz="6" w:space="0" w:color="000000"/>
            </w:tcBorders>
          </w:tcPr>
          <w:p w14:paraId="5511B1E3" w14:textId="322193BD" w:rsidR="00456A78" w:rsidRPr="007F2770" w:rsidRDefault="00456A78" w:rsidP="00456A78">
            <w:pPr>
              <w:pStyle w:val="TAC"/>
              <w:rPr>
                <w:ins w:id="8882" w:author="24.501_CR5313_(Rel-18)_ATSSS_Ph3" w:date="2023-06-25T03:58:00Z"/>
              </w:rPr>
            </w:pPr>
            <w:ins w:id="8883" w:author="24.501_CR5313_(Rel-18)_ATSSS_Ph3" w:date="2023-06-25T03:58:00Z">
              <w:r>
                <w:t>TLV</w:t>
              </w:r>
            </w:ins>
          </w:p>
        </w:tc>
        <w:tc>
          <w:tcPr>
            <w:tcW w:w="850" w:type="dxa"/>
            <w:tcBorders>
              <w:top w:val="single" w:sz="6" w:space="0" w:color="000000"/>
              <w:left w:val="single" w:sz="6" w:space="0" w:color="000000"/>
              <w:bottom w:val="single" w:sz="6" w:space="0" w:color="000000"/>
              <w:right w:val="single" w:sz="6" w:space="0" w:color="000000"/>
            </w:tcBorders>
          </w:tcPr>
          <w:p w14:paraId="22E24455" w14:textId="4D2D863D" w:rsidR="00456A78" w:rsidRPr="007F2770" w:rsidRDefault="00456A78" w:rsidP="00456A78">
            <w:pPr>
              <w:pStyle w:val="TAC"/>
              <w:rPr>
                <w:ins w:id="8884" w:author="24.501_CR5313_(Rel-18)_ATSSS_Ph3" w:date="2023-06-25T03:58:00Z"/>
              </w:rPr>
            </w:pPr>
            <w:ins w:id="8885" w:author="24.501_CR5313_(Rel-18)_ATSSS_Ph3" w:date="2023-06-25T03:58:00Z">
              <w:r>
                <w:t>3</w:t>
              </w:r>
            </w:ins>
          </w:p>
        </w:tc>
      </w:tr>
      <w:tr w:rsidR="00AC533E" w:rsidRPr="007F2770" w14:paraId="0B27B443" w14:textId="77777777" w:rsidTr="00456A78">
        <w:trPr>
          <w:cantSplit/>
          <w:jc w:val="center"/>
          <w:ins w:id="8886" w:author="24.501_CR5247R7_(Rel-18)_eNS_Ph3" w:date="2023-06-29T07:14:00Z"/>
        </w:trPr>
        <w:tc>
          <w:tcPr>
            <w:tcW w:w="568" w:type="dxa"/>
            <w:tcBorders>
              <w:top w:val="single" w:sz="6" w:space="0" w:color="000000"/>
              <w:left w:val="single" w:sz="6" w:space="0" w:color="000000"/>
              <w:bottom w:val="single" w:sz="6" w:space="0" w:color="000000"/>
              <w:right w:val="single" w:sz="6" w:space="0" w:color="000000"/>
            </w:tcBorders>
          </w:tcPr>
          <w:p w14:paraId="75B03EC1" w14:textId="3FABBF95" w:rsidR="00AC533E" w:rsidRDefault="009F3F71" w:rsidP="009F3F71">
            <w:pPr>
              <w:pStyle w:val="TAL"/>
              <w:rPr>
                <w:ins w:id="8887" w:author="24.501_CR5247R7_(Rel-18)_eNS_Ph3" w:date="2023-06-29T07:14:00Z"/>
              </w:rPr>
            </w:pPr>
            <w:ins w:id="8888" w:author="rapporteur_Christian_Herrero-Veron" w:date="2023-07-07T13:41:00Z">
              <w:r>
                <w:rPr>
                  <w:lang w:eastAsia="ko-KR"/>
                </w:rPr>
                <w:t>5</w:t>
              </w:r>
            </w:ins>
            <w:ins w:id="8889" w:author="rapporteur_Christian_Herrero-Veron" w:date="2023-07-07T13:42:00Z">
              <w:r>
                <w:rPr>
                  <w:lang w:eastAsia="ko-KR"/>
                </w:rPr>
                <w:t>A</w:t>
              </w:r>
            </w:ins>
            <w:ins w:id="8890" w:author="24.501_CR5247R7_(Rel-18)_eNS_Ph3" w:date="2023-06-29T07:15:00Z">
              <w:del w:id="8891" w:author="rapporteur_Christian_Herrero-Veron" w:date="2023-07-07T13:41:00Z">
                <w:r w:rsidR="00AC533E" w:rsidDel="009F3F71">
                  <w:rPr>
                    <w:rFonts w:hint="eastAsia"/>
                    <w:lang w:eastAsia="ko-KR"/>
                  </w:rPr>
                  <w:delText>TBD</w:delText>
                </w:r>
              </w:del>
            </w:ins>
          </w:p>
        </w:tc>
        <w:tc>
          <w:tcPr>
            <w:tcW w:w="2837" w:type="dxa"/>
            <w:tcBorders>
              <w:top w:val="single" w:sz="6" w:space="0" w:color="000000"/>
              <w:left w:val="single" w:sz="6" w:space="0" w:color="000000"/>
              <w:bottom w:val="single" w:sz="6" w:space="0" w:color="000000"/>
              <w:right w:val="single" w:sz="6" w:space="0" w:color="000000"/>
            </w:tcBorders>
          </w:tcPr>
          <w:p w14:paraId="05647372" w14:textId="6C939E7E" w:rsidR="00AC533E" w:rsidRDefault="00AC533E" w:rsidP="00AC533E">
            <w:pPr>
              <w:pStyle w:val="TAL"/>
              <w:rPr>
                <w:ins w:id="8892" w:author="24.501_CR5247R7_(Rel-18)_eNS_Ph3" w:date="2023-06-29T07:14:00Z"/>
              </w:rPr>
            </w:pPr>
            <w:ins w:id="8893" w:author="24.501_CR5247R7_(Rel-18)_eNS_Ph3" w:date="2023-06-29T07:15:00Z">
              <w:r>
                <w:rPr>
                  <w:rFonts w:hint="eastAsia"/>
                  <w:lang w:eastAsia="ko-KR"/>
                </w:rPr>
                <w:t xml:space="preserve">Alternative </w:t>
              </w:r>
              <w:r>
                <w:rPr>
                  <w:lang w:eastAsia="ko-KR"/>
                </w:rPr>
                <w:t>S-</w:t>
              </w:r>
              <w:r>
                <w:rPr>
                  <w:rFonts w:hint="eastAsia"/>
                  <w:lang w:eastAsia="ko-KR"/>
                </w:rPr>
                <w:t>NSSAI</w:t>
              </w:r>
            </w:ins>
          </w:p>
        </w:tc>
        <w:tc>
          <w:tcPr>
            <w:tcW w:w="3120" w:type="dxa"/>
            <w:tcBorders>
              <w:top w:val="single" w:sz="6" w:space="0" w:color="000000"/>
              <w:left w:val="single" w:sz="6" w:space="0" w:color="000000"/>
              <w:bottom w:val="single" w:sz="6" w:space="0" w:color="000000"/>
              <w:right w:val="single" w:sz="6" w:space="0" w:color="000000"/>
            </w:tcBorders>
          </w:tcPr>
          <w:p w14:paraId="76344919" w14:textId="77777777" w:rsidR="00AC533E" w:rsidRDefault="00AC533E" w:rsidP="00AC533E">
            <w:pPr>
              <w:keepNext/>
              <w:keepLines/>
              <w:spacing w:after="0"/>
              <w:rPr>
                <w:ins w:id="8894" w:author="24.501_CR5247R7_(Rel-18)_eNS_Ph3" w:date="2023-06-29T07:15:00Z"/>
                <w:rFonts w:ascii="Arial" w:hAnsi="Arial"/>
                <w:sz w:val="18"/>
                <w:lang w:eastAsia="ko-KR"/>
              </w:rPr>
            </w:pPr>
            <w:ins w:id="8895" w:author="24.501_CR5247R7_(Rel-18)_eNS_Ph3" w:date="2023-06-29T07:15:00Z">
              <w:r>
                <w:rPr>
                  <w:rFonts w:ascii="Arial" w:hAnsi="Arial"/>
                  <w:sz w:val="18"/>
                  <w:lang w:eastAsia="ko-KR"/>
                </w:rPr>
                <w:t>S-</w:t>
              </w:r>
              <w:r>
                <w:rPr>
                  <w:rFonts w:ascii="Arial" w:hAnsi="Arial" w:hint="eastAsia"/>
                  <w:sz w:val="18"/>
                  <w:lang w:eastAsia="ko-KR"/>
                </w:rPr>
                <w:t>NSSAI</w:t>
              </w:r>
            </w:ins>
          </w:p>
          <w:p w14:paraId="79AD7D4E" w14:textId="4EE531B4" w:rsidR="00AC533E" w:rsidRDefault="00AC533E" w:rsidP="00AC533E">
            <w:pPr>
              <w:pStyle w:val="TAL"/>
              <w:rPr>
                <w:ins w:id="8896" w:author="24.501_CR5247R7_(Rel-18)_eNS_Ph3" w:date="2023-06-29T07:14:00Z"/>
              </w:rPr>
            </w:pPr>
            <w:ins w:id="8897" w:author="24.501_CR5247R7_(Rel-18)_eNS_Ph3" w:date="2023-06-29T07:15:00Z">
              <w:r>
                <w:rPr>
                  <w:rFonts w:hint="eastAsia"/>
                  <w:lang w:eastAsia="ko-KR"/>
                </w:rPr>
                <w:t>9.11.2.</w:t>
              </w:r>
              <w:r>
                <w:rPr>
                  <w:lang w:eastAsia="ko-KR"/>
                </w:rPr>
                <w:t>8</w:t>
              </w:r>
            </w:ins>
          </w:p>
        </w:tc>
        <w:tc>
          <w:tcPr>
            <w:tcW w:w="1134" w:type="dxa"/>
            <w:tcBorders>
              <w:top w:val="single" w:sz="6" w:space="0" w:color="000000"/>
              <w:left w:val="single" w:sz="6" w:space="0" w:color="000000"/>
              <w:bottom w:val="single" w:sz="6" w:space="0" w:color="000000"/>
              <w:right w:val="single" w:sz="6" w:space="0" w:color="000000"/>
            </w:tcBorders>
          </w:tcPr>
          <w:p w14:paraId="0FAD0F93" w14:textId="49B09657" w:rsidR="00AC533E" w:rsidRDefault="00AC533E" w:rsidP="00AC533E">
            <w:pPr>
              <w:pStyle w:val="TAC"/>
              <w:rPr>
                <w:ins w:id="8898" w:author="24.501_CR5247R7_(Rel-18)_eNS_Ph3" w:date="2023-06-29T07:14:00Z"/>
              </w:rPr>
            </w:pPr>
            <w:ins w:id="8899" w:author="24.501_CR5247R7_(Rel-18)_eNS_Ph3" w:date="2023-06-29T07:15:00Z">
              <w:r>
                <w:rPr>
                  <w:rFonts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7D3B4627" w14:textId="16845A2E" w:rsidR="00AC533E" w:rsidRDefault="00AC533E" w:rsidP="00AC533E">
            <w:pPr>
              <w:pStyle w:val="TAC"/>
              <w:rPr>
                <w:ins w:id="8900" w:author="24.501_CR5247R7_(Rel-18)_eNS_Ph3" w:date="2023-06-29T07:14:00Z"/>
              </w:rPr>
            </w:pPr>
            <w:ins w:id="8901" w:author="24.501_CR5247R7_(Rel-18)_eNS_Ph3" w:date="2023-06-29T07:15:00Z">
              <w:r>
                <w:rPr>
                  <w:rFonts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65FF3882" w14:textId="6E8450A1" w:rsidR="00AC533E" w:rsidRDefault="00AC533E" w:rsidP="00AC533E">
            <w:pPr>
              <w:pStyle w:val="TAC"/>
              <w:rPr>
                <w:ins w:id="8902" w:author="24.501_CR5247R7_(Rel-18)_eNS_Ph3" w:date="2023-06-29T07:14:00Z"/>
              </w:rPr>
            </w:pPr>
            <w:ins w:id="8903" w:author="24.501_CR5247R7_(Rel-18)_eNS_Ph3" w:date="2023-06-29T07:15:00Z">
              <w:r>
                <w:rPr>
                  <w:rFonts w:hint="eastAsia"/>
                  <w:lang w:eastAsia="ko-KR"/>
                </w:rPr>
                <w:t>3-10</w:t>
              </w:r>
            </w:ins>
          </w:p>
        </w:tc>
      </w:tr>
    </w:tbl>
    <w:p w14:paraId="6D931F25" w14:textId="77777777" w:rsidR="00564140" w:rsidRPr="007F2770" w:rsidRDefault="00564140" w:rsidP="00485620"/>
    <w:p w14:paraId="401EC594" w14:textId="77777777" w:rsidR="002E27BF" w:rsidRPr="007F2770" w:rsidRDefault="002E27BF" w:rsidP="00781477">
      <w:pPr>
        <w:pStyle w:val="Heading4"/>
        <w:rPr>
          <w:lang w:val="en-US" w:eastAsia="ko-KR"/>
        </w:rPr>
      </w:pPr>
      <w:bookmarkStart w:id="8904" w:name="_Toc20232972"/>
      <w:bookmarkStart w:id="8905" w:name="_Toc27747080"/>
      <w:bookmarkStart w:id="8906" w:name="_Toc36213269"/>
      <w:bookmarkStart w:id="8907" w:name="_Toc36657446"/>
      <w:bookmarkStart w:id="8908" w:name="_Toc45287115"/>
      <w:bookmarkStart w:id="8909" w:name="_Toc51948386"/>
      <w:bookmarkStart w:id="8910" w:name="_Toc51949478"/>
      <w:bookmarkStart w:id="8911" w:name="_Toc131396466"/>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2</w:t>
      </w:r>
      <w:r w:rsidRPr="007F2770">
        <w:rPr>
          <w:lang w:val="en-US" w:eastAsia="ko-KR"/>
        </w:rPr>
        <w:tab/>
        <w:t>PDU session ID</w:t>
      </w:r>
      <w:bookmarkEnd w:id="8904"/>
      <w:bookmarkEnd w:id="8905"/>
      <w:bookmarkEnd w:id="8906"/>
      <w:bookmarkEnd w:id="8907"/>
      <w:bookmarkEnd w:id="8908"/>
      <w:bookmarkEnd w:id="8909"/>
      <w:bookmarkEnd w:id="8910"/>
      <w:bookmarkEnd w:id="8911"/>
    </w:p>
    <w:p w14:paraId="778E9169" w14:textId="77777777" w:rsidR="002E27BF" w:rsidRPr="007F2770" w:rsidRDefault="002E27BF" w:rsidP="002E27BF">
      <w:pPr>
        <w:rPr>
          <w:lang w:val="en-US" w:eastAsia="ko-KR"/>
        </w:rPr>
      </w:pPr>
      <w:r w:rsidRPr="007F2770">
        <w:rPr>
          <w:lang w:val="en-US" w:eastAsia="ko-KR"/>
        </w:rPr>
        <w:t>The UE shall include this IE when the Payload container type IE is set to "N1 SM information"</w:t>
      </w:r>
      <w:r w:rsidR="009B031D" w:rsidRPr="007F2770">
        <w:rPr>
          <w:lang w:val="en-US" w:eastAsia="ko-KR"/>
        </w:rPr>
        <w:t xml:space="preserve"> or "CIoT user data</w:t>
      </w:r>
      <w:r w:rsidRPr="007F2770">
        <w:rPr>
          <w:lang w:val="en-US" w:eastAsia="ko-KR"/>
        </w:rPr>
        <w:t>.</w:t>
      </w:r>
    </w:p>
    <w:p w14:paraId="336D5066" w14:textId="77777777" w:rsidR="002E27BF" w:rsidRPr="007F2770" w:rsidRDefault="002E27BF" w:rsidP="00781477">
      <w:pPr>
        <w:pStyle w:val="Heading4"/>
        <w:rPr>
          <w:lang w:val="en-US" w:eastAsia="ko-KR"/>
        </w:rPr>
      </w:pPr>
      <w:bookmarkStart w:id="8912" w:name="_Toc20232973"/>
      <w:bookmarkStart w:id="8913" w:name="_Toc27747081"/>
      <w:bookmarkStart w:id="8914" w:name="_Toc36213270"/>
      <w:bookmarkStart w:id="8915" w:name="_Toc36657447"/>
      <w:bookmarkStart w:id="8916" w:name="_Toc45287116"/>
      <w:bookmarkStart w:id="8917" w:name="_Toc51948387"/>
      <w:bookmarkStart w:id="8918" w:name="_Toc51949479"/>
      <w:bookmarkStart w:id="8919" w:name="_Toc131396467"/>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3</w:t>
      </w:r>
      <w:r w:rsidRPr="007F2770">
        <w:rPr>
          <w:lang w:val="en-US" w:eastAsia="ko-KR"/>
        </w:rPr>
        <w:tab/>
        <w:t>Old PDU session ID</w:t>
      </w:r>
      <w:bookmarkEnd w:id="8912"/>
      <w:bookmarkEnd w:id="8913"/>
      <w:bookmarkEnd w:id="8914"/>
      <w:bookmarkEnd w:id="8915"/>
      <w:bookmarkEnd w:id="8916"/>
      <w:bookmarkEnd w:id="8917"/>
      <w:bookmarkEnd w:id="8918"/>
      <w:bookmarkEnd w:id="8919"/>
    </w:p>
    <w:p w14:paraId="03B21839" w14:textId="77777777" w:rsidR="002E27BF" w:rsidRPr="007F2770" w:rsidRDefault="002E27BF" w:rsidP="002E27BF">
      <w:pPr>
        <w:rPr>
          <w:lang w:val="en-US" w:eastAsia="ko-KR"/>
        </w:rPr>
      </w:pPr>
      <w:r w:rsidRPr="007F2770">
        <w:rPr>
          <w:lang w:val="en-US" w:eastAsia="ko-KR"/>
        </w:rPr>
        <w:t>The UE shall include this IE if the UL NAS TRANSPORT message transports a PDU SESSION ESTABLISHMENT REQUEST message upon receiving the PDU SESSION MODIFICATION COMMAND message with the 5GSM cause IE set to #39 "reactivation requested"</w:t>
      </w:r>
      <w:r w:rsidR="008E1275" w:rsidRPr="007F2770">
        <w:rPr>
          <w:lang w:val="en-US" w:eastAsia="ko-KR"/>
        </w:rPr>
        <w:t xml:space="preserve"> and the Payload container type IE is set to "N1 SM information"</w:t>
      </w:r>
      <w:r w:rsidRPr="007F2770">
        <w:rPr>
          <w:lang w:val="en-US" w:eastAsia="ko-KR"/>
        </w:rPr>
        <w:t>.</w:t>
      </w:r>
    </w:p>
    <w:p w14:paraId="6257FAE7" w14:textId="77777777" w:rsidR="002E27BF" w:rsidRPr="007F2770" w:rsidRDefault="002E27BF" w:rsidP="00781477">
      <w:pPr>
        <w:pStyle w:val="Heading4"/>
        <w:rPr>
          <w:lang w:val="en-US" w:eastAsia="ko-KR"/>
        </w:rPr>
      </w:pPr>
      <w:bookmarkStart w:id="8920" w:name="_Toc20232974"/>
      <w:bookmarkStart w:id="8921" w:name="_Toc27747082"/>
      <w:bookmarkStart w:id="8922" w:name="_Toc36213271"/>
      <w:bookmarkStart w:id="8923" w:name="_Toc36657448"/>
      <w:bookmarkStart w:id="8924" w:name="_Toc45287117"/>
      <w:bookmarkStart w:id="8925" w:name="_Toc51948388"/>
      <w:bookmarkStart w:id="8926" w:name="_Toc51949480"/>
      <w:bookmarkStart w:id="8927" w:name="_Toc131396468"/>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4</w:t>
      </w:r>
      <w:r w:rsidRPr="007F2770">
        <w:rPr>
          <w:lang w:val="en-US" w:eastAsia="ko-KR"/>
        </w:rPr>
        <w:tab/>
        <w:t>Request type</w:t>
      </w:r>
      <w:bookmarkEnd w:id="8920"/>
      <w:bookmarkEnd w:id="8921"/>
      <w:bookmarkEnd w:id="8922"/>
      <w:bookmarkEnd w:id="8923"/>
      <w:bookmarkEnd w:id="8924"/>
      <w:bookmarkEnd w:id="8925"/>
      <w:bookmarkEnd w:id="8926"/>
      <w:bookmarkEnd w:id="8927"/>
    </w:p>
    <w:p w14:paraId="64415299" w14:textId="77777777" w:rsidR="002E27BF" w:rsidRPr="007F2770" w:rsidRDefault="002E27BF" w:rsidP="002E27BF">
      <w:pPr>
        <w:rPr>
          <w:lang w:val="en-US" w:eastAsia="ko-KR"/>
        </w:rPr>
      </w:pPr>
      <w:r w:rsidRPr="007F2770">
        <w:rPr>
          <w:lang w:val="en-US" w:eastAsia="ko-KR"/>
        </w:rPr>
        <w:t xml:space="preserve">The UE </w:t>
      </w:r>
      <w:r w:rsidR="000D5920" w:rsidRPr="007F2770">
        <w:rPr>
          <w:lang w:val="en-US" w:eastAsia="ko-KR"/>
        </w:rPr>
        <w:t>shall</w:t>
      </w:r>
      <w:r w:rsidRPr="007F2770">
        <w:rPr>
          <w:lang w:val="en-US" w:eastAsia="ko-KR"/>
        </w:rPr>
        <w:t xml:space="preserve"> include this IE when the PDU session ID IE is included</w:t>
      </w:r>
      <w:r w:rsidR="00361385" w:rsidRPr="007F2770">
        <w:rPr>
          <w:lang w:val="en-US" w:eastAsia="ko-KR"/>
        </w:rPr>
        <w:t xml:space="preserve"> and </w:t>
      </w:r>
      <w:r w:rsidR="00361385" w:rsidRPr="007F2770">
        <w:t>the Payload container IE contains the PDU SESSION ESTABLISHMENT REQUEST message</w:t>
      </w:r>
      <w:r w:rsidR="0088733C" w:rsidRPr="007F2770">
        <w:t xml:space="preserve"> or the PDU SESSION MODIFICATION REQUEST</w:t>
      </w:r>
      <w:r w:rsidR="00B47D64" w:rsidRPr="007F2770">
        <w:t xml:space="preserve"> which is not initiated to indicate a change of 3GPP PS data off UE status associated to a PDU session</w:t>
      </w:r>
      <w:r w:rsidRPr="007F2770">
        <w:rPr>
          <w:lang w:val="en-US" w:eastAsia="ko-KR"/>
        </w:rPr>
        <w:t>.</w:t>
      </w:r>
    </w:p>
    <w:p w14:paraId="390A99E4" w14:textId="77777777" w:rsidR="002E27BF" w:rsidRPr="007F2770" w:rsidRDefault="002E27BF" w:rsidP="00781477">
      <w:pPr>
        <w:pStyle w:val="Heading4"/>
        <w:rPr>
          <w:lang w:val="en-US" w:eastAsia="ko-KR"/>
        </w:rPr>
      </w:pPr>
      <w:bookmarkStart w:id="8928" w:name="_Toc20232975"/>
      <w:bookmarkStart w:id="8929" w:name="_Toc27747083"/>
      <w:bookmarkStart w:id="8930" w:name="_Toc36213272"/>
      <w:bookmarkStart w:id="8931" w:name="_Toc36657449"/>
      <w:bookmarkStart w:id="8932" w:name="_Toc45287118"/>
      <w:bookmarkStart w:id="8933" w:name="_Toc51948389"/>
      <w:bookmarkStart w:id="8934" w:name="_Toc51949481"/>
      <w:bookmarkStart w:id="8935" w:name="_Toc131396469"/>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5</w:t>
      </w:r>
      <w:r w:rsidRPr="007F2770">
        <w:rPr>
          <w:lang w:val="en-US" w:eastAsia="ko-KR"/>
        </w:rPr>
        <w:tab/>
        <w:t>S-NSSAI</w:t>
      </w:r>
      <w:bookmarkEnd w:id="8928"/>
      <w:bookmarkEnd w:id="8929"/>
      <w:bookmarkEnd w:id="8930"/>
      <w:bookmarkEnd w:id="8931"/>
      <w:bookmarkEnd w:id="8932"/>
      <w:bookmarkEnd w:id="8933"/>
      <w:bookmarkEnd w:id="8934"/>
      <w:bookmarkEnd w:id="8935"/>
    </w:p>
    <w:p w14:paraId="66BE7F4A" w14:textId="271CD5C0"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35263451" w14:textId="77777777" w:rsidR="002E27BF" w:rsidRPr="007F2770" w:rsidRDefault="002E27BF" w:rsidP="00781477">
      <w:pPr>
        <w:pStyle w:val="Heading4"/>
        <w:rPr>
          <w:lang w:val="en-US" w:eastAsia="ko-KR"/>
        </w:rPr>
      </w:pPr>
      <w:bookmarkStart w:id="8936" w:name="_Toc20232976"/>
      <w:bookmarkStart w:id="8937" w:name="_Toc27747084"/>
      <w:bookmarkStart w:id="8938" w:name="_Toc36213273"/>
      <w:bookmarkStart w:id="8939" w:name="_Toc36657450"/>
      <w:bookmarkStart w:id="8940" w:name="_Toc45287119"/>
      <w:bookmarkStart w:id="8941" w:name="_Toc51948390"/>
      <w:bookmarkStart w:id="8942" w:name="_Toc51949482"/>
      <w:bookmarkStart w:id="8943" w:name="_Toc131396470"/>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6</w:t>
      </w:r>
      <w:r w:rsidRPr="007F2770">
        <w:rPr>
          <w:lang w:val="en-US" w:eastAsia="ko-KR"/>
        </w:rPr>
        <w:tab/>
        <w:t>DNN</w:t>
      </w:r>
      <w:bookmarkEnd w:id="8936"/>
      <w:bookmarkEnd w:id="8937"/>
      <w:bookmarkEnd w:id="8938"/>
      <w:bookmarkEnd w:id="8939"/>
      <w:bookmarkEnd w:id="8940"/>
      <w:bookmarkEnd w:id="8941"/>
      <w:bookmarkEnd w:id="8942"/>
      <w:bookmarkEnd w:id="8943"/>
    </w:p>
    <w:p w14:paraId="15B1D9A0" w14:textId="6E993F7E" w:rsidR="002E27BF" w:rsidRPr="007F2770" w:rsidRDefault="00903C8A" w:rsidP="002E27BF">
      <w:pPr>
        <w:rPr>
          <w:lang w:val="en-US" w:eastAsia="ko-KR"/>
        </w:rPr>
      </w:pPr>
      <w:r w:rsidRPr="007F2770">
        <w:rPr>
          <w:lang w:val="en-US" w:eastAsia="ko-KR"/>
        </w:rPr>
        <w:t xml:space="preserve">The UE may include this IE when the Request type IE is set to "initial request", "existing PDU session" or "MA PDU request", the Payload container type IE is set to "N1 SM information" and </w:t>
      </w:r>
      <w:r w:rsidRPr="007F2770">
        <w:t>the UE is not registered for onboarding services in SNPN</w:t>
      </w:r>
      <w:r w:rsidRPr="007F2770">
        <w:rPr>
          <w:lang w:val="en-US" w:eastAsia="ko-KR"/>
        </w:rPr>
        <w:t>.</w:t>
      </w:r>
    </w:p>
    <w:p w14:paraId="62F68C90" w14:textId="77777777" w:rsidR="002E27BF" w:rsidRPr="007F2770" w:rsidRDefault="002E27BF" w:rsidP="00781477">
      <w:pPr>
        <w:pStyle w:val="Heading4"/>
        <w:rPr>
          <w:lang w:val="en-US" w:eastAsia="ko-KR"/>
        </w:rPr>
      </w:pPr>
      <w:bookmarkStart w:id="8944" w:name="_Toc20232977"/>
      <w:bookmarkStart w:id="8945" w:name="_Toc27747085"/>
      <w:bookmarkStart w:id="8946" w:name="_Toc36213274"/>
      <w:bookmarkStart w:id="8947" w:name="_Toc36657451"/>
      <w:bookmarkStart w:id="8948" w:name="_Toc45287120"/>
      <w:bookmarkStart w:id="8949" w:name="_Toc51948391"/>
      <w:bookmarkStart w:id="8950" w:name="_Toc51949483"/>
      <w:bookmarkStart w:id="8951" w:name="_Toc131396471"/>
      <w:r w:rsidRPr="007F2770">
        <w:rPr>
          <w:lang w:val="en-US" w:eastAsia="ko-KR"/>
        </w:rPr>
        <w:t>8.</w:t>
      </w:r>
      <w:r w:rsidR="0034300A" w:rsidRPr="007F2770">
        <w:rPr>
          <w:lang w:val="en-US" w:eastAsia="ko-KR"/>
        </w:rPr>
        <w:t>2</w:t>
      </w:r>
      <w:r w:rsidRPr="007F2770">
        <w:rPr>
          <w:lang w:val="en-US" w:eastAsia="ko-KR"/>
        </w:rPr>
        <w:t>.</w:t>
      </w:r>
      <w:r w:rsidR="00291F9D" w:rsidRPr="007F2770">
        <w:rPr>
          <w:lang w:val="en-US" w:eastAsia="ko-KR"/>
        </w:rPr>
        <w:t>10</w:t>
      </w:r>
      <w:r w:rsidRPr="007F2770">
        <w:rPr>
          <w:lang w:val="en-US" w:eastAsia="ko-KR"/>
        </w:rPr>
        <w:t>.7</w:t>
      </w:r>
      <w:r w:rsidRPr="007F2770">
        <w:rPr>
          <w:lang w:val="en-US" w:eastAsia="ko-KR"/>
        </w:rPr>
        <w:tab/>
        <w:t>Additional information</w:t>
      </w:r>
      <w:bookmarkEnd w:id="8944"/>
      <w:bookmarkEnd w:id="8945"/>
      <w:bookmarkEnd w:id="8946"/>
      <w:bookmarkEnd w:id="8947"/>
      <w:bookmarkEnd w:id="8948"/>
      <w:bookmarkEnd w:id="8949"/>
      <w:bookmarkEnd w:id="8950"/>
      <w:bookmarkEnd w:id="8951"/>
    </w:p>
    <w:p w14:paraId="277B6E6B" w14:textId="77777777" w:rsidR="002E27BF" w:rsidRPr="007F2770" w:rsidRDefault="002E27BF" w:rsidP="002E27BF">
      <w:pPr>
        <w:rPr>
          <w:lang w:val="en-US" w:eastAsia="ko-KR"/>
        </w:rPr>
      </w:pPr>
      <w:r w:rsidRPr="007F2770">
        <w:rPr>
          <w:lang w:val="en-US" w:eastAsia="ko-KR"/>
        </w:rPr>
        <w:t>The UE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4547CD3F" w14:textId="77777777" w:rsidR="00D05895" w:rsidRPr="007F2770" w:rsidRDefault="00D05895" w:rsidP="00781477">
      <w:pPr>
        <w:pStyle w:val="Heading4"/>
        <w:rPr>
          <w:lang w:val="en-US" w:eastAsia="ko-KR"/>
        </w:rPr>
      </w:pPr>
      <w:bookmarkStart w:id="8952" w:name="_Toc20232978"/>
      <w:bookmarkStart w:id="8953" w:name="_Toc27747086"/>
      <w:bookmarkStart w:id="8954" w:name="_Toc36213275"/>
      <w:bookmarkStart w:id="8955" w:name="_Toc36657452"/>
      <w:bookmarkStart w:id="8956" w:name="_Toc45287121"/>
      <w:bookmarkStart w:id="8957" w:name="_Toc51948392"/>
      <w:bookmarkStart w:id="8958" w:name="_Toc51949484"/>
      <w:bookmarkStart w:id="8959" w:name="_Toc131396472"/>
      <w:r w:rsidRPr="007F2770">
        <w:rPr>
          <w:lang w:val="en-US" w:eastAsia="ko-KR"/>
        </w:rPr>
        <w:t>8.2.10.8</w:t>
      </w:r>
      <w:r w:rsidRPr="007F2770">
        <w:rPr>
          <w:lang w:val="en-US" w:eastAsia="ko-KR"/>
        </w:rPr>
        <w:tab/>
        <w:t>MA PDU session information</w:t>
      </w:r>
      <w:bookmarkEnd w:id="8952"/>
      <w:bookmarkEnd w:id="8953"/>
      <w:bookmarkEnd w:id="8954"/>
      <w:bookmarkEnd w:id="8955"/>
      <w:bookmarkEnd w:id="8956"/>
      <w:bookmarkEnd w:id="8957"/>
      <w:bookmarkEnd w:id="8958"/>
      <w:bookmarkEnd w:id="8959"/>
    </w:p>
    <w:p w14:paraId="6E99C393" w14:textId="77777777" w:rsidR="00D05895" w:rsidRPr="007F2770" w:rsidRDefault="00D05895" w:rsidP="00D05895">
      <w:pPr>
        <w:rPr>
          <w:lang w:val="en-US" w:eastAsia="ko-KR"/>
        </w:rPr>
      </w:pPr>
      <w:r w:rsidRPr="007F2770">
        <w:rPr>
          <w:lang w:val="en-US" w:eastAsia="ko-KR"/>
        </w:rPr>
        <w:t>The UE may include this IE if the Request type IE is included</w:t>
      </w:r>
      <w:r w:rsidR="000C4BE9" w:rsidRPr="007F2770">
        <w:rPr>
          <w:lang w:val="en-US" w:eastAsia="ko-KR"/>
        </w:rPr>
        <w:t xml:space="preserve"> and is not set to "</w:t>
      </w:r>
      <w:r w:rsidR="000C4BE9" w:rsidRPr="007F2770">
        <w:t>initial emergency request</w:t>
      </w:r>
      <w:r w:rsidR="000C4BE9" w:rsidRPr="007F2770">
        <w:rPr>
          <w:lang w:val="en-US" w:eastAsia="ko-KR"/>
        </w:rPr>
        <w:t xml:space="preserve"> " or "</w:t>
      </w:r>
      <w:r w:rsidR="000C4BE9" w:rsidRPr="007F2770">
        <w:t>existing emergency PDU session</w:t>
      </w:r>
      <w:r w:rsidR="000C4BE9" w:rsidRPr="007F2770">
        <w:rPr>
          <w:lang w:val="en-US" w:eastAsia="ko-KR"/>
        </w:rPr>
        <w:t>"</w:t>
      </w:r>
      <w:r w:rsidRPr="007F2770">
        <w:rPr>
          <w:lang w:val="en-US" w:eastAsia="ko-KR"/>
        </w:rPr>
        <w:t xml:space="preserve"> in the UL NAS TRANSPORT message.</w:t>
      </w:r>
    </w:p>
    <w:p w14:paraId="1BF0C881" w14:textId="77777777" w:rsidR="00BC79D2" w:rsidRPr="007F2770" w:rsidRDefault="00BC79D2" w:rsidP="00781477">
      <w:pPr>
        <w:pStyle w:val="Heading4"/>
      </w:pPr>
      <w:bookmarkStart w:id="8960" w:name="_Toc36213276"/>
      <w:bookmarkStart w:id="8961" w:name="_Toc36657453"/>
      <w:bookmarkStart w:id="8962" w:name="_Toc45287122"/>
      <w:bookmarkStart w:id="8963" w:name="_Toc51948393"/>
      <w:bookmarkStart w:id="8964" w:name="_Toc51949485"/>
      <w:bookmarkStart w:id="8965" w:name="_Toc131396473"/>
      <w:bookmarkStart w:id="8966" w:name="_Toc20232979"/>
      <w:bookmarkStart w:id="8967" w:name="_Toc27747087"/>
      <w:r w:rsidRPr="007F2770">
        <w:t>8.2.10.9</w:t>
      </w:r>
      <w:r w:rsidRPr="007F2770">
        <w:tab/>
        <w:t>Release assistance indication</w:t>
      </w:r>
      <w:bookmarkEnd w:id="8960"/>
      <w:bookmarkEnd w:id="8961"/>
      <w:bookmarkEnd w:id="8962"/>
      <w:bookmarkEnd w:id="8963"/>
      <w:bookmarkEnd w:id="8964"/>
      <w:bookmarkEnd w:id="8965"/>
    </w:p>
    <w:p w14:paraId="7F48B821" w14:textId="77777777" w:rsidR="00BC79D2" w:rsidRPr="007F2770" w:rsidRDefault="00BC79D2" w:rsidP="00BC79D2">
      <w:r w:rsidRPr="007F2770">
        <w:t>The UE may include this IE to inform the network whether:</w:t>
      </w:r>
    </w:p>
    <w:p w14:paraId="23CCBDD4" w14:textId="77777777" w:rsidR="00BC79D2" w:rsidRPr="007F2770" w:rsidRDefault="00BC79D2" w:rsidP="00BC79D2">
      <w:pPr>
        <w:pStyle w:val="B1"/>
      </w:pPr>
      <w:r w:rsidRPr="007F2770">
        <w:t>-</w:t>
      </w:r>
      <w:r w:rsidRPr="007F2770">
        <w:tab/>
        <w:t>no further uplink and no further downlink data transmission is expected; or</w:t>
      </w:r>
    </w:p>
    <w:p w14:paraId="009B40F7" w14:textId="6AFAEA92" w:rsidR="00BC79D2" w:rsidRDefault="00BC79D2" w:rsidP="00BC79D2">
      <w:pPr>
        <w:pStyle w:val="B1"/>
        <w:rPr>
          <w:ins w:id="8968" w:author="24.501_CR5313_(Rel-18)_ATSSS_Ph3" w:date="2023-06-25T03:59:00Z"/>
        </w:rPr>
      </w:pPr>
      <w:r w:rsidRPr="007F2770">
        <w:t>-</w:t>
      </w:r>
      <w:r w:rsidRPr="007F2770">
        <w:tab/>
        <w:t>only a single downlink data transmission (e.g. acknowledgement or response to uplink data) and no further uplink data transmission subsequent to the uplink data transmission is expected.</w:t>
      </w:r>
    </w:p>
    <w:p w14:paraId="0BE1CC7C" w14:textId="420315C6" w:rsidR="00E448DA" w:rsidRDefault="00E448DA" w:rsidP="00E448DA">
      <w:pPr>
        <w:pStyle w:val="Heading4"/>
        <w:rPr>
          <w:ins w:id="8969" w:author="24.501_CR5313_(Rel-18)_ATSSS_Ph3" w:date="2023-06-25T03:59:00Z"/>
          <w:lang w:val="en-US" w:eastAsia="ko-KR"/>
        </w:rPr>
      </w:pPr>
      <w:bookmarkStart w:id="8970" w:name="_Toc123901884"/>
      <w:ins w:id="8971" w:author="24.501_CR5313_(Rel-18)_ATSSS_Ph3" w:date="2023-06-25T03:59:00Z">
        <w:r>
          <w:rPr>
            <w:lang w:val="en-US" w:eastAsia="ko-KR"/>
          </w:rPr>
          <w:t>8.2.10.10</w:t>
        </w:r>
        <w:r>
          <w:rPr>
            <w:lang w:val="en-US" w:eastAsia="ko-KR"/>
          </w:rPr>
          <w:tab/>
        </w:r>
        <w:bookmarkEnd w:id="8970"/>
        <w:r w:rsidRPr="00EE7D02">
          <w:rPr>
            <w:lang w:eastAsia="ko-KR"/>
          </w:rPr>
          <w:t>Non-3GPP access path switching indication</w:t>
        </w:r>
      </w:ins>
    </w:p>
    <w:p w14:paraId="3705CEA3" w14:textId="16B1B10A" w:rsidR="00E448DA" w:rsidRDefault="00E448DA">
      <w:pPr>
        <w:rPr>
          <w:ins w:id="8972" w:author="24.501_CR5247R7_(Rel-18)_eNS_Ph3" w:date="2023-06-29T07:15:00Z"/>
          <w:lang w:val="en-US" w:eastAsia="ko-KR"/>
        </w:rPr>
      </w:pPr>
      <w:ins w:id="8973" w:author="24.501_CR5313_(Rel-18)_ATSSS_Ph3" w:date="2023-06-25T03:59:00Z">
        <w:r>
          <w:rPr>
            <w:lang w:val="en-US" w:eastAsia="ko-KR"/>
          </w:rPr>
          <w:t xml:space="preserve">The UE may include this IE when </w:t>
        </w:r>
        <w:r w:rsidRPr="00C579C8">
          <w:rPr>
            <w:lang w:eastAsia="ko-KR"/>
          </w:rPr>
          <w:t>the Payload container type IE is set to</w:t>
        </w:r>
        <w:r>
          <w:rPr>
            <w:lang w:eastAsia="ko-KR"/>
          </w:rPr>
          <w:t xml:space="preserve"> "</w:t>
        </w:r>
        <w:r w:rsidRPr="005C762A">
          <w:rPr>
            <w:lang w:eastAsia="ko-KR"/>
          </w:rPr>
          <w:t>N1 SM information</w:t>
        </w:r>
        <w:r>
          <w:rPr>
            <w:lang w:eastAsia="ko-KR"/>
          </w:rPr>
          <w:t>"</w:t>
        </w:r>
        <w:r>
          <w:rPr>
            <w:lang w:val="en-US" w:eastAsia="ko-KR"/>
          </w:rPr>
          <w:t xml:space="preserve"> to indicate whether the UE supports the </w:t>
        </w:r>
        <w:r>
          <w:rPr>
            <w:lang w:eastAsia="ko-KR"/>
          </w:rPr>
          <w:t>n</w:t>
        </w:r>
        <w:r w:rsidRPr="00EE7D02">
          <w:rPr>
            <w:lang w:eastAsia="ko-KR"/>
          </w:rPr>
          <w:t>on-3GPP access path switching</w:t>
        </w:r>
        <w:r>
          <w:rPr>
            <w:lang w:eastAsia="ko-KR"/>
          </w:rPr>
          <w:t xml:space="preserve"> for the PDU session</w:t>
        </w:r>
        <w:r>
          <w:rPr>
            <w:lang w:val="en-US" w:eastAsia="ko-KR"/>
          </w:rPr>
          <w:t>.</w:t>
        </w:r>
      </w:ins>
    </w:p>
    <w:p w14:paraId="05925227" w14:textId="266BB0E1" w:rsidR="00AC533E" w:rsidRPr="008E342A" w:rsidRDefault="00AC533E" w:rsidP="00AC533E">
      <w:pPr>
        <w:pStyle w:val="Heading4"/>
        <w:snapToGrid w:val="0"/>
        <w:rPr>
          <w:ins w:id="8974" w:author="24.501_CR5247R7_(Rel-18)_eNS_Ph3" w:date="2023-06-29T07:15:00Z"/>
        </w:rPr>
      </w:pPr>
      <w:ins w:id="8975" w:author="24.501_CR5247R7_(Rel-18)_eNS_Ph3" w:date="2023-06-29T07:15:00Z">
        <w:r w:rsidRPr="008E342A">
          <w:t>8.2.</w:t>
        </w:r>
        <w:r>
          <w:t>10</w:t>
        </w:r>
        <w:r w:rsidRPr="008E342A">
          <w:t>.</w:t>
        </w:r>
        <w:r>
          <w:rPr>
            <w:lang w:eastAsia="zh-CN"/>
          </w:rPr>
          <w:t>11</w:t>
        </w:r>
        <w:r w:rsidRPr="008E342A">
          <w:tab/>
        </w:r>
        <w:r w:rsidRPr="00726428">
          <w:t xml:space="preserve">Alternative </w:t>
        </w:r>
        <w:r>
          <w:t>S-</w:t>
        </w:r>
        <w:r w:rsidRPr="00726428">
          <w:t>NSSAI</w:t>
        </w:r>
      </w:ins>
    </w:p>
    <w:p w14:paraId="39E19726" w14:textId="0C75B2C7" w:rsidR="00AC533E" w:rsidRPr="00AC533E" w:rsidRDefault="00AC533E">
      <w:pPr>
        <w:rPr>
          <w:rFonts w:eastAsia="Malgun Gothic"/>
          <w:rPrChange w:id="8976" w:author="24.501_CR5247R7_(Rel-18)_eNS_Ph3" w:date="2023-06-29T07:15:00Z">
            <w:rPr/>
          </w:rPrChange>
        </w:rPr>
        <w:pPrChange w:id="8977" w:author="24.501_CR5313_(Rel-18)_ATSSS_Ph3" w:date="2023-06-25T03:59:00Z">
          <w:pPr>
            <w:pStyle w:val="B1"/>
          </w:pPr>
        </w:pPrChange>
      </w:pPr>
      <w:ins w:id="8978" w:author="24.501_CR5247R7_(Rel-18)_eNS_Ph3" w:date="2023-06-29T07:15:00Z">
        <w:r>
          <w:t>The UE shall include this IE if the UE can provide alternative S-NSSAI associated with the S-NSSAI to be replaced to the network.</w:t>
        </w:r>
      </w:ins>
    </w:p>
    <w:p w14:paraId="5F17FA20" w14:textId="77777777" w:rsidR="002E27BF" w:rsidRPr="007F2770" w:rsidRDefault="002E27BF" w:rsidP="00781477">
      <w:pPr>
        <w:pStyle w:val="Heading3"/>
      </w:pPr>
      <w:bookmarkStart w:id="8979" w:name="_Toc36213277"/>
      <w:bookmarkStart w:id="8980" w:name="_Toc36657454"/>
      <w:bookmarkStart w:id="8981" w:name="_Toc45287123"/>
      <w:bookmarkStart w:id="8982" w:name="_Toc51948394"/>
      <w:bookmarkStart w:id="8983" w:name="_Toc51949486"/>
      <w:bookmarkStart w:id="8984" w:name="_Toc131396474"/>
      <w:r w:rsidRPr="007F2770">
        <w:t>8.</w:t>
      </w:r>
      <w:r w:rsidR="0034300A" w:rsidRPr="007F2770">
        <w:t>2</w:t>
      </w:r>
      <w:r w:rsidRPr="007F2770">
        <w:t>.1</w:t>
      </w:r>
      <w:r w:rsidR="00291F9D" w:rsidRPr="007F2770">
        <w:t>1</w:t>
      </w:r>
      <w:r w:rsidRPr="007F2770">
        <w:tab/>
        <w:t>DL NAS transport</w:t>
      </w:r>
      <w:bookmarkEnd w:id="8966"/>
      <w:bookmarkEnd w:id="8967"/>
      <w:bookmarkEnd w:id="8979"/>
      <w:bookmarkEnd w:id="8980"/>
      <w:bookmarkEnd w:id="8981"/>
      <w:bookmarkEnd w:id="8982"/>
      <w:bookmarkEnd w:id="8983"/>
      <w:bookmarkEnd w:id="8984"/>
    </w:p>
    <w:p w14:paraId="35E398E2" w14:textId="77777777" w:rsidR="002E27BF" w:rsidRPr="007F2770" w:rsidRDefault="002E27BF" w:rsidP="00781477">
      <w:pPr>
        <w:pStyle w:val="Heading4"/>
        <w:rPr>
          <w:lang w:eastAsia="ko-KR"/>
        </w:rPr>
      </w:pPr>
      <w:bookmarkStart w:id="8985" w:name="_Toc20232980"/>
      <w:bookmarkStart w:id="8986" w:name="_Toc27747088"/>
      <w:bookmarkStart w:id="8987" w:name="_Toc36213278"/>
      <w:bookmarkStart w:id="8988" w:name="_Toc36657455"/>
      <w:bookmarkStart w:id="8989" w:name="_Toc45287124"/>
      <w:bookmarkStart w:id="8990" w:name="_Toc51948395"/>
      <w:bookmarkStart w:id="8991" w:name="_Toc51949487"/>
      <w:bookmarkStart w:id="8992" w:name="_Toc131396475"/>
      <w:r w:rsidRPr="007F2770">
        <w:t>8</w:t>
      </w:r>
      <w:r w:rsidRPr="007F2770">
        <w:rPr>
          <w:rFonts w:hint="eastAsia"/>
        </w:rPr>
        <w:t>.</w:t>
      </w:r>
      <w:r w:rsidR="0034300A" w:rsidRPr="007F2770">
        <w:t>2</w:t>
      </w:r>
      <w:r w:rsidRPr="007F2770">
        <w:rPr>
          <w:rFonts w:hint="eastAsia"/>
        </w:rPr>
        <w:t>.</w:t>
      </w:r>
      <w:r w:rsidRPr="007F2770">
        <w:t>1</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8985"/>
      <w:bookmarkEnd w:id="8986"/>
      <w:bookmarkEnd w:id="8987"/>
      <w:bookmarkEnd w:id="8988"/>
      <w:bookmarkEnd w:id="8989"/>
      <w:bookmarkEnd w:id="8990"/>
      <w:bookmarkEnd w:id="8991"/>
      <w:bookmarkEnd w:id="8992"/>
    </w:p>
    <w:p w14:paraId="776CF3AF" w14:textId="77777777" w:rsidR="002E27BF" w:rsidRPr="007F2770" w:rsidRDefault="002E27BF" w:rsidP="002E27BF">
      <w:r w:rsidRPr="007F2770">
        <w:t>The DL NAS TRANSPORT message transports message payload and associated information to the UE</w:t>
      </w:r>
      <w:r w:rsidR="0034300A" w:rsidRPr="007F2770">
        <w:t>. See table 8.2.1</w:t>
      </w:r>
      <w:r w:rsidR="00291F9D" w:rsidRPr="007F2770">
        <w:t>1</w:t>
      </w:r>
      <w:r w:rsidR="0034300A" w:rsidRPr="007F2770">
        <w:t>.1</w:t>
      </w:r>
      <w:r w:rsidR="00FB551C" w:rsidRPr="007F2770">
        <w:t>.1</w:t>
      </w:r>
      <w:r w:rsidRPr="007F2770">
        <w:t>.</w:t>
      </w:r>
    </w:p>
    <w:p w14:paraId="29CD7BC2" w14:textId="77777777" w:rsidR="002E27BF" w:rsidRPr="007F2770" w:rsidRDefault="002E27BF" w:rsidP="002E27BF">
      <w:pPr>
        <w:pStyle w:val="B1"/>
      </w:pPr>
      <w:r w:rsidRPr="007F2770">
        <w:t>Message type:</w:t>
      </w:r>
      <w:r w:rsidRPr="007F2770">
        <w:tab/>
        <w:t>DL NAS TRANSPORT</w:t>
      </w:r>
    </w:p>
    <w:p w14:paraId="4B118CA1" w14:textId="77777777" w:rsidR="002E27BF" w:rsidRPr="007F2770" w:rsidRDefault="002E27BF" w:rsidP="002E27BF">
      <w:pPr>
        <w:pStyle w:val="B1"/>
      </w:pPr>
      <w:r w:rsidRPr="007F2770">
        <w:t>Significance:</w:t>
      </w:r>
      <w:r w:rsidR="00913BB3" w:rsidRPr="007F2770">
        <w:tab/>
      </w:r>
      <w:r w:rsidRPr="007F2770">
        <w:t>dual</w:t>
      </w:r>
    </w:p>
    <w:p w14:paraId="7B4CDD71" w14:textId="0470C3CC" w:rsidR="002E27BF" w:rsidRPr="007F2770" w:rsidRDefault="002E27BF" w:rsidP="002E27BF">
      <w:pPr>
        <w:pStyle w:val="B1"/>
      </w:pPr>
      <w:r w:rsidRPr="007F2770">
        <w:t>Direction:</w:t>
      </w:r>
      <w:r w:rsidR="00F85871" w:rsidRPr="007F2770">
        <w:tab/>
      </w:r>
      <w:r w:rsidR="005501BF" w:rsidRPr="007F2770">
        <w:t>network</w:t>
      </w:r>
      <w:r w:rsidRPr="007F2770">
        <w:t xml:space="preserve"> to UE</w:t>
      </w:r>
    </w:p>
    <w:p w14:paraId="4ED839E7" w14:textId="77777777" w:rsidR="002E27BF" w:rsidRPr="007F2770" w:rsidRDefault="002E27BF" w:rsidP="002E27BF">
      <w:pPr>
        <w:pStyle w:val="TH"/>
        <w:rPr>
          <w:rFonts w:eastAsia="Malgun Gothic"/>
          <w:lang w:val="fr-FR"/>
        </w:rPr>
      </w:pPr>
      <w:r w:rsidRPr="007F2770">
        <w:rPr>
          <w:rFonts w:eastAsia="Malgun Gothic"/>
          <w:lang w:val="fr-FR"/>
        </w:rPr>
        <w:t>Table 8.</w:t>
      </w:r>
      <w:r w:rsidR="0034300A" w:rsidRPr="007F2770">
        <w:rPr>
          <w:rFonts w:eastAsia="Malgun Gothic"/>
          <w:lang w:val="fr-FR"/>
        </w:rPr>
        <w:t>2</w:t>
      </w:r>
      <w:r w:rsidRPr="007F2770">
        <w:rPr>
          <w:rFonts w:eastAsia="Malgun Gothic"/>
          <w:lang w:val="fr-FR"/>
        </w:rPr>
        <w:t>.1</w:t>
      </w:r>
      <w:r w:rsidR="00291F9D" w:rsidRPr="007F2770">
        <w:rPr>
          <w:rFonts w:eastAsia="Malgun Gothic"/>
          <w:lang w:val="fr-FR"/>
        </w:rPr>
        <w:t>1</w:t>
      </w:r>
      <w:r w:rsidRPr="007F2770">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7F2770" w14:paraId="5F8349FB"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8322484" w14:textId="77777777" w:rsidR="002E27BF" w:rsidRPr="007F2770" w:rsidRDefault="002E27BF" w:rsidP="006B6569">
            <w:pPr>
              <w:pStyle w:val="TAL"/>
              <w:rPr>
                <w:rFonts w:eastAsia="Malgun Gothic"/>
                <w:lang w:val="en-US" w:eastAsia="en-US"/>
              </w:rPr>
            </w:pPr>
            <w:r w:rsidRPr="007F2770">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16AFAE61" w14:textId="77777777" w:rsidR="002E27BF" w:rsidRPr="007F2770" w:rsidRDefault="002E27BF" w:rsidP="006B6569">
            <w:pPr>
              <w:pStyle w:val="TAL"/>
              <w:rPr>
                <w:rFonts w:eastAsia="Malgun Gothic"/>
                <w:lang w:val="en-US" w:eastAsia="en-US"/>
              </w:rPr>
            </w:pPr>
            <w:r w:rsidRPr="007F2770">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6CC16B38" w14:textId="77777777" w:rsidR="002E27BF" w:rsidRPr="007F2770" w:rsidRDefault="002E27BF" w:rsidP="006B6569">
            <w:pPr>
              <w:pStyle w:val="TAL"/>
              <w:rPr>
                <w:rFonts w:eastAsia="Malgun Gothic"/>
                <w:lang w:val="en-US" w:eastAsia="en-US"/>
              </w:rPr>
            </w:pPr>
            <w:r w:rsidRPr="007F2770">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533B3516" w14:textId="77777777" w:rsidR="002E27BF" w:rsidRPr="007F2770" w:rsidRDefault="002E27BF" w:rsidP="006B6569">
            <w:pPr>
              <w:pStyle w:val="TAL"/>
              <w:rPr>
                <w:rFonts w:eastAsia="Malgun Gothic"/>
                <w:lang w:val="en-US" w:eastAsia="en-US"/>
              </w:rPr>
            </w:pPr>
            <w:r w:rsidRPr="007F2770">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1705CA5" w14:textId="77777777" w:rsidR="002E27BF" w:rsidRPr="007F2770" w:rsidRDefault="002E27BF" w:rsidP="006B6569">
            <w:pPr>
              <w:pStyle w:val="TAL"/>
              <w:rPr>
                <w:rFonts w:eastAsia="Malgun Gothic"/>
                <w:lang w:val="en-US" w:eastAsia="en-US"/>
              </w:rPr>
            </w:pPr>
            <w:r w:rsidRPr="007F2770">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E9EDCA3" w14:textId="77777777" w:rsidR="002E27BF" w:rsidRPr="007F2770" w:rsidRDefault="002E27BF" w:rsidP="006B6569">
            <w:pPr>
              <w:pStyle w:val="TAL"/>
              <w:rPr>
                <w:rFonts w:eastAsia="Malgun Gothic"/>
                <w:lang w:val="en-US" w:eastAsia="en-US"/>
              </w:rPr>
            </w:pPr>
            <w:r w:rsidRPr="007F2770">
              <w:rPr>
                <w:rFonts w:eastAsia="Malgun Gothic"/>
                <w:lang w:val="en-US" w:eastAsia="en-US"/>
              </w:rPr>
              <w:t>Length</w:t>
            </w:r>
          </w:p>
        </w:tc>
      </w:tr>
      <w:tr w:rsidR="002E27BF" w:rsidRPr="007F2770" w14:paraId="0E9A0B4A"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ABA0A42"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E286B47" w14:textId="77777777" w:rsidR="002E27BF" w:rsidRPr="007F2770" w:rsidRDefault="002E27BF"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FA872CF" w14:textId="77777777" w:rsidR="002E27BF" w:rsidRPr="007F2770" w:rsidRDefault="002E27BF" w:rsidP="000D0840">
            <w:pPr>
              <w:pStyle w:val="TAL"/>
            </w:pPr>
            <w:r w:rsidRPr="007F2770">
              <w:t>Extended protocol discriminator</w:t>
            </w:r>
          </w:p>
          <w:p w14:paraId="0C495E3F" w14:textId="77777777" w:rsidR="002E27BF"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75B151B4"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E9856C9"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2546222E"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65754AE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6AFE1C9"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475B5EE" w14:textId="77777777" w:rsidR="002E27BF" w:rsidRPr="007F2770" w:rsidRDefault="002E27BF" w:rsidP="000D0840">
            <w:pPr>
              <w:pStyle w:val="TAL"/>
            </w:pPr>
            <w:r w:rsidRPr="007F277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12D16A78" w14:textId="77777777" w:rsidR="002E27BF" w:rsidRPr="007F2770" w:rsidRDefault="002E27BF" w:rsidP="000D0840">
            <w:pPr>
              <w:pStyle w:val="TAL"/>
            </w:pPr>
            <w:r w:rsidRPr="007F2770">
              <w:t>Security header type</w:t>
            </w:r>
          </w:p>
          <w:p w14:paraId="06EE2C81" w14:textId="77777777" w:rsidR="002E27BF" w:rsidRPr="007F2770" w:rsidRDefault="00F22054" w:rsidP="000D0840">
            <w:pPr>
              <w:pStyle w:val="TAL"/>
            </w:pPr>
            <w:r w:rsidRPr="007F2770">
              <w:t>9.3</w:t>
            </w:r>
          </w:p>
        </w:tc>
        <w:tc>
          <w:tcPr>
            <w:tcW w:w="1138" w:type="dxa"/>
            <w:tcBorders>
              <w:top w:val="single" w:sz="6" w:space="0" w:color="000000"/>
              <w:left w:val="single" w:sz="6" w:space="0" w:color="000000"/>
              <w:bottom w:val="single" w:sz="6" w:space="0" w:color="000000"/>
              <w:right w:val="single" w:sz="6" w:space="0" w:color="000000"/>
            </w:tcBorders>
            <w:hideMark/>
          </w:tcPr>
          <w:p w14:paraId="7A2DF91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BA22A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FD124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7D71F3D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FC6A960"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635CA994"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74E28D92" w14:textId="77777777" w:rsidR="002E27BF" w:rsidRPr="007F2770" w:rsidRDefault="002E27BF" w:rsidP="000D0840">
            <w:pPr>
              <w:pStyle w:val="TAL"/>
            </w:pPr>
            <w:r w:rsidRPr="007F2770">
              <w:t>Spare half octet</w:t>
            </w:r>
          </w:p>
          <w:p w14:paraId="325E0F14"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hideMark/>
          </w:tcPr>
          <w:p w14:paraId="5D75419D"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76630B95"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0C05461"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6A8C405E"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7A365F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28B10FD" w14:textId="77777777" w:rsidR="002E27BF" w:rsidRPr="007F2770" w:rsidRDefault="002E27BF" w:rsidP="000D0840">
            <w:pPr>
              <w:pStyle w:val="TAL"/>
              <w:rPr>
                <w:lang w:val="fr-FR"/>
              </w:rPr>
            </w:pPr>
            <w:r w:rsidRPr="007F2770">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C17A176" w14:textId="77777777" w:rsidR="002E27BF" w:rsidRPr="007F2770" w:rsidRDefault="002E27BF" w:rsidP="000D0840">
            <w:pPr>
              <w:pStyle w:val="TAL"/>
            </w:pPr>
            <w:r w:rsidRPr="007F2770">
              <w:t>Message type</w:t>
            </w:r>
          </w:p>
          <w:p w14:paraId="119A06E9" w14:textId="77777777" w:rsidR="002E27BF"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5D07C05B"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D6B473E"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798C361" w14:textId="77777777" w:rsidR="002E27BF" w:rsidRPr="007F2770" w:rsidRDefault="002E27BF" w:rsidP="006B6569">
            <w:pPr>
              <w:pStyle w:val="TAC"/>
              <w:rPr>
                <w:rFonts w:eastAsia="Malgun Gothic"/>
                <w:lang w:val="en-US" w:eastAsia="en-US"/>
              </w:rPr>
            </w:pPr>
            <w:r w:rsidRPr="007F2770">
              <w:rPr>
                <w:rFonts w:eastAsia="Malgun Gothic"/>
                <w:lang w:val="en-US" w:eastAsia="en-US"/>
              </w:rPr>
              <w:t>1</w:t>
            </w:r>
          </w:p>
        </w:tc>
      </w:tr>
      <w:tr w:rsidR="002E27BF" w:rsidRPr="007F2770" w14:paraId="5CAB920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18E5814"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6CD5A964" w14:textId="77777777" w:rsidR="002E27BF" w:rsidRPr="007F2770" w:rsidRDefault="002E27BF" w:rsidP="000D0840">
            <w:pPr>
              <w:pStyle w:val="TAL"/>
            </w:pPr>
            <w:r w:rsidRPr="007F277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5BD04F06" w14:textId="77777777" w:rsidR="002E27BF" w:rsidRPr="007F2770" w:rsidRDefault="002E27BF" w:rsidP="000D0840">
            <w:pPr>
              <w:pStyle w:val="TAL"/>
            </w:pPr>
            <w:r w:rsidRPr="007F2770">
              <w:t>Payload container type</w:t>
            </w:r>
          </w:p>
          <w:p w14:paraId="61747005" w14:textId="77777777" w:rsidR="002E27BF" w:rsidRPr="007F2770" w:rsidRDefault="001E518F" w:rsidP="008C4FAA">
            <w:pPr>
              <w:pStyle w:val="TAL"/>
            </w:pPr>
            <w:r w:rsidRPr="007F2770">
              <w:t>9.11</w:t>
            </w:r>
            <w:r w:rsidR="00FD60FC" w:rsidRPr="007F2770">
              <w:t>.3.</w:t>
            </w:r>
            <w:r w:rsidR="008C4FAA" w:rsidRPr="007F2770">
              <w:t>40</w:t>
            </w:r>
          </w:p>
        </w:tc>
        <w:tc>
          <w:tcPr>
            <w:tcW w:w="1138" w:type="dxa"/>
            <w:tcBorders>
              <w:top w:val="single" w:sz="6" w:space="0" w:color="000000"/>
              <w:left w:val="single" w:sz="6" w:space="0" w:color="000000"/>
              <w:bottom w:val="single" w:sz="6" w:space="0" w:color="000000"/>
              <w:right w:val="single" w:sz="6" w:space="0" w:color="000000"/>
            </w:tcBorders>
          </w:tcPr>
          <w:p w14:paraId="4AFA5DA9"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01E8012D"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3C81DA96"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A375FCF"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0DBF61"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373C5DA" w14:textId="77777777" w:rsidR="002E27BF" w:rsidRPr="007F2770" w:rsidRDefault="002E27BF" w:rsidP="000D0840">
            <w:pPr>
              <w:pStyle w:val="TAL"/>
            </w:pPr>
            <w:r w:rsidRPr="007F2770">
              <w:t>Spare half octet</w:t>
            </w:r>
          </w:p>
        </w:tc>
        <w:tc>
          <w:tcPr>
            <w:tcW w:w="3132" w:type="dxa"/>
            <w:tcBorders>
              <w:top w:val="single" w:sz="6" w:space="0" w:color="000000"/>
              <w:left w:val="single" w:sz="6" w:space="0" w:color="000000"/>
              <w:bottom w:val="single" w:sz="6" w:space="0" w:color="000000"/>
              <w:right w:val="single" w:sz="6" w:space="0" w:color="000000"/>
            </w:tcBorders>
          </w:tcPr>
          <w:p w14:paraId="1B7A1F54" w14:textId="77777777" w:rsidR="002E27BF" w:rsidRPr="007F2770" w:rsidRDefault="002E27BF" w:rsidP="000D0840">
            <w:pPr>
              <w:pStyle w:val="TAL"/>
            </w:pPr>
            <w:r w:rsidRPr="007F2770">
              <w:t>Spare half octet</w:t>
            </w:r>
          </w:p>
          <w:p w14:paraId="371098E8" w14:textId="77777777" w:rsidR="002E27BF" w:rsidRPr="007F2770" w:rsidRDefault="00F22054" w:rsidP="000D0840">
            <w:pPr>
              <w:pStyle w:val="TAL"/>
            </w:pPr>
            <w:r w:rsidRPr="007F2770">
              <w:t>9.5</w:t>
            </w:r>
          </w:p>
        </w:tc>
        <w:tc>
          <w:tcPr>
            <w:tcW w:w="1138" w:type="dxa"/>
            <w:tcBorders>
              <w:top w:val="single" w:sz="6" w:space="0" w:color="000000"/>
              <w:left w:val="single" w:sz="6" w:space="0" w:color="000000"/>
              <w:bottom w:val="single" w:sz="6" w:space="0" w:color="000000"/>
              <w:right w:val="single" w:sz="6" w:space="0" w:color="000000"/>
            </w:tcBorders>
          </w:tcPr>
          <w:p w14:paraId="12C6C963"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6F288AEB" w14:textId="77777777" w:rsidR="002E27BF" w:rsidRPr="007F2770" w:rsidRDefault="002E27BF" w:rsidP="006B6569">
            <w:pPr>
              <w:pStyle w:val="TAC"/>
              <w:rPr>
                <w:rFonts w:eastAsia="Malgun Gothic"/>
                <w:lang w:val="en-US" w:eastAsia="en-US"/>
              </w:rPr>
            </w:pPr>
            <w:r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1663CCE" w14:textId="77777777" w:rsidR="002E27BF" w:rsidRPr="007F2770" w:rsidRDefault="002E27BF" w:rsidP="006B6569">
            <w:pPr>
              <w:pStyle w:val="TAC"/>
              <w:rPr>
                <w:rFonts w:eastAsia="Malgun Gothic"/>
                <w:lang w:val="en-US" w:eastAsia="en-US"/>
              </w:rPr>
            </w:pPr>
            <w:r w:rsidRPr="007F2770">
              <w:rPr>
                <w:rFonts w:eastAsia="Malgun Gothic"/>
                <w:lang w:val="en-US" w:eastAsia="en-US"/>
              </w:rPr>
              <w:t>1/2</w:t>
            </w:r>
          </w:p>
        </w:tc>
      </w:tr>
      <w:tr w:rsidR="002E27BF" w:rsidRPr="007F2770" w14:paraId="42E96053"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9637226" w14:textId="77777777" w:rsidR="002E27BF" w:rsidRPr="007F277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71EFAF8" w14:textId="77777777" w:rsidR="002E27BF" w:rsidRPr="007F2770" w:rsidRDefault="002E27BF" w:rsidP="000D0840">
            <w:pPr>
              <w:pStyle w:val="TAL"/>
            </w:pPr>
            <w:r w:rsidRPr="007F2770">
              <w:t>Payload container</w:t>
            </w:r>
          </w:p>
        </w:tc>
        <w:tc>
          <w:tcPr>
            <w:tcW w:w="3132" w:type="dxa"/>
            <w:tcBorders>
              <w:top w:val="single" w:sz="6" w:space="0" w:color="000000"/>
              <w:left w:val="single" w:sz="6" w:space="0" w:color="000000"/>
              <w:bottom w:val="single" w:sz="6" w:space="0" w:color="000000"/>
              <w:right w:val="single" w:sz="6" w:space="0" w:color="000000"/>
            </w:tcBorders>
          </w:tcPr>
          <w:p w14:paraId="4A8EA36E" w14:textId="77777777" w:rsidR="002E27BF" w:rsidRPr="007F2770" w:rsidRDefault="002E27BF" w:rsidP="000D0840">
            <w:pPr>
              <w:pStyle w:val="TAL"/>
            </w:pPr>
            <w:r w:rsidRPr="007F2770">
              <w:t>Payload container</w:t>
            </w:r>
          </w:p>
          <w:p w14:paraId="5D209AA9" w14:textId="77777777" w:rsidR="002E27BF" w:rsidRPr="007F2770" w:rsidRDefault="001E518F" w:rsidP="008C4FAA">
            <w:pPr>
              <w:pStyle w:val="TAL"/>
            </w:pPr>
            <w:r w:rsidRPr="007F2770">
              <w:t>9.11</w:t>
            </w:r>
            <w:r w:rsidR="00FD60FC" w:rsidRPr="007F2770">
              <w:t>.3.</w:t>
            </w:r>
            <w:r w:rsidR="00BB4FAF" w:rsidRPr="007F2770">
              <w:t>3</w:t>
            </w:r>
            <w:r w:rsidR="008C4FAA"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6DA2E38" w14:textId="77777777" w:rsidR="002E27BF" w:rsidRPr="007F2770" w:rsidRDefault="002E27BF" w:rsidP="006B6569">
            <w:pPr>
              <w:pStyle w:val="TAC"/>
              <w:rPr>
                <w:rFonts w:eastAsia="Malgun Gothic"/>
                <w:lang w:val="en-US" w:eastAsia="en-US"/>
              </w:rPr>
            </w:pPr>
            <w:r w:rsidRPr="007F277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3B2BF89B" w14:textId="77777777" w:rsidR="002E27BF" w:rsidRPr="007F2770" w:rsidRDefault="002E27BF" w:rsidP="006B6569">
            <w:pPr>
              <w:pStyle w:val="TAC"/>
              <w:rPr>
                <w:rFonts w:eastAsia="Malgun Gothic"/>
                <w:lang w:val="en-US" w:eastAsia="en-US"/>
              </w:rPr>
            </w:pPr>
            <w:r w:rsidRPr="007F277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14:paraId="20ED191E" w14:textId="77777777" w:rsidR="002E27BF" w:rsidRPr="007F2770" w:rsidRDefault="002E27BF" w:rsidP="006B6569">
            <w:pPr>
              <w:pStyle w:val="TAC"/>
              <w:rPr>
                <w:rFonts w:eastAsia="Malgun Gothic"/>
                <w:lang w:val="en-US" w:eastAsia="en-US"/>
              </w:rPr>
            </w:pPr>
            <w:r w:rsidRPr="007F2770">
              <w:rPr>
                <w:rFonts w:eastAsia="Malgun Gothic"/>
                <w:lang w:val="en-US" w:eastAsia="en-US"/>
              </w:rPr>
              <w:t>3-65537</w:t>
            </w:r>
          </w:p>
        </w:tc>
      </w:tr>
      <w:tr w:rsidR="002E27BF" w:rsidRPr="007F2770" w14:paraId="36A18EE9"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21347C" w14:textId="77777777" w:rsidR="002E27BF" w:rsidRPr="007F2770" w:rsidRDefault="00887DCF" w:rsidP="004D2584">
            <w:pPr>
              <w:pStyle w:val="TAL"/>
            </w:pPr>
            <w:r w:rsidRPr="007F2770">
              <w:t>12</w:t>
            </w:r>
          </w:p>
        </w:tc>
        <w:tc>
          <w:tcPr>
            <w:tcW w:w="2848" w:type="dxa"/>
            <w:tcBorders>
              <w:top w:val="single" w:sz="6" w:space="0" w:color="000000"/>
              <w:left w:val="single" w:sz="6" w:space="0" w:color="000000"/>
              <w:bottom w:val="single" w:sz="6" w:space="0" w:color="000000"/>
              <w:right w:val="single" w:sz="6" w:space="0" w:color="000000"/>
            </w:tcBorders>
          </w:tcPr>
          <w:p w14:paraId="2AE734D7" w14:textId="77777777" w:rsidR="002E27BF" w:rsidRPr="007F2770" w:rsidRDefault="002E27BF"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02E2F400" w14:textId="77777777" w:rsidR="002E27BF" w:rsidRPr="007F2770" w:rsidRDefault="002E27BF" w:rsidP="000D0840">
            <w:pPr>
              <w:pStyle w:val="TAL"/>
            </w:pPr>
            <w:r w:rsidRPr="007F2770">
              <w:t>PDU session ident</w:t>
            </w:r>
            <w:r w:rsidR="00BB1AFC" w:rsidRPr="007F2770">
              <w:t>i</w:t>
            </w:r>
            <w:r w:rsidRPr="007F2770">
              <w:t>ty</w:t>
            </w:r>
            <w:r w:rsidR="00B23EA6" w:rsidRPr="007F2770">
              <w:t xml:space="preserve"> 2</w:t>
            </w:r>
          </w:p>
          <w:p w14:paraId="57B759F2" w14:textId="77777777" w:rsidR="002E27BF" w:rsidRPr="007F2770" w:rsidRDefault="001E518F" w:rsidP="008C4FAA">
            <w:pPr>
              <w:pStyle w:val="TAL"/>
            </w:pPr>
            <w:r w:rsidRPr="007F2770">
              <w:t>9.11</w:t>
            </w:r>
            <w:r w:rsidR="00B23EA6" w:rsidRPr="007F2770">
              <w:t>.3.</w:t>
            </w:r>
            <w:r w:rsidR="008C4FAA"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300290BA" w14:textId="77777777" w:rsidR="002E27BF" w:rsidRPr="007F2770" w:rsidRDefault="002E27BF" w:rsidP="006B6569">
            <w:pPr>
              <w:pStyle w:val="TAC"/>
              <w:rPr>
                <w:rFonts w:eastAsia="Malgun Gothic"/>
                <w:lang w:val="en-US" w:eastAsia="en-US"/>
              </w:rPr>
            </w:pPr>
            <w:r w:rsidRPr="007F2770">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14:paraId="6D770B0E" w14:textId="77777777" w:rsidR="002E27BF" w:rsidRPr="007F2770" w:rsidRDefault="00B23EA6" w:rsidP="006B6569">
            <w:pPr>
              <w:pStyle w:val="TAC"/>
              <w:rPr>
                <w:rFonts w:eastAsia="Malgun Gothic"/>
                <w:lang w:val="en-US" w:eastAsia="en-US"/>
              </w:rPr>
            </w:pPr>
            <w:r w:rsidRPr="007F2770">
              <w:rPr>
                <w:rFonts w:eastAsia="Malgun Gothic"/>
                <w:lang w:val="en-US" w:eastAsia="en-US"/>
              </w:rPr>
              <w:t>T</w:t>
            </w:r>
            <w:r w:rsidR="002E27BF" w:rsidRPr="007F277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0AF00FFA" w14:textId="77777777" w:rsidR="002E27BF" w:rsidRPr="007F2770" w:rsidRDefault="00B23EA6" w:rsidP="00B23EA6">
            <w:pPr>
              <w:pStyle w:val="TAC"/>
              <w:rPr>
                <w:rFonts w:eastAsia="Malgun Gothic"/>
                <w:lang w:val="en-US" w:eastAsia="en-US"/>
              </w:rPr>
            </w:pPr>
            <w:r w:rsidRPr="007F2770">
              <w:rPr>
                <w:rFonts w:eastAsia="Malgun Gothic"/>
                <w:lang w:val="en-US" w:eastAsia="en-US"/>
              </w:rPr>
              <w:t>2</w:t>
            </w:r>
          </w:p>
        </w:tc>
      </w:tr>
      <w:tr w:rsidR="002E27BF" w:rsidRPr="007F2770" w14:paraId="0C927AB0"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EF4571C" w14:textId="77777777" w:rsidR="002E27BF" w:rsidRPr="007F2770" w:rsidRDefault="00F650C6" w:rsidP="000D0840">
            <w:pPr>
              <w:pStyle w:val="TAL"/>
            </w:pPr>
            <w:r w:rsidRPr="007F2770">
              <w:t>24</w:t>
            </w:r>
          </w:p>
        </w:tc>
        <w:tc>
          <w:tcPr>
            <w:tcW w:w="2848" w:type="dxa"/>
            <w:tcBorders>
              <w:top w:val="single" w:sz="6" w:space="0" w:color="000000"/>
              <w:left w:val="single" w:sz="6" w:space="0" w:color="000000"/>
              <w:bottom w:val="single" w:sz="6" w:space="0" w:color="000000"/>
              <w:right w:val="single" w:sz="6" w:space="0" w:color="000000"/>
            </w:tcBorders>
          </w:tcPr>
          <w:p w14:paraId="2EBEBE8A" w14:textId="77777777" w:rsidR="002E27BF" w:rsidRPr="007F2770" w:rsidRDefault="002E27BF" w:rsidP="000D0840">
            <w:pPr>
              <w:pStyle w:val="TAL"/>
            </w:pPr>
            <w:r w:rsidRPr="007F277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66A0873A" w14:textId="77777777" w:rsidR="002E27BF" w:rsidRPr="007F2770" w:rsidRDefault="002E27BF" w:rsidP="000D0840">
            <w:pPr>
              <w:pStyle w:val="TAL"/>
            </w:pPr>
            <w:r w:rsidRPr="007F2770">
              <w:t>Additional information</w:t>
            </w:r>
          </w:p>
          <w:p w14:paraId="3770A6C5" w14:textId="77777777" w:rsidR="002E27BF" w:rsidRPr="007F2770" w:rsidRDefault="001E518F" w:rsidP="000D0840">
            <w:pPr>
              <w:pStyle w:val="TAL"/>
            </w:pPr>
            <w:r w:rsidRPr="007F2770">
              <w:t>9.11</w:t>
            </w:r>
            <w:r w:rsidR="00FD60FC" w:rsidRPr="007F2770">
              <w:t>.2</w:t>
            </w:r>
            <w:r w:rsidR="00661EA7" w:rsidRPr="007F2770">
              <w:t>.1</w:t>
            </w:r>
          </w:p>
        </w:tc>
        <w:tc>
          <w:tcPr>
            <w:tcW w:w="1138" w:type="dxa"/>
            <w:tcBorders>
              <w:top w:val="single" w:sz="6" w:space="0" w:color="000000"/>
              <w:left w:val="single" w:sz="6" w:space="0" w:color="000000"/>
              <w:bottom w:val="single" w:sz="6" w:space="0" w:color="000000"/>
              <w:right w:val="single" w:sz="6" w:space="0" w:color="000000"/>
            </w:tcBorders>
          </w:tcPr>
          <w:p w14:paraId="77BAA037" w14:textId="77777777" w:rsidR="002E27BF" w:rsidRPr="007F2770" w:rsidRDefault="002E27BF" w:rsidP="006B6569">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4DA15737" w14:textId="77777777" w:rsidR="002E27BF" w:rsidRPr="007F2770" w:rsidRDefault="002E27BF" w:rsidP="006B6569">
            <w:pPr>
              <w:pStyle w:val="TAC"/>
              <w:rPr>
                <w:rFonts w:eastAsia="Malgun Gothic"/>
                <w:lang w:val="en-US" w:eastAsia="en-US"/>
              </w:rPr>
            </w:pPr>
            <w:r w:rsidRPr="007F2770">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419BAEEC" w14:textId="77777777" w:rsidR="002E27BF" w:rsidRPr="007F2770" w:rsidRDefault="002E27BF" w:rsidP="006B6569">
            <w:pPr>
              <w:pStyle w:val="TAC"/>
              <w:rPr>
                <w:rFonts w:eastAsia="Malgun Gothic"/>
                <w:lang w:val="en-US" w:eastAsia="en-US"/>
              </w:rPr>
            </w:pPr>
            <w:r w:rsidRPr="007F2770">
              <w:rPr>
                <w:rFonts w:eastAsia="Malgun Gothic"/>
                <w:lang w:val="en-US" w:eastAsia="en-US"/>
              </w:rPr>
              <w:t>3-n</w:t>
            </w:r>
          </w:p>
        </w:tc>
      </w:tr>
      <w:tr w:rsidR="00B72C18" w:rsidRPr="007F2770" w14:paraId="75CA6CE5"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A797B71" w14:textId="77777777" w:rsidR="00B72C18" w:rsidRPr="007F2770" w:rsidRDefault="003E03AA" w:rsidP="000D0840">
            <w:pPr>
              <w:pStyle w:val="TAL"/>
            </w:pPr>
            <w:r w:rsidRPr="007F2770">
              <w:t>58</w:t>
            </w:r>
          </w:p>
        </w:tc>
        <w:tc>
          <w:tcPr>
            <w:tcW w:w="2848" w:type="dxa"/>
            <w:tcBorders>
              <w:top w:val="single" w:sz="6" w:space="0" w:color="000000"/>
              <w:left w:val="single" w:sz="6" w:space="0" w:color="000000"/>
              <w:bottom w:val="single" w:sz="6" w:space="0" w:color="000000"/>
              <w:right w:val="single" w:sz="6" w:space="0" w:color="000000"/>
            </w:tcBorders>
          </w:tcPr>
          <w:p w14:paraId="51817F28" w14:textId="77777777" w:rsidR="00B72C18" w:rsidRPr="007F2770" w:rsidRDefault="00B72C18" w:rsidP="000D0840">
            <w:pPr>
              <w:pStyle w:val="TAL"/>
            </w:pPr>
            <w:r w:rsidRPr="007F2770">
              <w:t>5GMM cause</w:t>
            </w:r>
          </w:p>
        </w:tc>
        <w:tc>
          <w:tcPr>
            <w:tcW w:w="3132" w:type="dxa"/>
            <w:tcBorders>
              <w:top w:val="single" w:sz="6" w:space="0" w:color="000000"/>
              <w:left w:val="single" w:sz="6" w:space="0" w:color="000000"/>
              <w:bottom w:val="single" w:sz="6" w:space="0" w:color="000000"/>
              <w:right w:val="single" w:sz="6" w:space="0" w:color="000000"/>
            </w:tcBorders>
          </w:tcPr>
          <w:p w14:paraId="6FF80AF4" w14:textId="77777777" w:rsidR="00B72C18" w:rsidRPr="007F2770" w:rsidRDefault="00B72C18" w:rsidP="000D0840">
            <w:pPr>
              <w:pStyle w:val="TAL"/>
            </w:pPr>
            <w:r w:rsidRPr="007F2770">
              <w:t>5GMM cause</w:t>
            </w:r>
          </w:p>
          <w:p w14:paraId="19C92249" w14:textId="77777777" w:rsidR="00B72C18" w:rsidRPr="007F2770" w:rsidRDefault="001E518F" w:rsidP="000D0840">
            <w:pPr>
              <w:pStyle w:val="TAL"/>
            </w:pPr>
            <w:r w:rsidRPr="007F2770">
              <w:t>9.11</w:t>
            </w:r>
            <w:r w:rsidR="00B72C18" w:rsidRPr="007F2770">
              <w:t>.3.2</w:t>
            </w:r>
          </w:p>
        </w:tc>
        <w:tc>
          <w:tcPr>
            <w:tcW w:w="1138" w:type="dxa"/>
            <w:tcBorders>
              <w:top w:val="single" w:sz="6" w:space="0" w:color="000000"/>
              <w:left w:val="single" w:sz="6" w:space="0" w:color="000000"/>
              <w:bottom w:val="single" w:sz="6" w:space="0" w:color="000000"/>
              <w:right w:val="single" w:sz="6" w:space="0" w:color="000000"/>
            </w:tcBorders>
          </w:tcPr>
          <w:p w14:paraId="543516DF" w14:textId="77777777" w:rsidR="00B72C18" w:rsidRPr="007F2770" w:rsidRDefault="00B72C18" w:rsidP="002F3300">
            <w:pPr>
              <w:pStyle w:val="TAC"/>
              <w:rPr>
                <w:rFonts w:eastAsia="Malgun Gothic"/>
                <w:lang w:val="en-US" w:eastAsia="en-US"/>
              </w:rPr>
            </w:pPr>
            <w:r w:rsidRPr="007F2770">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BB4660" w14:textId="77777777" w:rsidR="00B72C18" w:rsidRPr="007F2770" w:rsidRDefault="00B72C18" w:rsidP="002F3300">
            <w:pPr>
              <w:pStyle w:val="TAC"/>
              <w:rPr>
                <w:rFonts w:eastAsia="Malgun Gothic"/>
                <w:lang w:val="en-US" w:eastAsia="en-US"/>
              </w:rPr>
            </w:pPr>
            <w:r w:rsidRPr="007F277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128790CB" w14:textId="77777777" w:rsidR="00B72C18" w:rsidRPr="007F2770" w:rsidRDefault="00B72C18" w:rsidP="002F3300">
            <w:pPr>
              <w:pStyle w:val="TAC"/>
              <w:rPr>
                <w:rFonts w:eastAsia="Malgun Gothic"/>
                <w:lang w:val="en-US" w:eastAsia="en-US"/>
              </w:rPr>
            </w:pPr>
            <w:r w:rsidRPr="007F2770">
              <w:rPr>
                <w:rFonts w:eastAsia="Malgun Gothic"/>
                <w:lang w:val="en-US" w:eastAsia="en-US"/>
              </w:rPr>
              <w:t>2</w:t>
            </w:r>
          </w:p>
        </w:tc>
      </w:tr>
      <w:tr w:rsidR="00091BD8" w:rsidRPr="007F2770" w14:paraId="323EFEAD"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1C09363" w14:textId="77777777" w:rsidR="00091BD8" w:rsidRPr="007F2770" w:rsidRDefault="00091BD8" w:rsidP="000D0840">
            <w:pPr>
              <w:pStyle w:val="TAL"/>
            </w:pPr>
            <w:r w:rsidRPr="007F2770">
              <w:t>37</w:t>
            </w:r>
          </w:p>
        </w:tc>
        <w:tc>
          <w:tcPr>
            <w:tcW w:w="2848" w:type="dxa"/>
            <w:tcBorders>
              <w:top w:val="single" w:sz="6" w:space="0" w:color="000000"/>
              <w:left w:val="single" w:sz="6" w:space="0" w:color="000000"/>
              <w:bottom w:val="single" w:sz="6" w:space="0" w:color="000000"/>
              <w:right w:val="single" w:sz="6" w:space="0" w:color="000000"/>
            </w:tcBorders>
          </w:tcPr>
          <w:p w14:paraId="03E32319" w14:textId="77777777" w:rsidR="00091BD8" w:rsidRPr="007F2770" w:rsidRDefault="00091BD8" w:rsidP="000D0840">
            <w:pPr>
              <w:pStyle w:val="TAL"/>
            </w:pPr>
            <w:r w:rsidRPr="007F277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3BC61960" w14:textId="77777777" w:rsidR="00091BD8" w:rsidRPr="007F2770" w:rsidRDefault="00091BD8" w:rsidP="000D0840">
            <w:pPr>
              <w:pStyle w:val="TAL"/>
            </w:pPr>
            <w:r w:rsidRPr="007F2770">
              <w:t>GPRS timer 3</w:t>
            </w:r>
          </w:p>
          <w:p w14:paraId="39C8408E" w14:textId="77777777" w:rsidR="00091BD8" w:rsidRPr="007F2770" w:rsidRDefault="001E518F" w:rsidP="000D0840">
            <w:pPr>
              <w:pStyle w:val="TAL"/>
            </w:pPr>
            <w:r w:rsidRPr="007F2770">
              <w:t>9.11</w:t>
            </w:r>
            <w:r w:rsidR="00091BD8" w:rsidRPr="007F2770">
              <w:t>.</w:t>
            </w:r>
            <w:r w:rsidR="002101CC" w:rsidRPr="007F2770">
              <w:t>2</w:t>
            </w:r>
            <w:r w:rsidR="00091BD8" w:rsidRPr="007F2770">
              <w:t>.</w:t>
            </w:r>
            <w:r w:rsidR="002101CC" w:rsidRPr="007F2770">
              <w:t>5</w:t>
            </w:r>
          </w:p>
        </w:tc>
        <w:tc>
          <w:tcPr>
            <w:tcW w:w="1138" w:type="dxa"/>
            <w:tcBorders>
              <w:top w:val="single" w:sz="6" w:space="0" w:color="000000"/>
              <w:left w:val="single" w:sz="6" w:space="0" w:color="000000"/>
              <w:bottom w:val="single" w:sz="6" w:space="0" w:color="000000"/>
              <w:right w:val="single" w:sz="6" w:space="0" w:color="000000"/>
            </w:tcBorders>
          </w:tcPr>
          <w:p w14:paraId="526168C4" w14:textId="77777777" w:rsidR="00091BD8" w:rsidRPr="007F2770" w:rsidRDefault="00091BD8" w:rsidP="00091BD8">
            <w:pPr>
              <w:pStyle w:val="TAC"/>
              <w:rPr>
                <w:rFonts w:eastAsia="Malgun Gothic"/>
                <w:lang w:val="en-US"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7DFD1798" w14:textId="77777777" w:rsidR="00091BD8" w:rsidRPr="007F2770" w:rsidRDefault="00091BD8" w:rsidP="00091BD8">
            <w:pPr>
              <w:pStyle w:val="TAC"/>
              <w:rPr>
                <w:rFonts w:eastAsia="Malgun Gothic"/>
                <w:lang w:val="en-US" w:eastAsia="en-US"/>
              </w:rPr>
            </w:pPr>
            <w:r w:rsidRPr="007F277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14:paraId="717F0DBD" w14:textId="77777777" w:rsidR="00091BD8" w:rsidRPr="007F2770" w:rsidRDefault="00091BD8" w:rsidP="00091BD8">
            <w:pPr>
              <w:pStyle w:val="TAC"/>
              <w:rPr>
                <w:rFonts w:eastAsia="Malgun Gothic"/>
                <w:lang w:val="en-US" w:eastAsia="en-US"/>
              </w:rPr>
            </w:pPr>
            <w:r w:rsidRPr="007F2770">
              <w:rPr>
                <w:lang w:eastAsia="en-US"/>
              </w:rPr>
              <w:t>3</w:t>
            </w:r>
          </w:p>
        </w:tc>
      </w:tr>
      <w:tr w:rsidR="00C35C10" w:rsidRPr="007F2770" w14:paraId="73B20682" w14:textId="77777777"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789C9AD" w14:textId="5B735D93" w:rsidR="00C35C10" w:rsidRPr="007F2770" w:rsidRDefault="00B03AC8" w:rsidP="00B03AC8">
            <w:pPr>
              <w:pStyle w:val="TAL"/>
            </w:pPr>
            <w:r w:rsidRPr="007F2770">
              <w:rPr>
                <w:lang w:eastAsia="zh-CN"/>
              </w:rPr>
              <w:t>3A</w:t>
            </w:r>
          </w:p>
        </w:tc>
        <w:tc>
          <w:tcPr>
            <w:tcW w:w="2848" w:type="dxa"/>
            <w:tcBorders>
              <w:top w:val="single" w:sz="6" w:space="0" w:color="000000"/>
              <w:left w:val="single" w:sz="6" w:space="0" w:color="000000"/>
              <w:bottom w:val="single" w:sz="6" w:space="0" w:color="000000"/>
              <w:right w:val="single" w:sz="6" w:space="0" w:color="000000"/>
            </w:tcBorders>
          </w:tcPr>
          <w:p w14:paraId="3C0AD667" w14:textId="062F4657" w:rsidR="00C35C10" w:rsidRPr="007F2770" w:rsidRDefault="00C35C10" w:rsidP="00C35C10">
            <w:pPr>
              <w:pStyle w:val="TAL"/>
            </w:pPr>
            <w:r w:rsidRPr="007F2770">
              <w:t>Lower bound timer value</w:t>
            </w:r>
          </w:p>
        </w:tc>
        <w:tc>
          <w:tcPr>
            <w:tcW w:w="3132" w:type="dxa"/>
            <w:tcBorders>
              <w:top w:val="single" w:sz="6" w:space="0" w:color="000000"/>
              <w:left w:val="single" w:sz="6" w:space="0" w:color="000000"/>
              <w:bottom w:val="single" w:sz="6" w:space="0" w:color="000000"/>
              <w:right w:val="single" w:sz="6" w:space="0" w:color="000000"/>
            </w:tcBorders>
          </w:tcPr>
          <w:p w14:paraId="5EAA3A97" w14:textId="77777777" w:rsidR="00C35C10" w:rsidRPr="007F2770" w:rsidRDefault="00C35C10" w:rsidP="00C35C10">
            <w:pPr>
              <w:pStyle w:val="TAL"/>
            </w:pPr>
            <w:r w:rsidRPr="007F2770">
              <w:t>GPRS timer 3</w:t>
            </w:r>
          </w:p>
          <w:p w14:paraId="06CFFE1F" w14:textId="43969B88" w:rsidR="00C35C10" w:rsidRPr="007F2770" w:rsidRDefault="00C35C10" w:rsidP="00C35C10">
            <w:pPr>
              <w:pStyle w:val="TAL"/>
            </w:pPr>
            <w:r w:rsidRPr="007F2770">
              <w:t>9.11.2.5</w:t>
            </w:r>
          </w:p>
        </w:tc>
        <w:tc>
          <w:tcPr>
            <w:tcW w:w="1138" w:type="dxa"/>
            <w:tcBorders>
              <w:top w:val="single" w:sz="6" w:space="0" w:color="000000"/>
              <w:left w:val="single" w:sz="6" w:space="0" w:color="000000"/>
              <w:bottom w:val="single" w:sz="6" w:space="0" w:color="000000"/>
              <w:right w:val="single" w:sz="6" w:space="0" w:color="000000"/>
            </w:tcBorders>
          </w:tcPr>
          <w:p w14:paraId="7454906C" w14:textId="03D980BC" w:rsidR="00C35C10" w:rsidRPr="007F2770" w:rsidRDefault="00C35C10" w:rsidP="00C35C10">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6B358308" w14:textId="4A2C54FC" w:rsidR="00C35C10" w:rsidRPr="007F2770" w:rsidRDefault="00C35C10" w:rsidP="00C35C10">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7EF0B739" w14:textId="21C5133A" w:rsidR="00C35C10" w:rsidRPr="007F2770" w:rsidRDefault="00C35C10" w:rsidP="00C35C10">
            <w:pPr>
              <w:pStyle w:val="TAC"/>
              <w:rPr>
                <w:lang w:eastAsia="en-US"/>
              </w:rPr>
            </w:pPr>
            <w:r w:rsidRPr="007F2770">
              <w:rPr>
                <w:lang w:eastAsia="zh-CN"/>
              </w:rPr>
              <w:t>3</w:t>
            </w:r>
          </w:p>
        </w:tc>
      </w:tr>
    </w:tbl>
    <w:p w14:paraId="35BD05CB" w14:textId="77777777" w:rsidR="00564140" w:rsidRPr="007F2770" w:rsidRDefault="00564140" w:rsidP="00485620"/>
    <w:p w14:paraId="2F941982" w14:textId="77777777" w:rsidR="002E27BF" w:rsidRPr="007F2770" w:rsidRDefault="002E27BF" w:rsidP="00781477">
      <w:pPr>
        <w:pStyle w:val="Heading4"/>
        <w:rPr>
          <w:lang w:val="en-US" w:eastAsia="ko-KR"/>
        </w:rPr>
      </w:pPr>
      <w:bookmarkStart w:id="8993" w:name="_Toc20232981"/>
      <w:bookmarkStart w:id="8994" w:name="_Toc27747089"/>
      <w:bookmarkStart w:id="8995" w:name="_Toc36213279"/>
      <w:bookmarkStart w:id="8996" w:name="_Toc36657456"/>
      <w:bookmarkStart w:id="8997" w:name="_Toc45287125"/>
      <w:bookmarkStart w:id="8998" w:name="_Toc51948396"/>
      <w:bookmarkStart w:id="8999" w:name="_Toc51949488"/>
      <w:bookmarkStart w:id="9000" w:name="_Toc131396476"/>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2</w:t>
      </w:r>
      <w:r w:rsidRPr="007F2770">
        <w:rPr>
          <w:lang w:val="en-US" w:eastAsia="ko-KR"/>
        </w:rPr>
        <w:tab/>
        <w:t>PDU session ID</w:t>
      </w:r>
      <w:bookmarkEnd w:id="8993"/>
      <w:bookmarkEnd w:id="8994"/>
      <w:bookmarkEnd w:id="8995"/>
      <w:bookmarkEnd w:id="8996"/>
      <w:bookmarkEnd w:id="8997"/>
      <w:bookmarkEnd w:id="8998"/>
      <w:bookmarkEnd w:id="8999"/>
      <w:bookmarkEnd w:id="9000"/>
    </w:p>
    <w:p w14:paraId="5FA3651E" w14:textId="77777777" w:rsidR="002E27BF" w:rsidRPr="007F2770" w:rsidRDefault="002E27BF" w:rsidP="002E27BF">
      <w:pPr>
        <w:rPr>
          <w:lang w:val="en-US" w:eastAsia="ko-KR"/>
        </w:rPr>
      </w:pPr>
      <w:r w:rsidRPr="007F2770">
        <w:rPr>
          <w:lang w:val="en-US" w:eastAsia="ko-KR"/>
        </w:rPr>
        <w:t>The AMF shall include this IE when the Payload container type IE is set to "N1 SM information"</w:t>
      </w:r>
      <w:r w:rsidR="009B031D" w:rsidRPr="007F2770">
        <w:rPr>
          <w:lang w:val="en-US" w:eastAsia="ko-KR"/>
        </w:rPr>
        <w:t xml:space="preserve"> or "CIoT user data container"</w:t>
      </w:r>
      <w:r w:rsidRPr="007F2770">
        <w:rPr>
          <w:lang w:val="en-US" w:eastAsia="ko-KR"/>
        </w:rPr>
        <w:t>.</w:t>
      </w:r>
    </w:p>
    <w:p w14:paraId="1A6B2863" w14:textId="77777777" w:rsidR="002E27BF" w:rsidRPr="007F2770" w:rsidRDefault="002E27BF" w:rsidP="00781477">
      <w:pPr>
        <w:pStyle w:val="Heading4"/>
        <w:rPr>
          <w:lang w:val="en-US" w:eastAsia="ko-KR"/>
        </w:rPr>
      </w:pPr>
      <w:bookmarkStart w:id="9001" w:name="_Toc20232982"/>
      <w:bookmarkStart w:id="9002" w:name="_Toc27747090"/>
      <w:bookmarkStart w:id="9003" w:name="_Toc36213280"/>
      <w:bookmarkStart w:id="9004" w:name="_Toc36657457"/>
      <w:bookmarkStart w:id="9005" w:name="_Toc45287126"/>
      <w:bookmarkStart w:id="9006" w:name="_Toc51948397"/>
      <w:bookmarkStart w:id="9007" w:name="_Toc51949489"/>
      <w:bookmarkStart w:id="9008" w:name="_Toc131396477"/>
      <w:r w:rsidRPr="007F2770">
        <w:rPr>
          <w:lang w:val="en-US" w:eastAsia="ko-KR"/>
        </w:rPr>
        <w:t>8.</w:t>
      </w:r>
      <w:r w:rsidR="0034300A" w:rsidRPr="007F2770">
        <w:rPr>
          <w:lang w:val="en-US" w:eastAsia="ko-KR"/>
        </w:rPr>
        <w:t>2</w:t>
      </w:r>
      <w:r w:rsidRPr="007F2770">
        <w:rPr>
          <w:lang w:val="en-US" w:eastAsia="ko-KR"/>
        </w:rPr>
        <w:t>.1</w:t>
      </w:r>
      <w:r w:rsidR="00291F9D" w:rsidRPr="007F2770">
        <w:rPr>
          <w:lang w:val="en-US" w:eastAsia="ko-KR"/>
        </w:rPr>
        <w:t>1</w:t>
      </w:r>
      <w:r w:rsidRPr="007F2770">
        <w:rPr>
          <w:lang w:val="en-US" w:eastAsia="ko-KR"/>
        </w:rPr>
        <w:t>.3</w:t>
      </w:r>
      <w:r w:rsidRPr="007F2770">
        <w:rPr>
          <w:lang w:val="en-US" w:eastAsia="ko-KR"/>
        </w:rPr>
        <w:tab/>
        <w:t>Additional information</w:t>
      </w:r>
      <w:bookmarkEnd w:id="9001"/>
      <w:bookmarkEnd w:id="9002"/>
      <w:bookmarkEnd w:id="9003"/>
      <w:bookmarkEnd w:id="9004"/>
      <w:bookmarkEnd w:id="9005"/>
      <w:bookmarkEnd w:id="9006"/>
      <w:bookmarkEnd w:id="9007"/>
      <w:bookmarkEnd w:id="9008"/>
    </w:p>
    <w:p w14:paraId="1BF91471" w14:textId="77777777" w:rsidR="002E27BF" w:rsidRPr="007F2770" w:rsidRDefault="002E27BF" w:rsidP="002E27BF">
      <w:pPr>
        <w:rPr>
          <w:lang w:val="en-US" w:eastAsia="ko-KR"/>
        </w:rPr>
      </w:pPr>
      <w:r w:rsidRPr="007F2770">
        <w:rPr>
          <w:lang w:val="en-US" w:eastAsia="ko-KR"/>
        </w:rPr>
        <w:t>The AMF may include this IE when the Payload container type IE is set to "</w:t>
      </w:r>
      <w:r w:rsidRPr="007F2770">
        <w:t>LTE Positioning Protocol (LPP) message container</w:t>
      </w:r>
      <w:r w:rsidRPr="007F2770">
        <w:rPr>
          <w:lang w:val="en-US" w:eastAsia="ko-KR"/>
        </w:rPr>
        <w:t>"</w:t>
      </w:r>
      <w:r w:rsidR="00065D1B" w:rsidRPr="007F2770">
        <w:rPr>
          <w:lang w:val="en-US" w:eastAsia="ko-KR"/>
        </w:rPr>
        <w:t xml:space="preserve"> or "</w:t>
      </w:r>
      <w:r w:rsidR="00065D1B" w:rsidRPr="007F2770">
        <w:t>Location services (LCS) message container</w:t>
      </w:r>
      <w:r w:rsidR="00065D1B" w:rsidRPr="007F2770">
        <w:rPr>
          <w:lang w:val="en-US" w:eastAsia="ko-KR"/>
        </w:rPr>
        <w:t>"</w:t>
      </w:r>
      <w:r w:rsidRPr="007F2770">
        <w:rPr>
          <w:lang w:val="en-US" w:eastAsia="ko-KR"/>
        </w:rPr>
        <w:t>.</w:t>
      </w:r>
    </w:p>
    <w:p w14:paraId="3D91E88D" w14:textId="77777777" w:rsidR="00B72C18" w:rsidRPr="007F2770" w:rsidRDefault="00B72C18" w:rsidP="00781477">
      <w:pPr>
        <w:pStyle w:val="Heading4"/>
        <w:rPr>
          <w:lang w:val="en-US" w:eastAsia="ko-KR"/>
        </w:rPr>
      </w:pPr>
      <w:bookmarkStart w:id="9009" w:name="_Toc20232983"/>
      <w:bookmarkStart w:id="9010" w:name="_Toc27747091"/>
      <w:bookmarkStart w:id="9011" w:name="_Toc36213281"/>
      <w:bookmarkStart w:id="9012" w:name="_Toc36657458"/>
      <w:bookmarkStart w:id="9013" w:name="_Toc45287127"/>
      <w:bookmarkStart w:id="9014" w:name="_Toc51948398"/>
      <w:bookmarkStart w:id="9015" w:name="_Toc51949490"/>
      <w:bookmarkStart w:id="9016" w:name="_Toc131396478"/>
      <w:r w:rsidRPr="007F2770">
        <w:rPr>
          <w:lang w:val="en-US" w:eastAsia="ko-KR"/>
        </w:rPr>
        <w:t>8.2.1</w:t>
      </w:r>
      <w:r w:rsidR="00291F9D" w:rsidRPr="007F2770">
        <w:rPr>
          <w:lang w:val="en-US" w:eastAsia="ko-KR"/>
        </w:rPr>
        <w:t>1</w:t>
      </w:r>
      <w:r w:rsidRPr="007F2770">
        <w:rPr>
          <w:lang w:val="en-US" w:eastAsia="ko-KR"/>
        </w:rPr>
        <w:t>.4</w:t>
      </w:r>
      <w:r w:rsidRPr="007F2770">
        <w:rPr>
          <w:lang w:val="en-US" w:eastAsia="ko-KR"/>
        </w:rPr>
        <w:tab/>
        <w:t>5GMM cause</w:t>
      </w:r>
      <w:bookmarkEnd w:id="9009"/>
      <w:bookmarkEnd w:id="9010"/>
      <w:bookmarkEnd w:id="9011"/>
      <w:bookmarkEnd w:id="9012"/>
      <w:bookmarkEnd w:id="9013"/>
      <w:bookmarkEnd w:id="9014"/>
      <w:bookmarkEnd w:id="9015"/>
      <w:bookmarkEnd w:id="9016"/>
    </w:p>
    <w:p w14:paraId="2193373A" w14:textId="77777777" w:rsidR="00B72C18" w:rsidRPr="007F2770" w:rsidRDefault="00B72C18" w:rsidP="00B72C18">
      <w:pPr>
        <w:rPr>
          <w:lang w:val="en-US" w:eastAsia="ko-KR"/>
        </w:rPr>
      </w:pPr>
      <w:r w:rsidRPr="007F2770">
        <w:rPr>
          <w:lang w:val="en-US" w:eastAsia="ko-KR"/>
        </w:rPr>
        <w:t xml:space="preserve">The AMF shall include this IE when the Payload container IE contains an uplink payload </w:t>
      </w:r>
      <w:r w:rsidRPr="007F2770">
        <w:t>which was not forwarded</w:t>
      </w:r>
      <w:r w:rsidR="008E1275" w:rsidRPr="007F2770">
        <w:t xml:space="preserve"> and the Payload container type IE is not set to "Multiple payloads"</w:t>
      </w:r>
      <w:r w:rsidRPr="007F2770">
        <w:rPr>
          <w:lang w:val="en-US" w:eastAsia="ko-KR"/>
        </w:rPr>
        <w:t>.</w:t>
      </w:r>
    </w:p>
    <w:p w14:paraId="27BA62EB" w14:textId="77777777" w:rsidR="00091BD8" w:rsidRPr="007F2770" w:rsidRDefault="00091BD8" w:rsidP="00781477">
      <w:pPr>
        <w:pStyle w:val="Heading4"/>
        <w:rPr>
          <w:lang w:val="en-US" w:eastAsia="ko-KR"/>
        </w:rPr>
      </w:pPr>
      <w:bookmarkStart w:id="9017" w:name="_Toc20232984"/>
      <w:bookmarkStart w:id="9018" w:name="_Toc27747092"/>
      <w:bookmarkStart w:id="9019" w:name="_Toc36213282"/>
      <w:bookmarkStart w:id="9020" w:name="_Toc36657459"/>
      <w:bookmarkStart w:id="9021" w:name="_Toc45287128"/>
      <w:bookmarkStart w:id="9022" w:name="_Toc51948399"/>
      <w:bookmarkStart w:id="9023" w:name="_Toc51949491"/>
      <w:bookmarkStart w:id="9024" w:name="_Toc131396479"/>
      <w:r w:rsidRPr="007F2770">
        <w:rPr>
          <w:lang w:val="en-US" w:eastAsia="ko-KR"/>
        </w:rPr>
        <w:t>8.2.11</w:t>
      </w:r>
      <w:r w:rsidR="000C6266" w:rsidRPr="007F2770">
        <w:rPr>
          <w:lang w:val="en-US" w:eastAsia="ko-KR"/>
        </w:rPr>
        <w:t>.5</w:t>
      </w:r>
      <w:r w:rsidRPr="007F2770">
        <w:rPr>
          <w:lang w:val="en-US" w:eastAsia="ko-KR"/>
        </w:rPr>
        <w:tab/>
      </w:r>
      <w:r w:rsidRPr="007F2770">
        <w:t>Back-off timer value</w:t>
      </w:r>
      <w:bookmarkEnd w:id="9017"/>
      <w:bookmarkEnd w:id="9018"/>
      <w:bookmarkEnd w:id="9019"/>
      <w:bookmarkEnd w:id="9020"/>
      <w:bookmarkEnd w:id="9021"/>
      <w:bookmarkEnd w:id="9022"/>
      <w:bookmarkEnd w:id="9023"/>
      <w:bookmarkEnd w:id="9024"/>
    </w:p>
    <w:p w14:paraId="3471A9B6" w14:textId="357A2F68" w:rsidR="00091BD8" w:rsidRPr="007F2770" w:rsidRDefault="00D24BA9" w:rsidP="00091BD8">
      <w:pPr>
        <w:rPr>
          <w:lang w:val="en-US" w:eastAsia="ko-KR"/>
        </w:rPr>
      </w:pPr>
      <w:r w:rsidRPr="007F2770">
        <w:rPr>
          <w:lang w:val="en-US" w:eastAsia="ko-KR"/>
        </w:rPr>
        <w:t xml:space="preserve">The AMF </w:t>
      </w:r>
      <w:r w:rsidR="002F60FB" w:rsidRPr="007F2770">
        <w:rPr>
          <w:lang w:val="en-US" w:eastAsia="ko-KR"/>
        </w:rPr>
        <w:t>may</w:t>
      </w:r>
      <w:r w:rsidRPr="007F2770">
        <w:rPr>
          <w:lang w:val="en-US" w:eastAsia="ko-KR"/>
        </w:rPr>
        <w:t xml:space="preserve"> include this IE </w:t>
      </w:r>
      <w:r w:rsidR="002F60FB" w:rsidRPr="007F2770">
        <w:rPr>
          <w:rFonts w:hint="eastAsia"/>
          <w:lang w:val="en-US" w:eastAsia="zh-CN"/>
        </w:rPr>
        <w:t>to</w:t>
      </w:r>
      <w:r w:rsidR="002F60FB" w:rsidRPr="007F2770">
        <w:rPr>
          <w:lang w:val="en-US" w:eastAsia="ko-KR"/>
        </w:rPr>
        <w:t xml:space="preserve"> indicate the back-off timer value </w:t>
      </w:r>
      <w:r w:rsidRPr="007F2770">
        <w:rPr>
          <w:lang w:val="en-US" w:eastAsia="ko-KR"/>
        </w:rPr>
        <w:t xml:space="preserve">when the Payload container IE </w:t>
      </w:r>
      <w:r w:rsidR="00EB48BA" w:rsidRPr="007F2770">
        <w:rPr>
          <w:lang w:val="en-US" w:eastAsia="ko-KR"/>
        </w:rPr>
        <w:t xml:space="preserve">is included </w:t>
      </w:r>
      <w:r w:rsidRPr="007F2770">
        <w:t>and the Payload container type IE is not set to "Multiple payloads"</w:t>
      </w:r>
      <w:r w:rsidRPr="007F2770">
        <w:rPr>
          <w:lang w:val="en-US" w:eastAsia="ko-KR"/>
        </w:rPr>
        <w:t>.</w:t>
      </w:r>
    </w:p>
    <w:p w14:paraId="00D0C5EA" w14:textId="26770C6F" w:rsidR="00C35C10" w:rsidRPr="007F2770" w:rsidRDefault="00C35C10" w:rsidP="00C35C10">
      <w:pPr>
        <w:pStyle w:val="Heading4"/>
        <w:rPr>
          <w:lang w:val="en-US" w:eastAsia="ko-KR"/>
        </w:rPr>
      </w:pPr>
      <w:bookmarkStart w:id="9025" w:name="_Toc131396480"/>
      <w:r w:rsidRPr="007F2770">
        <w:rPr>
          <w:lang w:val="en-US" w:eastAsia="ko-KR"/>
        </w:rPr>
        <w:t>8.2.11.6</w:t>
      </w:r>
      <w:r w:rsidRPr="007F2770">
        <w:rPr>
          <w:lang w:val="en-US" w:eastAsia="ko-KR"/>
        </w:rPr>
        <w:tab/>
        <w:t>Lower bound timer</w:t>
      </w:r>
      <w:r w:rsidRPr="007F2770">
        <w:t xml:space="preserve"> value</w:t>
      </w:r>
      <w:bookmarkEnd w:id="9025"/>
    </w:p>
    <w:p w14:paraId="2EE77719" w14:textId="0DCFC096" w:rsidR="00C35C10" w:rsidRPr="007F2770" w:rsidRDefault="00C35C10" w:rsidP="00091BD8">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07888AE1" w14:textId="77777777" w:rsidR="002E27BF" w:rsidRPr="007F2770" w:rsidRDefault="002E27BF" w:rsidP="00781477">
      <w:pPr>
        <w:pStyle w:val="Heading3"/>
        <w:rPr>
          <w:lang w:val="fr-FR"/>
        </w:rPr>
      </w:pPr>
      <w:bookmarkStart w:id="9026" w:name="_Toc20232985"/>
      <w:bookmarkStart w:id="9027" w:name="_Toc27747093"/>
      <w:bookmarkStart w:id="9028" w:name="_Toc36213283"/>
      <w:bookmarkStart w:id="9029" w:name="_Toc36657460"/>
      <w:bookmarkStart w:id="9030" w:name="_Toc45287129"/>
      <w:bookmarkStart w:id="9031" w:name="_Toc51948400"/>
      <w:bookmarkStart w:id="9032" w:name="_Toc51949492"/>
      <w:bookmarkStart w:id="9033" w:name="_Toc131396481"/>
      <w:r w:rsidRPr="007F2770">
        <w:rPr>
          <w:lang w:val="fr-FR"/>
        </w:rPr>
        <w:t>8.</w:t>
      </w:r>
      <w:r w:rsidR="0034300A" w:rsidRPr="007F2770">
        <w:rPr>
          <w:lang w:val="fr-FR"/>
        </w:rPr>
        <w:t>2</w:t>
      </w:r>
      <w:r w:rsidRPr="007F2770">
        <w:rPr>
          <w:lang w:val="fr-FR"/>
        </w:rPr>
        <w:t>.1</w:t>
      </w:r>
      <w:r w:rsidR="00291F9D" w:rsidRPr="007F2770">
        <w:rPr>
          <w:lang w:val="fr-FR"/>
        </w:rPr>
        <w:t>2</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9026"/>
      <w:bookmarkEnd w:id="9027"/>
      <w:bookmarkEnd w:id="9028"/>
      <w:bookmarkEnd w:id="9029"/>
      <w:bookmarkEnd w:id="9030"/>
      <w:bookmarkEnd w:id="9031"/>
      <w:bookmarkEnd w:id="9032"/>
      <w:bookmarkEnd w:id="9033"/>
    </w:p>
    <w:p w14:paraId="1C449276" w14:textId="77777777" w:rsidR="002E27BF" w:rsidRPr="007F2770" w:rsidRDefault="002E27BF" w:rsidP="00781477">
      <w:pPr>
        <w:pStyle w:val="Heading4"/>
        <w:rPr>
          <w:lang w:eastAsia="ko-KR"/>
        </w:rPr>
      </w:pPr>
      <w:bookmarkStart w:id="9034" w:name="_Toc20232986"/>
      <w:bookmarkStart w:id="9035" w:name="_Toc27747094"/>
      <w:bookmarkStart w:id="9036" w:name="_Toc36213284"/>
      <w:bookmarkStart w:id="9037" w:name="_Toc36657461"/>
      <w:bookmarkStart w:id="9038" w:name="_Toc45287130"/>
      <w:bookmarkStart w:id="9039" w:name="_Toc51948401"/>
      <w:bookmarkStart w:id="9040" w:name="_Toc51949493"/>
      <w:bookmarkStart w:id="9041" w:name="_Toc131396482"/>
      <w:r w:rsidRPr="007F2770">
        <w:t>8.</w:t>
      </w:r>
      <w:r w:rsidR="0034300A" w:rsidRPr="007F2770">
        <w:t>2</w:t>
      </w:r>
      <w:r w:rsidRPr="007F2770">
        <w:t>.1</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34"/>
      <w:bookmarkEnd w:id="9035"/>
      <w:bookmarkEnd w:id="9036"/>
      <w:bookmarkEnd w:id="9037"/>
      <w:bookmarkEnd w:id="9038"/>
      <w:bookmarkEnd w:id="9039"/>
      <w:bookmarkEnd w:id="9040"/>
      <w:bookmarkEnd w:id="9041"/>
    </w:p>
    <w:p w14:paraId="0DB37F9A"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UE to the </w:t>
      </w:r>
      <w:r w:rsidR="00B20E3B" w:rsidRPr="007F2770">
        <w:t>AMF</w:t>
      </w:r>
      <w:r w:rsidR="0034300A" w:rsidRPr="007F2770">
        <w:t>. See table 8.2.1</w:t>
      </w:r>
      <w:r w:rsidR="00291F9D" w:rsidRPr="007F2770">
        <w:t>2</w:t>
      </w:r>
      <w:r w:rsidR="0034300A" w:rsidRPr="007F2770">
        <w:t>.1</w:t>
      </w:r>
      <w:r w:rsidR="00FB551C" w:rsidRPr="007F2770">
        <w:t>.1</w:t>
      </w:r>
      <w:r w:rsidRPr="007F2770">
        <w:t>.</w:t>
      </w:r>
    </w:p>
    <w:p w14:paraId="3A32FC68"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5109E3DE" w14:textId="77777777" w:rsidR="002E27BF" w:rsidRPr="007F2770" w:rsidRDefault="002E27BF" w:rsidP="002E27BF">
      <w:pPr>
        <w:pStyle w:val="B1"/>
      </w:pPr>
      <w:r w:rsidRPr="007F2770">
        <w:t>Significance:</w:t>
      </w:r>
      <w:r w:rsidR="00913BB3" w:rsidRPr="007F2770">
        <w:tab/>
      </w:r>
      <w:r w:rsidRPr="007F2770">
        <w:t>dual</w:t>
      </w:r>
    </w:p>
    <w:p w14:paraId="03779D6F" w14:textId="1E54A6C8" w:rsidR="002E27BF" w:rsidRPr="007F2770" w:rsidRDefault="002E27BF" w:rsidP="002E27BF">
      <w:pPr>
        <w:pStyle w:val="B1"/>
      </w:pPr>
      <w:r w:rsidRPr="007F2770">
        <w:t>Direction:</w:t>
      </w:r>
      <w:r w:rsidR="00F85871" w:rsidRPr="007F2770">
        <w:tab/>
      </w:r>
      <w:r w:rsidRPr="007F2770">
        <w:t>UE to network</w:t>
      </w:r>
    </w:p>
    <w:p w14:paraId="1EDF6060"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2</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E1BE92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810D6D"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3ED0489"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D3D202"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2C998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50B95C2"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87CFDA7" w14:textId="77777777" w:rsidR="002E27BF" w:rsidRPr="007F2770" w:rsidRDefault="002E27BF" w:rsidP="006B6569">
            <w:pPr>
              <w:pStyle w:val="TAH"/>
              <w:rPr>
                <w:lang w:eastAsia="en-US"/>
              </w:rPr>
            </w:pPr>
            <w:r w:rsidRPr="007F2770">
              <w:rPr>
                <w:lang w:eastAsia="en-US"/>
              </w:rPr>
              <w:t>Length</w:t>
            </w:r>
          </w:p>
        </w:tc>
      </w:tr>
      <w:tr w:rsidR="002E27BF" w:rsidRPr="007F2770" w14:paraId="44E1DDB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B5B53"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7B4BCE"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17F0B5" w14:textId="77777777" w:rsidR="002E27BF" w:rsidRPr="007F2770" w:rsidRDefault="002E27BF" w:rsidP="000D0840">
            <w:pPr>
              <w:pStyle w:val="TAL"/>
            </w:pPr>
            <w:r w:rsidRPr="007F2770">
              <w:t>Extended protocol discriminator</w:t>
            </w:r>
          </w:p>
          <w:p w14:paraId="717A258B"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5FF44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02171F"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3DE0B2" w14:textId="77777777" w:rsidR="002E27BF" w:rsidRPr="007F2770" w:rsidRDefault="002E27BF" w:rsidP="006B6569">
            <w:pPr>
              <w:pStyle w:val="TAC"/>
              <w:rPr>
                <w:lang w:eastAsia="en-US"/>
              </w:rPr>
            </w:pPr>
            <w:r w:rsidRPr="007F2770">
              <w:rPr>
                <w:lang w:eastAsia="en-US"/>
              </w:rPr>
              <w:t>1</w:t>
            </w:r>
          </w:p>
        </w:tc>
      </w:tr>
      <w:tr w:rsidR="002E27BF" w:rsidRPr="007F2770" w14:paraId="79FD8D34"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0463A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705FF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11DDC66" w14:textId="77777777" w:rsidR="002E27BF" w:rsidRPr="007F2770" w:rsidRDefault="002E27BF" w:rsidP="000D0840">
            <w:pPr>
              <w:pStyle w:val="TAL"/>
            </w:pPr>
            <w:r w:rsidRPr="007F2770">
              <w:t>Security header type</w:t>
            </w:r>
          </w:p>
          <w:p w14:paraId="619CF6D7"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DB6826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DB488C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EFDCFC" w14:textId="77777777" w:rsidR="002E27BF" w:rsidRPr="007F2770" w:rsidRDefault="002E27BF" w:rsidP="006B6569">
            <w:pPr>
              <w:pStyle w:val="TAC"/>
              <w:rPr>
                <w:lang w:eastAsia="en-US"/>
              </w:rPr>
            </w:pPr>
            <w:r w:rsidRPr="007F2770">
              <w:rPr>
                <w:lang w:eastAsia="en-US"/>
              </w:rPr>
              <w:t>1/2</w:t>
            </w:r>
          </w:p>
        </w:tc>
      </w:tr>
      <w:tr w:rsidR="002E27BF" w:rsidRPr="007F2770" w14:paraId="286E1B67"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1F060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379B1B"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461CBF" w14:textId="77777777" w:rsidR="002E27BF" w:rsidRPr="007F2770" w:rsidRDefault="002E27BF" w:rsidP="000D0840">
            <w:pPr>
              <w:pStyle w:val="TAL"/>
            </w:pPr>
            <w:r w:rsidRPr="007F2770">
              <w:t>Spare half octet</w:t>
            </w:r>
          </w:p>
          <w:p w14:paraId="20C99F3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71EE7E1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8022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27B596" w14:textId="77777777" w:rsidR="002E27BF" w:rsidRPr="007F2770" w:rsidRDefault="002E27BF" w:rsidP="006B6569">
            <w:pPr>
              <w:pStyle w:val="TAC"/>
              <w:rPr>
                <w:lang w:eastAsia="en-US"/>
              </w:rPr>
            </w:pPr>
            <w:r w:rsidRPr="007F2770">
              <w:rPr>
                <w:lang w:eastAsia="en-US"/>
              </w:rPr>
              <w:t>1/2</w:t>
            </w:r>
          </w:p>
        </w:tc>
      </w:tr>
      <w:tr w:rsidR="002E27BF" w:rsidRPr="007F2770" w14:paraId="28379C8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E0514"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B58EC1"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326EAF" w14:textId="77777777" w:rsidR="002E27BF" w:rsidRPr="007F2770" w:rsidRDefault="002E27BF" w:rsidP="000D0840">
            <w:pPr>
              <w:pStyle w:val="TAL"/>
            </w:pPr>
            <w:r w:rsidRPr="007F2770">
              <w:t>Message type</w:t>
            </w:r>
          </w:p>
          <w:p w14:paraId="52CD10FB"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0114C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2A1FA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B02DF27" w14:textId="77777777" w:rsidR="002E27BF" w:rsidRPr="007F2770" w:rsidRDefault="002E27BF" w:rsidP="006B6569">
            <w:pPr>
              <w:pStyle w:val="TAC"/>
              <w:rPr>
                <w:lang w:eastAsia="en-US"/>
              </w:rPr>
            </w:pPr>
            <w:r w:rsidRPr="007F2770">
              <w:rPr>
                <w:lang w:eastAsia="en-US"/>
              </w:rPr>
              <w:t>1</w:t>
            </w:r>
          </w:p>
        </w:tc>
      </w:tr>
      <w:tr w:rsidR="002E27BF" w:rsidRPr="007F2770" w14:paraId="57A2489B"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7BE9A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4C0E333"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6D8E27C" w14:textId="77777777" w:rsidR="002E27BF" w:rsidRPr="007F2770" w:rsidRDefault="002E27BF" w:rsidP="000D0840">
            <w:pPr>
              <w:pStyle w:val="TAL"/>
            </w:pPr>
            <w:r w:rsidRPr="007F2770">
              <w:t>De</w:t>
            </w:r>
            <w:r w:rsidRPr="007F2770">
              <w:rPr>
                <w:rFonts w:hint="eastAsia"/>
              </w:rPr>
              <w:t>-</w:t>
            </w:r>
            <w:r w:rsidRPr="007F2770">
              <w:t>registration type</w:t>
            </w:r>
          </w:p>
          <w:p w14:paraId="39758969" w14:textId="77777777" w:rsidR="002E27BF" w:rsidRPr="007F2770" w:rsidRDefault="001E518F" w:rsidP="00217D75">
            <w:pPr>
              <w:pStyle w:val="TAL"/>
            </w:pPr>
            <w:r w:rsidRPr="007F2770">
              <w:t>9.11</w:t>
            </w:r>
            <w:r w:rsidR="00661EA7"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6D255D3B"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D768357"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6997174"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31675F2F"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C83781"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06177F" w14:textId="77777777" w:rsidR="00BB587E" w:rsidRPr="007F2770" w:rsidRDefault="002B284A" w:rsidP="000D0840">
            <w:pPr>
              <w:pStyle w:val="TAL"/>
            </w:pPr>
            <w:r w:rsidRPr="007F2770">
              <w:t>ngKSI</w:t>
            </w:r>
          </w:p>
        </w:tc>
        <w:tc>
          <w:tcPr>
            <w:tcW w:w="3120" w:type="dxa"/>
            <w:tcBorders>
              <w:top w:val="single" w:sz="6" w:space="0" w:color="000000"/>
              <w:left w:val="single" w:sz="6" w:space="0" w:color="000000"/>
              <w:bottom w:val="single" w:sz="6" w:space="0" w:color="000000"/>
              <w:right w:val="single" w:sz="6" w:space="0" w:color="000000"/>
            </w:tcBorders>
          </w:tcPr>
          <w:p w14:paraId="2FC02F7D" w14:textId="77777777" w:rsidR="002B284A" w:rsidRPr="007F2770" w:rsidRDefault="002B284A" w:rsidP="000D0840">
            <w:pPr>
              <w:pStyle w:val="TAL"/>
            </w:pPr>
            <w:r w:rsidRPr="007F2770">
              <w:t>NAS key set identifier</w:t>
            </w:r>
          </w:p>
          <w:p w14:paraId="7AEAABC4" w14:textId="77777777" w:rsidR="00BB587E" w:rsidRPr="007F2770" w:rsidRDefault="001E518F" w:rsidP="00217D75">
            <w:pPr>
              <w:pStyle w:val="TAL"/>
            </w:pPr>
            <w:r w:rsidRPr="007F2770">
              <w:t>9.11</w:t>
            </w:r>
            <w:r w:rsidR="002B284A" w:rsidRPr="007F2770">
              <w:t>.3.</w:t>
            </w:r>
            <w:r w:rsidR="00217D75" w:rsidRPr="007F2770">
              <w:t>3</w:t>
            </w:r>
            <w:r w:rsidR="002B284A"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7CC8AD9" w14:textId="77777777" w:rsidR="00BB587E" w:rsidRPr="007F2770" w:rsidRDefault="00BB587E" w:rsidP="00B23EA6">
            <w:pPr>
              <w:pStyle w:val="TAC"/>
              <w:rPr>
                <w:lang w:eastAsia="ko-KR"/>
              </w:rPr>
            </w:pPr>
            <w:r w:rsidRPr="007F277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1CF75810" w14:textId="77777777" w:rsidR="00BB587E" w:rsidRPr="007F2770" w:rsidRDefault="00BB587E" w:rsidP="00B23EA6">
            <w:pPr>
              <w:pStyle w:val="TAC"/>
              <w:rPr>
                <w:lang w:eastAsia="ko-KR"/>
              </w:rPr>
            </w:pPr>
            <w:r w:rsidRPr="007F277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7FA1E40" w14:textId="77777777" w:rsidR="00BB587E" w:rsidRPr="007F2770" w:rsidRDefault="00BB587E" w:rsidP="00B23EA6">
            <w:pPr>
              <w:pStyle w:val="TAC"/>
              <w:rPr>
                <w:lang w:eastAsia="ko-KR"/>
              </w:rPr>
            </w:pPr>
            <w:r w:rsidRPr="007F2770">
              <w:rPr>
                <w:rFonts w:hint="eastAsia"/>
                <w:lang w:eastAsia="ko-KR"/>
              </w:rPr>
              <w:t>1/2</w:t>
            </w:r>
          </w:p>
        </w:tc>
      </w:tr>
      <w:tr w:rsidR="002E27BF" w:rsidRPr="007F2770" w14:paraId="7EDF266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BB510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E21951F" w14:textId="77777777" w:rsidR="002E27BF" w:rsidRPr="007F2770" w:rsidRDefault="002E27BF" w:rsidP="000D0840">
            <w:pPr>
              <w:pStyle w:val="TAL"/>
            </w:pPr>
            <w:r w:rsidRPr="007F2770">
              <w:t>5GS mobile identity</w:t>
            </w:r>
          </w:p>
          <w:p w14:paraId="4962BCF3" w14:textId="77777777" w:rsidR="002E27BF" w:rsidRPr="007F277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14:paraId="6BF78553" w14:textId="77777777" w:rsidR="002E27BF" w:rsidRPr="007F2770" w:rsidRDefault="002E27BF" w:rsidP="000D0840">
            <w:pPr>
              <w:pStyle w:val="TAL"/>
            </w:pPr>
            <w:r w:rsidRPr="007F2770">
              <w:t>5GS mobile identity</w:t>
            </w:r>
          </w:p>
          <w:p w14:paraId="11C2B332"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5614A52" w14:textId="77777777" w:rsidR="002E27BF" w:rsidRPr="007F2770" w:rsidRDefault="002E27BF" w:rsidP="006B6569">
            <w:pPr>
              <w:pStyle w:val="TAC"/>
              <w:rPr>
                <w:lang w:eastAsia="en-US"/>
              </w:rPr>
            </w:pPr>
            <w:r w:rsidRPr="007F277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06D1EBB" w14:textId="77777777" w:rsidR="002E27BF" w:rsidRPr="007F2770" w:rsidRDefault="002E27BF" w:rsidP="006B6569">
            <w:pPr>
              <w:pStyle w:val="TAC"/>
              <w:rPr>
                <w:lang w:eastAsia="en-US"/>
              </w:rPr>
            </w:pPr>
            <w:r w:rsidRPr="007F2770">
              <w:rPr>
                <w:lang w:eastAsia="en-US"/>
              </w:rPr>
              <w:t>LV</w:t>
            </w:r>
            <w:r w:rsidR="00506567"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6540B7FC" w14:textId="77777777" w:rsidR="002E27BF" w:rsidRPr="007F2770" w:rsidRDefault="00506567" w:rsidP="006B6569">
            <w:pPr>
              <w:pStyle w:val="TAC"/>
              <w:rPr>
                <w:lang w:eastAsia="en-US"/>
              </w:rPr>
            </w:pPr>
            <w:r w:rsidRPr="007F2770">
              <w:rPr>
                <w:lang w:eastAsia="en-US"/>
              </w:rPr>
              <w:t>6-n</w:t>
            </w:r>
          </w:p>
        </w:tc>
      </w:tr>
      <w:tr w:rsidR="00DE07BC" w:rsidRPr="007F2770" w14:paraId="69A32032"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5326" w14:textId="26DB45FC" w:rsidR="00DE07BC" w:rsidRPr="007F2770" w:rsidRDefault="00BC173D">
            <w:pPr>
              <w:pStyle w:val="TAL"/>
            </w:pPr>
            <w:r w:rsidRPr="007F2770">
              <w:rPr>
                <w:lang w:eastAsia="zh-CN"/>
              </w:rPr>
              <w:t>3C</w:t>
            </w:r>
          </w:p>
        </w:tc>
        <w:tc>
          <w:tcPr>
            <w:tcW w:w="2837" w:type="dxa"/>
            <w:tcBorders>
              <w:top w:val="single" w:sz="6" w:space="0" w:color="000000"/>
              <w:left w:val="single" w:sz="6" w:space="0" w:color="000000"/>
              <w:bottom w:val="single" w:sz="6" w:space="0" w:color="000000"/>
              <w:right w:val="single" w:sz="6" w:space="0" w:color="000000"/>
            </w:tcBorders>
          </w:tcPr>
          <w:p w14:paraId="3D53C72D" w14:textId="6415D155" w:rsidR="00DE07BC" w:rsidRPr="007F2770" w:rsidRDefault="00DE07BC" w:rsidP="00DE07BC">
            <w:pPr>
              <w:pStyle w:val="TAL"/>
            </w:pPr>
            <w:r w:rsidRPr="007F2770">
              <w:t>Unavailability period duration</w:t>
            </w:r>
          </w:p>
        </w:tc>
        <w:tc>
          <w:tcPr>
            <w:tcW w:w="3120" w:type="dxa"/>
            <w:tcBorders>
              <w:top w:val="single" w:sz="6" w:space="0" w:color="000000"/>
              <w:left w:val="single" w:sz="6" w:space="0" w:color="000000"/>
              <w:bottom w:val="single" w:sz="6" w:space="0" w:color="000000"/>
              <w:right w:val="single" w:sz="6" w:space="0" w:color="000000"/>
            </w:tcBorders>
          </w:tcPr>
          <w:p w14:paraId="340C9973" w14:textId="77777777" w:rsidR="00DE07BC" w:rsidRPr="007F2770" w:rsidRDefault="00DE07BC" w:rsidP="00DE07BC">
            <w:pPr>
              <w:pStyle w:val="TAL"/>
            </w:pPr>
            <w:r w:rsidRPr="007F2770">
              <w:t>GPRS timer 3</w:t>
            </w:r>
          </w:p>
          <w:p w14:paraId="520CD22D" w14:textId="62679602" w:rsidR="00DE07BC" w:rsidRPr="007F2770" w:rsidRDefault="00DE07BC" w:rsidP="00DE07BC">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0E7F777" w14:textId="3AF2C4A3" w:rsidR="00DE07BC" w:rsidRPr="007F2770" w:rsidRDefault="00DE07BC" w:rsidP="00DE07BC">
            <w:pPr>
              <w:pStyle w:val="TAC"/>
              <w:rPr>
                <w:lang w:eastAsia="en-US"/>
              </w:rPr>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E0D7861" w14:textId="0E6E6900" w:rsidR="00DE07BC" w:rsidRPr="007F2770" w:rsidRDefault="00DE07BC" w:rsidP="00DE07BC">
            <w:pPr>
              <w:pStyle w:val="TAC"/>
              <w:rPr>
                <w:lang w:eastAsia="en-US"/>
              </w:rPr>
            </w:pPr>
            <w:r w:rsidRPr="007F2770">
              <w:rPr>
                <w:rFonts w:hint="eastAsia"/>
              </w:rPr>
              <w:t>TLV</w:t>
            </w:r>
          </w:p>
        </w:tc>
        <w:tc>
          <w:tcPr>
            <w:tcW w:w="850" w:type="dxa"/>
            <w:tcBorders>
              <w:top w:val="single" w:sz="6" w:space="0" w:color="000000"/>
              <w:left w:val="single" w:sz="6" w:space="0" w:color="000000"/>
              <w:bottom w:val="single" w:sz="6" w:space="0" w:color="000000"/>
              <w:right w:val="single" w:sz="6" w:space="0" w:color="000000"/>
            </w:tcBorders>
          </w:tcPr>
          <w:p w14:paraId="15D00D83" w14:textId="3CBED8ED" w:rsidR="00DE07BC" w:rsidRPr="007F2770" w:rsidRDefault="00DE07BC" w:rsidP="00DE07BC">
            <w:pPr>
              <w:pStyle w:val="TAC"/>
              <w:rPr>
                <w:lang w:eastAsia="en-US"/>
              </w:rPr>
            </w:pPr>
            <w:r w:rsidRPr="007F2770">
              <w:rPr>
                <w:rFonts w:hint="eastAsia"/>
              </w:rPr>
              <w:t>3</w:t>
            </w:r>
          </w:p>
        </w:tc>
      </w:tr>
      <w:tr w:rsidR="004F2C5A" w:rsidRPr="007F2770" w14:paraId="06B009C8" w14:textId="77777777" w:rsidTr="00BB587E">
        <w:trPr>
          <w:cantSplit/>
          <w:jc w:val="center"/>
          <w:ins w:id="9042" w:author="24.501_CR5374R1_(Rel-18)_SUECR" w:date="2023-06-29T17:25:00Z"/>
        </w:trPr>
        <w:tc>
          <w:tcPr>
            <w:tcW w:w="568" w:type="dxa"/>
            <w:tcBorders>
              <w:top w:val="single" w:sz="6" w:space="0" w:color="000000"/>
              <w:left w:val="single" w:sz="6" w:space="0" w:color="000000"/>
              <w:bottom w:val="single" w:sz="6" w:space="0" w:color="000000"/>
              <w:right w:val="single" w:sz="6" w:space="0" w:color="000000"/>
            </w:tcBorders>
          </w:tcPr>
          <w:p w14:paraId="7F7F5D02" w14:textId="3AFF02F8" w:rsidR="004F2C5A" w:rsidRPr="007F2770" w:rsidRDefault="004F2C5A" w:rsidP="004F2C5A">
            <w:pPr>
              <w:pStyle w:val="TAL"/>
              <w:rPr>
                <w:ins w:id="9043" w:author="24.501_CR5374R1_(Rel-18)_SUECR" w:date="2023-06-29T17:25:00Z"/>
                <w:lang w:eastAsia="zh-CN"/>
              </w:rPr>
            </w:pPr>
            <w:ins w:id="9044" w:author="24.501_CR5374R1_(Rel-18)_SUECR" w:date="2023-06-29T17:25:00Z">
              <w:r w:rsidRPr="007F2770">
                <w:t>71</w:t>
              </w:r>
            </w:ins>
          </w:p>
        </w:tc>
        <w:tc>
          <w:tcPr>
            <w:tcW w:w="2837" w:type="dxa"/>
            <w:tcBorders>
              <w:top w:val="single" w:sz="6" w:space="0" w:color="000000"/>
              <w:left w:val="single" w:sz="6" w:space="0" w:color="000000"/>
              <w:bottom w:val="single" w:sz="6" w:space="0" w:color="000000"/>
              <w:right w:val="single" w:sz="6" w:space="0" w:color="000000"/>
            </w:tcBorders>
          </w:tcPr>
          <w:p w14:paraId="54201567" w14:textId="6421B3D1" w:rsidR="004F2C5A" w:rsidRPr="007F2770" w:rsidRDefault="004F2C5A" w:rsidP="004F2C5A">
            <w:pPr>
              <w:pStyle w:val="TAL"/>
              <w:rPr>
                <w:ins w:id="9045" w:author="24.501_CR5374R1_(Rel-18)_SUECR" w:date="2023-06-29T17:25:00Z"/>
              </w:rPr>
            </w:pPr>
            <w:ins w:id="9046" w:author="24.501_CR5374R1_(Rel-18)_SUECR" w:date="2023-06-29T17:25:00Z">
              <w:r w:rsidRPr="007F2770">
                <w:t>NAS message container</w:t>
              </w:r>
            </w:ins>
          </w:p>
        </w:tc>
        <w:tc>
          <w:tcPr>
            <w:tcW w:w="3120" w:type="dxa"/>
            <w:tcBorders>
              <w:top w:val="single" w:sz="6" w:space="0" w:color="000000"/>
              <w:left w:val="single" w:sz="6" w:space="0" w:color="000000"/>
              <w:bottom w:val="single" w:sz="6" w:space="0" w:color="000000"/>
              <w:right w:val="single" w:sz="6" w:space="0" w:color="000000"/>
            </w:tcBorders>
          </w:tcPr>
          <w:p w14:paraId="7BFC3CF4" w14:textId="77777777" w:rsidR="004F2C5A" w:rsidRPr="007F2770" w:rsidRDefault="004F2C5A" w:rsidP="004F2C5A">
            <w:pPr>
              <w:pStyle w:val="TAL"/>
              <w:rPr>
                <w:ins w:id="9047" w:author="24.501_CR5374R1_(Rel-18)_SUECR" w:date="2023-06-29T17:25:00Z"/>
              </w:rPr>
            </w:pPr>
            <w:ins w:id="9048" w:author="24.501_CR5374R1_(Rel-18)_SUECR" w:date="2023-06-29T17:25:00Z">
              <w:r w:rsidRPr="007F2770">
                <w:t>NAS message container</w:t>
              </w:r>
            </w:ins>
          </w:p>
          <w:p w14:paraId="6DE1FE09" w14:textId="16BB494A" w:rsidR="004F2C5A" w:rsidRPr="007F2770" w:rsidRDefault="004F2C5A" w:rsidP="004F2C5A">
            <w:pPr>
              <w:pStyle w:val="TAL"/>
              <w:rPr>
                <w:ins w:id="9049" w:author="24.501_CR5374R1_(Rel-18)_SUECR" w:date="2023-06-29T17:25:00Z"/>
              </w:rPr>
            </w:pPr>
            <w:ins w:id="9050" w:author="24.501_CR5374R1_(Rel-18)_SUECR" w:date="2023-06-29T17:25:00Z">
              <w:r w:rsidRPr="007F2770">
                <w:t>9.11.3.33</w:t>
              </w:r>
            </w:ins>
          </w:p>
        </w:tc>
        <w:tc>
          <w:tcPr>
            <w:tcW w:w="1134" w:type="dxa"/>
            <w:tcBorders>
              <w:top w:val="single" w:sz="6" w:space="0" w:color="000000"/>
              <w:left w:val="single" w:sz="6" w:space="0" w:color="000000"/>
              <w:bottom w:val="single" w:sz="6" w:space="0" w:color="000000"/>
              <w:right w:val="single" w:sz="6" w:space="0" w:color="000000"/>
            </w:tcBorders>
          </w:tcPr>
          <w:p w14:paraId="11DB9582" w14:textId="29F75E0C" w:rsidR="004F2C5A" w:rsidRPr="007F2770" w:rsidRDefault="004F2C5A" w:rsidP="004F2C5A">
            <w:pPr>
              <w:pStyle w:val="TAC"/>
              <w:rPr>
                <w:ins w:id="9051" w:author="24.501_CR5374R1_(Rel-18)_SUECR" w:date="2023-06-29T17:25:00Z"/>
              </w:rPr>
            </w:pPr>
            <w:ins w:id="9052" w:author="24.501_CR5374R1_(Rel-18)_SUECR" w:date="2023-06-29T17:25: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300367FB" w14:textId="11DFB4C0" w:rsidR="004F2C5A" w:rsidRPr="007F2770" w:rsidRDefault="004F2C5A" w:rsidP="004F2C5A">
            <w:pPr>
              <w:pStyle w:val="TAC"/>
              <w:rPr>
                <w:ins w:id="9053" w:author="24.501_CR5374R1_(Rel-18)_SUECR" w:date="2023-06-29T17:25:00Z"/>
              </w:rPr>
            </w:pPr>
            <w:ins w:id="9054" w:author="24.501_CR5374R1_(Rel-18)_SUECR" w:date="2023-06-29T17:25:00Z">
              <w:r w:rsidRPr="007F2770">
                <w:t>TLV-E</w:t>
              </w:r>
            </w:ins>
          </w:p>
        </w:tc>
        <w:tc>
          <w:tcPr>
            <w:tcW w:w="850" w:type="dxa"/>
            <w:tcBorders>
              <w:top w:val="single" w:sz="6" w:space="0" w:color="000000"/>
              <w:left w:val="single" w:sz="6" w:space="0" w:color="000000"/>
              <w:bottom w:val="single" w:sz="6" w:space="0" w:color="000000"/>
              <w:right w:val="single" w:sz="6" w:space="0" w:color="000000"/>
            </w:tcBorders>
          </w:tcPr>
          <w:p w14:paraId="0DB8D42A" w14:textId="4E25DAAD" w:rsidR="004F2C5A" w:rsidRPr="007F2770" w:rsidRDefault="004F2C5A" w:rsidP="004F2C5A">
            <w:pPr>
              <w:pStyle w:val="TAC"/>
              <w:rPr>
                <w:ins w:id="9055" w:author="24.501_CR5374R1_(Rel-18)_SUECR" w:date="2023-06-29T17:25:00Z"/>
              </w:rPr>
            </w:pPr>
            <w:ins w:id="9056" w:author="24.501_CR5374R1_(Rel-18)_SUECR" w:date="2023-06-29T17:25:00Z">
              <w:r w:rsidRPr="007F2770">
                <w:t>4-n</w:t>
              </w:r>
            </w:ins>
          </w:p>
        </w:tc>
      </w:tr>
    </w:tbl>
    <w:p w14:paraId="51D0E774" w14:textId="7C902F2A" w:rsidR="003C0F9E" w:rsidRDefault="003C0F9E" w:rsidP="00485620">
      <w:pPr>
        <w:rPr>
          <w:ins w:id="9057" w:author="24.501_CR5346R1_(Rel-18)_SUECR" w:date="2023-06-29T17:08:00Z"/>
        </w:rPr>
      </w:pPr>
    </w:p>
    <w:p w14:paraId="713FF2B3" w14:textId="77777777" w:rsidR="00B52C71" w:rsidRPr="007F2770" w:rsidRDefault="00B52C71" w:rsidP="00B52C71">
      <w:pPr>
        <w:pStyle w:val="Heading4"/>
        <w:rPr>
          <w:ins w:id="9058" w:author="24.501_CR5346R1_(Rel-18)_SUECR" w:date="2023-06-29T17:08:00Z"/>
          <w:lang w:val="en-US" w:eastAsia="ko-KR"/>
        </w:rPr>
      </w:pPr>
      <w:ins w:id="9059" w:author="24.501_CR5346R1_(Rel-18)_SUECR" w:date="2023-06-29T17:08:00Z">
        <w:r w:rsidRPr="007F2770">
          <w:rPr>
            <w:lang w:val="en-US" w:eastAsia="ko-KR"/>
          </w:rPr>
          <w:t>8.2.1</w:t>
        </w:r>
        <w:r>
          <w:rPr>
            <w:lang w:val="en-US" w:eastAsia="ko-KR"/>
          </w:rPr>
          <w:t>2</w:t>
        </w:r>
        <w:r w:rsidRPr="007F2770">
          <w:rPr>
            <w:lang w:val="en-US" w:eastAsia="ko-KR"/>
          </w:rPr>
          <w:t>.2</w:t>
        </w:r>
        <w:r w:rsidRPr="007F2770">
          <w:rPr>
            <w:lang w:val="en-US" w:eastAsia="ko-KR"/>
          </w:rPr>
          <w:tab/>
        </w:r>
        <w:r>
          <w:rPr>
            <w:lang w:val="en-US" w:eastAsia="ko-KR"/>
          </w:rPr>
          <w:t>Unavailability period duration</w:t>
        </w:r>
      </w:ins>
    </w:p>
    <w:p w14:paraId="426E5B77" w14:textId="43040E6E" w:rsidR="00B52C71" w:rsidRDefault="00B52C71" w:rsidP="00485620">
      <w:pPr>
        <w:rPr>
          <w:ins w:id="9060" w:author="24.501_CR5374R1_(Rel-18)_SUECR" w:date="2023-06-29T17:26:00Z"/>
          <w:lang w:val="en-US" w:eastAsia="ko-KR"/>
        </w:rPr>
      </w:pPr>
      <w:ins w:id="9061" w:author="24.501_CR5346R1_(Rel-18)_SUECR" w:date="2023-06-29T17:08:00Z">
        <w:r w:rsidRPr="007F2770">
          <w:rPr>
            <w:lang w:val="en-US" w:eastAsia="ko-KR"/>
          </w:rPr>
          <w:t xml:space="preserve">The </w:t>
        </w:r>
        <w:r>
          <w:rPr>
            <w:lang w:val="en-US" w:eastAsia="ko-KR"/>
          </w:rPr>
          <w:t>UE</w:t>
        </w:r>
        <w:r w:rsidRPr="007F2770">
          <w:rPr>
            <w:lang w:val="en-US" w:eastAsia="ko-KR"/>
          </w:rPr>
          <w:t xml:space="preserve"> </w:t>
        </w:r>
        <w:r>
          <w:rPr>
            <w:lang w:val="en-US" w:eastAsia="ko-KR"/>
          </w:rPr>
          <w:t>may</w:t>
        </w:r>
        <w:r w:rsidRPr="007F2770">
          <w:rPr>
            <w:lang w:val="en-US" w:eastAsia="ko-KR"/>
          </w:rPr>
          <w:t xml:space="preserve"> include this IE when the</w:t>
        </w:r>
        <w:r>
          <w:rPr>
            <w:lang w:val="en-US" w:eastAsia="ko-KR"/>
          </w:rPr>
          <w:t xml:space="preserve"> UE is unable to store its 5GMM and 5GSM contexts and the De-registration type is set to </w:t>
        </w:r>
        <w:r w:rsidRPr="007F2770">
          <w:t>"N</w:t>
        </w:r>
        <w:r w:rsidRPr="007F2770">
          <w:rPr>
            <w:rFonts w:hint="eastAsia"/>
          </w:rPr>
          <w:t>ormal de</w:t>
        </w:r>
        <w:r w:rsidRPr="007F2770">
          <w:t>-registration"</w:t>
        </w:r>
        <w:r w:rsidRPr="007F2770">
          <w:rPr>
            <w:lang w:val="en-US" w:eastAsia="ko-KR"/>
          </w:rPr>
          <w:t>.</w:t>
        </w:r>
      </w:ins>
    </w:p>
    <w:p w14:paraId="05AD7D17" w14:textId="6A9230D6" w:rsidR="004F2C5A" w:rsidRPr="007F2770" w:rsidRDefault="004F2C5A" w:rsidP="004F2C5A">
      <w:pPr>
        <w:pStyle w:val="Heading4"/>
        <w:rPr>
          <w:ins w:id="9062" w:author="24.501_CR5374R1_(Rel-18)_SUECR" w:date="2023-06-29T17:26:00Z"/>
          <w:lang w:val="en-US"/>
        </w:rPr>
      </w:pPr>
      <w:ins w:id="9063" w:author="24.501_CR5374R1_(Rel-18)_SUECR" w:date="2023-06-29T17:26:00Z">
        <w:r>
          <w:t>8.2.12</w:t>
        </w:r>
        <w:r w:rsidRPr="007F2770">
          <w:t>.</w:t>
        </w:r>
        <w:r>
          <w:t>3</w:t>
        </w:r>
        <w:r w:rsidRPr="007F2770">
          <w:rPr>
            <w:lang w:val="en-US"/>
          </w:rPr>
          <w:tab/>
        </w:r>
        <w:r w:rsidRPr="007F2770">
          <w:t>NAS message container</w:t>
        </w:r>
      </w:ins>
    </w:p>
    <w:p w14:paraId="0DAA5A6C" w14:textId="021A7CAD" w:rsidR="004F2C5A" w:rsidRPr="00DB3B78" w:rsidRDefault="004F2C5A" w:rsidP="00485620">
      <w:ins w:id="9064" w:author="24.501_CR5374R1_(Rel-18)_SUECR" w:date="2023-06-29T17:26:00Z">
        <w:r w:rsidRPr="007F2770">
          <w:t xml:space="preserve">This IE shall be included if the UE is sending a </w:t>
        </w:r>
        <w:r>
          <w:t>DE</w:t>
        </w:r>
        <w:r w:rsidRPr="007F2770">
          <w:t>REGISTRATION REQUEST message as an initial NAS message and the UE needs to send non-cleartext IEs.</w:t>
        </w:r>
      </w:ins>
    </w:p>
    <w:p w14:paraId="564C233B" w14:textId="77777777" w:rsidR="002E27BF" w:rsidRPr="007F2770" w:rsidRDefault="002E27BF" w:rsidP="00781477">
      <w:pPr>
        <w:pStyle w:val="Heading3"/>
        <w:rPr>
          <w:lang w:val="fr-FR"/>
        </w:rPr>
      </w:pPr>
      <w:bookmarkStart w:id="9065" w:name="_Toc20232987"/>
      <w:bookmarkStart w:id="9066" w:name="_Toc27747095"/>
      <w:bookmarkStart w:id="9067" w:name="_Toc36213285"/>
      <w:bookmarkStart w:id="9068" w:name="_Toc36657462"/>
      <w:bookmarkStart w:id="9069" w:name="_Toc45287131"/>
      <w:bookmarkStart w:id="9070" w:name="_Toc51948402"/>
      <w:bookmarkStart w:id="9071" w:name="_Toc51949494"/>
      <w:bookmarkStart w:id="9072" w:name="_Toc131396483"/>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3</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accept (UE originating d</w:t>
      </w:r>
      <w:r w:rsidRPr="007F2770">
        <w:rPr>
          <w:rFonts w:hint="eastAsia"/>
          <w:lang w:val="fr-FR" w:eastAsia="zh-CN"/>
        </w:rPr>
        <w:t>e</w:t>
      </w:r>
      <w:r w:rsidRPr="007F2770">
        <w:rPr>
          <w:lang w:val="fr-FR" w:eastAsia="zh-CN"/>
        </w:rPr>
        <w:t>-</w:t>
      </w:r>
      <w:r w:rsidRPr="007F2770">
        <w:rPr>
          <w:rFonts w:hint="eastAsia"/>
          <w:lang w:val="fr-FR" w:eastAsia="zh-CN"/>
        </w:rPr>
        <w:t>registration</w:t>
      </w:r>
      <w:r w:rsidRPr="007F2770">
        <w:rPr>
          <w:lang w:val="fr-FR"/>
        </w:rPr>
        <w:t>)</w:t>
      </w:r>
      <w:bookmarkEnd w:id="9065"/>
      <w:bookmarkEnd w:id="9066"/>
      <w:bookmarkEnd w:id="9067"/>
      <w:bookmarkEnd w:id="9068"/>
      <w:bookmarkEnd w:id="9069"/>
      <w:bookmarkEnd w:id="9070"/>
      <w:bookmarkEnd w:id="9071"/>
      <w:bookmarkEnd w:id="9072"/>
    </w:p>
    <w:p w14:paraId="41F08352" w14:textId="77777777" w:rsidR="002E27BF" w:rsidRPr="007F2770" w:rsidRDefault="002E27BF" w:rsidP="00781477">
      <w:pPr>
        <w:pStyle w:val="Heading4"/>
      </w:pPr>
      <w:bookmarkStart w:id="9073" w:name="_Toc20232988"/>
      <w:bookmarkStart w:id="9074" w:name="_Toc27747096"/>
      <w:bookmarkStart w:id="9075" w:name="_Toc36213286"/>
      <w:bookmarkStart w:id="9076" w:name="_Toc36657463"/>
      <w:bookmarkStart w:id="9077" w:name="_Toc45287132"/>
      <w:bookmarkStart w:id="9078" w:name="_Toc51948403"/>
      <w:bookmarkStart w:id="9079" w:name="_Toc51949495"/>
      <w:bookmarkStart w:id="9080" w:name="_Toc131396484"/>
      <w:r w:rsidRPr="007F2770">
        <w:t>8.</w:t>
      </w:r>
      <w:r w:rsidR="0034300A" w:rsidRPr="007F2770">
        <w:t>2</w:t>
      </w:r>
      <w:r w:rsidRPr="007F2770">
        <w:t>.</w:t>
      </w:r>
      <w:r w:rsidRPr="007F2770">
        <w:rPr>
          <w:rFonts w:hint="eastAsia"/>
          <w:lang w:eastAsia="zh-CN"/>
        </w:rPr>
        <w:t>1</w:t>
      </w:r>
      <w:r w:rsidR="00291F9D" w:rsidRPr="007F2770">
        <w:rPr>
          <w:lang w:eastAsia="zh-CN"/>
        </w:rPr>
        <w:t>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73"/>
      <w:bookmarkEnd w:id="9074"/>
      <w:bookmarkEnd w:id="9075"/>
      <w:bookmarkEnd w:id="9076"/>
      <w:bookmarkEnd w:id="9077"/>
      <w:bookmarkEnd w:id="9078"/>
      <w:bookmarkEnd w:id="9079"/>
      <w:bookmarkEnd w:id="9080"/>
    </w:p>
    <w:p w14:paraId="42EAC86A"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B20E3B" w:rsidRPr="007F2770">
        <w:t>AMF</w:t>
      </w:r>
      <w:r w:rsidRPr="007F2770">
        <w:t xml:space="preserve"> to the UE</w:t>
      </w:r>
      <w:r w:rsidR="0034300A" w:rsidRPr="007F2770">
        <w:t>. See table 8.2.1</w:t>
      </w:r>
      <w:r w:rsidR="00291F9D" w:rsidRPr="007F2770">
        <w:t>3</w:t>
      </w:r>
      <w:r w:rsidR="0034300A" w:rsidRPr="007F2770">
        <w:t>.1</w:t>
      </w:r>
      <w:r w:rsidR="00FB551C" w:rsidRPr="007F2770">
        <w:t>.1</w:t>
      </w:r>
      <w:r w:rsidRPr="007F2770">
        <w:t>.</w:t>
      </w:r>
    </w:p>
    <w:p w14:paraId="44176C5D"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51A50E2A" w14:textId="77777777" w:rsidR="002E27BF" w:rsidRPr="007F2770" w:rsidRDefault="002E27BF" w:rsidP="002E27BF">
      <w:pPr>
        <w:pStyle w:val="B1"/>
      </w:pPr>
      <w:r w:rsidRPr="007F2770">
        <w:t>Significance:</w:t>
      </w:r>
      <w:r w:rsidR="00913BB3" w:rsidRPr="007F2770">
        <w:tab/>
      </w:r>
      <w:r w:rsidRPr="007F2770">
        <w:t>dual</w:t>
      </w:r>
    </w:p>
    <w:p w14:paraId="441D4E0E" w14:textId="78DC737C" w:rsidR="002E27BF" w:rsidRPr="007F2770" w:rsidRDefault="002E27BF" w:rsidP="002E27BF">
      <w:pPr>
        <w:pStyle w:val="B1"/>
      </w:pPr>
      <w:r w:rsidRPr="007F2770">
        <w:t>Direction:</w:t>
      </w:r>
      <w:r w:rsidR="00F85871" w:rsidRPr="007F2770">
        <w:tab/>
      </w:r>
      <w:r w:rsidRPr="007F2770">
        <w:t>network to UE</w:t>
      </w:r>
    </w:p>
    <w:p w14:paraId="33483F09"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3</w:t>
      </w:r>
      <w:r w:rsidRPr="007F2770">
        <w:rPr>
          <w:rFonts w:hint="eastAsia"/>
        </w:rPr>
        <w:t>.1</w:t>
      </w:r>
      <w:r w:rsidRPr="007F2770">
        <w:t xml:space="preserve">.1: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1B6DD93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5A70ED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4F12E64"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8D758A"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E30659"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4776EA8"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4DCF348" w14:textId="77777777" w:rsidR="002E27BF" w:rsidRPr="007F2770" w:rsidRDefault="002E27BF" w:rsidP="006B6569">
            <w:pPr>
              <w:pStyle w:val="TAH"/>
              <w:rPr>
                <w:lang w:eastAsia="en-US"/>
              </w:rPr>
            </w:pPr>
            <w:r w:rsidRPr="007F2770">
              <w:rPr>
                <w:lang w:eastAsia="en-US"/>
              </w:rPr>
              <w:t>Length</w:t>
            </w:r>
          </w:p>
        </w:tc>
      </w:tr>
      <w:tr w:rsidR="002E27BF" w:rsidRPr="007F2770" w14:paraId="7218F8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33C8F5"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DB14A01"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570CA86" w14:textId="77777777" w:rsidR="002E27BF" w:rsidRPr="007F2770" w:rsidRDefault="002E27BF" w:rsidP="000D0840">
            <w:pPr>
              <w:pStyle w:val="TAL"/>
            </w:pPr>
            <w:r w:rsidRPr="007F2770">
              <w:t>Extended protocol discriminator</w:t>
            </w:r>
          </w:p>
          <w:p w14:paraId="63165F6D"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C57D64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C3468C"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E760E8C" w14:textId="77777777" w:rsidR="002E27BF" w:rsidRPr="007F2770" w:rsidRDefault="002E27BF" w:rsidP="006B6569">
            <w:pPr>
              <w:pStyle w:val="TAC"/>
              <w:rPr>
                <w:lang w:eastAsia="en-US"/>
              </w:rPr>
            </w:pPr>
            <w:r w:rsidRPr="007F2770">
              <w:rPr>
                <w:lang w:eastAsia="en-US"/>
              </w:rPr>
              <w:t>1</w:t>
            </w:r>
          </w:p>
        </w:tc>
      </w:tr>
      <w:tr w:rsidR="002E27BF" w:rsidRPr="007F2770" w14:paraId="032A9F4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0A39F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5F2055"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E684807" w14:textId="77777777" w:rsidR="002E27BF" w:rsidRPr="007F2770" w:rsidRDefault="002E27BF" w:rsidP="000D0840">
            <w:pPr>
              <w:pStyle w:val="TAL"/>
            </w:pPr>
            <w:r w:rsidRPr="007F2770">
              <w:t>Security header type</w:t>
            </w:r>
          </w:p>
          <w:p w14:paraId="71A004CA"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2E4A7D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9073FF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62DB94D" w14:textId="77777777" w:rsidR="002E27BF" w:rsidRPr="007F2770" w:rsidRDefault="002E27BF" w:rsidP="006B6569">
            <w:pPr>
              <w:pStyle w:val="TAC"/>
              <w:rPr>
                <w:lang w:eastAsia="en-US"/>
              </w:rPr>
            </w:pPr>
            <w:r w:rsidRPr="007F2770">
              <w:rPr>
                <w:lang w:eastAsia="en-US"/>
              </w:rPr>
              <w:t>1/2</w:t>
            </w:r>
          </w:p>
        </w:tc>
      </w:tr>
      <w:tr w:rsidR="002E27BF" w:rsidRPr="007F2770" w14:paraId="2EEBCE2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2C6A1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3EFAAC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C77C01A" w14:textId="77777777" w:rsidR="002E27BF" w:rsidRPr="007F2770" w:rsidRDefault="002E27BF" w:rsidP="000D0840">
            <w:pPr>
              <w:pStyle w:val="TAL"/>
            </w:pPr>
            <w:r w:rsidRPr="007F2770">
              <w:t>Spare half octet</w:t>
            </w:r>
          </w:p>
          <w:p w14:paraId="1911928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22FA3F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B1B01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3BD4424" w14:textId="77777777" w:rsidR="002E27BF" w:rsidRPr="007F2770" w:rsidRDefault="002E27BF" w:rsidP="006B6569">
            <w:pPr>
              <w:pStyle w:val="TAC"/>
              <w:rPr>
                <w:lang w:eastAsia="en-US"/>
              </w:rPr>
            </w:pPr>
            <w:r w:rsidRPr="007F2770">
              <w:rPr>
                <w:lang w:eastAsia="en-US"/>
              </w:rPr>
              <w:t>1/2</w:t>
            </w:r>
          </w:p>
        </w:tc>
      </w:tr>
      <w:tr w:rsidR="002E27BF" w:rsidRPr="007F2770" w14:paraId="37606B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4F928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B5AE12"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EE3BEA1" w14:textId="77777777" w:rsidR="002E27BF" w:rsidRPr="007F2770" w:rsidRDefault="002E27BF" w:rsidP="000D0840">
            <w:pPr>
              <w:pStyle w:val="TAL"/>
            </w:pPr>
            <w:r w:rsidRPr="007F2770">
              <w:t>Message type</w:t>
            </w:r>
          </w:p>
          <w:p w14:paraId="02151B61"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EC8197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87255B"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B10D85" w14:textId="77777777" w:rsidR="002E27BF" w:rsidRPr="007F2770" w:rsidRDefault="002E27BF" w:rsidP="006B6569">
            <w:pPr>
              <w:pStyle w:val="TAC"/>
              <w:rPr>
                <w:lang w:eastAsia="en-US"/>
              </w:rPr>
            </w:pPr>
            <w:r w:rsidRPr="007F2770">
              <w:rPr>
                <w:lang w:eastAsia="en-US"/>
              </w:rPr>
              <w:t>1</w:t>
            </w:r>
          </w:p>
        </w:tc>
      </w:tr>
    </w:tbl>
    <w:p w14:paraId="090EB253" w14:textId="77777777" w:rsidR="003C0F9E" w:rsidRPr="007F2770" w:rsidRDefault="003C0F9E" w:rsidP="003C0F9E">
      <w:pPr>
        <w:pStyle w:val="B1"/>
      </w:pPr>
    </w:p>
    <w:p w14:paraId="13DBC6AA" w14:textId="77777777" w:rsidR="002E27BF" w:rsidRPr="007F2770" w:rsidRDefault="002E27BF" w:rsidP="00781477">
      <w:pPr>
        <w:pStyle w:val="Heading3"/>
        <w:rPr>
          <w:lang w:val="fr-FR"/>
        </w:rPr>
      </w:pPr>
      <w:bookmarkStart w:id="9081" w:name="_Toc20232989"/>
      <w:bookmarkStart w:id="9082" w:name="_Toc27747097"/>
      <w:bookmarkStart w:id="9083" w:name="_Toc36213287"/>
      <w:bookmarkStart w:id="9084" w:name="_Toc36657464"/>
      <w:bookmarkStart w:id="9085" w:name="_Toc45287133"/>
      <w:bookmarkStart w:id="9086" w:name="_Toc51948404"/>
      <w:bookmarkStart w:id="9087" w:name="_Toc51949496"/>
      <w:bookmarkStart w:id="9088" w:name="_Toc131396485"/>
      <w:r w:rsidRPr="007F2770">
        <w:rPr>
          <w:lang w:val="fr-FR"/>
        </w:rPr>
        <w:t>8.</w:t>
      </w:r>
      <w:r w:rsidR="0034300A" w:rsidRPr="007F2770">
        <w:rPr>
          <w:lang w:val="fr-FR"/>
        </w:rPr>
        <w:t>2</w:t>
      </w:r>
      <w:r w:rsidRPr="007F2770">
        <w:rPr>
          <w:lang w:val="fr-FR"/>
        </w:rPr>
        <w:t>.1</w:t>
      </w:r>
      <w:r w:rsidR="00291F9D" w:rsidRPr="007F2770">
        <w:rPr>
          <w:lang w:val="fr-FR"/>
        </w:rPr>
        <w:t>4</w:t>
      </w:r>
      <w:r w:rsidRPr="007F2770">
        <w:rPr>
          <w:lang w:val="fr-FR"/>
        </w:rPr>
        <w:tab/>
      </w:r>
      <w:r w:rsidRPr="007F2770">
        <w:rPr>
          <w:rFonts w:hint="eastAsia"/>
          <w:lang w:val="fr-FR" w:eastAsia="zh-CN"/>
        </w:rPr>
        <w:t>De</w:t>
      </w:r>
      <w:r w:rsidRPr="007F2770">
        <w:rPr>
          <w:lang w:val="fr-FR" w:eastAsia="zh-CN"/>
        </w:rPr>
        <w:t>-</w:t>
      </w:r>
      <w:r w:rsidRPr="007F2770">
        <w:rPr>
          <w:rFonts w:hint="eastAsia"/>
          <w:lang w:val="fr-FR" w:eastAsia="zh-CN"/>
        </w:rPr>
        <w:t>r</w:t>
      </w:r>
      <w:r w:rsidRPr="007F2770">
        <w:rPr>
          <w:lang w:val="fr-FR"/>
        </w:rPr>
        <w:t>egistration request (UE terminated de-</w:t>
      </w:r>
      <w:r w:rsidRPr="007F2770">
        <w:rPr>
          <w:rFonts w:hint="eastAsia"/>
          <w:lang w:val="fr-FR" w:eastAsia="zh-CN"/>
        </w:rPr>
        <w:t>registration</w:t>
      </w:r>
      <w:r w:rsidRPr="007F2770">
        <w:rPr>
          <w:lang w:val="fr-FR"/>
        </w:rPr>
        <w:t>)</w:t>
      </w:r>
      <w:bookmarkEnd w:id="9081"/>
      <w:bookmarkEnd w:id="9082"/>
      <w:bookmarkEnd w:id="9083"/>
      <w:bookmarkEnd w:id="9084"/>
      <w:bookmarkEnd w:id="9085"/>
      <w:bookmarkEnd w:id="9086"/>
      <w:bookmarkEnd w:id="9087"/>
      <w:bookmarkEnd w:id="9088"/>
    </w:p>
    <w:p w14:paraId="7161172F" w14:textId="77777777" w:rsidR="002E27BF" w:rsidRPr="007F2770" w:rsidRDefault="002E27BF" w:rsidP="00781477">
      <w:pPr>
        <w:pStyle w:val="Heading4"/>
        <w:rPr>
          <w:lang w:eastAsia="ko-KR"/>
        </w:rPr>
      </w:pPr>
      <w:bookmarkStart w:id="9089" w:name="_Toc20232990"/>
      <w:bookmarkStart w:id="9090" w:name="_Toc27747098"/>
      <w:bookmarkStart w:id="9091" w:name="_Toc36213288"/>
      <w:bookmarkStart w:id="9092" w:name="_Toc36657465"/>
      <w:bookmarkStart w:id="9093" w:name="_Toc45287134"/>
      <w:bookmarkStart w:id="9094" w:name="_Toc51948405"/>
      <w:bookmarkStart w:id="9095" w:name="_Toc51949497"/>
      <w:bookmarkStart w:id="9096" w:name="_Toc131396486"/>
      <w:r w:rsidRPr="007F2770">
        <w:t>8.</w:t>
      </w:r>
      <w:r w:rsidR="0034300A" w:rsidRPr="007F2770">
        <w:t>2</w:t>
      </w:r>
      <w:r w:rsidRPr="007F2770">
        <w:t>.1</w:t>
      </w:r>
      <w:r w:rsidR="00291F9D" w:rsidRPr="007F2770">
        <w:t>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089"/>
      <w:bookmarkEnd w:id="9090"/>
      <w:bookmarkEnd w:id="9091"/>
      <w:bookmarkEnd w:id="9092"/>
      <w:bookmarkEnd w:id="9093"/>
      <w:bookmarkEnd w:id="9094"/>
      <w:bookmarkEnd w:id="9095"/>
      <w:bookmarkEnd w:id="9096"/>
    </w:p>
    <w:p w14:paraId="34C36574" w14:textId="77777777" w:rsidR="002E27BF" w:rsidRPr="007F2770" w:rsidRDefault="002E27BF" w:rsidP="002E27BF">
      <w:r w:rsidRPr="007F2770">
        <w:t xml:space="preserve">The </w:t>
      </w:r>
      <w:r w:rsidRPr="007F2770">
        <w:rPr>
          <w:rFonts w:hint="eastAsia"/>
        </w:rPr>
        <w:t>DE</w:t>
      </w:r>
      <w:r w:rsidRPr="007F2770">
        <w:t xml:space="preserve">REGISTRATION REQUEST message is sent by the </w:t>
      </w:r>
      <w:r w:rsidR="0057342E" w:rsidRPr="007F2770">
        <w:t>AMF</w:t>
      </w:r>
      <w:r w:rsidRPr="007F2770">
        <w:t xml:space="preserve"> to the </w:t>
      </w:r>
      <w:r w:rsidR="0057342E" w:rsidRPr="007F2770">
        <w:t>UE</w:t>
      </w:r>
      <w:r w:rsidR="0034300A" w:rsidRPr="007F2770">
        <w:t>. See table 8.2.1</w:t>
      </w:r>
      <w:r w:rsidR="00291F9D" w:rsidRPr="007F2770">
        <w:t>4</w:t>
      </w:r>
      <w:r w:rsidR="0034300A" w:rsidRPr="007F2770">
        <w:t>.1</w:t>
      </w:r>
      <w:r w:rsidR="00FB551C" w:rsidRPr="007F2770">
        <w:t>.1</w:t>
      </w:r>
      <w:r w:rsidRPr="007F2770">
        <w:t>.</w:t>
      </w:r>
    </w:p>
    <w:p w14:paraId="4717E4E3" w14:textId="77777777" w:rsidR="002E27BF" w:rsidRPr="007F2770" w:rsidRDefault="002E27BF" w:rsidP="002E27BF">
      <w:pPr>
        <w:pStyle w:val="B1"/>
      </w:pPr>
      <w:r w:rsidRPr="007F2770">
        <w:t>Message type:</w:t>
      </w:r>
      <w:r w:rsidRPr="007F2770">
        <w:tab/>
      </w:r>
      <w:r w:rsidRPr="007F2770">
        <w:rPr>
          <w:rFonts w:hint="eastAsia"/>
        </w:rPr>
        <w:t>DE</w:t>
      </w:r>
      <w:r w:rsidRPr="007F2770">
        <w:t>REGISTRATION REQUEST</w:t>
      </w:r>
    </w:p>
    <w:p w14:paraId="7AB4B8D2" w14:textId="77777777" w:rsidR="002E27BF" w:rsidRPr="007F2770" w:rsidRDefault="002E27BF" w:rsidP="002E27BF">
      <w:pPr>
        <w:pStyle w:val="B1"/>
      </w:pPr>
      <w:r w:rsidRPr="007F2770">
        <w:t>Significance:</w:t>
      </w:r>
      <w:r w:rsidR="00913BB3" w:rsidRPr="007F2770">
        <w:tab/>
      </w:r>
      <w:r w:rsidRPr="007F2770">
        <w:t>dual</w:t>
      </w:r>
    </w:p>
    <w:p w14:paraId="022340C3" w14:textId="18155BB9" w:rsidR="002E27BF" w:rsidRPr="007F2770" w:rsidRDefault="002E27BF" w:rsidP="002E27BF">
      <w:pPr>
        <w:pStyle w:val="B1"/>
      </w:pPr>
      <w:r w:rsidRPr="007F2770">
        <w:t>Direction:</w:t>
      </w:r>
      <w:r w:rsidR="00F85871" w:rsidRPr="007F2770">
        <w:tab/>
      </w:r>
      <w:r w:rsidRPr="007F2770">
        <w:t>network to UE</w:t>
      </w:r>
    </w:p>
    <w:p w14:paraId="1D781EAE"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4</w:t>
      </w:r>
      <w:r w:rsidRPr="007F2770">
        <w:rPr>
          <w:rFonts w:hint="eastAsia"/>
        </w:rPr>
        <w:t>.1</w:t>
      </w:r>
      <w:r w:rsidRPr="007F2770">
        <w:t xml:space="preserve">.1: </w:t>
      </w:r>
      <w:r w:rsidRPr="007F2770">
        <w:rPr>
          <w:rFonts w:hint="eastAsia"/>
        </w:rPr>
        <w:t>DE</w:t>
      </w:r>
      <w:r w:rsidRPr="007F2770">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74C26B8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43DC8A4"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146F45F"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A19D49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FCF32D"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09F525"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0E4038" w14:textId="77777777" w:rsidR="002E27BF" w:rsidRPr="007F2770" w:rsidRDefault="002E27BF" w:rsidP="006B6569">
            <w:pPr>
              <w:pStyle w:val="TAH"/>
              <w:rPr>
                <w:lang w:eastAsia="en-US"/>
              </w:rPr>
            </w:pPr>
            <w:r w:rsidRPr="007F2770">
              <w:rPr>
                <w:lang w:eastAsia="en-US"/>
              </w:rPr>
              <w:t>Length</w:t>
            </w:r>
          </w:p>
        </w:tc>
      </w:tr>
      <w:tr w:rsidR="002E27BF" w:rsidRPr="007F2770" w14:paraId="2B70D86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3E2F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465413"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1447E7" w14:textId="77777777" w:rsidR="002E27BF" w:rsidRPr="007F2770" w:rsidRDefault="002E27BF" w:rsidP="000D0840">
            <w:pPr>
              <w:pStyle w:val="TAL"/>
            </w:pPr>
            <w:r w:rsidRPr="007F2770">
              <w:t>Extended protocol discriminator</w:t>
            </w:r>
          </w:p>
          <w:p w14:paraId="75172B14"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4DC870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347BE4"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81D90E" w14:textId="77777777" w:rsidR="002E27BF" w:rsidRPr="007F2770" w:rsidRDefault="002E27BF" w:rsidP="006B6569">
            <w:pPr>
              <w:pStyle w:val="TAC"/>
              <w:rPr>
                <w:lang w:eastAsia="en-US"/>
              </w:rPr>
            </w:pPr>
            <w:r w:rsidRPr="007F2770">
              <w:rPr>
                <w:lang w:eastAsia="en-US"/>
              </w:rPr>
              <w:t>1</w:t>
            </w:r>
          </w:p>
        </w:tc>
      </w:tr>
      <w:tr w:rsidR="002E27BF" w:rsidRPr="007F2770" w14:paraId="0CE2F400"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2B0452"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517EE7"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57E37D7" w14:textId="77777777" w:rsidR="002E27BF" w:rsidRPr="007F2770" w:rsidRDefault="002E27BF" w:rsidP="000D0840">
            <w:pPr>
              <w:pStyle w:val="TAL"/>
            </w:pPr>
            <w:r w:rsidRPr="007F2770">
              <w:t>Security header type</w:t>
            </w:r>
          </w:p>
          <w:p w14:paraId="5630F75D"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F8E96D5"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C3D406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4DB51EF" w14:textId="77777777" w:rsidR="002E27BF" w:rsidRPr="007F2770" w:rsidRDefault="002E27BF" w:rsidP="006B6569">
            <w:pPr>
              <w:pStyle w:val="TAC"/>
              <w:rPr>
                <w:lang w:eastAsia="en-US"/>
              </w:rPr>
            </w:pPr>
            <w:r w:rsidRPr="007F2770">
              <w:rPr>
                <w:lang w:eastAsia="en-US"/>
              </w:rPr>
              <w:t>1/2</w:t>
            </w:r>
          </w:p>
        </w:tc>
      </w:tr>
      <w:tr w:rsidR="002E27BF" w:rsidRPr="007F2770" w14:paraId="5EDF7B5E"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763F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83BF66"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852617A" w14:textId="77777777" w:rsidR="002E27BF" w:rsidRPr="007F2770" w:rsidRDefault="002E27BF" w:rsidP="000D0840">
            <w:pPr>
              <w:pStyle w:val="TAL"/>
            </w:pPr>
            <w:r w:rsidRPr="007F2770">
              <w:t>Spare half octet</w:t>
            </w:r>
          </w:p>
          <w:p w14:paraId="6B7272B7"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A7B7D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D437E9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15CC433" w14:textId="77777777" w:rsidR="002E27BF" w:rsidRPr="007F2770" w:rsidRDefault="002E27BF" w:rsidP="006B6569">
            <w:pPr>
              <w:pStyle w:val="TAC"/>
              <w:rPr>
                <w:lang w:eastAsia="en-US"/>
              </w:rPr>
            </w:pPr>
            <w:r w:rsidRPr="007F2770">
              <w:rPr>
                <w:lang w:eastAsia="en-US"/>
              </w:rPr>
              <w:t>1/2</w:t>
            </w:r>
          </w:p>
        </w:tc>
      </w:tr>
      <w:tr w:rsidR="002E27BF" w:rsidRPr="007F2770" w14:paraId="779199B6"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CB0B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656E66" w14:textId="77777777" w:rsidR="002E27BF" w:rsidRPr="007F2770" w:rsidRDefault="002E27BF" w:rsidP="000D0840">
            <w:pPr>
              <w:pStyle w:val="TAL"/>
              <w:rPr>
                <w:lang w:val="fr-FR"/>
              </w:rPr>
            </w:pPr>
            <w:r w:rsidRPr="007F2770">
              <w:rPr>
                <w:rFonts w:hint="eastAsia"/>
                <w:lang w:val="fr-FR"/>
              </w:rPr>
              <w:t>De-r</w:t>
            </w:r>
            <w:r w:rsidRPr="007F2770">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C48FED1" w14:textId="77777777" w:rsidR="002E27BF" w:rsidRPr="007F2770" w:rsidRDefault="002E27BF" w:rsidP="000D0840">
            <w:pPr>
              <w:pStyle w:val="TAL"/>
            </w:pPr>
            <w:r w:rsidRPr="007F2770">
              <w:t>Message type</w:t>
            </w:r>
          </w:p>
          <w:p w14:paraId="476487D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6BD37D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4155940"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20DD42D" w14:textId="77777777" w:rsidR="002E27BF" w:rsidRPr="007F2770" w:rsidRDefault="002E27BF" w:rsidP="006B6569">
            <w:pPr>
              <w:pStyle w:val="TAC"/>
              <w:rPr>
                <w:lang w:eastAsia="en-US"/>
              </w:rPr>
            </w:pPr>
            <w:r w:rsidRPr="007F2770">
              <w:rPr>
                <w:lang w:eastAsia="en-US"/>
              </w:rPr>
              <w:t>1</w:t>
            </w:r>
          </w:p>
        </w:tc>
      </w:tr>
      <w:tr w:rsidR="002E27BF" w:rsidRPr="007F2770" w14:paraId="737DEFA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C2D36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33F83E" w14:textId="77777777" w:rsidR="002E27BF" w:rsidRPr="007F2770" w:rsidRDefault="002E27BF" w:rsidP="000D0840">
            <w:pPr>
              <w:pStyle w:val="TAL"/>
            </w:pPr>
            <w:r w:rsidRPr="007F2770">
              <w:t>De</w:t>
            </w:r>
            <w:r w:rsidRPr="007F2770">
              <w:rPr>
                <w:rFonts w:hint="eastAsia"/>
              </w:rPr>
              <w:t>-</w:t>
            </w:r>
            <w:r w:rsidRPr="007F2770">
              <w:t>registration type</w:t>
            </w:r>
          </w:p>
        </w:tc>
        <w:tc>
          <w:tcPr>
            <w:tcW w:w="3120" w:type="dxa"/>
            <w:tcBorders>
              <w:top w:val="single" w:sz="6" w:space="0" w:color="000000"/>
              <w:left w:val="single" w:sz="6" w:space="0" w:color="000000"/>
              <w:bottom w:val="single" w:sz="6" w:space="0" w:color="000000"/>
              <w:right w:val="single" w:sz="6" w:space="0" w:color="000000"/>
            </w:tcBorders>
          </w:tcPr>
          <w:p w14:paraId="7CC751B7" w14:textId="77777777" w:rsidR="002E27BF" w:rsidRPr="007F2770" w:rsidRDefault="002E27BF" w:rsidP="000D0840">
            <w:pPr>
              <w:pStyle w:val="TAL"/>
            </w:pPr>
            <w:r w:rsidRPr="007F2770">
              <w:t>De</w:t>
            </w:r>
            <w:r w:rsidRPr="007F2770">
              <w:rPr>
                <w:rFonts w:hint="eastAsia"/>
              </w:rPr>
              <w:t>-</w:t>
            </w:r>
            <w:r w:rsidRPr="007F2770">
              <w:t>registration type</w:t>
            </w:r>
          </w:p>
          <w:p w14:paraId="0596C89A" w14:textId="77777777" w:rsidR="002E27BF" w:rsidRPr="007F2770" w:rsidRDefault="001E518F" w:rsidP="00217D75">
            <w:pPr>
              <w:pStyle w:val="TAL"/>
            </w:pPr>
            <w:r w:rsidRPr="007F2770">
              <w:t>9.11</w:t>
            </w:r>
            <w:r w:rsidR="008A616A" w:rsidRPr="007F2770">
              <w:t>.3.</w:t>
            </w:r>
            <w:r w:rsidR="00CD52CE" w:rsidRPr="007F2770">
              <w:t>20</w:t>
            </w:r>
          </w:p>
        </w:tc>
        <w:tc>
          <w:tcPr>
            <w:tcW w:w="1134" w:type="dxa"/>
            <w:tcBorders>
              <w:top w:val="single" w:sz="6" w:space="0" w:color="000000"/>
              <w:left w:val="single" w:sz="6" w:space="0" w:color="000000"/>
              <w:bottom w:val="single" w:sz="6" w:space="0" w:color="000000"/>
              <w:right w:val="single" w:sz="6" w:space="0" w:color="000000"/>
            </w:tcBorders>
          </w:tcPr>
          <w:p w14:paraId="049A7DD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D93B14" w14:textId="77777777" w:rsidR="002E27BF" w:rsidRPr="007F2770" w:rsidRDefault="002E27BF" w:rsidP="006B6569">
            <w:pPr>
              <w:pStyle w:val="TAC"/>
              <w:rPr>
                <w:lang w:eastAsia="en-US"/>
              </w:rPr>
            </w:pP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9BC2FAD" w14:textId="77777777" w:rsidR="002E27BF" w:rsidRPr="007F2770" w:rsidRDefault="002E27BF" w:rsidP="006B6569">
            <w:pPr>
              <w:pStyle w:val="TAC"/>
              <w:rPr>
                <w:lang w:eastAsia="en-US"/>
              </w:rPr>
            </w:pPr>
            <w:r w:rsidRPr="007F2770">
              <w:rPr>
                <w:rFonts w:hint="eastAsia"/>
                <w:lang w:eastAsia="en-US"/>
              </w:rPr>
              <w:t>1</w:t>
            </w:r>
            <w:r w:rsidR="00774845" w:rsidRPr="007F2770">
              <w:rPr>
                <w:lang w:eastAsia="en-US"/>
              </w:rPr>
              <w:t>/2</w:t>
            </w:r>
          </w:p>
        </w:tc>
      </w:tr>
      <w:tr w:rsidR="00BB587E" w:rsidRPr="007F2770" w14:paraId="28B69DC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5F40B8" w14:textId="77777777" w:rsidR="00BB587E" w:rsidRPr="007F277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429A19" w14:textId="77777777" w:rsidR="00BB587E" w:rsidRPr="007F2770" w:rsidRDefault="00BB587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C1EA751" w14:textId="77777777" w:rsidR="00BB587E" w:rsidRPr="007F2770" w:rsidRDefault="00BB587E" w:rsidP="000D0840">
            <w:pPr>
              <w:pStyle w:val="TAL"/>
            </w:pPr>
            <w:r w:rsidRPr="007F2770">
              <w:t>Spare half octet</w:t>
            </w:r>
          </w:p>
          <w:p w14:paraId="1F05C08B" w14:textId="77777777" w:rsidR="00BB587E" w:rsidRPr="007F2770" w:rsidRDefault="00BB587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3AB86079"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59E2D7" w14:textId="77777777" w:rsidR="00BB587E" w:rsidRPr="007F2770" w:rsidRDefault="00BB587E" w:rsidP="00B23EA6">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60269F" w14:textId="77777777" w:rsidR="00BB587E" w:rsidRPr="007F2770" w:rsidRDefault="00BB587E" w:rsidP="00B23EA6">
            <w:pPr>
              <w:pStyle w:val="TAC"/>
              <w:rPr>
                <w:lang w:eastAsia="en-US"/>
              </w:rPr>
            </w:pPr>
            <w:r w:rsidRPr="007F2770">
              <w:rPr>
                <w:lang w:eastAsia="en-US"/>
              </w:rPr>
              <w:t>1/2</w:t>
            </w:r>
          </w:p>
        </w:tc>
      </w:tr>
      <w:tr w:rsidR="002E27BF" w:rsidRPr="007F2770" w14:paraId="4769B24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F59A6" w14:textId="77777777" w:rsidR="002E27BF" w:rsidRPr="007F2770" w:rsidRDefault="003E03AA" w:rsidP="000D0840">
            <w:pPr>
              <w:pStyle w:val="TAL"/>
            </w:pPr>
            <w:r w:rsidRPr="007F2770">
              <w:t>58</w:t>
            </w:r>
          </w:p>
        </w:tc>
        <w:tc>
          <w:tcPr>
            <w:tcW w:w="2837" w:type="dxa"/>
            <w:tcBorders>
              <w:top w:val="single" w:sz="6" w:space="0" w:color="000000"/>
              <w:left w:val="single" w:sz="6" w:space="0" w:color="000000"/>
              <w:bottom w:val="single" w:sz="6" w:space="0" w:color="000000"/>
              <w:right w:val="single" w:sz="6" w:space="0" w:color="000000"/>
            </w:tcBorders>
          </w:tcPr>
          <w:p w14:paraId="2DAEE8EF" w14:textId="77777777" w:rsidR="002E27BF" w:rsidRPr="007F2770" w:rsidRDefault="002E27BF"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2A2AD213" w14:textId="77777777" w:rsidR="002E27BF" w:rsidRPr="007F2770" w:rsidRDefault="002E27BF" w:rsidP="000D0840">
            <w:pPr>
              <w:pStyle w:val="TAL"/>
            </w:pPr>
            <w:r w:rsidRPr="007F2770">
              <w:t>5GMM cause</w:t>
            </w:r>
          </w:p>
          <w:p w14:paraId="47C9D930"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259DE410"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542FEE6" w14:textId="77777777" w:rsidR="002E27BF" w:rsidRPr="007F2770" w:rsidRDefault="002E27BF" w:rsidP="006B6569">
            <w:pPr>
              <w:pStyle w:val="TAC"/>
              <w:rPr>
                <w:lang w:eastAsia="en-US"/>
              </w:rPr>
            </w:pPr>
            <w:r w:rsidRPr="007F277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66398329" w14:textId="77777777" w:rsidR="002E27BF" w:rsidRPr="007F2770" w:rsidRDefault="002E27BF" w:rsidP="006B6569">
            <w:pPr>
              <w:pStyle w:val="TAC"/>
              <w:rPr>
                <w:lang w:eastAsia="en-US"/>
              </w:rPr>
            </w:pPr>
            <w:r w:rsidRPr="007F2770">
              <w:rPr>
                <w:rFonts w:hint="eastAsia"/>
                <w:lang w:eastAsia="en-US"/>
              </w:rPr>
              <w:t>2</w:t>
            </w:r>
          </w:p>
        </w:tc>
      </w:tr>
      <w:tr w:rsidR="002E27BF" w:rsidRPr="007F2770" w14:paraId="70ACFA8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E94DB2" w14:textId="77777777" w:rsidR="002E27BF" w:rsidRPr="007F2770" w:rsidRDefault="004F207F" w:rsidP="000D0840">
            <w:pPr>
              <w:pStyle w:val="TAL"/>
            </w:pPr>
            <w:r w:rsidRPr="007F2770">
              <w:t>5F</w:t>
            </w:r>
          </w:p>
        </w:tc>
        <w:tc>
          <w:tcPr>
            <w:tcW w:w="2837" w:type="dxa"/>
            <w:tcBorders>
              <w:top w:val="single" w:sz="6" w:space="0" w:color="000000"/>
              <w:left w:val="single" w:sz="6" w:space="0" w:color="000000"/>
              <w:bottom w:val="single" w:sz="6" w:space="0" w:color="000000"/>
              <w:right w:val="single" w:sz="6" w:space="0" w:color="000000"/>
            </w:tcBorders>
          </w:tcPr>
          <w:p w14:paraId="5D5681D3" w14:textId="77777777" w:rsidR="002E27BF" w:rsidRPr="007F2770" w:rsidRDefault="002E27BF" w:rsidP="000D0840">
            <w:pPr>
              <w:pStyle w:val="TAL"/>
            </w:pPr>
            <w:r w:rsidRPr="007F277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5ABF6586" w14:textId="77777777" w:rsidR="002E27BF" w:rsidRPr="007F2770" w:rsidRDefault="002E27BF" w:rsidP="000D0840">
            <w:pPr>
              <w:pStyle w:val="TAL"/>
            </w:pPr>
            <w:r w:rsidRPr="007F2770">
              <w:t>GPRS timer 2</w:t>
            </w:r>
          </w:p>
          <w:p w14:paraId="7BA6B8C4"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8A616A" w:rsidRPr="007F2770">
              <w:rPr>
                <w:rFonts w:hint="eastAsia"/>
              </w:rPr>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60B3768"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59628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25B566" w14:textId="77777777" w:rsidR="002E27BF" w:rsidRPr="007F2770" w:rsidRDefault="002E27BF" w:rsidP="006B6569">
            <w:pPr>
              <w:pStyle w:val="TAC"/>
              <w:rPr>
                <w:lang w:eastAsia="en-US"/>
              </w:rPr>
            </w:pPr>
            <w:r w:rsidRPr="007F2770">
              <w:rPr>
                <w:lang w:eastAsia="en-US"/>
              </w:rPr>
              <w:t>3</w:t>
            </w:r>
          </w:p>
        </w:tc>
      </w:tr>
      <w:tr w:rsidR="00812046" w:rsidRPr="007F2770" w14:paraId="27B423AC"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13B2E2" w14:textId="77777777" w:rsidR="00812046" w:rsidRPr="007F2770" w:rsidRDefault="009248A6" w:rsidP="009248A6">
            <w:pPr>
              <w:pStyle w:val="TAL"/>
            </w:pPr>
            <w:r w:rsidRPr="007F2770">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09C2579B" w14:textId="77777777" w:rsidR="00812046" w:rsidRPr="007F2770" w:rsidRDefault="00812046" w:rsidP="00812046">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7FA77E11" w14:textId="77777777" w:rsidR="00812046" w:rsidRPr="007F2770" w:rsidRDefault="00812046" w:rsidP="00812046">
            <w:pPr>
              <w:pStyle w:val="TAL"/>
            </w:pPr>
            <w:r w:rsidRPr="007F2770">
              <w:t>Rejected NSSAI</w:t>
            </w:r>
          </w:p>
          <w:p w14:paraId="579C4B2F" w14:textId="77777777" w:rsidR="00812046" w:rsidRPr="007F2770" w:rsidRDefault="00812046" w:rsidP="00812046">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21FD3167" w14:textId="77777777" w:rsidR="00812046" w:rsidRPr="007F2770" w:rsidRDefault="00812046" w:rsidP="00812046">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95D0268" w14:textId="77777777" w:rsidR="00812046" w:rsidRPr="007F2770" w:rsidRDefault="00812046" w:rsidP="00812046">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031F5EB" w14:textId="77777777" w:rsidR="00812046" w:rsidRPr="007F2770" w:rsidRDefault="00812046" w:rsidP="00812046">
            <w:pPr>
              <w:pStyle w:val="TAC"/>
              <w:rPr>
                <w:lang w:eastAsia="en-US"/>
              </w:rPr>
            </w:pPr>
            <w:r w:rsidRPr="007F2770">
              <w:t>4-42</w:t>
            </w:r>
          </w:p>
        </w:tc>
      </w:tr>
      <w:tr w:rsidR="00E70E20" w:rsidRPr="007F2770" w14:paraId="679BC6A5"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C93528" w14:textId="77777777" w:rsidR="00E70E20" w:rsidRPr="007F2770" w:rsidRDefault="00E70E20" w:rsidP="00E70E20">
            <w:pPr>
              <w:pStyle w:val="TAL"/>
              <w:rPr>
                <w:lang w:eastAsia="zh-CN"/>
              </w:rPr>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760917CB" w14:textId="77777777" w:rsidR="00E70E20" w:rsidRPr="007F2770" w:rsidRDefault="00E70E20" w:rsidP="00E70E20">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E2C5E6" w14:textId="77777777" w:rsidR="00E70E20" w:rsidRPr="007F2770" w:rsidRDefault="00E70E20" w:rsidP="00E70E20">
            <w:pPr>
              <w:pStyle w:val="TAL"/>
              <w:rPr>
                <w:lang w:eastAsia="ko-KR"/>
              </w:rPr>
            </w:pPr>
            <w:r w:rsidRPr="007F2770">
              <w:rPr>
                <w:lang w:eastAsia="ko-KR"/>
              </w:rPr>
              <w:t>CAG information list</w:t>
            </w:r>
          </w:p>
          <w:p w14:paraId="77CEEBD5" w14:textId="77777777" w:rsidR="00E70E20" w:rsidRPr="007F2770" w:rsidRDefault="00E70E20" w:rsidP="00E70E20">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83A3E11" w14:textId="77777777" w:rsidR="00E70E20" w:rsidRPr="007F2770" w:rsidRDefault="00E70E20" w:rsidP="00E70E20">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D6BFD66" w14:textId="77777777" w:rsidR="00E70E20" w:rsidRPr="007F2770" w:rsidRDefault="00E70E20" w:rsidP="00E70E20">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42E5091F" w14:textId="77777777" w:rsidR="00E70E20" w:rsidRPr="007F2770" w:rsidRDefault="00E70E20" w:rsidP="00E70E20">
            <w:pPr>
              <w:pStyle w:val="TAC"/>
            </w:pPr>
            <w:r w:rsidRPr="007F2770">
              <w:rPr>
                <w:lang w:eastAsia="ko-KR"/>
              </w:rPr>
              <w:t>3-n</w:t>
            </w:r>
          </w:p>
        </w:tc>
      </w:tr>
      <w:tr w:rsidR="008939F0" w:rsidRPr="007F2770" w14:paraId="13D78DE8"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20A6B8" w14:textId="77777777" w:rsidR="008939F0" w:rsidRPr="007F2770" w:rsidRDefault="008939F0" w:rsidP="008939F0">
            <w:pPr>
              <w:pStyle w:val="TAL"/>
              <w:rPr>
                <w:lang w:eastAsia="zh-CN"/>
              </w:rPr>
            </w:pPr>
            <w:r w:rsidRPr="007F2770">
              <w:rPr>
                <w:lang w:val="fr-FR" w:eastAsia="zh-CN"/>
              </w:rPr>
              <w:t>68</w:t>
            </w:r>
          </w:p>
        </w:tc>
        <w:tc>
          <w:tcPr>
            <w:tcW w:w="2837" w:type="dxa"/>
            <w:tcBorders>
              <w:top w:val="single" w:sz="6" w:space="0" w:color="000000"/>
              <w:left w:val="single" w:sz="6" w:space="0" w:color="000000"/>
              <w:bottom w:val="single" w:sz="6" w:space="0" w:color="000000"/>
              <w:right w:val="single" w:sz="6" w:space="0" w:color="000000"/>
            </w:tcBorders>
          </w:tcPr>
          <w:p w14:paraId="25A8C793" w14:textId="77777777" w:rsidR="008939F0" w:rsidRPr="007F2770" w:rsidRDefault="008939F0" w:rsidP="008939F0">
            <w:pPr>
              <w:pStyle w:val="TAL"/>
              <w:rPr>
                <w:lang w:eastAsia="ko-KR"/>
              </w:rPr>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56FD0700" w14:textId="77777777" w:rsidR="008939F0" w:rsidRPr="007F2770" w:rsidRDefault="008939F0" w:rsidP="008939F0">
            <w:pPr>
              <w:pStyle w:val="TAL"/>
              <w:rPr>
                <w:lang w:val="fr-FR" w:eastAsia="en-US"/>
              </w:rPr>
            </w:pPr>
            <w:r w:rsidRPr="007F2770">
              <w:rPr>
                <w:lang w:val="fr-FR"/>
              </w:rPr>
              <w:t>Extended rejected NSSAI</w:t>
            </w:r>
          </w:p>
          <w:p w14:paraId="44027878" w14:textId="77777777" w:rsidR="008939F0" w:rsidRPr="007F2770" w:rsidRDefault="008939F0" w:rsidP="008939F0">
            <w:pPr>
              <w:pStyle w:val="TAL"/>
              <w:rPr>
                <w:lang w:eastAsia="ko-K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2DD47BE5" w14:textId="77777777" w:rsidR="008939F0" w:rsidRPr="007F2770" w:rsidRDefault="008939F0" w:rsidP="008939F0">
            <w:pPr>
              <w:pStyle w:val="TAC"/>
              <w:rPr>
                <w:lang w:eastAsia="ko-KR"/>
              </w:rPr>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4BA1D409" w14:textId="77777777" w:rsidR="008939F0" w:rsidRPr="007F2770" w:rsidRDefault="008939F0" w:rsidP="008939F0">
            <w:pPr>
              <w:pStyle w:val="TAC"/>
              <w:rPr>
                <w:lang w:eastAsia="ko-KR"/>
              </w:rPr>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A5040ED" w14:textId="3882AEAD" w:rsidR="008939F0" w:rsidRPr="007F2770" w:rsidRDefault="008939F0" w:rsidP="008939F0">
            <w:pPr>
              <w:pStyle w:val="TAC"/>
              <w:rPr>
                <w:lang w:eastAsia="ko-KR"/>
              </w:rPr>
            </w:pPr>
            <w:r w:rsidRPr="007F2770">
              <w:rPr>
                <w:lang w:val="fr-FR"/>
              </w:rPr>
              <w:t>5-90</w:t>
            </w:r>
          </w:p>
        </w:tc>
      </w:tr>
      <w:tr w:rsidR="00BA40BA" w:rsidRPr="007F2770" w14:paraId="4AFA0B31"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25BA9C" w14:textId="597769EE" w:rsidR="00BA40BA" w:rsidRPr="007F2770" w:rsidRDefault="00BA40BA" w:rsidP="00BA40BA">
            <w:pPr>
              <w:pStyle w:val="TAL"/>
              <w:rPr>
                <w:lang w:val="fr-FR" w:eastAsia="zh-CN"/>
              </w:rPr>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374A88C" w14:textId="62BA7EA2" w:rsidR="00BA40BA" w:rsidRPr="007F2770" w:rsidRDefault="00BA40BA" w:rsidP="00BA40BA">
            <w:pPr>
              <w:pStyle w:val="TAL"/>
              <w:rPr>
                <w:lang w:val="fr-FR"/>
              </w:rPr>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169F65C2" w14:textId="77777777" w:rsidR="00BA40BA" w:rsidRPr="007F2770" w:rsidRDefault="00BA40BA" w:rsidP="00BA40BA">
            <w:pPr>
              <w:pStyle w:val="TAL"/>
            </w:pPr>
            <w:r w:rsidRPr="007F2770">
              <w:t>Registration wait range</w:t>
            </w:r>
          </w:p>
          <w:p w14:paraId="1D72CD57" w14:textId="3554224D" w:rsidR="00BA40BA" w:rsidRPr="007F2770" w:rsidRDefault="00BA40BA" w:rsidP="00BA40BA">
            <w:pPr>
              <w:pStyle w:val="TAL"/>
              <w:rPr>
                <w:lang w:val="fr-F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83C4B36" w14:textId="782DE1FE" w:rsidR="00BA40BA" w:rsidRPr="007F2770" w:rsidRDefault="00BA40BA" w:rsidP="00BA40BA">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C1E30D5" w14:textId="1343B5F4" w:rsidR="00BA40BA" w:rsidRPr="007F2770" w:rsidRDefault="00BA40BA" w:rsidP="00BA40BA">
            <w:pPr>
              <w:pStyle w:val="TAC"/>
              <w:rPr>
                <w:lang w:val="fr-F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D442987" w14:textId="27A7FBAD" w:rsidR="00BA40BA" w:rsidRPr="007F2770" w:rsidRDefault="00BA40BA" w:rsidP="00BA40BA">
            <w:pPr>
              <w:pStyle w:val="TAC"/>
              <w:rPr>
                <w:lang w:val="fr-FR"/>
              </w:rPr>
            </w:pPr>
            <w:r w:rsidRPr="007F2770">
              <w:t>4</w:t>
            </w:r>
          </w:p>
        </w:tc>
      </w:tr>
      <w:tr w:rsidR="006D14FC" w:rsidRPr="007F2770" w14:paraId="0753BA5D"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049D4" w14:textId="5097B252"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445D2B46" w14:textId="6E2DF825"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7495A4FD" w14:textId="77777777" w:rsidR="006D14FC" w:rsidRPr="007F2770" w:rsidRDefault="006D14FC" w:rsidP="006D14FC">
            <w:pPr>
              <w:pStyle w:val="TAL"/>
              <w:rPr>
                <w:lang w:eastAsia="zh-CN"/>
              </w:rPr>
            </w:pPr>
            <w:r w:rsidRPr="007F2770">
              <w:t>Extended CAG information list</w:t>
            </w:r>
          </w:p>
          <w:p w14:paraId="4551ED6D" w14:textId="7B1E17C5"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730E55FF" w14:textId="6B342C66"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060AF5" w14:textId="4B98433C"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6ADEFB18" w14:textId="2B582A24"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45752459"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062AFF" w14:textId="73D9B567" w:rsidR="00C35C10" w:rsidRPr="007F2770" w:rsidRDefault="00B03AC8" w:rsidP="00B03AC8">
            <w:pPr>
              <w:pStyle w:val="TAL"/>
              <w:rPr>
                <w:lang w:eastAsia="zh-CN"/>
              </w:rPr>
            </w:pPr>
            <w:r w:rsidRPr="007F2770">
              <w:rPr>
                <w:lang w:eastAsia="zh-CN"/>
              </w:rPr>
              <w:t>3A</w:t>
            </w:r>
          </w:p>
        </w:tc>
        <w:tc>
          <w:tcPr>
            <w:tcW w:w="2837" w:type="dxa"/>
            <w:tcBorders>
              <w:top w:val="single" w:sz="6" w:space="0" w:color="000000"/>
              <w:left w:val="single" w:sz="6" w:space="0" w:color="000000"/>
              <w:bottom w:val="single" w:sz="6" w:space="0" w:color="000000"/>
              <w:right w:val="single" w:sz="6" w:space="0" w:color="000000"/>
            </w:tcBorders>
          </w:tcPr>
          <w:p w14:paraId="08AC6B95" w14:textId="5BC7EBAD" w:rsidR="00C35C10" w:rsidRPr="007F2770" w:rsidRDefault="00C35C10" w:rsidP="00C35C10">
            <w:pPr>
              <w:pStyle w:val="TAL"/>
            </w:pPr>
            <w:r w:rsidRPr="007F2770">
              <w:t>Lower bound timer value</w:t>
            </w:r>
          </w:p>
        </w:tc>
        <w:tc>
          <w:tcPr>
            <w:tcW w:w="3120" w:type="dxa"/>
            <w:tcBorders>
              <w:top w:val="single" w:sz="6" w:space="0" w:color="000000"/>
              <w:left w:val="single" w:sz="6" w:space="0" w:color="000000"/>
              <w:bottom w:val="single" w:sz="6" w:space="0" w:color="000000"/>
              <w:right w:val="single" w:sz="6" w:space="0" w:color="000000"/>
            </w:tcBorders>
          </w:tcPr>
          <w:p w14:paraId="1FA921F1" w14:textId="77777777" w:rsidR="00C35C10" w:rsidRPr="007F2770" w:rsidRDefault="00C35C10" w:rsidP="00C35C10">
            <w:pPr>
              <w:pStyle w:val="TAL"/>
            </w:pPr>
            <w:bookmarkStart w:id="9097" w:name="_Hlk100250137"/>
            <w:r w:rsidRPr="007F2770">
              <w:t>GPRS timer 3</w:t>
            </w:r>
          </w:p>
          <w:p w14:paraId="59A7D8D1" w14:textId="3687E914" w:rsidR="00C35C10" w:rsidRPr="007F2770" w:rsidRDefault="00C35C10" w:rsidP="00C35C10">
            <w:pPr>
              <w:pStyle w:val="TAL"/>
            </w:pPr>
            <w:r w:rsidRPr="007F2770">
              <w:t>9.11.2.5</w:t>
            </w:r>
            <w:bookmarkEnd w:id="9097"/>
          </w:p>
        </w:tc>
        <w:tc>
          <w:tcPr>
            <w:tcW w:w="1134" w:type="dxa"/>
            <w:tcBorders>
              <w:top w:val="single" w:sz="6" w:space="0" w:color="000000"/>
              <w:left w:val="single" w:sz="6" w:space="0" w:color="000000"/>
              <w:bottom w:val="single" w:sz="6" w:space="0" w:color="000000"/>
              <w:right w:val="single" w:sz="6" w:space="0" w:color="000000"/>
            </w:tcBorders>
          </w:tcPr>
          <w:p w14:paraId="1735B1C7" w14:textId="17056588"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F1EFB2" w14:textId="4514CDE6" w:rsidR="00C35C10" w:rsidRPr="007F2770" w:rsidRDefault="00C35C10" w:rsidP="00C35C10">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852F52" w14:textId="4A2BD2EF" w:rsidR="00C35C10" w:rsidRPr="007F2770" w:rsidRDefault="00C35C10" w:rsidP="00C35C10">
            <w:pPr>
              <w:pStyle w:val="TAC"/>
              <w:rPr>
                <w:lang w:eastAsia="zh-CN"/>
              </w:rPr>
            </w:pPr>
            <w:r w:rsidRPr="007F2770">
              <w:rPr>
                <w:lang w:eastAsia="zh-CN"/>
              </w:rPr>
              <w:t>3</w:t>
            </w:r>
          </w:p>
        </w:tc>
      </w:tr>
      <w:tr w:rsidR="00C43D95" w:rsidRPr="007F2770" w14:paraId="4C62A63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FFCAFB" w14:textId="45189CB4" w:rsidR="00C43D95" w:rsidRPr="007F2770" w:rsidRDefault="002D7615" w:rsidP="00B03AC8">
            <w:pPr>
              <w:pStyle w:val="TAL"/>
              <w:rPr>
                <w:lang w:eastAsia="zh-CN"/>
              </w:rPr>
            </w:pPr>
            <w:r w:rsidRPr="007F2770">
              <w:rPr>
                <w:lang w:eastAsia="zh-CN"/>
              </w:rPr>
              <w:t>1D</w:t>
            </w:r>
          </w:p>
        </w:tc>
        <w:tc>
          <w:tcPr>
            <w:tcW w:w="2837" w:type="dxa"/>
            <w:tcBorders>
              <w:top w:val="single" w:sz="6" w:space="0" w:color="000000"/>
              <w:left w:val="single" w:sz="6" w:space="0" w:color="000000"/>
              <w:bottom w:val="single" w:sz="6" w:space="0" w:color="000000"/>
              <w:right w:val="single" w:sz="6" w:space="0" w:color="000000"/>
            </w:tcBorders>
          </w:tcPr>
          <w:p w14:paraId="401AAD44" w14:textId="1E015AFA" w:rsidR="00C43D95" w:rsidRPr="007F2770" w:rsidRDefault="00C43D95" w:rsidP="00C43D95">
            <w:pPr>
              <w:pStyle w:val="TAL"/>
            </w:pPr>
            <w:r w:rsidRPr="007F2770">
              <w:t>Forbidden TAI(s) for the list of "5GS forbidden tracking areas for roaming"</w:t>
            </w:r>
          </w:p>
        </w:tc>
        <w:tc>
          <w:tcPr>
            <w:tcW w:w="3120" w:type="dxa"/>
            <w:tcBorders>
              <w:top w:val="single" w:sz="6" w:space="0" w:color="000000"/>
              <w:left w:val="single" w:sz="6" w:space="0" w:color="000000"/>
              <w:bottom w:val="single" w:sz="6" w:space="0" w:color="000000"/>
              <w:right w:val="single" w:sz="6" w:space="0" w:color="000000"/>
            </w:tcBorders>
          </w:tcPr>
          <w:p w14:paraId="350BE49D" w14:textId="77777777" w:rsidR="00C43D95" w:rsidRPr="007F2770" w:rsidRDefault="00C43D95" w:rsidP="00C43D95">
            <w:pPr>
              <w:pStyle w:val="TAL"/>
            </w:pPr>
            <w:r w:rsidRPr="007F2770">
              <w:t>5GS tracking area identity list</w:t>
            </w:r>
          </w:p>
          <w:p w14:paraId="5A75D860" w14:textId="244E32EE"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5FAD06F" w14:textId="67048A68"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B324E" w14:textId="343EAF98"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865971A" w14:textId="63E31EB4" w:rsidR="00C43D95" w:rsidRPr="007F2770" w:rsidRDefault="00C43D95" w:rsidP="00C43D95">
            <w:pPr>
              <w:pStyle w:val="TAC"/>
              <w:rPr>
                <w:lang w:eastAsia="zh-CN"/>
              </w:rPr>
            </w:pPr>
            <w:r w:rsidRPr="007F2770">
              <w:rPr>
                <w:lang w:eastAsia="zh-CN"/>
              </w:rPr>
              <w:t>9-114</w:t>
            </w:r>
          </w:p>
        </w:tc>
      </w:tr>
      <w:tr w:rsidR="00C43D95" w:rsidRPr="007F2770" w14:paraId="62A61DD3" w14:textId="77777777"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C96F3" w14:textId="5C407C28" w:rsidR="00C43D95" w:rsidRPr="007F2770" w:rsidRDefault="002D7615" w:rsidP="00B03AC8">
            <w:pPr>
              <w:pStyle w:val="TAL"/>
              <w:rPr>
                <w:lang w:eastAsia="zh-CN"/>
              </w:rPr>
            </w:pPr>
            <w:r w:rsidRPr="007F2770">
              <w:rPr>
                <w:lang w:eastAsia="zh-CN"/>
              </w:rPr>
              <w:t>1E</w:t>
            </w:r>
          </w:p>
        </w:tc>
        <w:tc>
          <w:tcPr>
            <w:tcW w:w="2837" w:type="dxa"/>
            <w:tcBorders>
              <w:top w:val="single" w:sz="6" w:space="0" w:color="000000"/>
              <w:left w:val="single" w:sz="6" w:space="0" w:color="000000"/>
              <w:bottom w:val="single" w:sz="6" w:space="0" w:color="000000"/>
              <w:right w:val="single" w:sz="6" w:space="0" w:color="000000"/>
            </w:tcBorders>
          </w:tcPr>
          <w:p w14:paraId="4CE7BE98" w14:textId="5E749CD0" w:rsidR="00C43D95" w:rsidRPr="007F2770" w:rsidRDefault="00C43D95" w:rsidP="00C43D95">
            <w:pPr>
              <w:pStyle w:val="TAL"/>
            </w:pPr>
            <w:r w:rsidRPr="007F2770">
              <w:t>Forbidden TAI(s) for the list of "5GS forbidden tracking areas for regional provision of service"</w:t>
            </w:r>
          </w:p>
        </w:tc>
        <w:tc>
          <w:tcPr>
            <w:tcW w:w="3120" w:type="dxa"/>
            <w:tcBorders>
              <w:top w:val="single" w:sz="6" w:space="0" w:color="000000"/>
              <w:left w:val="single" w:sz="6" w:space="0" w:color="000000"/>
              <w:bottom w:val="single" w:sz="6" w:space="0" w:color="000000"/>
              <w:right w:val="single" w:sz="6" w:space="0" w:color="000000"/>
            </w:tcBorders>
          </w:tcPr>
          <w:p w14:paraId="3AB0AE1B" w14:textId="77777777" w:rsidR="00C43D95" w:rsidRPr="007F2770" w:rsidRDefault="00C43D95" w:rsidP="00C43D95">
            <w:pPr>
              <w:pStyle w:val="TAL"/>
            </w:pPr>
            <w:r w:rsidRPr="007F2770">
              <w:t>5GS tracking area identity list</w:t>
            </w:r>
          </w:p>
          <w:p w14:paraId="7187B0A5" w14:textId="271413C8"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D90AB90" w14:textId="4847AE8E"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12BCCF" w14:textId="010061B2" w:rsidR="00C43D95" w:rsidRPr="007F2770" w:rsidRDefault="00C43D95" w:rsidP="00C43D95">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3E210AB" w14:textId="06B0908E" w:rsidR="00C43D95" w:rsidRPr="007F2770" w:rsidRDefault="00C43D95" w:rsidP="00C43D95">
            <w:pPr>
              <w:pStyle w:val="TAC"/>
              <w:rPr>
                <w:lang w:eastAsia="zh-CN"/>
              </w:rPr>
            </w:pPr>
            <w:r w:rsidRPr="007F2770">
              <w:rPr>
                <w:lang w:eastAsia="zh-CN"/>
              </w:rPr>
              <w:t>9-114</w:t>
            </w:r>
          </w:p>
        </w:tc>
      </w:tr>
    </w:tbl>
    <w:p w14:paraId="4F6BAD89" w14:textId="77777777" w:rsidR="003C0F9E" w:rsidRPr="007F2770" w:rsidRDefault="003C0F9E" w:rsidP="003C0F9E">
      <w:pPr>
        <w:pStyle w:val="B1"/>
      </w:pPr>
    </w:p>
    <w:p w14:paraId="62DF2B01" w14:textId="77777777" w:rsidR="002D7615" w:rsidRPr="007F2770" w:rsidRDefault="002D7615" w:rsidP="002D7615">
      <w:pPr>
        <w:pStyle w:val="NO"/>
      </w:pPr>
      <w:bookmarkStart w:id="9098" w:name="_Toc20232991"/>
      <w:bookmarkStart w:id="9099" w:name="_Toc27747099"/>
      <w:bookmarkStart w:id="9100" w:name="_Toc36213289"/>
      <w:bookmarkStart w:id="9101" w:name="_Toc36657466"/>
      <w:bookmarkStart w:id="9102" w:name="_Toc45287135"/>
      <w:bookmarkStart w:id="9103" w:name="_Toc51948406"/>
      <w:bookmarkStart w:id="9104" w:name="_Toc51949498"/>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70ED39B5" w14:textId="77777777" w:rsidR="002E27BF" w:rsidRPr="007F2770" w:rsidRDefault="002E27BF" w:rsidP="00781477">
      <w:pPr>
        <w:pStyle w:val="Heading4"/>
      </w:pPr>
      <w:bookmarkStart w:id="9105" w:name="_Toc131396487"/>
      <w:r w:rsidRPr="007F2770">
        <w:t>8.</w:t>
      </w:r>
      <w:r w:rsidR="0034300A" w:rsidRPr="007F2770">
        <w:t>2</w:t>
      </w:r>
      <w:r w:rsidRPr="007F2770">
        <w:t>.1</w:t>
      </w:r>
      <w:r w:rsidR="00291F9D" w:rsidRPr="007F2770">
        <w:t>4</w:t>
      </w:r>
      <w:r w:rsidRPr="007F2770">
        <w:t>.</w:t>
      </w:r>
      <w:r w:rsidRPr="007F2770">
        <w:rPr>
          <w:rFonts w:hint="eastAsia"/>
          <w:lang w:eastAsia="zh-CN"/>
        </w:rPr>
        <w:t>2</w:t>
      </w:r>
      <w:r w:rsidRPr="007F2770">
        <w:tab/>
      </w:r>
      <w:r w:rsidRPr="007F2770">
        <w:rPr>
          <w:rFonts w:hint="eastAsia"/>
          <w:lang w:val="en-US" w:eastAsia="zh-CN"/>
        </w:rPr>
        <w:t>5G</w:t>
      </w:r>
      <w:r w:rsidRPr="007F2770">
        <w:rPr>
          <w:lang w:val="en-US"/>
        </w:rPr>
        <w:t>MM cause</w:t>
      </w:r>
      <w:bookmarkEnd w:id="9098"/>
      <w:bookmarkEnd w:id="9099"/>
      <w:bookmarkEnd w:id="9100"/>
      <w:bookmarkEnd w:id="9101"/>
      <w:bookmarkEnd w:id="9102"/>
      <w:bookmarkEnd w:id="9103"/>
      <w:bookmarkEnd w:id="9104"/>
      <w:bookmarkEnd w:id="9105"/>
    </w:p>
    <w:p w14:paraId="57CBC5E5" w14:textId="77777777" w:rsidR="002E27BF" w:rsidRPr="007F2770" w:rsidRDefault="002E27BF" w:rsidP="002E27BF">
      <w:r w:rsidRPr="007F2770">
        <w:t xml:space="preserve">This information element is included if a </w:t>
      </w:r>
      <w:r w:rsidRPr="007F2770">
        <w:rPr>
          <w:rFonts w:hint="eastAsia"/>
        </w:rPr>
        <w:t>5G</w:t>
      </w:r>
      <w:r w:rsidRPr="007F2770">
        <w:t>MM cause is provided.</w:t>
      </w:r>
    </w:p>
    <w:p w14:paraId="3F73C6D2" w14:textId="77777777" w:rsidR="002E27BF" w:rsidRPr="007F2770" w:rsidRDefault="002E27BF" w:rsidP="00781477">
      <w:pPr>
        <w:pStyle w:val="Heading4"/>
        <w:rPr>
          <w:lang w:val="en-US"/>
        </w:rPr>
      </w:pPr>
      <w:bookmarkStart w:id="9106" w:name="_Toc20232992"/>
      <w:bookmarkStart w:id="9107" w:name="_Toc27747100"/>
      <w:bookmarkStart w:id="9108" w:name="_Toc36213290"/>
      <w:bookmarkStart w:id="9109" w:name="_Toc36657467"/>
      <w:bookmarkStart w:id="9110" w:name="_Toc45287136"/>
      <w:bookmarkStart w:id="9111" w:name="_Toc51948407"/>
      <w:bookmarkStart w:id="9112" w:name="_Toc51949499"/>
      <w:bookmarkStart w:id="9113" w:name="_Toc131396488"/>
      <w:r w:rsidRPr="007F2770">
        <w:rPr>
          <w:lang w:val="en-US"/>
        </w:rPr>
        <w:t>8.</w:t>
      </w:r>
      <w:r w:rsidR="0034300A" w:rsidRPr="007F2770">
        <w:rPr>
          <w:lang w:val="en-US"/>
        </w:rPr>
        <w:t>2</w:t>
      </w:r>
      <w:r w:rsidRPr="007F2770">
        <w:rPr>
          <w:lang w:val="en-US"/>
        </w:rPr>
        <w:t>.</w:t>
      </w:r>
      <w:r w:rsidRPr="007F2770">
        <w:rPr>
          <w:rFonts w:hint="eastAsia"/>
          <w:lang w:val="en-US" w:eastAsia="zh-CN"/>
        </w:rPr>
        <w:t>1</w:t>
      </w:r>
      <w:r w:rsidR="00291F9D" w:rsidRPr="007F2770">
        <w:rPr>
          <w:lang w:val="en-US" w:eastAsia="zh-CN"/>
        </w:rPr>
        <w:t>4</w:t>
      </w:r>
      <w:r w:rsidRPr="007F2770">
        <w:rPr>
          <w:lang w:val="en-US"/>
        </w:rPr>
        <w:t>.3</w:t>
      </w:r>
      <w:r w:rsidRPr="007F2770">
        <w:rPr>
          <w:lang w:val="en-US"/>
        </w:rPr>
        <w:tab/>
      </w:r>
      <w:r w:rsidRPr="007F2770">
        <w:rPr>
          <w:lang w:eastAsia="zh-CN"/>
        </w:rPr>
        <w:t>T3346 value</w:t>
      </w:r>
      <w:bookmarkEnd w:id="9106"/>
      <w:bookmarkEnd w:id="9107"/>
      <w:bookmarkEnd w:id="9108"/>
      <w:bookmarkEnd w:id="9109"/>
      <w:bookmarkEnd w:id="9110"/>
      <w:bookmarkEnd w:id="9111"/>
      <w:bookmarkEnd w:id="9112"/>
      <w:bookmarkEnd w:id="9113"/>
    </w:p>
    <w:p w14:paraId="579F3DF4"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w:t>
      </w:r>
      <w:r w:rsidRPr="007F2770">
        <w:t xml:space="preserve"> general</w:t>
      </w:r>
      <w:r w:rsidRPr="007F2770">
        <w:rPr>
          <w:rFonts w:hint="eastAsia"/>
        </w:rPr>
        <w:t xml:space="preserve"> 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1318A76A" w14:textId="77777777" w:rsidR="00812046" w:rsidRPr="007F2770" w:rsidRDefault="00812046" w:rsidP="00781477">
      <w:pPr>
        <w:pStyle w:val="Heading4"/>
      </w:pPr>
      <w:bookmarkStart w:id="9114" w:name="_Toc27747101"/>
      <w:bookmarkStart w:id="9115" w:name="_Toc36213291"/>
      <w:bookmarkStart w:id="9116" w:name="_Toc36657468"/>
      <w:bookmarkStart w:id="9117" w:name="_Toc45287137"/>
      <w:bookmarkStart w:id="9118" w:name="_Toc51948408"/>
      <w:bookmarkStart w:id="9119" w:name="_Toc51949500"/>
      <w:bookmarkStart w:id="9120" w:name="_Toc131396489"/>
      <w:bookmarkStart w:id="9121" w:name="_Toc20232993"/>
      <w:r w:rsidRPr="007F2770">
        <w:rPr>
          <w:lang w:val="en-US"/>
        </w:rPr>
        <w:t>8.2.</w:t>
      </w:r>
      <w:r w:rsidRPr="007F2770">
        <w:rPr>
          <w:rFonts w:hint="eastAsia"/>
          <w:lang w:val="en-US" w:eastAsia="zh-CN"/>
        </w:rPr>
        <w:t>1</w:t>
      </w:r>
      <w:r w:rsidRPr="007F2770">
        <w:rPr>
          <w:lang w:val="en-US" w:eastAsia="zh-CN"/>
        </w:rPr>
        <w:t>4</w:t>
      </w:r>
      <w:r w:rsidRPr="007F2770">
        <w:rPr>
          <w:lang w:val="en-US"/>
        </w:rPr>
        <w:t>.4</w:t>
      </w:r>
      <w:r w:rsidRPr="007F2770">
        <w:rPr>
          <w:lang w:val="en-US"/>
        </w:rPr>
        <w:tab/>
      </w:r>
      <w:r w:rsidRPr="007F2770">
        <w:rPr>
          <w:lang w:eastAsia="zh-CN"/>
        </w:rPr>
        <w:t>Rejected NSSAI</w:t>
      </w:r>
      <w:bookmarkEnd w:id="9114"/>
      <w:bookmarkEnd w:id="9115"/>
      <w:bookmarkEnd w:id="9116"/>
      <w:bookmarkEnd w:id="9117"/>
      <w:bookmarkEnd w:id="9118"/>
      <w:bookmarkEnd w:id="9119"/>
      <w:bookmarkEnd w:id="9120"/>
    </w:p>
    <w:p w14:paraId="33DB44F5" w14:textId="68819CFA" w:rsidR="00812046" w:rsidRPr="007F2770" w:rsidRDefault="00812046" w:rsidP="00812046">
      <w:r w:rsidRPr="007F2770">
        <w:t xml:space="preserve">The AMF may include this IE </w:t>
      </w:r>
      <w:r w:rsidR="00882003" w:rsidRPr="007F2770">
        <w:t>to inform the UE of one or more S-NSSAIs that were rejected by the network</w:t>
      </w:r>
      <w:r w:rsidRPr="007F2770">
        <w:t>.</w:t>
      </w:r>
    </w:p>
    <w:p w14:paraId="7DF12E5C" w14:textId="77777777" w:rsidR="00E70E20" w:rsidRPr="007F2770" w:rsidRDefault="00E70E20" w:rsidP="00781477">
      <w:pPr>
        <w:pStyle w:val="Heading4"/>
      </w:pPr>
      <w:bookmarkStart w:id="9122" w:name="_Toc51948409"/>
      <w:bookmarkStart w:id="9123" w:name="_Toc51949501"/>
      <w:bookmarkStart w:id="9124" w:name="_Toc131396490"/>
      <w:bookmarkStart w:id="9125" w:name="_Toc27747102"/>
      <w:bookmarkStart w:id="9126" w:name="_Toc36213292"/>
      <w:bookmarkStart w:id="9127" w:name="_Toc36657469"/>
      <w:bookmarkStart w:id="9128" w:name="_Toc45287138"/>
      <w:r w:rsidRPr="007F2770">
        <w:t>8.2.14</w:t>
      </w:r>
      <w:r w:rsidRPr="007F2770">
        <w:rPr>
          <w:rFonts w:hint="eastAsia"/>
          <w:lang w:eastAsia="ko-KR"/>
        </w:rPr>
        <w:t>.</w:t>
      </w:r>
      <w:r w:rsidRPr="007F2770">
        <w:rPr>
          <w:lang w:eastAsia="ko-KR"/>
        </w:rPr>
        <w:t>5</w:t>
      </w:r>
      <w:r w:rsidRPr="007F2770">
        <w:tab/>
        <w:t>CAG information list</w:t>
      </w:r>
      <w:bookmarkEnd w:id="9122"/>
      <w:bookmarkEnd w:id="9123"/>
      <w:bookmarkEnd w:id="9124"/>
    </w:p>
    <w:p w14:paraId="288C8AF1" w14:textId="77777777" w:rsidR="00E70E20" w:rsidRPr="007F2770" w:rsidRDefault="00E70E20" w:rsidP="00E70E20">
      <w:r w:rsidRPr="007F2770">
        <w:t>This IE may be included to assign a new "CAG information list" to the UE or delete the "CAG information list" at the UE side.</w:t>
      </w:r>
    </w:p>
    <w:p w14:paraId="32BAFB6B" w14:textId="77777777" w:rsidR="006B3EA1" w:rsidRPr="007F2770" w:rsidRDefault="006B3EA1" w:rsidP="00781477">
      <w:pPr>
        <w:pStyle w:val="Heading4"/>
      </w:pPr>
      <w:bookmarkStart w:id="9129" w:name="_Toc51948410"/>
      <w:bookmarkStart w:id="9130" w:name="_Toc51949502"/>
      <w:bookmarkStart w:id="9131" w:name="_Toc131396491"/>
      <w:r w:rsidRPr="007F2770">
        <w:rPr>
          <w:lang w:val="en-US"/>
        </w:rPr>
        <w:t>8.2.</w:t>
      </w:r>
      <w:r w:rsidRPr="007F2770">
        <w:rPr>
          <w:rFonts w:hint="eastAsia"/>
          <w:lang w:val="en-US" w:eastAsia="zh-CN"/>
        </w:rPr>
        <w:t>1</w:t>
      </w:r>
      <w:r w:rsidRPr="007F2770">
        <w:rPr>
          <w:lang w:val="en-US" w:eastAsia="zh-CN"/>
        </w:rPr>
        <w:t>4</w:t>
      </w:r>
      <w:r w:rsidRPr="007F2770">
        <w:rPr>
          <w:lang w:val="en-US"/>
        </w:rPr>
        <w:t>.6</w:t>
      </w:r>
      <w:r w:rsidRPr="007F2770">
        <w:rPr>
          <w:lang w:val="en-US"/>
        </w:rPr>
        <w:tab/>
      </w:r>
      <w:r w:rsidRPr="007F2770">
        <w:t>Extended rejected</w:t>
      </w:r>
      <w:r w:rsidRPr="007F2770" w:rsidDel="00CC1E39">
        <w:rPr>
          <w:lang w:eastAsia="zh-CN"/>
        </w:rPr>
        <w:t xml:space="preserve"> </w:t>
      </w:r>
      <w:r w:rsidRPr="007F2770">
        <w:rPr>
          <w:lang w:eastAsia="zh-CN"/>
        </w:rPr>
        <w:t>NSSAI</w:t>
      </w:r>
      <w:bookmarkEnd w:id="9129"/>
      <w:bookmarkEnd w:id="9130"/>
      <w:bookmarkEnd w:id="9131"/>
    </w:p>
    <w:p w14:paraId="4A4C16BB" w14:textId="68563BD9" w:rsidR="006B3EA1" w:rsidRPr="007F2770" w:rsidRDefault="006B3EA1" w:rsidP="006B3EA1">
      <w:r w:rsidRPr="007F2770">
        <w:t>If the UE supports Extended rejected NSSAI, the AMF may include this IE to inform the UE of one or more S-NSSAIs that were rejected by the network.</w:t>
      </w:r>
    </w:p>
    <w:p w14:paraId="40BDABDD" w14:textId="72A4254F" w:rsidR="00647BE2" w:rsidRPr="007F2770" w:rsidRDefault="00647BE2" w:rsidP="00781477">
      <w:pPr>
        <w:pStyle w:val="Heading4"/>
      </w:pPr>
      <w:bookmarkStart w:id="9132" w:name="_Toc131396492"/>
      <w:r w:rsidRPr="007F2770">
        <w:t>8.2.14.7</w:t>
      </w:r>
      <w:r w:rsidRPr="007F2770">
        <w:tab/>
        <w:t>Disaster return wait range</w:t>
      </w:r>
      <w:bookmarkEnd w:id="9132"/>
    </w:p>
    <w:p w14:paraId="1785AFBE" w14:textId="331A170B" w:rsidR="00647BE2" w:rsidRPr="007F2770" w:rsidRDefault="00647BE2" w:rsidP="006B3EA1">
      <w:r w:rsidRPr="007F2770">
        <w:t>This IE may be included to assign a new disaster return wait range to the UE.</w:t>
      </w:r>
    </w:p>
    <w:p w14:paraId="5D9EE51B" w14:textId="77777777" w:rsidR="00867FDC" w:rsidRPr="007F2770" w:rsidRDefault="00867FDC" w:rsidP="00867FDC">
      <w:pPr>
        <w:pStyle w:val="Heading4"/>
        <w:snapToGrid w:val="0"/>
      </w:pPr>
      <w:bookmarkStart w:id="9133" w:name="_Toc131396493"/>
      <w:r w:rsidRPr="007F2770">
        <w:t>8.2.</w:t>
      </w:r>
      <w:r w:rsidRPr="007F2770">
        <w:rPr>
          <w:rFonts w:hint="eastAsia"/>
          <w:lang w:eastAsia="zh-CN"/>
        </w:rPr>
        <w:t>14</w:t>
      </w:r>
      <w:r w:rsidRPr="007F2770">
        <w:t>.7A</w:t>
      </w:r>
      <w:r w:rsidRPr="007F2770">
        <w:tab/>
        <w:t>Extended CAG information list</w:t>
      </w:r>
      <w:bookmarkEnd w:id="9133"/>
    </w:p>
    <w:p w14:paraId="33C8258F" w14:textId="77777777" w:rsidR="00867FDC" w:rsidRPr="007F2770" w:rsidRDefault="00867FDC" w:rsidP="00867FDC">
      <w:pPr>
        <w:snapToGrid w:val="0"/>
        <w:rPr>
          <w:lang w:eastAsia="zh-CN"/>
        </w:rPr>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5A697E19" w14:textId="5BFCD850" w:rsidR="00C35C10" w:rsidRPr="007F2770" w:rsidRDefault="00C35C10" w:rsidP="00C35C10">
      <w:pPr>
        <w:pStyle w:val="Heading4"/>
        <w:rPr>
          <w:lang w:val="en-US" w:eastAsia="ko-KR"/>
        </w:rPr>
      </w:pPr>
      <w:bookmarkStart w:id="9134" w:name="_Toc131396494"/>
      <w:r w:rsidRPr="007F2770">
        <w:rPr>
          <w:lang w:val="en-US" w:eastAsia="ko-KR"/>
        </w:rPr>
        <w:t>8.2.14.8</w:t>
      </w:r>
      <w:r w:rsidRPr="007F2770">
        <w:rPr>
          <w:lang w:val="en-US" w:eastAsia="ko-KR"/>
        </w:rPr>
        <w:tab/>
        <w:t>Lower bound timer</w:t>
      </w:r>
      <w:r w:rsidRPr="007F2770">
        <w:t xml:space="preserve"> value</w:t>
      </w:r>
      <w:bookmarkEnd w:id="9134"/>
    </w:p>
    <w:p w14:paraId="0AF2C748" w14:textId="39F34F20" w:rsidR="00C35C10" w:rsidRPr="007F2770" w:rsidRDefault="00C35C10" w:rsidP="006B3EA1">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1A354E7" w14:textId="37A3FFD6" w:rsidR="00C43D95" w:rsidRPr="007F2770" w:rsidRDefault="00C43D95" w:rsidP="00C43D95">
      <w:pPr>
        <w:pStyle w:val="Heading4"/>
      </w:pPr>
      <w:bookmarkStart w:id="9135" w:name="_Toc131396495"/>
      <w:r w:rsidRPr="007F2770">
        <w:t>8.2.14.9</w:t>
      </w:r>
      <w:r w:rsidRPr="007F2770">
        <w:tab/>
        <w:t>Forbidden TAI(s) for the list of "5GS forbidden tracking areas for roaming"</w:t>
      </w:r>
      <w:bookmarkEnd w:id="9135"/>
    </w:p>
    <w:p w14:paraId="51FD1349"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4D9AA8A" w14:textId="0B16AE41" w:rsidR="00C43D95" w:rsidRPr="007F2770" w:rsidRDefault="00C43D95" w:rsidP="00C43D95">
      <w:pPr>
        <w:pStyle w:val="Heading4"/>
      </w:pPr>
      <w:bookmarkStart w:id="9136" w:name="_Toc131396496"/>
      <w:r w:rsidRPr="007F2770">
        <w:t>8.2.14.10</w:t>
      </w:r>
      <w:r w:rsidRPr="007F2770">
        <w:tab/>
        <w:t>Forbidden TAI(s) for the list of "5GS forbidden tracking areas for regional provision of service"</w:t>
      </w:r>
      <w:bookmarkEnd w:id="9136"/>
    </w:p>
    <w:p w14:paraId="462F5F95" w14:textId="2903FA1F" w:rsidR="00C43D95" w:rsidRPr="007F2770" w:rsidRDefault="00C43D95" w:rsidP="006B3EA1">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6410DC1F" w14:textId="77777777" w:rsidR="002E27BF" w:rsidRPr="007F2770" w:rsidRDefault="002E27BF" w:rsidP="00781477">
      <w:pPr>
        <w:pStyle w:val="Heading3"/>
        <w:rPr>
          <w:lang w:val="fr-FR"/>
        </w:rPr>
      </w:pPr>
      <w:bookmarkStart w:id="9137" w:name="_Toc51948411"/>
      <w:bookmarkStart w:id="9138" w:name="_Toc51949503"/>
      <w:bookmarkStart w:id="9139" w:name="_Toc131396497"/>
      <w:r w:rsidRPr="007F2770">
        <w:rPr>
          <w:lang w:val="fr-FR"/>
        </w:rPr>
        <w:t>8.</w:t>
      </w:r>
      <w:r w:rsidR="0034300A" w:rsidRPr="007F2770">
        <w:rPr>
          <w:lang w:val="fr-FR"/>
        </w:rPr>
        <w:t>2</w:t>
      </w:r>
      <w:r w:rsidRPr="007F2770">
        <w:rPr>
          <w:lang w:val="fr-FR"/>
        </w:rPr>
        <w:t>.</w:t>
      </w:r>
      <w:r w:rsidRPr="007F2770">
        <w:rPr>
          <w:rFonts w:hint="eastAsia"/>
          <w:lang w:val="fr-FR" w:eastAsia="zh-CN"/>
        </w:rPr>
        <w:t>1</w:t>
      </w:r>
      <w:r w:rsidR="00291F9D" w:rsidRPr="007F2770">
        <w:rPr>
          <w:lang w:val="fr-FR" w:eastAsia="zh-CN"/>
        </w:rPr>
        <w:t>5</w:t>
      </w:r>
      <w:r w:rsidRPr="007F2770">
        <w:rPr>
          <w:lang w:val="fr-FR"/>
        </w:rPr>
        <w:tab/>
      </w:r>
      <w:r w:rsidRPr="007F2770">
        <w:rPr>
          <w:rFonts w:hint="eastAsia"/>
          <w:lang w:val="fr-FR" w:eastAsia="zh-CN"/>
        </w:rPr>
        <w:t>D</w:t>
      </w:r>
      <w:r w:rsidRPr="007F2770">
        <w:rPr>
          <w:lang w:val="fr-FR" w:eastAsia="zh-CN"/>
        </w:rPr>
        <w:t>e-r</w:t>
      </w:r>
      <w:r w:rsidRPr="007F2770">
        <w:rPr>
          <w:lang w:val="fr-FR"/>
        </w:rPr>
        <w:t>egistration accept (UE terminated de-</w:t>
      </w:r>
      <w:r w:rsidRPr="007F2770">
        <w:rPr>
          <w:rFonts w:hint="eastAsia"/>
          <w:lang w:val="fr-FR" w:eastAsia="zh-CN"/>
        </w:rPr>
        <w:t>registration</w:t>
      </w:r>
      <w:r w:rsidRPr="007F2770">
        <w:rPr>
          <w:lang w:val="fr-FR"/>
        </w:rPr>
        <w:t>)</w:t>
      </w:r>
      <w:bookmarkEnd w:id="9121"/>
      <w:bookmarkEnd w:id="9125"/>
      <w:bookmarkEnd w:id="9126"/>
      <w:bookmarkEnd w:id="9127"/>
      <w:bookmarkEnd w:id="9128"/>
      <w:bookmarkEnd w:id="9137"/>
      <w:bookmarkEnd w:id="9138"/>
      <w:bookmarkEnd w:id="9139"/>
    </w:p>
    <w:p w14:paraId="75D98972" w14:textId="77777777" w:rsidR="002E27BF" w:rsidRPr="007F2770" w:rsidRDefault="002E27BF" w:rsidP="00781477">
      <w:pPr>
        <w:pStyle w:val="Heading4"/>
        <w:rPr>
          <w:lang w:eastAsia="ko-KR"/>
        </w:rPr>
      </w:pPr>
      <w:bookmarkStart w:id="9140" w:name="_Toc20232994"/>
      <w:bookmarkStart w:id="9141" w:name="_Toc27747103"/>
      <w:bookmarkStart w:id="9142" w:name="_Toc36213293"/>
      <w:bookmarkStart w:id="9143" w:name="_Toc36657470"/>
      <w:bookmarkStart w:id="9144" w:name="_Toc45287139"/>
      <w:bookmarkStart w:id="9145" w:name="_Toc51948412"/>
      <w:bookmarkStart w:id="9146" w:name="_Toc51949504"/>
      <w:bookmarkStart w:id="9147" w:name="_Toc131396498"/>
      <w:r w:rsidRPr="007F2770">
        <w:t>8.</w:t>
      </w:r>
      <w:r w:rsidR="0034300A" w:rsidRPr="007F2770">
        <w:t>2</w:t>
      </w:r>
      <w:r w:rsidRPr="007F2770">
        <w:t>.</w:t>
      </w:r>
      <w:r w:rsidRPr="007F2770">
        <w:rPr>
          <w:rFonts w:hint="eastAsia"/>
          <w:lang w:eastAsia="zh-CN"/>
        </w:rPr>
        <w:t>1</w:t>
      </w:r>
      <w:r w:rsidR="00291F9D" w:rsidRPr="007F2770">
        <w:rPr>
          <w:lang w:eastAsia="zh-CN"/>
        </w:rPr>
        <w:t>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40"/>
      <w:bookmarkEnd w:id="9141"/>
      <w:bookmarkEnd w:id="9142"/>
      <w:bookmarkEnd w:id="9143"/>
      <w:bookmarkEnd w:id="9144"/>
      <w:bookmarkEnd w:id="9145"/>
      <w:bookmarkEnd w:id="9146"/>
      <w:bookmarkEnd w:id="9147"/>
    </w:p>
    <w:p w14:paraId="357AC1BE" w14:textId="77777777" w:rsidR="002E27BF" w:rsidRPr="007F2770" w:rsidRDefault="002E27BF" w:rsidP="002E27BF">
      <w:r w:rsidRPr="007F2770">
        <w:t xml:space="preserve">The </w:t>
      </w:r>
      <w:r w:rsidRPr="007F2770">
        <w:rPr>
          <w:rFonts w:hint="eastAsia"/>
        </w:rPr>
        <w:t>DE</w:t>
      </w:r>
      <w:r w:rsidRPr="007F2770">
        <w:t xml:space="preserve">REGISTRATION ACCEPT message is sent by the </w:t>
      </w:r>
      <w:r w:rsidR="0057342E" w:rsidRPr="007F2770">
        <w:t>UE</w:t>
      </w:r>
      <w:r w:rsidRPr="007F2770">
        <w:t xml:space="preserve"> to the </w:t>
      </w:r>
      <w:r w:rsidR="0057342E" w:rsidRPr="007F2770">
        <w:t>AMF</w:t>
      </w:r>
      <w:r w:rsidR="0034300A" w:rsidRPr="007F2770">
        <w:t>. See table 8.2.1</w:t>
      </w:r>
      <w:r w:rsidR="00291F9D" w:rsidRPr="007F2770">
        <w:t>5</w:t>
      </w:r>
      <w:r w:rsidR="0034300A" w:rsidRPr="007F2770">
        <w:t>.1</w:t>
      </w:r>
      <w:r w:rsidR="00FB551C" w:rsidRPr="007F2770">
        <w:t>.1</w:t>
      </w:r>
      <w:r w:rsidRPr="007F2770">
        <w:t>.</w:t>
      </w:r>
    </w:p>
    <w:p w14:paraId="41675C15" w14:textId="77777777" w:rsidR="002E27BF" w:rsidRPr="007F2770" w:rsidRDefault="002E27BF" w:rsidP="002E27BF">
      <w:pPr>
        <w:pStyle w:val="B1"/>
      </w:pPr>
      <w:r w:rsidRPr="007F2770">
        <w:t>Message type:</w:t>
      </w:r>
      <w:r w:rsidRPr="007F2770">
        <w:tab/>
      </w:r>
      <w:r w:rsidRPr="007F2770">
        <w:rPr>
          <w:rFonts w:hint="eastAsia"/>
        </w:rPr>
        <w:t>DE</w:t>
      </w:r>
      <w:r w:rsidRPr="007F2770">
        <w:t>REGISTRATION ACCEPT</w:t>
      </w:r>
    </w:p>
    <w:p w14:paraId="3544651A" w14:textId="77777777" w:rsidR="002E27BF" w:rsidRPr="007F2770" w:rsidRDefault="002E27BF" w:rsidP="002E27BF">
      <w:pPr>
        <w:pStyle w:val="B1"/>
      </w:pPr>
      <w:r w:rsidRPr="007F2770">
        <w:t>Significance:</w:t>
      </w:r>
      <w:r w:rsidR="00913BB3" w:rsidRPr="007F2770">
        <w:tab/>
      </w:r>
      <w:r w:rsidRPr="007F2770">
        <w:t>dual</w:t>
      </w:r>
    </w:p>
    <w:p w14:paraId="1BE75743" w14:textId="0F2A2833" w:rsidR="002E27BF" w:rsidRPr="007F2770" w:rsidRDefault="002E27BF" w:rsidP="002E27BF">
      <w:pPr>
        <w:pStyle w:val="B1"/>
      </w:pPr>
      <w:r w:rsidRPr="007F2770">
        <w:t>Direction:</w:t>
      </w:r>
      <w:r w:rsidR="00F85871" w:rsidRPr="007F2770">
        <w:tab/>
      </w:r>
      <w:r w:rsidRPr="007F2770">
        <w:t>UE to network</w:t>
      </w:r>
    </w:p>
    <w:p w14:paraId="150B5D64"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Pr="007F2770">
        <w:t>1</w:t>
      </w:r>
      <w:r w:rsidR="00291F9D" w:rsidRPr="007F2770">
        <w:t>5</w:t>
      </w:r>
      <w:r w:rsidRPr="007F2770">
        <w:rPr>
          <w:rFonts w:hint="eastAsia"/>
        </w:rPr>
        <w:t>.1</w:t>
      </w:r>
      <w:r w:rsidRPr="007F2770">
        <w:t>.1</w:t>
      </w:r>
      <w:r w:rsidR="00FB551C" w:rsidRPr="007F2770">
        <w:t>.1</w:t>
      </w:r>
      <w:r w:rsidRPr="007F2770">
        <w:t xml:space="preserve">: </w:t>
      </w:r>
      <w:r w:rsidRPr="007F2770">
        <w:rPr>
          <w:rFonts w:hint="eastAsia"/>
        </w:rPr>
        <w:t>DE</w:t>
      </w:r>
      <w:r w:rsidRPr="007F2770">
        <w:t xml:space="preserve">REGISTRATION </w:t>
      </w:r>
      <w:r w:rsidRPr="007F2770">
        <w:rPr>
          <w:rFonts w:hint="eastAsia"/>
        </w:rPr>
        <w:t>ACCEPT</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5C4D89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0A73B5"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C05D14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3B5C33"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4CF995"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0F6F91"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D37EE7B" w14:textId="77777777" w:rsidR="002E27BF" w:rsidRPr="007F2770" w:rsidRDefault="002E27BF" w:rsidP="006B6569">
            <w:pPr>
              <w:pStyle w:val="TAH"/>
              <w:rPr>
                <w:lang w:eastAsia="en-US"/>
              </w:rPr>
            </w:pPr>
            <w:r w:rsidRPr="007F2770">
              <w:rPr>
                <w:lang w:eastAsia="en-US"/>
              </w:rPr>
              <w:t>Length</w:t>
            </w:r>
          </w:p>
        </w:tc>
      </w:tr>
      <w:tr w:rsidR="002E27BF" w:rsidRPr="007F2770" w14:paraId="4F75B54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63F6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ABE3E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25314AC" w14:textId="77777777" w:rsidR="002E27BF" w:rsidRPr="007F2770" w:rsidRDefault="002E27BF" w:rsidP="000D0840">
            <w:pPr>
              <w:pStyle w:val="TAL"/>
            </w:pPr>
            <w:r w:rsidRPr="007F2770">
              <w:t>Extended protocol discriminator</w:t>
            </w:r>
          </w:p>
          <w:p w14:paraId="084CD8B7"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72289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FFBFD"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742F9CB" w14:textId="77777777" w:rsidR="002E27BF" w:rsidRPr="007F2770" w:rsidRDefault="002E27BF" w:rsidP="006B6569">
            <w:pPr>
              <w:pStyle w:val="TAC"/>
              <w:rPr>
                <w:lang w:eastAsia="en-US"/>
              </w:rPr>
            </w:pPr>
            <w:r w:rsidRPr="007F2770">
              <w:rPr>
                <w:lang w:eastAsia="en-US"/>
              </w:rPr>
              <w:t>1</w:t>
            </w:r>
          </w:p>
        </w:tc>
      </w:tr>
      <w:tr w:rsidR="002E27BF" w:rsidRPr="007F2770" w14:paraId="13B2770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7C7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676C69"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4B6D249" w14:textId="77777777" w:rsidR="002E27BF" w:rsidRPr="007F2770" w:rsidRDefault="002E27BF" w:rsidP="000D0840">
            <w:pPr>
              <w:pStyle w:val="TAL"/>
            </w:pPr>
            <w:r w:rsidRPr="007F2770">
              <w:t>Security header type</w:t>
            </w:r>
          </w:p>
          <w:p w14:paraId="34AE01B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2841F4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1B17655"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0157EE9" w14:textId="77777777" w:rsidR="002E27BF" w:rsidRPr="007F2770" w:rsidRDefault="002E27BF" w:rsidP="006B6569">
            <w:pPr>
              <w:pStyle w:val="TAC"/>
              <w:rPr>
                <w:lang w:eastAsia="en-US"/>
              </w:rPr>
            </w:pPr>
            <w:r w:rsidRPr="007F2770">
              <w:rPr>
                <w:lang w:eastAsia="en-US"/>
              </w:rPr>
              <w:t>1/2</w:t>
            </w:r>
          </w:p>
        </w:tc>
      </w:tr>
      <w:tr w:rsidR="002E27BF" w:rsidRPr="007F2770" w14:paraId="3D7BECC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8C2A5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4148A9"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F8D5B4D" w14:textId="77777777" w:rsidR="002E27BF" w:rsidRPr="007F2770" w:rsidRDefault="002E27BF" w:rsidP="000D0840">
            <w:pPr>
              <w:pStyle w:val="TAL"/>
            </w:pPr>
            <w:r w:rsidRPr="007F2770">
              <w:t>Spare half octet</w:t>
            </w:r>
          </w:p>
          <w:p w14:paraId="7CF485FD"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C5462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20265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E6BED4F" w14:textId="77777777" w:rsidR="002E27BF" w:rsidRPr="007F2770" w:rsidRDefault="002E27BF" w:rsidP="006B6569">
            <w:pPr>
              <w:pStyle w:val="TAC"/>
              <w:rPr>
                <w:lang w:eastAsia="en-US"/>
              </w:rPr>
            </w:pPr>
            <w:r w:rsidRPr="007F2770">
              <w:rPr>
                <w:lang w:eastAsia="en-US"/>
              </w:rPr>
              <w:t>1/2</w:t>
            </w:r>
          </w:p>
        </w:tc>
      </w:tr>
      <w:tr w:rsidR="002E27BF" w:rsidRPr="007F2770" w14:paraId="578886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36881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FF4B6" w14:textId="77777777" w:rsidR="002E27BF" w:rsidRPr="007F2770" w:rsidRDefault="002E27BF" w:rsidP="000D0840">
            <w:pPr>
              <w:pStyle w:val="TAL"/>
              <w:rPr>
                <w:lang w:val="fr-FR"/>
              </w:rPr>
            </w:pPr>
            <w:r w:rsidRPr="007F2770">
              <w:rPr>
                <w:rFonts w:hint="eastAsia"/>
                <w:lang w:val="fr-FR"/>
              </w:rPr>
              <w:t>De-r</w:t>
            </w:r>
            <w:r w:rsidRPr="007F2770">
              <w:rPr>
                <w:lang w:val="fr-FR"/>
              </w:rPr>
              <w:t xml:space="preserve">egistration </w:t>
            </w:r>
            <w:r w:rsidRPr="007F2770">
              <w:rPr>
                <w:rFonts w:hint="eastAsia"/>
                <w:lang w:val="fr-FR"/>
              </w:rPr>
              <w:t>accept</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2BA47C" w14:textId="77777777" w:rsidR="002E27BF" w:rsidRPr="007F2770" w:rsidRDefault="002E27BF" w:rsidP="000D0840">
            <w:pPr>
              <w:pStyle w:val="TAL"/>
            </w:pPr>
            <w:r w:rsidRPr="007F2770">
              <w:t>Message type</w:t>
            </w:r>
          </w:p>
          <w:p w14:paraId="355215F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228F2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DAE23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12585BD" w14:textId="77777777" w:rsidR="002E27BF" w:rsidRPr="007F2770" w:rsidRDefault="002E27BF" w:rsidP="006B6569">
            <w:pPr>
              <w:pStyle w:val="TAC"/>
              <w:rPr>
                <w:lang w:eastAsia="en-US"/>
              </w:rPr>
            </w:pPr>
            <w:r w:rsidRPr="007F2770">
              <w:rPr>
                <w:lang w:eastAsia="en-US"/>
              </w:rPr>
              <w:t>1</w:t>
            </w:r>
          </w:p>
        </w:tc>
      </w:tr>
    </w:tbl>
    <w:p w14:paraId="2B8DFA4D" w14:textId="77777777" w:rsidR="00291F9D" w:rsidRPr="007F2770" w:rsidRDefault="00291F9D" w:rsidP="00291F9D">
      <w:pPr>
        <w:pStyle w:val="B1"/>
      </w:pPr>
    </w:p>
    <w:p w14:paraId="00C827CE" w14:textId="77777777" w:rsidR="002E27BF" w:rsidRPr="007F2770" w:rsidRDefault="002E27BF" w:rsidP="00781477">
      <w:pPr>
        <w:pStyle w:val="Heading3"/>
      </w:pPr>
      <w:bookmarkStart w:id="9148" w:name="_Toc20232995"/>
      <w:bookmarkStart w:id="9149" w:name="_Toc27747104"/>
      <w:bookmarkStart w:id="9150" w:name="_Toc36213294"/>
      <w:bookmarkStart w:id="9151" w:name="_Toc36657471"/>
      <w:bookmarkStart w:id="9152" w:name="_Toc45287140"/>
      <w:bookmarkStart w:id="9153" w:name="_Toc51948413"/>
      <w:bookmarkStart w:id="9154" w:name="_Toc51949505"/>
      <w:bookmarkStart w:id="9155" w:name="_Toc131396499"/>
      <w:r w:rsidRPr="007F2770">
        <w:t>8.</w:t>
      </w:r>
      <w:r w:rsidR="0034300A" w:rsidRPr="007F2770">
        <w:t>2</w:t>
      </w:r>
      <w:r w:rsidRPr="007F2770">
        <w:t>.1</w:t>
      </w:r>
      <w:r w:rsidR="00291F9D" w:rsidRPr="007F2770">
        <w:t>6</w:t>
      </w:r>
      <w:r w:rsidRPr="007F2770">
        <w:tab/>
        <w:t>Service request</w:t>
      </w:r>
      <w:bookmarkEnd w:id="9148"/>
      <w:bookmarkEnd w:id="9149"/>
      <w:bookmarkEnd w:id="9150"/>
      <w:bookmarkEnd w:id="9151"/>
      <w:bookmarkEnd w:id="9152"/>
      <w:bookmarkEnd w:id="9153"/>
      <w:bookmarkEnd w:id="9154"/>
      <w:bookmarkEnd w:id="9155"/>
    </w:p>
    <w:p w14:paraId="19ABB66C" w14:textId="77777777" w:rsidR="002E27BF" w:rsidRPr="007F2770" w:rsidRDefault="002E27BF" w:rsidP="00781477">
      <w:pPr>
        <w:pStyle w:val="Heading4"/>
        <w:rPr>
          <w:lang w:eastAsia="ko-KR"/>
        </w:rPr>
      </w:pPr>
      <w:bookmarkStart w:id="9156" w:name="_Toc20232996"/>
      <w:bookmarkStart w:id="9157" w:name="_Toc27747105"/>
      <w:bookmarkStart w:id="9158" w:name="_Toc36213295"/>
      <w:bookmarkStart w:id="9159" w:name="_Toc36657472"/>
      <w:bookmarkStart w:id="9160" w:name="_Toc45287141"/>
      <w:bookmarkStart w:id="9161" w:name="_Toc51948414"/>
      <w:bookmarkStart w:id="9162" w:name="_Toc51949506"/>
      <w:bookmarkStart w:id="9163" w:name="_Toc131396500"/>
      <w:r w:rsidRPr="007F2770">
        <w:t>8.</w:t>
      </w:r>
      <w:r w:rsidR="0034300A" w:rsidRPr="007F2770">
        <w:t>2</w:t>
      </w:r>
      <w:r w:rsidRPr="007F2770">
        <w:t>.1</w:t>
      </w:r>
      <w:r w:rsidR="00291F9D"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156"/>
      <w:bookmarkEnd w:id="9157"/>
      <w:bookmarkEnd w:id="9158"/>
      <w:bookmarkEnd w:id="9159"/>
      <w:bookmarkEnd w:id="9160"/>
      <w:bookmarkEnd w:id="9161"/>
      <w:bookmarkEnd w:id="9162"/>
      <w:bookmarkEnd w:id="9163"/>
    </w:p>
    <w:p w14:paraId="6B8203A2" w14:textId="77777777" w:rsidR="002E27BF" w:rsidRPr="007F2770" w:rsidRDefault="002E27BF" w:rsidP="002E27BF">
      <w:r w:rsidRPr="007F2770">
        <w:t xml:space="preserve">The SERVICE REQUEST message is sent by the UE to the </w:t>
      </w:r>
      <w:r w:rsidR="00B20E3B" w:rsidRPr="007F2770">
        <w:t>AMF</w:t>
      </w:r>
      <w:r w:rsidRPr="007F2770">
        <w:t xml:space="preserve"> in order to request the establishment of an N1 NAS signalling connection and/or to request </w:t>
      </w:r>
      <w:r w:rsidR="004A659F" w:rsidRPr="007F2770">
        <w:t xml:space="preserve">the </w:t>
      </w:r>
      <w:r w:rsidRPr="007F2770">
        <w:t xml:space="preserve">establishment of user-plane resources for PDU sessions which are </w:t>
      </w:r>
      <w:r w:rsidR="006812E4" w:rsidRPr="007F2770">
        <w:t xml:space="preserve">established </w:t>
      </w:r>
      <w:r w:rsidRPr="007F2770">
        <w:t xml:space="preserve">without </w:t>
      </w:r>
      <w:r w:rsidR="004A659F" w:rsidRPr="007F2770">
        <w:t>user-plane</w:t>
      </w:r>
      <w:r w:rsidRPr="007F2770">
        <w:t xml:space="preserve"> resources</w:t>
      </w:r>
      <w:r w:rsidR="0034300A" w:rsidRPr="007F2770">
        <w:t>. See table 8.2.1</w:t>
      </w:r>
      <w:r w:rsidR="00291F9D" w:rsidRPr="007F2770">
        <w:t>6</w:t>
      </w:r>
      <w:r w:rsidR="0034300A" w:rsidRPr="007F2770">
        <w:t>.1</w:t>
      </w:r>
      <w:r w:rsidR="00FB551C" w:rsidRPr="007F2770">
        <w:t>.1</w:t>
      </w:r>
      <w:r w:rsidRPr="007F2770">
        <w:t>.</w:t>
      </w:r>
    </w:p>
    <w:p w14:paraId="75D23E3E" w14:textId="77777777" w:rsidR="002E27BF" w:rsidRPr="007F2770" w:rsidRDefault="002E27BF" w:rsidP="002E27BF">
      <w:pPr>
        <w:pStyle w:val="B1"/>
      </w:pPr>
      <w:r w:rsidRPr="007F2770">
        <w:t>Message type:</w:t>
      </w:r>
      <w:r w:rsidRPr="007F2770">
        <w:tab/>
        <w:t>SERVICE REQUEST</w:t>
      </w:r>
    </w:p>
    <w:p w14:paraId="1DAAD7C5" w14:textId="77777777" w:rsidR="002E27BF" w:rsidRPr="007F2770" w:rsidRDefault="002E27BF" w:rsidP="002E27BF">
      <w:pPr>
        <w:pStyle w:val="B1"/>
      </w:pPr>
      <w:r w:rsidRPr="007F2770">
        <w:t>Significance:</w:t>
      </w:r>
      <w:r w:rsidR="00913BB3" w:rsidRPr="007F2770">
        <w:tab/>
      </w:r>
      <w:r w:rsidRPr="007F2770">
        <w:t>dual</w:t>
      </w:r>
    </w:p>
    <w:p w14:paraId="3E247529" w14:textId="58869C7D" w:rsidR="002E27BF" w:rsidRPr="007F2770" w:rsidRDefault="002E27BF" w:rsidP="002E27BF">
      <w:pPr>
        <w:pStyle w:val="B1"/>
      </w:pPr>
      <w:r w:rsidRPr="007F2770">
        <w:t>Direction:</w:t>
      </w:r>
      <w:r w:rsidR="00F85871" w:rsidRPr="007F2770">
        <w:tab/>
      </w:r>
      <w:r w:rsidRPr="007F2770">
        <w:t>UE to network</w:t>
      </w:r>
    </w:p>
    <w:p w14:paraId="17AF8282" w14:textId="77777777" w:rsidR="002E27BF" w:rsidRPr="007F2770" w:rsidRDefault="002E27BF" w:rsidP="002E27BF">
      <w:pPr>
        <w:pStyle w:val="TH"/>
        <w:rPr>
          <w:lang w:val="fr-FR"/>
        </w:rPr>
      </w:pPr>
      <w:r w:rsidRPr="007F2770">
        <w:rPr>
          <w:lang w:val="fr-FR"/>
        </w:rPr>
        <w:t>Table</w:t>
      </w:r>
      <w:r w:rsidRPr="007F2770">
        <w:t> </w:t>
      </w:r>
      <w:r w:rsidRPr="007F2770">
        <w:rPr>
          <w:lang w:val="fr-FR"/>
        </w:rPr>
        <w:t>8.</w:t>
      </w:r>
      <w:r w:rsidR="0034300A" w:rsidRPr="007F2770">
        <w:rPr>
          <w:lang w:val="fr-FR"/>
        </w:rPr>
        <w:t>2</w:t>
      </w:r>
      <w:r w:rsidRPr="007F2770">
        <w:rPr>
          <w:lang w:val="fr-FR"/>
        </w:rPr>
        <w:t>.1</w:t>
      </w:r>
      <w:r w:rsidR="00291F9D" w:rsidRPr="007F2770">
        <w:rPr>
          <w:lang w:val="fr-FR"/>
        </w:rPr>
        <w:t>6</w:t>
      </w:r>
      <w:r w:rsidRPr="007F2770">
        <w:rPr>
          <w:lang w:val="fr-FR"/>
        </w:rPr>
        <w:t>.1</w:t>
      </w:r>
      <w:r w:rsidR="00FB551C" w:rsidRPr="007F2770">
        <w:rPr>
          <w:lang w:val="fr-FR"/>
        </w:rPr>
        <w:t>.1</w:t>
      </w:r>
      <w:r w:rsidRPr="007F2770">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70789DA" w14:textId="77777777" w:rsidTr="00BB587E">
        <w:trPr>
          <w:cantSplit/>
          <w:jc w:val="center"/>
        </w:trPr>
        <w:tc>
          <w:tcPr>
            <w:tcW w:w="567" w:type="dxa"/>
          </w:tcPr>
          <w:p w14:paraId="432E7C2F" w14:textId="77777777" w:rsidR="002E27BF" w:rsidRPr="007F2770" w:rsidRDefault="002E27BF" w:rsidP="006B6569">
            <w:pPr>
              <w:pStyle w:val="TAH"/>
              <w:rPr>
                <w:lang w:eastAsia="en-US"/>
              </w:rPr>
            </w:pPr>
            <w:r w:rsidRPr="007F2770">
              <w:rPr>
                <w:lang w:eastAsia="en-US"/>
              </w:rPr>
              <w:t>IEI</w:t>
            </w:r>
          </w:p>
        </w:tc>
        <w:tc>
          <w:tcPr>
            <w:tcW w:w="2835" w:type="dxa"/>
          </w:tcPr>
          <w:p w14:paraId="695EF16F" w14:textId="77777777" w:rsidR="002E27BF" w:rsidRPr="007F2770" w:rsidRDefault="002E27BF" w:rsidP="006B6569">
            <w:pPr>
              <w:pStyle w:val="TAH"/>
              <w:rPr>
                <w:lang w:eastAsia="en-US"/>
              </w:rPr>
            </w:pPr>
            <w:r w:rsidRPr="007F2770">
              <w:rPr>
                <w:lang w:eastAsia="en-US"/>
              </w:rPr>
              <w:t>Information Element</w:t>
            </w:r>
          </w:p>
        </w:tc>
        <w:tc>
          <w:tcPr>
            <w:tcW w:w="3119" w:type="dxa"/>
          </w:tcPr>
          <w:p w14:paraId="7A6131C5" w14:textId="77777777" w:rsidR="002E27BF" w:rsidRPr="007F2770" w:rsidRDefault="002E27BF" w:rsidP="006B6569">
            <w:pPr>
              <w:pStyle w:val="TAH"/>
              <w:rPr>
                <w:lang w:eastAsia="en-US"/>
              </w:rPr>
            </w:pPr>
            <w:r w:rsidRPr="007F2770">
              <w:rPr>
                <w:lang w:eastAsia="en-US"/>
              </w:rPr>
              <w:t>Type/Reference</w:t>
            </w:r>
          </w:p>
        </w:tc>
        <w:tc>
          <w:tcPr>
            <w:tcW w:w="1134" w:type="dxa"/>
          </w:tcPr>
          <w:p w14:paraId="7DBF5BD5" w14:textId="77777777" w:rsidR="002E27BF" w:rsidRPr="007F2770" w:rsidRDefault="002E27BF" w:rsidP="006B6569">
            <w:pPr>
              <w:pStyle w:val="TAH"/>
              <w:rPr>
                <w:lang w:eastAsia="en-US"/>
              </w:rPr>
            </w:pPr>
            <w:r w:rsidRPr="007F2770">
              <w:rPr>
                <w:lang w:eastAsia="en-US"/>
              </w:rPr>
              <w:t>Presence</w:t>
            </w:r>
          </w:p>
        </w:tc>
        <w:tc>
          <w:tcPr>
            <w:tcW w:w="851" w:type="dxa"/>
          </w:tcPr>
          <w:p w14:paraId="3132F197" w14:textId="77777777" w:rsidR="002E27BF" w:rsidRPr="007F2770" w:rsidRDefault="002E27BF" w:rsidP="006B6569">
            <w:pPr>
              <w:pStyle w:val="TAH"/>
              <w:rPr>
                <w:lang w:eastAsia="en-US"/>
              </w:rPr>
            </w:pPr>
            <w:r w:rsidRPr="007F2770">
              <w:rPr>
                <w:lang w:eastAsia="en-US"/>
              </w:rPr>
              <w:t>Format</w:t>
            </w:r>
          </w:p>
        </w:tc>
        <w:tc>
          <w:tcPr>
            <w:tcW w:w="851" w:type="dxa"/>
          </w:tcPr>
          <w:p w14:paraId="0A6B0766" w14:textId="77777777" w:rsidR="002E27BF" w:rsidRPr="007F2770" w:rsidRDefault="002E27BF" w:rsidP="006B6569">
            <w:pPr>
              <w:pStyle w:val="TAH"/>
              <w:rPr>
                <w:lang w:eastAsia="en-US"/>
              </w:rPr>
            </w:pPr>
            <w:r w:rsidRPr="007F2770">
              <w:rPr>
                <w:lang w:eastAsia="en-US"/>
              </w:rPr>
              <w:t>Length</w:t>
            </w:r>
          </w:p>
        </w:tc>
      </w:tr>
      <w:tr w:rsidR="002E27BF" w:rsidRPr="007F2770" w14:paraId="7DA994C2" w14:textId="77777777" w:rsidTr="00BB587E">
        <w:trPr>
          <w:cantSplit/>
          <w:jc w:val="center"/>
        </w:trPr>
        <w:tc>
          <w:tcPr>
            <w:tcW w:w="567" w:type="dxa"/>
          </w:tcPr>
          <w:p w14:paraId="07405A13" w14:textId="77777777" w:rsidR="002E27BF" w:rsidRPr="007F2770" w:rsidRDefault="002E27BF" w:rsidP="006B6569">
            <w:pPr>
              <w:pStyle w:val="TAL"/>
              <w:rPr>
                <w:lang w:eastAsia="en-US"/>
              </w:rPr>
            </w:pPr>
          </w:p>
        </w:tc>
        <w:tc>
          <w:tcPr>
            <w:tcW w:w="2835" w:type="dxa"/>
          </w:tcPr>
          <w:p w14:paraId="4ACC3144" w14:textId="77777777" w:rsidR="002E27BF" w:rsidRPr="007F2770" w:rsidRDefault="002E27BF" w:rsidP="006B6569">
            <w:pPr>
              <w:pStyle w:val="TAL"/>
              <w:rPr>
                <w:lang w:eastAsia="en-US"/>
              </w:rPr>
            </w:pPr>
            <w:r w:rsidRPr="007F2770">
              <w:rPr>
                <w:lang w:eastAsia="en-US"/>
              </w:rPr>
              <w:t>Extended protocol discriminator</w:t>
            </w:r>
          </w:p>
        </w:tc>
        <w:tc>
          <w:tcPr>
            <w:tcW w:w="3119" w:type="dxa"/>
          </w:tcPr>
          <w:p w14:paraId="168AD78C" w14:textId="77777777" w:rsidR="002E27BF" w:rsidRPr="007F2770" w:rsidRDefault="002E27BF" w:rsidP="006B6569">
            <w:pPr>
              <w:pStyle w:val="TAL"/>
              <w:rPr>
                <w:lang w:eastAsia="en-US"/>
              </w:rPr>
            </w:pPr>
            <w:r w:rsidRPr="007F2770">
              <w:rPr>
                <w:lang w:eastAsia="en-US"/>
              </w:rPr>
              <w:t>Extended protocol discriminator</w:t>
            </w:r>
          </w:p>
          <w:p w14:paraId="677BC12A" w14:textId="77777777" w:rsidR="002E27BF" w:rsidRPr="007F2770" w:rsidRDefault="00CE7136" w:rsidP="008A616A">
            <w:pPr>
              <w:pStyle w:val="TAL"/>
              <w:rPr>
                <w:lang w:eastAsia="en-US"/>
              </w:rPr>
            </w:pPr>
            <w:r w:rsidRPr="007F2770">
              <w:rPr>
                <w:lang w:eastAsia="en-US"/>
              </w:rPr>
              <w:t>9.2</w:t>
            </w:r>
          </w:p>
        </w:tc>
        <w:tc>
          <w:tcPr>
            <w:tcW w:w="1134" w:type="dxa"/>
          </w:tcPr>
          <w:p w14:paraId="11AE6804" w14:textId="77777777" w:rsidR="002E27BF" w:rsidRPr="007F2770" w:rsidRDefault="002E27BF" w:rsidP="006B6569">
            <w:pPr>
              <w:pStyle w:val="TAC"/>
              <w:rPr>
                <w:lang w:eastAsia="en-US"/>
              </w:rPr>
            </w:pPr>
            <w:r w:rsidRPr="007F2770">
              <w:rPr>
                <w:lang w:eastAsia="en-US"/>
              </w:rPr>
              <w:t>M</w:t>
            </w:r>
          </w:p>
        </w:tc>
        <w:tc>
          <w:tcPr>
            <w:tcW w:w="851" w:type="dxa"/>
          </w:tcPr>
          <w:p w14:paraId="6AD90950" w14:textId="77777777" w:rsidR="002E27BF" w:rsidRPr="007F2770" w:rsidRDefault="002E27BF" w:rsidP="006B6569">
            <w:pPr>
              <w:pStyle w:val="TAC"/>
              <w:rPr>
                <w:lang w:eastAsia="en-US"/>
              </w:rPr>
            </w:pPr>
            <w:r w:rsidRPr="007F2770">
              <w:rPr>
                <w:lang w:eastAsia="en-US"/>
              </w:rPr>
              <w:t>V</w:t>
            </w:r>
          </w:p>
        </w:tc>
        <w:tc>
          <w:tcPr>
            <w:tcW w:w="851" w:type="dxa"/>
          </w:tcPr>
          <w:p w14:paraId="2347342E" w14:textId="77777777" w:rsidR="002E27BF" w:rsidRPr="007F2770" w:rsidRDefault="002E27BF" w:rsidP="006B6569">
            <w:pPr>
              <w:pStyle w:val="TAC"/>
              <w:rPr>
                <w:lang w:eastAsia="en-US"/>
              </w:rPr>
            </w:pPr>
            <w:r w:rsidRPr="007F2770">
              <w:rPr>
                <w:lang w:eastAsia="en-US"/>
              </w:rPr>
              <w:t>1</w:t>
            </w:r>
          </w:p>
        </w:tc>
      </w:tr>
      <w:tr w:rsidR="002E27BF" w:rsidRPr="007F2770" w14:paraId="6373ABE6" w14:textId="77777777" w:rsidTr="00BB587E">
        <w:trPr>
          <w:cantSplit/>
          <w:jc w:val="center"/>
        </w:trPr>
        <w:tc>
          <w:tcPr>
            <w:tcW w:w="567" w:type="dxa"/>
          </w:tcPr>
          <w:p w14:paraId="6DBCE4B0" w14:textId="77777777" w:rsidR="002E27BF" w:rsidRPr="007F2770" w:rsidRDefault="002E27BF" w:rsidP="006B6569">
            <w:pPr>
              <w:pStyle w:val="TAL"/>
              <w:rPr>
                <w:lang w:eastAsia="en-US"/>
              </w:rPr>
            </w:pPr>
          </w:p>
        </w:tc>
        <w:tc>
          <w:tcPr>
            <w:tcW w:w="2835" w:type="dxa"/>
          </w:tcPr>
          <w:p w14:paraId="029E2ADA" w14:textId="77777777" w:rsidR="002E27BF" w:rsidRPr="007F2770" w:rsidRDefault="002E27BF" w:rsidP="006B6569">
            <w:pPr>
              <w:pStyle w:val="TAL"/>
              <w:rPr>
                <w:lang w:eastAsia="en-US"/>
              </w:rPr>
            </w:pPr>
            <w:r w:rsidRPr="007F2770">
              <w:rPr>
                <w:lang w:eastAsia="en-US"/>
              </w:rPr>
              <w:t>Security header type</w:t>
            </w:r>
          </w:p>
        </w:tc>
        <w:tc>
          <w:tcPr>
            <w:tcW w:w="3119" w:type="dxa"/>
          </w:tcPr>
          <w:p w14:paraId="08DEAADD" w14:textId="77777777" w:rsidR="002E27BF" w:rsidRPr="007F2770" w:rsidRDefault="002E27BF" w:rsidP="006B6569">
            <w:pPr>
              <w:pStyle w:val="TAL"/>
              <w:rPr>
                <w:lang w:eastAsia="en-US"/>
              </w:rPr>
            </w:pPr>
            <w:r w:rsidRPr="007F2770">
              <w:rPr>
                <w:lang w:eastAsia="en-US"/>
              </w:rPr>
              <w:t>Security header type</w:t>
            </w:r>
          </w:p>
          <w:p w14:paraId="614DA692" w14:textId="77777777" w:rsidR="002E27BF" w:rsidRPr="007F2770" w:rsidRDefault="00F22054" w:rsidP="006B6569">
            <w:pPr>
              <w:pStyle w:val="TAL"/>
              <w:rPr>
                <w:lang w:eastAsia="en-US"/>
              </w:rPr>
            </w:pPr>
            <w:r w:rsidRPr="007F2770">
              <w:rPr>
                <w:lang w:eastAsia="en-US"/>
              </w:rPr>
              <w:t>9.3</w:t>
            </w:r>
          </w:p>
        </w:tc>
        <w:tc>
          <w:tcPr>
            <w:tcW w:w="1134" w:type="dxa"/>
          </w:tcPr>
          <w:p w14:paraId="7AFC080B" w14:textId="77777777" w:rsidR="002E27BF" w:rsidRPr="007F2770" w:rsidRDefault="002E27BF" w:rsidP="006B6569">
            <w:pPr>
              <w:pStyle w:val="TAC"/>
              <w:rPr>
                <w:lang w:eastAsia="en-US"/>
              </w:rPr>
            </w:pPr>
            <w:r w:rsidRPr="007F2770">
              <w:rPr>
                <w:lang w:eastAsia="en-US"/>
              </w:rPr>
              <w:t>M</w:t>
            </w:r>
          </w:p>
        </w:tc>
        <w:tc>
          <w:tcPr>
            <w:tcW w:w="851" w:type="dxa"/>
          </w:tcPr>
          <w:p w14:paraId="31CD76D2" w14:textId="77777777" w:rsidR="002E27BF" w:rsidRPr="007F2770" w:rsidRDefault="002E27BF" w:rsidP="006B6569">
            <w:pPr>
              <w:pStyle w:val="TAC"/>
              <w:rPr>
                <w:lang w:eastAsia="en-US"/>
              </w:rPr>
            </w:pPr>
            <w:r w:rsidRPr="007F2770">
              <w:rPr>
                <w:lang w:eastAsia="en-US"/>
              </w:rPr>
              <w:t>V</w:t>
            </w:r>
          </w:p>
        </w:tc>
        <w:tc>
          <w:tcPr>
            <w:tcW w:w="851" w:type="dxa"/>
          </w:tcPr>
          <w:p w14:paraId="325434A0" w14:textId="77777777" w:rsidR="002E27BF" w:rsidRPr="007F2770" w:rsidRDefault="002E27BF" w:rsidP="006B6569">
            <w:pPr>
              <w:pStyle w:val="TAC"/>
              <w:rPr>
                <w:lang w:eastAsia="en-US"/>
              </w:rPr>
            </w:pPr>
            <w:r w:rsidRPr="007F2770">
              <w:rPr>
                <w:lang w:eastAsia="en-US"/>
              </w:rPr>
              <w:t>1/2</w:t>
            </w:r>
          </w:p>
        </w:tc>
      </w:tr>
      <w:tr w:rsidR="002E27BF" w:rsidRPr="007F2770" w14:paraId="287C5951" w14:textId="77777777" w:rsidTr="00BB587E">
        <w:trPr>
          <w:cantSplit/>
          <w:jc w:val="center"/>
        </w:trPr>
        <w:tc>
          <w:tcPr>
            <w:tcW w:w="567" w:type="dxa"/>
          </w:tcPr>
          <w:p w14:paraId="67968539" w14:textId="77777777" w:rsidR="002E27BF" w:rsidRPr="007F2770" w:rsidRDefault="002E27BF" w:rsidP="006B6569">
            <w:pPr>
              <w:pStyle w:val="TAL"/>
              <w:rPr>
                <w:lang w:eastAsia="en-US"/>
              </w:rPr>
            </w:pPr>
          </w:p>
        </w:tc>
        <w:tc>
          <w:tcPr>
            <w:tcW w:w="2835" w:type="dxa"/>
          </w:tcPr>
          <w:p w14:paraId="1481C06A" w14:textId="77777777" w:rsidR="002E27BF" w:rsidRPr="007F2770" w:rsidRDefault="00BB587E" w:rsidP="00BB587E">
            <w:pPr>
              <w:pStyle w:val="TAL"/>
              <w:rPr>
                <w:lang w:eastAsia="en-US"/>
              </w:rPr>
            </w:pPr>
            <w:r w:rsidRPr="007F2770">
              <w:rPr>
                <w:lang w:eastAsia="en-US"/>
              </w:rPr>
              <w:t>Spare half octet</w:t>
            </w:r>
          </w:p>
        </w:tc>
        <w:tc>
          <w:tcPr>
            <w:tcW w:w="3119" w:type="dxa"/>
          </w:tcPr>
          <w:p w14:paraId="50BF5AC7" w14:textId="77777777" w:rsidR="003A1791" w:rsidRPr="007F2770" w:rsidRDefault="00BB587E" w:rsidP="00717F0A">
            <w:pPr>
              <w:pStyle w:val="TAL"/>
              <w:rPr>
                <w:lang w:eastAsia="en-US"/>
              </w:rPr>
            </w:pPr>
            <w:r w:rsidRPr="007F2770">
              <w:rPr>
                <w:lang w:eastAsia="en-US"/>
              </w:rPr>
              <w:t>Spare half octet</w:t>
            </w:r>
          </w:p>
          <w:p w14:paraId="580A6DF1" w14:textId="77777777" w:rsidR="002E27BF" w:rsidRPr="007F2770" w:rsidRDefault="00BB587E" w:rsidP="00BB587E">
            <w:pPr>
              <w:pStyle w:val="TAL"/>
              <w:rPr>
                <w:lang w:eastAsia="en-US"/>
              </w:rPr>
            </w:pPr>
            <w:r w:rsidRPr="007F2770">
              <w:rPr>
                <w:lang w:eastAsia="en-US"/>
              </w:rPr>
              <w:t>9.5</w:t>
            </w:r>
          </w:p>
        </w:tc>
        <w:tc>
          <w:tcPr>
            <w:tcW w:w="1134" w:type="dxa"/>
          </w:tcPr>
          <w:p w14:paraId="232894BD" w14:textId="77777777" w:rsidR="002E27BF" w:rsidRPr="007F2770" w:rsidRDefault="002E27BF" w:rsidP="006B6569">
            <w:pPr>
              <w:pStyle w:val="TAC"/>
              <w:rPr>
                <w:lang w:eastAsia="en-US"/>
              </w:rPr>
            </w:pPr>
            <w:r w:rsidRPr="007F2770">
              <w:rPr>
                <w:lang w:eastAsia="en-US"/>
              </w:rPr>
              <w:t>M</w:t>
            </w:r>
          </w:p>
        </w:tc>
        <w:tc>
          <w:tcPr>
            <w:tcW w:w="851" w:type="dxa"/>
          </w:tcPr>
          <w:p w14:paraId="66DED67F" w14:textId="77777777" w:rsidR="002E27BF" w:rsidRPr="007F2770" w:rsidRDefault="002E27BF" w:rsidP="006B6569">
            <w:pPr>
              <w:pStyle w:val="TAC"/>
              <w:rPr>
                <w:lang w:eastAsia="en-US"/>
              </w:rPr>
            </w:pPr>
            <w:r w:rsidRPr="007F2770">
              <w:rPr>
                <w:lang w:eastAsia="en-US"/>
              </w:rPr>
              <w:t>V</w:t>
            </w:r>
          </w:p>
        </w:tc>
        <w:tc>
          <w:tcPr>
            <w:tcW w:w="851" w:type="dxa"/>
          </w:tcPr>
          <w:p w14:paraId="0DD7BD0D" w14:textId="77777777" w:rsidR="002E27BF" w:rsidRPr="007F2770" w:rsidRDefault="002E27BF" w:rsidP="006B6569">
            <w:pPr>
              <w:pStyle w:val="TAC"/>
              <w:rPr>
                <w:lang w:eastAsia="en-US"/>
              </w:rPr>
            </w:pPr>
            <w:r w:rsidRPr="007F2770">
              <w:rPr>
                <w:lang w:eastAsia="en-US"/>
              </w:rPr>
              <w:t>1/2</w:t>
            </w:r>
          </w:p>
        </w:tc>
      </w:tr>
      <w:tr w:rsidR="002E27BF" w:rsidRPr="007F2770" w14:paraId="440A341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7B37BD"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3163A29" w14:textId="77777777" w:rsidR="002E27BF" w:rsidRPr="007F2770" w:rsidRDefault="002E27BF" w:rsidP="006B6569">
            <w:pPr>
              <w:pStyle w:val="TAL"/>
              <w:rPr>
                <w:lang w:eastAsia="en-US"/>
              </w:rPr>
            </w:pPr>
            <w:r w:rsidRPr="007F277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6C1EAF9" w14:textId="77777777" w:rsidR="002E27BF" w:rsidRPr="007F2770" w:rsidRDefault="002E27BF" w:rsidP="006B6569">
            <w:pPr>
              <w:pStyle w:val="TAL"/>
              <w:rPr>
                <w:lang w:eastAsia="en-US"/>
              </w:rPr>
            </w:pPr>
            <w:r w:rsidRPr="007F2770">
              <w:rPr>
                <w:lang w:eastAsia="en-US"/>
              </w:rPr>
              <w:t>Message type</w:t>
            </w:r>
          </w:p>
          <w:p w14:paraId="78600F25" w14:textId="77777777" w:rsidR="002E27BF"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14:paraId="18320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1C0892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25A7A14" w14:textId="77777777" w:rsidR="002E27BF" w:rsidRPr="007F2770" w:rsidRDefault="002E27BF" w:rsidP="006B6569">
            <w:pPr>
              <w:pStyle w:val="TAC"/>
              <w:rPr>
                <w:lang w:eastAsia="en-US"/>
              </w:rPr>
            </w:pPr>
            <w:r w:rsidRPr="007F2770">
              <w:rPr>
                <w:lang w:eastAsia="en-US"/>
              </w:rPr>
              <w:t>1</w:t>
            </w:r>
          </w:p>
        </w:tc>
      </w:tr>
      <w:tr w:rsidR="002E27BF" w:rsidRPr="007F2770" w14:paraId="7D09B058"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7D6CF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24C9F6F4" w14:textId="77777777" w:rsidR="002E27BF" w:rsidRPr="007F2770" w:rsidRDefault="002E27BF" w:rsidP="006B6569">
            <w:pPr>
              <w:pStyle w:val="TAL"/>
              <w:rPr>
                <w:lang w:eastAsia="en-US"/>
              </w:rPr>
            </w:pPr>
            <w:r w:rsidRPr="007F277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7313C375" w14:textId="77777777" w:rsidR="002E27BF" w:rsidRPr="007F2770" w:rsidRDefault="002E27BF" w:rsidP="006B6569">
            <w:pPr>
              <w:pStyle w:val="TAL"/>
              <w:rPr>
                <w:lang w:eastAsia="en-US"/>
              </w:rPr>
            </w:pPr>
            <w:r w:rsidRPr="007F2770">
              <w:rPr>
                <w:lang w:eastAsia="en-US"/>
              </w:rPr>
              <w:t>NAS key set identifier</w:t>
            </w:r>
          </w:p>
          <w:p w14:paraId="583E5105" w14:textId="77777777" w:rsidR="002E27BF" w:rsidRPr="007F2770" w:rsidRDefault="001E518F" w:rsidP="00217D75">
            <w:pPr>
              <w:pStyle w:val="TAL"/>
              <w:rPr>
                <w:lang w:eastAsia="en-US"/>
              </w:rPr>
            </w:pPr>
            <w:r w:rsidRPr="007F2770">
              <w:rPr>
                <w:lang w:eastAsia="en-US"/>
              </w:rPr>
              <w:t>9.11</w:t>
            </w:r>
            <w:r w:rsidR="008A616A" w:rsidRPr="007F2770">
              <w:rPr>
                <w:lang w:eastAsia="en-US"/>
              </w:rPr>
              <w:t>.3.</w:t>
            </w:r>
            <w:r w:rsidR="00217D75" w:rsidRPr="007F2770">
              <w:rPr>
                <w:lang w:eastAsia="en-US"/>
              </w:rPr>
              <w:t>3</w:t>
            </w:r>
            <w:r w:rsidR="00777836"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9B70DD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9B204A"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0328449" w14:textId="77777777" w:rsidR="002E27BF" w:rsidRPr="007F2770" w:rsidRDefault="002E27BF" w:rsidP="006B6569">
            <w:pPr>
              <w:pStyle w:val="TAC"/>
              <w:rPr>
                <w:lang w:eastAsia="en-US"/>
              </w:rPr>
            </w:pPr>
            <w:r w:rsidRPr="007F2770">
              <w:rPr>
                <w:lang w:eastAsia="en-US"/>
              </w:rPr>
              <w:t>1/2</w:t>
            </w:r>
          </w:p>
        </w:tc>
      </w:tr>
      <w:tr w:rsidR="002E27BF" w:rsidRPr="007F2770" w14:paraId="1A051A86"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F1946" w14:textId="77777777" w:rsidR="002E27BF" w:rsidRPr="007F277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14:paraId="793995A0" w14:textId="77777777" w:rsidR="002E27BF" w:rsidRPr="007F2770" w:rsidRDefault="00BB587E" w:rsidP="00BB587E">
            <w:pPr>
              <w:pStyle w:val="TAL"/>
              <w:rPr>
                <w:lang w:eastAsia="en-US"/>
              </w:rPr>
            </w:pPr>
            <w:r w:rsidRPr="007F277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14:paraId="312E1D6D" w14:textId="77777777" w:rsidR="002E27BF" w:rsidRPr="007F2770" w:rsidRDefault="00BB587E" w:rsidP="006B6569">
            <w:pPr>
              <w:pStyle w:val="TAL"/>
              <w:rPr>
                <w:lang w:eastAsia="en-US"/>
              </w:rPr>
            </w:pPr>
            <w:r w:rsidRPr="007F2770">
              <w:rPr>
                <w:lang w:eastAsia="en-US"/>
              </w:rPr>
              <w:t>Service type</w:t>
            </w:r>
          </w:p>
          <w:p w14:paraId="512BB3A4" w14:textId="77777777" w:rsidR="002E27BF" w:rsidRPr="007F2770" w:rsidRDefault="001E518F" w:rsidP="00D94E92">
            <w:pPr>
              <w:pStyle w:val="TAL"/>
              <w:rPr>
                <w:lang w:eastAsia="en-US"/>
              </w:rPr>
            </w:pPr>
            <w:r w:rsidRPr="007F2770">
              <w:rPr>
                <w:lang w:eastAsia="en-US"/>
              </w:rPr>
              <w:t>9.11</w:t>
            </w:r>
            <w:r w:rsidR="00BB587E" w:rsidRPr="007F2770">
              <w:rPr>
                <w:lang w:eastAsia="en-US"/>
              </w:rPr>
              <w:t>.3.</w:t>
            </w:r>
            <w:r w:rsidR="00D94E92" w:rsidRPr="007F2770">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14:paraId="14977AA4"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24893D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55B48D1" w14:textId="77777777" w:rsidR="002E27BF" w:rsidRPr="007F2770" w:rsidRDefault="002E27BF" w:rsidP="006B6569">
            <w:pPr>
              <w:pStyle w:val="TAC"/>
              <w:rPr>
                <w:lang w:eastAsia="en-US"/>
              </w:rPr>
            </w:pPr>
            <w:r w:rsidRPr="007F2770">
              <w:rPr>
                <w:lang w:eastAsia="en-US"/>
              </w:rPr>
              <w:t>1/2</w:t>
            </w:r>
          </w:p>
        </w:tc>
      </w:tr>
      <w:tr w:rsidR="00BB587E" w:rsidRPr="007F2770" w14:paraId="4C87B8E0"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D73AAE" w14:textId="77777777" w:rsidR="00BB587E" w:rsidRPr="007F277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F3014C" w14:textId="77777777" w:rsidR="00BB587E" w:rsidRPr="007F2770" w:rsidDel="00B3523B" w:rsidRDefault="00BB587E" w:rsidP="000D0840">
            <w:pPr>
              <w:pStyle w:val="TAL"/>
            </w:pPr>
            <w:r w:rsidRPr="007F2770">
              <w:t>5G-S-TMSI</w:t>
            </w:r>
          </w:p>
        </w:tc>
        <w:tc>
          <w:tcPr>
            <w:tcW w:w="3119" w:type="dxa"/>
            <w:tcBorders>
              <w:top w:val="single" w:sz="6" w:space="0" w:color="000000"/>
              <w:left w:val="single" w:sz="6" w:space="0" w:color="000000"/>
              <w:bottom w:val="single" w:sz="6" w:space="0" w:color="000000"/>
              <w:right w:val="single" w:sz="6" w:space="0" w:color="000000"/>
            </w:tcBorders>
          </w:tcPr>
          <w:p w14:paraId="6485A383" w14:textId="77777777" w:rsidR="00BB587E" w:rsidRPr="007F2770" w:rsidRDefault="00BB587E" w:rsidP="000D0840">
            <w:pPr>
              <w:pStyle w:val="TAL"/>
            </w:pPr>
            <w:r w:rsidRPr="007F2770">
              <w:t>5GS mobile identity</w:t>
            </w:r>
          </w:p>
          <w:p w14:paraId="75DECFCC" w14:textId="77777777" w:rsidR="00BB587E" w:rsidRPr="007F2770" w:rsidRDefault="001E518F" w:rsidP="000D0840">
            <w:pPr>
              <w:pStyle w:val="TAL"/>
            </w:pPr>
            <w:r w:rsidRPr="007F2770">
              <w:t>9.11</w:t>
            </w:r>
            <w:r w:rsidR="00BB587E" w:rsidRPr="007F2770">
              <w:t>.3.4</w:t>
            </w:r>
          </w:p>
        </w:tc>
        <w:tc>
          <w:tcPr>
            <w:tcW w:w="1134" w:type="dxa"/>
            <w:tcBorders>
              <w:top w:val="single" w:sz="6" w:space="0" w:color="000000"/>
              <w:left w:val="single" w:sz="6" w:space="0" w:color="000000"/>
              <w:bottom w:val="single" w:sz="6" w:space="0" w:color="000000"/>
              <w:right w:val="single" w:sz="6" w:space="0" w:color="000000"/>
            </w:tcBorders>
          </w:tcPr>
          <w:p w14:paraId="7FD6C4EF" w14:textId="77777777" w:rsidR="00BB587E" w:rsidRPr="007F2770" w:rsidRDefault="00BB587E"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4E0087" w14:textId="77777777" w:rsidR="00BB587E" w:rsidRPr="007F2770" w:rsidRDefault="00BB587E" w:rsidP="00B23EA6">
            <w:pPr>
              <w:pStyle w:val="TAC"/>
              <w:rPr>
                <w:lang w:eastAsia="en-US"/>
              </w:rPr>
            </w:pPr>
            <w:r w:rsidRPr="007F2770">
              <w:rPr>
                <w:lang w:eastAsia="en-US"/>
              </w:rPr>
              <w:t>LV</w:t>
            </w:r>
            <w:r w:rsidR="00506567"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6477370C" w14:textId="77777777" w:rsidR="00BB587E" w:rsidRPr="007F2770" w:rsidRDefault="007A5233" w:rsidP="00B23EA6">
            <w:pPr>
              <w:pStyle w:val="TAC"/>
              <w:rPr>
                <w:lang w:eastAsia="en-US"/>
              </w:rPr>
            </w:pPr>
            <w:r w:rsidRPr="007F2770">
              <w:rPr>
                <w:lang w:eastAsia="en-US"/>
              </w:rPr>
              <w:t>9</w:t>
            </w:r>
          </w:p>
        </w:tc>
      </w:tr>
      <w:tr w:rsidR="002E27BF" w:rsidRPr="007F2770" w14:paraId="49C0D59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CC4A56" w14:textId="77777777" w:rsidR="002E27BF" w:rsidRPr="007F2770" w:rsidRDefault="007424A4" w:rsidP="000D0840">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714C7A5D" w14:textId="77777777" w:rsidR="002E27BF" w:rsidRPr="007F2770" w:rsidRDefault="002E27BF" w:rsidP="000D0840">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DFF39AC" w14:textId="77777777" w:rsidR="002E27BF" w:rsidRPr="007F2770" w:rsidRDefault="002E27BF" w:rsidP="000D0840">
            <w:pPr>
              <w:pStyle w:val="TAL"/>
            </w:pPr>
            <w:r w:rsidRPr="007F2770">
              <w:rPr>
                <w:rFonts w:hint="eastAsia"/>
              </w:rPr>
              <w:t>Uplink data status</w:t>
            </w:r>
          </w:p>
          <w:p w14:paraId="635446EF" w14:textId="77777777" w:rsidR="002E27BF" w:rsidRPr="007F2770" w:rsidRDefault="001E518F" w:rsidP="00B90455">
            <w:pPr>
              <w:pStyle w:val="TAL"/>
            </w:pPr>
            <w:r w:rsidRPr="007F2770">
              <w:rPr>
                <w:rFonts w:hint="eastAsia"/>
              </w:rPr>
              <w:t>9.11</w:t>
            </w:r>
            <w:r w:rsidR="008A616A" w:rsidRPr="007F2770">
              <w:rPr>
                <w:rFonts w:hint="eastAsia"/>
              </w:rPr>
              <w:t>.</w:t>
            </w:r>
            <w:r w:rsidR="005C5A99" w:rsidRPr="007F2770">
              <w:t>3</w:t>
            </w:r>
            <w:r w:rsidR="001135DB" w:rsidRPr="007F2770">
              <w:t>.</w:t>
            </w:r>
            <w:r w:rsidR="005C5A99" w:rsidRPr="007F2770">
              <w:t>5</w:t>
            </w:r>
            <w:r w:rsidR="00B9045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33323BA8" w14:textId="77777777" w:rsidR="002E27BF" w:rsidRPr="007F2770" w:rsidRDefault="002E27BF" w:rsidP="006B6569">
            <w:pPr>
              <w:pStyle w:val="TAC"/>
              <w:rPr>
                <w:lang w:eastAsia="en-US"/>
              </w:rPr>
            </w:pPr>
            <w:r w:rsidRPr="007F2770">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9276709" w14:textId="77777777" w:rsidR="002E27BF" w:rsidRPr="007F2770" w:rsidRDefault="002E27BF" w:rsidP="006B6569">
            <w:pPr>
              <w:pStyle w:val="TAC"/>
              <w:rPr>
                <w:lang w:eastAsia="en-US"/>
              </w:rPr>
            </w:pPr>
            <w:r w:rsidRPr="007F2770">
              <w:rPr>
                <w:rFonts w:eastAsia="Malgun Gothic" w:hint="eastAsia"/>
                <w:lang w:val="en-US" w:eastAsia="ko-KR"/>
              </w:rPr>
              <w:t>TLV</w:t>
            </w:r>
          </w:p>
        </w:tc>
        <w:tc>
          <w:tcPr>
            <w:tcW w:w="851" w:type="dxa"/>
            <w:tcBorders>
              <w:top w:val="single" w:sz="6" w:space="0" w:color="000000"/>
              <w:left w:val="single" w:sz="6" w:space="0" w:color="000000"/>
              <w:bottom w:val="single" w:sz="6" w:space="0" w:color="000000"/>
              <w:right w:val="single" w:sz="6" w:space="0" w:color="000000"/>
            </w:tcBorders>
          </w:tcPr>
          <w:p w14:paraId="67A8974A" w14:textId="77777777" w:rsidR="002E27BF" w:rsidRPr="007F2770" w:rsidRDefault="002E27BF" w:rsidP="006B6569">
            <w:pPr>
              <w:pStyle w:val="TAC"/>
              <w:rPr>
                <w:lang w:eastAsia="en-US"/>
              </w:rPr>
            </w:pPr>
            <w:r w:rsidRPr="007F2770">
              <w:rPr>
                <w:rFonts w:eastAsia="Malgun Gothic" w:hint="eastAsia"/>
                <w:lang w:val="en-US" w:eastAsia="ko-KR"/>
              </w:rPr>
              <w:t>4</w:t>
            </w:r>
            <w:r w:rsidR="00614C62" w:rsidRPr="007F2770">
              <w:rPr>
                <w:rFonts w:eastAsia="Malgun Gothic"/>
                <w:lang w:val="en-US" w:eastAsia="ko-KR"/>
              </w:rPr>
              <w:t>-34</w:t>
            </w:r>
          </w:p>
        </w:tc>
      </w:tr>
      <w:tr w:rsidR="002E27BF" w:rsidRPr="007F2770" w14:paraId="22F62CB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FB8D0"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CF1AFB3"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EEE18FB" w14:textId="77777777" w:rsidR="002E27BF" w:rsidRPr="007F2770" w:rsidRDefault="002E27BF" w:rsidP="000D0840">
            <w:pPr>
              <w:pStyle w:val="TAL"/>
            </w:pPr>
            <w:r w:rsidRPr="007F2770">
              <w:t>PDU session status</w:t>
            </w:r>
          </w:p>
          <w:p w14:paraId="7F411C7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7FECEAEC"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FD51DA"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1739E440" w14:textId="77777777" w:rsidR="002E27BF" w:rsidRPr="007F2770" w:rsidRDefault="002E27BF" w:rsidP="006B6569">
            <w:pPr>
              <w:pStyle w:val="TAC"/>
              <w:rPr>
                <w:lang w:eastAsia="en-US"/>
              </w:rPr>
            </w:pPr>
            <w:r w:rsidRPr="007F2770">
              <w:rPr>
                <w:lang w:eastAsia="en-US"/>
              </w:rPr>
              <w:t>4</w:t>
            </w:r>
            <w:r w:rsidR="00614C62" w:rsidRPr="007F2770">
              <w:rPr>
                <w:lang w:eastAsia="en-US"/>
              </w:rPr>
              <w:t>-34</w:t>
            </w:r>
          </w:p>
        </w:tc>
      </w:tr>
      <w:tr w:rsidR="002E27BF" w:rsidRPr="007F2770" w14:paraId="1546E399"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1F1F0F" w14:textId="77777777" w:rsidR="002E27BF" w:rsidRPr="007F2770" w:rsidRDefault="007424A4" w:rsidP="000D0840">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19F75878" w14:textId="77777777" w:rsidR="002E27BF" w:rsidRPr="007F2770" w:rsidRDefault="002E27BF" w:rsidP="000D0840">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4109BB27" w14:textId="77777777" w:rsidR="002E27BF" w:rsidRPr="007F2770" w:rsidRDefault="002E27BF" w:rsidP="000D0840">
            <w:pPr>
              <w:pStyle w:val="TAL"/>
            </w:pPr>
            <w:r w:rsidRPr="007F2770">
              <w:t>Allowed PDU session status</w:t>
            </w:r>
          </w:p>
          <w:p w14:paraId="2D5D8C8E" w14:textId="77777777" w:rsidR="002E27BF" w:rsidRPr="007F2770" w:rsidRDefault="001E518F" w:rsidP="00217D75">
            <w:pPr>
              <w:pStyle w:val="TAL"/>
            </w:pPr>
            <w:r w:rsidRPr="007F2770">
              <w:t>9.11</w:t>
            </w:r>
            <w:r w:rsidR="008A616A" w:rsidRPr="007F2770">
              <w:t>.3.</w:t>
            </w:r>
            <w:r w:rsidR="00B80EB1" w:rsidRPr="007F2770">
              <w:t>1</w:t>
            </w:r>
            <w:r w:rsidR="00CD52CE" w:rsidRPr="007F2770">
              <w:t>3</w:t>
            </w:r>
          </w:p>
        </w:tc>
        <w:tc>
          <w:tcPr>
            <w:tcW w:w="1134" w:type="dxa"/>
            <w:tcBorders>
              <w:top w:val="single" w:sz="6" w:space="0" w:color="000000"/>
              <w:left w:val="single" w:sz="6" w:space="0" w:color="000000"/>
              <w:bottom w:val="single" w:sz="6" w:space="0" w:color="000000"/>
              <w:right w:val="single" w:sz="6" w:space="0" w:color="000000"/>
            </w:tcBorders>
          </w:tcPr>
          <w:p w14:paraId="78E5DEB4"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9D854C"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270F6949" w14:textId="77777777" w:rsidR="002E27BF" w:rsidRPr="007F2770" w:rsidRDefault="002E27BF" w:rsidP="006B6569">
            <w:pPr>
              <w:pStyle w:val="TAC"/>
              <w:rPr>
                <w:lang w:eastAsia="en-US"/>
              </w:rPr>
            </w:pPr>
            <w:r w:rsidRPr="007F2770">
              <w:rPr>
                <w:lang w:eastAsia="en-US"/>
              </w:rPr>
              <w:t>4-34</w:t>
            </w:r>
          </w:p>
        </w:tc>
      </w:tr>
      <w:tr w:rsidR="00A06609" w:rsidRPr="007F2770" w14:paraId="139FFF07"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962266" w14:textId="77777777" w:rsidR="00A06609" w:rsidRPr="007F2770" w:rsidRDefault="00A06609"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29B27747" w14:textId="77777777" w:rsidR="00A06609" w:rsidRPr="007F2770" w:rsidRDefault="00A06609" w:rsidP="00A06609">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3E969890" w14:textId="77777777" w:rsidR="00A06609" w:rsidRPr="007F2770" w:rsidRDefault="00A06609" w:rsidP="00A06609">
            <w:pPr>
              <w:pStyle w:val="TAL"/>
            </w:pPr>
            <w:r w:rsidRPr="007F2770">
              <w:t>NAS message container</w:t>
            </w:r>
          </w:p>
          <w:p w14:paraId="3267A7E0" w14:textId="77777777" w:rsidR="00A06609" w:rsidRPr="007F2770" w:rsidRDefault="00A06609" w:rsidP="00A06609">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4DA014DD" w14:textId="77777777" w:rsidR="00A06609" w:rsidRPr="007F2770" w:rsidRDefault="00A06609" w:rsidP="00A0660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D4FFC" w14:textId="77777777" w:rsidR="00A06609" w:rsidRPr="007F2770" w:rsidRDefault="00A06609" w:rsidP="00A06609">
            <w:pPr>
              <w:pStyle w:val="TAC"/>
              <w:rPr>
                <w:lang w:eastAsia="en-US"/>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5E022706" w14:textId="77777777" w:rsidR="00A06609" w:rsidRPr="007F2770" w:rsidRDefault="00A06609" w:rsidP="00A06609">
            <w:pPr>
              <w:pStyle w:val="TAC"/>
              <w:rPr>
                <w:lang w:eastAsia="en-US"/>
              </w:rPr>
            </w:pPr>
            <w:r w:rsidRPr="007F2770">
              <w:t>4-n</w:t>
            </w:r>
          </w:p>
        </w:tc>
      </w:tr>
      <w:tr w:rsidR="00A12E6B" w:rsidRPr="007F2770" w14:paraId="75F213DC"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D6906A" w14:textId="5172EFB8"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566F0993" w14:textId="7E730712"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1DE34C48" w14:textId="77777777" w:rsidR="00A12E6B" w:rsidRPr="007F2770" w:rsidRDefault="00A12E6B" w:rsidP="00A12E6B">
            <w:pPr>
              <w:pStyle w:val="TAL"/>
            </w:pPr>
            <w:r w:rsidRPr="007F2770">
              <w:t>UE request type</w:t>
            </w:r>
          </w:p>
          <w:p w14:paraId="7CCF28C9" w14:textId="35E6A30E" w:rsidR="00A12E6B" w:rsidRPr="007F2770" w:rsidRDefault="00A12E6B" w:rsidP="00A12E6B">
            <w:pPr>
              <w:pStyle w:val="TAL"/>
            </w:pPr>
            <w:r w:rsidRPr="007F2770">
              <w:t>9.11.3.76</w:t>
            </w:r>
          </w:p>
        </w:tc>
        <w:tc>
          <w:tcPr>
            <w:tcW w:w="1134" w:type="dxa"/>
            <w:tcBorders>
              <w:top w:val="single" w:sz="6" w:space="0" w:color="000000"/>
              <w:left w:val="single" w:sz="6" w:space="0" w:color="000000"/>
              <w:bottom w:val="single" w:sz="6" w:space="0" w:color="000000"/>
              <w:right w:val="single" w:sz="6" w:space="0" w:color="000000"/>
            </w:tcBorders>
          </w:tcPr>
          <w:p w14:paraId="325CA5CD" w14:textId="69F66BB6"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5169D7" w14:textId="2D8F118A"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95611B4" w14:textId="64A0AE9A" w:rsidR="00A12E6B" w:rsidRPr="007F2770" w:rsidRDefault="00A12E6B" w:rsidP="00A12E6B">
            <w:pPr>
              <w:pStyle w:val="TAC"/>
            </w:pPr>
            <w:r w:rsidRPr="007F2770">
              <w:t>3</w:t>
            </w:r>
          </w:p>
        </w:tc>
      </w:tr>
      <w:tr w:rsidR="00A12E6B" w:rsidRPr="007F2770" w14:paraId="4928CE0D" w14:textId="77777777"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0C74C" w14:textId="416339D7"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4A1A897F" w14:textId="430450AC"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1797AB3B" w14:textId="77777777" w:rsidR="00A12E6B" w:rsidRPr="007F2770" w:rsidRDefault="00A12E6B" w:rsidP="00A12E6B">
            <w:pPr>
              <w:pStyle w:val="TAL"/>
            </w:pPr>
            <w:r w:rsidRPr="007F2770">
              <w:t>Paging restriction</w:t>
            </w:r>
          </w:p>
          <w:p w14:paraId="7719B3A3" w14:textId="5CAA0EC9"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300D60A3" w14:textId="3B54247A"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4120C3" w14:textId="2608376F"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92A09F" w14:textId="2443725F" w:rsidR="00A12E6B" w:rsidRPr="007F2770" w:rsidRDefault="00A12E6B" w:rsidP="00A12E6B">
            <w:pPr>
              <w:pStyle w:val="TAC"/>
            </w:pPr>
            <w:r w:rsidRPr="007F2770">
              <w:t>3-35</w:t>
            </w:r>
          </w:p>
        </w:tc>
      </w:tr>
    </w:tbl>
    <w:p w14:paraId="7C076DF4" w14:textId="77777777" w:rsidR="003C0F9E" w:rsidRPr="007F2770" w:rsidRDefault="003C0F9E" w:rsidP="003C0F9E">
      <w:pPr>
        <w:pStyle w:val="B1"/>
      </w:pPr>
    </w:p>
    <w:p w14:paraId="4412359B" w14:textId="77777777" w:rsidR="002E27BF" w:rsidRPr="007F2770" w:rsidRDefault="002E27BF" w:rsidP="00781477">
      <w:pPr>
        <w:pStyle w:val="Heading4"/>
      </w:pPr>
      <w:bookmarkStart w:id="9164" w:name="_Toc20232997"/>
      <w:bookmarkStart w:id="9165" w:name="_Toc27747106"/>
      <w:bookmarkStart w:id="9166" w:name="_Toc36213296"/>
      <w:bookmarkStart w:id="9167" w:name="_Toc36657473"/>
      <w:bookmarkStart w:id="9168" w:name="_Toc45287142"/>
      <w:bookmarkStart w:id="9169" w:name="_Toc51948415"/>
      <w:bookmarkStart w:id="9170" w:name="_Toc51949507"/>
      <w:bookmarkStart w:id="9171" w:name="_Toc131396501"/>
      <w:r w:rsidRPr="007F2770">
        <w:t>8.</w:t>
      </w:r>
      <w:r w:rsidR="0034300A" w:rsidRPr="007F2770">
        <w:t>2</w:t>
      </w:r>
      <w:r w:rsidRPr="007F2770">
        <w:t>.1</w:t>
      </w:r>
      <w:r w:rsidR="00291F9D" w:rsidRPr="007F2770">
        <w:t>6</w:t>
      </w:r>
      <w:r w:rsidRPr="007F2770">
        <w:t>.2</w:t>
      </w:r>
      <w:r w:rsidRPr="007F2770">
        <w:tab/>
        <w:t>Uplink data status</w:t>
      </w:r>
      <w:bookmarkEnd w:id="9164"/>
      <w:bookmarkEnd w:id="9165"/>
      <w:bookmarkEnd w:id="9166"/>
      <w:bookmarkEnd w:id="9167"/>
      <w:bookmarkEnd w:id="9168"/>
      <w:bookmarkEnd w:id="9169"/>
      <w:bookmarkEnd w:id="9170"/>
      <w:bookmarkEnd w:id="9171"/>
    </w:p>
    <w:p w14:paraId="099F60D7" w14:textId="77777777" w:rsidR="002E27BF" w:rsidRPr="007F2770" w:rsidRDefault="002E27BF" w:rsidP="002E27BF">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w:t>
      </w:r>
    </w:p>
    <w:p w14:paraId="4252D04D" w14:textId="77777777" w:rsidR="002E27BF" w:rsidRPr="007F2770" w:rsidRDefault="002E27BF" w:rsidP="00781477">
      <w:pPr>
        <w:pStyle w:val="Heading4"/>
      </w:pPr>
      <w:bookmarkStart w:id="9172" w:name="_Toc20232998"/>
      <w:bookmarkStart w:id="9173" w:name="_Toc27747107"/>
      <w:bookmarkStart w:id="9174" w:name="_Toc36213297"/>
      <w:bookmarkStart w:id="9175" w:name="_Toc36657474"/>
      <w:bookmarkStart w:id="9176" w:name="_Toc45287143"/>
      <w:bookmarkStart w:id="9177" w:name="_Toc51948416"/>
      <w:bookmarkStart w:id="9178" w:name="_Toc51949508"/>
      <w:bookmarkStart w:id="9179" w:name="_Toc131396502"/>
      <w:r w:rsidRPr="007F2770">
        <w:t>8.</w:t>
      </w:r>
      <w:r w:rsidR="0034300A" w:rsidRPr="007F2770">
        <w:t>2</w:t>
      </w:r>
      <w:r w:rsidRPr="007F2770">
        <w:t>.1</w:t>
      </w:r>
      <w:r w:rsidR="00291F9D" w:rsidRPr="007F2770">
        <w:t>6</w:t>
      </w:r>
      <w:r w:rsidRPr="007F2770">
        <w:t>.3</w:t>
      </w:r>
      <w:r w:rsidRPr="007F2770">
        <w:tab/>
        <w:t>PDU session status</w:t>
      </w:r>
      <w:bookmarkEnd w:id="9172"/>
      <w:bookmarkEnd w:id="9173"/>
      <w:bookmarkEnd w:id="9174"/>
      <w:bookmarkEnd w:id="9175"/>
      <w:bookmarkEnd w:id="9176"/>
      <w:bookmarkEnd w:id="9177"/>
      <w:bookmarkEnd w:id="9178"/>
      <w:bookmarkEnd w:id="9179"/>
    </w:p>
    <w:p w14:paraId="7E0DFCA6" w14:textId="77777777" w:rsidR="002E27BF" w:rsidRPr="007F2770" w:rsidRDefault="002E27BF" w:rsidP="002E27BF">
      <w:r w:rsidRPr="007F2770">
        <w:t xml:space="preserve">This IE shall be included </w:t>
      </w:r>
      <w:r w:rsidR="00B51475" w:rsidRPr="007F2770">
        <w:t xml:space="preserve">when </w:t>
      </w:r>
      <w:r w:rsidRPr="007F2770">
        <w:t xml:space="preserve">the UE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UE.</w:t>
      </w:r>
    </w:p>
    <w:p w14:paraId="79A274F8" w14:textId="77777777" w:rsidR="002E27BF" w:rsidRPr="007F2770" w:rsidRDefault="002E27BF" w:rsidP="00781477">
      <w:pPr>
        <w:pStyle w:val="Heading4"/>
      </w:pPr>
      <w:bookmarkStart w:id="9180" w:name="_Toc20232999"/>
      <w:bookmarkStart w:id="9181" w:name="_Toc27747108"/>
      <w:bookmarkStart w:id="9182" w:name="_Toc36213298"/>
      <w:bookmarkStart w:id="9183" w:name="_Toc36657475"/>
      <w:bookmarkStart w:id="9184" w:name="_Toc45287144"/>
      <w:bookmarkStart w:id="9185" w:name="_Toc51948417"/>
      <w:bookmarkStart w:id="9186" w:name="_Toc51949509"/>
      <w:bookmarkStart w:id="9187" w:name="_Toc131396503"/>
      <w:r w:rsidRPr="007F2770">
        <w:t>8.</w:t>
      </w:r>
      <w:r w:rsidR="0034300A" w:rsidRPr="007F2770">
        <w:t>2</w:t>
      </w:r>
      <w:r w:rsidRPr="007F2770">
        <w:t>.1</w:t>
      </w:r>
      <w:r w:rsidR="00291F9D" w:rsidRPr="007F2770">
        <w:t>6</w:t>
      </w:r>
      <w:r w:rsidRPr="007F2770">
        <w:t>.4</w:t>
      </w:r>
      <w:r w:rsidRPr="007F2770">
        <w:tab/>
        <w:t>Allowed PDU session status</w:t>
      </w:r>
      <w:bookmarkEnd w:id="9180"/>
      <w:bookmarkEnd w:id="9181"/>
      <w:bookmarkEnd w:id="9182"/>
      <w:bookmarkEnd w:id="9183"/>
      <w:bookmarkEnd w:id="9184"/>
      <w:bookmarkEnd w:id="9185"/>
      <w:bookmarkEnd w:id="9186"/>
      <w:bookmarkEnd w:id="9187"/>
    </w:p>
    <w:p w14:paraId="686E5A48" w14:textId="77777777" w:rsidR="002E27BF" w:rsidRPr="007F2770" w:rsidRDefault="002E27BF" w:rsidP="002E27BF">
      <w:r w:rsidRPr="007F2770">
        <w:t xml:space="preserve">This IE shall be included if the SERVICE REQUEST message is sent as a response to paging or notification via 3GPP access for PDU session(s) associated with non-3GPP access and the UE </w:t>
      </w:r>
      <w:r w:rsidR="00B51475" w:rsidRPr="007F2770">
        <w:t xml:space="preserve">needs </w:t>
      </w:r>
      <w:r w:rsidRPr="007F2770">
        <w:t xml:space="preserve">to indicate the </w:t>
      </w:r>
      <w:r w:rsidR="00DA3253" w:rsidRPr="007F2770">
        <w:t xml:space="preserve">user-plane resources of </w:t>
      </w:r>
      <w:r w:rsidRPr="007F2770">
        <w:t xml:space="preserve">PDU session(s) </w:t>
      </w:r>
      <w:r w:rsidR="00DA3253" w:rsidRPr="007F2770">
        <w:t xml:space="preserve">associated with non-3GPP access </w:t>
      </w:r>
      <w:r w:rsidRPr="007F2770">
        <w:t>allowed to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r w:rsidRPr="007F2770">
        <w:t>.</w:t>
      </w:r>
    </w:p>
    <w:p w14:paraId="6C8A76A9" w14:textId="77777777" w:rsidR="00A06609" w:rsidRPr="007F2770" w:rsidRDefault="00A06609" w:rsidP="00781477">
      <w:pPr>
        <w:pStyle w:val="Heading4"/>
        <w:rPr>
          <w:lang w:val="en-US"/>
        </w:rPr>
      </w:pPr>
      <w:bookmarkStart w:id="9188" w:name="_Toc20233000"/>
      <w:bookmarkStart w:id="9189" w:name="_Toc27747109"/>
      <w:bookmarkStart w:id="9190" w:name="_Toc36213299"/>
      <w:bookmarkStart w:id="9191" w:name="_Toc36657476"/>
      <w:bookmarkStart w:id="9192" w:name="_Toc45287145"/>
      <w:bookmarkStart w:id="9193" w:name="_Toc51948418"/>
      <w:bookmarkStart w:id="9194" w:name="_Toc51949510"/>
      <w:bookmarkStart w:id="9195" w:name="_Toc131396504"/>
      <w:r w:rsidRPr="007F2770">
        <w:t>8.2.16.</w:t>
      </w:r>
      <w:r w:rsidR="003C71C7" w:rsidRPr="007F2770">
        <w:t>5</w:t>
      </w:r>
      <w:r w:rsidRPr="007F2770">
        <w:rPr>
          <w:lang w:val="en-US"/>
        </w:rPr>
        <w:tab/>
      </w:r>
      <w:r w:rsidRPr="007F2770">
        <w:t>NAS message container</w:t>
      </w:r>
      <w:bookmarkEnd w:id="9188"/>
      <w:bookmarkEnd w:id="9189"/>
      <w:bookmarkEnd w:id="9190"/>
      <w:bookmarkEnd w:id="9191"/>
      <w:bookmarkEnd w:id="9192"/>
      <w:bookmarkEnd w:id="9193"/>
      <w:bookmarkEnd w:id="9194"/>
      <w:bookmarkEnd w:id="9195"/>
    </w:p>
    <w:p w14:paraId="16F730ED" w14:textId="211F53EC" w:rsidR="00A06609" w:rsidRPr="007F2770" w:rsidRDefault="00A06609" w:rsidP="00A06609">
      <w:r w:rsidRPr="007F2770">
        <w:t>This IE shall be included if the UE is sending a SERVICE REQUEST message as an initial NAS message and the UE needs to send non-cleartext IEs.</w:t>
      </w:r>
    </w:p>
    <w:p w14:paraId="35E0D30E" w14:textId="1FBD8A06" w:rsidR="00A12E6B" w:rsidRPr="007F2770" w:rsidRDefault="00A12E6B" w:rsidP="00781477">
      <w:pPr>
        <w:pStyle w:val="Heading4"/>
      </w:pPr>
      <w:bookmarkStart w:id="9196" w:name="_Toc131396505"/>
      <w:r w:rsidRPr="007F2770">
        <w:t>8.2.16.6</w:t>
      </w:r>
      <w:r w:rsidR="00F85871" w:rsidRPr="007F2770">
        <w:tab/>
      </w:r>
      <w:r w:rsidRPr="007F2770">
        <w:t>UE request type</w:t>
      </w:r>
      <w:bookmarkEnd w:id="9196"/>
    </w:p>
    <w:p w14:paraId="0D0D84E0" w14:textId="3652B808" w:rsidR="00A12E6B" w:rsidRPr="007F2770" w:rsidRDefault="00A12E6B" w:rsidP="00A12E6B">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DEB9F0D" w14:textId="131C4F63" w:rsidR="00A12E6B" w:rsidRPr="007F2770" w:rsidRDefault="00A12E6B" w:rsidP="00781477">
      <w:pPr>
        <w:pStyle w:val="Heading4"/>
      </w:pPr>
      <w:bookmarkStart w:id="9197" w:name="_Toc131396506"/>
      <w:r w:rsidRPr="007F2770">
        <w:t>8.2.16.7</w:t>
      </w:r>
      <w:r w:rsidRPr="007F2770">
        <w:tab/>
        <w:t>Paging restriction</w:t>
      </w:r>
      <w:bookmarkEnd w:id="9197"/>
    </w:p>
    <w:p w14:paraId="49E350C9" w14:textId="0EFDFBE0" w:rsidR="00A12E6B" w:rsidRPr="007F2770" w:rsidRDefault="00A12E6B" w:rsidP="00A06609">
      <w:pPr>
        <w:rPr>
          <w:noProof/>
        </w:rPr>
      </w:pPr>
      <w:r w:rsidRPr="007F2770">
        <w:t>The UE shall include this IE if the Request type is set to "NAS signalling connection release" or to "Rejection of paging" in the UE request type IE and the UE requests the network to restrict paging.</w:t>
      </w:r>
    </w:p>
    <w:p w14:paraId="241CAD92" w14:textId="77777777" w:rsidR="002E27BF" w:rsidRPr="007F2770" w:rsidRDefault="002E27BF" w:rsidP="00781477">
      <w:pPr>
        <w:pStyle w:val="Heading3"/>
      </w:pPr>
      <w:bookmarkStart w:id="9198" w:name="_Toc20233001"/>
      <w:bookmarkStart w:id="9199" w:name="_Toc27747110"/>
      <w:bookmarkStart w:id="9200" w:name="_Toc36213300"/>
      <w:bookmarkStart w:id="9201" w:name="_Toc36657477"/>
      <w:bookmarkStart w:id="9202" w:name="_Toc45287146"/>
      <w:bookmarkStart w:id="9203" w:name="_Toc51948419"/>
      <w:bookmarkStart w:id="9204" w:name="_Toc51949511"/>
      <w:bookmarkStart w:id="9205" w:name="_Toc131396507"/>
      <w:r w:rsidRPr="007F2770">
        <w:t>8.</w:t>
      </w:r>
      <w:r w:rsidR="0034300A" w:rsidRPr="007F2770">
        <w:t>2</w:t>
      </w:r>
      <w:r w:rsidRPr="007F2770">
        <w:t>.</w:t>
      </w:r>
      <w:r w:rsidR="00564140" w:rsidRPr="007F2770">
        <w:t>1</w:t>
      </w:r>
      <w:r w:rsidR="00291F9D" w:rsidRPr="007F2770">
        <w:t>7</w:t>
      </w:r>
      <w:r w:rsidRPr="007F2770">
        <w:tab/>
        <w:t>Service accept</w:t>
      </w:r>
      <w:bookmarkEnd w:id="9198"/>
      <w:bookmarkEnd w:id="9199"/>
      <w:bookmarkEnd w:id="9200"/>
      <w:bookmarkEnd w:id="9201"/>
      <w:bookmarkEnd w:id="9202"/>
      <w:bookmarkEnd w:id="9203"/>
      <w:bookmarkEnd w:id="9204"/>
      <w:bookmarkEnd w:id="9205"/>
    </w:p>
    <w:p w14:paraId="7B3B79BA" w14:textId="77777777" w:rsidR="002E27BF" w:rsidRPr="007F2770" w:rsidRDefault="002E27BF" w:rsidP="00781477">
      <w:pPr>
        <w:pStyle w:val="Heading4"/>
        <w:rPr>
          <w:lang w:eastAsia="ko-KR"/>
        </w:rPr>
      </w:pPr>
      <w:bookmarkStart w:id="9206" w:name="_Toc20233002"/>
      <w:bookmarkStart w:id="9207" w:name="_Toc27747111"/>
      <w:bookmarkStart w:id="9208" w:name="_Toc36213301"/>
      <w:bookmarkStart w:id="9209" w:name="_Toc36657478"/>
      <w:bookmarkStart w:id="9210" w:name="_Toc45287147"/>
      <w:bookmarkStart w:id="9211" w:name="_Toc51948420"/>
      <w:bookmarkStart w:id="9212" w:name="_Toc51949512"/>
      <w:bookmarkStart w:id="9213" w:name="_Toc131396508"/>
      <w:r w:rsidRPr="007F2770">
        <w:t>8.</w:t>
      </w:r>
      <w:r w:rsidR="0034300A" w:rsidRPr="007F2770">
        <w:t>2</w:t>
      </w:r>
      <w:r w:rsidRPr="007F2770">
        <w:t>.</w:t>
      </w:r>
      <w:r w:rsidR="00564140" w:rsidRPr="007F2770">
        <w:t>1</w:t>
      </w:r>
      <w:r w:rsidR="00291F9D" w:rsidRPr="007F2770">
        <w:t>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06"/>
      <w:bookmarkEnd w:id="9207"/>
      <w:bookmarkEnd w:id="9208"/>
      <w:bookmarkEnd w:id="9209"/>
      <w:bookmarkEnd w:id="9210"/>
      <w:bookmarkEnd w:id="9211"/>
      <w:bookmarkEnd w:id="9212"/>
      <w:bookmarkEnd w:id="9213"/>
    </w:p>
    <w:p w14:paraId="33B9BD8C" w14:textId="77777777" w:rsidR="002E27BF" w:rsidRPr="007F2770" w:rsidRDefault="002E27BF" w:rsidP="002E27BF">
      <w:r w:rsidRPr="007F2770">
        <w:t xml:space="preserve">The SERVICE ACCEPT message is sent by the </w:t>
      </w:r>
      <w:r w:rsidR="00B20E3B" w:rsidRPr="007F2770">
        <w:t>AMF</w:t>
      </w:r>
      <w:r w:rsidRPr="007F2770">
        <w:t xml:space="preserve"> to the UE in order to accept the service request procedure</w:t>
      </w:r>
      <w:r w:rsidR="0034300A" w:rsidRPr="007F2770">
        <w:t>. See table 8.2.</w:t>
      </w:r>
      <w:r w:rsidR="00564140" w:rsidRPr="007F2770">
        <w:t>1</w:t>
      </w:r>
      <w:r w:rsidR="00291F9D" w:rsidRPr="007F2770">
        <w:t>7</w:t>
      </w:r>
      <w:r w:rsidR="0034300A" w:rsidRPr="007F2770">
        <w:t>.1</w:t>
      </w:r>
      <w:r w:rsidR="00FB551C" w:rsidRPr="007F2770">
        <w:t>.1</w:t>
      </w:r>
      <w:r w:rsidRPr="007F2770">
        <w:t>.</w:t>
      </w:r>
    </w:p>
    <w:p w14:paraId="77A969C4" w14:textId="77777777" w:rsidR="002E27BF" w:rsidRPr="007F2770" w:rsidRDefault="002E27BF" w:rsidP="002E27BF">
      <w:pPr>
        <w:pStyle w:val="B1"/>
      </w:pPr>
      <w:r w:rsidRPr="007F2770">
        <w:t>Message type:</w:t>
      </w:r>
      <w:r w:rsidRPr="007F2770">
        <w:tab/>
        <w:t>SERVICE ACCEPT</w:t>
      </w:r>
    </w:p>
    <w:p w14:paraId="394B701A" w14:textId="77777777" w:rsidR="002E27BF" w:rsidRPr="007F2770" w:rsidRDefault="002E27BF" w:rsidP="002E27BF">
      <w:pPr>
        <w:pStyle w:val="B1"/>
      </w:pPr>
      <w:r w:rsidRPr="007F2770">
        <w:t>Significance:</w:t>
      </w:r>
      <w:r w:rsidR="00913BB3" w:rsidRPr="007F2770">
        <w:tab/>
      </w:r>
      <w:r w:rsidRPr="007F2770">
        <w:t>dual</w:t>
      </w:r>
    </w:p>
    <w:p w14:paraId="1E185E81" w14:textId="6D281ECE" w:rsidR="002E27BF" w:rsidRPr="007F2770" w:rsidRDefault="002E27BF" w:rsidP="002E27BF">
      <w:pPr>
        <w:pStyle w:val="B1"/>
      </w:pPr>
      <w:r w:rsidRPr="007F2770">
        <w:t>Direction:</w:t>
      </w:r>
      <w:r w:rsidR="00F85871" w:rsidRPr="007F2770">
        <w:tab/>
      </w:r>
      <w:r w:rsidRPr="007F2770">
        <w:t>network to UE</w:t>
      </w:r>
    </w:p>
    <w:p w14:paraId="27EE322A" w14:textId="77777777" w:rsidR="002E27BF" w:rsidRPr="007F2770" w:rsidRDefault="002E27BF" w:rsidP="002E27BF">
      <w:pPr>
        <w:pStyle w:val="TH"/>
        <w:rPr>
          <w:lang w:val="fr-FR"/>
        </w:rPr>
      </w:pPr>
      <w:r w:rsidRPr="007F2770">
        <w:rPr>
          <w:lang w:val="fr-FR"/>
        </w:rPr>
        <w:t>Table 8.</w:t>
      </w:r>
      <w:r w:rsidR="0034300A" w:rsidRPr="007F2770">
        <w:rPr>
          <w:lang w:val="fr-FR"/>
        </w:rPr>
        <w:t>2</w:t>
      </w:r>
      <w:r w:rsidRPr="007F2770">
        <w:rPr>
          <w:lang w:val="fr-FR"/>
        </w:rPr>
        <w:t>.</w:t>
      </w:r>
      <w:r w:rsidR="00564140" w:rsidRPr="007F2770">
        <w:rPr>
          <w:lang w:val="fr-FR"/>
        </w:rPr>
        <w:t>1</w:t>
      </w:r>
      <w:r w:rsidR="00291F9D" w:rsidRPr="007F2770">
        <w:rPr>
          <w:lang w:val="fr-FR"/>
        </w:rPr>
        <w:t>7</w:t>
      </w:r>
      <w:r w:rsidRPr="007F2770">
        <w:rPr>
          <w:lang w:val="fr-FR"/>
        </w:rPr>
        <w:t>.1</w:t>
      </w:r>
      <w:r w:rsidR="00FB551C" w:rsidRPr="007F2770">
        <w:rPr>
          <w:lang w:val="fr-FR"/>
        </w:rPr>
        <w:t>.1</w:t>
      </w:r>
      <w:r w:rsidRPr="007F2770">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2F69267E" w14:textId="77777777" w:rsidTr="005F361E">
        <w:trPr>
          <w:cantSplit/>
          <w:jc w:val="center"/>
        </w:trPr>
        <w:tc>
          <w:tcPr>
            <w:tcW w:w="567" w:type="dxa"/>
          </w:tcPr>
          <w:p w14:paraId="78072AAE" w14:textId="77777777" w:rsidR="002E27BF" w:rsidRPr="007F2770" w:rsidRDefault="002E27BF" w:rsidP="006B6569">
            <w:pPr>
              <w:pStyle w:val="TAH"/>
              <w:rPr>
                <w:lang w:eastAsia="en-US"/>
              </w:rPr>
            </w:pPr>
            <w:r w:rsidRPr="007F2770">
              <w:rPr>
                <w:lang w:eastAsia="en-US"/>
              </w:rPr>
              <w:t>IEI</w:t>
            </w:r>
          </w:p>
        </w:tc>
        <w:tc>
          <w:tcPr>
            <w:tcW w:w="2835" w:type="dxa"/>
          </w:tcPr>
          <w:p w14:paraId="45FD429B" w14:textId="77777777" w:rsidR="002E27BF" w:rsidRPr="007F2770" w:rsidRDefault="002E27BF" w:rsidP="006B6569">
            <w:pPr>
              <w:pStyle w:val="TAH"/>
              <w:rPr>
                <w:lang w:eastAsia="en-US"/>
              </w:rPr>
            </w:pPr>
            <w:r w:rsidRPr="007F2770">
              <w:rPr>
                <w:lang w:eastAsia="en-US"/>
              </w:rPr>
              <w:t>Information Element</w:t>
            </w:r>
          </w:p>
        </w:tc>
        <w:tc>
          <w:tcPr>
            <w:tcW w:w="3119" w:type="dxa"/>
          </w:tcPr>
          <w:p w14:paraId="1FF115A5" w14:textId="77777777" w:rsidR="002E27BF" w:rsidRPr="007F2770" w:rsidRDefault="002E27BF" w:rsidP="006B6569">
            <w:pPr>
              <w:pStyle w:val="TAH"/>
              <w:rPr>
                <w:lang w:eastAsia="en-US"/>
              </w:rPr>
            </w:pPr>
            <w:r w:rsidRPr="007F2770">
              <w:rPr>
                <w:lang w:eastAsia="en-US"/>
              </w:rPr>
              <w:t>Type/Reference</w:t>
            </w:r>
          </w:p>
        </w:tc>
        <w:tc>
          <w:tcPr>
            <w:tcW w:w="1134" w:type="dxa"/>
          </w:tcPr>
          <w:p w14:paraId="7ED80C8A" w14:textId="77777777" w:rsidR="002E27BF" w:rsidRPr="007F2770" w:rsidRDefault="002E27BF" w:rsidP="006B6569">
            <w:pPr>
              <w:pStyle w:val="TAH"/>
              <w:rPr>
                <w:lang w:eastAsia="en-US"/>
              </w:rPr>
            </w:pPr>
            <w:r w:rsidRPr="007F2770">
              <w:rPr>
                <w:lang w:eastAsia="en-US"/>
              </w:rPr>
              <w:t>Presence</w:t>
            </w:r>
          </w:p>
        </w:tc>
        <w:tc>
          <w:tcPr>
            <w:tcW w:w="851" w:type="dxa"/>
          </w:tcPr>
          <w:p w14:paraId="416613C7" w14:textId="77777777" w:rsidR="002E27BF" w:rsidRPr="007F2770" w:rsidRDefault="002E27BF" w:rsidP="006B6569">
            <w:pPr>
              <w:pStyle w:val="TAH"/>
              <w:rPr>
                <w:lang w:eastAsia="en-US"/>
              </w:rPr>
            </w:pPr>
            <w:r w:rsidRPr="007F2770">
              <w:rPr>
                <w:lang w:eastAsia="en-US"/>
              </w:rPr>
              <w:t>Format</w:t>
            </w:r>
          </w:p>
        </w:tc>
        <w:tc>
          <w:tcPr>
            <w:tcW w:w="851" w:type="dxa"/>
          </w:tcPr>
          <w:p w14:paraId="041186B3" w14:textId="77777777" w:rsidR="002E27BF" w:rsidRPr="007F2770" w:rsidRDefault="002E27BF" w:rsidP="006B6569">
            <w:pPr>
              <w:pStyle w:val="TAH"/>
              <w:rPr>
                <w:lang w:eastAsia="en-US"/>
              </w:rPr>
            </w:pPr>
            <w:r w:rsidRPr="007F2770">
              <w:rPr>
                <w:lang w:eastAsia="en-US"/>
              </w:rPr>
              <w:t>Length</w:t>
            </w:r>
          </w:p>
        </w:tc>
      </w:tr>
      <w:tr w:rsidR="002E27BF" w:rsidRPr="007F2770" w14:paraId="284B4B40" w14:textId="77777777" w:rsidTr="005F361E">
        <w:trPr>
          <w:cantSplit/>
          <w:jc w:val="center"/>
        </w:trPr>
        <w:tc>
          <w:tcPr>
            <w:tcW w:w="567" w:type="dxa"/>
          </w:tcPr>
          <w:p w14:paraId="6FF682B7" w14:textId="77777777" w:rsidR="002E27BF" w:rsidRPr="007F2770" w:rsidRDefault="002E27BF" w:rsidP="000D0840">
            <w:pPr>
              <w:pStyle w:val="TAL"/>
            </w:pPr>
          </w:p>
        </w:tc>
        <w:tc>
          <w:tcPr>
            <w:tcW w:w="2835" w:type="dxa"/>
          </w:tcPr>
          <w:p w14:paraId="5F01A99A" w14:textId="77777777" w:rsidR="002E27BF" w:rsidRPr="007F2770" w:rsidRDefault="002E27BF" w:rsidP="000D0840">
            <w:pPr>
              <w:pStyle w:val="TAL"/>
            </w:pPr>
            <w:r w:rsidRPr="007F2770">
              <w:t>Extended protocol discriminator</w:t>
            </w:r>
          </w:p>
        </w:tc>
        <w:tc>
          <w:tcPr>
            <w:tcW w:w="3119" w:type="dxa"/>
          </w:tcPr>
          <w:p w14:paraId="5DD4745A" w14:textId="77777777" w:rsidR="002E27BF" w:rsidRPr="007F2770" w:rsidRDefault="002E27BF" w:rsidP="000D0840">
            <w:pPr>
              <w:pStyle w:val="TAL"/>
            </w:pPr>
            <w:r w:rsidRPr="007F2770">
              <w:t>Extended protocol discriminator</w:t>
            </w:r>
          </w:p>
          <w:p w14:paraId="3A8080C1" w14:textId="77777777" w:rsidR="002E27BF" w:rsidRPr="007F2770" w:rsidRDefault="00CE7136" w:rsidP="000D0840">
            <w:pPr>
              <w:pStyle w:val="TAL"/>
            </w:pPr>
            <w:r w:rsidRPr="007F2770">
              <w:t>9.2</w:t>
            </w:r>
          </w:p>
        </w:tc>
        <w:tc>
          <w:tcPr>
            <w:tcW w:w="1134" w:type="dxa"/>
          </w:tcPr>
          <w:p w14:paraId="6ED840B4" w14:textId="77777777" w:rsidR="002E27BF" w:rsidRPr="007F2770" w:rsidRDefault="002E27BF" w:rsidP="006B6569">
            <w:pPr>
              <w:pStyle w:val="TAC"/>
              <w:rPr>
                <w:lang w:eastAsia="en-US"/>
              </w:rPr>
            </w:pPr>
            <w:r w:rsidRPr="007F2770">
              <w:rPr>
                <w:lang w:eastAsia="en-US"/>
              </w:rPr>
              <w:t>M</w:t>
            </w:r>
          </w:p>
        </w:tc>
        <w:tc>
          <w:tcPr>
            <w:tcW w:w="851" w:type="dxa"/>
          </w:tcPr>
          <w:p w14:paraId="79373C5D" w14:textId="77777777" w:rsidR="002E27BF" w:rsidRPr="007F2770" w:rsidRDefault="002E27BF" w:rsidP="006B6569">
            <w:pPr>
              <w:pStyle w:val="TAC"/>
              <w:rPr>
                <w:lang w:eastAsia="en-US"/>
              </w:rPr>
            </w:pPr>
            <w:r w:rsidRPr="007F2770">
              <w:rPr>
                <w:lang w:eastAsia="en-US"/>
              </w:rPr>
              <w:t>V</w:t>
            </w:r>
          </w:p>
        </w:tc>
        <w:tc>
          <w:tcPr>
            <w:tcW w:w="851" w:type="dxa"/>
          </w:tcPr>
          <w:p w14:paraId="5713A91B" w14:textId="77777777" w:rsidR="002E27BF" w:rsidRPr="007F2770" w:rsidRDefault="002E27BF" w:rsidP="006B6569">
            <w:pPr>
              <w:pStyle w:val="TAC"/>
              <w:rPr>
                <w:lang w:eastAsia="en-US"/>
              </w:rPr>
            </w:pPr>
            <w:r w:rsidRPr="007F2770">
              <w:rPr>
                <w:lang w:eastAsia="en-US"/>
              </w:rPr>
              <w:t>1</w:t>
            </w:r>
          </w:p>
        </w:tc>
      </w:tr>
      <w:tr w:rsidR="002E27BF" w:rsidRPr="007F2770" w14:paraId="6C050F7A" w14:textId="77777777" w:rsidTr="005F361E">
        <w:trPr>
          <w:cantSplit/>
          <w:jc w:val="center"/>
        </w:trPr>
        <w:tc>
          <w:tcPr>
            <w:tcW w:w="567" w:type="dxa"/>
          </w:tcPr>
          <w:p w14:paraId="6B9292F1" w14:textId="77777777" w:rsidR="002E27BF" w:rsidRPr="007F2770" w:rsidRDefault="002E27BF" w:rsidP="000D0840">
            <w:pPr>
              <w:pStyle w:val="TAL"/>
            </w:pPr>
          </w:p>
        </w:tc>
        <w:tc>
          <w:tcPr>
            <w:tcW w:w="2835" w:type="dxa"/>
          </w:tcPr>
          <w:p w14:paraId="711C0655" w14:textId="77777777" w:rsidR="002E27BF" w:rsidRPr="007F2770" w:rsidRDefault="002E27BF" w:rsidP="000D0840">
            <w:pPr>
              <w:pStyle w:val="TAL"/>
            </w:pPr>
            <w:r w:rsidRPr="007F2770">
              <w:t>Security header type</w:t>
            </w:r>
          </w:p>
        </w:tc>
        <w:tc>
          <w:tcPr>
            <w:tcW w:w="3119" w:type="dxa"/>
          </w:tcPr>
          <w:p w14:paraId="5B2BE28A" w14:textId="77777777" w:rsidR="002E27BF" w:rsidRPr="007F2770" w:rsidRDefault="002E27BF" w:rsidP="000D0840">
            <w:pPr>
              <w:pStyle w:val="TAL"/>
            </w:pPr>
            <w:r w:rsidRPr="007F2770">
              <w:t>Security header type</w:t>
            </w:r>
          </w:p>
          <w:p w14:paraId="3D9EA51F" w14:textId="77777777" w:rsidR="002E27BF" w:rsidRPr="007F2770" w:rsidRDefault="00F22054" w:rsidP="000D0840">
            <w:pPr>
              <w:pStyle w:val="TAL"/>
            </w:pPr>
            <w:r w:rsidRPr="007F2770">
              <w:t>9.3</w:t>
            </w:r>
          </w:p>
        </w:tc>
        <w:tc>
          <w:tcPr>
            <w:tcW w:w="1134" w:type="dxa"/>
          </w:tcPr>
          <w:p w14:paraId="0A3159B3" w14:textId="77777777" w:rsidR="002E27BF" w:rsidRPr="007F2770" w:rsidRDefault="002E27BF" w:rsidP="006B6569">
            <w:pPr>
              <w:pStyle w:val="TAC"/>
              <w:rPr>
                <w:lang w:eastAsia="en-US"/>
              </w:rPr>
            </w:pPr>
            <w:r w:rsidRPr="007F2770">
              <w:rPr>
                <w:lang w:eastAsia="en-US"/>
              </w:rPr>
              <w:t>M</w:t>
            </w:r>
          </w:p>
        </w:tc>
        <w:tc>
          <w:tcPr>
            <w:tcW w:w="851" w:type="dxa"/>
          </w:tcPr>
          <w:p w14:paraId="224AEDCA" w14:textId="77777777" w:rsidR="002E27BF" w:rsidRPr="007F2770" w:rsidRDefault="002E27BF" w:rsidP="006B6569">
            <w:pPr>
              <w:pStyle w:val="TAC"/>
              <w:rPr>
                <w:lang w:eastAsia="en-US"/>
              </w:rPr>
            </w:pPr>
            <w:r w:rsidRPr="007F2770">
              <w:rPr>
                <w:lang w:eastAsia="en-US"/>
              </w:rPr>
              <w:t>V</w:t>
            </w:r>
          </w:p>
        </w:tc>
        <w:tc>
          <w:tcPr>
            <w:tcW w:w="851" w:type="dxa"/>
          </w:tcPr>
          <w:p w14:paraId="2F9115FB" w14:textId="77777777" w:rsidR="002E27BF" w:rsidRPr="007F2770" w:rsidRDefault="002E27BF" w:rsidP="006B6569">
            <w:pPr>
              <w:pStyle w:val="TAC"/>
              <w:rPr>
                <w:lang w:eastAsia="en-US"/>
              </w:rPr>
            </w:pPr>
            <w:r w:rsidRPr="007F2770">
              <w:rPr>
                <w:lang w:eastAsia="en-US"/>
              </w:rPr>
              <w:t>1/2</w:t>
            </w:r>
          </w:p>
        </w:tc>
      </w:tr>
      <w:tr w:rsidR="002E27BF" w:rsidRPr="007F2770" w14:paraId="643B9B3E" w14:textId="77777777" w:rsidTr="005F361E">
        <w:trPr>
          <w:cantSplit/>
          <w:jc w:val="center"/>
        </w:trPr>
        <w:tc>
          <w:tcPr>
            <w:tcW w:w="567" w:type="dxa"/>
          </w:tcPr>
          <w:p w14:paraId="192FBE99" w14:textId="77777777" w:rsidR="002E27BF" w:rsidRPr="007F2770" w:rsidRDefault="002E27BF" w:rsidP="000D0840">
            <w:pPr>
              <w:pStyle w:val="TAL"/>
            </w:pPr>
          </w:p>
        </w:tc>
        <w:tc>
          <w:tcPr>
            <w:tcW w:w="2835" w:type="dxa"/>
          </w:tcPr>
          <w:p w14:paraId="57AFB00C" w14:textId="77777777" w:rsidR="002E27BF" w:rsidRPr="007F2770" w:rsidRDefault="002E27BF" w:rsidP="000D0840">
            <w:pPr>
              <w:pStyle w:val="TAL"/>
            </w:pPr>
            <w:r w:rsidRPr="007F2770">
              <w:t>Spare half octet</w:t>
            </w:r>
          </w:p>
        </w:tc>
        <w:tc>
          <w:tcPr>
            <w:tcW w:w="3119" w:type="dxa"/>
          </w:tcPr>
          <w:p w14:paraId="0A01AC9B" w14:textId="77777777" w:rsidR="002E27BF" w:rsidRPr="007F2770" w:rsidRDefault="002E27BF" w:rsidP="000D0840">
            <w:pPr>
              <w:pStyle w:val="TAL"/>
            </w:pPr>
            <w:r w:rsidRPr="007F2770">
              <w:t>Spare half octet</w:t>
            </w:r>
          </w:p>
          <w:p w14:paraId="7D476D87" w14:textId="77777777" w:rsidR="002E27BF" w:rsidRPr="007F2770" w:rsidRDefault="00F22054" w:rsidP="000D0840">
            <w:pPr>
              <w:pStyle w:val="TAL"/>
            </w:pPr>
            <w:r w:rsidRPr="007F2770">
              <w:t>9.5</w:t>
            </w:r>
          </w:p>
        </w:tc>
        <w:tc>
          <w:tcPr>
            <w:tcW w:w="1134" w:type="dxa"/>
          </w:tcPr>
          <w:p w14:paraId="3841CF3A" w14:textId="77777777" w:rsidR="002E27BF" w:rsidRPr="007F2770" w:rsidRDefault="002E27BF" w:rsidP="006B6569">
            <w:pPr>
              <w:pStyle w:val="TAC"/>
              <w:rPr>
                <w:lang w:eastAsia="en-US"/>
              </w:rPr>
            </w:pPr>
            <w:r w:rsidRPr="007F2770">
              <w:rPr>
                <w:lang w:eastAsia="en-US"/>
              </w:rPr>
              <w:t>M</w:t>
            </w:r>
          </w:p>
        </w:tc>
        <w:tc>
          <w:tcPr>
            <w:tcW w:w="851" w:type="dxa"/>
          </w:tcPr>
          <w:p w14:paraId="4FB7AF39" w14:textId="77777777" w:rsidR="002E27BF" w:rsidRPr="007F2770" w:rsidRDefault="002E27BF" w:rsidP="006B6569">
            <w:pPr>
              <w:pStyle w:val="TAC"/>
              <w:rPr>
                <w:lang w:eastAsia="en-US"/>
              </w:rPr>
            </w:pPr>
            <w:r w:rsidRPr="007F2770">
              <w:rPr>
                <w:lang w:eastAsia="en-US"/>
              </w:rPr>
              <w:t>V</w:t>
            </w:r>
          </w:p>
        </w:tc>
        <w:tc>
          <w:tcPr>
            <w:tcW w:w="851" w:type="dxa"/>
          </w:tcPr>
          <w:p w14:paraId="54C9FEAA" w14:textId="77777777" w:rsidR="002E27BF" w:rsidRPr="007F2770" w:rsidRDefault="002E27BF" w:rsidP="006B6569">
            <w:pPr>
              <w:pStyle w:val="TAC"/>
              <w:rPr>
                <w:lang w:eastAsia="en-US"/>
              </w:rPr>
            </w:pPr>
            <w:r w:rsidRPr="007F2770">
              <w:rPr>
                <w:lang w:eastAsia="en-US"/>
              </w:rPr>
              <w:t>1/2</w:t>
            </w:r>
          </w:p>
        </w:tc>
      </w:tr>
      <w:tr w:rsidR="002E27BF" w:rsidRPr="007F2770" w14:paraId="464C3533"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BF9168"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3A349A" w14:textId="77777777" w:rsidR="002E27BF" w:rsidRPr="007F2770" w:rsidRDefault="002E27BF" w:rsidP="000D0840">
            <w:pPr>
              <w:pStyle w:val="TAL"/>
            </w:pPr>
            <w:r w:rsidRPr="007F277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900A80C" w14:textId="77777777" w:rsidR="002E27BF" w:rsidRPr="007F2770" w:rsidRDefault="002E27BF" w:rsidP="000D0840">
            <w:pPr>
              <w:pStyle w:val="TAL"/>
            </w:pPr>
            <w:r w:rsidRPr="007F2770">
              <w:t>Message type</w:t>
            </w:r>
          </w:p>
          <w:p w14:paraId="593BC5BA"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51D4397"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B6DB9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12DA44" w14:textId="77777777" w:rsidR="002E27BF" w:rsidRPr="007F2770" w:rsidRDefault="002E27BF" w:rsidP="006B6569">
            <w:pPr>
              <w:pStyle w:val="TAC"/>
              <w:rPr>
                <w:lang w:eastAsia="en-US"/>
              </w:rPr>
            </w:pPr>
            <w:r w:rsidRPr="007F2770">
              <w:rPr>
                <w:lang w:eastAsia="en-US"/>
              </w:rPr>
              <w:t>1</w:t>
            </w:r>
          </w:p>
        </w:tc>
      </w:tr>
      <w:tr w:rsidR="002E27BF" w:rsidRPr="007F2770" w14:paraId="572892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A1BED7" w14:textId="77777777" w:rsidR="002E27BF" w:rsidRPr="007F2770" w:rsidRDefault="007424A4"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C232BB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514E84" w14:textId="77777777" w:rsidR="002E27BF" w:rsidRPr="007F2770" w:rsidRDefault="002E27BF" w:rsidP="000D0840">
            <w:pPr>
              <w:pStyle w:val="TAL"/>
            </w:pPr>
            <w:r w:rsidRPr="007F2770">
              <w:t>PDU session status</w:t>
            </w:r>
          </w:p>
          <w:p w14:paraId="063E16F7"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03C2B2"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650ECA7"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99368CE" w14:textId="77777777" w:rsidR="002E27BF" w:rsidRPr="007F2770" w:rsidRDefault="002E27BF" w:rsidP="006B6569">
            <w:pPr>
              <w:pStyle w:val="TAC"/>
              <w:rPr>
                <w:lang w:eastAsia="en-US"/>
              </w:rPr>
            </w:pPr>
            <w:r w:rsidRPr="007F2770">
              <w:rPr>
                <w:lang w:eastAsia="en-US"/>
              </w:rPr>
              <w:t>4</w:t>
            </w:r>
            <w:r w:rsidR="00811FF9" w:rsidRPr="007F2770">
              <w:rPr>
                <w:lang w:eastAsia="en-US"/>
              </w:rPr>
              <w:t>-34</w:t>
            </w:r>
          </w:p>
        </w:tc>
      </w:tr>
      <w:tr w:rsidR="002E27BF" w:rsidRPr="007F2770" w14:paraId="4D68A77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7B0063" w14:textId="77777777" w:rsidR="002E27BF" w:rsidRPr="007F2770" w:rsidRDefault="007424A4" w:rsidP="000D0840">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6BCAAE3A" w14:textId="77777777" w:rsidR="002E27BF" w:rsidRPr="007F2770" w:rsidRDefault="002E27BF" w:rsidP="000D0840">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598AE639" w14:textId="77777777" w:rsidR="002E27BF" w:rsidRPr="007F2770" w:rsidRDefault="002E27BF" w:rsidP="000D0840">
            <w:pPr>
              <w:pStyle w:val="TAL"/>
            </w:pPr>
            <w:r w:rsidRPr="007F2770">
              <w:t>PDU session reactivation result</w:t>
            </w:r>
          </w:p>
          <w:p w14:paraId="40AEFBFD" w14:textId="77777777" w:rsidR="002E27BF" w:rsidRPr="007F2770" w:rsidRDefault="001E518F" w:rsidP="00423831">
            <w:pPr>
              <w:pStyle w:val="TAL"/>
            </w:pPr>
            <w:r w:rsidRPr="007F2770">
              <w:t>9.11</w:t>
            </w:r>
            <w:r w:rsidR="008A616A" w:rsidRPr="007F2770">
              <w:t>.3.</w:t>
            </w:r>
            <w:r w:rsidR="00423831" w:rsidRPr="007F2770">
              <w:t>42</w:t>
            </w:r>
          </w:p>
        </w:tc>
        <w:tc>
          <w:tcPr>
            <w:tcW w:w="1134" w:type="dxa"/>
            <w:tcBorders>
              <w:top w:val="single" w:sz="6" w:space="0" w:color="000000"/>
              <w:left w:val="single" w:sz="6" w:space="0" w:color="000000"/>
              <w:bottom w:val="single" w:sz="6" w:space="0" w:color="000000"/>
              <w:right w:val="single" w:sz="6" w:space="0" w:color="000000"/>
            </w:tcBorders>
          </w:tcPr>
          <w:p w14:paraId="1405E63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15E7705"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6008D1E2" w14:textId="77777777" w:rsidR="002E27BF" w:rsidRPr="007F2770" w:rsidRDefault="002E27BF" w:rsidP="00A851BC">
            <w:pPr>
              <w:pStyle w:val="TAC"/>
              <w:rPr>
                <w:lang w:eastAsia="en-US"/>
              </w:rPr>
            </w:pPr>
            <w:r w:rsidRPr="007F2770">
              <w:rPr>
                <w:lang w:eastAsia="en-US"/>
              </w:rPr>
              <w:t>4</w:t>
            </w:r>
            <w:r w:rsidR="00A851BC" w:rsidRPr="007F2770">
              <w:rPr>
                <w:lang w:eastAsia="en-US"/>
              </w:rPr>
              <w:t>-3</w:t>
            </w:r>
            <w:r w:rsidR="00936475" w:rsidRPr="007F2770">
              <w:rPr>
                <w:lang w:eastAsia="en-US"/>
              </w:rPr>
              <w:t>4</w:t>
            </w:r>
          </w:p>
        </w:tc>
      </w:tr>
      <w:tr w:rsidR="007007E3" w:rsidRPr="007F2770" w14:paraId="2B255D1E"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E3ED3" w14:textId="77777777" w:rsidR="007007E3" w:rsidRPr="007F2770" w:rsidRDefault="009B0D49" w:rsidP="001F528B">
            <w:pPr>
              <w:pStyle w:val="TAL"/>
            </w:pPr>
            <w:r w:rsidRPr="007F2770">
              <w:t>7</w:t>
            </w:r>
            <w:r w:rsidR="001F528B" w:rsidRPr="007F2770">
              <w:t>2</w:t>
            </w:r>
          </w:p>
        </w:tc>
        <w:tc>
          <w:tcPr>
            <w:tcW w:w="2835" w:type="dxa"/>
            <w:tcBorders>
              <w:top w:val="single" w:sz="6" w:space="0" w:color="000000"/>
              <w:left w:val="single" w:sz="6" w:space="0" w:color="000000"/>
              <w:bottom w:val="single" w:sz="6" w:space="0" w:color="000000"/>
              <w:right w:val="single" w:sz="6" w:space="0" w:color="000000"/>
            </w:tcBorders>
          </w:tcPr>
          <w:p w14:paraId="48ED0B61" w14:textId="77777777" w:rsidR="007007E3" w:rsidRPr="007F2770" w:rsidRDefault="007007E3" w:rsidP="000D0840">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48DA6333" w14:textId="77777777" w:rsidR="007007E3" w:rsidRPr="007F2770" w:rsidRDefault="007007E3" w:rsidP="000D0840">
            <w:pPr>
              <w:pStyle w:val="TAL"/>
            </w:pPr>
            <w:r w:rsidRPr="007F2770">
              <w:t>PDU session reactivation result error cause</w:t>
            </w:r>
          </w:p>
          <w:p w14:paraId="7D1C88FF" w14:textId="77777777" w:rsidR="007007E3" w:rsidRPr="007F2770" w:rsidRDefault="001E518F" w:rsidP="00423831">
            <w:pPr>
              <w:pStyle w:val="TAL"/>
            </w:pPr>
            <w:r w:rsidRPr="007F2770">
              <w:t>9.11</w:t>
            </w:r>
            <w:r w:rsidR="007007E3" w:rsidRPr="007F2770">
              <w:t>.3.</w:t>
            </w:r>
            <w:r w:rsidR="00423831" w:rsidRPr="007F2770">
              <w:t>4</w:t>
            </w:r>
            <w:r w:rsidR="005C5A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4AC086F0" w14:textId="77777777" w:rsidR="007007E3" w:rsidRPr="007F2770" w:rsidRDefault="007007E3"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7057908" w14:textId="77777777" w:rsidR="007007E3" w:rsidRPr="007F2770" w:rsidRDefault="007007E3" w:rsidP="002F3300">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8010B91" w14:textId="77777777" w:rsidR="007007E3" w:rsidRPr="007F2770" w:rsidRDefault="007007E3" w:rsidP="002F3300">
            <w:pPr>
              <w:pStyle w:val="TAC"/>
              <w:rPr>
                <w:lang w:eastAsia="en-US"/>
              </w:rPr>
            </w:pPr>
            <w:r w:rsidRPr="007F2770">
              <w:rPr>
                <w:lang w:eastAsia="en-US"/>
              </w:rPr>
              <w:t>5-515</w:t>
            </w:r>
          </w:p>
        </w:tc>
      </w:tr>
      <w:tr w:rsidR="005F361E" w:rsidRPr="007F2770" w14:paraId="75E0896B"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21E8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5C0986E4"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7488C9F8" w14:textId="77777777" w:rsidR="005F361E" w:rsidRPr="007F2770" w:rsidRDefault="005F361E" w:rsidP="000D0840">
            <w:pPr>
              <w:pStyle w:val="TAL"/>
            </w:pPr>
            <w:r w:rsidRPr="007F2770">
              <w:t>EAP message</w:t>
            </w:r>
          </w:p>
          <w:p w14:paraId="3EB91393"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5D30B835"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1179FDF"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25D06F3" w14:textId="77777777" w:rsidR="005F361E" w:rsidRPr="007F2770" w:rsidRDefault="005F361E" w:rsidP="005F361E">
            <w:pPr>
              <w:pStyle w:val="TAC"/>
              <w:rPr>
                <w:lang w:eastAsia="en-US"/>
              </w:rPr>
            </w:pPr>
            <w:r w:rsidRPr="007F2770">
              <w:rPr>
                <w:lang w:eastAsia="en-US"/>
              </w:rPr>
              <w:t>7-1503</w:t>
            </w:r>
          </w:p>
        </w:tc>
      </w:tr>
      <w:tr w:rsidR="00EC760A" w:rsidRPr="007F2770" w14:paraId="68F91E6A"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04B280" w14:textId="77777777" w:rsidR="00EC760A" w:rsidRPr="007F2770" w:rsidRDefault="00C561C2" w:rsidP="00C561C2">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40B03E" w14:textId="77777777" w:rsidR="00EC760A" w:rsidRPr="007F2770" w:rsidRDefault="00EC760A" w:rsidP="00EC760A">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51B608E6" w14:textId="77777777" w:rsidR="00EC760A" w:rsidRPr="007F2770" w:rsidRDefault="00EC760A" w:rsidP="00EC760A">
            <w:pPr>
              <w:pStyle w:val="TAL"/>
              <w:rPr>
                <w:lang w:val="cs-CZ"/>
              </w:rPr>
            </w:pPr>
            <w:r w:rsidRPr="007F2770">
              <w:rPr>
                <w:lang w:val="cs-CZ"/>
              </w:rPr>
              <w:t xml:space="preserve">GPRS timer </w:t>
            </w:r>
            <w:r w:rsidR="00B16F16" w:rsidRPr="007F2770">
              <w:rPr>
                <w:lang w:val="cs-CZ"/>
              </w:rPr>
              <w:t>2</w:t>
            </w:r>
          </w:p>
          <w:p w14:paraId="4F80393E"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0520E9A0" w14:textId="77777777" w:rsidR="00EC760A" w:rsidRPr="007F2770" w:rsidRDefault="00EC760A" w:rsidP="00EC760A">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AAF5A64" w14:textId="77777777" w:rsidR="00EC760A" w:rsidRPr="007F2770" w:rsidRDefault="00EC760A" w:rsidP="00EC760A">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42BA22C" w14:textId="77777777" w:rsidR="00EC760A" w:rsidRPr="007F2770" w:rsidRDefault="00EC760A" w:rsidP="00EC760A">
            <w:pPr>
              <w:pStyle w:val="TAC"/>
              <w:rPr>
                <w:lang w:eastAsia="en-US"/>
              </w:rPr>
            </w:pPr>
            <w:r w:rsidRPr="007F2770">
              <w:t>3</w:t>
            </w:r>
          </w:p>
        </w:tc>
      </w:tr>
      <w:tr w:rsidR="003F1360" w:rsidRPr="007F2770" w14:paraId="745099D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2AA37" w14:textId="2BC2DE0F" w:rsidR="003F1360" w:rsidRPr="007F2770" w:rsidRDefault="0088465A" w:rsidP="0088465A">
            <w:pPr>
              <w:pStyle w:val="TAL"/>
            </w:pPr>
            <w:r w:rsidRPr="007F2770">
              <w:rPr>
                <w:lang w:eastAsia="zh-CN"/>
              </w:rPr>
              <w:t>34</w:t>
            </w:r>
          </w:p>
        </w:tc>
        <w:tc>
          <w:tcPr>
            <w:tcW w:w="2835" w:type="dxa"/>
            <w:tcBorders>
              <w:top w:val="single" w:sz="6" w:space="0" w:color="000000"/>
              <w:left w:val="single" w:sz="6" w:space="0" w:color="000000"/>
              <w:bottom w:val="single" w:sz="6" w:space="0" w:color="000000"/>
              <w:right w:val="single" w:sz="6" w:space="0" w:color="000000"/>
            </w:tcBorders>
          </w:tcPr>
          <w:p w14:paraId="60C8E582" w14:textId="50D490A6" w:rsidR="003F1360" w:rsidRPr="007F2770" w:rsidRDefault="003F1360" w:rsidP="003F1360">
            <w:pPr>
              <w:pStyle w:val="TAL"/>
              <w:rPr>
                <w:lang w:val="cs-CZ"/>
              </w:rPr>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05BE0F78" w14:textId="77777777" w:rsidR="003F1360" w:rsidRPr="007F2770" w:rsidRDefault="003F1360" w:rsidP="003F1360">
            <w:pPr>
              <w:pStyle w:val="TAL"/>
            </w:pPr>
            <w:r w:rsidRPr="007F2770">
              <w:rPr>
                <w:lang w:val="en-US"/>
              </w:rPr>
              <w:t>5GS additional request result</w:t>
            </w:r>
          </w:p>
          <w:p w14:paraId="16198ACA" w14:textId="251116A3" w:rsidR="003F1360" w:rsidRPr="007F2770" w:rsidRDefault="003F1360" w:rsidP="003F1360">
            <w:pPr>
              <w:pStyle w:val="TAL"/>
              <w:rPr>
                <w:lang w:val="cs-CZ"/>
              </w:rPr>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CEE23B3" w14:textId="05AA332A" w:rsidR="003F1360" w:rsidRPr="007F2770" w:rsidRDefault="003F1360" w:rsidP="003F136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DC6C56" w14:textId="6D7994B7" w:rsidR="003F1360" w:rsidRPr="007F2770" w:rsidRDefault="003F1360" w:rsidP="003F136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34DEB5" w14:textId="6C4B351A" w:rsidR="003F1360" w:rsidRPr="007F2770" w:rsidRDefault="003F1360" w:rsidP="003F1360">
            <w:pPr>
              <w:pStyle w:val="TAC"/>
            </w:pPr>
            <w:r w:rsidRPr="007F2770">
              <w:t>3</w:t>
            </w:r>
          </w:p>
        </w:tc>
      </w:tr>
      <w:tr w:rsidR="00C35C10" w:rsidRPr="007F2770" w14:paraId="7F5E9A0D"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A1F" w14:textId="47FE2C52" w:rsidR="00C35C10" w:rsidRPr="007F2770" w:rsidRDefault="00C35C10" w:rsidP="00C35C10">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20615555" w14:textId="7CF72A57" w:rsidR="00C35C10" w:rsidRPr="007F2770" w:rsidRDefault="00C35C10" w:rsidP="00C35C10">
            <w:pPr>
              <w:pStyle w:val="TAL"/>
              <w:rPr>
                <w:lang w:val="en-US" w:eastAsia="zh-CN"/>
              </w:rPr>
            </w:pPr>
            <w:r w:rsidRPr="007F2770">
              <w:rPr>
                <w:lang w:eastAsia="zh-CN"/>
              </w:rPr>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312042AB" w14:textId="77777777" w:rsidR="00C35C10" w:rsidRPr="007F2770" w:rsidRDefault="00C35C10" w:rsidP="00C35C10">
            <w:pPr>
              <w:pStyle w:val="TAL"/>
            </w:pPr>
            <w:r w:rsidRPr="007F2770">
              <w:t>5GS tracking area identity list</w:t>
            </w:r>
          </w:p>
          <w:p w14:paraId="51137146" w14:textId="3DAA65B9"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71ED6AA3" w14:textId="4D0D4E9C"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20D1BF" w14:textId="128D9FCD"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1B60D5" w14:textId="5E3828E1" w:rsidR="00C35C10" w:rsidRPr="007F2770" w:rsidRDefault="00C35C10" w:rsidP="00C35C10">
            <w:pPr>
              <w:pStyle w:val="TAC"/>
            </w:pPr>
            <w:r w:rsidRPr="007F2770">
              <w:t>9-114</w:t>
            </w:r>
          </w:p>
        </w:tc>
      </w:tr>
      <w:tr w:rsidR="00C35C10" w:rsidRPr="007F2770" w14:paraId="349777BC"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48DA48" w14:textId="2B851C6D" w:rsidR="00C35C10" w:rsidRPr="007F2770" w:rsidRDefault="00C35C10" w:rsidP="00C35C10">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4EAFC35" w14:textId="2CA04F86" w:rsidR="00C35C10" w:rsidRPr="007F2770" w:rsidRDefault="00C35C10" w:rsidP="00C35C10">
            <w:pPr>
              <w:pStyle w:val="TAL"/>
              <w:rPr>
                <w:lang w:val="en-US" w:eastAsia="zh-CN"/>
              </w:rPr>
            </w:pPr>
            <w:r w:rsidRPr="007F2770">
              <w:rPr>
                <w:lang w:eastAsia="zh-CN"/>
              </w:rPr>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1D179DED" w14:textId="77777777" w:rsidR="00C35C10" w:rsidRPr="007F2770" w:rsidRDefault="00C35C10" w:rsidP="00C35C10">
            <w:pPr>
              <w:pStyle w:val="TAL"/>
            </w:pPr>
            <w:r w:rsidRPr="007F2770">
              <w:t>5GS tracking area identity list</w:t>
            </w:r>
          </w:p>
          <w:p w14:paraId="25DA676E" w14:textId="2E124333" w:rsidR="00C35C10" w:rsidRPr="007F2770" w:rsidRDefault="00C35C10" w:rsidP="00C35C10">
            <w:pPr>
              <w:pStyle w:val="TAL"/>
              <w:rPr>
                <w:lang w:val="en-US"/>
              </w:rPr>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46BEA933" w14:textId="0DA8B48D"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6DD2E2" w14:textId="1C234178"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3FFB45" w14:textId="0F934D92" w:rsidR="00C35C10" w:rsidRPr="007F2770" w:rsidRDefault="00C35C10" w:rsidP="00C35C10">
            <w:pPr>
              <w:pStyle w:val="TAC"/>
            </w:pPr>
            <w:r w:rsidRPr="007F2770">
              <w:t>9-114</w:t>
            </w:r>
          </w:p>
        </w:tc>
      </w:tr>
    </w:tbl>
    <w:p w14:paraId="3810BDB2" w14:textId="77777777" w:rsidR="00564140" w:rsidRPr="007F2770" w:rsidRDefault="00564140" w:rsidP="00564140">
      <w:pPr>
        <w:pStyle w:val="B1"/>
      </w:pPr>
    </w:p>
    <w:p w14:paraId="754A32CC" w14:textId="77777777" w:rsidR="002E27BF" w:rsidRPr="007F2770" w:rsidRDefault="002E27BF" w:rsidP="00781477">
      <w:pPr>
        <w:pStyle w:val="Heading4"/>
      </w:pPr>
      <w:bookmarkStart w:id="9214" w:name="_Toc20233003"/>
      <w:bookmarkStart w:id="9215" w:name="_Toc27747112"/>
      <w:bookmarkStart w:id="9216" w:name="_Toc36213302"/>
      <w:bookmarkStart w:id="9217" w:name="_Toc36657479"/>
      <w:bookmarkStart w:id="9218" w:name="_Toc45287148"/>
      <w:bookmarkStart w:id="9219" w:name="_Toc51948421"/>
      <w:bookmarkStart w:id="9220" w:name="_Toc51949513"/>
      <w:bookmarkStart w:id="9221" w:name="_Toc131396509"/>
      <w:r w:rsidRPr="007F2770">
        <w:t>8.</w:t>
      </w:r>
      <w:r w:rsidR="0034300A" w:rsidRPr="007F2770">
        <w:t>2</w:t>
      </w:r>
      <w:r w:rsidRPr="007F2770">
        <w:t>.</w:t>
      </w:r>
      <w:r w:rsidR="00564140" w:rsidRPr="007F2770">
        <w:t>1</w:t>
      </w:r>
      <w:r w:rsidR="00291F9D" w:rsidRPr="007F2770">
        <w:t>7</w:t>
      </w:r>
      <w:r w:rsidRPr="007F2770">
        <w:t>.2</w:t>
      </w:r>
      <w:r w:rsidRPr="007F2770">
        <w:tab/>
        <w:t>PDU session status</w:t>
      </w:r>
      <w:bookmarkEnd w:id="9214"/>
      <w:bookmarkEnd w:id="9215"/>
      <w:bookmarkEnd w:id="9216"/>
      <w:bookmarkEnd w:id="9217"/>
      <w:bookmarkEnd w:id="9218"/>
      <w:bookmarkEnd w:id="9219"/>
      <w:bookmarkEnd w:id="9220"/>
      <w:bookmarkEnd w:id="9221"/>
    </w:p>
    <w:p w14:paraId="3A8BB3D8" w14:textId="14F0D380"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00654808" w:rsidRPr="007F2770">
        <w:t xml:space="preserve"> </w:t>
      </w:r>
      <w:r w:rsidRPr="007F2770">
        <w:t xml:space="preserve">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 xml:space="preserve">the message is sent over </w:t>
      </w:r>
      <w:r w:rsidRPr="007F2770">
        <w:t>that are active within the network.</w:t>
      </w:r>
    </w:p>
    <w:p w14:paraId="1C7F4980" w14:textId="77777777" w:rsidR="002E27BF" w:rsidRPr="007F2770" w:rsidRDefault="002E27BF" w:rsidP="00781477">
      <w:pPr>
        <w:pStyle w:val="Heading4"/>
      </w:pPr>
      <w:bookmarkStart w:id="9222" w:name="_Toc20233004"/>
      <w:bookmarkStart w:id="9223" w:name="_Toc27747113"/>
      <w:bookmarkStart w:id="9224" w:name="_Toc36213303"/>
      <w:bookmarkStart w:id="9225" w:name="_Toc36657480"/>
      <w:bookmarkStart w:id="9226" w:name="_Toc45287149"/>
      <w:bookmarkStart w:id="9227" w:name="_Toc51948422"/>
      <w:bookmarkStart w:id="9228" w:name="_Toc51949514"/>
      <w:bookmarkStart w:id="9229" w:name="_Toc131396510"/>
      <w:r w:rsidRPr="007F2770">
        <w:t>8.</w:t>
      </w:r>
      <w:r w:rsidR="0034300A" w:rsidRPr="007F2770">
        <w:t>2</w:t>
      </w:r>
      <w:r w:rsidRPr="007F2770">
        <w:t>.</w:t>
      </w:r>
      <w:r w:rsidR="00564140" w:rsidRPr="007F2770">
        <w:t>1</w:t>
      </w:r>
      <w:r w:rsidR="00291F9D" w:rsidRPr="007F2770">
        <w:t>7</w:t>
      </w:r>
      <w:r w:rsidRPr="007F2770">
        <w:t>.3</w:t>
      </w:r>
      <w:r w:rsidRPr="007F2770">
        <w:tab/>
        <w:t>PDU session reactivation result</w:t>
      </w:r>
      <w:bookmarkEnd w:id="9222"/>
      <w:bookmarkEnd w:id="9223"/>
      <w:bookmarkEnd w:id="9224"/>
      <w:bookmarkEnd w:id="9225"/>
      <w:bookmarkEnd w:id="9226"/>
      <w:bookmarkEnd w:id="9227"/>
      <w:bookmarkEnd w:id="9228"/>
      <w:bookmarkEnd w:id="9229"/>
    </w:p>
    <w:p w14:paraId="5A3379C8" w14:textId="77777777" w:rsidR="006B43C6" w:rsidRPr="007F2770" w:rsidRDefault="002E27BF" w:rsidP="006B43C6">
      <w:r w:rsidRPr="007F2770">
        <w:t>This IE shall be included</w:t>
      </w:r>
      <w:r w:rsidR="006B43C6" w:rsidRPr="007F2770">
        <w:t>:</w:t>
      </w:r>
    </w:p>
    <w:p w14:paraId="03D3D609" w14:textId="258EA1D0" w:rsidR="006B43C6" w:rsidRPr="007F2770" w:rsidRDefault="006B43C6" w:rsidP="005F7EB0">
      <w:pPr>
        <w:pStyle w:val="B1"/>
      </w:pPr>
      <w:r w:rsidRPr="007F2770">
        <w:t>-</w:t>
      </w:r>
      <w:r w:rsidRPr="007F2770">
        <w:tab/>
      </w:r>
      <w:r w:rsidR="002E27BF" w:rsidRPr="007F2770">
        <w:t xml:space="preserve">if </w:t>
      </w:r>
      <w:r w:rsidR="002E27BF" w:rsidRPr="007F2770">
        <w:rPr>
          <w:rFonts w:hint="eastAsia"/>
        </w:rPr>
        <w:t xml:space="preserve">the </w:t>
      </w:r>
      <w:r w:rsidR="002E27BF" w:rsidRPr="007F2770">
        <w:t>U</w:t>
      </w:r>
      <w:r w:rsidR="002E27BF" w:rsidRPr="007F2770">
        <w:rPr>
          <w:rFonts w:hint="eastAsia"/>
        </w:rPr>
        <w:t>plink data status IE</w:t>
      </w:r>
      <w:r w:rsidR="00376EC6" w:rsidRPr="007F2770">
        <w:rPr>
          <w:rFonts w:hint="eastAsia"/>
        </w:rPr>
        <w:t xml:space="preserve"> is included</w:t>
      </w:r>
      <w:r w:rsidR="00376EC6" w:rsidRPr="007F2770">
        <w:t xml:space="preserve"> in the SERVICE REQUEST message</w:t>
      </w:r>
      <w:r w:rsidRPr="007F2770">
        <w:t>;</w:t>
      </w:r>
      <w:ins w:id="9230" w:author="24.501_CR5184R1_(Rel-18)_5GProtoc18" w:date="2023-06-26T06:39:00Z">
        <w:r w:rsidR="002D3BF8">
          <w:t xml:space="preserve"> or</w:t>
        </w:r>
      </w:ins>
    </w:p>
    <w:p w14:paraId="70C6CBB7" w14:textId="77777777" w:rsidR="002E27BF" w:rsidRPr="007F2770" w:rsidRDefault="006B43C6" w:rsidP="005F7EB0">
      <w:pPr>
        <w:pStyle w:val="B1"/>
      </w:pPr>
      <w:r w:rsidRPr="007F2770">
        <w:t>-</w:t>
      </w:r>
      <w:r w:rsidRPr="007F2770">
        <w:tab/>
      </w:r>
      <w:r w:rsidR="00376EC6" w:rsidRPr="007F2770">
        <w:rPr>
          <w:lang w:eastAsia="zh-CN"/>
        </w:rPr>
        <w:t xml:space="preserve">if the </w:t>
      </w:r>
      <w:r w:rsidR="0062719C" w:rsidRPr="007F2770">
        <w:rPr>
          <w:lang w:eastAsia="zh-CN"/>
        </w:rPr>
        <w:t>Allowed PDU session status IE</w:t>
      </w:r>
      <w:r w:rsidR="0062719C" w:rsidRPr="007F2770">
        <w:rPr>
          <w:rFonts w:hint="eastAsia"/>
        </w:rPr>
        <w:t xml:space="preserve"> </w:t>
      </w:r>
      <w:r w:rsidR="002E27BF" w:rsidRPr="007F2770">
        <w:rPr>
          <w:rFonts w:hint="eastAsia"/>
        </w:rPr>
        <w:t>is included</w:t>
      </w:r>
      <w:r w:rsidR="002E27BF" w:rsidRPr="007F2770">
        <w:t xml:space="preserve"> in the SERVICE REQUEST message</w:t>
      </w:r>
      <w:r w:rsidRPr="007F2770">
        <w:t xml:space="preserve"> and there is at least one PDU session indicated in the Allowed PDU session status IE </w:t>
      </w:r>
      <w:r w:rsidR="006812E4" w:rsidRPr="007F2770">
        <w:t xml:space="preserve">for which user-plane resources </w:t>
      </w:r>
      <w:r w:rsidRPr="007F2770">
        <w:t>can be re</w:t>
      </w:r>
      <w:r w:rsidR="006812E4" w:rsidRPr="007F2770">
        <w:t>-established</w:t>
      </w:r>
      <w:r w:rsidRPr="007F2770">
        <w:t xml:space="preserve"> over 3GPP access</w:t>
      </w:r>
      <w:r w:rsidR="002E27BF" w:rsidRPr="007F2770">
        <w:t>.</w:t>
      </w:r>
    </w:p>
    <w:p w14:paraId="15823161" w14:textId="77777777" w:rsidR="007007E3" w:rsidRPr="007F2770" w:rsidRDefault="007007E3" w:rsidP="00781477">
      <w:pPr>
        <w:pStyle w:val="Heading4"/>
        <w:rPr>
          <w:lang w:eastAsia="ko-KR"/>
        </w:rPr>
      </w:pPr>
      <w:bookmarkStart w:id="9231" w:name="_Toc20233005"/>
      <w:bookmarkStart w:id="9232" w:name="_Toc27747114"/>
      <w:bookmarkStart w:id="9233" w:name="_Toc36213304"/>
      <w:bookmarkStart w:id="9234" w:name="_Toc36657481"/>
      <w:bookmarkStart w:id="9235" w:name="_Toc45287150"/>
      <w:bookmarkStart w:id="9236" w:name="_Toc51948423"/>
      <w:bookmarkStart w:id="9237" w:name="_Toc51949515"/>
      <w:bookmarkStart w:id="9238" w:name="_Toc131396511"/>
      <w:r w:rsidRPr="007F2770">
        <w:t>8.2.1</w:t>
      </w:r>
      <w:r w:rsidR="00291F9D" w:rsidRPr="007F2770">
        <w:t>7</w:t>
      </w:r>
      <w:r w:rsidRPr="007F2770">
        <w:rPr>
          <w:lang w:eastAsia="ko-KR"/>
        </w:rPr>
        <w:t>.4</w:t>
      </w:r>
      <w:r w:rsidRPr="007F2770">
        <w:rPr>
          <w:lang w:eastAsia="ko-KR"/>
        </w:rPr>
        <w:tab/>
      </w:r>
      <w:r w:rsidRPr="007F2770">
        <w:t>PDU session reactivation result error cause</w:t>
      </w:r>
      <w:bookmarkEnd w:id="9231"/>
      <w:bookmarkEnd w:id="9232"/>
      <w:bookmarkEnd w:id="9233"/>
      <w:bookmarkEnd w:id="9234"/>
      <w:bookmarkEnd w:id="9235"/>
      <w:bookmarkEnd w:id="9236"/>
      <w:bookmarkEnd w:id="9237"/>
      <w:bookmarkEnd w:id="9238"/>
    </w:p>
    <w:p w14:paraId="3EAD207E" w14:textId="77777777" w:rsidR="007007E3" w:rsidRPr="007F2770" w:rsidRDefault="007007E3" w:rsidP="007007E3">
      <w:r w:rsidRPr="007F2770">
        <w:t>This IE may be included if the PDU session reactivation result IE is included and there exist one or more PDU sessions for which the user-plane resources cannot be re-</w:t>
      </w:r>
      <w:r w:rsidR="007C35B6" w:rsidRPr="007F2770">
        <w:t>established</w:t>
      </w:r>
      <w:r w:rsidRPr="007F2770">
        <w:t>, to indicate the cause of failure to re-</w:t>
      </w:r>
      <w:r w:rsidR="007C35B6" w:rsidRPr="007F2770">
        <w:t>establish</w:t>
      </w:r>
      <w:r w:rsidRPr="007F2770">
        <w:t xml:space="preserve"> the user-plane resources.</w:t>
      </w:r>
    </w:p>
    <w:p w14:paraId="12C45BD7" w14:textId="77777777" w:rsidR="005F361E" w:rsidRPr="007F2770" w:rsidRDefault="005F361E" w:rsidP="00781477">
      <w:pPr>
        <w:pStyle w:val="Heading4"/>
        <w:rPr>
          <w:lang w:eastAsia="ko-KR"/>
        </w:rPr>
      </w:pPr>
      <w:bookmarkStart w:id="9239" w:name="_Toc20233006"/>
      <w:bookmarkStart w:id="9240" w:name="_Toc27747115"/>
      <w:bookmarkStart w:id="9241" w:name="_Toc36213305"/>
      <w:bookmarkStart w:id="9242" w:name="_Toc36657482"/>
      <w:bookmarkStart w:id="9243" w:name="_Toc45287151"/>
      <w:bookmarkStart w:id="9244" w:name="_Toc51948424"/>
      <w:bookmarkStart w:id="9245" w:name="_Toc51949516"/>
      <w:bookmarkStart w:id="9246" w:name="_Toc131396512"/>
      <w:r w:rsidRPr="007F2770">
        <w:t>8.2.17</w:t>
      </w:r>
      <w:r w:rsidRPr="007F2770">
        <w:rPr>
          <w:rFonts w:hint="eastAsia"/>
          <w:lang w:eastAsia="ko-KR"/>
        </w:rPr>
        <w:t>.</w:t>
      </w:r>
      <w:r w:rsidR="000C6266" w:rsidRPr="007F2770">
        <w:rPr>
          <w:lang w:eastAsia="ko-KR"/>
        </w:rPr>
        <w:t>5</w:t>
      </w:r>
      <w:r w:rsidRPr="007F2770">
        <w:rPr>
          <w:rFonts w:hint="eastAsia"/>
        </w:rPr>
        <w:tab/>
      </w:r>
      <w:r w:rsidRPr="007F2770">
        <w:t>EAP message</w:t>
      </w:r>
      <w:bookmarkEnd w:id="9239"/>
      <w:bookmarkEnd w:id="9240"/>
      <w:bookmarkEnd w:id="9241"/>
      <w:bookmarkEnd w:id="9242"/>
      <w:bookmarkEnd w:id="9243"/>
      <w:bookmarkEnd w:id="9244"/>
      <w:bookmarkEnd w:id="9245"/>
      <w:bookmarkEnd w:id="9246"/>
    </w:p>
    <w:p w14:paraId="12040752" w14:textId="77777777" w:rsidR="005F361E" w:rsidRPr="007F2770" w:rsidRDefault="005F361E" w:rsidP="005F361E">
      <w:r w:rsidRPr="007F2770">
        <w:t>EAP message IE is included if the SERVICE ACCEPT message is sent to a UE registered for emergency services and is used to convey EAP-failure message.</w:t>
      </w:r>
    </w:p>
    <w:p w14:paraId="3F99A1D1" w14:textId="77777777" w:rsidR="00EC760A" w:rsidRPr="007F2770" w:rsidRDefault="00EC760A" w:rsidP="00781477">
      <w:pPr>
        <w:pStyle w:val="Heading4"/>
        <w:rPr>
          <w:lang w:val="en-US" w:eastAsia="ko-KR"/>
        </w:rPr>
      </w:pPr>
      <w:bookmarkStart w:id="9247" w:name="_Toc20233007"/>
      <w:bookmarkStart w:id="9248" w:name="_Toc27747116"/>
      <w:bookmarkStart w:id="9249" w:name="_Toc36213306"/>
      <w:bookmarkStart w:id="9250" w:name="_Toc36657483"/>
      <w:bookmarkStart w:id="9251" w:name="_Toc45287152"/>
      <w:bookmarkStart w:id="9252" w:name="_Toc51948425"/>
      <w:bookmarkStart w:id="9253" w:name="_Toc51949517"/>
      <w:bookmarkStart w:id="9254" w:name="_Toc131396513"/>
      <w:r w:rsidRPr="007F2770">
        <w:rPr>
          <w:lang w:val="en-US" w:eastAsia="ko-KR"/>
        </w:rPr>
        <w:t>8.2.17.6</w:t>
      </w:r>
      <w:r w:rsidRPr="007F2770">
        <w:rPr>
          <w:lang w:val="en-US" w:eastAsia="ko-KR"/>
        </w:rPr>
        <w:tab/>
        <w:t>T3448 value</w:t>
      </w:r>
      <w:bookmarkEnd w:id="9247"/>
      <w:bookmarkEnd w:id="9248"/>
      <w:bookmarkEnd w:id="9249"/>
      <w:bookmarkEnd w:id="9250"/>
      <w:bookmarkEnd w:id="9251"/>
      <w:bookmarkEnd w:id="9252"/>
      <w:bookmarkEnd w:id="9253"/>
      <w:bookmarkEnd w:id="9254"/>
    </w:p>
    <w:p w14:paraId="03E19E47"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5E497C45" w14:textId="75DD307B" w:rsidR="003F1360" w:rsidRPr="007F2770" w:rsidRDefault="003F1360" w:rsidP="00781477">
      <w:pPr>
        <w:pStyle w:val="Heading4"/>
        <w:rPr>
          <w:lang w:val="en-US"/>
        </w:rPr>
      </w:pPr>
      <w:bookmarkStart w:id="9255" w:name="_Toc131396514"/>
      <w:bookmarkStart w:id="9256" w:name="_Toc20233008"/>
      <w:bookmarkStart w:id="9257" w:name="_Toc27747117"/>
      <w:bookmarkStart w:id="9258" w:name="_Toc36213307"/>
      <w:bookmarkStart w:id="9259" w:name="_Toc36657484"/>
      <w:bookmarkStart w:id="9260" w:name="_Toc45287153"/>
      <w:bookmarkStart w:id="9261" w:name="_Toc51948426"/>
      <w:bookmarkStart w:id="9262" w:name="_Toc51949518"/>
      <w:r w:rsidRPr="007F2770">
        <w:rPr>
          <w:lang w:val="en-US"/>
        </w:rPr>
        <w:t>8.2.17.</w:t>
      </w:r>
      <w:r w:rsidRPr="007F2770">
        <w:rPr>
          <w:lang w:val="en-US" w:eastAsia="zh-CN"/>
        </w:rPr>
        <w:t>7</w:t>
      </w:r>
      <w:r w:rsidRPr="007F2770">
        <w:rPr>
          <w:lang w:val="en-US"/>
        </w:rPr>
        <w:tab/>
      </w:r>
      <w:r w:rsidRPr="007F2770">
        <w:rPr>
          <w:lang w:val="en-US" w:eastAsia="zh-CN"/>
        </w:rPr>
        <w:t>5GS additional request result</w:t>
      </w:r>
      <w:bookmarkEnd w:id="9255"/>
    </w:p>
    <w:p w14:paraId="443152B6" w14:textId="40174FBB" w:rsidR="003F1360" w:rsidRPr="007F2770" w:rsidRDefault="003F1360" w:rsidP="003F1360">
      <w:r w:rsidRPr="007F2770">
        <w:t xml:space="preserve">The network </w:t>
      </w:r>
      <w:r w:rsidRPr="007F2770">
        <w:rPr>
          <w:rFonts w:hint="eastAsia"/>
          <w:lang w:eastAsia="zh-CN"/>
        </w:rPr>
        <w:t>may</w:t>
      </w:r>
      <w:r w:rsidRPr="007F2770">
        <w:t xml:space="preserve"> include this IE </w:t>
      </w:r>
      <w:r w:rsidRPr="007F2770">
        <w:rPr>
          <w:lang w:eastAsia="zh-CN"/>
        </w:rPr>
        <w:t xml:space="preserve">to inform the UE about the result of </w:t>
      </w:r>
      <w:r w:rsidRPr="007F2770">
        <w:rPr>
          <w:lang w:val="en-US" w:eastAsia="zh-CN"/>
        </w:rPr>
        <w:t>additional request</w:t>
      </w:r>
      <w:r w:rsidRPr="007F2770">
        <w:rPr>
          <w:rFonts w:hint="eastAsia"/>
        </w:rPr>
        <w:t>.</w:t>
      </w:r>
    </w:p>
    <w:p w14:paraId="0AFDBCE3" w14:textId="52B84CDB" w:rsidR="00C35C10" w:rsidRPr="007F2770" w:rsidRDefault="00C35C10" w:rsidP="00C35C10">
      <w:pPr>
        <w:pStyle w:val="Heading4"/>
      </w:pPr>
      <w:bookmarkStart w:id="9263" w:name="_Toc131396515"/>
      <w:r w:rsidRPr="007F2770">
        <w:t>8.2.17.8</w:t>
      </w:r>
      <w:r w:rsidRPr="007F2770">
        <w:tab/>
        <w:t>Forbidden TAI(s) for the list of "5GS forbidden tracking areas for roaming"</w:t>
      </w:r>
      <w:bookmarkEnd w:id="9263"/>
    </w:p>
    <w:p w14:paraId="43440969" w14:textId="77777777" w:rsidR="00C35C10" w:rsidRPr="007F2770" w:rsidRDefault="00C35C10" w:rsidP="00C35C10">
      <w:r w:rsidRPr="007F2770">
        <w:t xml:space="preserve">This IE is included to indicate the forbidden TAI(s) to be stored in the list of "5GS forbidden tracking areas for roaming". This IE is included only if the message is sent via satellite NG-RAN access. </w:t>
      </w:r>
    </w:p>
    <w:p w14:paraId="1A328B29" w14:textId="6BF2C125" w:rsidR="00C35C10" w:rsidRPr="007F2770" w:rsidRDefault="00C35C10" w:rsidP="00C35C10">
      <w:pPr>
        <w:pStyle w:val="Heading4"/>
      </w:pPr>
      <w:bookmarkStart w:id="9264" w:name="_Toc131396516"/>
      <w:r w:rsidRPr="007F2770">
        <w:t>8.2.17.9</w:t>
      </w:r>
      <w:r w:rsidRPr="007F2770">
        <w:tab/>
        <w:t>Forbidden TAI(s) for the list of "5GS forbidden tracking areas for regional provision of service"</w:t>
      </w:r>
      <w:bookmarkEnd w:id="9264"/>
    </w:p>
    <w:p w14:paraId="595AA1E8" w14:textId="33D9EAF7" w:rsidR="00C35C10" w:rsidRPr="007F2770" w:rsidRDefault="00C35C10" w:rsidP="003F1360">
      <w:r w:rsidRPr="007F2770">
        <w:t>This IE is included to indicate the forbidden TAI(s) to be stored in the list of "5GS forbidden tracking areas for regional provision of service". This IE is included only if the message is sent via satellite NG-RAN access.</w:t>
      </w:r>
    </w:p>
    <w:p w14:paraId="0181CAFC" w14:textId="77777777" w:rsidR="002E27BF" w:rsidRPr="007F2770" w:rsidRDefault="002E27BF" w:rsidP="00781477">
      <w:pPr>
        <w:pStyle w:val="Heading3"/>
      </w:pPr>
      <w:bookmarkStart w:id="9265" w:name="_Toc131396517"/>
      <w:r w:rsidRPr="007F2770">
        <w:t>8.</w:t>
      </w:r>
      <w:r w:rsidR="0034300A" w:rsidRPr="007F2770">
        <w:t>2</w:t>
      </w:r>
      <w:r w:rsidRPr="007F2770">
        <w:t>.</w:t>
      </w:r>
      <w:r w:rsidR="00564140" w:rsidRPr="007F2770">
        <w:t>1</w:t>
      </w:r>
      <w:r w:rsidR="00291F9D" w:rsidRPr="007F2770">
        <w:t>8</w:t>
      </w:r>
      <w:r w:rsidRPr="007F2770">
        <w:tab/>
        <w:t>Service reject</w:t>
      </w:r>
      <w:bookmarkEnd w:id="9256"/>
      <w:bookmarkEnd w:id="9257"/>
      <w:bookmarkEnd w:id="9258"/>
      <w:bookmarkEnd w:id="9259"/>
      <w:bookmarkEnd w:id="9260"/>
      <w:bookmarkEnd w:id="9261"/>
      <w:bookmarkEnd w:id="9262"/>
      <w:bookmarkEnd w:id="9265"/>
    </w:p>
    <w:p w14:paraId="6B54DA12" w14:textId="77777777" w:rsidR="002E27BF" w:rsidRPr="007F2770" w:rsidRDefault="002E27BF" w:rsidP="00781477">
      <w:pPr>
        <w:pStyle w:val="Heading4"/>
        <w:rPr>
          <w:lang w:eastAsia="ko-KR"/>
        </w:rPr>
      </w:pPr>
      <w:bookmarkStart w:id="9266" w:name="_Toc20233009"/>
      <w:bookmarkStart w:id="9267" w:name="_Toc27747118"/>
      <w:bookmarkStart w:id="9268" w:name="_Toc36213308"/>
      <w:bookmarkStart w:id="9269" w:name="_Toc36657485"/>
      <w:bookmarkStart w:id="9270" w:name="_Toc45287154"/>
      <w:bookmarkStart w:id="9271" w:name="_Toc51948427"/>
      <w:bookmarkStart w:id="9272" w:name="_Toc51949519"/>
      <w:bookmarkStart w:id="9273" w:name="_Toc131396518"/>
      <w:r w:rsidRPr="007F2770">
        <w:t>8.</w:t>
      </w:r>
      <w:r w:rsidR="0034300A" w:rsidRPr="007F2770">
        <w:t>2</w:t>
      </w:r>
      <w:r w:rsidRPr="007F2770">
        <w:t>.</w:t>
      </w:r>
      <w:r w:rsidR="00DF27D7" w:rsidRPr="007F2770">
        <w:t>1</w:t>
      </w:r>
      <w:r w:rsidR="00291F9D" w:rsidRPr="007F2770">
        <w:t>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266"/>
      <w:bookmarkEnd w:id="9267"/>
      <w:bookmarkEnd w:id="9268"/>
      <w:bookmarkEnd w:id="9269"/>
      <w:bookmarkEnd w:id="9270"/>
      <w:bookmarkEnd w:id="9271"/>
      <w:bookmarkEnd w:id="9272"/>
      <w:bookmarkEnd w:id="9273"/>
    </w:p>
    <w:p w14:paraId="313ECB0B" w14:textId="77777777" w:rsidR="002E27BF" w:rsidRPr="007F2770" w:rsidRDefault="002E27BF" w:rsidP="002E27BF">
      <w:r w:rsidRPr="007F2770">
        <w:t xml:space="preserve">The SERVICE REJECT message is sent by the </w:t>
      </w:r>
      <w:r w:rsidR="00B20E3B" w:rsidRPr="007F2770">
        <w:t>AMF</w:t>
      </w:r>
      <w:r w:rsidRPr="007F2770">
        <w:t xml:space="preserve"> to the UE in order to reject the service request procedure</w:t>
      </w:r>
      <w:r w:rsidR="0034300A" w:rsidRPr="007F2770">
        <w:t>. See table 8.2.</w:t>
      </w:r>
      <w:r w:rsidR="00DF27D7" w:rsidRPr="007F2770">
        <w:t>1</w:t>
      </w:r>
      <w:r w:rsidR="00291F9D" w:rsidRPr="007F2770">
        <w:t>8</w:t>
      </w:r>
      <w:r w:rsidR="0034300A" w:rsidRPr="007F2770">
        <w:t>.1</w:t>
      </w:r>
      <w:r w:rsidR="00FB551C" w:rsidRPr="007F2770">
        <w:t>.1</w:t>
      </w:r>
      <w:r w:rsidRPr="007F2770">
        <w:t>.</w:t>
      </w:r>
    </w:p>
    <w:p w14:paraId="51003698" w14:textId="77777777" w:rsidR="002E27BF" w:rsidRPr="007F2770" w:rsidRDefault="002E27BF" w:rsidP="002E27BF">
      <w:pPr>
        <w:pStyle w:val="B1"/>
      </w:pPr>
      <w:r w:rsidRPr="007F2770">
        <w:t>Message type:</w:t>
      </w:r>
      <w:r w:rsidRPr="007F2770">
        <w:tab/>
        <w:t>SERVICE REJECT</w:t>
      </w:r>
    </w:p>
    <w:p w14:paraId="103B37A5" w14:textId="77777777" w:rsidR="002E27BF" w:rsidRPr="007F2770" w:rsidRDefault="002E27BF" w:rsidP="002E27BF">
      <w:pPr>
        <w:pStyle w:val="B1"/>
      </w:pPr>
      <w:r w:rsidRPr="007F2770">
        <w:t>Significance:</w:t>
      </w:r>
      <w:r w:rsidR="00913BB3" w:rsidRPr="007F2770">
        <w:tab/>
      </w:r>
      <w:r w:rsidRPr="007F2770">
        <w:t>dual</w:t>
      </w:r>
    </w:p>
    <w:p w14:paraId="4AD260ED" w14:textId="3233BD01" w:rsidR="002E27BF" w:rsidRPr="007F2770" w:rsidRDefault="002E27BF" w:rsidP="002E27BF">
      <w:pPr>
        <w:pStyle w:val="B1"/>
      </w:pPr>
      <w:r w:rsidRPr="007F2770">
        <w:t>Direction:</w:t>
      </w:r>
      <w:r w:rsidR="00F85871" w:rsidRPr="007F2770">
        <w:tab/>
      </w:r>
      <w:r w:rsidRPr="007F2770">
        <w:t>network to UE</w:t>
      </w:r>
    </w:p>
    <w:p w14:paraId="03DD2F7B" w14:textId="77777777" w:rsidR="002E27BF" w:rsidRPr="007F2770" w:rsidRDefault="002E27BF" w:rsidP="002E27BF">
      <w:pPr>
        <w:pStyle w:val="TH"/>
      </w:pPr>
      <w:r w:rsidRPr="007F2770">
        <w:t>Table 8.</w:t>
      </w:r>
      <w:r w:rsidR="0034300A" w:rsidRPr="007F2770">
        <w:t>2</w:t>
      </w:r>
      <w:r w:rsidRPr="007F2770">
        <w:t>.</w:t>
      </w:r>
      <w:r w:rsidR="00DF27D7" w:rsidRPr="007F2770">
        <w:t>1</w:t>
      </w:r>
      <w:r w:rsidR="00291F9D" w:rsidRPr="007F2770">
        <w:t>8</w:t>
      </w:r>
      <w:r w:rsidRPr="007F2770">
        <w:t>.1</w:t>
      </w:r>
      <w:r w:rsidR="00FB551C" w:rsidRPr="007F2770">
        <w:t>.1</w:t>
      </w:r>
      <w:r w:rsidRPr="007F2770">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45AE5B24" w14:textId="77777777" w:rsidTr="005F361E">
        <w:trPr>
          <w:cantSplit/>
          <w:jc w:val="center"/>
        </w:trPr>
        <w:tc>
          <w:tcPr>
            <w:tcW w:w="567" w:type="dxa"/>
          </w:tcPr>
          <w:p w14:paraId="57732AD1" w14:textId="77777777" w:rsidR="002E27BF" w:rsidRPr="007F2770" w:rsidRDefault="002E27BF" w:rsidP="006B6569">
            <w:pPr>
              <w:pStyle w:val="TAH"/>
              <w:rPr>
                <w:lang w:eastAsia="en-US"/>
              </w:rPr>
            </w:pPr>
            <w:r w:rsidRPr="007F2770">
              <w:rPr>
                <w:lang w:eastAsia="en-US"/>
              </w:rPr>
              <w:t>IEI</w:t>
            </w:r>
          </w:p>
        </w:tc>
        <w:tc>
          <w:tcPr>
            <w:tcW w:w="2835" w:type="dxa"/>
          </w:tcPr>
          <w:p w14:paraId="783E8969" w14:textId="77777777" w:rsidR="002E27BF" w:rsidRPr="007F2770" w:rsidRDefault="002E27BF" w:rsidP="006B6569">
            <w:pPr>
              <w:pStyle w:val="TAH"/>
              <w:rPr>
                <w:lang w:eastAsia="en-US"/>
              </w:rPr>
            </w:pPr>
            <w:r w:rsidRPr="007F2770">
              <w:rPr>
                <w:lang w:eastAsia="en-US"/>
              </w:rPr>
              <w:t>Information Element</w:t>
            </w:r>
          </w:p>
        </w:tc>
        <w:tc>
          <w:tcPr>
            <w:tcW w:w="3119" w:type="dxa"/>
          </w:tcPr>
          <w:p w14:paraId="122A7A28" w14:textId="77777777" w:rsidR="002E27BF" w:rsidRPr="007F2770" w:rsidRDefault="002E27BF" w:rsidP="006B6569">
            <w:pPr>
              <w:pStyle w:val="TAH"/>
              <w:rPr>
                <w:lang w:eastAsia="en-US"/>
              </w:rPr>
            </w:pPr>
            <w:r w:rsidRPr="007F2770">
              <w:rPr>
                <w:lang w:eastAsia="en-US"/>
              </w:rPr>
              <w:t>Type/Reference</w:t>
            </w:r>
          </w:p>
        </w:tc>
        <w:tc>
          <w:tcPr>
            <w:tcW w:w="1134" w:type="dxa"/>
          </w:tcPr>
          <w:p w14:paraId="029D1180" w14:textId="77777777" w:rsidR="002E27BF" w:rsidRPr="007F2770" w:rsidRDefault="002E27BF" w:rsidP="006B6569">
            <w:pPr>
              <w:pStyle w:val="TAH"/>
              <w:rPr>
                <w:lang w:eastAsia="en-US"/>
              </w:rPr>
            </w:pPr>
            <w:r w:rsidRPr="007F2770">
              <w:rPr>
                <w:lang w:eastAsia="en-US"/>
              </w:rPr>
              <w:t>Presence</w:t>
            </w:r>
          </w:p>
        </w:tc>
        <w:tc>
          <w:tcPr>
            <w:tcW w:w="851" w:type="dxa"/>
          </w:tcPr>
          <w:p w14:paraId="5EB4FB1E" w14:textId="77777777" w:rsidR="002E27BF" w:rsidRPr="007F2770" w:rsidRDefault="002E27BF" w:rsidP="006B6569">
            <w:pPr>
              <w:pStyle w:val="TAH"/>
              <w:rPr>
                <w:lang w:eastAsia="en-US"/>
              </w:rPr>
            </w:pPr>
            <w:r w:rsidRPr="007F2770">
              <w:rPr>
                <w:lang w:eastAsia="en-US"/>
              </w:rPr>
              <w:t>Format</w:t>
            </w:r>
          </w:p>
        </w:tc>
        <w:tc>
          <w:tcPr>
            <w:tcW w:w="851" w:type="dxa"/>
          </w:tcPr>
          <w:p w14:paraId="6012A0C4" w14:textId="77777777" w:rsidR="002E27BF" w:rsidRPr="007F2770" w:rsidRDefault="002E27BF" w:rsidP="006B6569">
            <w:pPr>
              <w:pStyle w:val="TAH"/>
              <w:rPr>
                <w:lang w:eastAsia="en-US"/>
              </w:rPr>
            </w:pPr>
            <w:r w:rsidRPr="007F2770">
              <w:rPr>
                <w:lang w:eastAsia="en-US"/>
              </w:rPr>
              <w:t>Length</w:t>
            </w:r>
          </w:p>
        </w:tc>
      </w:tr>
      <w:tr w:rsidR="002E27BF" w:rsidRPr="007F2770" w14:paraId="4FCE2EAE" w14:textId="77777777" w:rsidTr="005F361E">
        <w:trPr>
          <w:cantSplit/>
          <w:jc w:val="center"/>
        </w:trPr>
        <w:tc>
          <w:tcPr>
            <w:tcW w:w="567" w:type="dxa"/>
          </w:tcPr>
          <w:p w14:paraId="4CEB490C" w14:textId="77777777" w:rsidR="002E27BF" w:rsidRPr="007F2770" w:rsidRDefault="002E27BF" w:rsidP="000D0840">
            <w:pPr>
              <w:pStyle w:val="TAL"/>
            </w:pPr>
          </w:p>
        </w:tc>
        <w:tc>
          <w:tcPr>
            <w:tcW w:w="2835" w:type="dxa"/>
          </w:tcPr>
          <w:p w14:paraId="795E2A72" w14:textId="77777777" w:rsidR="002E27BF" w:rsidRPr="007F2770" w:rsidRDefault="005501BF" w:rsidP="000D0840">
            <w:pPr>
              <w:pStyle w:val="TAL"/>
            </w:pPr>
            <w:r w:rsidRPr="007F2770">
              <w:t>Extended p</w:t>
            </w:r>
            <w:r w:rsidR="002E27BF" w:rsidRPr="007F2770">
              <w:t>rotocol discriminator</w:t>
            </w:r>
          </w:p>
        </w:tc>
        <w:tc>
          <w:tcPr>
            <w:tcW w:w="3119" w:type="dxa"/>
          </w:tcPr>
          <w:p w14:paraId="2C8F567E" w14:textId="77777777" w:rsidR="002E27BF" w:rsidRPr="007F2770" w:rsidRDefault="00C8413C" w:rsidP="000D0840">
            <w:pPr>
              <w:pStyle w:val="TAL"/>
            </w:pPr>
            <w:r w:rsidRPr="007F2770">
              <w:t>Extended p</w:t>
            </w:r>
            <w:r w:rsidR="002E27BF" w:rsidRPr="007F2770">
              <w:t>rotocol discriminator</w:t>
            </w:r>
          </w:p>
          <w:p w14:paraId="11F5FC03" w14:textId="77777777" w:rsidR="002E27BF" w:rsidRPr="007F2770" w:rsidRDefault="002E27BF" w:rsidP="000D0840">
            <w:pPr>
              <w:pStyle w:val="TAL"/>
            </w:pPr>
            <w:r w:rsidRPr="007F2770">
              <w:t>9.2</w:t>
            </w:r>
          </w:p>
        </w:tc>
        <w:tc>
          <w:tcPr>
            <w:tcW w:w="1134" w:type="dxa"/>
          </w:tcPr>
          <w:p w14:paraId="24D1C992" w14:textId="77777777" w:rsidR="002E27BF" w:rsidRPr="007F2770" w:rsidRDefault="002E27BF" w:rsidP="006B6569">
            <w:pPr>
              <w:pStyle w:val="TAC"/>
              <w:rPr>
                <w:lang w:eastAsia="en-US"/>
              </w:rPr>
            </w:pPr>
            <w:r w:rsidRPr="007F2770">
              <w:rPr>
                <w:lang w:eastAsia="en-US"/>
              </w:rPr>
              <w:t>M</w:t>
            </w:r>
          </w:p>
        </w:tc>
        <w:tc>
          <w:tcPr>
            <w:tcW w:w="851" w:type="dxa"/>
          </w:tcPr>
          <w:p w14:paraId="1F2EAEA6" w14:textId="77777777" w:rsidR="002E27BF" w:rsidRPr="007F2770" w:rsidRDefault="002E27BF" w:rsidP="006B6569">
            <w:pPr>
              <w:pStyle w:val="TAC"/>
              <w:rPr>
                <w:lang w:eastAsia="en-US"/>
              </w:rPr>
            </w:pPr>
            <w:r w:rsidRPr="007F2770">
              <w:rPr>
                <w:lang w:eastAsia="en-US"/>
              </w:rPr>
              <w:t>V</w:t>
            </w:r>
          </w:p>
        </w:tc>
        <w:tc>
          <w:tcPr>
            <w:tcW w:w="851" w:type="dxa"/>
          </w:tcPr>
          <w:p w14:paraId="5CEECA27" w14:textId="77777777" w:rsidR="002E27BF" w:rsidRPr="007F2770" w:rsidRDefault="005501BF" w:rsidP="005501BF">
            <w:pPr>
              <w:pStyle w:val="TAC"/>
              <w:rPr>
                <w:lang w:eastAsia="en-US"/>
              </w:rPr>
            </w:pPr>
            <w:r w:rsidRPr="007F2770">
              <w:rPr>
                <w:lang w:eastAsia="en-US"/>
              </w:rPr>
              <w:t>1</w:t>
            </w:r>
          </w:p>
        </w:tc>
      </w:tr>
      <w:tr w:rsidR="002E27BF" w:rsidRPr="007F2770" w14:paraId="136899B6" w14:textId="77777777" w:rsidTr="005F361E">
        <w:trPr>
          <w:cantSplit/>
          <w:jc w:val="center"/>
        </w:trPr>
        <w:tc>
          <w:tcPr>
            <w:tcW w:w="567" w:type="dxa"/>
          </w:tcPr>
          <w:p w14:paraId="33E1B45C" w14:textId="77777777" w:rsidR="002E27BF" w:rsidRPr="007F2770" w:rsidRDefault="002E27BF" w:rsidP="000D0840">
            <w:pPr>
              <w:pStyle w:val="TAL"/>
            </w:pPr>
          </w:p>
        </w:tc>
        <w:tc>
          <w:tcPr>
            <w:tcW w:w="2835" w:type="dxa"/>
          </w:tcPr>
          <w:p w14:paraId="74D0FD84" w14:textId="77777777" w:rsidR="002E27BF" w:rsidRPr="007F2770" w:rsidRDefault="002E27BF" w:rsidP="000D0840">
            <w:pPr>
              <w:pStyle w:val="TAL"/>
            </w:pPr>
            <w:r w:rsidRPr="007F2770">
              <w:t>Security header type</w:t>
            </w:r>
          </w:p>
        </w:tc>
        <w:tc>
          <w:tcPr>
            <w:tcW w:w="3119" w:type="dxa"/>
          </w:tcPr>
          <w:p w14:paraId="109AB7D4" w14:textId="77777777" w:rsidR="002E27BF" w:rsidRPr="007F2770" w:rsidRDefault="002E27BF" w:rsidP="000D0840">
            <w:pPr>
              <w:pStyle w:val="TAL"/>
            </w:pPr>
            <w:r w:rsidRPr="007F2770">
              <w:t>Security header type</w:t>
            </w:r>
          </w:p>
          <w:p w14:paraId="1A8AF1B2" w14:textId="77777777" w:rsidR="002E27BF" w:rsidRPr="007F2770" w:rsidRDefault="00F22054" w:rsidP="000D0840">
            <w:pPr>
              <w:pStyle w:val="TAL"/>
            </w:pPr>
            <w:r w:rsidRPr="007F2770">
              <w:t>9.3</w:t>
            </w:r>
          </w:p>
        </w:tc>
        <w:tc>
          <w:tcPr>
            <w:tcW w:w="1134" w:type="dxa"/>
          </w:tcPr>
          <w:p w14:paraId="5F66FD8C" w14:textId="77777777" w:rsidR="002E27BF" w:rsidRPr="007F2770" w:rsidRDefault="002E27BF" w:rsidP="006B6569">
            <w:pPr>
              <w:pStyle w:val="TAC"/>
              <w:rPr>
                <w:lang w:eastAsia="en-US"/>
              </w:rPr>
            </w:pPr>
            <w:r w:rsidRPr="007F2770">
              <w:rPr>
                <w:lang w:eastAsia="en-US"/>
              </w:rPr>
              <w:t>M</w:t>
            </w:r>
          </w:p>
        </w:tc>
        <w:tc>
          <w:tcPr>
            <w:tcW w:w="851" w:type="dxa"/>
          </w:tcPr>
          <w:p w14:paraId="0D19D36E" w14:textId="77777777" w:rsidR="002E27BF" w:rsidRPr="007F2770" w:rsidRDefault="002E27BF" w:rsidP="006B6569">
            <w:pPr>
              <w:pStyle w:val="TAC"/>
              <w:rPr>
                <w:lang w:eastAsia="en-US"/>
              </w:rPr>
            </w:pPr>
            <w:r w:rsidRPr="007F2770">
              <w:rPr>
                <w:lang w:eastAsia="en-US"/>
              </w:rPr>
              <w:t>V</w:t>
            </w:r>
          </w:p>
        </w:tc>
        <w:tc>
          <w:tcPr>
            <w:tcW w:w="851" w:type="dxa"/>
          </w:tcPr>
          <w:p w14:paraId="32D0E832" w14:textId="77777777" w:rsidR="002E27BF" w:rsidRPr="007F2770" w:rsidRDefault="002E27BF" w:rsidP="006B6569">
            <w:pPr>
              <w:pStyle w:val="TAC"/>
              <w:rPr>
                <w:lang w:eastAsia="en-US"/>
              </w:rPr>
            </w:pPr>
            <w:r w:rsidRPr="007F2770">
              <w:rPr>
                <w:lang w:eastAsia="en-US"/>
              </w:rPr>
              <w:t>1/2</w:t>
            </w:r>
          </w:p>
        </w:tc>
      </w:tr>
      <w:tr w:rsidR="005501BF" w:rsidRPr="007F2770" w14:paraId="074589B1" w14:textId="77777777" w:rsidTr="005F361E">
        <w:trPr>
          <w:cantSplit/>
          <w:jc w:val="center"/>
        </w:trPr>
        <w:tc>
          <w:tcPr>
            <w:tcW w:w="567" w:type="dxa"/>
          </w:tcPr>
          <w:p w14:paraId="2EDDA2E6" w14:textId="77777777" w:rsidR="005501BF" w:rsidRPr="007F2770" w:rsidRDefault="005501BF" w:rsidP="000D0840">
            <w:pPr>
              <w:pStyle w:val="TAL"/>
            </w:pPr>
          </w:p>
        </w:tc>
        <w:tc>
          <w:tcPr>
            <w:tcW w:w="2835" w:type="dxa"/>
          </w:tcPr>
          <w:p w14:paraId="07BF2BD9" w14:textId="77777777" w:rsidR="005501BF" w:rsidRPr="007F2770" w:rsidRDefault="005501BF" w:rsidP="000D0840">
            <w:pPr>
              <w:pStyle w:val="TAL"/>
            </w:pPr>
            <w:r w:rsidRPr="007F2770">
              <w:t>Spare half octet</w:t>
            </w:r>
          </w:p>
        </w:tc>
        <w:tc>
          <w:tcPr>
            <w:tcW w:w="3119" w:type="dxa"/>
          </w:tcPr>
          <w:p w14:paraId="4C01D296" w14:textId="77777777" w:rsidR="005501BF" w:rsidRPr="007F2770" w:rsidRDefault="005501BF" w:rsidP="000D0840">
            <w:pPr>
              <w:pStyle w:val="TAL"/>
            </w:pPr>
            <w:r w:rsidRPr="007F2770">
              <w:t>Spare half octet</w:t>
            </w:r>
          </w:p>
          <w:p w14:paraId="7CF8AB84" w14:textId="77777777" w:rsidR="005501BF" w:rsidRPr="007F2770" w:rsidRDefault="005501BF" w:rsidP="000D0840">
            <w:pPr>
              <w:pStyle w:val="TAL"/>
            </w:pPr>
            <w:r w:rsidRPr="007F2770">
              <w:t>9.5</w:t>
            </w:r>
          </w:p>
        </w:tc>
        <w:tc>
          <w:tcPr>
            <w:tcW w:w="1134" w:type="dxa"/>
          </w:tcPr>
          <w:p w14:paraId="6AD8DDCA" w14:textId="77777777" w:rsidR="005501BF" w:rsidRPr="007F2770" w:rsidRDefault="005501BF" w:rsidP="00F033ED">
            <w:pPr>
              <w:pStyle w:val="TAC"/>
              <w:rPr>
                <w:lang w:eastAsia="en-US"/>
              </w:rPr>
            </w:pPr>
            <w:r w:rsidRPr="007F2770">
              <w:rPr>
                <w:lang w:eastAsia="en-US"/>
              </w:rPr>
              <w:t>M</w:t>
            </w:r>
          </w:p>
        </w:tc>
        <w:tc>
          <w:tcPr>
            <w:tcW w:w="851" w:type="dxa"/>
          </w:tcPr>
          <w:p w14:paraId="1CC16B85" w14:textId="77777777" w:rsidR="005501BF" w:rsidRPr="007F2770" w:rsidRDefault="005501BF" w:rsidP="00F033ED">
            <w:pPr>
              <w:pStyle w:val="TAC"/>
              <w:rPr>
                <w:lang w:eastAsia="en-US"/>
              </w:rPr>
            </w:pPr>
            <w:r w:rsidRPr="007F2770">
              <w:rPr>
                <w:lang w:eastAsia="en-US"/>
              </w:rPr>
              <w:t>V</w:t>
            </w:r>
          </w:p>
        </w:tc>
        <w:tc>
          <w:tcPr>
            <w:tcW w:w="851" w:type="dxa"/>
          </w:tcPr>
          <w:p w14:paraId="43469EC3" w14:textId="77777777" w:rsidR="005501BF" w:rsidRPr="007F2770" w:rsidRDefault="005501BF" w:rsidP="00F033ED">
            <w:pPr>
              <w:pStyle w:val="TAC"/>
              <w:rPr>
                <w:lang w:eastAsia="en-US"/>
              </w:rPr>
            </w:pPr>
            <w:r w:rsidRPr="007F2770">
              <w:rPr>
                <w:lang w:eastAsia="en-US"/>
              </w:rPr>
              <w:t>1/2</w:t>
            </w:r>
          </w:p>
        </w:tc>
      </w:tr>
      <w:tr w:rsidR="002E27BF" w:rsidRPr="007F2770" w14:paraId="3F6C3DF6" w14:textId="77777777" w:rsidTr="005F361E">
        <w:trPr>
          <w:cantSplit/>
          <w:jc w:val="center"/>
        </w:trPr>
        <w:tc>
          <w:tcPr>
            <w:tcW w:w="567" w:type="dxa"/>
          </w:tcPr>
          <w:p w14:paraId="11BFFF87" w14:textId="77777777" w:rsidR="002E27BF" w:rsidRPr="007F2770" w:rsidRDefault="002E27BF" w:rsidP="000D0840">
            <w:pPr>
              <w:pStyle w:val="TAL"/>
            </w:pPr>
          </w:p>
        </w:tc>
        <w:tc>
          <w:tcPr>
            <w:tcW w:w="2835" w:type="dxa"/>
          </w:tcPr>
          <w:p w14:paraId="0DBAA8AD" w14:textId="77777777" w:rsidR="002E27BF" w:rsidRPr="007F2770" w:rsidRDefault="002E27BF" w:rsidP="000D0840">
            <w:pPr>
              <w:pStyle w:val="TAL"/>
            </w:pPr>
            <w:r w:rsidRPr="007F2770">
              <w:t>Service reject message identity</w:t>
            </w:r>
          </w:p>
        </w:tc>
        <w:tc>
          <w:tcPr>
            <w:tcW w:w="3119" w:type="dxa"/>
          </w:tcPr>
          <w:p w14:paraId="4CE5A507" w14:textId="77777777" w:rsidR="002E27BF" w:rsidRPr="007F2770" w:rsidRDefault="002E27BF" w:rsidP="000D0840">
            <w:pPr>
              <w:pStyle w:val="TAL"/>
            </w:pPr>
            <w:r w:rsidRPr="007F2770">
              <w:t>Message type</w:t>
            </w:r>
          </w:p>
          <w:p w14:paraId="20F8CF84" w14:textId="77777777" w:rsidR="002E27BF" w:rsidRPr="007F2770" w:rsidRDefault="000F5712" w:rsidP="000D0840">
            <w:pPr>
              <w:pStyle w:val="TAL"/>
            </w:pPr>
            <w:r w:rsidRPr="007F2770">
              <w:t>9.7</w:t>
            </w:r>
          </w:p>
        </w:tc>
        <w:tc>
          <w:tcPr>
            <w:tcW w:w="1134" w:type="dxa"/>
          </w:tcPr>
          <w:p w14:paraId="043DC9DB" w14:textId="77777777" w:rsidR="002E27BF" w:rsidRPr="007F2770" w:rsidRDefault="002E27BF" w:rsidP="006B6569">
            <w:pPr>
              <w:pStyle w:val="TAC"/>
              <w:rPr>
                <w:lang w:eastAsia="en-US"/>
              </w:rPr>
            </w:pPr>
            <w:r w:rsidRPr="007F2770">
              <w:rPr>
                <w:lang w:eastAsia="en-US"/>
              </w:rPr>
              <w:t>M</w:t>
            </w:r>
          </w:p>
        </w:tc>
        <w:tc>
          <w:tcPr>
            <w:tcW w:w="851" w:type="dxa"/>
          </w:tcPr>
          <w:p w14:paraId="5175944C" w14:textId="77777777" w:rsidR="002E27BF" w:rsidRPr="007F2770" w:rsidRDefault="002E27BF" w:rsidP="006B6569">
            <w:pPr>
              <w:pStyle w:val="TAC"/>
              <w:rPr>
                <w:lang w:eastAsia="en-US"/>
              </w:rPr>
            </w:pPr>
            <w:r w:rsidRPr="007F2770">
              <w:rPr>
                <w:lang w:eastAsia="en-US"/>
              </w:rPr>
              <w:t>V</w:t>
            </w:r>
          </w:p>
        </w:tc>
        <w:tc>
          <w:tcPr>
            <w:tcW w:w="851" w:type="dxa"/>
          </w:tcPr>
          <w:p w14:paraId="26C71B3A" w14:textId="77777777" w:rsidR="002E27BF" w:rsidRPr="007F2770" w:rsidRDefault="002E27BF" w:rsidP="006B6569">
            <w:pPr>
              <w:pStyle w:val="TAC"/>
              <w:rPr>
                <w:lang w:eastAsia="en-US"/>
              </w:rPr>
            </w:pPr>
            <w:r w:rsidRPr="007F2770">
              <w:rPr>
                <w:lang w:eastAsia="en-US"/>
              </w:rPr>
              <w:t>1</w:t>
            </w:r>
          </w:p>
        </w:tc>
      </w:tr>
      <w:tr w:rsidR="002E27BF" w:rsidRPr="007F2770" w14:paraId="3D507597"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91E18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86E09A" w14:textId="77777777" w:rsidR="002E27BF" w:rsidRPr="007F2770" w:rsidRDefault="002E27BF" w:rsidP="000D0840">
            <w:pPr>
              <w:pStyle w:val="TAL"/>
            </w:pPr>
            <w:r w:rsidRPr="007F2770">
              <w:t>5GMM cause</w:t>
            </w:r>
          </w:p>
        </w:tc>
        <w:tc>
          <w:tcPr>
            <w:tcW w:w="3119" w:type="dxa"/>
            <w:tcBorders>
              <w:top w:val="single" w:sz="6" w:space="0" w:color="000000"/>
              <w:left w:val="single" w:sz="6" w:space="0" w:color="000000"/>
              <w:bottom w:val="single" w:sz="6" w:space="0" w:color="000000"/>
              <w:right w:val="single" w:sz="6" w:space="0" w:color="000000"/>
            </w:tcBorders>
          </w:tcPr>
          <w:p w14:paraId="72632984" w14:textId="77777777" w:rsidR="002E27BF" w:rsidRPr="007F2770" w:rsidRDefault="002E27BF" w:rsidP="000D0840">
            <w:pPr>
              <w:pStyle w:val="TAL"/>
            </w:pPr>
            <w:r w:rsidRPr="007F2770">
              <w:t>5GMM cause</w:t>
            </w:r>
          </w:p>
          <w:p w14:paraId="613CA849" w14:textId="77777777" w:rsidR="002E27BF" w:rsidRPr="007F2770" w:rsidRDefault="001E518F" w:rsidP="000D0840">
            <w:pPr>
              <w:pStyle w:val="TAL"/>
            </w:pPr>
            <w:r w:rsidRPr="007F2770">
              <w:t>9.11</w:t>
            </w:r>
            <w:r w:rsidR="00FD60FC"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6F10D1C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BE620"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1C85422" w14:textId="77777777" w:rsidR="002E27BF" w:rsidRPr="007F2770" w:rsidRDefault="002E27BF" w:rsidP="006B6569">
            <w:pPr>
              <w:pStyle w:val="TAC"/>
              <w:rPr>
                <w:lang w:eastAsia="en-US"/>
              </w:rPr>
            </w:pPr>
            <w:r w:rsidRPr="007F2770">
              <w:rPr>
                <w:lang w:eastAsia="en-US"/>
              </w:rPr>
              <w:t>1</w:t>
            </w:r>
          </w:p>
        </w:tc>
      </w:tr>
      <w:tr w:rsidR="002E27BF" w:rsidRPr="007F2770" w14:paraId="0C958C22"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BC0882" w14:textId="77777777" w:rsidR="002E27BF" w:rsidRPr="007F2770" w:rsidRDefault="00A851BC" w:rsidP="000D0840">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129F3739" w14:textId="77777777" w:rsidR="002E27BF" w:rsidRPr="007F2770" w:rsidRDefault="002E27BF" w:rsidP="000D0840">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11650F0" w14:textId="77777777" w:rsidR="002E27BF" w:rsidRPr="007F2770" w:rsidRDefault="002E27BF" w:rsidP="000D0840">
            <w:pPr>
              <w:pStyle w:val="TAL"/>
            </w:pPr>
            <w:r w:rsidRPr="007F2770">
              <w:t>PDU session status</w:t>
            </w:r>
          </w:p>
          <w:p w14:paraId="502BC8C0" w14:textId="77777777" w:rsidR="002E27BF" w:rsidRPr="007F2770" w:rsidRDefault="001E518F" w:rsidP="00D94E92">
            <w:pPr>
              <w:pStyle w:val="TAL"/>
            </w:pPr>
            <w:r w:rsidRPr="007F2770">
              <w:t>9.11</w:t>
            </w:r>
            <w:r w:rsidR="00C8413C" w:rsidRPr="007F2770">
              <w:t>.</w:t>
            </w:r>
            <w:r w:rsidR="005C5A99" w:rsidRPr="007F2770">
              <w:t>3</w:t>
            </w:r>
            <w:r w:rsidR="00C8413C" w:rsidRPr="007F2770">
              <w:t>.</w:t>
            </w:r>
            <w:r w:rsidR="005C5A99"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AC1451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3856D43"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50BD6341" w14:textId="77777777" w:rsidR="002E27BF" w:rsidRPr="007F2770" w:rsidRDefault="002E27BF" w:rsidP="006B6569">
            <w:pPr>
              <w:pStyle w:val="TAC"/>
              <w:rPr>
                <w:lang w:eastAsia="en-US"/>
              </w:rPr>
            </w:pPr>
            <w:r w:rsidRPr="007F2770">
              <w:rPr>
                <w:lang w:eastAsia="en-US"/>
              </w:rPr>
              <w:t>4</w:t>
            </w:r>
            <w:r w:rsidR="00533085" w:rsidRPr="007F2770">
              <w:rPr>
                <w:lang w:eastAsia="en-US"/>
              </w:rPr>
              <w:t>-34</w:t>
            </w:r>
          </w:p>
        </w:tc>
      </w:tr>
      <w:tr w:rsidR="002E27BF" w:rsidRPr="007F2770" w14:paraId="275F67B9"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DADD2" w14:textId="77777777" w:rsidR="002E27BF" w:rsidRPr="007F2770" w:rsidRDefault="004F207F" w:rsidP="000D0840">
            <w:pPr>
              <w:pStyle w:val="TAL"/>
            </w:pPr>
            <w:r w:rsidRPr="007F2770">
              <w:t>5F</w:t>
            </w:r>
          </w:p>
        </w:tc>
        <w:tc>
          <w:tcPr>
            <w:tcW w:w="2835" w:type="dxa"/>
            <w:tcBorders>
              <w:top w:val="single" w:sz="6" w:space="0" w:color="000000"/>
              <w:left w:val="single" w:sz="6" w:space="0" w:color="000000"/>
              <w:bottom w:val="single" w:sz="6" w:space="0" w:color="000000"/>
              <w:right w:val="single" w:sz="6" w:space="0" w:color="000000"/>
            </w:tcBorders>
          </w:tcPr>
          <w:p w14:paraId="53723757" w14:textId="77777777" w:rsidR="002E27BF" w:rsidRPr="007F2770" w:rsidRDefault="002E27BF" w:rsidP="000D0840">
            <w:pPr>
              <w:pStyle w:val="TAL"/>
            </w:pPr>
            <w:r w:rsidRPr="007F277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C1ED94" w14:textId="77777777" w:rsidR="002E27BF" w:rsidRPr="007F2770" w:rsidRDefault="002E27BF" w:rsidP="000D0840">
            <w:pPr>
              <w:pStyle w:val="TAL"/>
            </w:pPr>
            <w:r w:rsidRPr="007F2770">
              <w:t>GPRS timer 2</w:t>
            </w:r>
          </w:p>
          <w:p w14:paraId="2DC432F7" w14:textId="77777777" w:rsidR="002E27BF" w:rsidRPr="007F2770" w:rsidRDefault="001E518F" w:rsidP="000D0840">
            <w:pPr>
              <w:pStyle w:val="TAL"/>
            </w:pPr>
            <w:r w:rsidRPr="007F2770">
              <w:rPr>
                <w:rFonts w:hint="eastAsia"/>
              </w:rPr>
              <w:t>9.11</w:t>
            </w:r>
            <w:r w:rsidR="008A616A" w:rsidRPr="007F2770">
              <w:rPr>
                <w:rFonts w:hint="eastAsia"/>
              </w:rPr>
              <w:t>.</w:t>
            </w:r>
            <w:r w:rsidR="002101CC" w:rsidRPr="007F2770">
              <w:t>2</w:t>
            </w:r>
            <w:r w:rsidR="0072597D" w:rsidRPr="007F2770">
              <w:t>.</w:t>
            </w:r>
            <w:r w:rsidR="002101CC"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E3EC4B" w14:textId="77777777" w:rsidR="002E27BF" w:rsidRPr="007F2770" w:rsidRDefault="002E27BF" w:rsidP="006B6569">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4ECECC8" w14:textId="77777777" w:rsidR="002E27BF" w:rsidRPr="007F2770" w:rsidRDefault="002E27BF" w:rsidP="006B6569">
            <w:pPr>
              <w:pStyle w:val="TAC"/>
              <w:rPr>
                <w:lang w:eastAsia="en-US"/>
              </w:rPr>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044B84E" w14:textId="77777777" w:rsidR="002E27BF" w:rsidRPr="007F2770" w:rsidRDefault="002E27BF" w:rsidP="006B6569">
            <w:pPr>
              <w:pStyle w:val="TAC"/>
              <w:rPr>
                <w:lang w:eastAsia="en-US"/>
              </w:rPr>
            </w:pPr>
            <w:r w:rsidRPr="007F2770">
              <w:rPr>
                <w:lang w:eastAsia="en-US"/>
              </w:rPr>
              <w:t>3</w:t>
            </w:r>
          </w:p>
        </w:tc>
      </w:tr>
      <w:tr w:rsidR="005F361E" w:rsidRPr="007F2770" w14:paraId="4B5FC7B6" w14:textId="77777777"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1AE074" w14:textId="77777777" w:rsidR="005F361E" w:rsidRPr="007F2770" w:rsidRDefault="005F361E"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2C21771E" w14:textId="77777777" w:rsidR="005F361E" w:rsidRPr="007F2770" w:rsidRDefault="005F361E"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1AE37D7D" w14:textId="77777777" w:rsidR="005F361E" w:rsidRPr="007F2770" w:rsidRDefault="005F361E" w:rsidP="000D0840">
            <w:pPr>
              <w:pStyle w:val="TAL"/>
            </w:pPr>
            <w:r w:rsidRPr="007F2770">
              <w:t>EAP message</w:t>
            </w:r>
          </w:p>
          <w:p w14:paraId="2451D1BE" w14:textId="77777777" w:rsidR="005F361E" w:rsidRPr="007F2770" w:rsidRDefault="001E518F" w:rsidP="000D0840">
            <w:pPr>
              <w:pStyle w:val="TAL"/>
            </w:pPr>
            <w:r w:rsidRPr="007F2770">
              <w:t>9.11</w:t>
            </w:r>
            <w:r w:rsidR="005F361E" w:rsidRPr="007F2770">
              <w:t>.</w:t>
            </w:r>
            <w:r w:rsidR="00C90042" w:rsidRPr="007F2770">
              <w:t>2</w:t>
            </w:r>
            <w:r w:rsidR="005F361E"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1E83BBD" w14:textId="77777777" w:rsidR="005F361E" w:rsidRPr="007F2770" w:rsidRDefault="005F361E" w:rsidP="005F361E">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548BA11" w14:textId="77777777" w:rsidR="005F361E" w:rsidRPr="007F2770" w:rsidRDefault="005F361E" w:rsidP="005F361E">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02171A7C" w14:textId="77777777" w:rsidR="005F361E" w:rsidRPr="007F2770" w:rsidRDefault="005F361E" w:rsidP="005F361E">
            <w:pPr>
              <w:pStyle w:val="TAC"/>
              <w:rPr>
                <w:lang w:eastAsia="en-US"/>
              </w:rPr>
            </w:pPr>
            <w:r w:rsidRPr="007F2770">
              <w:rPr>
                <w:lang w:eastAsia="en-US"/>
              </w:rPr>
              <w:t>7-1503</w:t>
            </w:r>
          </w:p>
        </w:tc>
      </w:tr>
      <w:tr w:rsidR="00EC760A" w:rsidRPr="007F2770" w14:paraId="06F68E8A"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7D6198" w14:textId="77777777" w:rsidR="00EC760A" w:rsidRPr="007F2770" w:rsidRDefault="00F66A1A" w:rsidP="00F66A1A">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4915D1D8" w14:textId="77777777" w:rsidR="00EC760A" w:rsidRPr="007F2770" w:rsidRDefault="00EC760A" w:rsidP="00EC760A">
            <w:pPr>
              <w:pStyle w:val="TAL"/>
            </w:pPr>
            <w:r w:rsidRPr="007F2770">
              <w:t>T3448 value</w:t>
            </w:r>
          </w:p>
        </w:tc>
        <w:tc>
          <w:tcPr>
            <w:tcW w:w="3119" w:type="dxa"/>
            <w:tcBorders>
              <w:top w:val="single" w:sz="6" w:space="0" w:color="000000"/>
              <w:left w:val="single" w:sz="6" w:space="0" w:color="000000"/>
              <w:bottom w:val="single" w:sz="6" w:space="0" w:color="000000"/>
              <w:right w:val="single" w:sz="6" w:space="0" w:color="000000"/>
            </w:tcBorders>
          </w:tcPr>
          <w:p w14:paraId="65202C33" w14:textId="77777777" w:rsidR="00EC760A" w:rsidRPr="007F2770" w:rsidRDefault="00EC760A" w:rsidP="00EC760A">
            <w:pPr>
              <w:pStyle w:val="TAL"/>
            </w:pPr>
            <w:r w:rsidRPr="007F2770">
              <w:t xml:space="preserve">GPRS timer </w:t>
            </w:r>
            <w:r w:rsidR="00B16F16" w:rsidRPr="007F2770">
              <w:t>2</w:t>
            </w:r>
          </w:p>
          <w:p w14:paraId="1E4C8D7A" w14:textId="77777777" w:rsidR="00EC760A" w:rsidRPr="007F2770" w:rsidRDefault="00EC760A" w:rsidP="00EC760A">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79DC38D7" w14:textId="77777777" w:rsidR="00EC760A" w:rsidRPr="007F2770" w:rsidRDefault="00EC760A" w:rsidP="00EC760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07D80CD" w14:textId="77777777" w:rsidR="00EC760A" w:rsidRPr="007F2770" w:rsidRDefault="00EC760A" w:rsidP="00EC760A">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9C2F324" w14:textId="77777777" w:rsidR="00EC760A" w:rsidRPr="007F2770" w:rsidRDefault="00EC760A" w:rsidP="00EC760A">
            <w:pPr>
              <w:pStyle w:val="TAC"/>
            </w:pPr>
            <w:r w:rsidRPr="007F2770">
              <w:t>3</w:t>
            </w:r>
          </w:p>
        </w:tc>
      </w:tr>
      <w:tr w:rsidR="00411BD4" w:rsidRPr="007F2770" w14:paraId="4C1A205F"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C6EB2C" w14:textId="77777777" w:rsidR="00411BD4" w:rsidRPr="007F2770" w:rsidRDefault="005F13BE" w:rsidP="007925DC">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5938C2D0" w14:textId="77777777" w:rsidR="00411BD4" w:rsidRPr="007F2770" w:rsidRDefault="00411BD4" w:rsidP="00411BD4">
            <w:pPr>
              <w:pStyle w:val="TAL"/>
            </w:pPr>
            <w:r w:rsidRPr="007F2770">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71967881" w14:textId="77777777" w:rsidR="00411BD4" w:rsidRPr="007F2770" w:rsidRDefault="00411BD4" w:rsidP="00411BD4">
            <w:pPr>
              <w:pStyle w:val="TAL"/>
              <w:rPr>
                <w:lang w:eastAsia="ko-KR"/>
              </w:rPr>
            </w:pPr>
            <w:r w:rsidRPr="007F2770">
              <w:rPr>
                <w:lang w:eastAsia="ko-KR"/>
              </w:rPr>
              <w:t>CAG information list</w:t>
            </w:r>
          </w:p>
          <w:p w14:paraId="3499EFFD" w14:textId="77777777" w:rsidR="00411BD4" w:rsidRPr="007F2770" w:rsidRDefault="00411BD4" w:rsidP="00411BD4">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09891F5" w14:textId="77777777" w:rsidR="00411BD4" w:rsidRPr="007F2770" w:rsidRDefault="00411BD4" w:rsidP="00411BD4">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8241DB3" w14:textId="77777777" w:rsidR="00411BD4" w:rsidRPr="007F2770" w:rsidRDefault="00411BD4" w:rsidP="00411BD4">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2C94309F" w14:textId="77777777" w:rsidR="00411BD4" w:rsidRPr="007F2770" w:rsidRDefault="00411BD4" w:rsidP="00411BD4">
            <w:pPr>
              <w:pStyle w:val="TAC"/>
            </w:pPr>
            <w:r w:rsidRPr="007F2770">
              <w:rPr>
                <w:lang w:eastAsia="ko-KR"/>
              </w:rPr>
              <w:t>3-n</w:t>
            </w:r>
          </w:p>
        </w:tc>
      </w:tr>
      <w:tr w:rsidR="00BA40BA" w:rsidRPr="007F2770" w14:paraId="766DACD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199FE1" w14:textId="5527C6F8" w:rsidR="00BA40BA" w:rsidRPr="007F2770" w:rsidRDefault="00BA40BA" w:rsidP="00BA40BA">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551763DD" w14:textId="622FEA28" w:rsidR="00BA40BA" w:rsidRPr="007F2770" w:rsidRDefault="00BA40BA" w:rsidP="00BA40BA">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7C31C47D" w14:textId="77777777" w:rsidR="00BA40BA" w:rsidRPr="007F2770" w:rsidRDefault="00BA40BA" w:rsidP="00BA40BA">
            <w:pPr>
              <w:pStyle w:val="TAL"/>
            </w:pPr>
            <w:r w:rsidRPr="007F2770">
              <w:t>Registration wait range</w:t>
            </w:r>
          </w:p>
          <w:p w14:paraId="7D5EE90D" w14:textId="4D914755" w:rsidR="00BA40BA" w:rsidRPr="007F2770" w:rsidRDefault="00BA40BA" w:rsidP="00BA40BA">
            <w:pPr>
              <w:pStyle w:val="TAL"/>
              <w:rPr>
                <w:lang w:eastAsia="ko-KR"/>
              </w:rPr>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3D1F9AC6" w14:textId="280ECD8A" w:rsidR="00BA40BA" w:rsidRPr="007F2770" w:rsidRDefault="00BA40BA" w:rsidP="00BA40BA">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816BEF" w14:textId="5AEFF74E" w:rsidR="00BA40BA" w:rsidRPr="007F2770" w:rsidRDefault="00BA40BA" w:rsidP="00BA40BA">
            <w:pPr>
              <w:pStyle w:val="TAC"/>
              <w:rPr>
                <w:lang w:eastAsia="ko-KR"/>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01666AD" w14:textId="42EF52D0" w:rsidR="00BA40BA" w:rsidRPr="007F2770" w:rsidRDefault="00BA40BA" w:rsidP="00BA40BA">
            <w:pPr>
              <w:pStyle w:val="TAC"/>
              <w:rPr>
                <w:lang w:eastAsia="ko-KR"/>
              </w:rPr>
            </w:pPr>
            <w:r w:rsidRPr="007F2770">
              <w:t>4</w:t>
            </w:r>
          </w:p>
        </w:tc>
      </w:tr>
      <w:tr w:rsidR="006D14FC" w:rsidRPr="007F2770" w14:paraId="035D90A5"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9AAF6B" w14:textId="404E3E8F" w:rsidR="006D14FC" w:rsidRPr="007F2770" w:rsidRDefault="004D7C60" w:rsidP="006D14FC">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644878DB" w14:textId="2787D86F" w:rsidR="006D14FC" w:rsidRPr="007F2770" w:rsidRDefault="006D14FC" w:rsidP="006D14FC">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2186F537" w14:textId="77777777" w:rsidR="006D14FC" w:rsidRPr="007F2770" w:rsidRDefault="006D14FC" w:rsidP="006D14FC">
            <w:pPr>
              <w:pStyle w:val="TAL"/>
              <w:rPr>
                <w:lang w:eastAsia="zh-CN"/>
              </w:rPr>
            </w:pPr>
            <w:r w:rsidRPr="007F2770">
              <w:t>Extended CAG information list</w:t>
            </w:r>
          </w:p>
          <w:p w14:paraId="4B51535B" w14:textId="177D6604"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09F7B62F" w14:textId="503D0E52"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14E0AB" w14:textId="515B3342" w:rsidR="006D14FC" w:rsidRPr="007F2770" w:rsidRDefault="006D14FC" w:rsidP="006D14FC">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5EFBF7C8" w14:textId="32CA5227"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C35C10" w:rsidRPr="007F2770" w14:paraId="2C8EB983"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C29590" w14:textId="4AF58CE5" w:rsidR="00C35C10" w:rsidRPr="007F2770" w:rsidRDefault="00B03AC8" w:rsidP="00B03AC8">
            <w:pPr>
              <w:pStyle w:val="TAL"/>
              <w:rPr>
                <w:lang w:eastAsia="zh-CN"/>
              </w:rPr>
            </w:pPr>
            <w:r w:rsidRPr="007F2770">
              <w:rPr>
                <w:lang w:eastAsia="zh-CN"/>
              </w:rPr>
              <w:t>3A</w:t>
            </w:r>
          </w:p>
        </w:tc>
        <w:tc>
          <w:tcPr>
            <w:tcW w:w="2835" w:type="dxa"/>
            <w:tcBorders>
              <w:top w:val="single" w:sz="6" w:space="0" w:color="000000"/>
              <w:left w:val="single" w:sz="6" w:space="0" w:color="000000"/>
              <w:bottom w:val="single" w:sz="6" w:space="0" w:color="000000"/>
              <w:right w:val="single" w:sz="6" w:space="0" w:color="000000"/>
            </w:tcBorders>
          </w:tcPr>
          <w:p w14:paraId="2CF0AAA7" w14:textId="4C692EF3" w:rsidR="00C35C10" w:rsidRPr="007F2770" w:rsidRDefault="00C35C10" w:rsidP="00C35C10">
            <w:pPr>
              <w:pStyle w:val="TAL"/>
            </w:pPr>
            <w:r w:rsidRPr="007F2770">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7A3AFC36" w14:textId="77777777" w:rsidR="00C35C10" w:rsidRPr="007F2770" w:rsidRDefault="00C35C10" w:rsidP="00C35C10">
            <w:pPr>
              <w:pStyle w:val="TAL"/>
            </w:pPr>
            <w:r w:rsidRPr="007F2770">
              <w:t>GPRS timer 3</w:t>
            </w:r>
          </w:p>
          <w:p w14:paraId="27CF8D87" w14:textId="43EA9EF3" w:rsidR="00C35C10" w:rsidRPr="007F2770" w:rsidRDefault="00C35C10" w:rsidP="00C35C10">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0754B1C" w14:textId="1AE0A985" w:rsidR="00C35C10" w:rsidRPr="007F2770" w:rsidRDefault="00C35C10" w:rsidP="00C35C1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ECF4D90" w14:textId="37D4139B" w:rsidR="00C35C10" w:rsidRPr="007F2770" w:rsidRDefault="00C35C10" w:rsidP="00C35C10">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1DF3F5D" w14:textId="5E00F54D" w:rsidR="00C35C10" w:rsidRPr="007F2770" w:rsidRDefault="00C35C10" w:rsidP="00C35C10">
            <w:pPr>
              <w:pStyle w:val="TAC"/>
              <w:rPr>
                <w:lang w:eastAsia="zh-CN"/>
              </w:rPr>
            </w:pPr>
            <w:r w:rsidRPr="007F2770">
              <w:rPr>
                <w:lang w:eastAsia="zh-CN"/>
              </w:rPr>
              <w:t>3</w:t>
            </w:r>
          </w:p>
        </w:tc>
      </w:tr>
      <w:tr w:rsidR="00C43D95" w:rsidRPr="007F2770" w14:paraId="5BD109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2560C" w14:textId="3320F213" w:rsidR="00C43D95" w:rsidRPr="007F2770" w:rsidRDefault="002D7615" w:rsidP="00B03AC8">
            <w:pPr>
              <w:pStyle w:val="TAL"/>
              <w:rPr>
                <w:lang w:eastAsia="zh-CN"/>
              </w:rPr>
            </w:pPr>
            <w:r w:rsidRPr="007F2770">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66BD2D0" w14:textId="753DD40B" w:rsidR="00C43D95" w:rsidRPr="007F2770" w:rsidRDefault="00C43D95" w:rsidP="00C43D95">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FFCB2E3" w14:textId="77777777" w:rsidR="00C43D95" w:rsidRPr="007F2770" w:rsidRDefault="00C43D95" w:rsidP="00C43D95">
            <w:pPr>
              <w:pStyle w:val="TAL"/>
            </w:pPr>
            <w:r w:rsidRPr="007F2770">
              <w:t>5GS tracking area identity list</w:t>
            </w:r>
          </w:p>
          <w:p w14:paraId="51836834" w14:textId="7C67A945"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39416949" w14:textId="2FD5B11B"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70D98F" w14:textId="33F82829"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D56F3BB" w14:textId="52296E15" w:rsidR="00C43D95" w:rsidRPr="007F2770" w:rsidRDefault="00C43D95" w:rsidP="00C43D95">
            <w:pPr>
              <w:pStyle w:val="TAC"/>
              <w:rPr>
                <w:lang w:eastAsia="zh-CN"/>
              </w:rPr>
            </w:pPr>
            <w:r w:rsidRPr="007F2770">
              <w:rPr>
                <w:lang w:eastAsia="zh-CN"/>
              </w:rPr>
              <w:t>9-114</w:t>
            </w:r>
          </w:p>
        </w:tc>
      </w:tr>
      <w:tr w:rsidR="00C43D95" w:rsidRPr="007F2770" w14:paraId="4D1C5EED" w14:textId="7777777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7C6641" w14:textId="11F38EA8" w:rsidR="00C43D95" w:rsidRPr="007F2770" w:rsidRDefault="002D7615" w:rsidP="00B03AC8">
            <w:pPr>
              <w:pStyle w:val="TAL"/>
              <w:rPr>
                <w:lang w:eastAsia="zh-CN"/>
              </w:rPr>
            </w:pPr>
            <w:r w:rsidRPr="007F2770">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766B9EC8" w14:textId="7AAE0C74" w:rsidR="00C43D95" w:rsidRPr="007F2770" w:rsidRDefault="00C43D95" w:rsidP="00C43D95">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0220AA91" w14:textId="77777777" w:rsidR="00C43D95" w:rsidRPr="007F2770" w:rsidRDefault="00C43D95" w:rsidP="00C43D95">
            <w:pPr>
              <w:pStyle w:val="TAL"/>
            </w:pPr>
            <w:r w:rsidRPr="007F2770">
              <w:t>5GS tracking area identity list</w:t>
            </w:r>
          </w:p>
          <w:p w14:paraId="19B75053" w14:textId="3A3C29DC" w:rsidR="00C43D95" w:rsidRPr="007F2770" w:rsidRDefault="00C43D95" w:rsidP="00C43D95">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289148C2" w14:textId="311EA4B5" w:rsidR="00C43D95" w:rsidRPr="007F2770" w:rsidRDefault="00C43D95" w:rsidP="00C43D9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A114B0" w14:textId="7FA17EAE" w:rsidR="00C43D95" w:rsidRPr="007F2770" w:rsidRDefault="00C43D95" w:rsidP="00C43D95">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6A39874" w14:textId="7185CBA0" w:rsidR="00C43D95" w:rsidRPr="007F2770" w:rsidRDefault="00C43D95" w:rsidP="00C43D95">
            <w:pPr>
              <w:pStyle w:val="TAC"/>
              <w:rPr>
                <w:lang w:eastAsia="zh-CN"/>
              </w:rPr>
            </w:pPr>
            <w:r w:rsidRPr="007F2770">
              <w:rPr>
                <w:lang w:eastAsia="zh-CN"/>
              </w:rPr>
              <w:t>9-114</w:t>
            </w:r>
          </w:p>
        </w:tc>
      </w:tr>
    </w:tbl>
    <w:p w14:paraId="2158C9D6" w14:textId="77777777" w:rsidR="00564140" w:rsidRPr="007F2770" w:rsidRDefault="00564140" w:rsidP="00564140">
      <w:pPr>
        <w:pStyle w:val="B1"/>
      </w:pPr>
    </w:p>
    <w:p w14:paraId="430F5777" w14:textId="77777777" w:rsidR="002D7615" w:rsidRPr="007F2770" w:rsidRDefault="002D7615" w:rsidP="002D7615">
      <w:pPr>
        <w:pStyle w:val="NO"/>
      </w:pPr>
      <w:bookmarkStart w:id="9274" w:name="_Toc20233010"/>
      <w:bookmarkStart w:id="9275" w:name="_Toc27747119"/>
      <w:bookmarkStart w:id="9276" w:name="_Toc36213309"/>
      <w:bookmarkStart w:id="9277" w:name="_Toc36657486"/>
      <w:bookmarkStart w:id="9278" w:name="_Toc45287155"/>
      <w:bookmarkStart w:id="9279" w:name="_Toc51948428"/>
      <w:bookmarkStart w:id="9280" w:name="_Toc51949520"/>
      <w:r w:rsidRPr="007F2770">
        <w:t>NOTE:</w:t>
      </w:r>
      <w:r w:rsidRPr="007F2770">
        <w:tab/>
        <w:t>It is possible for AMFs compliant with version 17.7.0 or 17.8.0 of this specification to send the Forbidden TAI(s) for the list of "5GS forbidden tracking areas for roaming" IE with IEI of value "3B" for this message or the Forbidden TAI(s) for the list of "5GS forbidden tracking areas for regional provision of service" IE with IEI of value "3C" for this message.</w:t>
      </w:r>
    </w:p>
    <w:p w14:paraId="6643CABE" w14:textId="77777777" w:rsidR="002E27BF" w:rsidRPr="007F2770" w:rsidRDefault="002E27BF" w:rsidP="00781477">
      <w:pPr>
        <w:pStyle w:val="Heading4"/>
      </w:pPr>
      <w:bookmarkStart w:id="9281" w:name="_Toc131396519"/>
      <w:r w:rsidRPr="007F2770">
        <w:t>8.</w:t>
      </w:r>
      <w:r w:rsidR="0034300A" w:rsidRPr="007F2770">
        <w:t>2</w:t>
      </w:r>
      <w:r w:rsidRPr="007F2770">
        <w:t>.</w:t>
      </w:r>
      <w:r w:rsidR="00DF27D7" w:rsidRPr="007F2770">
        <w:t>1</w:t>
      </w:r>
      <w:r w:rsidR="00291F9D" w:rsidRPr="007F2770">
        <w:t>8</w:t>
      </w:r>
      <w:r w:rsidRPr="007F2770">
        <w:t>.2</w:t>
      </w:r>
      <w:r w:rsidRPr="007F2770">
        <w:tab/>
        <w:t>PDU session status</w:t>
      </w:r>
      <w:bookmarkEnd w:id="9274"/>
      <w:bookmarkEnd w:id="9275"/>
      <w:bookmarkEnd w:id="9276"/>
      <w:bookmarkEnd w:id="9277"/>
      <w:bookmarkEnd w:id="9278"/>
      <w:bookmarkEnd w:id="9279"/>
      <w:bookmarkEnd w:id="9280"/>
      <w:bookmarkEnd w:id="9281"/>
    </w:p>
    <w:p w14:paraId="51C5B71C" w14:textId="77777777" w:rsidR="002E27BF" w:rsidRPr="007F2770" w:rsidRDefault="002E27BF" w:rsidP="002E27BF">
      <w:r w:rsidRPr="007F2770">
        <w:t xml:space="preserve">This IE shall be included </w:t>
      </w:r>
      <w:r w:rsidR="00B51475" w:rsidRPr="007F2770">
        <w:t xml:space="preserve">when </w:t>
      </w:r>
      <w:r w:rsidRPr="007F2770">
        <w:t xml:space="preserve">the network </w:t>
      </w:r>
      <w:r w:rsidR="00B51475" w:rsidRPr="007F2770">
        <w:t>needs</w:t>
      </w:r>
      <w:r w:rsidRPr="007F2770">
        <w:t xml:space="preserve"> to indicate the PDU sessions </w:t>
      </w:r>
      <w:r w:rsidR="00B51475" w:rsidRPr="007F2770">
        <w:t xml:space="preserve">that are </w:t>
      </w:r>
      <w:r w:rsidR="002B7F0D" w:rsidRPr="007F2770">
        <w:t xml:space="preserve">associated with the access type </w:t>
      </w:r>
      <w:r w:rsidR="00B51475" w:rsidRPr="007F2770">
        <w:t xml:space="preserve">that </w:t>
      </w:r>
      <w:r w:rsidR="002B7F0D" w:rsidRPr="007F2770">
        <w:t>the message is sent over</w:t>
      </w:r>
      <w:r w:rsidR="00B51475" w:rsidRPr="007F2770">
        <w:t>,</w:t>
      </w:r>
      <w:r w:rsidR="002B7F0D" w:rsidRPr="007F2770">
        <w:t xml:space="preserve"> </w:t>
      </w:r>
      <w:r w:rsidRPr="007F2770">
        <w:t>that are active within the network.</w:t>
      </w:r>
    </w:p>
    <w:p w14:paraId="290E9014" w14:textId="77777777" w:rsidR="002E27BF" w:rsidRPr="007F2770" w:rsidRDefault="002E27BF" w:rsidP="00781477">
      <w:pPr>
        <w:pStyle w:val="Heading4"/>
        <w:rPr>
          <w:lang w:val="en-US"/>
        </w:rPr>
      </w:pPr>
      <w:bookmarkStart w:id="9282" w:name="_Toc20233011"/>
      <w:bookmarkStart w:id="9283" w:name="_Toc27747120"/>
      <w:bookmarkStart w:id="9284" w:name="_Toc36213310"/>
      <w:bookmarkStart w:id="9285" w:name="_Toc36657487"/>
      <w:bookmarkStart w:id="9286" w:name="_Toc45287156"/>
      <w:bookmarkStart w:id="9287" w:name="_Toc51948429"/>
      <w:bookmarkStart w:id="9288" w:name="_Toc51949521"/>
      <w:bookmarkStart w:id="9289" w:name="_Toc131396520"/>
      <w:r w:rsidRPr="007F2770">
        <w:rPr>
          <w:lang w:val="en-US"/>
        </w:rPr>
        <w:t>8.</w:t>
      </w:r>
      <w:r w:rsidR="0034300A" w:rsidRPr="007F2770">
        <w:rPr>
          <w:lang w:val="en-US"/>
        </w:rPr>
        <w:t>2</w:t>
      </w:r>
      <w:r w:rsidRPr="007F2770">
        <w:rPr>
          <w:lang w:val="en-US"/>
        </w:rPr>
        <w:t>.</w:t>
      </w:r>
      <w:r w:rsidR="00DF27D7" w:rsidRPr="007F2770">
        <w:rPr>
          <w:lang w:val="en-US" w:eastAsia="zh-CN"/>
        </w:rPr>
        <w:t>1</w:t>
      </w:r>
      <w:r w:rsidR="00291F9D" w:rsidRPr="007F2770">
        <w:rPr>
          <w:lang w:val="en-US" w:eastAsia="zh-CN"/>
        </w:rPr>
        <w:t>8</w:t>
      </w:r>
      <w:r w:rsidRPr="007F2770">
        <w:rPr>
          <w:lang w:val="en-US"/>
        </w:rPr>
        <w:t>.3</w:t>
      </w:r>
      <w:r w:rsidRPr="007F2770">
        <w:rPr>
          <w:lang w:val="en-US"/>
        </w:rPr>
        <w:tab/>
      </w:r>
      <w:r w:rsidRPr="007F2770">
        <w:rPr>
          <w:lang w:eastAsia="zh-CN"/>
        </w:rPr>
        <w:t>T3346 value</w:t>
      </w:r>
      <w:bookmarkEnd w:id="9282"/>
      <w:bookmarkEnd w:id="9283"/>
      <w:bookmarkEnd w:id="9284"/>
      <w:bookmarkEnd w:id="9285"/>
      <w:bookmarkEnd w:id="9286"/>
      <w:bookmarkEnd w:id="9287"/>
      <w:bookmarkEnd w:id="9288"/>
      <w:bookmarkEnd w:id="9289"/>
    </w:p>
    <w:p w14:paraId="2EBA201D" w14:textId="77777777" w:rsidR="002E27BF" w:rsidRPr="007F2770" w:rsidRDefault="002E27BF" w:rsidP="002E27BF">
      <w:r w:rsidRPr="007F2770">
        <w:t xml:space="preserve">The </w:t>
      </w:r>
      <w:r w:rsidRPr="007F2770">
        <w:rPr>
          <w:rFonts w:hint="eastAsia"/>
        </w:rPr>
        <w:t>AMF</w:t>
      </w:r>
      <w:r w:rsidRPr="007F2770">
        <w:t xml:space="preserve"> </w:t>
      </w:r>
      <w:r w:rsidRPr="007F2770">
        <w:rPr>
          <w:rFonts w:hint="eastAsia"/>
        </w:rPr>
        <w:t xml:space="preserve">may </w:t>
      </w:r>
      <w:r w:rsidRPr="007F2770">
        <w:t>include this IE when</w:t>
      </w:r>
      <w:r w:rsidRPr="007F2770">
        <w:rPr>
          <w:rFonts w:hint="eastAsia"/>
        </w:rPr>
        <w:t xml:space="preserve"> the </w:t>
      </w:r>
      <w:r w:rsidRPr="007F2770">
        <w:t xml:space="preserve">general </w:t>
      </w:r>
      <w:r w:rsidRPr="007F2770">
        <w:rPr>
          <w:rFonts w:hint="eastAsia"/>
        </w:rPr>
        <w:t xml:space="preserve">NAS level </w:t>
      </w:r>
      <w:r w:rsidRPr="007F2770">
        <w:t xml:space="preserve">mobility management </w:t>
      </w:r>
      <w:r w:rsidRPr="007F2770">
        <w:rPr>
          <w:rFonts w:hint="eastAsia"/>
        </w:rPr>
        <w:t xml:space="preserve">congestion control is </w:t>
      </w:r>
      <w:r w:rsidRPr="007F2770">
        <w:t>active</w:t>
      </w:r>
      <w:r w:rsidRPr="007F2770">
        <w:rPr>
          <w:rFonts w:hint="eastAsia"/>
        </w:rPr>
        <w:t>.</w:t>
      </w:r>
    </w:p>
    <w:p w14:paraId="356ED200" w14:textId="77777777" w:rsidR="005F361E" w:rsidRPr="007F2770" w:rsidRDefault="005F361E" w:rsidP="00781477">
      <w:pPr>
        <w:pStyle w:val="Heading4"/>
        <w:rPr>
          <w:lang w:eastAsia="ko-KR"/>
        </w:rPr>
      </w:pPr>
      <w:bookmarkStart w:id="9290" w:name="_Toc20233012"/>
      <w:bookmarkStart w:id="9291" w:name="_Toc27747121"/>
      <w:bookmarkStart w:id="9292" w:name="_Toc36213311"/>
      <w:bookmarkStart w:id="9293" w:name="_Toc36657488"/>
      <w:bookmarkStart w:id="9294" w:name="_Toc45287157"/>
      <w:bookmarkStart w:id="9295" w:name="_Toc51948430"/>
      <w:bookmarkStart w:id="9296" w:name="_Toc51949522"/>
      <w:bookmarkStart w:id="9297" w:name="_Toc131396521"/>
      <w:r w:rsidRPr="007F2770">
        <w:t>8.2.18</w:t>
      </w:r>
      <w:r w:rsidRPr="007F2770">
        <w:rPr>
          <w:rFonts w:hint="eastAsia"/>
          <w:lang w:eastAsia="ko-KR"/>
        </w:rPr>
        <w:t>.</w:t>
      </w:r>
      <w:r w:rsidR="000C6266" w:rsidRPr="007F2770">
        <w:rPr>
          <w:lang w:eastAsia="ko-KR"/>
        </w:rPr>
        <w:t>4</w:t>
      </w:r>
      <w:r w:rsidRPr="007F2770">
        <w:rPr>
          <w:rFonts w:hint="eastAsia"/>
        </w:rPr>
        <w:tab/>
      </w:r>
      <w:r w:rsidRPr="007F2770">
        <w:t>EAP message</w:t>
      </w:r>
      <w:bookmarkEnd w:id="9290"/>
      <w:bookmarkEnd w:id="9291"/>
      <w:bookmarkEnd w:id="9292"/>
      <w:bookmarkEnd w:id="9293"/>
      <w:bookmarkEnd w:id="9294"/>
      <w:bookmarkEnd w:id="9295"/>
      <w:bookmarkEnd w:id="9296"/>
      <w:bookmarkEnd w:id="9297"/>
    </w:p>
    <w:p w14:paraId="777B1F31" w14:textId="77777777" w:rsidR="005F361E" w:rsidRPr="007F2770" w:rsidRDefault="005F361E" w:rsidP="005F361E">
      <w:r w:rsidRPr="007F2770">
        <w:t>EAP message IE is included if the SERVICE REJECT message is used to convey EAP-failure message.</w:t>
      </w:r>
    </w:p>
    <w:p w14:paraId="496888CC" w14:textId="77777777" w:rsidR="00EC760A" w:rsidRPr="007F2770" w:rsidRDefault="00EC760A" w:rsidP="00781477">
      <w:pPr>
        <w:pStyle w:val="Heading4"/>
        <w:rPr>
          <w:lang w:val="en-US" w:eastAsia="ko-KR"/>
        </w:rPr>
      </w:pPr>
      <w:bookmarkStart w:id="9298" w:name="_Toc20233013"/>
      <w:bookmarkStart w:id="9299" w:name="_Toc27747122"/>
      <w:bookmarkStart w:id="9300" w:name="_Toc36213312"/>
      <w:bookmarkStart w:id="9301" w:name="_Toc36657489"/>
      <w:bookmarkStart w:id="9302" w:name="_Toc45287158"/>
      <w:bookmarkStart w:id="9303" w:name="_Toc51948431"/>
      <w:bookmarkStart w:id="9304" w:name="_Toc51949523"/>
      <w:bookmarkStart w:id="9305" w:name="_Toc131396522"/>
      <w:r w:rsidRPr="007F2770">
        <w:rPr>
          <w:lang w:val="en-US" w:eastAsia="ko-KR"/>
        </w:rPr>
        <w:t>8.2.18.5</w:t>
      </w:r>
      <w:r w:rsidRPr="007F2770">
        <w:rPr>
          <w:lang w:val="en-US" w:eastAsia="ko-KR"/>
        </w:rPr>
        <w:tab/>
        <w:t>T3448 value</w:t>
      </w:r>
      <w:bookmarkEnd w:id="9298"/>
      <w:bookmarkEnd w:id="9299"/>
      <w:bookmarkEnd w:id="9300"/>
      <w:bookmarkEnd w:id="9301"/>
      <w:bookmarkEnd w:id="9302"/>
      <w:bookmarkEnd w:id="9303"/>
      <w:bookmarkEnd w:id="9304"/>
      <w:bookmarkEnd w:id="9305"/>
    </w:p>
    <w:p w14:paraId="4A54C676" w14:textId="77777777" w:rsidR="00EC760A" w:rsidRPr="007F2770" w:rsidRDefault="00EC760A" w:rsidP="00EC760A">
      <w:r w:rsidRPr="007F2770">
        <w:t xml:space="preserve">The network </w:t>
      </w:r>
      <w:r w:rsidRPr="007F2770">
        <w:rPr>
          <w:rFonts w:hint="eastAsia"/>
          <w:lang w:eastAsia="zh-CN"/>
        </w:rPr>
        <w:t>may</w:t>
      </w:r>
      <w:r w:rsidRPr="007F2770">
        <w:t xml:space="preserve"> include this IE </w:t>
      </w:r>
      <w:r w:rsidRPr="007F2770">
        <w:rPr>
          <w:rFonts w:hint="eastAsia"/>
          <w:lang w:eastAsia="zh-CN"/>
        </w:rPr>
        <w:t>if</w:t>
      </w:r>
      <w:r w:rsidRPr="007F2770">
        <w:rPr>
          <w:rFonts w:hint="eastAsia"/>
        </w:rPr>
        <w:t xml:space="preserve"> </w:t>
      </w:r>
      <w:r w:rsidRPr="007F2770">
        <w:rPr>
          <w:rFonts w:hint="eastAsia"/>
          <w:lang w:eastAsia="zh-CN"/>
        </w:rPr>
        <w:t xml:space="preserve">the </w:t>
      </w:r>
      <w:r w:rsidRPr="007F2770">
        <w:rPr>
          <w:lang w:eastAsia="ja-JP"/>
        </w:rPr>
        <w:t>congestion control for transport of user data via the control plane</w:t>
      </w:r>
      <w:r w:rsidRPr="007F2770">
        <w:rPr>
          <w:rFonts w:hint="eastAsia"/>
          <w:lang w:eastAsia="zh-CN"/>
        </w:rPr>
        <w:t xml:space="preserve"> is </w:t>
      </w:r>
      <w:r w:rsidRPr="007F2770">
        <w:rPr>
          <w:lang w:eastAsia="zh-CN"/>
        </w:rPr>
        <w:t>active and the UE supports</w:t>
      </w:r>
      <w:r w:rsidRPr="007F2770">
        <w:t xml:space="preserve"> the control plane CIoT 5GS optimizations.</w:t>
      </w:r>
    </w:p>
    <w:p w14:paraId="314E7A3B" w14:textId="77777777" w:rsidR="00411BD4" w:rsidRPr="007F2770" w:rsidRDefault="00411BD4" w:rsidP="00781477">
      <w:pPr>
        <w:pStyle w:val="Heading4"/>
      </w:pPr>
      <w:bookmarkStart w:id="9306" w:name="_Toc45287159"/>
      <w:bookmarkStart w:id="9307" w:name="_Toc51948432"/>
      <w:bookmarkStart w:id="9308" w:name="_Toc51949524"/>
      <w:bookmarkStart w:id="9309" w:name="_Toc131396523"/>
      <w:bookmarkStart w:id="9310" w:name="_Toc20233014"/>
      <w:bookmarkStart w:id="9311" w:name="_Toc27747123"/>
      <w:bookmarkStart w:id="9312" w:name="_Toc36213313"/>
      <w:bookmarkStart w:id="9313" w:name="_Toc36657490"/>
      <w:r w:rsidRPr="007F2770">
        <w:t>8.2.18.6</w:t>
      </w:r>
      <w:r w:rsidRPr="007F2770">
        <w:tab/>
        <w:t>CAG information list</w:t>
      </w:r>
      <w:bookmarkEnd w:id="9306"/>
      <w:bookmarkEnd w:id="9307"/>
      <w:bookmarkEnd w:id="9308"/>
      <w:bookmarkEnd w:id="9309"/>
    </w:p>
    <w:p w14:paraId="2AB3E959" w14:textId="74C5BF22" w:rsidR="00411BD4" w:rsidRPr="007F2770" w:rsidRDefault="00411BD4" w:rsidP="00411BD4">
      <w:r w:rsidRPr="007F2770">
        <w:t>This IE may be included to assign a new "CAG information list" to the UE or delete the "CAG information list" at the UE side.</w:t>
      </w:r>
    </w:p>
    <w:p w14:paraId="79496871" w14:textId="6E904C06" w:rsidR="00647BE2" w:rsidRPr="007F2770" w:rsidRDefault="00647BE2" w:rsidP="00781477">
      <w:pPr>
        <w:pStyle w:val="Heading4"/>
      </w:pPr>
      <w:bookmarkStart w:id="9314" w:name="_Toc131396524"/>
      <w:r w:rsidRPr="007F2770">
        <w:t>8.2.18.7</w:t>
      </w:r>
      <w:r w:rsidRPr="007F2770">
        <w:tab/>
        <w:t>Disaster return wait range</w:t>
      </w:r>
      <w:bookmarkEnd w:id="9314"/>
    </w:p>
    <w:p w14:paraId="61425F01" w14:textId="1ED7530A" w:rsidR="00647BE2" w:rsidRPr="007F2770" w:rsidRDefault="00647BE2" w:rsidP="00411BD4">
      <w:r w:rsidRPr="007F2770">
        <w:t>This IE may be included to assign a new disaster return wait range to the UE.</w:t>
      </w:r>
    </w:p>
    <w:p w14:paraId="73A31F52" w14:textId="48E9AC3C" w:rsidR="006D14FC" w:rsidRPr="007F2770" w:rsidRDefault="006D14FC" w:rsidP="006D14FC">
      <w:pPr>
        <w:pStyle w:val="Heading4"/>
        <w:snapToGrid w:val="0"/>
      </w:pPr>
      <w:bookmarkStart w:id="9315" w:name="_Toc131396525"/>
      <w:r w:rsidRPr="007F2770">
        <w:t>8.2.</w:t>
      </w:r>
      <w:r w:rsidRPr="007F2770">
        <w:rPr>
          <w:rFonts w:hint="eastAsia"/>
          <w:lang w:eastAsia="zh-CN"/>
        </w:rPr>
        <w:t>18</w:t>
      </w:r>
      <w:r w:rsidRPr="007F2770">
        <w:t>.</w:t>
      </w:r>
      <w:r w:rsidRPr="007F2770">
        <w:rPr>
          <w:lang w:eastAsia="zh-CN"/>
        </w:rPr>
        <w:t>8</w:t>
      </w:r>
      <w:r w:rsidRPr="007F2770">
        <w:tab/>
        <w:t>Extended CAG information list</w:t>
      </w:r>
      <w:bookmarkEnd w:id="9315"/>
    </w:p>
    <w:p w14:paraId="459956D0" w14:textId="278930A8"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37B4B812" w14:textId="0D5FE81D" w:rsidR="00C35C10" w:rsidRPr="007F2770" w:rsidRDefault="00C35C10" w:rsidP="00C35C10">
      <w:pPr>
        <w:pStyle w:val="Heading4"/>
        <w:rPr>
          <w:lang w:val="en-US" w:eastAsia="ko-KR"/>
        </w:rPr>
      </w:pPr>
      <w:bookmarkStart w:id="9316" w:name="_Toc131396526"/>
      <w:r w:rsidRPr="007F2770">
        <w:rPr>
          <w:lang w:val="en-US" w:eastAsia="ko-KR"/>
        </w:rPr>
        <w:t>8.2.18.9</w:t>
      </w:r>
      <w:r w:rsidRPr="007F2770">
        <w:rPr>
          <w:lang w:val="en-US" w:eastAsia="ko-KR"/>
        </w:rPr>
        <w:tab/>
        <w:t>Lower bound timer</w:t>
      </w:r>
      <w:r w:rsidRPr="007F2770">
        <w:t xml:space="preserve"> value</w:t>
      </w:r>
      <w:bookmarkEnd w:id="9316"/>
    </w:p>
    <w:p w14:paraId="551C6988" w14:textId="533B2452" w:rsidR="00C35C10" w:rsidRPr="007F2770" w:rsidRDefault="00C35C10" w:rsidP="00C35C10">
      <w:pPr>
        <w:rPr>
          <w:lang w:val="en-US" w:eastAsia="ko-KR"/>
        </w:rPr>
      </w:pPr>
      <w:r w:rsidRPr="007F2770">
        <w:rPr>
          <w:lang w:val="en-US" w:eastAsia="ko-KR"/>
        </w:rPr>
        <w:t>The AMF may include this IE when the 5GMM cause is set to #78 "PLMN not allowed to operate at the present UE location", to provide a minimum time value for an entry added to the list of "PLMNs not allowed to operate at the present UE location".</w:t>
      </w:r>
    </w:p>
    <w:p w14:paraId="697BDE79" w14:textId="6B9BB074" w:rsidR="00C43D95" w:rsidRPr="007F2770" w:rsidRDefault="00C43D95" w:rsidP="00C43D95">
      <w:pPr>
        <w:pStyle w:val="Heading4"/>
      </w:pPr>
      <w:bookmarkStart w:id="9317" w:name="_Toc131396527"/>
      <w:r w:rsidRPr="007F2770">
        <w:t>8.2.18.10</w:t>
      </w:r>
      <w:r w:rsidRPr="007F2770">
        <w:tab/>
        <w:t>Forbidden TAI(s) for the list of "5GS forbidden tracking areas for roaming"</w:t>
      </w:r>
      <w:bookmarkEnd w:id="9317"/>
    </w:p>
    <w:p w14:paraId="5012BBCC" w14:textId="77777777" w:rsidR="00C43D95" w:rsidRPr="007F2770" w:rsidRDefault="00C43D95" w:rsidP="00C43D95">
      <w:r w:rsidRPr="007F2770">
        <w:t>This IE is included to indicate the forbidden TAI(s) to be stored in the list of "5GS forbidden tracking areas for roaming". This IE is included only if the message is sent via</w:t>
      </w:r>
      <w:r w:rsidRPr="007F2770">
        <w:rPr>
          <w:noProof/>
        </w:rPr>
        <w:t xml:space="preserve"> </w:t>
      </w:r>
      <w:r w:rsidRPr="007F2770">
        <w:t xml:space="preserve">satellite NG-RAN </w:t>
      </w:r>
      <w:r w:rsidRPr="007F2770">
        <w:rPr>
          <w:noProof/>
        </w:rPr>
        <w:t>access</w:t>
      </w:r>
      <w:r w:rsidRPr="007F2770">
        <w:t xml:space="preserve">. </w:t>
      </w:r>
    </w:p>
    <w:p w14:paraId="79BB53E7" w14:textId="5153FAE0" w:rsidR="00C43D95" w:rsidRPr="007F2770" w:rsidRDefault="00C43D95" w:rsidP="00C43D95">
      <w:pPr>
        <w:pStyle w:val="Heading4"/>
      </w:pPr>
      <w:bookmarkStart w:id="9318" w:name="_Toc131396528"/>
      <w:r w:rsidRPr="007F2770">
        <w:t>8.2.18.11</w:t>
      </w:r>
      <w:r w:rsidRPr="007F2770">
        <w:tab/>
        <w:t>Forbidden TAI(s) for the list of "5GS forbidden tracking areas for regional provision of service"</w:t>
      </w:r>
      <w:bookmarkEnd w:id="9318"/>
    </w:p>
    <w:p w14:paraId="46BA6174" w14:textId="14B23F67" w:rsidR="00C43D95" w:rsidRPr="007F2770" w:rsidRDefault="00C43D95" w:rsidP="00A80EA5">
      <w:pPr>
        <w:rPr>
          <w:lang w:val="en-US"/>
        </w:rPr>
      </w:pPr>
      <w:r w:rsidRPr="007F2770">
        <w:t xml:space="preserve">This IE is included to indicate the forbidden TAI(s) to be stored in the list of "5GS forbidden tracking areas for regional provision of service". This IE is included only if the message is sent via satellite NG-RAN </w:t>
      </w:r>
      <w:r w:rsidRPr="007F2770">
        <w:rPr>
          <w:noProof/>
        </w:rPr>
        <w:t>access</w:t>
      </w:r>
      <w:r w:rsidRPr="007F2770">
        <w:rPr>
          <w:lang w:val="en-US"/>
        </w:rPr>
        <w:t>.</w:t>
      </w:r>
    </w:p>
    <w:p w14:paraId="530BD2D9" w14:textId="77777777" w:rsidR="002E27BF" w:rsidRPr="007F2770" w:rsidRDefault="002E27BF" w:rsidP="00781477">
      <w:pPr>
        <w:pStyle w:val="Heading3"/>
      </w:pPr>
      <w:bookmarkStart w:id="9319" w:name="_Toc45287160"/>
      <w:bookmarkStart w:id="9320" w:name="_Toc51948433"/>
      <w:bookmarkStart w:id="9321" w:name="_Toc51949525"/>
      <w:bookmarkStart w:id="9322" w:name="_Toc131396529"/>
      <w:r w:rsidRPr="007F2770">
        <w:t>8.</w:t>
      </w:r>
      <w:r w:rsidR="0034300A" w:rsidRPr="007F2770">
        <w:t>2</w:t>
      </w:r>
      <w:r w:rsidRPr="007F2770">
        <w:t>.</w:t>
      </w:r>
      <w:r w:rsidR="00564140" w:rsidRPr="007F2770">
        <w:t>1</w:t>
      </w:r>
      <w:r w:rsidR="00291F9D" w:rsidRPr="007F2770">
        <w:t>9</w:t>
      </w:r>
      <w:r w:rsidRPr="007F2770">
        <w:tab/>
        <w:t>Configuration update command</w:t>
      </w:r>
      <w:bookmarkEnd w:id="9310"/>
      <w:bookmarkEnd w:id="9311"/>
      <w:bookmarkEnd w:id="9312"/>
      <w:bookmarkEnd w:id="9313"/>
      <w:bookmarkEnd w:id="9319"/>
      <w:bookmarkEnd w:id="9320"/>
      <w:bookmarkEnd w:id="9321"/>
      <w:bookmarkEnd w:id="9322"/>
    </w:p>
    <w:p w14:paraId="07A4AEAB" w14:textId="77777777" w:rsidR="002E27BF" w:rsidRPr="007F2770" w:rsidRDefault="002E27BF" w:rsidP="00781477">
      <w:pPr>
        <w:pStyle w:val="Heading4"/>
        <w:rPr>
          <w:lang w:eastAsia="ko-KR"/>
        </w:rPr>
      </w:pPr>
      <w:bookmarkStart w:id="9323" w:name="_Toc20233015"/>
      <w:bookmarkStart w:id="9324" w:name="_Toc27747124"/>
      <w:bookmarkStart w:id="9325" w:name="_Toc36213314"/>
      <w:bookmarkStart w:id="9326" w:name="_Toc36657491"/>
      <w:bookmarkStart w:id="9327" w:name="_Toc45287161"/>
      <w:bookmarkStart w:id="9328" w:name="_Toc51948434"/>
      <w:bookmarkStart w:id="9329" w:name="_Toc51949526"/>
      <w:bookmarkStart w:id="9330" w:name="_Toc131396530"/>
      <w:r w:rsidRPr="007F2770">
        <w:t>8.</w:t>
      </w:r>
      <w:r w:rsidR="0034300A" w:rsidRPr="007F2770">
        <w:t>2</w:t>
      </w:r>
      <w:r w:rsidRPr="007F2770">
        <w:t>.</w:t>
      </w:r>
      <w:r w:rsidR="00564140" w:rsidRPr="007F2770">
        <w:t>1</w:t>
      </w:r>
      <w:r w:rsidR="00291F9D" w:rsidRPr="007F2770">
        <w:t>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323"/>
      <w:bookmarkEnd w:id="9324"/>
      <w:bookmarkEnd w:id="9325"/>
      <w:bookmarkEnd w:id="9326"/>
      <w:bookmarkEnd w:id="9327"/>
      <w:bookmarkEnd w:id="9328"/>
      <w:bookmarkEnd w:id="9329"/>
      <w:bookmarkEnd w:id="9330"/>
    </w:p>
    <w:p w14:paraId="53CD95CF" w14:textId="77777777" w:rsidR="002E27BF" w:rsidRPr="007F2770" w:rsidRDefault="002E27BF" w:rsidP="002E27BF">
      <w:r w:rsidRPr="007F2770">
        <w:t xml:space="preserve">The CONFIGURATION UPDATE COMMAND message is sent by the </w:t>
      </w:r>
      <w:r w:rsidR="00B20E3B" w:rsidRPr="007F2770">
        <w:t>AMF</w:t>
      </w:r>
      <w:r w:rsidRPr="007F2770">
        <w:t xml:space="preserve"> to the UE</w:t>
      </w:r>
      <w:r w:rsidR="0034300A" w:rsidRPr="007F2770">
        <w:t>. See table 8.2.</w:t>
      </w:r>
      <w:r w:rsidR="00564140" w:rsidRPr="007F2770">
        <w:t>1</w:t>
      </w:r>
      <w:r w:rsidR="00291F9D" w:rsidRPr="007F2770">
        <w:t>9</w:t>
      </w:r>
      <w:r w:rsidR="0034300A" w:rsidRPr="007F2770">
        <w:t>.1</w:t>
      </w:r>
      <w:r w:rsidR="00FB551C" w:rsidRPr="007F2770">
        <w:t>.1</w:t>
      </w:r>
      <w:r w:rsidRPr="007F2770">
        <w:t>.</w:t>
      </w:r>
    </w:p>
    <w:p w14:paraId="10F90F2D" w14:textId="77777777" w:rsidR="002E27BF" w:rsidRPr="007F2770" w:rsidRDefault="002E27BF" w:rsidP="002E27BF">
      <w:pPr>
        <w:pStyle w:val="B1"/>
      </w:pPr>
      <w:r w:rsidRPr="007F2770">
        <w:t>Message type:</w:t>
      </w:r>
      <w:r w:rsidRPr="007F2770">
        <w:tab/>
        <w:t>CONFIGURATION UPDATE COMMAND</w:t>
      </w:r>
    </w:p>
    <w:p w14:paraId="3DC7F72E" w14:textId="77777777" w:rsidR="002E27BF" w:rsidRPr="007F2770" w:rsidRDefault="002E27BF" w:rsidP="002E27BF">
      <w:pPr>
        <w:pStyle w:val="B1"/>
      </w:pPr>
      <w:r w:rsidRPr="007F2770">
        <w:t>Significance:</w:t>
      </w:r>
      <w:r w:rsidR="00913BB3" w:rsidRPr="007F2770">
        <w:tab/>
      </w:r>
      <w:r w:rsidRPr="007F2770">
        <w:t>dual</w:t>
      </w:r>
    </w:p>
    <w:p w14:paraId="3B6284A4" w14:textId="7A91BD1B" w:rsidR="002E27BF" w:rsidRPr="007F2770" w:rsidRDefault="002E27BF" w:rsidP="002E27BF">
      <w:pPr>
        <w:pStyle w:val="B1"/>
      </w:pPr>
      <w:r w:rsidRPr="007F2770">
        <w:t>Direction:</w:t>
      </w:r>
      <w:r w:rsidR="00F85871" w:rsidRPr="007F2770">
        <w:tab/>
      </w:r>
      <w:r w:rsidRPr="007F2770">
        <w:t>network to UE</w:t>
      </w:r>
    </w:p>
    <w:p w14:paraId="4D8754C1" w14:textId="77777777" w:rsidR="002E27BF" w:rsidRPr="007F2770" w:rsidRDefault="002E27BF" w:rsidP="002E27BF">
      <w:pPr>
        <w:pStyle w:val="TH"/>
      </w:pPr>
      <w:r w:rsidRPr="007F2770">
        <w:t>Table 8</w:t>
      </w:r>
      <w:r w:rsidRPr="007F2770">
        <w:rPr>
          <w:rFonts w:hint="eastAsia"/>
        </w:rPr>
        <w:t>.</w:t>
      </w:r>
      <w:r w:rsidR="0034300A" w:rsidRPr="007F2770">
        <w:t>2</w:t>
      </w:r>
      <w:r w:rsidRPr="007F2770">
        <w:rPr>
          <w:rFonts w:hint="eastAsia"/>
        </w:rPr>
        <w:t>.</w:t>
      </w:r>
      <w:r w:rsidR="00564140" w:rsidRPr="007F2770">
        <w:t>1</w:t>
      </w:r>
      <w:r w:rsidR="00291F9D" w:rsidRPr="007F2770">
        <w:t>9</w:t>
      </w:r>
      <w:r w:rsidRPr="007F2770">
        <w:rPr>
          <w:rFonts w:hint="eastAsia"/>
          <w:lang w:eastAsia="ko-KR"/>
        </w:rPr>
        <w:t>.1</w:t>
      </w:r>
      <w:r w:rsidRPr="007F2770">
        <w:rPr>
          <w:lang w:eastAsia="ko-KR"/>
        </w:rPr>
        <w:t>.1</w:t>
      </w:r>
      <w:r w:rsidRPr="007F2770">
        <w:t>: CONFIGURATION UPDAT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6"/>
        <w:gridCol w:w="2838"/>
        <w:gridCol w:w="3121"/>
        <w:gridCol w:w="1134"/>
        <w:gridCol w:w="851"/>
        <w:gridCol w:w="850"/>
      </w:tblGrid>
      <w:tr w:rsidR="002E27BF" w:rsidRPr="007F2770" w14:paraId="4844E80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BCB4D66"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165215E"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FBDC86C"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B6B1"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38DE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D16A1AA" w14:textId="77777777" w:rsidR="002E27BF" w:rsidRPr="007F2770" w:rsidRDefault="002E27BF" w:rsidP="006B6569">
            <w:pPr>
              <w:pStyle w:val="TAH"/>
              <w:rPr>
                <w:lang w:eastAsia="en-US"/>
              </w:rPr>
            </w:pPr>
            <w:r w:rsidRPr="007F2770">
              <w:rPr>
                <w:lang w:eastAsia="en-US"/>
              </w:rPr>
              <w:t>Length</w:t>
            </w:r>
          </w:p>
        </w:tc>
      </w:tr>
      <w:tr w:rsidR="002E27BF" w:rsidRPr="007F2770" w14:paraId="471EC32F"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8706C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1BC1C8"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4E5E60E" w14:textId="77777777" w:rsidR="002E27BF" w:rsidRPr="007F2770" w:rsidRDefault="002E27BF" w:rsidP="000D0840">
            <w:pPr>
              <w:pStyle w:val="TAL"/>
            </w:pPr>
            <w:r w:rsidRPr="007F2770">
              <w:t>Extended protocol discriminator</w:t>
            </w:r>
          </w:p>
          <w:p w14:paraId="22B77D1B"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74473C5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E3A7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9EEE0A" w14:textId="77777777" w:rsidR="002E27BF" w:rsidRPr="007F2770" w:rsidRDefault="002E27BF" w:rsidP="006B6569">
            <w:pPr>
              <w:pStyle w:val="TAC"/>
              <w:rPr>
                <w:lang w:eastAsia="en-US"/>
              </w:rPr>
            </w:pPr>
            <w:r w:rsidRPr="007F2770">
              <w:rPr>
                <w:lang w:eastAsia="en-US"/>
              </w:rPr>
              <w:t>1</w:t>
            </w:r>
          </w:p>
        </w:tc>
      </w:tr>
      <w:tr w:rsidR="002E27BF" w:rsidRPr="007F2770" w14:paraId="4D8A3E5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32BBD8"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5CF1CE"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BB56FB6" w14:textId="77777777" w:rsidR="002E27BF" w:rsidRPr="007F2770" w:rsidRDefault="002E27BF" w:rsidP="000D0840">
            <w:pPr>
              <w:pStyle w:val="TAL"/>
            </w:pPr>
            <w:r w:rsidRPr="007F2770">
              <w:t>Security header type</w:t>
            </w:r>
          </w:p>
          <w:p w14:paraId="5A8B7E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46F5F89"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B0E8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C34065" w14:textId="77777777" w:rsidR="002E27BF" w:rsidRPr="007F2770" w:rsidRDefault="002E27BF" w:rsidP="006B6569">
            <w:pPr>
              <w:pStyle w:val="TAC"/>
              <w:rPr>
                <w:lang w:eastAsia="en-US"/>
              </w:rPr>
            </w:pPr>
            <w:r w:rsidRPr="007F2770">
              <w:rPr>
                <w:lang w:eastAsia="en-US"/>
              </w:rPr>
              <w:t>1/2</w:t>
            </w:r>
          </w:p>
        </w:tc>
      </w:tr>
      <w:tr w:rsidR="002E27BF" w:rsidRPr="007F2770" w14:paraId="2457716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85FBF9"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206907"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C6A2F1F" w14:textId="77777777" w:rsidR="002E27BF" w:rsidRPr="007F2770" w:rsidRDefault="002E27BF" w:rsidP="000D0840">
            <w:pPr>
              <w:pStyle w:val="TAL"/>
            </w:pPr>
            <w:r w:rsidRPr="007F2770">
              <w:t>Spare half octet</w:t>
            </w:r>
          </w:p>
          <w:p w14:paraId="409EA296"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0D024BE"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C1E551A"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B3BC9B" w14:textId="77777777" w:rsidR="002E27BF" w:rsidRPr="007F2770" w:rsidRDefault="002E27BF" w:rsidP="006B6569">
            <w:pPr>
              <w:pStyle w:val="TAC"/>
              <w:rPr>
                <w:lang w:eastAsia="en-US"/>
              </w:rPr>
            </w:pPr>
            <w:r w:rsidRPr="007F2770">
              <w:rPr>
                <w:lang w:eastAsia="en-US"/>
              </w:rPr>
              <w:t>1/2</w:t>
            </w:r>
          </w:p>
        </w:tc>
      </w:tr>
      <w:tr w:rsidR="002E27BF" w:rsidRPr="007F2770" w14:paraId="7A0C708F"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A585B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083B8F" w14:textId="77777777" w:rsidR="002E27BF" w:rsidRPr="007F2770" w:rsidRDefault="002E27BF" w:rsidP="000D0840">
            <w:pPr>
              <w:pStyle w:val="TAL"/>
            </w:pPr>
            <w:r w:rsidRPr="007F277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CE1DAFA" w14:textId="77777777" w:rsidR="002E27BF" w:rsidRPr="007F2770" w:rsidRDefault="002E27BF" w:rsidP="000D0840">
            <w:pPr>
              <w:pStyle w:val="TAL"/>
            </w:pPr>
            <w:r w:rsidRPr="007F2770">
              <w:t>Message type</w:t>
            </w:r>
          </w:p>
          <w:p w14:paraId="0F9A96BE"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895BC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369C343"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74C73D" w14:textId="77777777" w:rsidR="002E27BF" w:rsidRPr="007F2770" w:rsidRDefault="002E27BF" w:rsidP="006B6569">
            <w:pPr>
              <w:pStyle w:val="TAC"/>
              <w:rPr>
                <w:lang w:eastAsia="en-US"/>
              </w:rPr>
            </w:pPr>
            <w:r w:rsidRPr="007F2770">
              <w:rPr>
                <w:lang w:eastAsia="en-US"/>
              </w:rPr>
              <w:t>1</w:t>
            </w:r>
          </w:p>
        </w:tc>
      </w:tr>
      <w:tr w:rsidR="00C073E6" w:rsidRPr="007F2770" w14:paraId="741B0FC1"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471276" w14:textId="77777777" w:rsidR="00C073E6" w:rsidRPr="007F2770" w:rsidRDefault="003850C2" w:rsidP="000D0840">
            <w:pPr>
              <w:pStyle w:val="TAL"/>
            </w:pPr>
            <w:r w:rsidRPr="007F2770">
              <w:t>D-</w:t>
            </w:r>
          </w:p>
        </w:tc>
        <w:tc>
          <w:tcPr>
            <w:tcW w:w="2837" w:type="dxa"/>
            <w:tcBorders>
              <w:top w:val="single" w:sz="6" w:space="0" w:color="000000"/>
              <w:left w:val="single" w:sz="6" w:space="0" w:color="000000"/>
              <w:bottom w:val="single" w:sz="6" w:space="0" w:color="000000"/>
              <w:right w:val="single" w:sz="6" w:space="0" w:color="000000"/>
            </w:tcBorders>
          </w:tcPr>
          <w:p w14:paraId="239C2417" w14:textId="77777777" w:rsidR="00C073E6" w:rsidRPr="007F2770" w:rsidRDefault="00C073E6" w:rsidP="000D0840">
            <w:pPr>
              <w:pStyle w:val="TAL"/>
            </w:pPr>
            <w:r w:rsidRPr="007F277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38215D6C" w14:textId="77777777" w:rsidR="00C073E6" w:rsidRPr="007F2770" w:rsidRDefault="00C073E6" w:rsidP="000D0840">
            <w:pPr>
              <w:pStyle w:val="TAL"/>
            </w:pPr>
            <w:r w:rsidRPr="007F2770">
              <w:t>Configuration update indication</w:t>
            </w:r>
          </w:p>
          <w:p w14:paraId="7309D49E" w14:textId="77777777" w:rsidR="00C073E6" w:rsidRPr="007F2770" w:rsidRDefault="001E518F" w:rsidP="00217D75">
            <w:pPr>
              <w:pStyle w:val="TAL"/>
            </w:pPr>
            <w:r w:rsidRPr="007F2770">
              <w:t>9.11</w:t>
            </w:r>
            <w:r w:rsidR="00C073E6" w:rsidRPr="007F2770">
              <w:t>.3.1</w:t>
            </w:r>
            <w:r w:rsidR="00CD52CE" w:rsidRPr="007F2770">
              <w:t>8</w:t>
            </w:r>
          </w:p>
        </w:tc>
        <w:tc>
          <w:tcPr>
            <w:tcW w:w="1134" w:type="dxa"/>
            <w:tcBorders>
              <w:top w:val="single" w:sz="6" w:space="0" w:color="000000"/>
              <w:left w:val="single" w:sz="6" w:space="0" w:color="000000"/>
              <w:bottom w:val="single" w:sz="6" w:space="0" w:color="000000"/>
              <w:right w:val="single" w:sz="6" w:space="0" w:color="000000"/>
            </w:tcBorders>
          </w:tcPr>
          <w:p w14:paraId="5B2EB02D" w14:textId="77777777" w:rsidR="00C073E6" w:rsidRPr="007F2770" w:rsidRDefault="00C073E6" w:rsidP="00203507">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299513" w14:textId="77777777" w:rsidR="00C073E6" w:rsidRPr="007F2770" w:rsidRDefault="00C073E6" w:rsidP="00203507">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3B48D4DE" w14:textId="77777777" w:rsidR="00C073E6" w:rsidRPr="007F2770" w:rsidRDefault="00C073E6" w:rsidP="00203507">
            <w:pPr>
              <w:pStyle w:val="TAC"/>
              <w:rPr>
                <w:lang w:eastAsia="en-US"/>
              </w:rPr>
            </w:pPr>
            <w:r w:rsidRPr="007F2770">
              <w:rPr>
                <w:lang w:eastAsia="en-US"/>
              </w:rPr>
              <w:t>1</w:t>
            </w:r>
          </w:p>
        </w:tc>
      </w:tr>
      <w:tr w:rsidR="002E27BF" w:rsidRPr="007F2770" w14:paraId="2275B1D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38476A" w14:textId="77777777" w:rsidR="002E27BF" w:rsidRPr="007F2770" w:rsidRDefault="004A336D" w:rsidP="004A336D">
            <w:pPr>
              <w:pStyle w:val="TAL"/>
            </w:pPr>
            <w:r w:rsidRPr="007F2770">
              <w:t>77</w:t>
            </w:r>
          </w:p>
        </w:tc>
        <w:tc>
          <w:tcPr>
            <w:tcW w:w="2837" w:type="dxa"/>
            <w:tcBorders>
              <w:top w:val="single" w:sz="6" w:space="0" w:color="000000"/>
              <w:left w:val="single" w:sz="6" w:space="0" w:color="000000"/>
              <w:bottom w:val="single" w:sz="6" w:space="0" w:color="000000"/>
              <w:right w:val="single" w:sz="6" w:space="0" w:color="000000"/>
            </w:tcBorders>
          </w:tcPr>
          <w:p w14:paraId="0318815B" w14:textId="77777777" w:rsidR="002E27BF" w:rsidRPr="007F2770" w:rsidRDefault="002E27BF" w:rsidP="000D0840">
            <w:pPr>
              <w:pStyle w:val="TAL"/>
            </w:pPr>
            <w:r w:rsidRPr="007F2770">
              <w:t>5G-GUTI</w:t>
            </w:r>
          </w:p>
        </w:tc>
        <w:tc>
          <w:tcPr>
            <w:tcW w:w="3120" w:type="dxa"/>
            <w:tcBorders>
              <w:top w:val="single" w:sz="6" w:space="0" w:color="000000"/>
              <w:left w:val="single" w:sz="6" w:space="0" w:color="000000"/>
              <w:bottom w:val="single" w:sz="6" w:space="0" w:color="000000"/>
              <w:right w:val="single" w:sz="6" w:space="0" w:color="000000"/>
            </w:tcBorders>
          </w:tcPr>
          <w:p w14:paraId="5E273D59" w14:textId="77777777" w:rsidR="002E27BF" w:rsidRPr="007F2770" w:rsidRDefault="002E27BF" w:rsidP="000D0840">
            <w:pPr>
              <w:pStyle w:val="TAL"/>
            </w:pPr>
            <w:r w:rsidRPr="007F2770">
              <w:t>5GS mobile identity</w:t>
            </w:r>
          </w:p>
          <w:p w14:paraId="22696F81"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41E76F1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69EC822" w14:textId="77777777" w:rsidR="002E27BF" w:rsidRPr="007F2770" w:rsidRDefault="002E27BF" w:rsidP="006B6569">
            <w:pPr>
              <w:pStyle w:val="TAC"/>
              <w:rPr>
                <w:lang w:eastAsia="en-US"/>
              </w:rPr>
            </w:pPr>
            <w:r w:rsidRPr="007F2770">
              <w:rPr>
                <w:lang w:eastAsia="en-US"/>
              </w:rPr>
              <w:t>TLV</w:t>
            </w:r>
            <w:r w:rsidR="00F14B4D"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7470B251" w14:textId="77777777" w:rsidR="002E27BF" w:rsidRPr="007F2770" w:rsidRDefault="005C5EBD" w:rsidP="005C5EBD">
            <w:pPr>
              <w:pStyle w:val="TAC"/>
              <w:rPr>
                <w:lang w:eastAsia="en-US"/>
              </w:rPr>
            </w:pPr>
            <w:r w:rsidRPr="007F2770">
              <w:rPr>
                <w:lang w:eastAsia="en-US"/>
              </w:rPr>
              <w:t>1</w:t>
            </w:r>
            <w:r w:rsidR="00F14B4D" w:rsidRPr="007F2770">
              <w:rPr>
                <w:lang w:eastAsia="en-US"/>
              </w:rPr>
              <w:t>4</w:t>
            </w:r>
          </w:p>
        </w:tc>
      </w:tr>
      <w:tr w:rsidR="002E27BF" w:rsidRPr="007F2770" w14:paraId="2CFEA76E"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33FB25" w14:textId="77777777" w:rsidR="002E27BF" w:rsidRPr="007F2770" w:rsidRDefault="00A851BC" w:rsidP="000D0840">
            <w:pPr>
              <w:pStyle w:val="TAL"/>
            </w:pPr>
            <w:r w:rsidRPr="007F2770">
              <w:t>54</w:t>
            </w:r>
          </w:p>
        </w:tc>
        <w:tc>
          <w:tcPr>
            <w:tcW w:w="2837" w:type="dxa"/>
            <w:tcBorders>
              <w:top w:val="single" w:sz="6" w:space="0" w:color="000000"/>
              <w:left w:val="single" w:sz="6" w:space="0" w:color="000000"/>
              <w:bottom w:val="single" w:sz="6" w:space="0" w:color="000000"/>
              <w:right w:val="single" w:sz="6" w:space="0" w:color="000000"/>
            </w:tcBorders>
          </w:tcPr>
          <w:p w14:paraId="1D3667DA" w14:textId="77777777" w:rsidR="002E27BF" w:rsidRPr="007F2770" w:rsidRDefault="002E27BF" w:rsidP="000D0840">
            <w:pPr>
              <w:pStyle w:val="TAL"/>
            </w:pPr>
            <w:r w:rsidRPr="007F2770">
              <w:t>TAI list</w:t>
            </w:r>
          </w:p>
        </w:tc>
        <w:tc>
          <w:tcPr>
            <w:tcW w:w="3120" w:type="dxa"/>
            <w:tcBorders>
              <w:top w:val="single" w:sz="6" w:space="0" w:color="000000"/>
              <w:left w:val="single" w:sz="6" w:space="0" w:color="000000"/>
              <w:bottom w:val="single" w:sz="6" w:space="0" w:color="000000"/>
              <w:right w:val="single" w:sz="6" w:space="0" w:color="000000"/>
            </w:tcBorders>
          </w:tcPr>
          <w:p w14:paraId="4B3ACC85" w14:textId="77777777" w:rsidR="002E27BF" w:rsidRPr="007F2770" w:rsidRDefault="00B7730C" w:rsidP="000D0840">
            <w:pPr>
              <w:pStyle w:val="TAL"/>
            </w:pPr>
            <w:r w:rsidRPr="007F2770">
              <w:t>5GS t</w:t>
            </w:r>
            <w:r w:rsidR="002E27BF" w:rsidRPr="007F2770">
              <w:t>racking area identity list</w:t>
            </w:r>
          </w:p>
          <w:p w14:paraId="29C4D83E" w14:textId="77777777" w:rsidR="002E27BF" w:rsidRPr="007F2770" w:rsidRDefault="001E518F" w:rsidP="000D0840">
            <w:pPr>
              <w:pStyle w:val="TAL"/>
            </w:pPr>
            <w:r w:rsidRPr="007F2770">
              <w:t>9.11</w:t>
            </w:r>
            <w:r w:rsidR="00FD60FC" w:rsidRPr="007F2770">
              <w:t>.3.</w:t>
            </w:r>
            <w:r w:rsidR="00B7730C" w:rsidRPr="007F2770">
              <w:t>9</w:t>
            </w:r>
          </w:p>
        </w:tc>
        <w:tc>
          <w:tcPr>
            <w:tcW w:w="1134" w:type="dxa"/>
            <w:tcBorders>
              <w:top w:val="single" w:sz="6" w:space="0" w:color="000000"/>
              <w:left w:val="single" w:sz="6" w:space="0" w:color="000000"/>
              <w:bottom w:val="single" w:sz="6" w:space="0" w:color="000000"/>
              <w:right w:val="single" w:sz="6" w:space="0" w:color="000000"/>
            </w:tcBorders>
          </w:tcPr>
          <w:p w14:paraId="7FA898C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1F973A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9D7204A" w14:textId="77777777" w:rsidR="002E27BF" w:rsidRPr="007F2770" w:rsidRDefault="000320B9" w:rsidP="00124A39">
            <w:pPr>
              <w:pStyle w:val="TAC"/>
              <w:rPr>
                <w:lang w:eastAsia="en-US"/>
              </w:rPr>
            </w:pPr>
            <w:r w:rsidRPr="007F2770">
              <w:rPr>
                <w:lang w:eastAsia="en-US"/>
              </w:rPr>
              <w:t>9</w:t>
            </w:r>
            <w:r w:rsidR="002E27BF" w:rsidRPr="007F2770">
              <w:rPr>
                <w:lang w:eastAsia="en-US"/>
              </w:rPr>
              <w:t>-</w:t>
            </w:r>
            <w:r w:rsidRPr="007F2770">
              <w:rPr>
                <w:lang w:eastAsia="en-US"/>
              </w:rPr>
              <w:t>114</w:t>
            </w:r>
          </w:p>
        </w:tc>
      </w:tr>
      <w:tr w:rsidR="00295610" w:rsidRPr="007F2770" w14:paraId="15541CC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69EAB2" w14:textId="77777777" w:rsidR="00295610" w:rsidRPr="007F2770" w:rsidRDefault="003F1B4D" w:rsidP="003F1B4D">
            <w:pPr>
              <w:pStyle w:val="TAL"/>
            </w:pPr>
            <w:r w:rsidRPr="007F2770">
              <w:t>15</w:t>
            </w:r>
          </w:p>
        </w:tc>
        <w:tc>
          <w:tcPr>
            <w:tcW w:w="2837" w:type="dxa"/>
            <w:tcBorders>
              <w:top w:val="single" w:sz="6" w:space="0" w:color="000000"/>
              <w:left w:val="single" w:sz="6" w:space="0" w:color="000000"/>
              <w:bottom w:val="single" w:sz="6" w:space="0" w:color="000000"/>
              <w:right w:val="single" w:sz="6" w:space="0" w:color="000000"/>
            </w:tcBorders>
          </w:tcPr>
          <w:p w14:paraId="3A5D904C" w14:textId="77777777" w:rsidR="00295610" w:rsidRPr="007F2770" w:rsidRDefault="00295610" w:rsidP="000D0840">
            <w:pPr>
              <w:pStyle w:val="TAL"/>
            </w:pPr>
            <w:r w:rsidRPr="007F2770">
              <w:t>Allowed NSSAI</w:t>
            </w:r>
          </w:p>
        </w:tc>
        <w:tc>
          <w:tcPr>
            <w:tcW w:w="3120" w:type="dxa"/>
            <w:tcBorders>
              <w:top w:val="single" w:sz="6" w:space="0" w:color="000000"/>
              <w:left w:val="single" w:sz="6" w:space="0" w:color="000000"/>
              <w:bottom w:val="single" w:sz="6" w:space="0" w:color="000000"/>
              <w:right w:val="single" w:sz="6" w:space="0" w:color="000000"/>
            </w:tcBorders>
          </w:tcPr>
          <w:p w14:paraId="32758116" w14:textId="77777777" w:rsidR="00295610" w:rsidRPr="007F2770" w:rsidRDefault="00295610" w:rsidP="000D0840">
            <w:pPr>
              <w:pStyle w:val="TAL"/>
            </w:pPr>
            <w:r w:rsidRPr="007F2770">
              <w:t>NSSAI</w:t>
            </w:r>
          </w:p>
          <w:p w14:paraId="60E5FBC9" w14:textId="77777777" w:rsidR="00295610" w:rsidRPr="007F2770" w:rsidRDefault="001E518F" w:rsidP="00905025">
            <w:pPr>
              <w:pStyle w:val="TAL"/>
            </w:pPr>
            <w:r w:rsidRPr="007F2770">
              <w:t>9.11</w:t>
            </w:r>
            <w:r w:rsidR="00295610" w:rsidRPr="007F2770">
              <w:t>.3.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1F94334" w14:textId="77777777" w:rsidR="00295610" w:rsidRPr="007F2770" w:rsidRDefault="00295610" w:rsidP="0029561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2942565" w14:textId="77777777" w:rsidR="00295610" w:rsidRPr="007F2770" w:rsidRDefault="00295610" w:rsidP="0029561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086B3EC7" w14:textId="77777777" w:rsidR="00295610" w:rsidRPr="007F2770" w:rsidRDefault="00295610" w:rsidP="00295610">
            <w:pPr>
              <w:pStyle w:val="TAC"/>
              <w:rPr>
                <w:lang w:eastAsia="en-US"/>
              </w:rPr>
            </w:pPr>
            <w:r w:rsidRPr="007F2770">
              <w:rPr>
                <w:lang w:eastAsia="en-US"/>
              </w:rPr>
              <w:t>4-74</w:t>
            </w:r>
          </w:p>
        </w:tc>
      </w:tr>
      <w:tr w:rsidR="002E27BF" w:rsidRPr="007F2770" w14:paraId="079757F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6E0EFE0" w14:textId="77777777" w:rsidR="002E27BF" w:rsidRPr="007F2770" w:rsidRDefault="00A851BC" w:rsidP="000D0840">
            <w:pPr>
              <w:pStyle w:val="TAL"/>
            </w:pPr>
            <w:r w:rsidRPr="007F2770">
              <w:t>27</w:t>
            </w:r>
          </w:p>
        </w:tc>
        <w:tc>
          <w:tcPr>
            <w:tcW w:w="2837" w:type="dxa"/>
            <w:tcBorders>
              <w:top w:val="single" w:sz="6" w:space="0" w:color="000000"/>
              <w:left w:val="single" w:sz="6" w:space="0" w:color="000000"/>
              <w:bottom w:val="single" w:sz="6" w:space="0" w:color="000000"/>
              <w:right w:val="single" w:sz="6" w:space="0" w:color="000000"/>
            </w:tcBorders>
          </w:tcPr>
          <w:p w14:paraId="0E5F3D0E" w14:textId="77777777" w:rsidR="002E27BF" w:rsidRPr="007F2770" w:rsidRDefault="002E27BF" w:rsidP="000D0840">
            <w:pPr>
              <w:pStyle w:val="TAL"/>
            </w:pPr>
            <w:r w:rsidRPr="007F277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B6079E" w14:textId="77777777" w:rsidR="002E27BF" w:rsidRPr="007F2770" w:rsidRDefault="002E27BF" w:rsidP="000D0840">
            <w:pPr>
              <w:pStyle w:val="TAL"/>
            </w:pPr>
            <w:r w:rsidRPr="007F2770">
              <w:t>Service area list</w:t>
            </w:r>
          </w:p>
          <w:p w14:paraId="404F27D1" w14:textId="77777777" w:rsidR="002E27BF" w:rsidRPr="007F2770" w:rsidRDefault="001E518F" w:rsidP="00D94E92">
            <w:pPr>
              <w:pStyle w:val="TAL"/>
            </w:pPr>
            <w:r w:rsidRPr="007F2770">
              <w:t>9.11</w:t>
            </w:r>
            <w:r w:rsidR="00C8413C" w:rsidRPr="007F2770">
              <w:t>.3.</w:t>
            </w:r>
            <w:r w:rsidR="00BB1AFC" w:rsidRPr="007F2770">
              <w:t>4</w:t>
            </w:r>
            <w:r w:rsidR="00D94E92" w:rsidRPr="007F2770">
              <w:t>9</w:t>
            </w:r>
          </w:p>
        </w:tc>
        <w:tc>
          <w:tcPr>
            <w:tcW w:w="1134" w:type="dxa"/>
            <w:tcBorders>
              <w:top w:val="single" w:sz="6" w:space="0" w:color="000000"/>
              <w:left w:val="single" w:sz="6" w:space="0" w:color="000000"/>
              <w:bottom w:val="single" w:sz="6" w:space="0" w:color="000000"/>
              <w:right w:val="single" w:sz="6" w:space="0" w:color="000000"/>
            </w:tcBorders>
          </w:tcPr>
          <w:p w14:paraId="37B75AA9"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01DE827"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665FE314" w14:textId="77777777" w:rsidR="002E27BF" w:rsidRPr="007F2770" w:rsidRDefault="002E27BF" w:rsidP="00124A39">
            <w:pPr>
              <w:pStyle w:val="TAC"/>
              <w:rPr>
                <w:lang w:eastAsia="en-US"/>
              </w:rPr>
            </w:pPr>
            <w:r w:rsidRPr="007F2770">
              <w:rPr>
                <w:lang w:eastAsia="en-US"/>
              </w:rPr>
              <w:t>6-</w:t>
            </w:r>
            <w:r w:rsidR="000320B9" w:rsidRPr="007F2770">
              <w:rPr>
                <w:lang w:eastAsia="en-US"/>
              </w:rPr>
              <w:t>114</w:t>
            </w:r>
          </w:p>
        </w:tc>
      </w:tr>
      <w:tr w:rsidR="002E27BF" w:rsidRPr="007F2770" w14:paraId="7C48452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16BFE6" w14:textId="77777777" w:rsidR="002E27BF" w:rsidRPr="007F2770" w:rsidRDefault="00A851BC" w:rsidP="000D0840">
            <w:pPr>
              <w:pStyle w:val="TAL"/>
            </w:pPr>
            <w:r w:rsidRPr="007F2770">
              <w:t>43</w:t>
            </w:r>
          </w:p>
        </w:tc>
        <w:tc>
          <w:tcPr>
            <w:tcW w:w="2837" w:type="dxa"/>
            <w:tcBorders>
              <w:top w:val="single" w:sz="6" w:space="0" w:color="000000"/>
              <w:left w:val="single" w:sz="6" w:space="0" w:color="000000"/>
              <w:bottom w:val="single" w:sz="6" w:space="0" w:color="000000"/>
              <w:right w:val="single" w:sz="6" w:space="0" w:color="000000"/>
            </w:tcBorders>
          </w:tcPr>
          <w:p w14:paraId="07CCCF99" w14:textId="77777777" w:rsidR="002E27BF" w:rsidRPr="007F2770" w:rsidRDefault="002E27BF" w:rsidP="000D0840">
            <w:pPr>
              <w:pStyle w:val="TAL"/>
            </w:pPr>
            <w:r w:rsidRPr="007F277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5744C96B" w14:textId="77777777" w:rsidR="002E27BF" w:rsidRPr="007F2770" w:rsidRDefault="002E27BF" w:rsidP="000D0840">
            <w:pPr>
              <w:pStyle w:val="TAL"/>
            </w:pPr>
            <w:r w:rsidRPr="007F2770">
              <w:t>Network name</w:t>
            </w:r>
          </w:p>
          <w:p w14:paraId="04EFE77D" w14:textId="77777777" w:rsidR="002E27BF" w:rsidRPr="007F2770" w:rsidRDefault="001E518F" w:rsidP="00905025">
            <w:pPr>
              <w:pStyle w:val="TAL"/>
            </w:pPr>
            <w:r w:rsidRPr="007F2770">
              <w:t>9.11</w:t>
            </w:r>
            <w:r w:rsidR="00C8413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0290632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399B19"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500018C"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728534B9"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92D012" w14:textId="77777777" w:rsidR="002E27BF" w:rsidRPr="007F2770" w:rsidRDefault="00A851BC" w:rsidP="000D0840">
            <w:pPr>
              <w:pStyle w:val="TAL"/>
            </w:pPr>
            <w:r w:rsidRPr="007F2770">
              <w:t>45</w:t>
            </w:r>
          </w:p>
        </w:tc>
        <w:tc>
          <w:tcPr>
            <w:tcW w:w="2837" w:type="dxa"/>
            <w:tcBorders>
              <w:top w:val="single" w:sz="6" w:space="0" w:color="000000"/>
              <w:left w:val="single" w:sz="6" w:space="0" w:color="000000"/>
              <w:bottom w:val="single" w:sz="6" w:space="0" w:color="000000"/>
              <w:right w:val="single" w:sz="6" w:space="0" w:color="000000"/>
            </w:tcBorders>
          </w:tcPr>
          <w:p w14:paraId="4A454524" w14:textId="77777777" w:rsidR="002E27BF" w:rsidRPr="007F2770" w:rsidRDefault="002E27BF" w:rsidP="000D0840">
            <w:pPr>
              <w:pStyle w:val="TAL"/>
            </w:pPr>
            <w:r w:rsidRPr="007F277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5E7A40A1" w14:textId="77777777" w:rsidR="002E27BF" w:rsidRPr="007F2770" w:rsidRDefault="002E27BF" w:rsidP="000D0840">
            <w:pPr>
              <w:pStyle w:val="TAL"/>
            </w:pPr>
            <w:r w:rsidRPr="007F2770">
              <w:t>Network name</w:t>
            </w:r>
          </w:p>
          <w:p w14:paraId="130E566E" w14:textId="77777777" w:rsidR="002E27BF" w:rsidRPr="007F2770" w:rsidRDefault="001E518F" w:rsidP="00905025">
            <w:pPr>
              <w:pStyle w:val="TAL"/>
            </w:pPr>
            <w:r w:rsidRPr="007F2770">
              <w:t>9.11</w:t>
            </w:r>
            <w:r w:rsidR="00FD60FC" w:rsidRPr="007F2770">
              <w:t>.3.</w:t>
            </w:r>
            <w:r w:rsidR="00BB1AFC" w:rsidRPr="007F2770">
              <w:t>3</w:t>
            </w:r>
            <w:r w:rsidR="00905025" w:rsidRPr="007F2770">
              <w:t>5</w:t>
            </w:r>
          </w:p>
        </w:tc>
        <w:tc>
          <w:tcPr>
            <w:tcW w:w="1134" w:type="dxa"/>
            <w:tcBorders>
              <w:top w:val="single" w:sz="6" w:space="0" w:color="000000"/>
              <w:left w:val="single" w:sz="6" w:space="0" w:color="000000"/>
              <w:bottom w:val="single" w:sz="6" w:space="0" w:color="000000"/>
              <w:right w:val="single" w:sz="6" w:space="0" w:color="000000"/>
            </w:tcBorders>
          </w:tcPr>
          <w:p w14:paraId="281669B1"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EE179D2"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B0B7B48" w14:textId="77777777" w:rsidR="002E27BF" w:rsidRPr="007F2770" w:rsidRDefault="002E27BF" w:rsidP="006B6569">
            <w:pPr>
              <w:pStyle w:val="TAC"/>
              <w:rPr>
                <w:lang w:eastAsia="en-US"/>
              </w:rPr>
            </w:pPr>
            <w:r w:rsidRPr="007F2770">
              <w:rPr>
                <w:lang w:eastAsia="en-US"/>
              </w:rPr>
              <w:t>3-</w:t>
            </w:r>
            <w:r w:rsidRPr="007F2770">
              <w:rPr>
                <w:rFonts w:hint="eastAsia"/>
                <w:lang w:eastAsia="en-US"/>
              </w:rPr>
              <w:t>n</w:t>
            </w:r>
          </w:p>
        </w:tc>
      </w:tr>
      <w:tr w:rsidR="002E27BF" w:rsidRPr="007F2770" w14:paraId="67CDA59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B44868E" w14:textId="77777777" w:rsidR="002E27BF" w:rsidRPr="007F2770" w:rsidRDefault="00A851BC" w:rsidP="000D0840">
            <w:pPr>
              <w:pStyle w:val="TAL"/>
            </w:pPr>
            <w:r w:rsidRPr="007F2770">
              <w:t>46</w:t>
            </w:r>
          </w:p>
        </w:tc>
        <w:tc>
          <w:tcPr>
            <w:tcW w:w="2837" w:type="dxa"/>
            <w:tcBorders>
              <w:top w:val="single" w:sz="6" w:space="0" w:color="000000"/>
              <w:left w:val="single" w:sz="6" w:space="0" w:color="000000"/>
              <w:bottom w:val="single" w:sz="6" w:space="0" w:color="000000"/>
              <w:right w:val="single" w:sz="6" w:space="0" w:color="000000"/>
            </w:tcBorders>
          </w:tcPr>
          <w:p w14:paraId="0EEADE6A" w14:textId="77777777" w:rsidR="002E27BF" w:rsidRPr="007F2770" w:rsidRDefault="002E27BF" w:rsidP="000D0840">
            <w:pPr>
              <w:pStyle w:val="TAL"/>
            </w:pPr>
            <w:r w:rsidRPr="007F2770">
              <w:t>Local time zone</w:t>
            </w:r>
          </w:p>
        </w:tc>
        <w:tc>
          <w:tcPr>
            <w:tcW w:w="3120" w:type="dxa"/>
            <w:tcBorders>
              <w:top w:val="single" w:sz="6" w:space="0" w:color="000000"/>
              <w:left w:val="single" w:sz="6" w:space="0" w:color="000000"/>
              <w:bottom w:val="single" w:sz="6" w:space="0" w:color="000000"/>
              <w:right w:val="single" w:sz="6" w:space="0" w:color="000000"/>
            </w:tcBorders>
          </w:tcPr>
          <w:p w14:paraId="6363407A" w14:textId="77777777" w:rsidR="002E27BF" w:rsidRPr="007F2770" w:rsidRDefault="002E27BF" w:rsidP="000D0840">
            <w:pPr>
              <w:pStyle w:val="TAL"/>
            </w:pPr>
            <w:r w:rsidRPr="007F2770">
              <w:t>Time zone</w:t>
            </w:r>
          </w:p>
          <w:p w14:paraId="71AD7C75" w14:textId="77777777" w:rsidR="002E27BF" w:rsidRPr="007F2770" w:rsidRDefault="001E518F" w:rsidP="00D94E92">
            <w:pPr>
              <w:pStyle w:val="TAL"/>
            </w:pPr>
            <w:r w:rsidRPr="007F2770">
              <w:t>9.11</w:t>
            </w:r>
            <w:r w:rsidR="00C8413C" w:rsidRPr="007F2770">
              <w:t>.3.</w:t>
            </w:r>
            <w:r w:rsidR="00D94E92" w:rsidRPr="007F2770">
              <w:t>52</w:t>
            </w:r>
          </w:p>
        </w:tc>
        <w:tc>
          <w:tcPr>
            <w:tcW w:w="1134" w:type="dxa"/>
            <w:tcBorders>
              <w:top w:val="single" w:sz="6" w:space="0" w:color="000000"/>
              <w:left w:val="single" w:sz="6" w:space="0" w:color="000000"/>
              <w:bottom w:val="single" w:sz="6" w:space="0" w:color="000000"/>
              <w:right w:val="single" w:sz="6" w:space="0" w:color="000000"/>
            </w:tcBorders>
          </w:tcPr>
          <w:p w14:paraId="278C832D"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9113C3"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5CB00571" w14:textId="77777777" w:rsidR="002E27BF" w:rsidRPr="007F2770" w:rsidRDefault="002E27BF" w:rsidP="006B6569">
            <w:pPr>
              <w:pStyle w:val="TAC"/>
              <w:rPr>
                <w:lang w:eastAsia="en-US"/>
              </w:rPr>
            </w:pPr>
            <w:r w:rsidRPr="007F2770">
              <w:rPr>
                <w:lang w:eastAsia="en-US"/>
              </w:rPr>
              <w:t>2</w:t>
            </w:r>
          </w:p>
        </w:tc>
      </w:tr>
      <w:tr w:rsidR="002E27BF" w:rsidRPr="007F2770" w14:paraId="2510F54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755FD53" w14:textId="77777777" w:rsidR="002E27BF" w:rsidRPr="007F2770" w:rsidRDefault="00A851BC" w:rsidP="000D0840">
            <w:pPr>
              <w:pStyle w:val="TAL"/>
            </w:pPr>
            <w:r w:rsidRPr="007F2770">
              <w:t>47</w:t>
            </w:r>
          </w:p>
        </w:tc>
        <w:tc>
          <w:tcPr>
            <w:tcW w:w="2837" w:type="dxa"/>
            <w:tcBorders>
              <w:top w:val="single" w:sz="6" w:space="0" w:color="000000"/>
              <w:left w:val="single" w:sz="6" w:space="0" w:color="000000"/>
              <w:bottom w:val="single" w:sz="6" w:space="0" w:color="000000"/>
              <w:right w:val="single" w:sz="6" w:space="0" w:color="000000"/>
            </w:tcBorders>
          </w:tcPr>
          <w:p w14:paraId="18E43BD6" w14:textId="77777777" w:rsidR="002E27BF" w:rsidRPr="007F2770" w:rsidRDefault="002E27BF" w:rsidP="000D0840">
            <w:pPr>
              <w:pStyle w:val="TAL"/>
            </w:pPr>
            <w:r w:rsidRPr="007F277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06D83CB0" w14:textId="77777777" w:rsidR="002E27BF" w:rsidRPr="007F2770" w:rsidRDefault="002E27BF" w:rsidP="000D0840">
            <w:pPr>
              <w:pStyle w:val="TAL"/>
            </w:pPr>
            <w:r w:rsidRPr="007F2770">
              <w:t>Time zone and time</w:t>
            </w:r>
          </w:p>
          <w:p w14:paraId="309CEB67" w14:textId="77777777" w:rsidR="002E27BF" w:rsidRPr="007F2770" w:rsidRDefault="001E518F" w:rsidP="00D94E92">
            <w:pPr>
              <w:pStyle w:val="TAL"/>
            </w:pPr>
            <w:r w:rsidRPr="007F2770">
              <w:t>9.11</w:t>
            </w:r>
            <w:r w:rsidR="00C8413C" w:rsidRPr="007F2770">
              <w:t>.3.</w:t>
            </w:r>
            <w:r w:rsidR="00D94E92" w:rsidRPr="007F2770">
              <w:t>53</w:t>
            </w:r>
          </w:p>
        </w:tc>
        <w:tc>
          <w:tcPr>
            <w:tcW w:w="1134" w:type="dxa"/>
            <w:tcBorders>
              <w:top w:val="single" w:sz="6" w:space="0" w:color="000000"/>
              <w:left w:val="single" w:sz="6" w:space="0" w:color="000000"/>
              <w:bottom w:val="single" w:sz="6" w:space="0" w:color="000000"/>
              <w:right w:val="single" w:sz="6" w:space="0" w:color="000000"/>
            </w:tcBorders>
          </w:tcPr>
          <w:p w14:paraId="0EFFA27E"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09679C" w14:textId="77777777" w:rsidR="002E27BF" w:rsidRPr="007F2770" w:rsidRDefault="002E27BF" w:rsidP="006B656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03D8891E" w14:textId="77777777" w:rsidR="002E27BF" w:rsidRPr="007F2770" w:rsidRDefault="002E27BF" w:rsidP="006B6569">
            <w:pPr>
              <w:pStyle w:val="TAC"/>
              <w:rPr>
                <w:lang w:eastAsia="en-US"/>
              </w:rPr>
            </w:pPr>
            <w:r w:rsidRPr="007F2770">
              <w:rPr>
                <w:lang w:eastAsia="en-US"/>
              </w:rPr>
              <w:t>8</w:t>
            </w:r>
          </w:p>
        </w:tc>
      </w:tr>
      <w:tr w:rsidR="002E27BF" w:rsidRPr="007F2770" w14:paraId="24104A8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9E80D4" w14:textId="77777777" w:rsidR="002E27BF" w:rsidRPr="007F2770" w:rsidRDefault="00A851BC" w:rsidP="000D0840">
            <w:pPr>
              <w:pStyle w:val="TAL"/>
            </w:pPr>
            <w:r w:rsidRPr="007F2770">
              <w:t>49</w:t>
            </w:r>
          </w:p>
        </w:tc>
        <w:tc>
          <w:tcPr>
            <w:tcW w:w="2837" w:type="dxa"/>
            <w:tcBorders>
              <w:top w:val="single" w:sz="6" w:space="0" w:color="000000"/>
              <w:left w:val="single" w:sz="6" w:space="0" w:color="000000"/>
              <w:bottom w:val="single" w:sz="6" w:space="0" w:color="000000"/>
              <w:right w:val="single" w:sz="6" w:space="0" w:color="000000"/>
            </w:tcBorders>
          </w:tcPr>
          <w:p w14:paraId="59C0F2B8" w14:textId="77777777" w:rsidR="002E27BF" w:rsidRPr="007F2770" w:rsidRDefault="002E27BF" w:rsidP="000D0840">
            <w:pPr>
              <w:pStyle w:val="TAL"/>
            </w:pPr>
            <w:r w:rsidRPr="007F277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5A2C7567" w14:textId="77777777" w:rsidR="002E27BF" w:rsidRPr="007F2770" w:rsidRDefault="002E27BF" w:rsidP="000D0840">
            <w:pPr>
              <w:pStyle w:val="TAL"/>
            </w:pPr>
            <w:r w:rsidRPr="007F2770">
              <w:t>Daylight saving time</w:t>
            </w:r>
          </w:p>
          <w:p w14:paraId="76A0D438" w14:textId="77777777" w:rsidR="002E27BF" w:rsidRPr="007F2770" w:rsidRDefault="001E518F" w:rsidP="00217D75">
            <w:pPr>
              <w:pStyle w:val="TAL"/>
            </w:pPr>
            <w:r w:rsidRPr="007F2770">
              <w:t>9.11</w:t>
            </w:r>
            <w:r w:rsidR="00C8413C" w:rsidRPr="007F2770">
              <w:t>.3.1</w:t>
            </w:r>
            <w:r w:rsidR="00CD52CE" w:rsidRPr="007F2770">
              <w:t>9</w:t>
            </w:r>
          </w:p>
        </w:tc>
        <w:tc>
          <w:tcPr>
            <w:tcW w:w="1134" w:type="dxa"/>
            <w:tcBorders>
              <w:top w:val="single" w:sz="6" w:space="0" w:color="000000"/>
              <w:left w:val="single" w:sz="6" w:space="0" w:color="000000"/>
              <w:bottom w:val="single" w:sz="6" w:space="0" w:color="000000"/>
              <w:right w:val="single" w:sz="6" w:space="0" w:color="000000"/>
            </w:tcBorders>
          </w:tcPr>
          <w:p w14:paraId="12FA6673"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B39183B" w14:textId="77777777" w:rsidR="002E27BF" w:rsidRPr="007F2770" w:rsidRDefault="002E27BF" w:rsidP="006B656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486349BA" w14:textId="77777777" w:rsidR="002E27BF" w:rsidRPr="007F2770" w:rsidRDefault="002E27BF" w:rsidP="006B6569">
            <w:pPr>
              <w:pStyle w:val="TAC"/>
              <w:rPr>
                <w:lang w:eastAsia="en-US"/>
              </w:rPr>
            </w:pPr>
            <w:r w:rsidRPr="007F2770">
              <w:rPr>
                <w:lang w:eastAsia="en-US"/>
              </w:rPr>
              <w:t>3</w:t>
            </w:r>
          </w:p>
        </w:tc>
      </w:tr>
      <w:tr w:rsidR="002E27BF" w:rsidRPr="007F2770" w14:paraId="253507B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008BEDE" w14:textId="77777777" w:rsidR="002E27BF" w:rsidRPr="007F2770" w:rsidRDefault="00A851BC" w:rsidP="000D0840">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0A8F149B" w14:textId="77777777" w:rsidR="002E27BF" w:rsidRPr="007F2770" w:rsidRDefault="002E27BF" w:rsidP="000D0840">
            <w:pPr>
              <w:pStyle w:val="TAL"/>
            </w:pP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2E163C80" w14:textId="77777777" w:rsidR="002E27BF" w:rsidRPr="007F2770" w:rsidRDefault="002E27BF" w:rsidP="000D0840">
            <w:pPr>
              <w:pStyle w:val="TAL"/>
            </w:pPr>
            <w:r w:rsidRPr="007F2770">
              <w:t>LADN information</w:t>
            </w:r>
          </w:p>
          <w:p w14:paraId="261BCB33" w14:textId="77777777" w:rsidR="002E27BF" w:rsidRPr="007F2770" w:rsidRDefault="001E518F" w:rsidP="00217D75">
            <w:pPr>
              <w:pStyle w:val="TAL"/>
            </w:pPr>
            <w:r w:rsidRPr="007F2770">
              <w:t>9.11</w:t>
            </w:r>
            <w:r w:rsidR="00FD60FC" w:rsidRPr="007F2770">
              <w:t>.3.</w:t>
            </w:r>
            <w:r w:rsidR="00377899" w:rsidRPr="007F2770">
              <w:t>30</w:t>
            </w:r>
          </w:p>
        </w:tc>
        <w:tc>
          <w:tcPr>
            <w:tcW w:w="1134" w:type="dxa"/>
            <w:tcBorders>
              <w:top w:val="single" w:sz="6" w:space="0" w:color="000000"/>
              <w:left w:val="single" w:sz="6" w:space="0" w:color="000000"/>
              <w:bottom w:val="single" w:sz="6" w:space="0" w:color="000000"/>
              <w:right w:val="single" w:sz="6" w:space="0" w:color="000000"/>
            </w:tcBorders>
          </w:tcPr>
          <w:p w14:paraId="134F2F0F" w14:textId="77777777" w:rsidR="002E27BF" w:rsidRPr="007F2770" w:rsidRDefault="002E27BF"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FCD0985" w14:textId="77777777" w:rsidR="002E27BF" w:rsidRPr="007F2770" w:rsidRDefault="002E27BF"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57F32090" w14:textId="77777777" w:rsidR="002E27BF" w:rsidRPr="007F2770" w:rsidRDefault="00A700E6" w:rsidP="00124A39">
            <w:pPr>
              <w:pStyle w:val="TAC"/>
              <w:rPr>
                <w:lang w:eastAsia="en-US"/>
              </w:rPr>
            </w:pPr>
            <w:r w:rsidRPr="007F2770">
              <w:rPr>
                <w:lang w:eastAsia="en-US"/>
              </w:rPr>
              <w:t>3</w:t>
            </w:r>
            <w:r w:rsidR="00CA4CAA" w:rsidRPr="007F2770">
              <w:rPr>
                <w:lang w:eastAsia="en-US"/>
              </w:rPr>
              <w:t>-</w:t>
            </w:r>
            <w:r w:rsidR="008E0767" w:rsidRPr="007F2770">
              <w:rPr>
                <w:lang w:eastAsia="en-US"/>
              </w:rPr>
              <w:t>1715</w:t>
            </w:r>
          </w:p>
        </w:tc>
      </w:tr>
      <w:tr w:rsidR="00971F6D" w:rsidRPr="007F2770" w14:paraId="5CBA7A9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758AF5" w14:textId="77777777" w:rsidR="00971F6D" w:rsidRPr="007F2770" w:rsidRDefault="00410691" w:rsidP="000D0840">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7E60E1E5" w14:textId="77777777" w:rsidR="00971F6D" w:rsidRPr="007F2770" w:rsidRDefault="00971F6D" w:rsidP="000D0840">
            <w:pPr>
              <w:pStyle w:val="TAL"/>
            </w:pPr>
            <w:r w:rsidRPr="007F277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65C708FF" w14:textId="77777777" w:rsidR="00971F6D" w:rsidRPr="007F2770" w:rsidRDefault="00971F6D" w:rsidP="000D0840">
            <w:pPr>
              <w:pStyle w:val="TAL"/>
            </w:pPr>
            <w:r w:rsidRPr="007F2770">
              <w:rPr>
                <w:rFonts w:hint="eastAsia"/>
              </w:rPr>
              <w:t>MICO indication</w:t>
            </w:r>
          </w:p>
          <w:p w14:paraId="1FB113C0" w14:textId="77777777" w:rsidR="00971F6D" w:rsidRPr="007F2770" w:rsidRDefault="001E518F" w:rsidP="00217D75">
            <w:pPr>
              <w:pStyle w:val="TAL"/>
            </w:pPr>
            <w:r w:rsidRPr="007F2770">
              <w:t>9.11</w:t>
            </w:r>
            <w:r w:rsidR="00971F6D" w:rsidRPr="007F2770">
              <w:t>.3.</w:t>
            </w:r>
            <w:r w:rsidR="00377899" w:rsidRPr="007F2770">
              <w:t>31</w:t>
            </w:r>
          </w:p>
        </w:tc>
        <w:tc>
          <w:tcPr>
            <w:tcW w:w="1134" w:type="dxa"/>
            <w:tcBorders>
              <w:top w:val="single" w:sz="6" w:space="0" w:color="000000"/>
              <w:left w:val="single" w:sz="6" w:space="0" w:color="000000"/>
              <w:bottom w:val="single" w:sz="6" w:space="0" w:color="000000"/>
              <w:right w:val="single" w:sz="6" w:space="0" w:color="000000"/>
            </w:tcBorders>
          </w:tcPr>
          <w:p w14:paraId="674F82EA" w14:textId="77777777" w:rsidR="00971F6D" w:rsidRPr="007F2770" w:rsidRDefault="00971F6D" w:rsidP="00566072">
            <w:pPr>
              <w:pStyle w:val="TAC"/>
              <w:rPr>
                <w:lang w:eastAsia="en-US"/>
              </w:rPr>
            </w:pPr>
            <w:r w:rsidRPr="007F277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05E46DD" w14:textId="77777777" w:rsidR="00971F6D" w:rsidRPr="007F2770" w:rsidRDefault="00971F6D" w:rsidP="00566072">
            <w:pPr>
              <w:pStyle w:val="TAC"/>
              <w:rPr>
                <w:lang w:eastAsia="en-US"/>
              </w:rPr>
            </w:pPr>
            <w:r w:rsidRPr="007F2770">
              <w:rPr>
                <w:lang w:eastAsia="en-US"/>
              </w:rPr>
              <w:t>T</w:t>
            </w:r>
            <w:r w:rsidRPr="007F277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BD16FCA" w14:textId="77777777" w:rsidR="00971F6D" w:rsidRPr="007F2770" w:rsidRDefault="00971F6D" w:rsidP="00566072">
            <w:pPr>
              <w:pStyle w:val="TAC"/>
              <w:rPr>
                <w:lang w:eastAsia="en-US"/>
              </w:rPr>
            </w:pPr>
            <w:r w:rsidRPr="007F2770">
              <w:rPr>
                <w:lang w:eastAsia="en-US"/>
              </w:rPr>
              <w:t>1</w:t>
            </w:r>
          </w:p>
        </w:tc>
      </w:tr>
      <w:tr w:rsidR="000C1917" w:rsidRPr="007F2770" w14:paraId="25DD78A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FEB7F7" w14:textId="77777777" w:rsidR="000C1917" w:rsidRPr="007F2770" w:rsidRDefault="000740A7" w:rsidP="00632C89">
            <w:pPr>
              <w:pStyle w:val="TAL"/>
            </w:pPr>
            <w:r w:rsidRPr="007F2770">
              <w:t>9-</w:t>
            </w:r>
          </w:p>
        </w:tc>
        <w:tc>
          <w:tcPr>
            <w:tcW w:w="2837" w:type="dxa"/>
            <w:tcBorders>
              <w:top w:val="single" w:sz="6" w:space="0" w:color="000000"/>
              <w:left w:val="single" w:sz="6" w:space="0" w:color="000000"/>
              <w:bottom w:val="single" w:sz="6" w:space="0" w:color="000000"/>
              <w:right w:val="single" w:sz="6" w:space="0" w:color="000000"/>
            </w:tcBorders>
          </w:tcPr>
          <w:p w14:paraId="5EE48440" w14:textId="77777777" w:rsidR="000C1917" w:rsidRPr="007F2770" w:rsidRDefault="000C1917" w:rsidP="00632C89">
            <w:pPr>
              <w:pStyle w:val="TAL"/>
            </w:pPr>
            <w:r w:rsidRPr="007F2770">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7FB27F76" w14:textId="77777777" w:rsidR="000C1917" w:rsidRPr="007F2770" w:rsidRDefault="000C1917" w:rsidP="00632C89">
            <w:pPr>
              <w:pStyle w:val="TAL"/>
            </w:pPr>
            <w:r w:rsidRPr="007F2770">
              <w:t>Network slicing indication</w:t>
            </w:r>
          </w:p>
          <w:p w14:paraId="7DD0C780" w14:textId="77777777" w:rsidR="000C1917" w:rsidRPr="007F2770" w:rsidRDefault="000C1917" w:rsidP="00905025">
            <w:pPr>
              <w:pStyle w:val="TAL"/>
            </w:pPr>
            <w:r w:rsidRPr="007F2770">
              <w:t>9.11.3.</w:t>
            </w:r>
            <w:r w:rsidR="00905025" w:rsidRPr="007F2770">
              <w:t>36</w:t>
            </w:r>
          </w:p>
        </w:tc>
        <w:tc>
          <w:tcPr>
            <w:tcW w:w="1134" w:type="dxa"/>
            <w:tcBorders>
              <w:top w:val="single" w:sz="6" w:space="0" w:color="000000"/>
              <w:left w:val="single" w:sz="6" w:space="0" w:color="000000"/>
              <w:bottom w:val="single" w:sz="6" w:space="0" w:color="000000"/>
              <w:right w:val="single" w:sz="6" w:space="0" w:color="000000"/>
            </w:tcBorders>
          </w:tcPr>
          <w:p w14:paraId="4D828098" w14:textId="77777777" w:rsidR="000C1917" w:rsidRPr="007F2770" w:rsidRDefault="000C1917"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28C343E" w14:textId="77777777" w:rsidR="000C1917" w:rsidRPr="007F2770" w:rsidRDefault="000C1917"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7BCED03" w14:textId="77777777" w:rsidR="000C1917" w:rsidRPr="007F2770" w:rsidRDefault="000C1917" w:rsidP="00632C89">
            <w:pPr>
              <w:pStyle w:val="TAC"/>
              <w:rPr>
                <w:lang w:eastAsia="en-US"/>
              </w:rPr>
            </w:pPr>
            <w:r w:rsidRPr="007F2770">
              <w:t>1</w:t>
            </w:r>
          </w:p>
        </w:tc>
      </w:tr>
      <w:tr w:rsidR="00196F59" w:rsidRPr="007F2770" w14:paraId="63CEC57B"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6ACCE0" w14:textId="77777777" w:rsidR="00196F59" w:rsidRPr="007F2770" w:rsidRDefault="00410691" w:rsidP="000D0840">
            <w:pPr>
              <w:pStyle w:val="TAL"/>
            </w:pPr>
            <w:r w:rsidRPr="007F2770">
              <w:t>31</w:t>
            </w:r>
          </w:p>
        </w:tc>
        <w:tc>
          <w:tcPr>
            <w:tcW w:w="2837" w:type="dxa"/>
            <w:tcBorders>
              <w:top w:val="single" w:sz="6" w:space="0" w:color="000000"/>
              <w:left w:val="single" w:sz="6" w:space="0" w:color="000000"/>
              <w:bottom w:val="single" w:sz="6" w:space="0" w:color="000000"/>
              <w:right w:val="single" w:sz="6" w:space="0" w:color="000000"/>
            </w:tcBorders>
          </w:tcPr>
          <w:p w14:paraId="68429346" w14:textId="77777777" w:rsidR="00196F59" w:rsidRPr="007F2770" w:rsidRDefault="00196F59" w:rsidP="000D0840">
            <w:pPr>
              <w:pStyle w:val="TAL"/>
            </w:pPr>
            <w:r w:rsidRPr="007F2770">
              <w:t>Configured NSSAI</w:t>
            </w:r>
          </w:p>
        </w:tc>
        <w:tc>
          <w:tcPr>
            <w:tcW w:w="3120" w:type="dxa"/>
            <w:tcBorders>
              <w:top w:val="single" w:sz="6" w:space="0" w:color="000000"/>
              <w:left w:val="single" w:sz="6" w:space="0" w:color="000000"/>
              <w:bottom w:val="single" w:sz="6" w:space="0" w:color="000000"/>
              <w:right w:val="single" w:sz="6" w:space="0" w:color="000000"/>
            </w:tcBorders>
          </w:tcPr>
          <w:p w14:paraId="5D18E5D4" w14:textId="77777777" w:rsidR="00196F59" w:rsidRPr="007F2770" w:rsidRDefault="00196F59" w:rsidP="000D0840">
            <w:pPr>
              <w:pStyle w:val="TAL"/>
            </w:pPr>
            <w:r w:rsidRPr="007F2770">
              <w:t>NSSAI</w:t>
            </w:r>
          </w:p>
          <w:p w14:paraId="1F35EA75" w14:textId="77777777" w:rsidR="00196F59" w:rsidRPr="007F2770" w:rsidRDefault="001E518F" w:rsidP="00905025">
            <w:pPr>
              <w:pStyle w:val="TAL"/>
            </w:pPr>
            <w:r w:rsidRPr="007F2770">
              <w:t>9.11</w:t>
            </w:r>
            <w:r w:rsidR="00196F59" w:rsidRPr="007F2770">
              <w:t>.3.</w:t>
            </w:r>
            <w:r w:rsidR="00BB1AFC" w:rsidRPr="007F2770">
              <w:t>3</w:t>
            </w:r>
            <w:r w:rsidR="00905025"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2704851" w14:textId="77777777" w:rsidR="00196F59" w:rsidRPr="007F2770" w:rsidRDefault="00196F59"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8934602" w14:textId="77777777" w:rsidR="00196F59" w:rsidRPr="007F2770" w:rsidRDefault="00196F59" w:rsidP="00B20E3B">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24F19ADD" w14:textId="77777777" w:rsidR="00196F59" w:rsidRPr="007F2770" w:rsidRDefault="00196F59" w:rsidP="005A68AA">
            <w:pPr>
              <w:pStyle w:val="TAC"/>
              <w:rPr>
                <w:lang w:eastAsia="en-US"/>
              </w:rPr>
            </w:pPr>
            <w:r w:rsidRPr="007F2770">
              <w:rPr>
                <w:lang w:eastAsia="en-US"/>
              </w:rPr>
              <w:t>4-</w:t>
            </w:r>
            <w:r w:rsidR="005A68AA" w:rsidRPr="007F2770">
              <w:rPr>
                <w:lang w:eastAsia="en-US"/>
              </w:rPr>
              <w:t>146</w:t>
            </w:r>
          </w:p>
        </w:tc>
      </w:tr>
      <w:tr w:rsidR="00A43AD6" w:rsidRPr="007F2770" w14:paraId="04640F6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7AFE8A" w14:textId="77777777" w:rsidR="00A43AD6" w:rsidRPr="007F2770" w:rsidRDefault="00A43AD6" w:rsidP="000D0840">
            <w:pPr>
              <w:pStyle w:val="TAL"/>
            </w:pPr>
            <w:r w:rsidRPr="007F2770">
              <w:t>11</w:t>
            </w:r>
          </w:p>
        </w:tc>
        <w:tc>
          <w:tcPr>
            <w:tcW w:w="2837" w:type="dxa"/>
            <w:tcBorders>
              <w:top w:val="single" w:sz="6" w:space="0" w:color="000000"/>
              <w:left w:val="single" w:sz="6" w:space="0" w:color="000000"/>
              <w:bottom w:val="single" w:sz="6" w:space="0" w:color="000000"/>
              <w:right w:val="single" w:sz="6" w:space="0" w:color="000000"/>
            </w:tcBorders>
          </w:tcPr>
          <w:p w14:paraId="1F83BB78" w14:textId="77777777" w:rsidR="00A43AD6" w:rsidRPr="007F2770" w:rsidRDefault="00A43AD6" w:rsidP="000D0840">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1BBB9B13" w14:textId="77777777" w:rsidR="00A43AD6" w:rsidRPr="007F2770" w:rsidRDefault="00A43AD6" w:rsidP="000D0840">
            <w:pPr>
              <w:pStyle w:val="TAL"/>
            </w:pPr>
            <w:r w:rsidRPr="007F2770">
              <w:t>Rejected NSSAI</w:t>
            </w:r>
          </w:p>
          <w:p w14:paraId="0738EF63" w14:textId="77777777" w:rsidR="00A43AD6" w:rsidRPr="007F2770" w:rsidRDefault="001E518F" w:rsidP="00D94E92">
            <w:pPr>
              <w:pStyle w:val="TAL"/>
            </w:pPr>
            <w:r w:rsidRPr="007F2770">
              <w:t>9.11</w:t>
            </w:r>
            <w:r w:rsidR="00A43AD6" w:rsidRPr="007F2770">
              <w:t>.3.4</w:t>
            </w:r>
            <w:r w:rsidR="00D94E92" w:rsidRPr="007F2770">
              <w:t>6</w:t>
            </w:r>
          </w:p>
        </w:tc>
        <w:tc>
          <w:tcPr>
            <w:tcW w:w="1134" w:type="dxa"/>
            <w:tcBorders>
              <w:top w:val="single" w:sz="6" w:space="0" w:color="000000"/>
              <w:left w:val="single" w:sz="6" w:space="0" w:color="000000"/>
              <w:bottom w:val="single" w:sz="6" w:space="0" w:color="000000"/>
              <w:right w:val="single" w:sz="6" w:space="0" w:color="000000"/>
            </w:tcBorders>
          </w:tcPr>
          <w:p w14:paraId="2E446762" w14:textId="77777777" w:rsidR="00A43AD6" w:rsidRPr="007F2770" w:rsidRDefault="00A43AD6" w:rsidP="00A43AD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13ED9D8" w14:textId="77777777" w:rsidR="00A43AD6" w:rsidRPr="007F2770" w:rsidRDefault="00A43AD6" w:rsidP="00A43AD6">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337F2A2" w14:textId="77777777" w:rsidR="00A43AD6" w:rsidRPr="007F2770" w:rsidRDefault="00A43AD6" w:rsidP="00A43AD6">
            <w:pPr>
              <w:pStyle w:val="TAC"/>
              <w:rPr>
                <w:lang w:eastAsia="en-US"/>
              </w:rPr>
            </w:pPr>
            <w:r w:rsidRPr="007F2770">
              <w:rPr>
                <w:lang w:eastAsia="en-US"/>
              </w:rPr>
              <w:t>4-42</w:t>
            </w:r>
          </w:p>
        </w:tc>
      </w:tr>
      <w:tr w:rsidR="00F0396B" w:rsidRPr="007F2770" w14:paraId="742FCE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B011D4" w14:textId="77777777" w:rsidR="00F0396B" w:rsidRPr="007F2770" w:rsidRDefault="00EE3350" w:rsidP="00460422">
            <w:pPr>
              <w:pStyle w:val="TAL"/>
            </w:pPr>
            <w:r w:rsidRPr="007F2770">
              <w:t>76</w:t>
            </w:r>
          </w:p>
        </w:tc>
        <w:tc>
          <w:tcPr>
            <w:tcW w:w="2837" w:type="dxa"/>
            <w:tcBorders>
              <w:top w:val="single" w:sz="6" w:space="0" w:color="000000"/>
              <w:left w:val="single" w:sz="6" w:space="0" w:color="000000"/>
              <w:bottom w:val="single" w:sz="6" w:space="0" w:color="000000"/>
              <w:right w:val="single" w:sz="6" w:space="0" w:color="000000"/>
            </w:tcBorders>
          </w:tcPr>
          <w:p w14:paraId="36A8ADF6" w14:textId="77777777" w:rsidR="00F0396B" w:rsidRPr="007F2770" w:rsidRDefault="00F0396B" w:rsidP="000D0840">
            <w:pPr>
              <w:pStyle w:val="TAL"/>
            </w:pPr>
            <w:r w:rsidRPr="007F2770">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002675D6" w14:textId="77777777" w:rsidR="00F0396B" w:rsidRPr="007F2770" w:rsidRDefault="00F0396B" w:rsidP="000D0840">
            <w:pPr>
              <w:pStyle w:val="TAL"/>
            </w:pPr>
            <w:r w:rsidRPr="007F2770">
              <w:t>Operator-defined access category definitions</w:t>
            </w:r>
          </w:p>
          <w:p w14:paraId="5E834072" w14:textId="77777777" w:rsidR="00F0396B" w:rsidRPr="007F2770" w:rsidRDefault="001E518F" w:rsidP="00905025">
            <w:pPr>
              <w:pStyle w:val="TAL"/>
            </w:pPr>
            <w:r w:rsidRPr="007F2770">
              <w:t>9.11</w:t>
            </w:r>
            <w:r w:rsidR="00F0396B" w:rsidRPr="007F2770">
              <w:t>.3.</w:t>
            </w:r>
            <w:r w:rsidR="00905025" w:rsidRPr="007F2770">
              <w:t>38</w:t>
            </w:r>
          </w:p>
        </w:tc>
        <w:tc>
          <w:tcPr>
            <w:tcW w:w="1134" w:type="dxa"/>
            <w:tcBorders>
              <w:top w:val="single" w:sz="6" w:space="0" w:color="000000"/>
              <w:left w:val="single" w:sz="6" w:space="0" w:color="000000"/>
              <w:bottom w:val="single" w:sz="6" w:space="0" w:color="000000"/>
              <w:right w:val="single" w:sz="6" w:space="0" w:color="000000"/>
            </w:tcBorders>
          </w:tcPr>
          <w:p w14:paraId="6C4C4DF9" w14:textId="77777777" w:rsidR="00F0396B" w:rsidRPr="007F2770" w:rsidRDefault="00F0396B" w:rsidP="00F039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6583BA6" w14:textId="77777777" w:rsidR="00F0396B" w:rsidRPr="007F2770" w:rsidRDefault="00F0396B" w:rsidP="00F0396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1F52240" w14:textId="77777777" w:rsidR="00F0396B" w:rsidRPr="007F2770" w:rsidRDefault="00F0396B" w:rsidP="00F0396B">
            <w:pPr>
              <w:pStyle w:val="TAC"/>
            </w:pPr>
            <w:r w:rsidRPr="007F2770">
              <w:t>3-</w:t>
            </w:r>
            <w:r w:rsidR="006B3EA1" w:rsidRPr="007F2770">
              <w:t>8323</w:t>
            </w:r>
          </w:p>
        </w:tc>
      </w:tr>
      <w:tr w:rsidR="00AE0774" w:rsidRPr="007F2770" w14:paraId="68B2881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FF1DFB" w14:textId="77777777" w:rsidR="00AE0774" w:rsidRPr="007F2770" w:rsidRDefault="003C71C7" w:rsidP="003C71C7">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1E2E1EBF" w14:textId="77777777" w:rsidR="00AE0774" w:rsidRPr="007F2770" w:rsidRDefault="00AE0774" w:rsidP="00AE0774">
            <w:pPr>
              <w:pStyle w:val="TAL"/>
            </w:pPr>
            <w:r w:rsidRPr="007F2770">
              <w:t>SMS indication</w:t>
            </w:r>
          </w:p>
        </w:tc>
        <w:tc>
          <w:tcPr>
            <w:tcW w:w="3120" w:type="dxa"/>
            <w:tcBorders>
              <w:top w:val="single" w:sz="6" w:space="0" w:color="000000"/>
              <w:left w:val="single" w:sz="6" w:space="0" w:color="000000"/>
              <w:bottom w:val="single" w:sz="6" w:space="0" w:color="000000"/>
              <w:right w:val="single" w:sz="6" w:space="0" w:color="000000"/>
            </w:tcBorders>
          </w:tcPr>
          <w:p w14:paraId="6A5E42D3" w14:textId="77777777" w:rsidR="00AE0774" w:rsidRPr="007F2770" w:rsidRDefault="00AE0774" w:rsidP="00AE0774">
            <w:pPr>
              <w:pStyle w:val="TAL"/>
            </w:pPr>
            <w:r w:rsidRPr="007F2770">
              <w:t>SMS indication</w:t>
            </w:r>
          </w:p>
          <w:p w14:paraId="3D3696C2" w14:textId="77777777" w:rsidR="00AE0774" w:rsidRPr="007F2770" w:rsidRDefault="00AE0774" w:rsidP="0086317A">
            <w:pPr>
              <w:pStyle w:val="TAL"/>
            </w:pPr>
            <w:r w:rsidRPr="007F2770">
              <w:t>9.</w:t>
            </w:r>
            <w:r w:rsidR="00325A62" w:rsidRPr="007F2770">
              <w:t>1</w:t>
            </w:r>
            <w:r w:rsidRPr="007F2770">
              <w:t>1.3.</w:t>
            </w:r>
            <w:r w:rsidR="00802F27" w:rsidRPr="007F2770">
              <w:t>50A</w:t>
            </w:r>
          </w:p>
        </w:tc>
        <w:tc>
          <w:tcPr>
            <w:tcW w:w="1134" w:type="dxa"/>
            <w:tcBorders>
              <w:top w:val="single" w:sz="6" w:space="0" w:color="000000"/>
              <w:left w:val="single" w:sz="6" w:space="0" w:color="000000"/>
              <w:bottom w:val="single" w:sz="6" w:space="0" w:color="000000"/>
              <w:right w:val="single" w:sz="6" w:space="0" w:color="000000"/>
            </w:tcBorders>
          </w:tcPr>
          <w:p w14:paraId="72425ED9" w14:textId="77777777" w:rsidR="00AE0774" w:rsidRPr="007F2770" w:rsidRDefault="00AE0774" w:rsidP="00AE077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3DAAE2" w14:textId="77777777" w:rsidR="00AE0774" w:rsidRPr="007F2770" w:rsidRDefault="00AE0774" w:rsidP="00AE077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3D18A47" w14:textId="77777777" w:rsidR="00AE0774" w:rsidRPr="007F2770" w:rsidRDefault="00AE0774" w:rsidP="00AE0774">
            <w:pPr>
              <w:pStyle w:val="TAC"/>
            </w:pPr>
            <w:r w:rsidRPr="007F2770">
              <w:t>1</w:t>
            </w:r>
          </w:p>
        </w:tc>
      </w:tr>
      <w:tr w:rsidR="00F761B4" w:rsidRPr="007F2770" w14:paraId="45B3AB87"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1C4422" w14:textId="77777777" w:rsidR="00F761B4" w:rsidRPr="007F2770" w:rsidRDefault="00F66A1A" w:rsidP="00F66A1A">
            <w:pPr>
              <w:pStyle w:val="TAL"/>
            </w:pPr>
            <w:r w:rsidRPr="007F2770">
              <w:t>6C</w:t>
            </w:r>
          </w:p>
        </w:tc>
        <w:tc>
          <w:tcPr>
            <w:tcW w:w="2837" w:type="dxa"/>
            <w:tcBorders>
              <w:top w:val="single" w:sz="6" w:space="0" w:color="000000"/>
              <w:left w:val="single" w:sz="6" w:space="0" w:color="000000"/>
              <w:bottom w:val="single" w:sz="6" w:space="0" w:color="000000"/>
              <w:right w:val="single" w:sz="6" w:space="0" w:color="000000"/>
            </w:tcBorders>
          </w:tcPr>
          <w:p w14:paraId="6B6E9B66" w14:textId="77777777" w:rsidR="00F761B4" w:rsidRPr="007F2770" w:rsidRDefault="00F761B4" w:rsidP="00F761B4">
            <w:pPr>
              <w:pStyle w:val="TAL"/>
            </w:pPr>
            <w:r w:rsidRPr="007F2770">
              <w:t>T3447 value</w:t>
            </w:r>
          </w:p>
        </w:tc>
        <w:tc>
          <w:tcPr>
            <w:tcW w:w="3120" w:type="dxa"/>
            <w:tcBorders>
              <w:top w:val="single" w:sz="6" w:space="0" w:color="000000"/>
              <w:left w:val="single" w:sz="6" w:space="0" w:color="000000"/>
              <w:bottom w:val="single" w:sz="6" w:space="0" w:color="000000"/>
              <w:right w:val="single" w:sz="6" w:space="0" w:color="000000"/>
            </w:tcBorders>
          </w:tcPr>
          <w:p w14:paraId="0D4C8A19" w14:textId="77777777" w:rsidR="00F761B4" w:rsidRPr="007F2770" w:rsidRDefault="00F761B4" w:rsidP="00F761B4">
            <w:pPr>
              <w:pStyle w:val="TAL"/>
            </w:pPr>
            <w:r w:rsidRPr="007F2770">
              <w:t>GPRS timer 3</w:t>
            </w:r>
          </w:p>
          <w:p w14:paraId="4C5AA63E" w14:textId="77777777" w:rsidR="00F761B4" w:rsidRPr="007F2770" w:rsidRDefault="00F761B4" w:rsidP="00F761B4">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4CA8651A" w14:textId="77777777" w:rsidR="00F761B4" w:rsidRPr="007F2770" w:rsidRDefault="00F761B4" w:rsidP="00F761B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33B6258" w14:textId="77777777" w:rsidR="00F761B4" w:rsidRPr="007F2770" w:rsidRDefault="00F761B4" w:rsidP="00F761B4">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838CA3F" w14:textId="77777777" w:rsidR="00F761B4" w:rsidRPr="007F2770" w:rsidRDefault="00F761B4" w:rsidP="00F761B4">
            <w:pPr>
              <w:pStyle w:val="TAC"/>
            </w:pPr>
            <w:r w:rsidRPr="007F2770">
              <w:t>3</w:t>
            </w:r>
          </w:p>
        </w:tc>
      </w:tr>
      <w:tr w:rsidR="00A74EF6" w:rsidRPr="007F2770" w14:paraId="6DF50894"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C82F50" w14:textId="77777777" w:rsidR="00A74EF6" w:rsidRPr="007F2770" w:rsidRDefault="009248A6" w:rsidP="0083064D">
            <w:pPr>
              <w:pStyle w:val="TAL"/>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52CBDEA9" w14:textId="77777777" w:rsidR="00A74EF6" w:rsidRPr="007F2770" w:rsidRDefault="00A74EF6" w:rsidP="00A74EF6">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7229E7FC" w14:textId="77777777" w:rsidR="00A74EF6" w:rsidRPr="007F2770" w:rsidRDefault="00A74EF6" w:rsidP="00A74EF6">
            <w:pPr>
              <w:pStyle w:val="TAL"/>
              <w:rPr>
                <w:lang w:eastAsia="ko-KR"/>
              </w:rPr>
            </w:pPr>
            <w:r w:rsidRPr="007F2770">
              <w:rPr>
                <w:lang w:eastAsia="ko-KR"/>
              </w:rPr>
              <w:t>CAG information list</w:t>
            </w:r>
          </w:p>
          <w:p w14:paraId="4CB5B2A5" w14:textId="77777777" w:rsidR="00A74EF6" w:rsidRPr="007F2770" w:rsidRDefault="00A74EF6" w:rsidP="0083064D">
            <w:pPr>
              <w:pStyle w:val="TAL"/>
            </w:pPr>
            <w:r w:rsidRPr="007F2770">
              <w:rPr>
                <w:lang w:eastAsia="ko-KR"/>
              </w:rPr>
              <w:t>9.11.3.</w:t>
            </w:r>
            <w:r w:rsidR="00BF2FED" w:rsidRPr="007F2770">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14:paraId="719346C5" w14:textId="77777777" w:rsidR="00A74EF6" w:rsidRPr="007F2770" w:rsidRDefault="00A74EF6" w:rsidP="00A74EF6">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0EE3CF" w14:textId="77777777" w:rsidR="00A74EF6" w:rsidRPr="007F2770" w:rsidRDefault="00A74EF6" w:rsidP="00A74EF6">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684659EF" w14:textId="77777777" w:rsidR="00A74EF6" w:rsidRPr="007F2770" w:rsidRDefault="00A74EF6" w:rsidP="00A74EF6">
            <w:pPr>
              <w:pStyle w:val="TAC"/>
            </w:pPr>
            <w:r w:rsidRPr="007F2770">
              <w:rPr>
                <w:lang w:eastAsia="ko-KR"/>
              </w:rPr>
              <w:t>3-n</w:t>
            </w:r>
          </w:p>
        </w:tc>
      </w:tr>
      <w:tr w:rsidR="00084566" w:rsidRPr="007F2770" w14:paraId="5B9AD357"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56FF0A" w14:textId="77777777" w:rsidR="00084566" w:rsidRPr="007F2770" w:rsidRDefault="00280613" w:rsidP="00767715">
            <w:pPr>
              <w:pStyle w:val="TAL"/>
              <w:rPr>
                <w:lang w:eastAsia="ko-KR"/>
              </w:rPr>
            </w:pPr>
            <w:r w:rsidRPr="007F2770">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6083046A" w14:textId="77777777" w:rsidR="00084566" w:rsidRPr="007F2770" w:rsidRDefault="00084566" w:rsidP="00084566">
            <w:pPr>
              <w:pStyle w:val="TAL"/>
              <w:rPr>
                <w:lang w:eastAsia="ko-KR"/>
              </w:rPr>
            </w:pPr>
            <w:r w:rsidRPr="007F2770">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D4D31FF" w14:textId="77777777" w:rsidR="00084566" w:rsidRPr="007F2770" w:rsidRDefault="00084566" w:rsidP="00084566">
            <w:pPr>
              <w:pStyle w:val="TAL"/>
            </w:pPr>
            <w:r w:rsidRPr="007F2770">
              <w:t>UE radio capability ID</w:t>
            </w:r>
          </w:p>
          <w:p w14:paraId="3583D529" w14:textId="77777777" w:rsidR="00084566" w:rsidRPr="007F2770" w:rsidRDefault="00084566" w:rsidP="00084566">
            <w:pPr>
              <w:pStyle w:val="TAL"/>
              <w:rPr>
                <w:lang w:eastAsia="ko-KR"/>
              </w:rPr>
            </w:pPr>
            <w:r w:rsidRPr="007F2770">
              <w:t>9.11.3.</w:t>
            </w:r>
            <w:r w:rsidR="000C4BE9" w:rsidRPr="007F2770">
              <w:t>68</w:t>
            </w:r>
          </w:p>
        </w:tc>
        <w:tc>
          <w:tcPr>
            <w:tcW w:w="1134" w:type="dxa"/>
            <w:tcBorders>
              <w:top w:val="single" w:sz="6" w:space="0" w:color="000000"/>
              <w:left w:val="single" w:sz="6" w:space="0" w:color="000000"/>
              <w:bottom w:val="single" w:sz="6" w:space="0" w:color="000000"/>
              <w:right w:val="single" w:sz="6" w:space="0" w:color="000000"/>
            </w:tcBorders>
          </w:tcPr>
          <w:p w14:paraId="1D95515A" w14:textId="77777777" w:rsidR="00084566" w:rsidRPr="007F2770" w:rsidRDefault="00084566" w:rsidP="00084566">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5E99CE" w14:textId="77777777" w:rsidR="00084566" w:rsidRPr="007F2770" w:rsidRDefault="00084566" w:rsidP="00084566">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C3F187A" w14:textId="77777777" w:rsidR="00084566" w:rsidRPr="007F2770" w:rsidRDefault="00084566" w:rsidP="00084566">
            <w:pPr>
              <w:pStyle w:val="TAC"/>
              <w:rPr>
                <w:lang w:eastAsia="ko-KR"/>
              </w:rPr>
            </w:pPr>
            <w:r w:rsidRPr="007F2770">
              <w:t>3-n</w:t>
            </w:r>
          </w:p>
        </w:tc>
      </w:tr>
      <w:tr w:rsidR="00084566" w:rsidRPr="007F2770" w14:paraId="5F5CB7F9"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DAA9455" w14:textId="77777777" w:rsidR="00084566" w:rsidRPr="007F2770" w:rsidRDefault="005F13BE" w:rsidP="00084566">
            <w:pPr>
              <w:pStyle w:val="TAL"/>
            </w:pPr>
            <w:r w:rsidRPr="007F2770">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74097803" w14:textId="77777777" w:rsidR="00084566" w:rsidRPr="007F2770" w:rsidRDefault="00084566" w:rsidP="00084566">
            <w:pPr>
              <w:pStyle w:val="TAL"/>
            </w:pPr>
            <w:r w:rsidRPr="007F2770">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2A4E03F3" w14:textId="77777777" w:rsidR="00084566" w:rsidRPr="007F2770" w:rsidRDefault="00084566" w:rsidP="00084566">
            <w:pPr>
              <w:pStyle w:val="TAL"/>
            </w:pPr>
            <w:r w:rsidRPr="007F2770">
              <w:t>UE radio capability ID deletion indication</w:t>
            </w:r>
          </w:p>
          <w:p w14:paraId="0DFA5AAC" w14:textId="77777777" w:rsidR="00084566" w:rsidRPr="007F2770" w:rsidRDefault="00084566" w:rsidP="00084566">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58752058" w14:textId="77777777" w:rsidR="00084566" w:rsidRPr="007F2770" w:rsidRDefault="00084566"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066C216" w14:textId="77777777" w:rsidR="00084566" w:rsidRPr="007F2770" w:rsidRDefault="00084566" w:rsidP="00084566">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13091F9" w14:textId="77777777" w:rsidR="00084566" w:rsidRPr="007F2770" w:rsidRDefault="00084566" w:rsidP="00084566">
            <w:pPr>
              <w:pStyle w:val="TAC"/>
            </w:pPr>
            <w:r w:rsidRPr="007F2770">
              <w:t>1</w:t>
            </w:r>
          </w:p>
        </w:tc>
      </w:tr>
      <w:tr w:rsidR="00582018" w:rsidRPr="007F2770" w14:paraId="75B55A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0AC658" w14:textId="77777777" w:rsidR="00582018" w:rsidRPr="007F2770" w:rsidRDefault="009248A6" w:rsidP="009248A6">
            <w:pPr>
              <w:pStyle w:val="TAL"/>
              <w:rPr>
                <w:lang w:eastAsia="zh-CN"/>
              </w:rPr>
            </w:pPr>
            <w:r w:rsidRPr="007F2770">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4F67CD3F" w14:textId="77777777" w:rsidR="00582018" w:rsidRPr="007F2770" w:rsidRDefault="00582018" w:rsidP="00084566">
            <w:pPr>
              <w:pStyle w:val="TAL"/>
            </w:pPr>
            <w:r w:rsidRPr="007F2770">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5C39DB54" w14:textId="77777777" w:rsidR="00582018" w:rsidRPr="007F2770" w:rsidRDefault="00582018" w:rsidP="00582018">
            <w:pPr>
              <w:pStyle w:val="TAL"/>
            </w:pPr>
            <w:r w:rsidRPr="007F2770">
              <w:t>5GS registration result</w:t>
            </w:r>
          </w:p>
          <w:p w14:paraId="32A01682" w14:textId="77777777" w:rsidR="00582018" w:rsidRPr="007F2770" w:rsidRDefault="00582018" w:rsidP="00582018">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28C4FC5" w14:textId="77777777" w:rsidR="00582018" w:rsidRPr="007F2770" w:rsidRDefault="00582018" w:rsidP="00084566">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DD0A8A" w14:textId="77777777" w:rsidR="00582018" w:rsidRPr="007F2770" w:rsidRDefault="00582018" w:rsidP="00084566">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9EA1F09" w14:textId="77777777" w:rsidR="00582018" w:rsidRPr="007F2770" w:rsidRDefault="00582018" w:rsidP="00084566">
            <w:pPr>
              <w:pStyle w:val="TAC"/>
            </w:pPr>
            <w:r w:rsidRPr="007F2770">
              <w:t>3</w:t>
            </w:r>
          </w:p>
        </w:tc>
      </w:tr>
      <w:tr w:rsidR="002955FD" w:rsidRPr="007F2770" w14:paraId="4F90ADE0"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4AF257" w14:textId="77777777" w:rsidR="002955FD" w:rsidRPr="007F2770" w:rsidRDefault="00E331F3" w:rsidP="00E331F3">
            <w:pPr>
              <w:pStyle w:val="TAL"/>
              <w:rPr>
                <w:lang w:eastAsia="zh-CN"/>
              </w:rPr>
            </w:pPr>
            <w:r w:rsidRPr="007F2770">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5B3FD7EF" w14:textId="77777777" w:rsidR="002955FD" w:rsidRPr="007F2770" w:rsidRDefault="002955FD" w:rsidP="002955FD">
            <w:pPr>
              <w:pStyle w:val="TAL"/>
            </w:pPr>
            <w:r w:rsidRPr="007F2770">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3B4BCDFB" w14:textId="77777777" w:rsidR="002955FD" w:rsidRPr="007F2770" w:rsidRDefault="002955FD" w:rsidP="002955FD">
            <w:pPr>
              <w:pStyle w:val="TAL"/>
            </w:pPr>
            <w:r w:rsidRPr="007F2770">
              <w:t>Truncated 5G-S-TMSI configuration</w:t>
            </w:r>
          </w:p>
          <w:p w14:paraId="6629EE13" w14:textId="77777777" w:rsidR="002955FD" w:rsidRPr="007F2770" w:rsidRDefault="002955FD" w:rsidP="002955FD">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719F2B36" w14:textId="77777777" w:rsidR="002955FD" w:rsidRPr="007F2770" w:rsidRDefault="002955FD" w:rsidP="002955F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249AE6E" w14:textId="77777777" w:rsidR="002955FD" w:rsidRPr="007F2770" w:rsidRDefault="002955FD" w:rsidP="002955FD">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FB57685" w14:textId="77777777" w:rsidR="002955FD" w:rsidRPr="007F2770" w:rsidRDefault="002955FD" w:rsidP="002955FD">
            <w:pPr>
              <w:pStyle w:val="TAC"/>
            </w:pPr>
            <w:r w:rsidRPr="007F2770">
              <w:t>3</w:t>
            </w:r>
          </w:p>
        </w:tc>
      </w:tr>
      <w:tr w:rsidR="00945650" w:rsidRPr="007F2770" w14:paraId="3B67E74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6B47E2" w14:textId="77777777" w:rsidR="00945650" w:rsidRPr="007F2770" w:rsidRDefault="005F13BE" w:rsidP="007925DC">
            <w:pPr>
              <w:pStyle w:val="TAL"/>
              <w:rPr>
                <w:lang w:val="cs-CZ"/>
              </w:rPr>
            </w:pPr>
            <w:r w:rsidRPr="007F2770">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AB19D51" w14:textId="77777777" w:rsidR="00945650" w:rsidRPr="007F2770" w:rsidRDefault="00945650" w:rsidP="00945650">
            <w:pPr>
              <w:pStyle w:val="TAL"/>
            </w:pPr>
            <w:r w:rsidRPr="007F2770">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4AECFBC6" w14:textId="77777777" w:rsidR="00945650" w:rsidRPr="007F2770" w:rsidRDefault="00945650" w:rsidP="00945650">
            <w:pPr>
              <w:pStyle w:val="TAL"/>
            </w:pPr>
            <w:r w:rsidRPr="007F2770">
              <w:t>Additional configuration indication</w:t>
            </w:r>
          </w:p>
          <w:p w14:paraId="0083C27C" w14:textId="77777777" w:rsidR="00945650" w:rsidRPr="007F2770" w:rsidRDefault="00945650" w:rsidP="00945650">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59C8C392" w14:textId="77777777" w:rsidR="00945650" w:rsidRPr="007F2770" w:rsidRDefault="00945650" w:rsidP="00945650">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6039E8C" w14:textId="77777777" w:rsidR="00945650" w:rsidRPr="007F2770" w:rsidRDefault="00945650" w:rsidP="00945650">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3E60C04" w14:textId="77777777" w:rsidR="00945650" w:rsidRPr="007F2770" w:rsidRDefault="00945650" w:rsidP="00945650">
            <w:pPr>
              <w:pStyle w:val="TAC"/>
            </w:pPr>
            <w:r w:rsidRPr="007F2770">
              <w:t>1</w:t>
            </w:r>
          </w:p>
        </w:tc>
      </w:tr>
      <w:tr w:rsidR="008939F0" w:rsidRPr="007F2770" w14:paraId="7B6DA9E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201889" w14:textId="77777777" w:rsidR="008939F0" w:rsidRPr="007F2770" w:rsidRDefault="008939F0" w:rsidP="008939F0">
            <w:pPr>
              <w:pStyle w:val="TAL"/>
              <w:rPr>
                <w:lang w:val="cs-CZ"/>
              </w:rPr>
            </w:pPr>
            <w:r w:rsidRPr="007F2770">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165A0AC7" w14:textId="77777777" w:rsidR="008939F0" w:rsidRPr="007F2770" w:rsidRDefault="008939F0" w:rsidP="008939F0">
            <w:pPr>
              <w:pStyle w:val="TAL"/>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175C20F4" w14:textId="77777777" w:rsidR="008939F0" w:rsidRPr="007F2770" w:rsidRDefault="008939F0" w:rsidP="008939F0">
            <w:pPr>
              <w:pStyle w:val="TAL"/>
              <w:rPr>
                <w:lang w:val="fr-FR"/>
              </w:rPr>
            </w:pPr>
            <w:r w:rsidRPr="007F2770">
              <w:rPr>
                <w:lang w:val="fr-FR"/>
              </w:rPr>
              <w:t>Extended rejected NSSAI</w:t>
            </w:r>
          </w:p>
          <w:p w14:paraId="4468EE02" w14:textId="77777777" w:rsidR="008939F0" w:rsidRPr="007F2770" w:rsidRDefault="008939F0" w:rsidP="008939F0">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87F9381" w14:textId="77777777" w:rsidR="008939F0" w:rsidRPr="007F2770" w:rsidRDefault="008939F0" w:rsidP="008939F0">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214A6800" w14:textId="77777777" w:rsidR="008939F0" w:rsidRPr="007F2770" w:rsidRDefault="008939F0" w:rsidP="008939F0">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3E847AF4" w14:textId="4D8BDB21" w:rsidR="008939F0" w:rsidRPr="007F2770" w:rsidRDefault="008939F0" w:rsidP="008939F0">
            <w:pPr>
              <w:pStyle w:val="TAC"/>
            </w:pPr>
            <w:r w:rsidRPr="007F2770">
              <w:rPr>
                <w:lang w:val="fr-FR"/>
              </w:rPr>
              <w:t>5-90</w:t>
            </w:r>
          </w:p>
        </w:tc>
      </w:tr>
      <w:tr w:rsidR="00A902E8" w:rsidRPr="007F2770" w14:paraId="7A4886D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1BAC6E" w14:textId="1C3BA09E" w:rsidR="00A902E8" w:rsidRPr="007F2770" w:rsidRDefault="005F2EDF" w:rsidP="00A902E8">
            <w:pPr>
              <w:pStyle w:val="TAL"/>
              <w:rPr>
                <w:lang w:val="cs-CZ"/>
              </w:rPr>
            </w:pPr>
            <w:r w:rsidRPr="007F2770">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75B2C3B6" w14:textId="77777777" w:rsidR="00A902E8" w:rsidRPr="007F2770" w:rsidRDefault="00A902E8" w:rsidP="00A902E8">
            <w:pPr>
              <w:pStyle w:val="TAL"/>
              <w:rPr>
                <w:lang w:val="fr-FR"/>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7CA8816E" w14:textId="77777777" w:rsidR="00193BB8" w:rsidRPr="007F2770" w:rsidRDefault="00A902E8" w:rsidP="00A902E8">
            <w:pPr>
              <w:pStyle w:val="TAL"/>
            </w:pPr>
            <w:r w:rsidRPr="007F2770">
              <w:t>Service-level-AA container</w:t>
            </w:r>
          </w:p>
          <w:p w14:paraId="515CDC89" w14:textId="677A4C46" w:rsidR="00A902E8" w:rsidRPr="007F2770" w:rsidRDefault="00A902E8" w:rsidP="00A902E8">
            <w:pPr>
              <w:pStyle w:val="TAL"/>
              <w:rPr>
                <w:lang w:val="fr-FR"/>
              </w:rPr>
            </w:pPr>
            <w:r w:rsidRPr="007F2770">
              <w:t>9.11.2.</w:t>
            </w:r>
            <w:r w:rsidR="002802AD"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72855639" w14:textId="77777777" w:rsidR="00A902E8" w:rsidRPr="007F2770" w:rsidRDefault="00A902E8" w:rsidP="00A902E8">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49BC7A" w14:textId="77777777" w:rsidR="00A902E8" w:rsidRPr="007F2770" w:rsidRDefault="00A902E8" w:rsidP="00A902E8">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7D039DC" w14:textId="0055B6C3" w:rsidR="00A902E8" w:rsidRPr="007F2770" w:rsidRDefault="00993440" w:rsidP="00A902E8">
            <w:pPr>
              <w:pStyle w:val="TAC"/>
              <w:rPr>
                <w:lang w:val="fr-FR"/>
              </w:rPr>
            </w:pPr>
            <w:r w:rsidRPr="007F2770">
              <w:t>6</w:t>
            </w:r>
            <w:r w:rsidR="00A902E8" w:rsidRPr="007F2770">
              <w:t>-n</w:t>
            </w:r>
          </w:p>
        </w:tc>
      </w:tr>
      <w:tr w:rsidR="0056282D" w:rsidRPr="007F2770" w14:paraId="42EF044A"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2B6D2E" w14:textId="38B5ADED" w:rsidR="0056282D" w:rsidRPr="007F2770" w:rsidRDefault="00E82E59" w:rsidP="0056282D">
            <w:pPr>
              <w:pStyle w:val="TAL"/>
              <w:rPr>
                <w:lang w:val="cs-CZ"/>
              </w:rPr>
            </w:pPr>
            <w:bookmarkStart w:id="9331" w:name="_Hlk98751951"/>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0A085142" w14:textId="3FA506F9" w:rsidR="0056282D" w:rsidRPr="007F2770" w:rsidRDefault="0056282D" w:rsidP="0056282D">
            <w:pPr>
              <w:pStyle w:val="TAL"/>
            </w:pPr>
            <w:r w:rsidRPr="007F2770">
              <w:t>NSSRG information</w:t>
            </w:r>
          </w:p>
        </w:tc>
        <w:tc>
          <w:tcPr>
            <w:tcW w:w="3120" w:type="dxa"/>
            <w:tcBorders>
              <w:top w:val="single" w:sz="6" w:space="0" w:color="000000"/>
              <w:left w:val="single" w:sz="6" w:space="0" w:color="000000"/>
              <w:bottom w:val="single" w:sz="6" w:space="0" w:color="000000"/>
              <w:right w:val="single" w:sz="6" w:space="0" w:color="000000"/>
            </w:tcBorders>
          </w:tcPr>
          <w:p w14:paraId="36B84B58" w14:textId="77777777" w:rsidR="0056282D" w:rsidRPr="007F2770" w:rsidRDefault="0056282D" w:rsidP="0056282D">
            <w:pPr>
              <w:pStyle w:val="TAL"/>
            </w:pPr>
            <w:r w:rsidRPr="007F2770">
              <w:t>NSSRG information</w:t>
            </w:r>
          </w:p>
          <w:p w14:paraId="7C2218C1" w14:textId="572F30E8" w:rsidR="0056282D" w:rsidRPr="007F2770" w:rsidRDefault="0056282D" w:rsidP="0056282D">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431CA4C4" w14:textId="26689748" w:rsidR="0056282D" w:rsidRPr="007F2770" w:rsidRDefault="0056282D" w:rsidP="0056282D">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E9C866" w14:textId="7B2DA9FB" w:rsidR="0056282D" w:rsidRPr="007F2770" w:rsidRDefault="0056282D" w:rsidP="0056282D">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B9B8AF" w14:textId="4F7099C3" w:rsidR="0056282D" w:rsidRPr="007F2770" w:rsidRDefault="0056282D" w:rsidP="0056282D">
            <w:pPr>
              <w:pStyle w:val="TAC"/>
            </w:pPr>
            <w:r w:rsidRPr="007F2770">
              <w:t>7-</w:t>
            </w:r>
            <w:r w:rsidR="00B0403D" w:rsidRPr="007F2770">
              <w:t>4099</w:t>
            </w:r>
          </w:p>
        </w:tc>
      </w:tr>
      <w:bookmarkEnd w:id="9331"/>
      <w:tr w:rsidR="00647BE2" w:rsidRPr="007F2770" w14:paraId="1886F2B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C2B56A" w14:textId="6BECDA46" w:rsidR="00647BE2" w:rsidRPr="007F2770" w:rsidRDefault="0031489F" w:rsidP="0088465A">
            <w:pPr>
              <w:pStyle w:val="TAL"/>
            </w:pPr>
            <w:r w:rsidRPr="007F2770">
              <w:t>14</w:t>
            </w:r>
          </w:p>
        </w:tc>
        <w:tc>
          <w:tcPr>
            <w:tcW w:w="2837" w:type="dxa"/>
            <w:tcBorders>
              <w:top w:val="single" w:sz="6" w:space="0" w:color="000000"/>
              <w:left w:val="single" w:sz="6" w:space="0" w:color="000000"/>
              <w:bottom w:val="single" w:sz="6" w:space="0" w:color="000000"/>
              <w:right w:val="single" w:sz="6" w:space="0" w:color="000000"/>
            </w:tcBorders>
          </w:tcPr>
          <w:p w14:paraId="4DB68750" w14:textId="420FE39B" w:rsidR="00647BE2" w:rsidRPr="007F2770" w:rsidRDefault="00647BE2" w:rsidP="00647BE2">
            <w:pPr>
              <w:pStyle w:val="TAL"/>
            </w:pPr>
            <w:r w:rsidRPr="007F2770">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769B8C58" w14:textId="77777777" w:rsidR="00647BE2" w:rsidRPr="007F2770" w:rsidRDefault="00647BE2" w:rsidP="00647BE2">
            <w:pPr>
              <w:pStyle w:val="TAL"/>
            </w:pPr>
            <w:r w:rsidRPr="007F2770">
              <w:t>Registration wait range</w:t>
            </w:r>
          </w:p>
          <w:p w14:paraId="6E71DFCD" w14:textId="249565ED" w:rsidR="00647BE2" w:rsidRPr="007F2770" w:rsidRDefault="00647BE2" w:rsidP="00647BE2">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1A3B037" w14:textId="3F707A1C"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ABE175" w14:textId="59096654"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FF5172E" w14:textId="58A77C68" w:rsidR="00647BE2" w:rsidRPr="007F2770" w:rsidRDefault="00647BE2" w:rsidP="00647BE2">
            <w:pPr>
              <w:pStyle w:val="TAC"/>
            </w:pPr>
            <w:r w:rsidRPr="007F2770">
              <w:t>4</w:t>
            </w:r>
          </w:p>
        </w:tc>
      </w:tr>
      <w:tr w:rsidR="00BA40BA" w:rsidRPr="007F2770" w14:paraId="07AFE2E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C1B0AE4" w14:textId="134CEB6A" w:rsidR="00BA40BA" w:rsidRPr="007F2770" w:rsidRDefault="00BA40BA" w:rsidP="00BA40BA">
            <w:pPr>
              <w:pStyle w:val="TAL"/>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047D7239" w14:textId="48D98496" w:rsidR="00BA40BA" w:rsidRPr="007F2770" w:rsidRDefault="00BA40BA" w:rsidP="00BA40BA">
            <w:pPr>
              <w:pStyle w:val="TAL"/>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7F6AA61A" w14:textId="77777777" w:rsidR="00BA40BA" w:rsidRPr="007F2770" w:rsidRDefault="00BA40BA" w:rsidP="00BA40BA">
            <w:pPr>
              <w:pStyle w:val="TAL"/>
            </w:pPr>
            <w:r w:rsidRPr="007F2770">
              <w:t>Registration wait range</w:t>
            </w:r>
          </w:p>
          <w:p w14:paraId="5B939A52" w14:textId="098733FB" w:rsidR="00BA40BA" w:rsidRPr="007F2770" w:rsidRDefault="00BA40BA" w:rsidP="00BA40BA">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48941CAC" w14:textId="13B3B781" w:rsidR="00BA40BA" w:rsidRPr="007F2770" w:rsidRDefault="00BA40BA" w:rsidP="00BA40BA">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1CC700" w14:textId="70937EC4" w:rsidR="00BA40BA" w:rsidRPr="007F2770" w:rsidRDefault="00BA40BA" w:rsidP="00BA40BA">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C0B4701" w14:textId="65731A2A" w:rsidR="00BA40BA" w:rsidRPr="007F2770" w:rsidRDefault="00BA40BA" w:rsidP="00BA40BA">
            <w:pPr>
              <w:pStyle w:val="TAC"/>
            </w:pPr>
            <w:r w:rsidRPr="007F2770">
              <w:t>4</w:t>
            </w:r>
          </w:p>
        </w:tc>
      </w:tr>
      <w:tr w:rsidR="00647BE2" w:rsidRPr="007F2770" w14:paraId="441B078D"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19FB2C6" w14:textId="2F8F06BD" w:rsidR="00647BE2" w:rsidRPr="007F2770" w:rsidRDefault="0031489F" w:rsidP="0088465A">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669A1205" w14:textId="533387CD" w:rsidR="00647BE2" w:rsidRPr="007F2770" w:rsidRDefault="00647BE2" w:rsidP="00647BE2">
            <w:pPr>
              <w:pStyle w:val="TAL"/>
            </w:pPr>
            <w:r w:rsidRPr="007F2770">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7AEDA21B" w14:textId="77777777" w:rsidR="00647BE2" w:rsidRPr="007F2770" w:rsidRDefault="00647BE2" w:rsidP="00647BE2">
            <w:pPr>
              <w:pStyle w:val="TAL"/>
            </w:pPr>
            <w:r w:rsidRPr="007F2770">
              <w:t>List of PLMNs to be used in disaster condition</w:t>
            </w:r>
          </w:p>
          <w:p w14:paraId="3FB23D95" w14:textId="111A7887" w:rsidR="00647BE2" w:rsidRPr="007F2770" w:rsidRDefault="00647BE2" w:rsidP="00647BE2">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33F1546C" w14:textId="47D399D7" w:rsidR="00647BE2" w:rsidRPr="007F2770" w:rsidRDefault="00647BE2" w:rsidP="00647BE2">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407E2A" w14:textId="1BC19AE2" w:rsidR="00647BE2" w:rsidRPr="007F2770" w:rsidRDefault="00647BE2" w:rsidP="00647BE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34DD4F" w14:textId="6D5F9868" w:rsidR="00647BE2" w:rsidRPr="007F2770" w:rsidRDefault="00647BE2" w:rsidP="00647BE2">
            <w:pPr>
              <w:pStyle w:val="TAC"/>
            </w:pPr>
            <w:r w:rsidRPr="007F2770">
              <w:t>2-n</w:t>
            </w:r>
          </w:p>
        </w:tc>
      </w:tr>
      <w:tr w:rsidR="006D14FC" w:rsidRPr="007F2770" w14:paraId="4141464E"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C10D19" w14:textId="56B9C4CA" w:rsidR="006D14FC" w:rsidRPr="007F2770" w:rsidRDefault="004D7C60" w:rsidP="006D14FC">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5820354C" w14:textId="44143860" w:rsidR="006D14FC" w:rsidRPr="007F2770" w:rsidRDefault="006D14FC" w:rsidP="006D14FC">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6C3A4E6" w14:textId="77777777" w:rsidR="006D14FC" w:rsidRPr="007F2770" w:rsidRDefault="006D14FC" w:rsidP="006D14FC">
            <w:pPr>
              <w:pStyle w:val="TAL"/>
              <w:rPr>
                <w:lang w:eastAsia="zh-CN"/>
              </w:rPr>
            </w:pPr>
            <w:r w:rsidRPr="007F2770">
              <w:t>Extended CAG information list</w:t>
            </w:r>
          </w:p>
          <w:p w14:paraId="66A98DCF" w14:textId="7156A436" w:rsidR="006D14FC" w:rsidRPr="007F2770" w:rsidRDefault="006D14FC" w:rsidP="006D14FC">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1B218F1" w14:textId="6D21C3F0" w:rsidR="006D14FC" w:rsidRPr="007F2770" w:rsidRDefault="006D14FC" w:rsidP="006D14F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87387C0" w14:textId="4366C6F9" w:rsidR="006D14FC" w:rsidRPr="007F2770" w:rsidRDefault="006D14FC" w:rsidP="006D14FC">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032BC56B" w14:textId="58EC10CD" w:rsidR="006D14FC" w:rsidRPr="007F2770" w:rsidRDefault="006D14FC" w:rsidP="006D14FC">
            <w:pPr>
              <w:pStyle w:val="TAC"/>
            </w:pPr>
            <w:r w:rsidRPr="007F2770">
              <w:rPr>
                <w:rFonts w:hint="eastAsia"/>
                <w:lang w:eastAsia="zh-CN"/>
              </w:rPr>
              <w:t>3</w:t>
            </w:r>
            <w:r w:rsidRPr="007F2770">
              <w:t>-</w:t>
            </w:r>
            <w:r w:rsidRPr="007F2770">
              <w:rPr>
                <w:rFonts w:hint="eastAsia"/>
                <w:lang w:eastAsia="zh-CN"/>
              </w:rPr>
              <w:t>n</w:t>
            </w:r>
          </w:p>
        </w:tc>
      </w:tr>
      <w:tr w:rsidR="009B79CE" w:rsidRPr="007F2770" w14:paraId="088BB1E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6200C" w14:textId="0E63DED6" w:rsidR="009B79CE" w:rsidRPr="007F2770" w:rsidRDefault="004D7C60" w:rsidP="009B79CE">
            <w:pPr>
              <w:pStyle w:val="TAL"/>
              <w:rPr>
                <w:lang w:eastAsia="zh-CN"/>
              </w:rPr>
            </w:pPr>
            <w:r w:rsidRPr="007F2770">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438844DA" w14:textId="11C8A540" w:rsidR="009B79CE" w:rsidRPr="007F2770" w:rsidRDefault="004D7C60" w:rsidP="009B79CE">
            <w:pPr>
              <w:pStyle w:val="TAL"/>
            </w:pPr>
            <w:r w:rsidRPr="007F2770">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6743ED41" w14:textId="77777777" w:rsidR="009B79CE" w:rsidRPr="007F2770" w:rsidRDefault="009B79CE" w:rsidP="009B79CE">
            <w:pPr>
              <w:pStyle w:val="TAL"/>
            </w:pPr>
            <w:r w:rsidRPr="007F2770">
              <w:t>PEIPS assistance information</w:t>
            </w:r>
          </w:p>
          <w:p w14:paraId="5DC62687" w14:textId="33F1BD44" w:rsidR="009B79CE" w:rsidRPr="007F2770" w:rsidRDefault="009B79CE" w:rsidP="009B79CE">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15C0DFE3" w14:textId="5BF6ADB2" w:rsidR="009B79CE" w:rsidRPr="007F2770" w:rsidRDefault="009B79CE" w:rsidP="009B79CE">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59CEF3" w14:textId="21727742" w:rsidR="009B79CE" w:rsidRPr="007F2770" w:rsidRDefault="009B79CE" w:rsidP="009B79CE">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764FEB1" w14:textId="3F55E08A" w:rsidR="009B79CE" w:rsidRPr="007F2770" w:rsidRDefault="009B79CE" w:rsidP="009B79CE">
            <w:pPr>
              <w:pStyle w:val="TAC"/>
              <w:rPr>
                <w:lang w:eastAsia="zh-CN"/>
              </w:rPr>
            </w:pPr>
            <w:r w:rsidRPr="007F2770">
              <w:t>3-n</w:t>
            </w:r>
          </w:p>
        </w:tc>
      </w:tr>
      <w:tr w:rsidR="008866E5" w:rsidRPr="007F2770" w14:paraId="1444C966"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8CC5B14" w14:textId="18C2B31F" w:rsidR="008866E5" w:rsidRPr="007F2770" w:rsidRDefault="00D20EB9">
            <w:pPr>
              <w:pStyle w:val="TAL"/>
              <w:rPr>
                <w:lang w:eastAsia="zh-CN"/>
              </w:rPr>
            </w:pPr>
            <w:r w:rsidRPr="007F2770">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42CEDBBE" w14:textId="77777777" w:rsidR="008866E5" w:rsidRPr="007F2770" w:rsidRDefault="008866E5" w:rsidP="00B03AC8">
            <w:pPr>
              <w:pStyle w:val="TAL"/>
            </w:pPr>
            <w:r w:rsidRPr="007F2770">
              <w:t>NSAG information</w:t>
            </w:r>
          </w:p>
        </w:tc>
        <w:tc>
          <w:tcPr>
            <w:tcW w:w="3120" w:type="dxa"/>
            <w:tcBorders>
              <w:top w:val="single" w:sz="6" w:space="0" w:color="000000"/>
              <w:left w:val="single" w:sz="6" w:space="0" w:color="000000"/>
              <w:bottom w:val="single" w:sz="6" w:space="0" w:color="000000"/>
              <w:right w:val="single" w:sz="6" w:space="0" w:color="000000"/>
            </w:tcBorders>
          </w:tcPr>
          <w:p w14:paraId="14D0DAD2" w14:textId="77777777" w:rsidR="008866E5" w:rsidRPr="007F2770" w:rsidRDefault="008866E5" w:rsidP="00B03AC8">
            <w:pPr>
              <w:pStyle w:val="TAL"/>
            </w:pPr>
            <w:r w:rsidRPr="007F2770">
              <w:t>NSAG information</w:t>
            </w:r>
          </w:p>
          <w:p w14:paraId="2B67791D" w14:textId="749FB378" w:rsidR="008866E5" w:rsidRPr="007F2770" w:rsidRDefault="008866E5" w:rsidP="00B03AC8">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B9E2AAC" w14:textId="77777777" w:rsidR="008866E5" w:rsidRPr="007F2770" w:rsidRDefault="008866E5" w:rsidP="00B03AC8">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DD7D9DB" w14:textId="77777777" w:rsidR="008866E5" w:rsidRPr="007F2770" w:rsidRDefault="008866E5" w:rsidP="00B03AC8">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CCD8A71" w14:textId="768CD488" w:rsidR="008866E5" w:rsidRPr="007F2770" w:rsidRDefault="008A227D" w:rsidP="00B03AC8">
            <w:pPr>
              <w:pStyle w:val="TAC"/>
            </w:pPr>
            <w:r w:rsidRPr="007F2770">
              <w:t>9</w:t>
            </w:r>
            <w:r w:rsidR="008866E5" w:rsidRPr="007F2770">
              <w:t>-</w:t>
            </w:r>
            <w:r w:rsidR="00AF6C23" w:rsidRPr="007F2770">
              <w:t>3143</w:t>
            </w:r>
          </w:p>
        </w:tc>
      </w:tr>
      <w:tr w:rsidR="00FD1B04" w:rsidRPr="007F2770" w14:paraId="0274EC08"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B21741B" w14:textId="005E5D32" w:rsidR="00FD1B04" w:rsidRPr="007F2770" w:rsidRDefault="00D20EB9">
            <w:pPr>
              <w:pStyle w:val="TAL"/>
              <w:rPr>
                <w:lang w:eastAsia="zh-CN"/>
              </w:rPr>
            </w:pPr>
            <w:r w:rsidRPr="007F2770">
              <w:t>E-</w:t>
            </w:r>
          </w:p>
        </w:tc>
        <w:tc>
          <w:tcPr>
            <w:tcW w:w="2837" w:type="dxa"/>
            <w:tcBorders>
              <w:top w:val="single" w:sz="6" w:space="0" w:color="000000"/>
              <w:left w:val="single" w:sz="6" w:space="0" w:color="000000"/>
              <w:bottom w:val="single" w:sz="6" w:space="0" w:color="000000"/>
              <w:right w:val="single" w:sz="6" w:space="0" w:color="000000"/>
            </w:tcBorders>
          </w:tcPr>
          <w:p w14:paraId="6D6FFD6F" w14:textId="09DE8427" w:rsidR="00FD1B04" w:rsidRPr="007F2770" w:rsidRDefault="00FD1B04" w:rsidP="00FD1B04">
            <w:pPr>
              <w:pStyle w:val="TAL"/>
            </w:pPr>
            <w:r w:rsidRPr="007F2770">
              <w:t>Priority indicator</w:t>
            </w:r>
          </w:p>
        </w:tc>
        <w:tc>
          <w:tcPr>
            <w:tcW w:w="3120" w:type="dxa"/>
            <w:tcBorders>
              <w:top w:val="single" w:sz="6" w:space="0" w:color="000000"/>
              <w:left w:val="single" w:sz="6" w:space="0" w:color="000000"/>
              <w:bottom w:val="single" w:sz="6" w:space="0" w:color="000000"/>
              <w:right w:val="single" w:sz="6" w:space="0" w:color="000000"/>
            </w:tcBorders>
          </w:tcPr>
          <w:p w14:paraId="38809560" w14:textId="77777777" w:rsidR="00FD1B04" w:rsidRPr="007F2770" w:rsidRDefault="00FD1B04" w:rsidP="00FD1B04">
            <w:pPr>
              <w:pStyle w:val="TAL"/>
              <w:keepNext w:val="0"/>
            </w:pPr>
            <w:r w:rsidRPr="007F2770">
              <w:t>Priority indicator</w:t>
            </w:r>
          </w:p>
          <w:p w14:paraId="7C5A6C0E" w14:textId="7FE6A06E" w:rsidR="00FD1B04" w:rsidRPr="007F2770" w:rsidRDefault="00FD1B04" w:rsidP="00FD1B04">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3F0421C" w14:textId="71D48AB7" w:rsidR="00FD1B04" w:rsidRPr="007F2770" w:rsidRDefault="00FD1B04" w:rsidP="00FD1B0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24EABD" w14:textId="01DA7CA1" w:rsidR="00FD1B04" w:rsidRPr="007F2770" w:rsidRDefault="00FD1B04" w:rsidP="00FD1B04">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A4E21D6" w14:textId="35EBE090" w:rsidR="00FD1B04" w:rsidRPr="007F2770" w:rsidRDefault="00FD1B04" w:rsidP="00FD1B04">
            <w:pPr>
              <w:pStyle w:val="TAC"/>
            </w:pPr>
            <w:r w:rsidRPr="007F2770">
              <w:t>1</w:t>
            </w:r>
          </w:p>
        </w:tc>
      </w:tr>
      <w:tr w:rsidR="000153DB" w:rsidRPr="007F2770" w14:paraId="485C675C"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786822" w14:textId="521A1C8E" w:rsidR="000153DB" w:rsidRPr="007F2770" w:rsidRDefault="00BF3EA0" w:rsidP="00BF3EA0">
            <w:pPr>
              <w:pStyle w:val="TAL"/>
            </w:pPr>
            <w:r w:rsidRPr="007F2770">
              <w:t>4B</w:t>
            </w:r>
          </w:p>
        </w:tc>
        <w:tc>
          <w:tcPr>
            <w:tcW w:w="2837" w:type="dxa"/>
            <w:tcBorders>
              <w:top w:val="single" w:sz="6" w:space="0" w:color="000000"/>
              <w:left w:val="single" w:sz="6" w:space="0" w:color="000000"/>
              <w:bottom w:val="single" w:sz="6" w:space="0" w:color="000000"/>
              <w:right w:val="single" w:sz="6" w:space="0" w:color="000000"/>
            </w:tcBorders>
          </w:tcPr>
          <w:p w14:paraId="673FC08F" w14:textId="6726227C" w:rsidR="000153DB" w:rsidRPr="007F2770" w:rsidRDefault="000153DB" w:rsidP="000153DB">
            <w:pPr>
              <w:pStyle w:val="TAL"/>
            </w:pPr>
            <w:r w:rsidRPr="007F2770">
              <w:t>RAN timing synchronization</w:t>
            </w:r>
          </w:p>
        </w:tc>
        <w:tc>
          <w:tcPr>
            <w:tcW w:w="3120" w:type="dxa"/>
            <w:tcBorders>
              <w:top w:val="single" w:sz="6" w:space="0" w:color="000000"/>
              <w:left w:val="single" w:sz="6" w:space="0" w:color="000000"/>
              <w:bottom w:val="single" w:sz="6" w:space="0" w:color="000000"/>
              <w:right w:val="single" w:sz="6" w:space="0" w:color="000000"/>
            </w:tcBorders>
          </w:tcPr>
          <w:p w14:paraId="3D05EB21" w14:textId="77777777" w:rsidR="000153DB" w:rsidRPr="007F2770" w:rsidRDefault="000153DB" w:rsidP="000153DB">
            <w:pPr>
              <w:pStyle w:val="TAL"/>
              <w:keepNext w:val="0"/>
            </w:pPr>
            <w:r w:rsidRPr="007F2770">
              <w:t>RAN timing synchronization</w:t>
            </w:r>
          </w:p>
          <w:p w14:paraId="13CB107C" w14:textId="2B798A6A" w:rsidR="000153DB" w:rsidRPr="007F2770" w:rsidRDefault="000153DB" w:rsidP="000153DB">
            <w:pPr>
              <w:pStyle w:val="TAL"/>
              <w:keepNext w:val="0"/>
            </w:pPr>
            <w:r w:rsidRPr="007F2770">
              <w:t>9.11.3.</w:t>
            </w:r>
            <w:r w:rsidR="00E9701E"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044130D" w14:textId="30BEE623" w:rsidR="000153DB" w:rsidRPr="007F2770" w:rsidRDefault="000153DB" w:rsidP="000153D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E9BC7CA" w14:textId="268FACB3" w:rsidR="000153DB" w:rsidRPr="007F2770" w:rsidRDefault="000153DB" w:rsidP="000153D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94C8A24" w14:textId="70E11CA7" w:rsidR="000153DB" w:rsidRPr="007F2770" w:rsidRDefault="000153DB" w:rsidP="000153DB">
            <w:pPr>
              <w:pStyle w:val="TAC"/>
            </w:pPr>
            <w:r w:rsidRPr="007F2770">
              <w:t>3</w:t>
            </w:r>
          </w:p>
        </w:tc>
      </w:tr>
      <w:tr w:rsidR="00F61654" w:rsidRPr="007F2770" w14:paraId="30EA4B25"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C33B2C" w14:textId="4EC6609B" w:rsidR="00F61654" w:rsidRPr="007F2770" w:rsidRDefault="00BF3EA0" w:rsidP="00BF3EA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6C1A6AF" w14:textId="56B4343C" w:rsidR="00F61654" w:rsidRPr="007F2770" w:rsidRDefault="00F61654" w:rsidP="00F61654">
            <w:pPr>
              <w:pStyle w:val="TAL"/>
            </w:pPr>
            <w:r w:rsidRPr="007F2770">
              <w:t xml:space="preserve">Extended </w:t>
            </w: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5A44C440" w14:textId="77777777" w:rsidR="00F61654" w:rsidRPr="007F2770" w:rsidRDefault="00F61654" w:rsidP="00F61654">
            <w:pPr>
              <w:pStyle w:val="TAL"/>
            </w:pPr>
            <w:r w:rsidRPr="007F2770">
              <w:t>Extended LADN information</w:t>
            </w:r>
          </w:p>
          <w:p w14:paraId="1E2434B0" w14:textId="70BFD1FB" w:rsidR="00F61654" w:rsidRPr="007F2770" w:rsidRDefault="00F61654" w:rsidP="00F61654">
            <w:pPr>
              <w:pStyle w:val="TAL"/>
              <w:keepNext w:val="0"/>
            </w:pPr>
            <w:r w:rsidRPr="007F2770">
              <w:t>9.11.3.</w:t>
            </w:r>
            <w:r w:rsidR="00E85070"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6E05F563" w14:textId="2B91C848" w:rsidR="00F61654" w:rsidRPr="007F2770" w:rsidRDefault="00F61654" w:rsidP="00F61654">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3D2AB" w14:textId="12BD451B" w:rsidR="00F61654" w:rsidRPr="007F2770" w:rsidRDefault="00F61654" w:rsidP="00F61654">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8D5E621" w14:textId="0210D336" w:rsidR="00F61654" w:rsidRPr="007F2770" w:rsidRDefault="00F61654" w:rsidP="00F61654">
            <w:pPr>
              <w:pStyle w:val="TAC"/>
            </w:pPr>
            <w:r w:rsidRPr="007F2770">
              <w:t>3-1787</w:t>
            </w:r>
          </w:p>
        </w:tc>
      </w:tr>
      <w:tr w:rsidR="00463612" w:rsidRPr="007F2770" w14:paraId="2E8F9502" w14:textId="77777777" w:rsidTr="000D437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896E74" w14:textId="2B74FF2A" w:rsidR="00463612" w:rsidRPr="007F2770" w:rsidRDefault="00BF3EA0" w:rsidP="00BF3EA0">
            <w:pPr>
              <w:pStyle w:val="TAL"/>
            </w:pPr>
            <w:r w:rsidRPr="007F2770">
              <w:t>4C</w:t>
            </w:r>
          </w:p>
        </w:tc>
        <w:tc>
          <w:tcPr>
            <w:tcW w:w="2837" w:type="dxa"/>
            <w:tcBorders>
              <w:top w:val="single" w:sz="6" w:space="0" w:color="000000"/>
              <w:left w:val="single" w:sz="6" w:space="0" w:color="000000"/>
              <w:bottom w:val="single" w:sz="6" w:space="0" w:color="000000"/>
              <w:right w:val="single" w:sz="6" w:space="0" w:color="000000"/>
            </w:tcBorders>
          </w:tcPr>
          <w:p w14:paraId="235F1B0E" w14:textId="2A499443" w:rsidR="00463612" w:rsidRPr="007F2770" w:rsidRDefault="00463612" w:rsidP="00463612">
            <w:pPr>
              <w:pStyle w:val="TAL"/>
            </w:pPr>
            <w:r w:rsidRPr="007F2770">
              <w:rPr>
                <w:rFonts w:hint="eastAsia"/>
                <w:lang w:eastAsia="zh-CN"/>
              </w:rPr>
              <w:t>Alternative NSSAI</w:t>
            </w:r>
          </w:p>
        </w:tc>
        <w:tc>
          <w:tcPr>
            <w:tcW w:w="3120" w:type="dxa"/>
            <w:tcBorders>
              <w:top w:val="single" w:sz="6" w:space="0" w:color="000000"/>
              <w:left w:val="single" w:sz="6" w:space="0" w:color="000000"/>
              <w:bottom w:val="single" w:sz="6" w:space="0" w:color="000000"/>
              <w:right w:val="single" w:sz="6" w:space="0" w:color="000000"/>
            </w:tcBorders>
          </w:tcPr>
          <w:p w14:paraId="63C9A1BC" w14:textId="77777777" w:rsidR="00463612" w:rsidRPr="007F2770" w:rsidRDefault="00463612" w:rsidP="00463612">
            <w:pPr>
              <w:pStyle w:val="TAL"/>
              <w:keepNext w:val="0"/>
              <w:rPr>
                <w:lang w:eastAsia="zh-CN"/>
              </w:rPr>
            </w:pPr>
            <w:r w:rsidRPr="007F2770">
              <w:rPr>
                <w:rFonts w:hint="eastAsia"/>
                <w:lang w:eastAsia="zh-CN"/>
              </w:rPr>
              <w:t>Alternative NSSAI</w:t>
            </w:r>
          </w:p>
          <w:p w14:paraId="129DA36F" w14:textId="09E78359" w:rsidR="00463612" w:rsidRPr="007F2770" w:rsidRDefault="00463612" w:rsidP="00463612">
            <w:pPr>
              <w:pStyle w:val="TAL"/>
            </w:pPr>
            <w:r w:rsidRPr="007F2770">
              <w:rPr>
                <w:lang w:eastAsia="zh-CN"/>
              </w:rPr>
              <w:t>9.11.3.</w:t>
            </w:r>
            <w:r w:rsidR="00872C12"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44938768" w14:textId="64FDFC64" w:rsidR="00463612" w:rsidRPr="007F2770" w:rsidRDefault="00463612" w:rsidP="00463612">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BE6F74" w14:textId="7EC8830F" w:rsidR="00463612" w:rsidRPr="007F2770" w:rsidRDefault="00463612" w:rsidP="00463612">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6C6AAB4" w14:textId="61024FFC" w:rsidR="00463612" w:rsidRPr="007F2770" w:rsidRDefault="00356533" w:rsidP="00463612">
            <w:pPr>
              <w:pStyle w:val="TAC"/>
            </w:pPr>
            <w:ins w:id="9332" w:author="24.501_CR5178R1_(Rel-18)_eNS_Ph3" w:date="2023-06-26T06:21:00Z">
              <w:r>
                <w:t>6</w:t>
              </w:r>
            </w:ins>
            <w:del w:id="9333" w:author="24.501_CR5178R1_(Rel-18)_eNS_Ph3" w:date="2023-06-26T06:21:00Z">
              <w:r w:rsidR="00463612" w:rsidRPr="007F2770" w:rsidDel="00356533">
                <w:delText>7</w:delText>
              </w:r>
            </w:del>
            <w:r w:rsidR="00463612" w:rsidRPr="007F2770">
              <w:t>-</w:t>
            </w:r>
            <w:ins w:id="9334" w:author="24.501_CR5178R1_(Rel-18)_eNS_Ph3" w:date="2023-06-26T06:21:00Z">
              <w:r>
                <w:t>146</w:t>
              </w:r>
            </w:ins>
            <w:del w:id="9335" w:author="24.501_CR5178R1_(Rel-18)_eNS_Ph3" w:date="2023-06-26T06:21:00Z">
              <w:r w:rsidR="00463612" w:rsidRPr="007F2770" w:rsidDel="00356533">
                <w:delText>n</w:delText>
              </w:r>
            </w:del>
          </w:p>
        </w:tc>
      </w:tr>
      <w:tr w:rsidR="009E45AA" w:rsidRPr="007F2770" w14:paraId="00360F21" w14:textId="77777777" w:rsidTr="000D4372">
        <w:trPr>
          <w:cantSplit/>
          <w:jc w:val="center"/>
          <w:ins w:id="9336" w:author="24.501_CR5306R1_(Rel-18)_eNS_Ph3" w:date="2023-06-27T21:48:00Z"/>
        </w:trPr>
        <w:tc>
          <w:tcPr>
            <w:tcW w:w="565" w:type="dxa"/>
            <w:tcBorders>
              <w:top w:val="single" w:sz="6" w:space="0" w:color="000000"/>
              <w:left w:val="single" w:sz="6" w:space="0" w:color="000000"/>
              <w:bottom w:val="single" w:sz="6" w:space="0" w:color="000000"/>
              <w:right w:val="single" w:sz="6" w:space="0" w:color="000000"/>
            </w:tcBorders>
          </w:tcPr>
          <w:p w14:paraId="0AA6CEC7" w14:textId="6C505F5A" w:rsidR="009E45AA" w:rsidRPr="007F2770" w:rsidRDefault="005A0493" w:rsidP="00C02D44">
            <w:pPr>
              <w:pStyle w:val="TAL"/>
              <w:rPr>
                <w:ins w:id="9337" w:author="24.501_CR5306R1_(Rel-18)_eNS_Ph3" w:date="2023-06-27T21:48:00Z"/>
              </w:rPr>
            </w:pPr>
            <w:ins w:id="9338" w:author="rapporteur_Christian_Herrero-Veron" w:date="2023-07-04T16:09:00Z">
              <w:r>
                <w:rPr>
                  <w:lang w:eastAsia="zh-CN"/>
                </w:rPr>
                <w:t>TBD</w:t>
              </w:r>
            </w:ins>
            <w:ins w:id="9339" w:author="24.501_CR5306R1_(Rel-18)_eNS_Ph3" w:date="2023-06-27T21:48:00Z">
              <w:del w:id="9340" w:author="rapporteur_Christian_Herrero-Veron" w:date="2023-07-04T16:09:00Z">
                <w:r w:rsidR="009E45AA" w:rsidRPr="00B56BAD" w:rsidDel="005A0493">
                  <w:rPr>
                    <w:lang w:eastAsia="zh-CN"/>
                  </w:rPr>
                  <w:delText>xx</w:delText>
                </w:r>
              </w:del>
            </w:ins>
          </w:p>
        </w:tc>
        <w:tc>
          <w:tcPr>
            <w:tcW w:w="2837" w:type="dxa"/>
            <w:tcBorders>
              <w:top w:val="single" w:sz="6" w:space="0" w:color="000000"/>
              <w:left w:val="single" w:sz="6" w:space="0" w:color="000000"/>
              <w:bottom w:val="single" w:sz="6" w:space="0" w:color="000000"/>
              <w:right w:val="single" w:sz="6" w:space="0" w:color="000000"/>
            </w:tcBorders>
          </w:tcPr>
          <w:p w14:paraId="3C5771F3" w14:textId="0FC7A8C2" w:rsidR="009E45AA" w:rsidRPr="007F2770" w:rsidRDefault="009E45AA" w:rsidP="009E45AA">
            <w:pPr>
              <w:pStyle w:val="TAL"/>
              <w:rPr>
                <w:ins w:id="9341" w:author="24.501_CR5306R1_(Rel-18)_eNS_Ph3" w:date="2023-06-27T21:48:00Z"/>
                <w:lang w:eastAsia="zh-CN"/>
              </w:rPr>
            </w:pPr>
            <w:ins w:id="9342" w:author="24.501_CR5306R1_(Rel-18)_eNS_Ph3" w:date="2023-06-27T21:48:00Z">
              <w:r w:rsidRPr="00B56BAD">
                <w:rPr>
                  <w:lang w:eastAsia="zh-CN"/>
                </w:rPr>
                <w:t xml:space="preserve">S-NSSAI </w:t>
              </w:r>
              <w:r>
                <w:rPr>
                  <w:lang w:eastAsia="zh-CN"/>
                </w:rPr>
                <w:t>location validity</w:t>
              </w:r>
              <w:r w:rsidRPr="00B56BAD">
                <w:rPr>
                  <w:lang w:eastAsia="zh-CN"/>
                </w:rPr>
                <w:t xml:space="preserve"> information</w:t>
              </w:r>
            </w:ins>
          </w:p>
        </w:tc>
        <w:tc>
          <w:tcPr>
            <w:tcW w:w="3120" w:type="dxa"/>
            <w:tcBorders>
              <w:top w:val="single" w:sz="6" w:space="0" w:color="000000"/>
              <w:left w:val="single" w:sz="6" w:space="0" w:color="000000"/>
              <w:bottom w:val="single" w:sz="6" w:space="0" w:color="000000"/>
              <w:right w:val="single" w:sz="6" w:space="0" w:color="000000"/>
            </w:tcBorders>
          </w:tcPr>
          <w:p w14:paraId="79A1C721" w14:textId="77777777" w:rsidR="009E45AA" w:rsidRPr="00B56BAD" w:rsidRDefault="009E45AA" w:rsidP="009E45AA">
            <w:pPr>
              <w:pStyle w:val="TAL"/>
              <w:keepNext w:val="0"/>
              <w:rPr>
                <w:ins w:id="9343" w:author="24.501_CR5306R1_(Rel-18)_eNS_Ph3" w:date="2023-06-27T21:48:00Z"/>
                <w:lang w:eastAsia="zh-CN"/>
              </w:rPr>
            </w:pPr>
            <w:ins w:id="9344" w:author="24.501_CR5306R1_(Rel-18)_eNS_Ph3" w:date="2023-06-27T21:48:00Z">
              <w:r w:rsidRPr="00B56BAD">
                <w:rPr>
                  <w:lang w:eastAsia="zh-CN"/>
                </w:rPr>
                <w:t xml:space="preserve">S-NSSAI </w:t>
              </w:r>
              <w:r>
                <w:rPr>
                  <w:lang w:eastAsia="zh-CN"/>
                </w:rPr>
                <w:t>location validity</w:t>
              </w:r>
              <w:r w:rsidRPr="00B56BAD">
                <w:rPr>
                  <w:lang w:eastAsia="zh-CN"/>
                </w:rPr>
                <w:t xml:space="preserve"> information</w:t>
              </w:r>
            </w:ins>
          </w:p>
          <w:p w14:paraId="01BB3FF6" w14:textId="1406AFF5" w:rsidR="009E45AA" w:rsidRPr="007F2770" w:rsidRDefault="009E45AA" w:rsidP="00C02D44">
            <w:pPr>
              <w:pStyle w:val="TAL"/>
              <w:keepNext w:val="0"/>
              <w:rPr>
                <w:ins w:id="9345" w:author="24.501_CR5306R1_(Rel-18)_eNS_Ph3" w:date="2023-06-27T21:48:00Z"/>
                <w:lang w:eastAsia="zh-CN"/>
              </w:rPr>
            </w:pPr>
            <w:ins w:id="9346" w:author="24.501_CR5306R1_(Rel-18)_eNS_Ph3" w:date="2023-06-27T21:48:00Z">
              <w:r w:rsidRPr="00B56BAD">
                <w:rPr>
                  <w:lang w:eastAsia="zh-CN"/>
                </w:rPr>
                <w:t>9.11.3.</w:t>
              </w:r>
            </w:ins>
            <w:ins w:id="9347" w:author="rapporteur_Christian_Herrero-Veron" w:date="2023-07-04T16:09:00Z">
              <w:r w:rsidR="005A0493">
                <w:rPr>
                  <w:lang w:eastAsia="zh-CN"/>
                </w:rPr>
                <w:t>39</w:t>
              </w:r>
            </w:ins>
            <w:ins w:id="9348" w:author="24.501_CR5306R1_(Rel-18)_eNS_Ph3" w:date="2023-06-27T21:48:00Z">
              <w:del w:id="9349" w:author="rapporteur_Christian_Herrero-Veron" w:date="2023-07-04T16:09:00Z">
                <w:r w:rsidDel="005A0493">
                  <w:rPr>
                    <w:lang w:eastAsia="zh-CN"/>
                  </w:rPr>
                  <w:delText>zy</w:delText>
                </w:r>
              </w:del>
            </w:ins>
          </w:p>
        </w:tc>
        <w:tc>
          <w:tcPr>
            <w:tcW w:w="1134" w:type="dxa"/>
            <w:tcBorders>
              <w:top w:val="single" w:sz="6" w:space="0" w:color="000000"/>
              <w:left w:val="single" w:sz="6" w:space="0" w:color="000000"/>
              <w:bottom w:val="single" w:sz="6" w:space="0" w:color="000000"/>
              <w:right w:val="single" w:sz="6" w:space="0" w:color="000000"/>
            </w:tcBorders>
          </w:tcPr>
          <w:p w14:paraId="07917B31" w14:textId="04F0C17B" w:rsidR="009E45AA" w:rsidRPr="007F2770" w:rsidRDefault="009E45AA" w:rsidP="009E45AA">
            <w:pPr>
              <w:pStyle w:val="TAC"/>
              <w:rPr>
                <w:ins w:id="9350" w:author="24.501_CR5306R1_(Rel-18)_eNS_Ph3" w:date="2023-06-27T21:48:00Z"/>
                <w:lang w:eastAsia="zh-CN"/>
              </w:rPr>
            </w:pPr>
            <w:ins w:id="9351" w:author="24.501_CR5306R1_(Rel-18)_eNS_Ph3" w:date="2023-06-27T21:48:00Z">
              <w:r w:rsidRPr="00B56BAD">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732FAA77" w14:textId="233B3EC9" w:rsidR="009E45AA" w:rsidRPr="007F2770" w:rsidRDefault="009E45AA" w:rsidP="009E45AA">
            <w:pPr>
              <w:pStyle w:val="TAC"/>
              <w:rPr>
                <w:ins w:id="9352" w:author="24.501_CR5306R1_(Rel-18)_eNS_Ph3" w:date="2023-06-27T21:48:00Z"/>
              </w:rPr>
            </w:pPr>
            <w:ins w:id="9353" w:author="24.501_CR5306R1_(Rel-18)_eNS_Ph3" w:date="2023-06-27T21:48:00Z">
              <w:r w:rsidRPr="00B56BAD">
                <w:t>TLV-E</w:t>
              </w:r>
            </w:ins>
          </w:p>
        </w:tc>
        <w:tc>
          <w:tcPr>
            <w:tcW w:w="850" w:type="dxa"/>
            <w:tcBorders>
              <w:top w:val="single" w:sz="6" w:space="0" w:color="000000"/>
              <w:left w:val="single" w:sz="6" w:space="0" w:color="000000"/>
              <w:bottom w:val="single" w:sz="6" w:space="0" w:color="000000"/>
              <w:right w:val="single" w:sz="6" w:space="0" w:color="000000"/>
            </w:tcBorders>
          </w:tcPr>
          <w:p w14:paraId="06AB99C0" w14:textId="32E47A37" w:rsidR="009E45AA" w:rsidRDefault="009E45AA" w:rsidP="009E45AA">
            <w:pPr>
              <w:pStyle w:val="TAC"/>
              <w:rPr>
                <w:ins w:id="9354" w:author="24.501_CR5306R1_(Rel-18)_eNS_Ph3" w:date="2023-06-27T21:48:00Z"/>
              </w:rPr>
            </w:pPr>
            <w:ins w:id="9355" w:author="24.501_CR5306R1_(Rel-18)_eNS_Ph3" w:date="2023-06-27T21:48:00Z">
              <w:r>
                <w:t>TBD</w:t>
              </w:r>
            </w:ins>
          </w:p>
        </w:tc>
      </w:tr>
      <w:tr w:rsidR="00FC39F5" w:rsidRPr="007F2770" w14:paraId="44A93C39" w14:textId="77777777" w:rsidTr="000D4372">
        <w:trPr>
          <w:cantSplit/>
          <w:jc w:val="center"/>
          <w:ins w:id="9356" w:author="24.501_CR5317R3_(Rel-18)_eNS_Ph3" w:date="2023-06-29T08:10:00Z"/>
        </w:trPr>
        <w:tc>
          <w:tcPr>
            <w:tcW w:w="565" w:type="dxa"/>
            <w:tcBorders>
              <w:top w:val="single" w:sz="6" w:space="0" w:color="000000"/>
              <w:left w:val="single" w:sz="6" w:space="0" w:color="000000"/>
              <w:bottom w:val="single" w:sz="6" w:space="0" w:color="000000"/>
              <w:right w:val="single" w:sz="6" w:space="0" w:color="000000"/>
            </w:tcBorders>
          </w:tcPr>
          <w:p w14:paraId="76C3D944" w14:textId="454DECDA" w:rsidR="00FC39F5" w:rsidRPr="00B56BAD" w:rsidRDefault="005A0493" w:rsidP="00C02D44">
            <w:pPr>
              <w:pStyle w:val="TAL"/>
              <w:rPr>
                <w:ins w:id="9357" w:author="24.501_CR5317R3_(Rel-18)_eNS_Ph3" w:date="2023-06-29T08:10:00Z"/>
                <w:lang w:eastAsia="zh-CN"/>
              </w:rPr>
            </w:pPr>
            <w:ins w:id="9358" w:author="rapporteur_Christian_Herrero-Veron" w:date="2023-07-04T16:09:00Z">
              <w:r>
                <w:rPr>
                  <w:lang w:eastAsia="zh-CN"/>
                </w:rPr>
                <w:t>TBD</w:t>
              </w:r>
            </w:ins>
            <w:ins w:id="9359" w:author="24.501_CR5317R3_(Rel-18)_eNS_Ph3" w:date="2023-06-29T08:10:00Z">
              <w:del w:id="9360" w:author="rapporteur_Christian_Herrero-Veron" w:date="2023-07-04T16:09:00Z">
                <w:r w:rsidR="00FC39F5" w:rsidRPr="00B56BAD" w:rsidDel="005A0493">
                  <w:rPr>
                    <w:lang w:eastAsia="zh-CN"/>
                  </w:rPr>
                  <w:delText>xx</w:delText>
                </w:r>
              </w:del>
            </w:ins>
          </w:p>
        </w:tc>
        <w:tc>
          <w:tcPr>
            <w:tcW w:w="2837" w:type="dxa"/>
            <w:tcBorders>
              <w:top w:val="single" w:sz="6" w:space="0" w:color="000000"/>
              <w:left w:val="single" w:sz="6" w:space="0" w:color="000000"/>
              <w:bottom w:val="single" w:sz="6" w:space="0" w:color="000000"/>
              <w:right w:val="single" w:sz="6" w:space="0" w:color="000000"/>
            </w:tcBorders>
          </w:tcPr>
          <w:p w14:paraId="5272EF6D" w14:textId="0479B86E" w:rsidR="00FC39F5" w:rsidRPr="00B56BAD" w:rsidRDefault="00FC39F5" w:rsidP="00FC39F5">
            <w:pPr>
              <w:pStyle w:val="TAL"/>
              <w:rPr>
                <w:ins w:id="9361" w:author="24.501_CR5317R3_(Rel-18)_eNS_Ph3" w:date="2023-06-29T08:10:00Z"/>
                <w:lang w:eastAsia="zh-CN"/>
              </w:rPr>
            </w:pPr>
            <w:ins w:id="9362" w:author="24.501_CR5317R3_(Rel-18)_eNS_Ph3" w:date="2023-06-29T08:10:00Z">
              <w:r w:rsidRPr="00D71B6A">
                <w:t>S-NSSAI</w:t>
              </w:r>
              <w:r>
                <w:t xml:space="preserve"> time validity information</w:t>
              </w:r>
            </w:ins>
          </w:p>
        </w:tc>
        <w:tc>
          <w:tcPr>
            <w:tcW w:w="3120" w:type="dxa"/>
            <w:tcBorders>
              <w:top w:val="single" w:sz="6" w:space="0" w:color="000000"/>
              <w:left w:val="single" w:sz="6" w:space="0" w:color="000000"/>
              <w:bottom w:val="single" w:sz="6" w:space="0" w:color="000000"/>
              <w:right w:val="single" w:sz="6" w:space="0" w:color="000000"/>
            </w:tcBorders>
          </w:tcPr>
          <w:p w14:paraId="4CA506FD" w14:textId="77777777" w:rsidR="00FC39F5" w:rsidRPr="00B56BAD" w:rsidRDefault="00FC39F5" w:rsidP="00FC39F5">
            <w:pPr>
              <w:pStyle w:val="TAL"/>
              <w:keepNext w:val="0"/>
              <w:rPr>
                <w:ins w:id="9363" w:author="24.501_CR5317R3_(Rel-18)_eNS_Ph3" w:date="2023-06-29T08:10:00Z"/>
                <w:lang w:eastAsia="zh-CN"/>
              </w:rPr>
            </w:pPr>
            <w:ins w:id="9364" w:author="24.501_CR5317R3_(Rel-18)_eNS_Ph3" w:date="2023-06-29T08:10:00Z">
              <w:r w:rsidRPr="00D71B6A">
                <w:t>S-NSSAI</w:t>
              </w:r>
              <w:r>
                <w:t xml:space="preserve"> time validity information</w:t>
              </w:r>
            </w:ins>
          </w:p>
          <w:p w14:paraId="1E580DD4" w14:textId="4816C8FF" w:rsidR="00FC39F5" w:rsidRPr="00B56BAD" w:rsidRDefault="00FC39F5" w:rsidP="00C02D44">
            <w:pPr>
              <w:pStyle w:val="TAL"/>
              <w:keepNext w:val="0"/>
              <w:rPr>
                <w:ins w:id="9365" w:author="24.501_CR5317R3_(Rel-18)_eNS_Ph3" w:date="2023-06-29T08:10:00Z"/>
                <w:lang w:eastAsia="zh-CN"/>
              </w:rPr>
            </w:pPr>
            <w:ins w:id="9366" w:author="24.501_CR5317R3_(Rel-18)_eNS_Ph3" w:date="2023-06-29T08:10:00Z">
              <w:r w:rsidRPr="00B56BAD">
                <w:rPr>
                  <w:lang w:eastAsia="zh-CN"/>
                </w:rPr>
                <w:t>9.11.3.</w:t>
              </w:r>
            </w:ins>
            <w:ins w:id="9367" w:author="rapporteur_Christian_Herrero-Veron" w:date="2023-07-04T16:09:00Z">
              <w:r w:rsidR="005A0493">
                <w:rPr>
                  <w:lang w:eastAsia="zh-CN"/>
                </w:rPr>
                <w:t>40</w:t>
              </w:r>
            </w:ins>
            <w:ins w:id="9368" w:author="24.501_CR5317R3_(Rel-18)_eNS_Ph3" w:date="2023-06-29T08:10:00Z">
              <w:del w:id="9369" w:author="rapporteur_Christian_Herrero-Veron" w:date="2023-07-04T16:09:00Z">
                <w:r w:rsidDel="005A0493">
                  <w:rPr>
                    <w:lang w:eastAsia="zh-CN"/>
                  </w:rPr>
                  <w:delText>xz</w:delText>
                </w:r>
              </w:del>
            </w:ins>
          </w:p>
        </w:tc>
        <w:tc>
          <w:tcPr>
            <w:tcW w:w="1134" w:type="dxa"/>
            <w:tcBorders>
              <w:top w:val="single" w:sz="6" w:space="0" w:color="000000"/>
              <w:left w:val="single" w:sz="6" w:space="0" w:color="000000"/>
              <w:bottom w:val="single" w:sz="6" w:space="0" w:color="000000"/>
              <w:right w:val="single" w:sz="6" w:space="0" w:color="000000"/>
            </w:tcBorders>
          </w:tcPr>
          <w:p w14:paraId="331740B4" w14:textId="00CE9879" w:rsidR="00FC39F5" w:rsidRPr="00B56BAD" w:rsidRDefault="00FC39F5" w:rsidP="00FC39F5">
            <w:pPr>
              <w:pStyle w:val="TAC"/>
              <w:rPr>
                <w:ins w:id="9370" w:author="24.501_CR5317R3_(Rel-18)_eNS_Ph3" w:date="2023-06-29T08:10:00Z"/>
                <w:lang w:eastAsia="zh-CN"/>
              </w:rPr>
            </w:pPr>
            <w:ins w:id="9371" w:author="24.501_CR5317R3_(Rel-18)_eNS_Ph3" w:date="2023-06-29T08:10:00Z">
              <w:r w:rsidRPr="00B56BAD">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E1A0632" w14:textId="10BBFFA6" w:rsidR="00FC39F5" w:rsidRPr="00B56BAD" w:rsidRDefault="00FC39F5" w:rsidP="00FC39F5">
            <w:pPr>
              <w:pStyle w:val="TAC"/>
              <w:rPr>
                <w:ins w:id="9372" w:author="24.501_CR5317R3_(Rel-18)_eNS_Ph3" w:date="2023-06-29T08:10:00Z"/>
              </w:rPr>
            </w:pPr>
            <w:ins w:id="9373" w:author="24.501_CR5317R3_(Rel-18)_eNS_Ph3" w:date="2023-06-29T08:10:00Z">
              <w:r w:rsidRPr="00B56BAD">
                <w:t>TLV-E</w:t>
              </w:r>
            </w:ins>
          </w:p>
        </w:tc>
        <w:tc>
          <w:tcPr>
            <w:tcW w:w="850" w:type="dxa"/>
            <w:tcBorders>
              <w:top w:val="single" w:sz="6" w:space="0" w:color="000000"/>
              <w:left w:val="single" w:sz="6" w:space="0" w:color="000000"/>
              <w:bottom w:val="single" w:sz="6" w:space="0" w:color="000000"/>
              <w:right w:val="single" w:sz="6" w:space="0" w:color="000000"/>
            </w:tcBorders>
          </w:tcPr>
          <w:p w14:paraId="676C669B" w14:textId="174B44CC" w:rsidR="00FC39F5" w:rsidRDefault="00FC39F5" w:rsidP="00FC39F5">
            <w:pPr>
              <w:pStyle w:val="TAC"/>
              <w:rPr>
                <w:ins w:id="9374" w:author="24.501_CR5317R3_(Rel-18)_eNS_Ph3" w:date="2023-06-29T08:10:00Z"/>
              </w:rPr>
            </w:pPr>
            <w:ins w:id="9375" w:author="24.501_CR5317R3_(Rel-18)_eNS_Ph3" w:date="2023-06-29T08:10:00Z">
              <w:r>
                <w:t>TBD</w:t>
              </w:r>
            </w:ins>
          </w:p>
        </w:tc>
      </w:tr>
      <w:tr w:rsidR="00990C06" w:rsidRPr="007F2770" w14:paraId="3FA0DC93" w14:textId="77777777" w:rsidTr="000D4372">
        <w:trPr>
          <w:cantSplit/>
          <w:jc w:val="center"/>
          <w:ins w:id="9376" w:author="24.501_CR5240R3_(Rel-18)_5GSAT_Ph2" w:date="2023-06-29T23:00:00Z"/>
        </w:trPr>
        <w:tc>
          <w:tcPr>
            <w:tcW w:w="565" w:type="dxa"/>
            <w:tcBorders>
              <w:top w:val="single" w:sz="6" w:space="0" w:color="000000"/>
              <w:left w:val="single" w:sz="6" w:space="0" w:color="000000"/>
              <w:bottom w:val="single" w:sz="6" w:space="0" w:color="000000"/>
              <w:right w:val="single" w:sz="6" w:space="0" w:color="000000"/>
            </w:tcBorders>
          </w:tcPr>
          <w:p w14:paraId="4206C8AF" w14:textId="1A846BD0" w:rsidR="00990C06" w:rsidRPr="007F2770" w:rsidRDefault="005A0493" w:rsidP="00C02D44">
            <w:pPr>
              <w:pStyle w:val="TAL"/>
              <w:rPr>
                <w:ins w:id="9377" w:author="24.501_CR5240R3_(Rel-18)_5GSAT_Ph2" w:date="2023-06-29T23:00:00Z"/>
              </w:rPr>
            </w:pPr>
            <w:ins w:id="9378" w:author="rapporteur_Christian_Herrero-Veron" w:date="2023-07-04T16:08:00Z">
              <w:r w:rsidRPr="007F2770">
                <w:t>4</w:t>
              </w:r>
              <w:r>
                <w:t xml:space="preserve">F </w:t>
              </w:r>
            </w:ins>
            <w:ins w:id="9379" w:author="24.501_CR5240R3_(Rel-18)_5GSAT_Ph2" w:date="2023-06-29T23:00:00Z">
              <w:del w:id="9380" w:author="rapporteur_Christian_Herrero-Veron" w:date="2023-07-04T16:08:00Z">
                <w:r w:rsidR="00990C06" w:rsidDel="005A0493">
                  <w:delText>XY</w:delText>
                </w:r>
              </w:del>
            </w:ins>
          </w:p>
        </w:tc>
        <w:tc>
          <w:tcPr>
            <w:tcW w:w="2837" w:type="dxa"/>
            <w:tcBorders>
              <w:top w:val="single" w:sz="6" w:space="0" w:color="000000"/>
              <w:left w:val="single" w:sz="6" w:space="0" w:color="000000"/>
              <w:bottom w:val="single" w:sz="6" w:space="0" w:color="000000"/>
              <w:right w:val="single" w:sz="6" w:space="0" w:color="000000"/>
            </w:tcBorders>
          </w:tcPr>
          <w:p w14:paraId="194DAF47" w14:textId="77777777" w:rsidR="00990C06" w:rsidRPr="007F2770" w:rsidRDefault="00990C06" w:rsidP="00E66E9E">
            <w:pPr>
              <w:pStyle w:val="TAL"/>
              <w:rPr>
                <w:ins w:id="9381" w:author="24.501_CR5240R3_(Rel-18)_5GSAT_Ph2" w:date="2023-06-29T23:00:00Z"/>
                <w:lang w:eastAsia="zh-CN"/>
              </w:rPr>
            </w:pPr>
            <w:ins w:id="9382" w:author="24.501_CR5240R3_(Rel-18)_5GSAT_Ph2" w:date="2023-06-29T23:00:00Z">
              <w:r>
                <w:t>Discontinuous coverage maximum NAS signalling wait time</w:t>
              </w:r>
            </w:ins>
          </w:p>
        </w:tc>
        <w:tc>
          <w:tcPr>
            <w:tcW w:w="3120" w:type="dxa"/>
            <w:tcBorders>
              <w:top w:val="single" w:sz="6" w:space="0" w:color="000000"/>
              <w:left w:val="single" w:sz="6" w:space="0" w:color="000000"/>
              <w:bottom w:val="single" w:sz="6" w:space="0" w:color="000000"/>
              <w:right w:val="single" w:sz="6" w:space="0" w:color="000000"/>
            </w:tcBorders>
          </w:tcPr>
          <w:p w14:paraId="5449F821" w14:textId="77777777" w:rsidR="00990C06" w:rsidRPr="007F2770" w:rsidRDefault="00990C06" w:rsidP="00E66E9E">
            <w:pPr>
              <w:pStyle w:val="TAL"/>
              <w:rPr>
                <w:ins w:id="9383" w:author="24.501_CR5240R3_(Rel-18)_5GSAT_Ph2" w:date="2023-06-29T23:00:00Z"/>
              </w:rPr>
            </w:pPr>
            <w:ins w:id="9384" w:author="24.501_CR5240R3_(Rel-18)_5GSAT_Ph2" w:date="2023-06-29T23:00:00Z">
              <w:r w:rsidRPr="007F2770">
                <w:t>GPRS timer 3</w:t>
              </w:r>
            </w:ins>
          </w:p>
          <w:p w14:paraId="34C0F2D0" w14:textId="77777777" w:rsidR="00990C06" w:rsidRPr="007F2770" w:rsidRDefault="00990C06" w:rsidP="00E66E9E">
            <w:pPr>
              <w:pStyle w:val="TAL"/>
              <w:keepNext w:val="0"/>
              <w:rPr>
                <w:ins w:id="9385" w:author="24.501_CR5240R3_(Rel-18)_5GSAT_Ph2" w:date="2023-06-29T23:00:00Z"/>
                <w:lang w:eastAsia="zh-CN"/>
              </w:rPr>
            </w:pPr>
            <w:ins w:id="9386" w:author="24.501_CR5240R3_(Rel-18)_5GSAT_Ph2" w:date="2023-06-29T23:00: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692FF3D2" w14:textId="77777777" w:rsidR="00990C06" w:rsidRPr="007F2770" w:rsidRDefault="00990C06" w:rsidP="00E66E9E">
            <w:pPr>
              <w:pStyle w:val="TAC"/>
              <w:rPr>
                <w:ins w:id="9387" w:author="24.501_CR5240R3_(Rel-18)_5GSAT_Ph2" w:date="2023-06-29T23:00:00Z"/>
                <w:lang w:eastAsia="zh-CN"/>
              </w:rPr>
            </w:pPr>
            <w:ins w:id="9388" w:author="24.501_CR5240R3_(Rel-18)_5GSAT_Ph2" w:date="2023-06-29T23:00: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6FA9AC75" w14:textId="77777777" w:rsidR="00990C06" w:rsidRPr="007F2770" w:rsidRDefault="00990C06" w:rsidP="00E66E9E">
            <w:pPr>
              <w:pStyle w:val="TAC"/>
              <w:rPr>
                <w:ins w:id="9389" w:author="24.501_CR5240R3_(Rel-18)_5GSAT_Ph2" w:date="2023-06-29T23:00:00Z"/>
              </w:rPr>
            </w:pPr>
            <w:ins w:id="9390" w:author="24.501_CR5240R3_(Rel-18)_5GSAT_Ph2" w:date="2023-06-29T23:00:00Z">
              <w:r w:rsidRPr="007F2770">
                <w:t>TLV</w:t>
              </w:r>
            </w:ins>
          </w:p>
        </w:tc>
        <w:tc>
          <w:tcPr>
            <w:tcW w:w="850" w:type="dxa"/>
            <w:tcBorders>
              <w:top w:val="single" w:sz="6" w:space="0" w:color="000000"/>
              <w:left w:val="single" w:sz="6" w:space="0" w:color="000000"/>
              <w:bottom w:val="single" w:sz="6" w:space="0" w:color="000000"/>
              <w:right w:val="single" w:sz="6" w:space="0" w:color="000000"/>
            </w:tcBorders>
          </w:tcPr>
          <w:p w14:paraId="5B49F74B" w14:textId="77777777" w:rsidR="00990C06" w:rsidRPr="007F2770" w:rsidRDefault="00990C06" w:rsidP="00E66E9E">
            <w:pPr>
              <w:pStyle w:val="TAC"/>
              <w:rPr>
                <w:ins w:id="9391" w:author="24.501_CR5240R3_(Rel-18)_5GSAT_Ph2" w:date="2023-06-29T23:00:00Z"/>
              </w:rPr>
            </w:pPr>
            <w:ins w:id="9392" w:author="24.501_CR5240R3_(Rel-18)_5GSAT_Ph2" w:date="2023-06-29T23:00:00Z">
              <w:r w:rsidRPr="007F2770">
                <w:t>3</w:t>
              </w:r>
            </w:ins>
          </w:p>
        </w:tc>
      </w:tr>
      <w:tr w:rsidR="000D4372" w14:paraId="71692DC0" w14:textId="77777777" w:rsidTr="000D4372">
        <w:trPr>
          <w:cantSplit/>
          <w:jc w:val="center"/>
          <w:ins w:id="9393" w:author="24.501_CR5207R6_(Rel-18)_eNS_Ph3" w:date="2023-06-30T15:48:00Z"/>
        </w:trPr>
        <w:tc>
          <w:tcPr>
            <w:tcW w:w="566" w:type="dxa"/>
            <w:tcBorders>
              <w:top w:val="single" w:sz="6" w:space="0" w:color="000000"/>
              <w:left w:val="single" w:sz="6" w:space="0" w:color="000000"/>
              <w:bottom w:val="single" w:sz="6" w:space="0" w:color="000000"/>
              <w:right w:val="single" w:sz="6" w:space="0" w:color="000000"/>
            </w:tcBorders>
            <w:hideMark/>
          </w:tcPr>
          <w:p w14:paraId="5C2062CC" w14:textId="77777777" w:rsidR="000D4372" w:rsidRPr="00E12716" w:rsidRDefault="000D4372" w:rsidP="00E66E9E">
            <w:pPr>
              <w:pStyle w:val="TAL"/>
              <w:rPr>
                <w:ins w:id="9394" w:author="24.501_CR5207R6_(Rel-18)_eNS_Ph3" w:date="2023-06-30T15:48:00Z"/>
              </w:rPr>
            </w:pPr>
            <w:ins w:id="9395" w:author="24.501_CR5207R6_(Rel-18)_eNS_Ph3" w:date="2023-06-30T15:48: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617B0187" w14:textId="77777777" w:rsidR="000D4372" w:rsidRDefault="000D4372" w:rsidP="00E66E9E">
            <w:pPr>
              <w:pStyle w:val="TAL"/>
              <w:rPr>
                <w:ins w:id="9396" w:author="24.501_CR5207R6_(Rel-18)_eNS_Ph3" w:date="2023-06-30T15:48:00Z"/>
                <w:lang w:eastAsia="zh-CN"/>
              </w:rPr>
            </w:pPr>
            <w:ins w:id="9397" w:author="24.501_CR5207R6_(Rel-18)_eNS_Ph3" w:date="2023-06-30T15:48:00Z">
              <w:r>
                <w:rPr>
                  <w:lang w:eastAsia="zh-CN"/>
                </w:rPr>
                <w:t>Partially allow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46F67494" w14:textId="77777777" w:rsidR="000D4372" w:rsidRDefault="000D4372" w:rsidP="00E66E9E">
            <w:pPr>
              <w:pStyle w:val="TAL"/>
              <w:keepNext w:val="0"/>
              <w:rPr>
                <w:ins w:id="9398" w:author="24.501_CR5207R6_(Rel-18)_eNS_Ph3" w:date="2023-06-30T15:48:00Z"/>
                <w:lang w:eastAsia="zh-CN"/>
              </w:rPr>
            </w:pPr>
            <w:ins w:id="9399" w:author="24.501_CR5207R6_(Rel-18)_eNS_Ph3" w:date="2023-06-30T15:48:00Z">
              <w:r>
                <w:rPr>
                  <w:lang w:eastAsia="zh-CN"/>
                </w:rPr>
                <w:t>Partial NSSAI</w:t>
              </w:r>
            </w:ins>
          </w:p>
          <w:p w14:paraId="77E3381D" w14:textId="7C0F4D29" w:rsidR="000D4372" w:rsidRDefault="000D4372" w:rsidP="00C02D44">
            <w:pPr>
              <w:pStyle w:val="TAL"/>
              <w:keepNext w:val="0"/>
              <w:rPr>
                <w:ins w:id="9400" w:author="24.501_CR5207R6_(Rel-18)_eNS_Ph3" w:date="2023-06-30T15:48:00Z"/>
                <w:lang w:eastAsia="zh-CN"/>
              </w:rPr>
            </w:pPr>
            <w:ins w:id="9401" w:author="24.501_CR5207R6_(Rel-18)_eNS_Ph3" w:date="2023-06-30T15:48:00Z">
              <w:r>
                <w:rPr>
                  <w:lang w:eastAsia="zh-CN"/>
                </w:rPr>
                <w:t>9.11.3.</w:t>
              </w:r>
            </w:ins>
            <w:ins w:id="9402" w:author="rapporteur_Christian_Herrero-Veron" w:date="2023-07-07T13:25:00Z">
              <w:r w:rsidR="00C02D44">
                <w:rPr>
                  <w:lang w:eastAsia="zh-CN"/>
                </w:rPr>
                <w:t>103</w:t>
              </w:r>
            </w:ins>
            <w:ins w:id="9403" w:author="24.501_CR5207R6_(Rel-18)_eNS_Ph3" w:date="2023-06-30T15:48:00Z">
              <w:del w:id="9404" w:author="rapporteur_Christian_Herrero-Veron" w:date="2023-07-04T16:10:00Z">
                <w:r w:rsidDel="005A0493">
                  <w:rPr>
                    <w:lang w:eastAsia="zh-CN"/>
                  </w:rPr>
                  <w:delText>XX</w:delText>
                </w:r>
              </w:del>
            </w:ins>
          </w:p>
        </w:tc>
        <w:tc>
          <w:tcPr>
            <w:tcW w:w="1134" w:type="dxa"/>
            <w:tcBorders>
              <w:top w:val="single" w:sz="6" w:space="0" w:color="000000"/>
              <w:left w:val="single" w:sz="6" w:space="0" w:color="000000"/>
              <w:bottom w:val="single" w:sz="6" w:space="0" w:color="000000"/>
              <w:right w:val="single" w:sz="6" w:space="0" w:color="000000"/>
            </w:tcBorders>
            <w:hideMark/>
          </w:tcPr>
          <w:p w14:paraId="62ECB562" w14:textId="77777777" w:rsidR="000D4372" w:rsidRDefault="000D4372" w:rsidP="00E66E9E">
            <w:pPr>
              <w:pStyle w:val="TAC"/>
              <w:rPr>
                <w:ins w:id="9405" w:author="24.501_CR5207R6_(Rel-18)_eNS_Ph3" w:date="2023-06-30T15:48:00Z"/>
                <w:lang w:eastAsia="zh-CN"/>
              </w:rPr>
            </w:pPr>
            <w:ins w:id="9406" w:author="24.501_CR5207R6_(Rel-18)_eNS_Ph3" w:date="2023-06-30T15: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2DF74C64" w14:textId="77777777" w:rsidR="000D4372" w:rsidRDefault="000D4372" w:rsidP="00E66E9E">
            <w:pPr>
              <w:pStyle w:val="TAC"/>
              <w:rPr>
                <w:ins w:id="9407" w:author="24.501_CR5207R6_(Rel-18)_eNS_Ph3" w:date="2023-06-30T15:48:00Z"/>
              </w:rPr>
            </w:pPr>
            <w:ins w:id="9408" w:author="24.501_CR5207R6_(Rel-18)_eNS_Ph3" w:date="2023-06-30T15:48: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033A5F5D" w14:textId="77777777" w:rsidR="000D4372" w:rsidRDefault="000D4372" w:rsidP="00E66E9E">
            <w:pPr>
              <w:pStyle w:val="TAC"/>
              <w:rPr>
                <w:ins w:id="9409" w:author="24.501_CR5207R6_(Rel-18)_eNS_Ph3" w:date="2023-06-30T15:48:00Z"/>
              </w:rPr>
            </w:pPr>
            <w:ins w:id="9410" w:author="24.501_CR5207R6_(Rel-18)_eNS_Ph3" w:date="2023-06-30T15:48:00Z">
              <w:r>
                <w:t>13-923</w:t>
              </w:r>
            </w:ins>
          </w:p>
        </w:tc>
      </w:tr>
      <w:tr w:rsidR="000D4372" w14:paraId="4C076A57" w14:textId="77777777" w:rsidTr="000D4372">
        <w:trPr>
          <w:cantSplit/>
          <w:jc w:val="center"/>
          <w:ins w:id="9411" w:author="24.501_CR5207R6_(Rel-18)_eNS_Ph3" w:date="2023-06-30T15:48:00Z"/>
        </w:trPr>
        <w:tc>
          <w:tcPr>
            <w:tcW w:w="566" w:type="dxa"/>
            <w:tcBorders>
              <w:top w:val="single" w:sz="6" w:space="0" w:color="000000"/>
              <w:left w:val="single" w:sz="6" w:space="0" w:color="000000"/>
              <w:bottom w:val="single" w:sz="6" w:space="0" w:color="000000"/>
              <w:right w:val="single" w:sz="6" w:space="0" w:color="000000"/>
            </w:tcBorders>
            <w:hideMark/>
          </w:tcPr>
          <w:p w14:paraId="6B0D1D14" w14:textId="77777777" w:rsidR="000D4372" w:rsidRPr="00E12716" w:rsidRDefault="000D4372" w:rsidP="00E66E9E">
            <w:pPr>
              <w:pStyle w:val="TAL"/>
              <w:rPr>
                <w:ins w:id="9412" w:author="24.501_CR5207R6_(Rel-18)_eNS_Ph3" w:date="2023-06-30T15:48:00Z"/>
              </w:rPr>
            </w:pPr>
            <w:ins w:id="9413" w:author="24.501_CR5207R6_(Rel-18)_eNS_Ph3" w:date="2023-06-30T15:48:00Z">
              <w:r>
                <w:t>TBD</w:t>
              </w:r>
            </w:ins>
          </w:p>
        </w:tc>
        <w:tc>
          <w:tcPr>
            <w:tcW w:w="2838" w:type="dxa"/>
            <w:tcBorders>
              <w:top w:val="single" w:sz="6" w:space="0" w:color="000000"/>
              <w:left w:val="single" w:sz="6" w:space="0" w:color="000000"/>
              <w:bottom w:val="single" w:sz="6" w:space="0" w:color="000000"/>
              <w:right w:val="single" w:sz="6" w:space="0" w:color="000000"/>
            </w:tcBorders>
            <w:hideMark/>
          </w:tcPr>
          <w:p w14:paraId="7121829F" w14:textId="77777777" w:rsidR="000D4372" w:rsidRDefault="000D4372" w:rsidP="00E66E9E">
            <w:pPr>
              <w:pStyle w:val="TAL"/>
              <w:rPr>
                <w:ins w:id="9414" w:author="24.501_CR5207R6_(Rel-18)_eNS_Ph3" w:date="2023-06-30T15:48:00Z"/>
                <w:lang w:eastAsia="zh-CN"/>
              </w:rPr>
            </w:pPr>
            <w:ins w:id="9415" w:author="24.501_CR5207R6_(Rel-18)_eNS_Ph3" w:date="2023-06-30T15:48:00Z">
              <w:r>
                <w:rPr>
                  <w:lang w:eastAsia="zh-CN"/>
                </w:rPr>
                <w:t>Partially rejected NSSAI</w:t>
              </w:r>
            </w:ins>
          </w:p>
        </w:tc>
        <w:tc>
          <w:tcPr>
            <w:tcW w:w="3121" w:type="dxa"/>
            <w:tcBorders>
              <w:top w:val="single" w:sz="6" w:space="0" w:color="000000"/>
              <w:left w:val="single" w:sz="6" w:space="0" w:color="000000"/>
              <w:bottom w:val="single" w:sz="6" w:space="0" w:color="000000"/>
              <w:right w:val="single" w:sz="6" w:space="0" w:color="000000"/>
            </w:tcBorders>
            <w:hideMark/>
          </w:tcPr>
          <w:p w14:paraId="2D9CFF6E" w14:textId="77777777" w:rsidR="000D4372" w:rsidRDefault="000D4372" w:rsidP="00E66E9E">
            <w:pPr>
              <w:pStyle w:val="TAL"/>
              <w:keepNext w:val="0"/>
              <w:rPr>
                <w:ins w:id="9416" w:author="24.501_CR5207R6_(Rel-18)_eNS_Ph3" w:date="2023-06-30T15:48:00Z"/>
                <w:lang w:eastAsia="zh-CN"/>
              </w:rPr>
            </w:pPr>
            <w:ins w:id="9417" w:author="24.501_CR5207R6_(Rel-18)_eNS_Ph3" w:date="2023-06-30T15:48:00Z">
              <w:r>
                <w:rPr>
                  <w:lang w:eastAsia="zh-CN"/>
                </w:rPr>
                <w:t>Partial NSSAI</w:t>
              </w:r>
            </w:ins>
          </w:p>
          <w:p w14:paraId="7AFFE790" w14:textId="3C5E8373" w:rsidR="000D4372" w:rsidRDefault="000D4372" w:rsidP="00C02D44">
            <w:pPr>
              <w:pStyle w:val="TAL"/>
              <w:keepNext w:val="0"/>
              <w:rPr>
                <w:ins w:id="9418" w:author="24.501_CR5207R6_(Rel-18)_eNS_Ph3" w:date="2023-06-30T15:48:00Z"/>
                <w:lang w:eastAsia="zh-CN"/>
              </w:rPr>
            </w:pPr>
            <w:ins w:id="9419" w:author="24.501_CR5207R6_(Rel-18)_eNS_Ph3" w:date="2023-06-30T15:48:00Z">
              <w:r>
                <w:rPr>
                  <w:lang w:eastAsia="zh-CN"/>
                </w:rPr>
                <w:t>9.11.3.</w:t>
              </w:r>
            </w:ins>
            <w:ins w:id="9420" w:author="rapporteur_Christian_Herrero-Veron" w:date="2023-07-07T13:25:00Z">
              <w:r w:rsidR="00C02D44">
                <w:rPr>
                  <w:lang w:eastAsia="zh-CN"/>
                </w:rPr>
                <w:t>103</w:t>
              </w:r>
            </w:ins>
            <w:ins w:id="9421" w:author="24.501_CR5207R6_(Rel-18)_eNS_Ph3" w:date="2023-06-30T15:48:00Z">
              <w:del w:id="9422" w:author="rapporteur_Christian_Herrero-Veron" w:date="2023-07-04T16:10:00Z">
                <w:r w:rsidDel="005A0493">
                  <w:rPr>
                    <w:lang w:eastAsia="zh-CN"/>
                  </w:rPr>
                  <w:delText>XX</w:delText>
                </w:r>
              </w:del>
            </w:ins>
          </w:p>
        </w:tc>
        <w:tc>
          <w:tcPr>
            <w:tcW w:w="1134" w:type="dxa"/>
            <w:tcBorders>
              <w:top w:val="single" w:sz="6" w:space="0" w:color="000000"/>
              <w:left w:val="single" w:sz="6" w:space="0" w:color="000000"/>
              <w:bottom w:val="single" w:sz="6" w:space="0" w:color="000000"/>
              <w:right w:val="single" w:sz="6" w:space="0" w:color="000000"/>
            </w:tcBorders>
            <w:hideMark/>
          </w:tcPr>
          <w:p w14:paraId="46637FE4" w14:textId="77777777" w:rsidR="000D4372" w:rsidRDefault="000D4372" w:rsidP="00E66E9E">
            <w:pPr>
              <w:pStyle w:val="TAC"/>
              <w:rPr>
                <w:ins w:id="9423" w:author="24.501_CR5207R6_(Rel-18)_eNS_Ph3" w:date="2023-06-30T15:48:00Z"/>
                <w:lang w:eastAsia="zh-CN"/>
              </w:rPr>
            </w:pPr>
            <w:ins w:id="9424" w:author="24.501_CR5207R6_(Rel-18)_eNS_Ph3" w:date="2023-06-30T15:4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hideMark/>
          </w:tcPr>
          <w:p w14:paraId="722E1BFA" w14:textId="77777777" w:rsidR="000D4372" w:rsidRDefault="000D4372" w:rsidP="00E66E9E">
            <w:pPr>
              <w:pStyle w:val="TAC"/>
              <w:rPr>
                <w:ins w:id="9425" w:author="24.501_CR5207R6_(Rel-18)_eNS_Ph3" w:date="2023-06-30T15:48:00Z"/>
              </w:rPr>
            </w:pPr>
            <w:ins w:id="9426" w:author="24.501_CR5207R6_(Rel-18)_eNS_Ph3" w:date="2023-06-30T15:48:00Z">
              <w:r>
                <w:t>TLV-E</w:t>
              </w:r>
            </w:ins>
          </w:p>
        </w:tc>
        <w:tc>
          <w:tcPr>
            <w:tcW w:w="850" w:type="dxa"/>
            <w:tcBorders>
              <w:top w:val="single" w:sz="6" w:space="0" w:color="000000"/>
              <w:left w:val="single" w:sz="6" w:space="0" w:color="000000"/>
              <w:bottom w:val="single" w:sz="6" w:space="0" w:color="000000"/>
              <w:right w:val="single" w:sz="6" w:space="0" w:color="000000"/>
            </w:tcBorders>
            <w:hideMark/>
          </w:tcPr>
          <w:p w14:paraId="6DF430F7" w14:textId="77777777" w:rsidR="000D4372" w:rsidRDefault="000D4372" w:rsidP="00E66E9E">
            <w:pPr>
              <w:pStyle w:val="TAC"/>
              <w:rPr>
                <w:ins w:id="9427" w:author="24.501_CR5207R6_(Rel-18)_eNS_Ph3" w:date="2023-06-30T15:48:00Z"/>
              </w:rPr>
            </w:pPr>
            <w:ins w:id="9428" w:author="24.501_CR5207R6_(Rel-18)_eNS_Ph3" w:date="2023-06-30T15:48:00Z">
              <w:r>
                <w:t>13-923</w:t>
              </w:r>
            </w:ins>
          </w:p>
        </w:tc>
      </w:tr>
    </w:tbl>
    <w:p w14:paraId="2F2FA41E" w14:textId="77777777" w:rsidR="00C073E6" w:rsidRPr="007F2770" w:rsidRDefault="00C073E6" w:rsidP="00781477">
      <w:pPr>
        <w:pStyle w:val="Heading4"/>
        <w:rPr>
          <w:lang w:val="en-US" w:eastAsia="ko-KR"/>
        </w:rPr>
      </w:pPr>
      <w:bookmarkStart w:id="9429" w:name="_Toc20233016"/>
      <w:bookmarkStart w:id="9430" w:name="_Toc27747125"/>
      <w:bookmarkStart w:id="9431" w:name="_Toc36213315"/>
      <w:bookmarkStart w:id="9432" w:name="_Toc36657492"/>
      <w:bookmarkStart w:id="9433" w:name="_Toc45287162"/>
      <w:bookmarkStart w:id="9434" w:name="_Toc51948435"/>
      <w:bookmarkStart w:id="9435" w:name="_Toc51949527"/>
      <w:bookmarkStart w:id="9436" w:name="_Toc131396531"/>
      <w:r w:rsidRPr="007F2770">
        <w:t>8.2.19</w:t>
      </w:r>
      <w:r w:rsidRPr="007F2770">
        <w:rPr>
          <w:rFonts w:hint="eastAsia"/>
          <w:lang w:eastAsia="ko-KR"/>
        </w:rPr>
        <w:t>.</w:t>
      </w:r>
      <w:r w:rsidRPr="007F2770">
        <w:rPr>
          <w:lang w:eastAsia="ko-KR"/>
        </w:rPr>
        <w:t>2</w:t>
      </w:r>
      <w:r w:rsidRPr="007F2770">
        <w:rPr>
          <w:lang w:val="en-US" w:eastAsia="ko-KR"/>
        </w:rPr>
        <w:tab/>
        <w:t>Configuration update indication</w:t>
      </w:r>
      <w:bookmarkEnd w:id="9429"/>
      <w:bookmarkEnd w:id="9430"/>
      <w:bookmarkEnd w:id="9431"/>
      <w:bookmarkEnd w:id="9432"/>
      <w:bookmarkEnd w:id="9433"/>
      <w:bookmarkEnd w:id="9434"/>
      <w:bookmarkEnd w:id="9435"/>
      <w:bookmarkEnd w:id="9436"/>
    </w:p>
    <w:p w14:paraId="51B7D07D" w14:textId="77777777" w:rsidR="00C073E6" w:rsidRPr="007F2770" w:rsidRDefault="00C073E6">
      <w:pPr>
        <w:rPr>
          <w:lang w:val="en-US" w:eastAsia="ko-KR"/>
        </w:rPr>
      </w:pPr>
      <w:r w:rsidRPr="007F2770">
        <w:rPr>
          <w:lang w:val="en-US" w:eastAsia="ko-KR"/>
        </w:rPr>
        <w:t xml:space="preserve">The AMF shall include this IE if the AMF </w:t>
      </w:r>
      <w:r w:rsidR="00B51475" w:rsidRPr="007F2770">
        <w:rPr>
          <w:lang w:val="en-US" w:eastAsia="ko-KR"/>
        </w:rPr>
        <w:t>needs</w:t>
      </w:r>
      <w:r w:rsidRPr="007F2770">
        <w:rPr>
          <w:lang w:val="en-US" w:eastAsia="ko-KR"/>
        </w:rPr>
        <w:t xml:space="preserve"> to request an acknowledgement or a registration procedure from the UE.</w:t>
      </w:r>
    </w:p>
    <w:p w14:paraId="13C63117" w14:textId="77777777" w:rsidR="00971F6D" w:rsidRPr="007F2770" w:rsidRDefault="00971F6D" w:rsidP="00781477">
      <w:pPr>
        <w:pStyle w:val="Heading4"/>
        <w:rPr>
          <w:lang w:eastAsia="ko-KR"/>
        </w:rPr>
      </w:pPr>
      <w:bookmarkStart w:id="9437" w:name="_Toc20233017"/>
      <w:bookmarkStart w:id="9438" w:name="_Toc27747126"/>
      <w:bookmarkStart w:id="9439" w:name="_Toc36213316"/>
      <w:bookmarkStart w:id="9440" w:name="_Toc36657493"/>
      <w:bookmarkStart w:id="9441" w:name="_Toc45287163"/>
      <w:bookmarkStart w:id="9442" w:name="_Toc51948436"/>
      <w:bookmarkStart w:id="9443" w:name="_Toc51949528"/>
      <w:bookmarkStart w:id="9444" w:name="_Toc131396532"/>
      <w:r w:rsidRPr="007F2770">
        <w:t>8.2.1</w:t>
      </w:r>
      <w:r w:rsidR="00291F9D" w:rsidRPr="007F2770">
        <w:t>9</w:t>
      </w:r>
      <w:r w:rsidRPr="007F2770">
        <w:t>.</w:t>
      </w:r>
      <w:r w:rsidR="00C073E6" w:rsidRPr="007F2770">
        <w:t>3</w:t>
      </w:r>
      <w:r w:rsidRPr="007F2770">
        <w:rPr>
          <w:rFonts w:hint="eastAsia"/>
        </w:rPr>
        <w:tab/>
      </w:r>
      <w:r w:rsidRPr="007F2770">
        <w:t>5G-GUTI</w:t>
      </w:r>
      <w:bookmarkEnd w:id="9437"/>
      <w:bookmarkEnd w:id="9438"/>
      <w:bookmarkEnd w:id="9439"/>
      <w:bookmarkEnd w:id="9440"/>
      <w:bookmarkEnd w:id="9441"/>
      <w:bookmarkEnd w:id="9442"/>
      <w:bookmarkEnd w:id="9443"/>
      <w:bookmarkEnd w:id="9444"/>
    </w:p>
    <w:p w14:paraId="3556057D" w14:textId="77777777" w:rsidR="00971F6D" w:rsidRPr="007F2770" w:rsidRDefault="00971F6D" w:rsidP="00971F6D">
      <w:r w:rsidRPr="007F2770">
        <w:t>This IE may be included to assign a new 5G GUTI to the UE.</w:t>
      </w:r>
    </w:p>
    <w:p w14:paraId="401D66D9" w14:textId="77777777" w:rsidR="00971F6D" w:rsidRPr="007F2770" w:rsidRDefault="00971F6D" w:rsidP="00781477">
      <w:pPr>
        <w:pStyle w:val="Heading4"/>
        <w:rPr>
          <w:lang w:eastAsia="ko-KR"/>
        </w:rPr>
      </w:pPr>
      <w:bookmarkStart w:id="9445" w:name="_Toc20233018"/>
      <w:bookmarkStart w:id="9446" w:name="_Toc27747127"/>
      <w:bookmarkStart w:id="9447" w:name="_Toc36213317"/>
      <w:bookmarkStart w:id="9448" w:name="_Toc36657494"/>
      <w:bookmarkStart w:id="9449" w:name="_Toc45287164"/>
      <w:bookmarkStart w:id="9450" w:name="_Toc51948437"/>
      <w:bookmarkStart w:id="9451" w:name="_Toc51949529"/>
      <w:bookmarkStart w:id="9452" w:name="_Toc131396533"/>
      <w:r w:rsidRPr="007F2770">
        <w:t>8.2.1</w:t>
      </w:r>
      <w:r w:rsidR="00291F9D" w:rsidRPr="007F2770">
        <w:t>9</w:t>
      </w:r>
      <w:r w:rsidRPr="007F2770">
        <w:t>.</w:t>
      </w:r>
      <w:r w:rsidR="00C073E6" w:rsidRPr="007F2770">
        <w:t>4</w:t>
      </w:r>
      <w:r w:rsidRPr="007F2770">
        <w:rPr>
          <w:rFonts w:hint="eastAsia"/>
        </w:rPr>
        <w:tab/>
      </w:r>
      <w:r w:rsidRPr="007F2770">
        <w:t>TAI list</w:t>
      </w:r>
      <w:bookmarkEnd w:id="9445"/>
      <w:bookmarkEnd w:id="9446"/>
      <w:bookmarkEnd w:id="9447"/>
      <w:bookmarkEnd w:id="9448"/>
      <w:bookmarkEnd w:id="9449"/>
      <w:bookmarkEnd w:id="9450"/>
      <w:bookmarkEnd w:id="9451"/>
      <w:bookmarkEnd w:id="9452"/>
    </w:p>
    <w:p w14:paraId="42FF75E3" w14:textId="77777777" w:rsidR="00971F6D" w:rsidRPr="007F2770" w:rsidRDefault="00971F6D" w:rsidP="00971F6D">
      <w:r w:rsidRPr="007F2770">
        <w:t>This IE may be included to assign a new TAI list to the UE.</w:t>
      </w:r>
    </w:p>
    <w:p w14:paraId="5D5A643F" w14:textId="77777777" w:rsidR="00971F6D" w:rsidRPr="007F2770" w:rsidRDefault="00971F6D" w:rsidP="00781477">
      <w:pPr>
        <w:pStyle w:val="Heading4"/>
      </w:pPr>
      <w:bookmarkStart w:id="9453" w:name="_Toc20233019"/>
      <w:bookmarkStart w:id="9454" w:name="_Toc27747128"/>
      <w:bookmarkStart w:id="9455" w:name="_Toc36213318"/>
      <w:bookmarkStart w:id="9456" w:name="_Toc36657495"/>
      <w:bookmarkStart w:id="9457" w:name="_Toc45287165"/>
      <w:bookmarkStart w:id="9458" w:name="_Toc51948438"/>
      <w:bookmarkStart w:id="9459" w:name="_Toc51949530"/>
      <w:bookmarkStart w:id="9460" w:name="_Toc131396534"/>
      <w:r w:rsidRPr="007F2770">
        <w:t>8.2.1</w:t>
      </w:r>
      <w:r w:rsidR="00291F9D" w:rsidRPr="007F2770">
        <w:t>9</w:t>
      </w:r>
      <w:r w:rsidRPr="007F2770">
        <w:t>.</w:t>
      </w:r>
      <w:r w:rsidR="00C073E6" w:rsidRPr="007F2770">
        <w:t>5</w:t>
      </w:r>
      <w:r w:rsidRPr="007F2770">
        <w:rPr>
          <w:rFonts w:hint="eastAsia"/>
        </w:rPr>
        <w:tab/>
      </w:r>
      <w:r w:rsidRPr="007F2770">
        <w:t>Allowed NSSAI</w:t>
      </w:r>
      <w:bookmarkEnd w:id="9453"/>
      <w:bookmarkEnd w:id="9454"/>
      <w:bookmarkEnd w:id="9455"/>
      <w:bookmarkEnd w:id="9456"/>
      <w:bookmarkEnd w:id="9457"/>
      <w:bookmarkEnd w:id="9458"/>
      <w:bookmarkEnd w:id="9459"/>
      <w:bookmarkEnd w:id="9460"/>
    </w:p>
    <w:p w14:paraId="1DD85070" w14:textId="77777777" w:rsidR="00193BB8" w:rsidRPr="007F2770" w:rsidRDefault="000F63CD" w:rsidP="00971F6D">
      <w:r w:rsidRPr="007F2770">
        <w:t>This IE may be included to assign a new allowed NSSAI to the UE not registered for onboarding services in SNPN.</w:t>
      </w:r>
      <w:bookmarkStart w:id="9461" w:name="_Toc20233020"/>
      <w:bookmarkStart w:id="9462" w:name="_Toc27747129"/>
      <w:bookmarkStart w:id="9463" w:name="_Toc36213319"/>
      <w:bookmarkStart w:id="9464" w:name="_Toc36657496"/>
      <w:bookmarkStart w:id="9465" w:name="_Toc45287166"/>
      <w:bookmarkStart w:id="9466" w:name="_Toc51948439"/>
      <w:bookmarkStart w:id="9467" w:name="_Toc51949531"/>
    </w:p>
    <w:p w14:paraId="697F43E6" w14:textId="0E929CBA" w:rsidR="00971F6D" w:rsidRPr="007F2770" w:rsidRDefault="00971F6D" w:rsidP="00781477">
      <w:pPr>
        <w:pStyle w:val="Heading4"/>
      </w:pPr>
      <w:bookmarkStart w:id="9468" w:name="_Toc131396535"/>
      <w:r w:rsidRPr="007F2770">
        <w:t>8.2.1</w:t>
      </w:r>
      <w:r w:rsidR="00291F9D" w:rsidRPr="007F2770">
        <w:t>9</w:t>
      </w:r>
      <w:r w:rsidRPr="007F2770">
        <w:t>.</w:t>
      </w:r>
      <w:r w:rsidR="00C073E6" w:rsidRPr="007F2770">
        <w:t>6</w:t>
      </w:r>
      <w:r w:rsidRPr="007F2770">
        <w:rPr>
          <w:rFonts w:hint="eastAsia"/>
        </w:rPr>
        <w:tab/>
      </w:r>
      <w:r w:rsidRPr="007F2770">
        <w:t>Service area list</w:t>
      </w:r>
      <w:bookmarkEnd w:id="9461"/>
      <w:bookmarkEnd w:id="9462"/>
      <w:bookmarkEnd w:id="9463"/>
      <w:bookmarkEnd w:id="9464"/>
      <w:bookmarkEnd w:id="9465"/>
      <w:bookmarkEnd w:id="9466"/>
      <w:bookmarkEnd w:id="9467"/>
      <w:bookmarkEnd w:id="9468"/>
    </w:p>
    <w:p w14:paraId="60BEEADB" w14:textId="77777777" w:rsidR="00193BB8" w:rsidRPr="007F2770" w:rsidRDefault="00971F6D" w:rsidP="00971F6D">
      <w:r w:rsidRPr="007F2770">
        <w:t>This IE may be included to assign a new service area list to the UE.</w:t>
      </w:r>
      <w:bookmarkStart w:id="9469" w:name="_Toc20233021"/>
      <w:bookmarkStart w:id="9470" w:name="_Toc27747130"/>
      <w:bookmarkStart w:id="9471" w:name="_Toc36213320"/>
      <w:bookmarkStart w:id="9472" w:name="_Toc36657497"/>
      <w:bookmarkStart w:id="9473" w:name="_Toc45287167"/>
      <w:bookmarkStart w:id="9474" w:name="_Toc51948440"/>
      <w:bookmarkStart w:id="9475" w:name="_Toc51949532"/>
    </w:p>
    <w:p w14:paraId="49AEE59A" w14:textId="1744BC29" w:rsidR="00971F6D" w:rsidRPr="007F2770" w:rsidRDefault="00971F6D" w:rsidP="00781477">
      <w:pPr>
        <w:pStyle w:val="Heading4"/>
      </w:pPr>
      <w:bookmarkStart w:id="9476" w:name="_Toc131396536"/>
      <w:r w:rsidRPr="007F2770">
        <w:t>8.2.1</w:t>
      </w:r>
      <w:r w:rsidR="00291F9D" w:rsidRPr="007F2770">
        <w:t>9</w:t>
      </w:r>
      <w:r w:rsidRPr="007F2770">
        <w:t>.</w:t>
      </w:r>
      <w:r w:rsidR="00C073E6" w:rsidRPr="007F2770">
        <w:t>7</w:t>
      </w:r>
      <w:r w:rsidRPr="007F2770">
        <w:rPr>
          <w:rFonts w:hint="eastAsia"/>
        </w:rPr>
        <w:tab/>
      </w:r>
      <w:r w:rsidRPr="007F2770">
        <w:t>Full name for network</w:t>
      </w:r>
      <w:bookmarkEnd w:id="9469"/>
      <w:bookmarkEnd w:id="9470"/>
      <w:bookmarkEnd w:id="9471"/>
      <w:bookmarkEnd w:id="9472"/>
      <w:bookmarkEnd w:id="9473"/>
      <w:bookmarkEnd w:id="9474"/>
      <w:bookmarkEnd w:id="9475"/>
      <w:bookmarkEnd w:id="9476"/>
    </w:p>
    <w:p w14:paraId="55AB21EE" w14:textId="77777777" w:rsidR="00971F6D" w:rsidRPr="007F2770" w:rsidRDefault="00971F6D" w:rsidP="00971F6D">
      <w:r w:rsidRPr="007F2770">
        <w:t>This IE may be included to assign a new full name for network to the UE.</w:t>
      </w:r>
    </w:p>
    <w:p w14:paraId="21419143" w14:textId="77777777" w:rsidR="00971F6D" w:rsidRPr="007F2770" w:rsidRDefault="00971F6D" w:rsidP="00781477">
      <w:pPr>
        <w:pStyle w:val="Heading4"/>
      </w:pPr>
      <w:bookmarkStart w:id="9477" w:name="_Toc20233022"/>
      <w:bookmarkStart w:id="9478" w:name="_Toc27747131"/>
      <w:bookmarkStart w:id="9479" w:name="_Toc36213321"/>
      <w:bookmarkStart w:id="9480" w:name="_Toc36657498"/>
      <w:bookmarkStart w:id="9481" w:name="_Toc45287168"/>
      <w:bookmarkStart w:id="9482" w:name="_Toc51948441"/>
      <w:bookmarkStart w:id="9483" w:name="_Toc51949533"/>
      <w:bookmarkStart w:id="9484" w:name="_Toc131396537"/>
      <w:r w:rsidRPr="007F2770">
        <w:t>8.2.1</w:t>
      </w:r>
      <w:r w:rsidR="00291F9D" w:rsidRPr="007F2770">
        <w:t>9</w:t>
      </w:r>
      <w:r w:rsidRPr="007F2770">
        <w:t>.</w:t>
      </w:r>
      <w:r w:rsidR="00C073E6" w:rsidRPr="007F2770">
        <w:t>8</w:t>
      </w:r>
      <w:r w:rsidRPr="007F2770">
        <w:rPr>
          <w:rFonts w:hint="eastAsia"/>
        </w:rPr>
        <w:tab/>
      </w:r>
      <w:r w:rsidRPr="007F2770">
        <w:t>Short name for network</w:t>
      </w:r>
      <w:bookmarkEnd w:id="9477"/>
      <w:bookmarkEnd w:id="9478"/>
      <w:bookmarkEnd w:id="9479"/>
      <w:bookmarkEnd w:id="9480"/>
      <w:bookmarkEnd w:id="9481"/>
      <w:bookmarkEnd w:id="9482"/>
      <w:bookmarkEnd w:id="9483"/>
      <w:bookmarkEnd w:id="9484"/>
    </w:p>
    <w:p w14:paraId="6B6E7D19" w14:textId="77777777" w:rsidR="00971F6D" w:rsidRPr="007F2770" w:rsidRDefault="00971F6D" w:rsidP="00971F6D">
      <w:r w:rsidRPr="007F2770">
        <w:t>This IE may be included to assign a new short name for network to the UE.</w:t>
      </w:r>
    </w:p>
    <w:p w14:paraId="08C2060C" w14:textId="77777777" w:rsidR="00971F6D" w:rsidRPr="007F2770" w:rsidRDefault="00971F6D" w:rsidP="00781477">
      <w:pPr>
        <w:pStyle w:val="Heading4"/>
      </w:pPr>
      <w:bookmarkStart w:id="9485" w:name="_Toc20233023"/>
      <w:bookmarkStart w:id="9486" w:name="_Toc27747132"/>
      <w:bookmarkStart w:id="9487" w:name="_Toc36213322"/>
      <w:bookmarkStart w:id="9488" w:name="_Toc36657499"/>
      <w:bookmarkStart w:id="9489" w:name="_Toc45287169"/>
      <w:bookmarkStart w:id="9490" w:name="_Toc51948442"/>
      <w:bookmarkStart w:id="9491" w:name="_Toc51949534"/>
      <w:bookmarkStart w:id="9492" w:name="_Toc131396538"/>
      <w:r w:rsidRPr="007F2770">
        <w:t>8.2.1</w:t>
      </w:r>
      <w:r w:rsidR="00291F9D" w:rsidRPr="007F2770">
        <w:t>9</w:t>
      </w:r>
      <w:r w:rsidRPr="007F2770">
        <w:t>.</w:t>
      </w:r>
      <w:r w:rsidR="00C073E6" w:rsidRPr="007F2770">
        <w:t>9</w:t>
      </w:r>
      <w:r w:rsidRPr="007F2770">
        <w:rPr>
          <w:rFonts w:hint="eastAsia"/>
        </w:rPr>
        <w:tab/>
      </w:r>
      <w:r w:rsidRPr="007F2770">
        <w:t>Local time zone</w:t>
      </w:r>
      <w:bookmarkEnd w:id="9485"/>
      <w:bookmarkEnd w:id="9486"/>
      <w:bookmarkEnd w:id="9487"/>
      <w:bookmarkEnd w:id="9488"/>
      <w:bookmarkEnd w:id="9489"/>
      <w:bookmarkEnd w:id="9490"/>
      <w:bookmarkEnd w:id="9491"/>
      <w:bookmarkEnd w:id="9492"/>
    </w:p>
    <w:p w14:paraId="166EA572" w14:textId="77777777" w:rsidR="00971F6D" w:rsidRPr="007F2770" w:rsidRDefault="00971F6D" w:rsidP="00971F6D">
      <w:r w:rsidRPr="007F2770">
        <w:t>This IE may be included to assign a new local time zone to the UE.</w:t>
      </w:r>
    </w:p>
    <w:p w14:paraId="2DCDCAE6" w14:textId="77777777" w:rsidR="00971F6D" w:rsidRPr="007F2770" w:rsidRDefault="00971F6D" w:rsidP="00781477">
      <w:pPr>
        <w:pStyle w:val="Heading4"/>
      </w:pPr>
      <w:bookmarkStart w:id="9493" w:name="_Toc20233024"/>
      <w:bookmarkStart w:id="9494" w:name="_Toc27747133"/>
      <w:bookmarkStart w:id="9495" w:name="_Toc36213323"/>
      <w:bookmarkStart w:id="9496" w:name="_Toc36657500"/>
      <w:bookmarkStart w:id="9497" w:name="_Toc45287170"/>
      <w:bookmarkStart w:id="9498" w:name="_Toc51948443"/>
      <w:bookmarkStart w:id="9499" w:name="_Toc51949535"/>
      <w:bookmarkStart w:id="9500" w:name="_Toc131396539"/>
      <w:r w:rsidRPr="007F2770">
        <w:t>8.2.1</w:t>
      </w:r>
      <w:r w:rsidR="00291F9D" w:rsidRPr="007F2770">
        <w:t>9</w:t>
      </w:r>
      <w:r w:rsidRPr="007F2770">
        <w:t>.</w:t>
      </w:r>
      <w:r w:rsidR="00C073E6" w:rsidRPr="007F2770">
        <w:t>10</w:t>
      </w:r>
      <w:r w:rsidRPr="007F2770">
        <w:rPr>
          <w:rFonts w:hint="eastAsia"/>
        </w:rPr>
        <w:tab/>
      </w:r>
      <w:r w:rsidRPr="007F2770">
        <w:t>Universal time and local time zone</w:t>
      </w:r>
      <w:bookmarkEnd w:id="9493"/>
      <w:bookmarkEnd w:id="9494"/>
      <w:bookmarkEnd w:id="9495"/>
      <w:bookmarkEnd w:id="9496"/>
      <w:bookmarkEnd w:id="9497"/>
      <w:bookmarkEnd w:id="9498"/>
      <w:bookmarkEnd w:id="9499"/>
      <w:bookmarkEnd w:id="9500"/>
    </w:p>
    <w:p w14:paraId="4AEDB425" w14:textId="77777777" w:rsidR="00971F6D" w:rsidRPr="007F2770" w:rsidRDefault="00971F6D" w:rsidP="00971F6D">
      <w:r w:rsidRPr="007F2770">
        <w:t>This IE may be included to assign new universal time and local time zone to the UE.</w:t>
      </w:r>
    </w:p>
    <w:p w14:paraId="1C24BA13" w14:textId="77777777" w:rsidR="00971F6D" w:rsidRPr="007F2770" w:rsidRDefault="00971F6D" w:rsidP="00781477">
      <w:pPr>
        <w:pStyle w:val="Heading4"/>
      </w:pPr>
      <w:bookmarkStart w:id="9501" w:name="_Toc20233025"/>
      <w:bookmarkStart w:id="9502" w:name="_Toc27747134"/>
      <w:bookmarkStart w:id="9503" w:name="_Toc36213324"/>
      <w:bookmarkStart w:id="9504" w:name="_Toc36657501"/>
      <w:bookmarkStart w:id="9505" w:name="_Toc45287171"/>
      <w:bookmarkStart w:id="9506" w:name="_Toc51948444"/>
      <w:bookmarkStart w:id="9507" w:name="_Toc51949536"/>
      <w:bookmarkStart w:id="9508" w:name="_Toc131396540"/>
      <w:r w:rsidRPr="007F2770">
        <w:t>8.2.1</w:t>
      </w:r>
      <w:r w:rsidR="00291F9D" w:rsidRPr="007F2770">
        <w:t>9</w:t>
      </w:r>
      <w:r w:rsidRPr="007F2770">
        <w:t>.1</w:t>
      </w:r>
      <w:r w:rsidR="00C073E6" w:rsidRPr="007F2770">
        <w:t>1</w:t>
      </w:r>
      <w:r w:rsidRPr="007F2770">
        <w:rPr>
          <w:rFonts w:hint="eastAsia"/>
        </w:rPr>
        <w:tab/>
      </w:r>
      <w:r w:rsidRPr="007F2770">
        <w:t>Network daylight saving time</w:t>
      </w:r>
      <w:bookmarkEnd w:id="9501"/>
      <w:bookmarkEnd w:id="9502"/>
      <w:bookmarkEnd w:id="9503"/>
      <w:bookmarkEnd w:id="9504"/>
      <w:bookmarkEnd w:id="9505"/>
      <w:bookmarkEnd w:id="9506"/>
      <w:bookmarkEnd w:id="9507"/>
      <w:bookmarkEnd w:id="9508"/>
    </w:p>
    <w:p w14:paraId="48031B15" w14:textId="77777777" w:rsidR="00971F6D" w:rsidRPr="007F2770" w:rsidRDefault="00971F6D" w:rsidP="00971F6D">
      <w:r w:rsidRPr="007F2770">
        <w:t>This IE may be included to assign new network daylight saving time to the UE.</w:t>
      </w:r>
    </w:p>
    <w:p w14:paraId="3A32C69A" w14:textId="77777777" w:rsidR="00971F6D" w:rsidRPr="007F2770" w:rsidRDefault="00971F6D" w:rsidP="00781477">
      <w:pPr>
        <w:pStyle w:val="Heading4"/>
      </w:pPr>
      <w:bookmarkStart w:id="9509" w:name="_Toc20233026"/>
      <w:bookmarkStart w:id="9510" w:name="_Toc27747135"/>
      <w:bookmarkStart w:id="9511" w:name="_Toc36213325"/>
      <w:bookmarkStart w:id="9512" w:name="_Toc36657502"/>
      <w:bookmarkStart w:id="9513" w:name="_Toc45287172"/>
      <w:bookmarkStart w:id="9514" w:name="_Toc51948445"/>
      <w:bookmarkStart w:id="9515" w:name="_Toc51949537"/>
      <w:bookmarkStart w:id="9516" w:name="_Toc131396541"/>
      <w:r w:rsidRPr="007F2770">
        <w:t>8.2.1</w:t>
      </w:r>
      <w:r w:rsidR="00291F9D" w:rsidRPr="007F2770">
        <w:t>9</w:t>
      </w:r>
      <w:r w:rsidRPr="007F2770">
        <w:t>.1</w:t>
      </w:r>
      <w:r w:rsidR="00C073E6" w:rsidRPr="007F2770">
        <w:t>2</w:t>
      </w:r>
      <w:r w:rsidRPr="007F2770">
        <w:rPr>
          <w:rFonts w:hint="eastAsia"/>
        </w:rPr>
        <w:tab/>
        <w:t xml:space="preserve">LADN </w:t>
      </w:r>
      <w:r w:rsidRPr="007F2770">
        <w:t>information</w:t>
      </w:r>
      <w:bookmarkEnd w:id="9509"/>
      <w:bookmarkEnd w:id="9510"/>
      <w:bookmarkEnd w:id="9511"/>
      <w:bookmarkEnd w:id="9512"/>
      <w:bookmarkEnd w:id="9513"/>
      <w:bookmarkEnd w:id="9514"/>
      <w:bookmarkEnd w:id="9515"/>
      <w:bookmarkEnd w:id="9516"/>
    </w:p>
    <w:p w14:paraId="48F9D0D8" w14:textId="77777777" w:rsidR="00971F6D" w:rsidRPr="007F2770" w:rsidRDefault="00971F6D" w:rsidP="00971F6D">
      <w:r w:rsidRPr="007F2770">
        <w:t>This IE may be included to assign new LADN information to the UE</w:t>
      </w:r>
      <w:r w:rsidR="00A700E6" w:rsidRPr="007F2770">
        <w:t xml:space="preserve"> or delete the LADN information at the UE side</w:t>
      </w:r>
      <w:r w:rsidRPr="007F2770">
        <w:t>.</w:t>
      </w:r>
    </w:p>
    <w:p w14:paraId="32CDD293" w14:textId="77777777" w:rsidR="00971F6D" w:rsidRPr="007F2770" w:rsidRDefault="00971F6D" w:rsidP="00781477">
      <w:pPr>
        <w:pStyle w:val="Heading4"/>
      </w:pPr>
      <w:bookmarkStart w:id="9517" w:name="_Toc20233027"/>
      <w:bookmarkStart w:id="9518" w:name="_Toc27747136"/>
      <w:bookmarkStart w:id="9519" w:name="_Toc36213326"/>
      <w:bookmarkStart w:id="9520" w:name="_Toc36657503"/>
      <w:bookmarkStart w:id="9521" w:name="_Toc45287173"/>
      <w:bookmarkStart w:id="9522" w:name="_Toc51948446"/>
      <w:bookmarkStart w:id="9523" w:name="_Toc51949538"/>
      <w:bookmarkStart w:id="9524" w:name="_Toc131396542"/>
      <w:r w:rsidRPr="007F2770">
        <w:t>8.2.1</w:t>
      </w:r>
      <w:r w:rsidR="00291F9D" w:rsidRPr="007F2770">
        <w:t>9</w:t>
      </w:r>
      <w:r w:rsidRPr="007F2770">
        <w:t>.1</w:t>
      </w:r>
      <w:r w:rsidR="00C073E6" w:rsidRPr="007F2770">
        <w:t>3</w:t>
      </w:r>
      <w:r w:rsidRPr="007F2770">
        <w:rPr>
          <w:rFonts w:hint="eastAsia"/>
        </w:rPr>
        <w:tab/>
        <w:t>MICO indication</w:t>
      </w:r>
      <w:bookmarkEnd w:id="9517"/>
      <w:bookmarkEnd w:id="9518"/>
      <w:bookmarkEnd w:id="9519"/>
      <w:bookmarkEnd w:id="9520"/>
      <w:bookmarkEnd w:id="9521"/>
      <w:bookmarkEnd w:id="9522"/>
      <w:bookmarkEnd w:id="9523"/>
      <w:bookmarkEnd w:id="9524"/>
    </w:p>
    <w:p w14:paraId="1D141EA8" w14:textId="77777777" w:rsidR="00971F6D" w:rsidRPr="007F2770" w:rsidRDefault="00971F6D" w:rsidP="00971F6D">
      <w:r w:rsidRPr="007F2770">
        <w:t xml:space="preserve">This IE may be included to </w:t>
      </w:r>
      <w:r w:rsidR="00965042" w:rsidRPr="007F2770">
        <w:t xml:space="preserve">request the UE to re-negotiate </w:t>
      </w:r>
      <w:r w:rsidRPr="007F2770">
        <w:rPr>
          <w:rFonts w:hint="eastAsia"/>
        </w:rPr>
        <w:t xml:space="preserve">MICO </w:t>
      </w:r>
      <w:r w:rsidR="00965042" w:rsidRPr="007F2770">
        <w:t>mode</w:t>
      </w:r>
      <w:r w:rsidRPr="007F2770">
        <w:t>.</w:t>
      </w:r>
    </w:p>
    <w:p w14:paraId="27E8D0EC" w14:textId="77777777" w:rsidR="000C1917" w:rsidRPr="007F2770" w:rsidRDefault="000C1917" w:rsidP="00781477">
      <w:pPr>
        <w:pStyle w:val="Heading4"/>
        <w:rPr>
          <w:lang w:val="en-US" w:eastAsia="ko-KR"/>
        </w:rPr>
      </w:pPr>
      <w:bookmarkStart w:id="9525" w:name="_Toc20233028"/>
      <w:bookmarkStart w:id="9526" w:name="_Toc27747137"/>
      <w:bookmarkStart w:id="9527" w:name="_Toc36213327"/>
      <w:bookmarkStart w:id="9528" w:name="_Toc36657504"/>
      <w:bookmarkStart w:id="9529" w:name="_Toc45287174"/>
      <w:bookmarkStart w:id="9530" w:name="_Toc51948447"/>
      <w:bookmarkStart w:id="9531" w:name="_Toc51949539"/>
      <w:bookmarkStart w:id="9532" w:name="_Toc131396543"/>
      <w:r w:rsidRPr="007F2770">
        <w:t>8.2.19</w:t>
      </w:r>
      <w:r w:rsidRPr="007F2770">
        <w:rPr>
          <w:rFonts w:hint="eastAsia"/>
          <w:lang w:eastAsia="ko-KR"/>
        </w:rPr>
        <w:t>.</w:t>
      </w:r>
      <w:r w:rsidRPr="007F2770">
        <w:rPr>
          <w:lang w:eastAsia="ko-KR"/>
        </w:rPr>
        <w:t>14</w:t>
      </w:r>
      <w:r w:rsidRPr="007F2770">
        <w:rPr>
          <w:lang w:val="en-US" w:eastAsia="ko-KR"/>
        </w:rPr>
        <w:tab/>
      </w:r>
      <w:r w:rsidRPr="007F2770">
        <w:t>Network slicing indication</w:t>
      </w:r>
      <w:bookmarkEnd w:id="9525"/>
      <w:bookmarkEnd w:id="9526"/>
      <w:bookmarkEnd w:id="9527"/>
      <w:bookmarkEnd w:id="9528"/>
      <w:bookmarkEnd w:id="9529"/>
      <w:bookmarkEnd w:id="9530"/>
      <w:bookmarkEnd w:id="9531"/>
      <w:bookmarkEnd w:id="9532"/>
    </w:p>
    <w:p w14:paraId="29A3C8EC" w14:textId="77777777" w:rsidR="000C1917" w:rsidRPr="007F2770" w:rsidRDefault="00C34E26" w:rsidP="000C1917">
      <w:r w:rsidRPr="007F2770">
        <w:t>This IE shall be included if the user's network slicing subscription has changed in the UDM of a PLMN or an SNPN.</w:t>
      </w:r>
    </w:p>
    <w:p w14:paraId="0B5FE1C0" w14:textId="77777777" w:rsidR="00196F59" w:rsidRPr="007F2770" w:rsidRDefault="00196F59" w:rsidP="00781477">
      <w:pPr>
        <w:pStyle w:val="Heading4"/>
        <w:rPr>
          <w:lang w:eastAsia="ko-KR"/>
        </w:rPr>
      </w:pPr>
      <w:bookmarkStart w:id="9533" w:name="_Toc20233029"/>
      <w:bookmarkStart w:id="9534" w:name="_Toc27747138"/>
      <w:bookmarkStart w:id="9535" w:name="_Toc36213328"/>
      <w:bookmarkStart w:id="9536" w:name="_Toc36657505"/>
      <w:bookmarkStart w:id="9537" w:name="_Toc45287175"/>
      <w:bookmarkStart w:id="9538" w:name="_Toc51948448"/>
      <w:bookmarkStart w:id="9539" w:name="_Toc51949540"/>
      <w:bookmarkStart w:id="9540" w:name="_Toc131396544"/>
      <w:r w:rsidRPr="007F2770">
        <w:rPr>
          <w:lang w:eastAsia="ko-KR"/>
        </w:rPr>
        <w:t>8.2.1</w:t>
      </w:r>
      <w:r w:rsidR="00291F9D" w:rsidRPr="007F2770">
        <w:rPr>
          <w:lang w:eastAsia="ko-KR"/>
        </w:rPr>
        <w:t>9</w:t>
      </w:r>
      <w:r w:rsidRPr="007F2770">
        <w:rPr>
          <w:lang w:eastAsia="ko-KR"/>
        </w:rPr>
        <w:t>.</w:t>
      </w:r>
      <w:r w:rsidR="00916234" w:rsidRPr="007F2770">
        <w:rPr>
          <w:lang w:eastAsia="ko-KR"/>
        </w:rPr>
        <w:t>1</w:t>
      </w:r>
      <w:r w:rsidR="000C1917" w:rsidRPr="007F2770">
        <w:rPr>
          <w:lang w:eastAsia="ko-KR"/>
        </w:rPr>
        <w:t>5</w:t>
      </w:r>
      <w:r w:rsidRPr="007F2770">
        <w:rPr>
          <w:lang w:eastAsia="ko-KR"/>
        </w:rPr>
        <w:tab/>
        <w:t>Configured NSSAI</w:t>
      </w:r>
      <w:bookmarkEnd w:id="9533"/>
      <w:bookmarkEnd w:id="9534"/>
      <w:bookmarkEnd w:id="9535"/>
      <w:bookmarkEnd w:id="9536"/>
      <w:bookmarkEnd w:id="9537"/>
      <w:bookmarkEnd w:id="9538"/>
      <w:bookmarkEnd w:id="9539"/>
      <w:bookmarkEnd w:id="9540"/>
    </w:p>
    <w:p w14:paraId="78643852" w14:textId="76A96863" w:rsidR="00196F59" w:rsidRPr="007F2770" w:rsidRDefault="00196F59" w:rsidP="00196F59">
      <w:pPr>
        <w:rPr>
          <w:lang w:eastAsia="ko-KR"/>
        </w:rPr>
      </w:pPr>
      <w:r w:rsidRPr="007F2770">
        <w:rPr>
          <w:lang w:eastAsia="ko-KR"/>
        </w:rPr>
        <w:t xml:space="preserve">The AMF shall include this IE </w:t>
      </w:r>
      <w:r w:rsidR="00B51475" w:rsidRPr="007F2770">
        <w:rPr>
          <w:lang w:eastAsia="ko-KR"/>
        </w:rPr>
        <w:t xml:space="preserve">when </w:t>
      </w:r>
      <w:r w:rsidRPr="007F2770">
        <w:rPr>
          <w:lang w:eastAsia="ko-KR"/>
        </w:rPr>
        <w:t xml:space="preserve">the AMF </w:t>
      </w:r>
      <w:r w:rsidR="00B51475" w:rsidRPr="007F2770">
        <w:rPr>
          <w:lang w:eastAsia="ko-KR"/>
        </w:rPr>
        <w:t xml:space="preserve">needs </w:t>
      </w:r>
      <w:r w:rsidRPr="007F2770">
        <w:rPr>
          <w:lang w:eastAsia="ko-KR"/>
        </w:rPr>
        <w:t>to provide the UE with a new configured NSSAI for the current PLMN</w:t>
      </w:r>
      <w:r w:rsidR="000F75B1" w:rsidRPr="007F2770">
        <w:rPr>
          <w:lang w:eastAsia="ko-KR"/>
        </w:rPr>
        <w:t xml:space="preserve"> or SNPN</w:t>
      </w:r>
      <w:r w:rsidR="00FC68D7" w:rsidRPr="007F2770">
        <w:t xml:space="preserve"> and the UE </w:t>
      </w:r>
      <w:r w:rsidR="00FC68D7" w:rsidRPr="007F2770">
        <w:rPr>
          <w:rFonts w:hint="eastAsia"/>
          <w:lang w:eastAsia="zh-CN"/>
        </w:rPr>
        <w:t>is</w:t>
      </w:r>
      <w:r w:rsidR="00FC68D7" w:rsidRPr="007F2770">
        <w:rPr>
          <w:lang w:eastAsia="zh-CN"/>
        </w:rPr>
        <w:t xml:space="preserve"> neither registering nor</w:t>
      </w:r>
      <w:r w:rsidR="00FC68D7" w:rsidRPr="007F2770">
        <w:t xml:space="preserve"> registered for onboarding services in SNPN</w:t>
      </w:r>
      <w:r w:rsidRPr="007F2770">
        <w:rPr>
          <w:lang w:eastAsia="ko-KR"/>
        </w:rPr>
        <w:t>.</w:t>
      </w:r>
    </w:p>
    <w:p w14:paraId="37D19D1F" w14:textId="77777777" w:rsidR="00A43AD6" w:rsidRPr="007F2770" w:rsidRDefault="00A43AD6" w:rsidP="00781477">
      <w:pPr>
        <w:pStyle w:val="Heading4"/>
        <w:rPr>
          <w:lang w:val="en-US" w:eastAsia="ko-KR"/>
        </w:rPr>
      </w:pPr>
      <w:bookmarkStart w:id="9541" w:name="_Toc20233030"/>
      <w:bookmarkStart w:id="9542" w:name="_Toc27747139"/>
      <w:bookmarkStart w:id="9543" w:name="_Toc36213329"/>
      <w:bookmarkStart w:id="9544" w:name="_Toc36657506"/>
      <w:bookmarkStart w:id="9545" w:name="_Toc45287176"/>
      <w:bookmarkStart w:id="9546" w:name="_Toc51948449"/>
      <w:bookmarkStart w:id="9547" w:name="_Toc51949541"/>
      <w:bookmarkStart w:id="9548" w:name="_Toc131396545"/>
      <w:r w:rsidRPr="007F2770">
        <w:t>8.2.19</w:t>
      </w:r>
      <w:r w:rsidRPr="007F2770">
        <w:rPr>
          <w:rFonts w:hint="eastAsia"/>
          <w:lang w:eastAsia="ko-KR"/>
        </w:rPr>
        <w:t>.</w:t>
      </w:r>
      <w:r w:rsidR="00295610" w:rsidRPr="007F2770">
        <w:rPr>
          <w:lang w:eastAsia="ko-KR"/>
        </w:rPr>
        <w:t>1</w:t>
      </w:r>
      <w:r w:rsidR="000C1917" w:rsidRPr="007F2770">
        <w:rPr>
          <w:lang w:eastAsia="ko-KR"/>
        </w:rPr>
        <w:t>6</w:t>
      </w:r>
      <w:r w:rsidRPr="007F2770">
        <w:rPr>
          <w:lang w:val="en-US" w:eastAsia="ko-KR"/>
        </w:rPr>
        <w:tab/>
      </w:r>
      <w:r w:rsidRPr="007F2770">
        <w:t>Rejected NSSAI</w:t>
      </w:r>
      <w:bookmarkEnd w:id="9541"/>
      <w:bookmarkEnd w:id="9542"/>
      <w:bookmarkEnd w:id="9543"/>
      <w:bookmarkEnd w:id="9544"/>
      <w:bookmarkEnd w:id="9545"/>
      <w:bookmarkEnd w:id="9546"/>
      <w:bookmarkEnd w:id="9547"/>
      <w:bookmarkEnd w:id="9548"/>
    </w:p>
    <w:p w14:paraId="7F85877F" w14:textId="77777777" w:rsidR="00927EA4" w:rsidRPr="007F2770" w:rsidRDefault="00927EA4" w:rsidP="00927EA4">
      <w:r w:rsidRPr="007F2770">
        <w:t xml:space="preserve">The network may include this IE to inform the UE of </w:t>
      </w:r>
      <w:r w:rsidR="00882003" w:rsidRPr="007F2770">
        <w:t>one or more</w:t>
      </w:r>
      <w:r w:rsidRPr="007F2770">
        <w:t xml:space="preserve"> S-NSSAIs that were previously sent to the UE in the allowed NSSAI</w:t>
      </w:r>
      <w:r w:rsidR="005440F2" w:rsidRPr="007F2770">
        <w:t xml:space="preserve"> or the pending NSSAI</w:t>
      </w:r>
      <w:r w:rsidRPr="007F2770">
        <w:t xml:space="preserve">, but are now </w:t>
      </w:r>
      <w:r w:rsidR="00CC1F81" w:rsidRPr="007F2770">
        <w:t xml:space="preserve">considered </w:t>
      </w:r>
      <w:r w:rsidRPr="007F2770">
        <w:t>rejected by the network.</w:t>
      </w:r>
    </w:p>
    <w:p w14:paraId="40AC2027" w14:textId="77777777" w:rsidR="00F0396B" w:rsidRPr="007F2770" w:rsidRDefault="00F0396B" w:rsidP="00781477">
      <w:pPr>
        <w:pStyle w:val="Heading4"/>
      </w:pPr>
      <w:bookmarkStart w:id="9549" w:name="_Toc20233031"/>
      <w:bookmarkStart w:id="9550" w:name="_Toc27747140"/>
      <w:bookmarkStart w:id="9551" w:name="_Toc36213330"/>
      <w:bookmarkStart w:id="9552" w:name="_Toc36657507"/>
      <w:bookmarkStart w:id="9553" w:name="_Toc45287177"/>
      <w:bookmarkStart w:id="9554" w:name="_Toc51948450"/>
      <w:bookmarkStart w:id="9555" w:name="_Toc51949542"/>
      <w:bookmarkStart w:id="9556" w:name="_Toc131396546"/>
      <w:r w:rsidRPr="007F2770">
        <w:t>8.2.19.17</w:t>
      </w:r>
      <w:r w:rsidRPr="007F2770">
        <w:rPr>
          <w:rFonts w:hint="eastAsia"/>
        </w:rPr>
        <w:tab/>
      </w:r>
      <w:r w:rsidRPr="007F2770">
        <w:t>Operator-defined access category definitions</w:t>
      </w:r>
      <w:bookmarkEnd w:id="9549"/>
      <w:bookmarkEnd w:id="9550"/>
      <w:bookmarkEnd w:id="9551"/>
      <w:bookmarkEnd w:id="9552"/>
      <w:bookmarkEnd w:id="9553"/>
      <w:bookmarkEnd w:id="9554"/>
      <w:bookmarkEnd w:id="9555"/>
      <w:bookmarkEnd w:id="9556"/>
    </w:p>
    <w:p w14:paraId="265A4C50" w14:textId="77777777" w:rsidR="00F0396B" w:rsidRPr="007F2770" w:rsidRDefault="00F0396B" w:rsidP="00F0396B">
      <w:r w:rsidRPr="007F2770">
        <w:t>This IE may be included to assign new operator-defined access category definitions to the UE or delete the operator-defined access category definitions at the UE side.</w:t>
      </w:r>
    </w:p>
    <w:p w14:paraId="712E7239" w14:textId="77777777" w:rsidR="00AE0774" w:rsidRPr="007F2770" w:rsidRDefault="00AE0774" w:rsidP="00781477">
      <w:pPr>
        <w:pStyle w:val="Heading4"/>
      </w:pPr>
      <w:bookmarkStart w:id="9557" w:name="_Toc20233032"/>
      <w:bookmarkStart w:id="9558" w:name="_Toc27747141"/>
      <w:bookmarkStart w:id="9559" w:name="_Toc36213331"/>
      <w:bookmarkStart w:id="9560" w:name="_Toc36657508"/>
      <w:bookmarkStart w:id="9561" w:name="_Toc45287178"/>
      <w:bookmarkStart w:id="9562" w:name="_Toc51948451"/>
      <w:bookmarkStart w:id="9563" w:name="_Toc51949543"/>
      <w:bookmarkStart w:id="9564" w:name="_Toc131396547"/>
      <w:r w:rsidRPr="007F2770">
        <w:t>8.2.19.18</w:t>
      </w:r>
      <w:r w:rsidRPr="007F2770">
        <w:rPr>
          <w:rFonts w:hint="eastAsia"/>
        </w:rPr>
        <w:tab/>
      </w:r>
      <w:r w:rsidRPr="007F2770">
        <w:t>SMS indication</w:t>
      </w:r>
      <w:bookmarkEnd w:id="9557"/>
      <w:bookmarkEnd w:id="9558"/>
      <w:bookmarkEnd w:id="9559"/>
      <w:bookmarkEnd w:id="9560"/>
      <w:bookmarkEnd w:id="9561"/>
      <w:bookmarkEnd w:id="9562"/>
      <w:bookmarkEnd w:id="9563"/>
      <w:bookmarkEnd w:id="9564"/>
    </w:p>
    <w:p w14:paraId="1DE0FAC2" w14:textId="77777777" w:rsidR="00AE0774" w:rsidRPr="007F2770" w:rsidRDefault="00AE0774" w:rsidP="00AE0774">
      <w:pPr>
        <w:rPr>
          <w:noProof/>
        </w:rPr>
      </w:pPr>
      <w:r w:rsidRPr="007F2770">
        <w:t>This IE may be included to indicate that the ability for the UE to use SMS over NAS has changed.</w:t>
      </w:r>
    </w:p>
    <w:p w14:paraId="5B00964D" w14:textId="77777777" w:rsidR="00F761B4" w:rsidRPr="007F2770" w:rsidRDefault="00F761B4" w:rsidP="00781477">
      <w:pPr>
        <w:pStyle w:val="Heading4"/>
        <w:rPr>
          <w:lang w:eastAsia="ko-KR"/>
        </w:rPr>
      </w:pPr>
      <w:bookmarkStart w:id="9565" w:name="_Toc20233033"/>
      <w:bookmarkStart w:id="9566" w:name="_Toc27747142"/>
      <w:bookmarkStart w:id="9567" w:name="_Toc36213332"/>
      <w:bookmarkStart w:id="9568" w:name="_Toc36657509"/>
      <w:bookmarkStart w:id="9569" w:name="_Toc45287179"/>
      <w:bookmarkStart w:id="9570" w:name="_Toc51948452"/>
      <w:bookmarkStart w:id="9571" w:name="_Toc51949544"/>
      <w:bookmarkStart w:id="9572" w:name="_Toc131396548"/>
      <w:r w:rsidRPr="007F2770">
        <w:rPr>
          <w:lang w:eastAsia="ko-KR"/>
        </w:rPr>
        <w:t>8.2.19.19</w:t>
      </w:r>
      <w:r w:rsidR="008A2811" w:rsidRPr="007F2770">
        <w:rPr>
          <w:lang w:eastAsia="ko-KR"/>
        </w:rPr>
        <w:tab/>
        <w:t>T3447 value</w:t>
      </w:r>
      <w:bookmarkEnd w:id="9565"/>
      <w:bookmarkEnd w:id="9566"/>
      <w:bookmarkEnd w:id="9567"/>
      <w:bookmarkEnd w:id="9568"/>
      <w:bookmarkEnd w:id="9569"/>
      <w:bookmarkEnd w:id="9570"/>
      <w:bookmarkEnd w:id="9571"/>
      <w:bookmarkEnd w:id="9572"/>
    </w:p>
    <w:p w14:paraId="40930028" w14:textId="77777777" w:rsidR="00F761B4" w:rsidRPr="007F2770" w:rsidRDefault="00F761B4" w:rsidP="00F761B4">
      <w:pPr>
        <w:rPr>
          <w:lang w:eastAsia="ko-KR"/>
        </w:rPr>
      </w:pPr>
      <w:r w:rsidRPr="007F2770">
        <w:rPr>
          <w:lang w:eastAsia="ko-KR"/>
        </w:rPr>
        <w:t>This IE may be included to assign a new T3447 value to the UE.</w:t>
      </w:r>
    </w:p>
    <w:p w14:paraId="6279E5DB" w14:textId="77777777" w:rsidR="00A74EF6" w:rsidRPr="007F2770" w:rsidRDefault="00A74EF6" w:rsidP="00781477">
      <w:pPr>
        <w:pStyle w:val="Heading4"/>
      </w:pPr>
      <w:bookmarkStart w:id="9573" w:name="_Toc20233034"/>
      <w:bookmarkStart w:id="9574" w:name="_Toc27747143"/>
      <w:bookmarkStart w:id="9575" w:name="_Toc36213333"/>
      <w:bookmarkStart w:id="9576" w:name="_Toc36657510"/>
      <w:bookmarkStart w:id="9577" w:name="_Toc45287180"/>
      <w:bookmarkStart w:id="9578" w:name="_Toc51948453"/>
      <w:bookmarkStart w:id="9579" w:name="_Toc51949545"/>
      <w:bookmarkStart w:id="9580" w:name="_Toc131396549"/>
      <w:r w:rsidRPr="007F2770">
        <w:t>8.2.19.20</w:t>
      </w:r>
      <w:r w:rsidRPr="007F2770">
        <w:tab/>
        <w:t>CAG information list</w:t>
      </w:r>
      <w:bookmarkEnd w:id="9573"/>
      <w:bookmarkEnd w:id="9574"/>
      <w:bookmarkEnd w:id="9575"/>
      <w:bookmarkEnd w:id="9576"/>
      <w:bookmarkEnd w:id="9577"/>
      <w:bookmarkEnd w:id="9578"/>
      <w:bookmarkEnd w:id="9579"/>
      <w:bookmarkEnd w:id="9580"/>
    </w:p>
    <w:p w14:paraId="7973EEE7" w14:textId="77777777" w:rsidR="00A74EF6" w:rsidRPr="007F2770" w:rsidRDefault="00A74EF6" w:rsidP="00A74EF6">
      <w:r w:rsidRPr="007F2770">
        <w:t>This IE may be included to assign new "CAG information list" to the UE or delete the "CAG information list" at the UE side.</w:t>
      </w:r>
    </w:p>
    <w:p w14:paraId="6FA106C8" w14:textId="77777777" w:rsidR="00084566" w:rsidRPr="007F2770" w:rsidRDefault="00084566" w:rsidP="00781477">
      <w:pPr>
        <w:pStyle w:val="Heading4"/>
        <w:rPr>
          <w:lang w:val="en-US" w:eastAsia="ko-KR"/>
        </w:rPr>
      </w:pPr>
      <w:bookmarkStart w:id="9581" w:name="_Toc20233035"/>
      <w:bookmarkStart w:id="9582" w:name="_Toc27747144"/>
      <w:bookmarkStart w:id="9583" w:name="_Toc36213334"/>
      <w:bookmarkStart w:id="9584" w:name="_Toc36657511"/>
      <w:bookmarkStart w:id="9585" w:name="_Toc45287181"/>
      <w:bookmarkStart w:id="9586" w:name="_Toc51948454"/>
      <w:bookmarkStart w:id="9587" w:name="_Toc51949546"/>
      <w:bookmarkStart w:id="9588" w:name="_Toc131396550"/>
      <w:r w:rsidRPr="007F2770">
        <w:t>8.2.19</w:t>
      </w:r>
      <w:r w:rsidRPr="007F2770">
        <w:rPr>
          <w:rFonts w:hint="eastAsia"/>
          <w:lang w:eastAsia="ko-KR"/>
        </w:rPr>
        <w:t>.</w:t>
      </w:r>
      <w:r w:rsidRPr="007F2770">
        <w:rPr>
          <w:lang w:eastAsia="ko-KR"/>
        </w:rPr>
        <w:t>21</w:t>
      </w:r>
      <w:r w:rsidRPr="007F2770">
        <w:rPr>
          <w:lang w:val="en-US" w:eastAsia="ko-KR"/>
        </w:rPr>
        <w:tab/>
        <w:t>UE radio capability ID</w:t>
      </w:r>
      <w:bookmarkEnd w:id="9581"/>
      <w:bookmarkEnd w:id="9582"/>
      <w:bookmarkEnd w:id="9583"/>
      <w:bookmarkEnd w:id="9584"/>
      <w:bookmarkEnd w:id="9585"/>
      <w:bookmarkEnd w:id="9586"/>
      <w:bookmarkEnd w:id="9587"/>
      <w:bookmarkEnd w:id="9588"/>
    </w:p>
    <w:p w14:paraId="0F8E1208" w14:textId="77777777" w:rsidR="00084566" w:rsidRPr="007F2770" w:rsidRDefault="00084566" w:rsidP="00084566">
      <w:r w:rsidRPr="007F2770">
        <w:t>This IE may be included if the UE is not in NB-N1 mode, both the UE and the network support RACS and the network needs to assign a network-assigned UE radio capability ID to the UE.</w:t>
      </w:r>
    </w:p>
    <w:p w14:paraId="58567B9F" w14:textId="77777777" w:rsidR="00084566" w:rsidRPr="007F2770" w:rsidRDefault="00084566" w:rsidP="00781477">
      <w:pPr>
        <w:pStyle w:val="Heading4"/>
        <w:rPr>
          <w:lang w:val="en-US" w:eastAsia="ko-KR"/>
        </w:rPr>
      </w:pPr>
      <w:bookmarkStart w:id="9589" w:name="_Toc20233036"/>
      <w:bookmarkStart w:id="9590" w:name="_Toc27747145"/>
      <w:bookmarkStart w:id="9591" w:name="_Toc36213335"/>
      <w:bookmarkStart w:id="9592" w:name="_Toc36657512"/>
      <w:bookmarkStart w:id="9593" w:name="_Toc45287182"/>
      <w:bookmarkStart w:id="9594" w:name="_Toc51948455"/>
      <w:bookmarkStart w:id="9595" w:name="_Toc51949547"/>
      <w:bookmarkStart w:id="9596" w:name="_Toc131396551"/>
      <w:r w:rsidRPr="007F2770">
        <w:t>8.2.19</w:t>
      </w:r>
      <w:r w:rsidRPr="007F2770">
        <w:rPr>
          <w:rFonts w:hint="eastAsia"/>
          <w:lang w:eastAsia="ko-KR"/>
        </w:rPr>
        <w:t>.</w:t>
      </w:r>
      <w:r w:rsidRPr="007F2770">
        <w:rPr>
          <w:lang w:eastAsia="ko-KR"/>
        </w:rPr>
        <w:t>22</w:t>
      </w:r>
      <w:r w:rsidRPr="007F2770">
        <w:rPr>
          <w:lang w:val="en-US" w:eastAsia="ko-KR"/>
        </w:rPr>
        <w:tab/>
        <w:t>UE radio capability ID deletion indication</w:t>
      </w:r>
      <w:bookmarkEnd w:id="9589"/>
      <w:bookmarkEnd w:id="9590"/>
      <w:bookmarkEnd w:id="9591"/>
      <w:bookmarkEnd w:id="9592"/>
      <w:bookmarkEnd w:id="9593"/>
      <w:bookmarkEnd w:id="9594"/>
      <w:bookmarkEnd w:id="9595"/>
      <w:bookmarkEnd w:id="9596"/>
    </w:p>
    <w:p w14:paraId="08D15DE1" w14:textId="77777777" w:rsidR="00084566" w:rsidRPr="007F2770" w:rsidRDefault="00084566" w:rsidP="00084566">
      <w:r w:rsidRPr="007F2770">
        <w:t>This IE may be included if the UE is not in NB-N1 mode, both the UE and the network support RACS and the network needs to trigger the UE to delete all network-assigned UE radio capability IDs stored at the UE for the serving PLMN or serving SNPN.</w:t>
      </w:r>
    </w:p>
    <w:p w14:paraId="630B2F6B" w14:textId="77777777" w:rsidR="00582018" w:rsidRPr="007F2770" w:rsidRDefault="00582018" w:rsidP="00781477">
      <w:pPr>
        <w:pStyle w:val="Heading4"/>
        <w:rPr>
          <w:lang w:val="en-US" w:eastAsia="ko-KR"/>
        </w:rPr>
      </w:pPr>
      <w:bookmarkStart w:id="9597" w:name="_Toc11419663"/>
      <w:bookmarkStart w:id="9598" w:name="_Toc27747146"/>
      <w:bookmarkStart w:id="9599" w:name="_Toc36213336"/>
      <w:bookmarkStart w:id="9600" w:name="_Toc36657513"/>
      <w:bookmarkStart w:id="9601" w:name="_Toc45287183"/>
      <w:bookmarkStart w:id="9602" w:name="_Toc51948456"/>
      <w:bookmarkStart w:id="9603" w:name="_Toc51949548"/>
      <w:bookmarkStart w:id="9604" w:name="_Toc131396552"/>
      <w:bookmarkStart w:id="9605" w:name="_Toc20233037"/>
      <w:r w:rsidRPr="007F2770">
        <w:t>8.2.19</w:t>
      </w:r>
      <w:r w:rsidRPr="007F2770">
        <w:rPr>
          <w:rFonts w:hint="eastAsia"/>
          <w:lang w:eastAsia="ko-KR"/>
        </w:rPr>
        <w:t>.</w:t>
      </w:r>
      <w:r w:rsidRPr="007F2770">
        <w:rPr>
          <w:lang w:eastAsia="ko-KR"/>
        </w:rPr>
        <w:t>23</w:t>
      </w:r>
      <w:r w:rsidRPr="007F2770">
        <w:rPr>
          <w:lang w:val="en-US" w:eastAsia="ko-KR"/>
        </w:rPr>
        <w:tab/>
      </w:r>
      <w:r w:rsidRPr="007F2770">
        <w:t>5GS registration result</w:t>
      </w:r>
      <w:bookmarkEnd w:id="9597"/>
      <w:bookmarkEnd w:id="9598"/>
      <w:bookmarkEnd w:id="9599"/>
      <w:bookmarkEnd w:id="9600"/>
      <w:bookmarkEnd w:id="9601"/>
      <w:bookmarkEnd w:id="9602"/>
      <w:bookmarkEnd w:id="9603"/>
      <w:bookmarkEnd w:id="9604"/>
    </w:p>
    <w:p w14:paraId="4024F2A0" w14:textId="77777777" w:rsidR="00193BB8" w:rsidRPr="007F2770" w:rsidRDefault="00582018" w:rsidP="00582018">
      <w:r w:rsidRPr="007F2770">
        <w:t>This IE shall be included if the network wants to indicate to the UE that the UE is registered for emergency services.</w:t>
      </w:r>
      <w:bookmarkStart w:id="9606" w:name="_Toc36213337"/>
      <w:bookmarkStart w:id="9607" w:name="_Toc36657514"/>
      <w:bookmarkStart w:id="9608" w:name="_Toc45287184"/>
      <w:bookmarkStart w:id="9609" w:name="_Toc51948457"/>
      <w:bookmarkStart w:id="9610" w:name="_Toc51949549"/>
      <w:bookmarkStart w:id="9611" w:name="_Toc27747147"/>
    </w:p>
    <w:p w14:paraId="559BAE0E" w14:textId="647CB7BE" w:rsidR="002955FD" w:rsidRPr="007F2770" w:rsidRDefault="002955FD" w:rsidP="00781477">
      <w:pPr>
        <w:pStyle w:val="Heading4"/>
        <w:rPr>
          <w:lang w:val="en-US" w:eastAsia="ko-KR"/>
        </w:rPr>
      </w:pPr>
      <w:bookmarkStart w:id="9612" w:name="_Toc131396553"/>
      <w:r w:rsidRPr="007F2770">
        <w:t>8.2.19</w:t>
      </w:r>
      <w:r w:rsidRPr="007F2770">
        <w:rPr>
          <w:rFonts w:hint="eastAsia"/>
          <w:lang w:eastAsia="ko-KR"/>
        </w:rPr>
        <w:t>.</w:t>
      </w:r>
      <w:r w:rsidRPr="007F2770">
        <w:rPr>
          <w:lang w:eastAsia="ko-KR"/>
        </w:rPr>
        <w:t>24</w:t>
      </w:r>
      <w:r w:rsidRPr="007F2770">
        <w:rPr>
          <w:lang w:val="en-US" w:eastAsia="ko-KR"/>
        </w:rPr>
        <w:tab/>
      </w:r>
      <w:r w:rsidRPr="007F2770">
        <w:t>Truncated 5G-S-TMSI configuration</w:t>
      </w:r>
      <w:bookmarkEnd w:id="9606"/>
      <w:bookmarkEnd w:id="9607"/>
      <w:bookmarkEnd w:id="9608"/>
      <w:bookmarkEnd w:id="9609"/>
      <w:bookmarkEnd w:id="9610"/>
      <w:bookmarkEnd w:id="9612"/>
    </w:p>
    <w:p w14:paraId="50712BB2" w14:textId="77777777" w:rsidR="002955FD" w:rsidRPr="007F2770" w:rsidRDefault="002955FD" w:rsidP="002955FD">
      <w:pPr>
        <w:rPr>
          <w:lang w:val="en-US"/>
        </w:rPr>
      </w:pPr>
      <w:r w:rsidRPr="007F2770">
        <w:rPr>
          <w:lang w:val="en-US"/>
        </w:rPr>
        <w:t>This IE may be included to provide a new truncated 5G-S-TMSI configuration to the UE in</w:t>
      </w:r>
      <w:r w:rsidRPr="007F2770">
        <w:t xml:space="preserve"> NB-N1 mode</w:t>
      </w:r>
      <w:r w:rsidRPr="007F2770">
        <w:rPr>
          <w:lang w:val="en-US"/>
        </w:rPr>
        <w:t xml:space="preserve"> if the network is configured to provide the truncated 5G-S-TMSI configuration for </w:t>
      </w:r>
      <w:r w:rsidRPr="007F2770">
        <w:t>control plane CIoT 5GS optimizations</w:t>
      </w:r>
      <w:r w:rsidRPr="007F2770">
        <w:rPr>
          <w:lang w:val="en-US"/>
        </w:rPr>
        <w:t>.</w:t>
      </w:r>
    </w:p>
    <w:p w14:paraId="20A638FD" w14:textId="77777777" w:rsidR="00945650" w:rsidRPr="007F2770" w:rsidRDefault="00945650" w:rsidP="00781477">
      <w:pPr>
        <w:pStyle w:val="Heading4"/>
        <w:rPr>
          <w:lang w:val="en-US" w:eastAsia="ko-KR"/>
        </w:rPr>
      </w:pPr>
      <w:bookmarkStart w:id="9613" w:name="_Toc45287185"/>
      <w:bookmarkStart w:id="9614" w:name="_Toc51948458"/>
      <w:bookmarkStart w:id="9615" w:name="_Toc51949550"/>
      <w:bookmarkStart w:id="9616" w:name="_Toc131396554"/>
      <w:bookmarkStart w:id="9617" w:name="_Toc36213338"/>
      <w:bookmarkStart w:id="9618" w:name="_Toc36657515"/>
      <w:r w:rsidRPr="007F2770">
        <w:t>8.2.19</w:t>
      </w:r>
      <w:r w:rsidRPr="007F2770">
        <w:rPr>
          <w:rFonts w:hint="eastAsia"/>
          <w:lang w:eastAsia="ko-KR"/>
        </w:rPr>
        <w:t>.</w:t>
      </w:r>
      <w:r w:rsidRPr="007F2770">
        <w:rPr>
          <w:lang w:eastAsia="ko-KR"/>
        </w:rPr>
        <w:t>25</w:t>
      </w:r>
      <w:r w:rsidRPr="007F2770">
        <w:rPr>
          <w:lang w:val="en-US" w:eastAsia="ko-KR"/>
        </w:rPr>
        <w:tab/>
        <w:t>Additional configuration indication</w:t>
      </w:r>
      <w:bookmarkEnd w:id="9613"/>
      <w:bookmarkEnd w:id="9614"/>
      <w:bookmarkEnd w:id="9615"/>
      <w:bookmarkEnd w:id="9616"/>
    </w:p>
    <w:p w14:paraId="23E4F5EA" w14:textId="77777777" w:rsidR="00945650" w:rsidRPr="007F2770" w:rsidRDefault="00945650" w:rsidP="00945650">
      <w:r w:rsidRPr="007F2770">
        <w:t>The network may include this IE when requesting the UE to register without the release of the N1 NAS signalling connection.</w:t>
      </w:r>
    </w:p>
    <w:p w14:paraId="21BAC7BC" w14:textId="77777777" w:rsidR="006B3EA1" w:rsidRPr="007F2770" w:rsidRDefault="006B3EA1" w:rsidP="00781477">
      <w:pPr>
        <w:pStyle w:val="Heading4"/>
        <w:rPr>
          <w:lang w:val="en-US" w:eastAsia="ko-KR"/>
        </w:rPr>
      </w:pPr>
      <w:bookmarkStart w:id="9619" w:name="_Toc51948459"/>
      <w:bookmarkStart w:id="9620" w:name="_Toc51949551"/>
      <w:bookmarkStart w:id="9621" w:name="_Toc131396555"/>
      <w:bookmarkStart w:id="9622" w:name="_Toc45287186"/>
      <w:r w:rsidRPr="007F2770">
        <w:t>8.2.19</w:t>
      </w:r>
      <w:r w:rsidRPr="007F2770">
        <w:rPr>
          <w:rFonts w:hint="eastAsia"/>
          <w:lang w:eastAsia="ko-KR"/>
        </w:rPr>
        <w:t>.</w:t>
      </w:r>
      <w:r w:rsidRPr="007F2770">
        <w:rPr>
          <w:lang w:eastAsia="ko-KR"/>
        </w:rPr>
        <w:t>26</w:t>
      </w:r>
      <w:r w:rsidRPr="007F2770">
        <w:rPr>
          <w:lang w:val="en-US" w:eastAsia="ko-KR"/>
        </w:rPr>
        <w:tab/>
      </w:r>
      <w:r w:rsidRPr="007F2770">
        <w:t>Extended rejected</w:t>
      </w:r>
      <w:r w:rsidRPr="007F2770" w:rsidDel="00735601">
        <w:t xml:space="preserve"> </w:t>
      </w:r>
      <w:r w:rsidRPr="007F2770">
        <w:t>NSSAI</w:t>
      </w:r>
      <w:bookmarkEnd w:id="9619"/>
      <w:bookmarkEnd w:id="9620"/>
      <w:bookmarkEnd w:id="9621"/>
    </w:p>
    <w:p w14:paraId="158D33D8" w14:textId="77777777" w:rsidR="006B3EA1" w:rsidRPr="007F2770" w:rsidRDefault="006B3EA1" w:rsidP="006B3EA1">
      <w:r w:rsidRPr="007F2770">
        <w:t>If the UE supports Extended rejected NSSAI, the network may include this IE to inform the UE of one or more S-NSSAIs that were previously sent to the UE in the allowed NSSAI or the pending NSSAI, but are now considered rejected by the network.</w:t>
      </w:r>
    </w:p>
    <w:p w14:paraId="650A8FF3" w14:textId="77777777" w:rsidR="00A902E8" w:rsidRPr="007F2770" w:rsidRDefault="00A902E8" w:rsidP="00781477">
      <w:pPr>
        <w:pStyle w:val="Heading4"/>
        <w:rPr>
          <w:lang w:val="en-US" w:eastAsia="ko-KR"/>
        </w:rPr>
      </w:pPr>
      <w:bookmarkStart w:id="9623" w:name="_Toc131396556"/>
      <w:r w:rsidRPr="007F2770">
        <w:t>8.2.19</w:t>
      </w:r>
      <w:r w:rsidRPr="007F2770">
        <w:rPr>
          <w:rFonts w:hint="eastAsia"/>
          <w:lang w:eastAsia="ko-KR"/>
        </w:rPr>
        <w:t>.</w:t>
      </w:r>
      <w:r w:rsidRPr="007F2770">
        <w:rPr>
          <w:lang w:eastAsia="ko-KR"/>
        </w:rPr>
        <w:t>27</w:t>
      </w:r>
      <w:r w:rsidRPr="007F2770">
        <w:rPr>
          <w:lang w:val="en-US" w:eastAsia="ko-KR"/>
        </w:rPr>
        <w:tab/>
      </w:r>
      <w:r w:rsidRPr="007F2770">
        <w:t>Service-level-AA container</w:t>
      </w:r>
      <w:bookmarkEnd w:id="9623"/>
    </w:p>
    <w:p w14:paraId="65B81C95" w14:textId="391A14F4" w:rsidR="009E4738" w:rsidRPr="007F2770" w:rsidRDefault="009E4738" w:rsidP="009E4738">
      <w:bookmarkStart w:id="9624" w:name="_Toc51948460"/>
      <w:bookmarkStart w:id="9625" w:name="_Toc51949552"/>
      <w:r w:rsidRPr="007F2770">
        <w:t>The network shall include this IE when the AMF receives the Service-level-AA payload or the UUAA-MM result from the UAS-NF during the UUAA-MM procedure</w:t>
      </w:r>
      <w:r w:rsidRPr="007F2770">
        <w:rPr>
          <w:rFonts w:hint="eastAsia"/>
          <w:lang w:eastAsia="zh-CN"/>
        </w:rPr>
        <w:t xml:space="preserve"> or the UUAA revocation procedure</w:t>
      </w:r>
      <w:r w:rsidRPr="007F2770">
        <w:t>. The network shall also include this IE if the AMF receives from the UAS-</w:t>
      </w:r>
      <w:ins w:id="9626" w:author="24.501_CR5218_(Rel-18)_TEI18" w:date="2023-06-25T01:54:00Z">
        <w:r w:rsidR="00D23AA6">
          <w:t>N</w:t>
        </w:r>
      </w:ins>
      <w:del w:id="9627" w:author="24.501_CR5218_(Rel-18)_TEI18" w:date="2023-06-25T01:54:00Z">
        <w:r w:rsidRPr="007F2770" w:rsidDel="00D23AA6">
          <w:delText>A</w:delText>
        </w:r>
      </w:del>
      <w:r w:rsidRPr="007F2770">
        <w:t>F, the CAA-Level UAV ID as part of the UUAA-MM procedure.</w:t>
      </w:r>
    </w:p>
    <w:p w14:paraId="1136EB72" w14:textId="056A914B" w:rsidR="00425B15" w:rsidRPr="007F2770" w:rsidRDefault="00425B15" w:rsidP="00781477">
      <w:pPr>
        <w:pStyle w:val="Heading4"/>
        <w:rPr>
          <w:lang w:eastAsia="ko-KR"/>
        </w:rPr>
      </w:pPr>
      <w:bookmarkStart w:id="9628" w:name="_Toc131396557"/>
      <w:r w:rsidRPr="007F2770">
        <w:t>8.2.19</w:t>
      </w:r>
      <w:r w:rsidRPr="007F2770">
        <w:rPr>
          <w:lang w:eastAsia="ko-KR"/>
        </w:rPr>
        <w:t>.28</w:t>
      </w:r>
      <w:r w:rsidRPr="007F2770">
        <w:rPr>
          <w:lang w:eastAsia="ko-KR"/>
        </w:rPr>
        <w:tab/>
      </w:r>
      <w:r w:rsidRPr="007F2770">
        <w:t>NSSRG information</w:t>
      </w:r>
      <w:bookmarkEnd w:id="9628"/>
    </w:p>
    <w:p w14:paraId="02F340B2" w14:textId="4B8169F4" w:rsidR="00425B15" w:rsidRPr="007F2770" w:rsidRDefault="00425B15" w:rsidP="00425B15">
      <w:r w:rsidRPr="007F2770">
        <w:t>This IE may be included to provide NSSRG information associated with the configured NSSAI.</w:t>
      </w:r>
    </w:p>
    <w:p w14:paraId="5065FD10" w14:textId="5706C885" w:rsidR="00647BE2" w:rsidRPr="007F2770" w:rsidRDefault="00647BE2" w:rsidP="00781477">
      <w:pPr>
        <w:pStyle w:val="Heading4"/>
      </w:pPr>
      <w:bookmarkStart w:id="9629" w:name="_Toc131396558"/>
      <w:r w:rsidRPr="007F2770">
        <w:t>8.2.19.29</w:t>
      </w:r>
      <w:r w:rsidRPr="007F2770">
        <w:tab/>
        <w:t>Disaster roaming wait range</w:t>
      </w:r>
      <w:bookmarkEnd w:id="9629"/>
    </w:p>
    <w:p w14:paraId="73AA1CA9" w14:textId="77777777" w:rsidR="00647BE2" w:rsidRPr="007F2770" w:rsidRDefault="00647BE2" w:rsidP="00647BE2">
      <w:r w:rsidRPr="007F2770">
        <w:t>This IE may be included to assign a new disaster roaming wait range to the UE.</w:t>
      </w:r>
    </w:p>
    <w:p w14:paraId="601A7508" w14:textId="6679E04A" w:rsidR="00647BE2" w:rsidRPr="007F2770" w:rsidRDefault="00647BE2" w:rsidP="00781477">
      <w:pPr>
        <w:pStyle w:val="Heading4"/>
      </w:pPr>
      <w:bookmarkStart w:id="9630" w:name="_Toc131396559"/>
      <w:r w:rsidRPr="007F2770">
        <w:t>8.2.19.30</w:t>
      </w:r>
      <w:r w:rsidRPr="007F2770">
        <w:tab/>
        <w:t>Disaster return wait range</w:t>
      </w:r>
      <w:bookmarkEnd w:id="9630"/>
    </w:p>
    <w:p w14:paraId="720894A3" w14:textId="77777777" w:rsidR="00647BE2" w:rsidRPr="007F2770" w:rsidRDefault="00647BE2" w:rsidP="00647BE2">
      <w:r w:rsidRPr="007F2770">
        <w:t>This IE may be included to assign a new disaster return wait range to the UE.</w:t>
      </w:r>
    </w:p>
    <w:p w14:paraId="4E3B1E29" w14:textId="391B64BE" w:rsidR="00647BE2" w:rsidRPr="007F2770" w:rsidRDefault="00647BE2" w:rsidP="00781477">
      <w:pPr>
        <w:pStyle w:val="Heading4"/>
      </w:pPr>
      <w:bookmarkStart w:id="9631" w:name="_Toc131396560"/>
      <w:r w:rsidRPr="007F2770">
        <w:t>8.2.19.31</w:t>
      </w:r>
      <w:r w:rsidRPr="007F2770">
        <w:tab/>
        <w:t>List of PLMNs to be used in disaster condition</w:t>
      </w:r>
      <w:bookmarkEnd w:id="9631"/>
    </w:p>
    <w:p w14:paraId="7074EAF0" w14:textId="09F6C5E0" w:rsidR="00647BE2" w:rsidRPr="007F2770" w:rsidRDefault="00647BE2" w:rsidP="00425B15">
      <w:r w:rsidRPr="007F2770">
        <w:t>This IE may be included by an allowed PLMN to assign a new "list of PLMN(s) to be used in disaster condition" associated with the serving PLMN to the UE.</w:t>
      </w:r>
    </w:p>
    <w:p w14:paraId="41FC4173" w14:textId="72B51DD5" w:rsidR="006D14FC" w:rsidRPr="007F2770" w:rsidRDefault="006D14FC" w:rsidP="006D14FC">
      <w:pPr>
        <w:pStyle w:val="Heading4"/>
        <w:snapToGrid w:val="0"/>
      </w:pPr>
      <w:bookmarkStart w:id="9632" w:name="_Toc131396561"/>
      <w:r w:rsidRPr="007F2770">
        <w:t>8.2.</w:t>
      </w:r>
      <w:r w:rsidRPr="007F2770">
        <w:rPr>
          <w:rFonts w:hint="eastAsia"/>
          <w:lang w:eastAsia="zh-CN"/>
        </w:rPr>
        <w:t>19</w:t>
      </w:r>
      <w:r w:rsidRPr="007F2770">
        <w:t>.</w:t>
      </w:r>
      <w:r w:rsidRPr="007F2770">
        <w:rPr>
          <w:lang w:eastAsia="zh-CN"/>
        </w:rPr>
        <w:t>32</w:t>
      </w:r>
      <w:r w:rsidRPr="007F2770">
        <w:tab/>
        <w:t>Extended CAG information list</w:t>
      </w:r>
      <w:bookmarkEnd w:id="9632"/>
    </w:p>
    <w:p w14:paraId="5B11C5F7" w14:textId="70EBDDFC" w:rsidR="006D14FC" w:rsidRPr="007F2770" w:rsidRDefault="006D14FC" w:rsidP="006D14FC">
      <w:pPr>
        <w:snapToGrid w:val="0"/>
      </w:pPr>
      <w:r w:rsidRPr="007F2770">
        <w:t xml:space="preserve">If the UE supports Extended CAG information list, </w:t>
      </w:r>
      <w:r w:rsidRPr="007F2770">
        <w:rPr>
          <w:rFonts w:hint="eastAsia"/>
          <w:lang w:eastAsia="zh-CN"/>
        </w:rPr>
        <w:t>the network</w:t>
      </w:r>
      <w:r w:rsidRPr="007F2770">
        <w:t xml:space="preserve"> may include </w:t>
      </w:r>
      <w:r w:rsidRPr="007F2770">
        <w:rPr>
          <w:rFonts w:hint="eastAsia"/>
          <w:lang w:eastAsia="zh-CN"/>
        </w:rPr>
        <w:t xml:space="preserve">this IE </w:t>
      </w:r>
      <w:r w:rsidRPr="007F2770">
        <w:t>to assign a new "CAG information list" to the UE or delete the "CAG information list" at the UE side.</w:t>
      </w:r>
    </w:p>
    <w:p w14:paraId="4A6F1192" w14:textId="5ACAA576" w:rsidR="009B79CE" w:rsidRPr="007F2770" w:rsidRDefault="009B79CE" w:rsidP="009B79CE">
      <w:pPr>
        <w:pStyle w:val="Heading4"/>
        <w:rPr>
          <w:lang w:val="en-US" w:eastAsia="ko-KR"/>
        </w:rPr>
      </w:pPr>
      <w:bookmarkStart w:id="9633" w:name="_Toc131396562"/>
      <w:r w:rsidRPr="007F2770">
        <w:t>8.2.19</w:t>
      </w:r>
      <w:r w:rsidRPr="007F2770">
        <w:rPr>
          <w:rFonts w:hint="eastAsia"/>
          <w:lang w:eastAsia="ko-KR"/>
        </w:rPr>
        <w:t>.</w:t>
      </w:r>
      <w:r w:rsidRPr="007F2770">
        <w:rPr>
          <w:lang w:eastAsia="ko-KR"/>
        </w:rPr>
        <w:t>33</w:t>
      </w:r>
      <w:r w:rsidRPr="007F2770">
        <w:rPr>
          <w:lang w:val="en-US" w:eastAsia="ko-KR"/>
        </w:rPr>
        <w:tab/>
        <w:t>Updated PEIPS assistance information</w:t>
      </w:r>
      <w:bookmarkEnd w:id="9633"/>
    </w:p>
    <w:p w14:paraId="23AFF4C6" w14:textId="27AF59EE" w:rsidR="009B79CE" w:rsidRPr="007F2770" w:rsidRDefault="009B79CE" w:rsidP="009B79CE">
      <w:pPr>
        <w:rPr>
          <w:lang w:val="en-US"/>
        </w:rPr>
      </w:pPr>
      <w:r w:rsidRPr="007F2770">
        <w:rPr>
          <w:lang w:val="en-US"/>
        </w:rPr>
        <w:t>The AMF may include this IE if the UE supports</w:t>
      </w:r>
      <w:r w:rsidRPr="007F2770">
        <w:t xml:space="preserve"> NR paging subgrouping, </w:t>
      </w:r>
      <w:r w:rsidRPr="007F2770">
        <w:rPr>
          <w:lang w:val="en-US" w:eastAsia="ko-KR"/>
        </w:rPr>
        <w:t xml:space="preserve">the AMF supports and accepts the use of PEIPIS assistance information for the UE, </w:t>
      </w:r>
      <w:r w:rsidRPr="007F2770">
        <w:t>the UE is not registered for emergency services, the UE does not have an active emergency PDU session,</w:t>
      </w:r>
      <w:r w:rsidRPr="007F2770">
        <w:rPr>
          <w:lang w:val="en-US"/>
        </w:rPr>
        <w:t xml:space="preserve"> and the network needs to update PEIPS assistance information for the UE.</w:t>
      </w:r>
    </w:p>
    <w:p w14:paraId="06F457D5" w14:textId="76E6C428" w:rsidR="008866E5" w:rsidRPr="007F2770" w:rsidRDefault="008866E5" w:rsidP="008866E5">
      <w:pPr>
        <w:pStyle w:val="Heading4"/>
        <w:snapToGrid w:val="0"/>
      </w:pPr>
      <w:bookmarkStart w:id="9634" w:name="_Toc131396563"/>
      <w:r w:rsidRPr="007F2770">
        <w:t>8.2.19.</w:t>
      </w:r>
      <w:r w:rsidRPr="007F2770">
        <w:rPr>
          <w:lang w:eastAsia="zh-CN"/>
        </w:rPr>
        <w:t>34</w:t>
      </w:r>
      <w:r w:rsidRPr="007F2770">
        <w:tab/>
        <w:t>NSAG information</w:t>
      </w:r>
      <w:bookmarkEnd w:id="9634"/>
    </w:p>
    <w:p w14:paraId="0D19D2DC" w14:textId="50EF90F9" w:rsidR="008866E5" w:rsidRPr="007F2770" w:rsidRDefault="008866E5" w:rsidP="00A80EA5">
      <w:pPr>
        <w:snapToGrid w:val="0"/>
        <w:rPr>
          <w:lang w:eastAsia="zh-CN"/>
        </w:rPr>
      </w:pPr>
      <w:r w:rsidRPr="007F2770">
        <w:rPr>
          <w:lang w:val="en-US"/>
        </w:rPr>
        <w:t>If the UE has set the NSAG bit to "NSAG supported" in the 5GMM capability IE of the REGISTRATION REQUEST message</w:t>
      </w:r>
      <w:r w:rsidR="00326DFF" w:rsidRPr="007F2770">
        <w:rPr>
          <w:lang w:val="en-US"/>
        </w:rPr>
        <w:t xml:space="preserve"> </w:t>
      </w:r>
      <w:r w:rsidR="00326DFF" w:rsidRPr="007F2770">
        <w:t>and the CONFIGURATION UPDATE COMMAND message is sent over 3GPP access</w:t>
      </w:r>
      <w:r w:rsidRPr="007F2770">
        <w:t xml:space="preserve">, </w:t>
      </w:r>
      <w:r w:rsidRPr="007F2770">
        <w:rPr>
          <w:rFonts w:hint="eastAsia"/>
          <w:lang w:eastAsia="zh-CN"/>
        </w:rPr>
        <w:t>the network</w:t>
      </w:r>
      <w:r w:rsidRPr="007F2770">
        <w:t xml:space="preserve"> may include</w:t>
      </w:r>
      <w:r w:rsidRPr="007F2770">
        <w:rPr>
          <w:rFonts w:hint="eastAsia"/>
          <w:lang w:eastAsia="zh-CN"/>
        </w:rPr>
        <w:t xml:space="preserve"> this IE</w:t>
      </w:r>
      <w:r w:rsidRPr="007F2770">
        <w:t xml:space="preserve"> to provide NSAG information to the UE.</w:t>
      </w:r>
    </w:p>
    <w:p w14:paraId="16670262" w14:textId="36247769" w:rsidR="00546229" w:rsidRPr="007F2770" w:rsidRDefault="00546229" w:rsidP="00546229">
      <w:pPr>
        <w:pStyle w:val="Heading4"/>
        <w:snapToGrid w:val="0"/>
      </w:pPr>
      <w:bookmarkStart w:id="9635" w:name="_Toc131396564"/>
      <w:r w:rsidRPr="007F2770">
        <w:t>8.2.19.</w:t>
      </w:r>
      <w:r w:rsidRPr="007F2770">
        <w:rPr>
          <w:lang w:eastAsia="zh-CN"/>
        </w:rPr>
        <w:t>35</w:t>
      </w:r>
      <w:r w:rsidRPr="007F2770">
        <w:tab/>
        <w:t>Priority indicator</w:t>
      </w:r>
      <w:bookmarkEnd w:id="9635"/>
    </w:p>
    <w:p w14:paraId="08D33402" w14:textId="77777777" w:rsidR="00546229" w:rsidRPr="007F2770" w:rsidRDefault="00546229" w:rsidP="00546229">
      <w:pPr>
        <w:snapToGrid w:val="0"/>
      </w:pPr>
      <w:r w:rsidRPr="007F2770">
        <w:t>The network shall include this IE when it needs to inform the UE that the use of access identity 1 is valid or is no longer valid.</w:t>
      </w:r>
    </w:p>
    <w:p w14:paraId="2CA0421F" w14:textId="29221A16" w:rsidR="0052499A" w:rsidRPr="007F2770" w:rsidRDefault="0052499A" w:rsidP="0052499A">
      <w:pPr>
        <w:pStyle w:val="Heading4"/>
        <w:rPr>
          <w:lang w:val="en-US" w:eastAsia="ko-KR"/>
        </w:rPr>
      </w:pPr>
      <w:bookmarkStart w:id="9636" w:name="_Toc131396565"/>
      <w:r w:rsidRPr="007F2770">
        <w:t>8.2.19</w:t>
      </w:r>
      <w:r w:rsidRPr="007F2770">
        <w:rPr>
          <w:rFonts w:hint="eastAsia"/>
          <w:lang w:eastAsia="ko-KR"/>
        </w:rPr>
        <w:t>.</w:t>
      </w:r>
      <w:r w:rsidRPr="007F2770">
        <w:rPr>
          <w:lang w:eastAsia="ko-KR"/>
        </w:rPr>
        <w:t>36</w:t>
      </w:r>
      <w:r w:rsidRPr="007F2770">
        <w:rPr>
          <w:lang w:val="en-US" w:eastAsia="ko-KR"/>
        </w:rPr>
        <w:tab/>
      </w:r>
      <w:r w:rsidRPr="007F2770">
        <w:t>RAN timing synchronization</w:t>
      </w:r>
      <w:bookmarkEnd w:id="9636"/>
    </w:p>
    <w:p w14:paraId="35CB57AB" w14:textId="41805386" w:rsidR="0052499A" w:rsidRPr="007F2770" w:rsidRDefault="0052499A" w:rsidP="0052499A">
      <w:r w:rsidRPr="007F2770">
        <w:rPr>
          <w:lang w:val="en-US"/>
        </w:rPr>
        <w:t xml:space="preserve">This IE may be included to provide information related to the RAN timing synchronization to a UE which has set </w:t>
      </w:r>
      <w:r w:rsidRPr="007F2770">
        <w:t>the Reconnection to the network due to RAN timing synchronization status change (RANtiming) bit to "Reconnection to the network due to RAN timing synchronization status change supported" in the 5GMM capability IE of the REGISTRATION REQUEST message.</w:t>
      </w:r>
    </w:p>
    <w:p w14:paraId="0D2DB7E8" w14:textId="304A4E9E" w:rsidR="00C1428E" w:rsidRPr="007F2770" w:rsidRDefault="00C1428E" w:rsidP="00C1428E">
      <w:pPr>
        <w:pStyle w:val="Heading4"/>
      </w:pPr>
      <w:bookmarkStart w:id="9637" w:name="_Toc131396566"/>
      <w:r w:rsidRPr="007F2770">
        <w:t>8.2.19.</w:t>
      </w:r>
      <w:r w:rsidR="00161389" w:rsidRPr="007F2770">
        <w:t>37</w:t>
      </w:r>
      <w:r w:rsidRPr="007F2770">
        <w:rPr>
          <w:rFonts w:hint="eastAsia"/>
        </w:rPr>
        <w:tab/>
      </w:r>
      <w:r w:rsidRPr="007F2770">
        <w:t xml:space="preserve">Extended </w:t>
      </w:r>
      <w:r w:rsidRPr="007F2770">
        <w:rPr>
          <w:rFonts w:hint="eastAsia"/>
        </w:rPr>
        <w:t xml:space="preserve">LADN </w:t>
      </w:r>
      <w:r w:rsidRPr="007F2770">
        <w:t>information</w:t>
      </w:r>
      <w:bookmarkEnd w:id="9637"/>
    </w:p>
    <w:p w14:paraId="4691C8B6" w14:textId="14D8673E" w:rsidR="00C1428E" w:rsidRPr="007F2770" w:rsidRDefault="00C1428E" w:rsidP="0052499A">
      <w:r w:rsidRPr="007F2770">
        <w:t>This IE may be included to assign new extended LADN information to the UE or delete the extended LADN information at the UE side.</w:t>
      </w:r>
    </w:p>
    <w:p w14:paraId="3CF991F6" w14:textId="125FA637" w:rsidR="009612F2" w:rsidRPr="007F2770" w:rsidRDefault="009612F2" w:rsidP="009612F2">
      <w:pPr>
        <w:pStyle w:val="Heading4"/>
        <w:snapToGrid w:val="0"/>
      </w:pPr>
      <w:bookmarkStart w:id="9638" w:name="_Toc131396567"/>
      <w:r w:rsidRPr="007F2770">
        <w:t>8.2.19.</w:t>
      </w:r>
      <w:r w:rsidRPr="007F2770">
        <w:rPr>
          <w:lang w:eastAsia="zh-CN"/>
        </w:rPr>
        <w:t>38</w:t>
      </w:r>
      <w:r w:rsidRPr="007F2770">
        <w:tab/>
        <w:t>Alternative NSSAI</w:t>
      </w:r>
      <w:bookmarkEnd w:id="9638"/>
    </w:p>
    <w:p w14:paraId="4336806B" w14:textId="447B33FA" w:rsidR="009612F2" w:rsidRDefault="009612F2" w:rsidP="009612F2">
      <w:pPr>
        <w:snapToGrid w:val="0"/>
        <w:rPr>
          <w:ins w:id="9639" w:author="24.501_CR5306R1_(Rel-18)_eNS_Ph3" w:date="2023-06-27T21:49:00Z"/>
        </w:rPr>
      </w:pPr>
      <w:r w:rsidRPr="007F2770">
        <w:rPr>
          <w:lang w:eastAsia="zh-CN"/>
        </w:rPr>
        <w:t>T</w:t>
      </w:r>
      <w:r w:rsidRPr="007F2770">
        <w:rPr>
          <w:rFonts w:hint="eastAsia"/>
          <w:lang w:eastAsia="zh-CN"/>
        </w:rPr>
        <w:t>he network</w:t>
      </w:r>
      <w:r w:rsidRPr="007F2770">
        <w:t xml:space="preserve"> may include</w:t>
      </w:r>
      <w:r w:rsidRPr="007F2770">
        <w:rPr>
          <w:rFonts w:hint="eastAsia"/>
          <w:lang w:eastAsia="zh-CN"/>
        </w:rPr>
        <w:t xml:space="preserve"> this IE</w:t>
      </w:r>
      <w:r w:rsidRPr="007F2770">
        <w:t xml:space="preserve"> to provide the mapping information between the S-NSSAI to be replaced and the alternative S-NSSAI to the UE.</w:t>
      </w:r>
    </w:p>
    <w:p w14:paraId="6A03DA13" w14:textId="78944EE6" w:rsidR="009E45AA" w:rsidRPr="00B56BAD" w:rsidRDefault="009E45AA" w:rsidP="009E45AA">
      <w:pPr>
        <w:pStyle w:val="Heading4"/>
        <w:rPr>
          <w:ins w:id="9640" w:author="24.501_CR5306R1_(Rel-18)_eNS_Ph3" w:date="2023-06-27T21:49:00Z"/>
          <w:lang w:eastAsia="ko-KR"/>
        </w:rPr>
      </w:pPr>
      <w:ins w:id="9641" w:author="24.501_CR5306R1_(Rel-18)_eNS_Ph3" w:date="2023-06-27T21:49:00Z">
        <w:r w:rsidRPr="00B56BAD">
          <w:t>8.2.19</w:t>
        </w:r>
        <w:r w:rsidRPr="00B56BAD">
          <w:rPr>
            <w:lang w:eastAsia="ko-KR"/>
          </w:rPr>
          <w:t>.</w:t>
        </w:r>
        <w:r>
          <w:rPr>
            <w:lang w:eastAsia="ko-KR"/>
          </w:rPr>
          <w:t>39</w:t>
        </w:r>
        <w:r w:rsidRPr="00B56BAD">
          <w:rPr>
            <w:lang w:eastAsia="ko-KR"/>
          </w:rPr>
          <w:tab/>
        </w:r>
        <w:r w:rsidRPr="00B56BAD">
          <w:t xml:space="preserve">S-NSSAI </w:t>
        </w:r>
        <w:r>
          <w:t>location validity</w:t>
        </w:r>
        <w:r w:rsidRPr="00B56BAD">
          <w:t xml:space="preserve"> information</w:t>
        </w:r>
      </w:ins>
    </w:p>
    <w:p w14:paraId="4585CEBE" w14:textId="5DDF45FF" w:rsidR="009E45AA" w:rsidRDefault="009E45AA">
      <w:pPr>
        <w:rPr>
          <w:ins w:id="9642" w:author="24.501_CR5317R3_(Rel-18)_eNS_Ph3" w:date="2023-06-29T08:11:00Z"/>
          <w:noProof/>
        </w:rPr>
      </w:pPr>
      <w:ins w:id="9643" w:author="24.501_CR5306R1_(Rel-18)_eNS_Ph3" w:date="2023-06-27T21:49:00Z">
        <w:r w:rsidRPr="007F2770">
          <w:rPr>
            <w:noProof/>
          </w:rPr>
          <w:t xml:space="preserve">The network </w:t>
        </w:r>
        <w:r>
          <w:rPr>
            <w:noProof/>
          </w:rPr>
          <w:t xml:space="preserve">may include this IE to </w:t>
        </w:r>
        <w:r w:rsidRPr="00D71B6A">
          <w:t xml:space="preserve">update the S-NSSAI </w:t>
        </w:r>
        <w:r>
          <w:t>location validity</w:t>
        </w:r>
        <w:r w:rsidRPr="00D71B6A">
          <w:t xml:space="preserve"> information toward a UE which has set the NS-AoS bit to "S-NSSAI </w:t>
        </w:r>
        <w:r>
          <w:t>location validity</w:t>
        </w:r>
        <w:r w:rsidRPr="00D71B6A">
          <w:t xml:space="preserve"> information supported" in the 5GMM capability IE of the REGISTRATION REQUEST message</w:t>
        </w:r>
        <w:r w:rsidRPr="007F2770">
          <w:rPr>
            <w:noProof/>
          </w:rPr>
          <w:t>.</w:t>
        </w:r>
      </w:ins>
    </w:p>
    <w:p w14:paraId="618CAF63" w14:textId="11301087" w:rsidR="003949A8" w:rsidRPr="00B56BAD" w:rsidRDefault="003949A8" w:rsidP="003949A8">
      <w:pPr>
        <w:pStyle w:val="Heading4"/>
        <w:rPr>
          <w:ins w:id="9644" w:author="24.501_CR5317R3_(Rel-18)_eNS_Ph3" w:date="2023-06-29T08:11:00Z"/>
          <w:lang w:eastAsia="ko-KR"/>
        </w:rPr>
      </w:pPr>
      <w:ins w:id="9645" w:author="24.501_CR5317R3_(Rel-18)_eNS_Ph3" w:date="2023-06-29T08:11:00Z">
        <w:r w:rsidRPr="00B56BAD">
          <w:t>8.2.19</w:t>
        </w:r>
        <w:r w:rsidRPr="00B56BAD">
          <w:rPr>
            <w:lang w:eastAsia="ko-KR"/>
          </w:rPr>
          <w:t>.</w:t>
        </w:r>
        <w:r>
          <w:rPr>
            <w:lang w:eastAsia="ko-KR"/>
          </w:rPr>
          <w:t>40</w:t>
        </w:r>
        <w:r w:rsidRPr="00B56BAD">
          <w:rPr>
            <w:lang w:eastAsia="ko-KR"/>
          </w:rPr>
          <w:tab/>
        </w:r>
        <w:r>
          <w:t>S-NSSAI time validity information</w:t>
        </w:r>
      </w:ins>
    </w:p>
    <w:p w14:paraId="598D2512" w14:textId="3288DA08" w:rsidR="003949A8" w:rsidRDefault="003949A8">
      <w:pPr>
        <w:rPr>
          <w:ins w:id="9646" w:author="24.501_CR5240R3_(Rel-18)_5GSAT_Ph2" w:date="2023-06-29T23:01:00Z"/>
          <w:noProof/>
        </w:rPr>
      </w:pPr>
      <w:ins w:id="9647" w:author="24.501_CR5317R3_(Rel-18)_eNS_Ph3" w:date="2023-06-29T08:11:00Z">
        <w:r w:rsidRPr="007A6D32">
          <w:rPr>
            <w:noProof/>
          </w:rPr>
          <w:t xml:space="preserve">If the UE supports </w:t>
        </w:r>
        <w:r w:rsidRPr="007A6D32">
          <w:t xml:space="preserve">S-NSSAI time validity information, </w:t>
        </w:r>
        <w:r>
          <w:rPr>
            <w:noProof/>
          </w:rPr>
          <w:t>t</w:t>
        </w:r>
        <w:r w:rsidRPr="007F2770">
          <w:rPr>
            <w:noProof/>
          </w:rPr>
          <w:t xml:space="preserve">he network </w:t>
        </w:r>
        <w:r>
          <w:rPr>
            <w:noProof/>
          </w:rPr>
          <w:t xml:space="preserve">may include this IE to </w:t>
        </w:r>
        <w:r w:rsidRPr="00D71B6A">
          <w:t>update the S-NSSAI</w:t>
        </w:r>
        <w:r>
          <w:t xml:space="preserve"> time validity information</w:t>
        </w:r>
        <w:r w:rsidRPr="007F2770">
          <w:rPr>
            <w:noProof/>
          </w:rPr>
          <w:t>.</w:t>
        </w:r>
      </w:ins>
    </w:p>
    <w:p w14:paraId="006A4B19" w14:textId="735DADBA" w:rsidR="00990C06" w:rsidRPr="007F2770" w:rsidRDefault="00990C06" w:rsidP="00990C06">
      <w:pPr>
        <w:pStyle w:val="Heading4"/>
        <w:rPr>
          <w:ins w:id="9648" w:author="24.501_CR5240R3_(Rel-18)_5GSAT_Ph2" w:date="2023-06-29T23:01:00Z"/>
          <w:lang w:eastAsia="ko-KR"/>
        </w:rPr>
      </w:pPr>
      <w:ins w:id="9649" w:author="24.501_CR5240R3_(Rel-18)_5GSAT_Ph2" w:date="2023-06-29T23:01:00Z">
        <w:r w:rsidRPr="007F2770">
          <w:t>8.2.</w:t>
        </w:r>
        <w:r>
          <w:t>19</w:t>
        </w:r>
        <w:r w:rsidRPr="007F2770">
          <w:t>.</w:t>
        </w:r>
        <w:r>
          <w:t>41</w:t>
        </w:r>
        <w:r w:rsidRPr="007F2770">
          <w:rPr>
            <w:rFonts w:hint="eastAsia"/>
          </w:rPr>
          <w:tab/>
        </w:r>
        <w:r>
          <w:t>Discontinuous coverage maximum NAS signalling wait time</w:t>
        </w:r>
      </w:ins>
    </w:p>
    <w:p w14:paraId="08CFC1AC" w14:textId="77777777" w:rsidR="00990C06" w:rsidRPr="007F2770" w:rsidRDefault="00990C06" w:rsidP="00990C06">
      <w:pPr>
        <w:rPr>
          <w:ins w:id="9650" w:author="24.501_CR5240R3_(Rel-18)_5GSAT_Ph2" w:date="2023-06-29T23:01:00Z"/>
        </w:rPr>
      </w:pPr>
      <w:ins w:id="9651" w:author="24.501_CR5240R3_(Rel-18)_5GSAT_Ph2" w:date="2023-06-29T23:01:00Z">
        <w:r w:rsidRPr="007F2770">
          <w:t xml:space="preserve">This IE may be included to </w:t>
        </w:r>
        <w:r>
          <w:t>provide the UE with a maximum wating time after return from discontinuous coverage.</w:t>
        </w:r>
      </w:ins>
    </w:p>
    <w:p w14:paraId="47212EEF" w14:textId="390C97C0" w:rsidR="00990C06" w:rsidRDefault="00990C06">
      <w:pPr>
        <w:pStyle w:val="EditorsNote"/>
        <w:rPr>
          <w:ins w:id="9652" w:author="24.501_CR5207R6_(Rel-18)_eNS_Ph3" w:date="2023-06-30T15:49:00Z"/>
        </w:rPr>
      </w:pPr>
      <w:ins w:id="9653" w:author="24.501_CR5240R3_(Rel-18)_5GSAT_Ph2" w:date="2023-06-29T23:01:00Z">
        <w:r w:rsidRPr="007F2770">
          <w:t xml:space="preserve">Editor's note (WI: </w:t>
        </w:r>
        <w:r>
          <w:t>5GSAT_ph2</w:t>
        </w:r>
        <w:r w:rsidRPr="007F2770">
          <w:t xml:space="preserve">, CR </w:t>
        </w:r>
        <w:r>
          <w:t>5240</w:t>
        </w:r>
        <w:r w:rsidRPr="007F2770">
          <w:t>)</w:t>
        </w:r>
      </w:ins>
      <w:ins w:id="9654" w:author="rapporteur_Christian_Herrero-Veron" w:date="2023-07-04T15:27:00Z">
        <w:r w:rsidR="00CA508D">
          <w:t>:</w:t>
        </w:r>
        <w:r w:rsidR="00CA508D" w:rsidRPr="00D71B6A">
          <w:tab/>
        </w:r>
      </w:ins>
      <w:ins w:id="9655" w:author="24.501_CR5240R3_(Rel-18)_5GSAT_Ph2" w:date="2023-06-29T23:01:00Z">
        <w:r w:rsidRPr="007F2770">
          <w:t>The</w:t>
        </w:r>
        <w:r>
          <w:t xml:space="preserve"> criterion for inclusion and its potential need for</w:t>
        </w:r>
        <w:r w:rsidRPr="007F2770">
          <w:t xml:space="preserve"> </w:t>
        </w:r>
        <w:r>
          <w:t>support indication will be aligned based on SA2 agreements</w:t>
        </w:r>
        <w:r w:rsidRPr="007F2770">
          <w:t>.</w:t>
        </w:r>
      </w:ins>
    </w:p>
    <w:p w14:paraId="3CCBDDBF" w14:textId="784AB589" w:rsidR="004F4B48" w:rsidRDefault="004F4B48" w:rsidP="004F4B48">
      <w:pPr>
        <w:pStyle w:val="Heading4"/>
        <w:rPr>
          <w:ins w:id="9656" w:author="24.501_CR5207R6_(Rel-18)_eNS_Ph3" w:date="2023-06-30T15:49:00Z"/>
          <w:lang w:val="en-US" w:eastAsia="ko-KR"/>
        </w:rPr>
      </w:pPr>
      <w:ins w:id="9657" w:author="24.501_CR5207R6_(Rel-18)_eNS_Ph3" w:date="2023-06-30T15:49:00Z">
        <w:r>
          <w:t>8.2.19</w:t>
        </w:r>
        <w:r>
          <w:rPr>
            <w:lang w:eastAsia="ko-KR"/>
          </w:rPr>
          <w:t>.42</w:t>
        </w:r>
        <w:r>
          <w:rPr>
            <w:lang w:val="en-US" w:eastAsia="ko-KR"/>
          </w:rPr>
          <w:tab/>
        </w:r>
        <w:r>
          <w:t>Partially allowed NSSAI</w:t>
        </w:r>
      </w:ins>
    </w:p>
    <w:p w14:paraId="3F8C0739" w14:textId="652336EA" w:rsidR="004F4B48" w:rsidRDefault="004F4B48" w:rsidP="004F4B48">
      <w:pPr>
        <w:rPr>
          <w:ins w:id="9658" w:author="24.501_CR5207R6_(Rel-18)_eNS_Ph3" w:date="2023-06-30T15:49:00Z"/>
        </w:rPr>
      </w:pPr>
      <w:bookmarkStart w:id="9659" w:name="_Hlk132827358"/>
      <w:ins w:id="9660" w:author="24.501_CR5207R6_(Rel-18)_eNS_Ph3" w:date="2023-06-30T15:49:00Z">
        <w:r>
          <w:t xml:space="preserve">The </w:t>
        </w:r>
        <w:r w:rsidRPr="00535403">
          <w:t>network may include this IE to assign a partially allowed NSSAI to the UE.</w:t>
        </w:r>
        <w:bookmarkEnd w:id="9659"/>
      </w:ins>
    </w:p>
    <w:p w14:paraId="1FD811D0" w14:textId="63A8D024" w:rsidR="004F4B48" w:rsidRDefault="004F4B48" w:rsidP="004F4B48">
      <w:pPr>
        <w:pStyle w:val="Heading4"/>
        <w:rPr>
          <w:ins w:id="9661" w:author="24.501_CR5207R6_(Rel-18)_eNS_Ph3" w:date="2023-06-30T15:49:00Z"/>
          <w:lang w:val="en-US" w:eastAsia="ko-KR"/>
        </w:rPr>
      </w:pPr>
      <w:ins w:id="9662" w:author="24.501_CR5207R6_(Rel-18)_eNS_Ph3" w:date="2023-06-30T15:49:00Z">
        <w:r>
          <w:t>8.2.19</w:t>
        </w:r>
        <w:r>
          <w:rPr>
            <w:lang w:eastAsia="ko-KR"/>
          </w:rPr>
          <w:t>.43</w:t>
        </w:r>
        <w:r>
          <w:rPr>
            <w:lang w:val="en-US" w:eastAsia="ko-KR"/>
          </w:rPr>
          <w:tab/>
        </w:r>
        <w:r>
          <w:t>Partially rejected NSSAI</w:t>
        </w:r>
      </w:ins>
    </w:p>
    <w:p w14:paraId="3F301927" w14:textId="77777777" w:rsidR="004F4B48" w:rsidRDefault="004F4B48" w:rsidP="004F4B48">
      <w:pPr>
        <w:rPr>
          <w:ins w:id="9663" w:author="24.501_CR5207R6_(Rel-18)_eNS_Ph3" w:date="2023-06-30T15:49:00Z"/>
        </w:rPr>
      </w:pPr>
      <w:ins w:id="9664" w:author="24.501_CR5207R6_(Rel-18)_eNS_Ph3" w:date="2023-06-30T15:49:00Z">
        <w:r>
          <w:t xml:space="preserve">The </w:t>
        </w:r>
        <w:r w:rsidRPr="00535403">
          <w:t>network may include this IE to assign a partially rejected NSSAI to the UE.</w:t>
        </w:r>
      </w:ins>
    </w:p>
    <w:p w14:paraId="239DAA01" w14:textId="77777777" w:rsidR="002E27BF" w:rsidRPr="007F2770" w:rsidRDefault="002E27BF" w:rsidP="00781477">
      <w:pPr>
        <w:pStyle w:val="Heading3"/>
      </w:pPr>
      <w:bookmarkStart w:id="9665" w:name="_Toc131396568"/>
      <w:r w:rsidRPr="007F2770">
        <w:t>8.</w:t>
      </w:r>
      <w:r w:rsidR="006D60F1" w:rsidRPr="007F2770">
        <w:t>2</w:t>
      </w:r>
      <w:r w:rsidRPr="007F2770">
        <w:t>.</w:t>
      </w:r>
      <w:r w:rsidR="00291F9D" w:rsidRPr="007F2770">
        <w:t>20</w:t>
      </w:r>
      <w:r w:rsidRPr="007F2770">
        <w:tab/>
        <w:t>Configuration update complete</w:t>
      </w:r>
      <w:bookmarkEnd w:id="9605"/>
      <w:bookmarkEnd w:id="9611"/>
      <w:bookmarkEnd w:id="9617"/>
      <w:bookmarkEnd w:id="9618"/>
      <w:bookmarkEnd w:id="9622"/>
      <w:bookmarkEnd w:id="9624"/>
      <w:bookmarkEnd w:id="9625"/>
      <w:bookmarkEnd w:id="9665"/>
    </w:p>
    <w:p w14:paraId="728FAFFE" w14:textId="77777777" w:rsidR="002E27BF" w:rsidRPr="007F2770" w:rsidRDefault="002E27BF" w:rsidP="00781477">
      <w:pPr>
        <w:pStyle w:val="Heading4"/>
        <w:rPr>
          <w:lang w:eastAsia="ko-KR"/>
        </w:rPr>
      </w:pPr>
      <w:bookmarkStart w:id="9666" w:name="_Toc20233038"/>
      <w:bookmarkStart w:id="9667" w:name="_Toc27747148"/>
      <w:bookmarkStart w:id="9668" w:name="_Toc36213339"/>
      <w:bookmarkStart w:id="9669" w:name="_Toc36657516"/>
      <w:bookmarkStart w:id="9670" w:name="_Toc45287187"/>
      <w:bookmarkStart w:id="9671" w:name="_Toc51948461"/>
      <w:bookmarkStart w:id="9672" w:name="_Toc51949553"/>
      <w:bookmarkStart w:id="9673" w:name="_Toc131396569"/>
      <w:r w:rsidRPr="007F2770">
        <w:t>8.</w:t>
      </w:r>
      <w:r w:rsidR="006D60F1" w:rsidRPr="007F2770">
        <w:t>2</w:t>
      </w:r>
      <w:r w:rsidRPr="007F2770">
        <w:t>.</w:t>
      </w:r>
      <w:r w:rsidR="00291F9D" w:rsidRPr="007F2770">
        <w:t>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66"/>
      <w:bookmarkEnd w:id="9667"/>
      <w:bookmarkEnd w:id="9668"/>
      <w:bookmarkEnd w:id="9669"/>
      <w:bookmarkEnd w:id="9670"/>
      <w:bookmarkEnd w:id="9671"/>
      <w:bookmarkEnd w:id="9672"/>
      <w:bookmarkEnd w:id="9673"/>
    </w:p>
    <w:p w14:paraId="0D5F95FE" w14:textId="77777777" w:rsidR="002E27BF" w:rsidRPr="007F2770" w:rsidRDefault="002E27BF" w:rsidP="002E27BF">
      <w:r w:rsidRPr="007F2770">
        <w:t xml:space="preserve">The CONFIGURATION UPDATE </w:t>
      </w:r>
      <w:r w:rsidRPr="007F2770">
        <w:rPr>
          <w:lang w:val="en-US"/>
        </w:rPr>
        <w:t xml:space="preserve">COMPLETE </w:t>
      </w:r>
      <w:r w:rsidRPr="007F2770">
        <w:t xml:space="preserve">message is sent by the UE to the </w:t>
      </w:r>
      <w:r w:rsidR="00B20E3B" w:rsidRPr="007F2770">
        <w:t>AMF</w:t>
      </w:r>
      <w:r w:rsidR="006D60F1" w:rsidRPr="007F2770">
        <w:t>. See table 8.2.</w:t>
      </w:r>
      <w:r w:rsidR="00291F9D" w:rsidRPr="007F2770">
        <w:t>20</w:t>
      </w:r>
      <w:r w:rsidR="006D60F1" w:rsidRPr="007F2770">
        <w:t>.1.1</w:t>
      </w:r>
      <w:r w:rsidRPr="007F2770">
        <w:t>.</w:t>
      </w:r>
    </w:p>
    <w:p w14:paraId="2709E859" w14:textId="77777777" w:rsidR="002E27BF" w:rsidRPr="007F2770" w:rsidRDefault="002E27BF" w:rsidP="002E27BF">
      <w:pPr>
        <w:pStyle w:val="B1"/>
      </w:pPr>
      <w:r w:rsidRPr="007F2770">
        <w:t>Message type:</w:t>
      </w:r>
      <w:r w:rsidRPr="007F2770">
        <w:tab/>
        <w:t xml:space="preserve">CONFIGURATION UPDATE </w:t>
      </w:r>
      <w:r w:rsidRPr="007F2770">
        <w:rPr>
          <w:lang w:val="en-US"/>
        </w:rPr>
        <w:t>COMPLETE</w:t>
      </w:r>
    </w:p>
    <w:p w14:paraId="42236537" w14:textId="77777777" w:rsidR="002E27BF" w:rsidRPr="007F2770" w:rsidRDefault="002E27BF" w:rsidP="002E27BF">
      <w:pPr>
        <w:pStyle w:val="B1"/>
      </w:pPr>
      <w:r w:rsidRPr="007F2770">
        <w:t>Significance:</w:t>
      </w:r>
      <w:r w:rsidR="00913BB3" w:rsidRPr="007F2770">
        <w:tab/>
      </w:r>
      <w:r w:rsidRPr="007F2770">
        <w:t>dual</w:t>
      </w:r>
    </w:p>
    <w:p w14:paraId="62EEC260" w14:textId="4F3C6E6D" w:rsidR="002E27BF" w:rsidRPr="007F2770" w:rsidRDefault="002E27BF" w:rsidP="002E27BF">
      <w:pPr>
        <w:pStyle w:val="B1"/>
      </w:pPr>
      <w:r w:rsidRPr="007F2770">
        <w:t>Direction:</w:t>
      </w:r>
      <w:r w:rsidR="00F85871" w:rsidRPr="007F2770">
        <w:tab/>
      </w:r>
      <w:r w:rsidRPr="007F2770">
        <w:t>UE to network</w:t>
      </w:r>
    </w:p>
    <w:p w14:paraId="7CA3BD14" w14:textId="77777777" w:rsidR="002E27BF" w:rsidRPr="007F2770" w:rsidRDefault="002E27BF" w:rsidP="002E27BF">
      <w:pPr>
        <w:pStyle w:val="TH"/>
      </w:pPr>
      <w:r w:rsidRPr="007F2770">
        <w:t>Table 8</w:t>
      </w:r>
      <w:r w:rsidRPr="007F2770">
        <w:rPr>
          <w:rFonts w:hint="eastAsia"/>
        </w:rPr>
        <w:t>.</w:t>
      </w:r>
      <w:r w:rsidR="006D60F1" w:rsidRPr="007F2770">
        <w:t>2</w:t>
      </w:r>
      <w:r w:rsidRPr="007F2770">
        <w:rPr>
          <w:rFonts w:hint="eastAsia"/>
        </w:rPr>
        <w:t>.</w:t>
      </w:r>
      <w:r w:rsidR="00291F9D" w:rsidRPr="007F2770">
        <w:t>20</w:t>
      </w:r>
      <w:r w:rsidRPr="007F2770">
        <w:rPr>
          <w:rFonts w:hint="eastAsia"/>
          <w:lang w:eastAsia="ko-KR"/>
        </w:rPr>
        <w:t>.1</w:t>
      </w:r>
      <w:r w:rsidRPr="007F2770">
        <w:rPr>
          <w:lang w:eastAsia="ko-KR"/>
        </w:rPr>
        <w:t>.1</w:t>
      </w:r>
      <w:r w:rsidRPr="007F2770">
        <w:t>: CONFIGURATION UPDAT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6621B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099B129"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32E4657"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4D4647"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8E075B"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BD07C0"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1DF147D" w14:textId="77777777" w:rsidR="002E27BF" w:rsidRPr="007F2770" w:rsidRDefault="002E27BF" w:rsidP="006B6569">
            <w:pPr>
              <w:pStyle w:val="TAH"/>
              <w:rPr>
                <w:lang w:eastAsia="en-US"/>
              </w:rPr>
            </w:pPr>
            <w:r w:rsidRPr="007F2770">
              <w:rPr>
                <w:lang w:eastAsia="en-US"/>
              </w:rPr>
              <w:t>Length</w:t>
            </w:r>
          </w:p>
        </w:tc>
      </w:tr>
      <w:tr w:rsidR="002E27BF" w:rsidRPr="007F2770" w14:paraId="45B6979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0372B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53B3BD"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231F6C" w14:textId="77777777" w:rsidR="002E27BF" w:rsidRPr="007F2770" w:rsidRDefault="002E27BF" w:rsidP="000D0840">
            <w:pPr>
              <w:pStyle w:val="TAL"/>
            </w:pPr>
            <w:r w:rsidRPr="007F2770">
              <w:t>Extended protocol discriminator</w:t>
            </w:r>
          </w:p>
          <w:p w14:paraId="167929D6" w14:textId="77777777" w:rsidR="002E27BF" w:rsidRPr="007F2770" w:rsidRDefault="00C8413C" w:rsidP="000D0840">
            <w:pPr>
              <w:pStyle w:val="TAL"/>
            </w:pPr>
            <w:r w:rsidRPr="007F2770">
              <w:t>9</w:t>
            </w:r>
            <w:r w:rsidR="00CE7136" w:rsidRPr="007F2770">
              <w:t>.2</w:t>
            </w:r>
          </w:p>
        </w:tc>
        <w:tc>
          <w:tcPr>
            <w:tcW w:w="1134" w:type="dxa"/>
            <w:tcBorders>
              <w:top w:val="single" w:sz="6" w:space="0" w:color="000000"/>
              <w:left w:val="single" w:sz="6" w:space="0" w:color="000000"/>
              <w:bottom w:val="single" w:sz="6" w:space="0" w:color="000000"/>
              <w:right w:val="single" w:sz="6" w:space="0" w:color="000000"/>
            </w:tcBorders>
            <w:hideMark/>
          </w:tcPr>
          <w:p w14:paraId="4146A1AD"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DB546C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68634F" w14:textId="77777777" w:rsidR="002E27BF" w:rsidRPr="007F2770" w:rsidRDefault="002E27BF" w:rsidP="006B6569">
            <w:pPr>
              <w:pStyle w:val="TAC"/>
              <w:rPr>
                <w:lang w:eastAsia="en-US"/>
              </w:rPr>
            </w:pPr>
            <w:r w:rsidRPr="007F2770">
              <w:rPr>
                <w:lang w:eastAsia="en-US"/>
              </w:rPr>
              <w:t>1</w:t>
            </w:r>
          </w:p>
        </w:tc>
      </w:tr>
      <w:tr w:rsidR="002E27BF" w:rsidRPr="007F2770" w14:paraId="12F55F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E1E65B"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4EDF83"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5E1961B" w14:textId="77777777" w:rsidR="002E27BF" w:rsidRPr="007F2770" w:rsidRDefault="002E27BF" w:rsidP="000D0840">
            <w:pPr>
              <w:pStyle w:val="TAL"/>
            </w:pPr>
            <w:r w:rsidRPr="007F2770">
              <w:t>Security header type</w:t>
            </w:r>
          </w:p>
          <w:p w14:paraId="2A486AC4"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3734BCB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D37A3D2"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94A11B" w14:textId="77777777" w:rsidR="002E27BF" w:rsidRPr="007F2770" w:rsidRDefault="002E27BF" w:rsidP="006B6569">
            <w:pPr>
              <w:pStyle w:val="TAC"/>
              <w:rPr>
                <w:lang w:eastAsia="en-US"/>
              </w:rPr>
            </w:pPr>
            <w:r w:rsidRPr="007F2770">
              <w:rPr>
                <w:lang w:eastAsia="en-US"/>
              </w:rPr>
              <w:t>1/2</w:t>
            </w:r>
          </w:p>
        </w:tc>
      </w:tr>
      <w:tr w:rsidR="002E27BF" w:rsidRPr="007F2770" w14:paraId="1EA4AFE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57D1AA"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135C05"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FBE0FEB" w14:textId="77777777" w:rsidR="002E27BF" w:rsidRPr="007F2770" w:rsidRDefault="002E27BF" w:rsidP="000D0840">
            <w:pPr>
              <w:pStyle w:val="TAL"/>
            </w:pPr>
            <w:r w:rsidRPr="007F2770">
              <w:t>Spare half octet</w:t>
            </w:r>
          </w:p>
          <w:p w14:paraId="69759DFC"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03AB0E0"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6A06388"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217304D" w14:textId="77777777" w:rsidR="002E27BF" w:rsidRPr="007F2770" w:rsidRDefault="003C0F9E" w:rsidP="006B6569">
            <w:pPr>
              <w:pStyle w:val="TAC"/>
              <w:rPr>
                <w:lang w:eastAsia="en-US"/>
              </w:rPr>
            </w:pPr>
            <w:r w:rsidRPr="007F2770">
              <w:rPr>
                <w:lang w:eastAsia="en-US"/>
              </w:rPr>
              <w:t>1/2</w:t>
            </w:r>
          </w:p>
        </w:tc>
      </w:tr>
      <w:tr w:rsidR="002E27BF" w:rsidRPr="007F2770" w14:paraId="722FEA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FDC22F"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0F498F" w14:textId="77777777" w:rsidR="002E27BF" w:rsidRPr="007F2770" w:rsidRDefault="002E27BF" w:rsidP="000D0840">
            <w:pPr>
              <w:pStyle w:val="TAL"/>
            </w:pPr>
            <w:r w:rsidRPr="007F277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5CD89" w14:textId="77777777" w:rsidR="002E27BF" w:rsidRPr="007F2770" w:rsidRDefault="002E27BF" w:rsidP="000D0840">
            <w:pPr>
              <w:pStyle w:val="TAL"/>
            </w:pPr>
            <w:r w:rsidRPr="007F2770">
              <w:t>Message type</w:t>
            </w:r>
          </w:p>
          <w:p w14:paraId="712AF1C2"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7899C63"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5412DA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10F2D" w14:textId="77777777" w:rsidR="002E27BF" w:rsidRPr="007F2770" w:rsidRDefault="002E27BF" w:rsidP="006B6569">
            <w:pPr>
              <w:pStyle w:val="TAC"/>
              <w:rPr>
                <w:lang w:eastAsia="en-US"/>
              </w:rPr>
            </w:pPr>
            <w:r w:rsidRPr="007F2770">
              <w:rPr>
                <w:lang w:eastAsia="en-US"/>
              </w:rPr>
              <w:t>1</w:t>
            </w:r>
          </w:p>
        </w:tc>
      </w:tr>
    </w:tbl>
    <w:p w14:paraId="3355F9B9" w14:textId="77777777" w:rsidR="00291F9D" w:rsidRPr="007F2770" w:rsidRDefault="00291F9D" w:rsidP="00BB130A"/>
    <w:p w14:paraId="0459F41E" w14:textId="77777777" w:rsidR="0054022F" w:rsidRPr="007F2770" w:rsidRDefault="0054022F" w:rsidP="00781477">
      <w:pPr>
        <w:pStyle w:val="Heading4"/>
      </w:pPr>
      <w:bookmarkStart w:id="9674" w:name="_Toc27747149"/>
      <w:bookmarkStart w:id="9675" w:name="_Toc36213340"/>
      <w:bookmarkStart w:id="9676" w:name="_Toc36657517"/>
      <w:bookmarkStart w:id="9677" w:name="_Toc45287188"/>
      <w:bookmarkStart w:id="9678" w:name="_Toc51948462"/>
      <w:bookmarkStart w:id="9679" w:name="_Toc51949554"/>
      <w:bookmarkStart w:id="9680" w:name="_Toc131396570"/>
      <w:bookmarkStart w:id="9681" w:name="_Toc20233039"/>
      <w:r w:rsidRPr="007F2770">
        <w:t>8.2.20.2</w:t>
      </w:r>
      <w:r w:rsidRPr="007F2770">
        <w:tab/>
      </w:r>
      <w:r w:rsidR="00BC79D2" w:rsidRPr="007F2770">
        <w:t>Void</w:t>
      </w:r>
      <w:bookmarkEnd w:id="9674"/>
      <w:bookmarkEnd w:id="9675"/>
      <w:bookmarkEnd w:id="9676"/>
      <w:bookmarkEnd w:id="9677"/>
      <w:bookmarkEnd w:id="9678"/>
      <w:bookmarkEnd w:id="9679"/>
      <w:bookmarkEnd w:id="9680"/>
    </w:p>
    <w:p w14:paraId="09F6E86F" w14:textId="77777777" w:rsidR="002E27BF" w:rsidRPr="007F2770" w:rsidRDefault="002E27BF" w:rsidP="00781477">
      <w:pPr>
        <w:pStyle w:val="Heading3"/>
      </w:pPr>
      <w:bookmarkStart w:id="9682" w:name="_Toc27747150"/>
      <w:bookmarkStart w:id="9683" w:name="_Toc36213341"/>
      <w:bookmarkStart w:id="9684" w:name="_Toc36657518"/>
      <w:bookmarkStart w:id="9685" w:name="_Toc45287189"/>
      <w:bookmarkStart w:id="9686" w:name="_Toc51948463"/>
      <w:bookmarkStart w:id="9687" w:name="_Toc51949555"/>
      <w:bookmarkStart w:id="9688" w:name="_Toc131396571"/>
      <w:r w:rsidRPr="007F2770">
        <w:t>8.</w:t>
      </w:r>
      <w:r w:rsidR="006D60F1" w:rsidRPr="007F2770">
        <w:t>2</w:t>
      </w:r>
      <w:r w:rsidRPr="007F2770">
        <w:t>.2</w:t>
      </w:r>
      <w:r w:rsidR="00291F9D" w:rsidRPr="007F2770">
        <w:t>1</w:t>
      </w:r>
      <w:r w:rsidRPr="007F2770">
        <w:tab/>
        <w:t>Identity request</w:t>
      </w:r>
      <w:bookmarkEnd w:id="9681"/>
      <w:bookmarkEnd w:id="9682"/>
      <w:bookmarkEnd w:id="9683"/>
      <w:bookmarkEnd w:id="9684"/>
      <w:bookmarkEnd w:id="9685"/>
      <w:bookmarkEnd w:id="9686"/>
      <w:bookmarkEnd w:id="9687"/>
      <w:bookmarkEnd w:id="9688"/>
    </w:p>
    <w:p w14:paraId="603FB361" w14:textId="77777777" w:rsidR="002E27BF" w:rsidRPr="007F2770" w:rsidRDefault="002E27BF" w:rsidP="00781477">
      <w:pPr>
        <w:pStyle w:val="Heading4"/>
        <w:rPr>
          <w:lang w:eastAsia="ko-KR"/>
        </w:rPr>
      </w:pPr>
      <w:bookmarkStart w:id="9689" w:name="_Toc20233040"/>
      <w:bookmarkStart w:id="9690" w:name="_Toc27747151"/>
      <w:bookmarkStart w:id="9691" w:name="_Toc36213342"/>
      <w:bookmarkStart w:id="9692" w:name="_Toc36657519"/>
      <w:bookmarkStart w:id="9693" w:name="_Toc45287190"/>
      <w:bookmarkStart w:id="9694" w:name="_Toc51948464"/>
      <w:bookmarkStart w:id="9695" w:name="_Toc51949556"/>
      <w:bookmarkStart w:id="9696" w:name="_Toc131396572"/>
      <w:r w:rsidRPr="007F2770">
        <w:t>8</w:t>
      </w:r>
      <w:r w:rsidRPr="007F2770">
        <w:rPr>
          <w:rFonts w:hint="eastAsia"/>
        </w:rPr>
        <w:t>.</w:t>
      </w:r>
      <w:r w:rsidR="006D60F1" w:rsidRPr="007F2770">
        <w:t>2</w:t>
      </w:r>
      <w:r w:rsidRPr="007F2770">
        <w:rPr>
          <w:rFonts w:hint="eastAsia"/>
        </w:rPr>
        <w:t>.</w:t>
      </w:r>
      <w:r w:rsidRPr="007F2770">
        <w:t>2</w:t>
      </w:r>
      <w:r w:rsidR="00291F9D" w:rsidRPr="007F2770">
        <w:t>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689"/>
      <w:bookmarkEnd w:id="9690"/>
      <w:bookmarkEnd w:id="9691"/>
      <w:bookmarkEnd w:id="9692"/>
      <w:bookmarkEnd w:id="9693"/>
      <w:bookmarkEnd w:id="9694"/>
      <w:bookmarkEnd w:id="9695"/>
      <w:bookmarkEnd w:id="9696"/>
    </w:p>
    <w:p w14:paraId="06D16DE7" w14:textId="77777777" w:rsidR="002E27BF" w:rsidRPr="007F2770" w:rsidRDefault="002E27BF" w:rsidP="002E27BF">
      <w:r w:rsidRPr="007F2770">
        <w:t xml:space="preserve">The IDENTITY REQUEST message is sent by the </w:t>
      </w:r>
      <w:r w:rsidR="00B20E3B" w:rsidRPr="007F2770">
        <w:t>AMF</w:t>
      </w:r>
      <w:r w:rsidRPr="007F2770">
        <w:t xml:space="preserve"> to the UE to request the UE to provide specified identity</w:t>
      </w:r>
      <w:r w:rsidR="006D60F1" w:rsidRPr="007F2770">
        <w:t>. See table 8.2.2</w:t>
      </w:r>
      <w:r w:rsidR="00291F9D" w:rsidRPr="007F2770">
        <w:t>1</w:t>
      </w:r>
      <w:r w:rsidR="006D60F1" w:rsidRPr="007F2770">
        <w:t>.1.1</w:t>
      </w:r>
    </w:p>
    <w:p w14:paraId="2B71EC58" w14:textId="77777777" w:rsidR="002E27BF" w:rsidRPr="007F2770" w:rsidRDefault="002E27BF" w:rsidP="002E27BF">
      <w:pPr>
        <w:pStyle w:val="B1"/>
      </w:pPr>
      <w:r w:rsidRPr="007F2770">
        <w:t>Message type:</w:t>
      </w:r>
      <w:r w:rsidRPr="007F2770">
        <w:tab/>
        <w:t>IDENTITY REQUEST</w:t>
      </w:r>
    </w:p>
    <w:p w14:paraId="4C84B300" w14:textId="77777777" w:rsidR="002E27BF" w:rsidRPr="007F2770" w:rsidRDefault="002E27BF" w:rsidP="002E27BF">
      <w:pPr>
        <w:pStyle w:val="B1"/>
      </w:pPr>
      <w:r w:rsidRPr="007F2770">
        <w:t>Significance:</w:t>
      </w:r>
      <w:r w:rsidR="00913BB3" w:rsidRPr="007F2770">
        <w:tab/>
      </w:r>
      <w:r w:rsidRPr="007F2770">
        <w:t>dual</w:t>
      </w:r>
    </w:p>
    <w:p w14:paraId="19D3E856" w14:textId="306B1F13" w:rsidR="002E27BF" w:rsidRPr="007F2770" w:rsidRDefault="002E27BF" w:rsidP="002E27BF">
      <w:pPr>
        <w:pStyle w:val="B1"/>
      </w:pPr>
      <w:r w:rsidRPr="007F2770">
        <w:t>Direction:</w:t>
      </w:r>
      <w:r w:rsidR="00F85871" w:rsidRPr="007F2770">
        <w:tab/>
      </w:r>
      <w:r w:rsidRPr="007F2770">
        <w:t>AMF to UE</w:t>
      </w:r>
    </w:p>
    <w:p w14:paraId="7184DCD8" w14:textId="77777777" w:rsidR="002E27BF" w:rsidRPr="007F2770" w:rsidRDefault="002E27BF" w:rsidP="002E27BF">
      <w:pPr>
        <w:pStyle w:val="TH"/>
        <w:rPr>
          <w:lang w:val="fr-FR"/>
        </w:rPr>
      </w:pPr>
      <w:r w:rsidRPr="007F2770">
        <w:rPr>
          <w:lang w:val="fr-FR"/>
        </w:rPr>
        <w:t>Table 8.</w:t>
      </w:r>
      <w:r w:rsidR="006D60F1" w:rsidRPr="007F2770">
        <w:rPr>
          <w:lang w:val="fr-FR"/>
        </w:rPr>
        <w:t>2</w:t>
      </w:r>
      <w:r w:rsidRPr="007F2770">
        <w:rPr>
          <w:lang w:val="fr-FR"/>
        </w:rPr>
        <w:t>.2</w:t>
      </w:r>
      <w:r w:rsidR="00291F9D" w:rsidRPr="007F2770">
        <w:rPr>
          <w:lang w:val="fr-FR"/>
        </w:rPr>
        <w:t>1</w:t>
      </w:r>
      <w:r w:rsidRPr="007F2770">
        <w:rPr>
          <w:lang w:val="fr-FR"/>
        </w:rPr>
        <w:t>.1</w:t>
      </w:r>
      <w:r w:rsidR="006D60F1" w:rsidRPr="007F2770">
        <w:rPr>
          <w:lang w:val="fr-FR"/>
        </w:rPr>
        <w:t>.1</w:t>
      </w:r>
      <w:r w:rsidRPr="007F2770">
        <w:rPr>
          <w:lang w:val="fr-FR"/>
        </w:rPr>
        <w:t>: IDENTITY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72755A11" w14:textId="77777777" w:rsidTr="006B6569">
        <w:trPr>
          <w:cantSplit/>
          <w:jc w:val="center"/>
        </w:trPr>
        <w:tc>
          <w:tcPr>
            <w:tcW w:w="567" w:type="dxa"/>
          </w:tcPr>
          <w:p w14:paraId="11192DC0" w14:textId="77777777" w:rsidR="002E27BF" w:rsidRPr="007F2770" w:rsidRDefault="002E27BF" w:rsidP="006B6569">
            <w:pPr>
              <w:pStyle w:val="TAH"/>
              <w:rPr>
                <w:lang w:eastAsia="en-US"/>
              </w:rPr>
            </w:pPr>
            <w:r w:rsidRPr="007F2770">
              <w:rPr>
                <w:lang w:eastAsia="en-US"/>
              </w:rPr>
              <w:t>IEI</w:t>
            </w:r>
          </w:p>
        </w:tc>
        <w:tc>
          <w:tcPr>
            <w:tcW w:w="2835" w:type="dxa"/>
          </w:tcPr>
          <w:p w14:paraId="0DFCEC28" w14:textId="77777777" w:rsidR="002E27BF" w:rsidRPr="007F2770" w:rsidRDefault="002E27BF" w:rsidP="006B6569">
            <w:pPr>
              <w:pStyle w:val="TAH"/>
              <w:rPr>
                <w:lang w:eastAsia="en-US"/>
              </w:rPr>
            </w:pPr>
            <w:r w:rsidRPr="007F2770">
              <w:rPr>
                <w:lang w:eastAsia="en-US"/>
              </w:rPr>
              <w:t>Information Element</w:t>
            </w:r>
          </w:p>
        </w:tc>
        <w:tc>
          <w:tcPr>
            <w:tcW w:w="3119" w:type="dxa"/>
          </w:tcPr>
          <w:p w14:paraId="3AFC5FFF" w14:textId="77777777" w:rsidR="002E27BF" w:rsidRPr="007F2770" w:rsidRDefault="002E27BF" w:rsidP="006B6569">
            <w:pPr>
              <w:pStyle w:val="TAH"/>
              <w:rPr>
                <w:lang w:eastAsia="en-US"/>
              </w:rPr>
            </w:pPr>
            <w:r w:rsidRPr="007F2770">
              <w:rPr>
                <w:lang w:eastAsia="en-US"/>
              </w:rPr>
              <w:t>Type/Reference</w:t>
            </w:r>
          </w:p>
        </w:tc>
        <w:tc>
          <w:tcPr>
            <w:tcW w:w="1134" w:type="dxa"/>
          </w:tcPr>
          <w:p w14:paraId="7EFB8C94" w14:textId="77777777" w:rsidR="002E27BF" w:rsidRPr="007F2770" w:rsidRDefault="002E27BF" w:rsidP="006B6569">
            <w:pPr>
              <w:pStyle w:val="TAH"/>
              <w:rPr>
                <w:lang w:eastAsia="en-US"/>
              </w:rPr>
            </w:pPr>
            <w:r w:rsidRPr="007F2770">
              <w:rPr>
                <w:lang w:eastAsia="en-US"/>
              </w:rPr>
              <w:t>Presence</w:t>
            </w:r>
          </w:p>
        </w:tc>
        <w:tc>
          <w:tcPr>
            <w:tcW w:w="851" w:type="dxa"/>
          </w:tcPr>
          <w:p w14:paraId="134D0CE5" w14:textId="77777777" w:rsidR="002E27BF" w:rsidRPr="007F2770" w:rsidRDefault="002E27BF" w:rsidP="006B6569">
            <w:pPr>
              <w:pStyle w:val="TAH"/>
              <w:rPr>
                <w:lang w:eastAsia="en-US"/>
              </w:rPr>
            </w:pPr>
            <w:r w:rsidRPr="007F2770">
              <w:rPr>
                <w:lang w:eastAsia="en-US"/>
              </w:rPr>
              <w:t>Format</w:t>
            </w:r>
          </w:p>
        </w:tc>
        <w:tc>
          <w:tcPr>
            <w:tcW w:w="851" w:type="dxa"/>
          </w:tcPr>
          <w:p w14:paraId="0DF45BE0" w14:textId="77777777" w:rsidR="002E27BF" w:rsidRPr="007F2770" w:rsidRDefault="002E27BF" w:rsidP="006B6569">
            <w:pPr>
              <w:pStyle w:val="TAH"/>
              <w:rPr>
                <w:lang w:eastAsia="en-US"/>
              </w:rPr>
            </w:pPr>
            <w:r w:rsidRPr="007F2770">
              <w:rPr>
                <w:lang w:eastAsia="en-US"/>
              </w:rPr>
              <w:t>Length</w:t>
            </w:r>
          </w:p>
        </w:tc>
      </w:tr>
      <w:tr w:rsidR="002E27BF" w:rsidRPr="007F2770" w14:paraId="5691B1E6" w14:textId="77777777" w:rsidTr="006B6569">
        <w:trPr>
          <w:cantSplit/>
          <w:jc w:val="center"/>
        </w:trPr>
        <w:tc>
          <w:tcPr>
            <w:tcW w:w="567" w:type="dxa"/>
          </w:tcPr>
          <w:p w14:paraId="1B0D3923" w14:textId="77777777" w:rsidR="002E27BF" w:rsidRPr="007F2770" w:rsidRDefault="002E27BF" w:rsidP="000D0840">
            <w:pPr>
              <w:pStyle w:val="TAL"/>
            </w:pPr>
          </w:p>
        </w:tc>
        <w:tc>
          <w:tcPr>
            <w:tcW w:w="2835" w:type="dxa"/>
          </w:tcPr>
          <w:p w14:paraId="6555AA09" w14:textId="77777777" w:rsidR="002E27BF" w:rsidRPr="007F2770" w:rsidRDefault="002E27BF" w:rsidP="000D0840">
            <w:pPr>
              <w:pStyle w:val="TAL"/>
            </w:pPr>
            <w:r w:rsidRPr="007F2770">
              <w:t>Extended protocol discriminator</w:t>
            </w:r>
          </w:p>
        </w:tc>
        <w:tc>
          <w:tcPr>
            <w:tcW w:w="3119" w:type="dxa"/>
          </w:tcPr>
          <w:p w14:paraId="22690F8F" w14:textId="77777777" w:rsidR="002E27BF" w:rsidRPr="007F2770" w:rsidRDefault="002E27BF" w:rsidP="000D0840">
            <w:pPr>
              <w:pStyle w:val="TAL"/>
            </w:pPr>
            <w:r w:rsidRPr="007F2770">
              <w:t>Extended protocol discriminator</w:t>
            </w:r>
          </w:p>
          <w:p w14:paraId="3386B731" w14:textId="77777777" w:rsidR="002E27BF" w:rsidRPr="007F2770" w:rsidRDefault="00C8413C" w:rsidP="000D0840">
            <w:pPr>
              <w:pStyle w:val="TAL"/>
            </w:pPr>
            <w:r w:rsidRPr="007F2770">
              <w:t>9</w:t>
            </w:r>
            <w:r w:rsidR="00CE7136" w:rsidRPr="007F2770">
              <w:t>.2</w:t>
            </w:r>
          </w:p>
        </w:tc>
        <w:tc>
          <w:tcPr>
            <w:tcW w:w="1134" w:type="dxa"/>
          </w:tcPr>
          <w:p w14:paraId="522EAF43" w14:textId="77777777" w:rsidR="002E27BF" w:rsidRPr="007F2770" w:rsidRDefault="002E27BF" w:rsidP="006B6569">
            <w:pPr>
              <w:pStyle w:val="TAC"/>
              <w:rPr>
                <w:lang w:eastAsia="en-US"/>
              </w:rPr>
            </w:pPr>
            <w:r w:rsidRPr="007F2770">
              <w:rPr>
                <w:lang w:eastAsia="en-US"/>
              </w:rPr>
              <w:t>M</w:t>
            </w:r>
          </w:p>
        </w:tc>
        <w:tc>
          <w:tcPr>
            <w:tcW w:w="851" w:type="dxa"/>
          </w:tcPr>
          <w:p w14:paraId="64067CB9" w14:textId="77777777" w:rsidR="002E27BF" w:rsidRPr="007F2770" w:rsidRDefault="002E27BF" w:rsidP="006B6569">
            <w:pPr>
              <w:pStyle w:val="TAC"/>
              <w:rPr>
                <w:lang w:eastAsia="en-US"/>
              </w:rPr>
            </w:pPr>
            <w:r w:rsidRPr="007F2770">
              <w:rPr>
                <w:lang w:eastAsia="en-US"/>
              </w:rPr>
              <w:t>V</w:t>
            </w:r>
          </w:p>
        </w:tc>
        <w:tc>
          <w:tcPr>
            <w:tcW w:w="851" w:type="dxa"/>
          </w:tcPr>
          <w:p w14:paraId="67EBA7D0" w14:textId="77777777" w:rsidR="002E27BF" w:rsidRPr="007F2770" w:rsidRDefault="002E27BF" w:rsidP="006B6569">
            <w:pPr>
              <w:pStyle w:val="TAC"/>
              <w:rPr>
                <w:lang w:eastAsia="en-US"/>
              </w:rPr>
            </w:pPr>
            <w:r w:rsidRPr="007F2770">
              <w:rPr>
                <w:lang w:eastAsia="en-US"/>
              </w:rPr>
              <w:t>1</w:t>
            </w:r>
          </w:p>
        </w:tc>
      </w:tr>
      <w:tr w:rsidR="002E27BF" w:rsidRPr="007F2770" w14:paraId="0092912A" w14:textId="77777777" w:rsidTr="006B6569">
        <w:trPr>
          <w:cantSplit/>
          <w:jc w:val="center"/>
        </w:trPr>
        <w:tc>
          <w:tcPr>
            <w:tcW w:w="567" w:type="dxa"/>
          </w:tcPr>
          <w:p w14:paraId="2E62AE81" w14:textId="77777777" w:rsidR="002E27BF" w:rsidRPr="007F2770" w:rsidRDefault="002E27BF" w:rsidP="000D0840">
            <w:pPr>
              <w:pStyle w:val="TAL"/>
            </w:pPr>
          </w:p>
        </w:tc>
        <w:tc>
          <w:tcPr>
            <w:tcW w:w="2835" w:type="dxa"/>
          </w:tcPr>
          <w:p w14:paraId="1ACD5E90" w14:textId="77777777" w:rsidR="002E27BF" w:rsidRPr="007F2770" w:rsidRDefault="002E27BF" w:rsidP="000D0840">
            <w:pPr>
              <w:pStyle w:val="TAL"/>
            </w:pPr>
            <w:r w:rsidRPr="007F2770">
              <w:t>Security header type</w:t>
            </w:r>
          </w:p>
        </w:tc>
        <w:tc>
          <w:tcPr>
            <w:tcW w:w="3119" w:type="dxa"/>
          </w:tcPr>
          <w:p w14:paraId="53B169AB" w14:textId="77777777" w:rsidR="002E27BF" w:rsidRPr="007F2770" w:rsidRDefault="002E27BF" w:rsidP="000D0840">
            <w:pPr>
              <w:pStyle w:val="TAL"/>
            </w:pPr>
            <w:r w:rsidRPr="007F2770">
              <w:t>Security header type</w:t>
            </w:r>
          </w:p>
          <w:p w14:paraId="582F972B" w14:textId="77777777" w:rsidR="002E27BF" w:rsidRPr="007F2770" w:rsidRDefault="00F22054" w:rsidP="000D0840">
            <w:pPr>
              <w:pStyle w:val="TAL"/>
            </w:pPr>
            <w:r w:rsidRPr="007F2770">
              <w:t>9.3</w:t>
            </w:r>
          </w:p>
        </w:tc>
        <w:tc>
          <w:tcPr>
            <w:tcW w:w="1134" w:type="dxa"/>
          </w:tcPr>
          <w:p w14:paraId="34C7227D" w14:textId="77777777" w:rsidR="002E27BF" w:rsidRPr="007F2770" w:rsidRDefault="002E27BF" w:rsidP="006B6569">
            <w:pPr>
              <w:pStyle w:val="TAC"/>
              <w:rPr>
                <w:lang w:eastAsia="en-US"/>
              </w:rPr>
            </w:pPr>
            <w:r w:rsidRPr="007F2770">
              <w:rPr>
                <w:lang w:eastAsia="en-US"/>
              </w:rPr>
              <w:t>M</w:t>
            </w:r>
          </w:p>
        </w:tc>
        <w:tc>
          <w:tcPr>
            <w:tcW w:w="851" w:type="dxa"/>
          </w:tcPr>
          <w:p w14:paraId="5682F564" w14:textId="77777777" w:rsidR="002E27BF" w:rsidRPr="007F2770" w:rsidRDefault="002E27BF" w:rsidP="006B6569">
            <w:pPr>
              <w:pStyle w:val="TAC"/>
              <w:rPr>
                <w:lang w:eastAsia="en-US"/>
              </w:rPr>
            </w:pPr>
            <w:r w:rsidRPr="007F2770">
              <w:rPr>
                <w:lang w:eastAsia="en-US"/>
              </w:rPr>
              <w:t>V</w:t>
            </w:r>
          </w:p>
        </w:tc>
        <w:tc>
          <w:tcPr>
            <w:tcW w:w="851" w:type="dxa"/>
          </w:tcPr>
          <w:p w14:paraId="790CF150" w14:textId="77777777" w:rsidR="002E27BF" w:rsidRPr="007F2770" w:rsidRDefault="002E27BF" w:rsidP="006B6569">
            <w:pPr>
              <w:pStyle w:val="TAC"/>
              <w:rPr>
                <w:lang w:eastAsia="en-US"/>
              </w:rPr>
            </w:pPr>
            <w:r w:rsidRPr="007F2770">
              <w:rPr>
                <w:lang w:eastAsia="en-US"/>
              </w:rPr>
              <w:t>1/2</w:t>
            </w:r>
          </w:p>
        </w:tc>
      </w:tr>
      <w:tr w:rsidR="002E27BF" w:rsidRPr="007F2770" w14:paraId="696D6E56" w14:textId="77777777" w:rsidTr="006B6569">
        <w:trPr>
          <w:cantSplit/>
          <w:jc w:val="center"/>
        </w:trPr>
        <w:tc>
          <w:tcPr>
            <w:tcW w:w="567" w:type="dxa"/>
          </w:tcPr>
          <w:p w14:paraId="11D7988E" w14:textId="77777777" w:rsidR="002E27BF" w:rsidRPr="007F2770" w:rsidRDefault="002E27BF" w:rsidP="000D0840">
            <w:pPr>
              <w:pStyle w:val="TAL"/>
            </w:pPr>
          </w:p>
        </w:tc>
        <w:tc>
          <w:tcPr>
            <w:tcW w:w="2835" w:type="dxa"/>
          </w:tcPr>
          <w:p w14:paraId="17043E15" w14:textId="77777777" w:rsidR="002E27BF" w:rsidRPr="007F2770" w:rsidRDefault="002E27BF" w:rsidP="000D0840">
            <w:pPr>
              <w:pStyle w:val="TAL"/>
            </w:pPr>
            <w:r w:rsidRPr="007F2770">
              <w:t>Spare half octet</w:t>
            </w:r>
          </w:p>
        </w:tc>
        <w:tc>
          <w:tcPr>
            <w:tcW w:w="3119" w:type="dxa"/>
          </w:tcPr>
          <w:p w14:paraId="18CE56FA" w14:textId="77777777" w:rsidR="002E27BF" w:rsidRPr="007F2770" w:rsidRDefault="002E27BF" w:rsidP="000D0840">
            <w:pPr>
              <w:pStyle w:val="TAL"/>
            </w:pPr>
            <w:r w:rsidRPr="007F2770">
              <w:t>Spare half octet</w:t>
            </w:r>
          </w:p>
          <w:p w14:paraId="3EEB7E83" w14:textId="77777777" w:rsidR="002E27BF" w:rsidRPr="007F2770" w:rsidRDefault="00F22054" w:rsidP="000D0840">
            <w:pPr>
              <w:pStyle w:val="TAL"/>
            </w:pPr>
            <w:r w:rsidRPr="007F2770">
              <w:t>9.5</w:t>
            </w:r>
          </w:p>
        </w:tc>
        <w:tc>
          <w:tcPr>
            <w:tcW w:w="1134" w:type="dxa"/>
          </w:tcPr>
          <w:p w14:paraId="6B6146EF" w14:textId="77777777" w:rsidR="002E27BF" w:rsidRPr="007F2770" w:rsidRDefault="002E27BF" w:rsidP="006B6569">
            <w:pPr>
              <w:pStyle w:val="TAC"/>
              <w:rPr>
                <w:lang w:eastAsia="en-US"/>
              </w:rPr>
            </w:pPr>
            <w:r w:rsidRPr="007F2770">
              <w:rPr>
                <w:lang w:eastAsia="en-US"/>
              </w:rPr>
              <w:t>M</w:t>
            </w:r>
          </w:p>
        </w:tc>
        <w:tc>
          <w:tcPr>
            <w:tcW w:w="851" w:type="dxa"/>
          </w:tcPr>
          <w:p w14:paraId="0DEB312B" w14:textId="77777777" w:rsidR="002E27BF" w:rsidRPr="007F2770" w:rsidRDefault="002E27BF" w:rsidP="006B6569">
            <w:pPr>
              <w:pStyle w:val="TAC"/>
              <w:rPr>
                <w:lang w:eastAsia="en-US"/>
              </w:rPr>
            </w:pPr>
            <w:r w:rsidRPr="007F2770">
              <w:rPr>
                <w:lang w:eastAsia="en-US"/>
              </w:rPr>
              <w:t>V</w:t>
            </w:r>
          </w:p>
        </w:tc>
        <w:tc>
          <w:tcPr>
            <w:tcW w:w="851" w:type="dxa"/>
          </w:tcPr>
          <w:p w14:paraId="12C9F94B" w14:textId="77777777" w:rsidR="002E27BF" w:rsidRPr="007F2770" w:rsidRDefault="002E27BF" w:rsidP="006B6569">
            <w:pPr>
              <w:pStyle w:val="TAC"/>
              <w:rPr>
                <w:lang w:eastAsia="en-US"/>
              </w:rPr>
            </w:pPr>
            <w:r w:rsidRPr="007F2770">
              <w:rPr>
                <w:lang w:eastAsia="en-US"/>
              </w:rPr>
              <w:t>1/2</w:t>
            </w:r>
          </w:p>
        </w:tc>
      </w:tr>
      <w:tr w:rsidR="002E27BF" w:rsidRPr="007F2770" w14:paraId="465BC7C3"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ECD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7B918D" w14:textId="77777777" w:rsidR="002E27BF" w:rsidRPr="007F2770" w:rsidRDefault="002E27BF" w:rsidP="000D0840">
            <w:pPr>
              <w:pStyle w:val="TAL"/>
            </w:pPr>
            <w:r w:rsidRPr="007F277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5B8BC788" w14:textId="77777777" w:rsidR="002E27BF" w:rsidRPr="007F2770" w:rsidRDefault="002E27BF" w:rsidP="000D0840">
            <w:pPr>
              <w:pStyle w:val="TAL"/>
            </w:pPr>
            <w:r w:rsidRPr="007F2770">
              <w:t>Message type</w:t>
            </w:r>
          </w:p>
          <w:p w14:paraId="1C72893F"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7107EB62"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7DE02F7"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B249B03" w14:textId="77777777" w:rsidR="002E27BF" w:rsidRPr="007F2770" w:rsidRDefault="002E27BF" w:rsidP="006B6569">
            <w:pPr>
              <w:pStyle w:val="TAC"/>
              <w:rPr>
                <w:lang w:eastAsia="en-US"/>
              </w:rPr>
            </w:pPr>
            <w:r w:rsidRPr="007F2770">
              <w:rPr>
                <w:lang w:eastAsia="en-US"/>
              </w:rPr>
              <w:t>1</w:t>
            </w:r>
          </w:p>
        </w:tc>
      </w:tr>
      <w:tr w:rsidR="002E27BF" w:rsidRPr="007F2770" w14:paraId="2D3FC4D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B5F7A"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5AAAC8" w14:textId="77777777" w:rsidR="002E27BF" w:rsidRPr="007F2770" w:rsidRDefault="002E27BF" w:rsidP="000D0840">
            <w:pPr>
              <w:pStyle w:val="TAL"/>
            </w:pPr>
            <w:r w:rsidRPr="007F2770">
              <w:t>Identity type</w:t>
            </w:r>
          </w:p>
        </w:tc>
        <w:tc>
          <w:tcPr>
            <w:tcW w:w="3119" w:type="dxa"/>
            <w:tcBorders>
              <w:top w:val="single" w:sz="6" w:space="0" w:color="000000"/>
              <w:left w:val="single" w:sz="6" w:space="0" w:color="000000"/>
              <w:bottom w:val="single" w:sz="6" w:space="0" w:color="000000"/>
              <w:right w:val="single" w:sz="6" w:space="0" w:color="000000"/>
            </w:tcBorders>
          </w:tcPr>
          <w:p w14:paraId="7E567DDD" w14:textId="77777777" w:rsidR="002E27BF" w:rsidRPr="007F2770" w:rsidRDefault="00660E24" w:rsidP="000D0840">
            <w:pPr>
              <w:pStyle w:val="TAL"/>
            </w:pPr>
            <w:r w:rsidRPr="007F2770">
              <w:t>5GS i</w:t>
            </w:r>
            <w:r w:rsidR="002E27BF" w:rsidRPr="007F2770">
              <w:t>dentity type</w:t>
            </w:r>
          </w:p>
          <w:p w14:paraId="572784DD" w14:textId="77777777" w:rsidR="002E27BF" w:rsidRPr="007F2770" w:rsidRDefault="001E518F" w:rsidP="000D0840">
            <w:pPr>
              <w:pStyle w:val="TAL"/>
            </w:pPr>
            <w:r w:rsidRPr="007F2770">
              <w:t>9.11</w:t>
            </w:r>
            <w:r w:rsidR="00660E24" w:rsidRPr="007F2770">
              <w:t>.3.</w:t>
            </w:r>
            <w:r w:rsidR="00F37499" w:rsidRPr="007F2770">
              <w:t>3</w:t>
            </w:r>
          </w:p>
        </w:tc>
        <w:tc>
          <w:tcPr>
            <w:tcW w:w="1134" w:type="dxa"/>
            <w:tcBorders>
              <w:top w:val="single" w:sz="6" w:space="0" w:color="000000"/>
              <w:left w:val="single" w:sz="6" w:space="0" w:color="000000"/>
              <w:bottom w:val="single" w:sz="6" w:space="0" w:color="000000"/>
              <w:right w:val="single" w:sz="6" w:space="0" w:color="000000"/>
            </w:tcBorders>
          </w:tcPr>
          <w:p w14:paraId="2220FC9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687BCD8"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06491F3" w14:textId="77777777" w:rsidR="002E27BF" w:rsidRPr="007F2770" w:rsidRDefault="002E27BF" w:rsidP="006B6569">
            <w:pPr>
              <w:pStyle w:val="TAC"/>
              <w:rPr>
                <w:lang w:eastAsia="en-US"/>
              </w:rPr>
            </w:pPr>
            <w:r w:rsidRPr="007F2770">
              <w:rPr>
                <w:noProof/>
                <w:lang w:val="en-US" w:eastAsia="en-US"/>
              </w:rPr>
              <w:t>1/2</w:t>
            </w:r>
          </w:p>
        </w:tc>
      </w:tr>
      <w:tr w:rsidR="002E27BF" w:rsidRPr="007F2770" w14:paraId="501C99B6"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F0A02"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DF9C6E" w14:textId="77777777" w:rsidR="002E27BF" w:rsidRPr="007F2770" w:rsidRDefault="002E27BF"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B35EB0D" w14:textId="77777777" w:rsidR="00193BB8" w:rsidRPr="007F2770" w:rsidRDefault="002E27BF" w:rsidP="000D0840">
            <w:pPr>
              <w:pStyle w:val="TAL"/>
            </w:pPr>
            <w:r w:rsidRPr="007F2770">
              <w:t>Spare half octet</w:t>
            </w:r>
          </w:p>
          <w:p w14:paraId="35C98920" w14:textId="6E87239E"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F9E5F4E"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9BADC2C" w14:textId="77777777" w:rsidR="002E27BF" w:rsidRPr="007F2770" w:rsidRDefault="002E27BF" w:rsidP="006B6569">
            <w:pPr>
              <w:pStyle w:val="TAC"/>
              <w:rPr>
                <w:lang w:eastAsia="en-US"/>
              </w:rPr>
            </w:pPr>
            <w:r w:rsidRPr="007F277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09D5D9A" w14:textId="77777777" w:rsidR="002E27BF" w:rsidRPr="007F2770" w:rsidRDefault="002E27BF" w:rsidP="006B6569">
            <w:pPr>
              <w:pStyle w:val="TAC"/>
              <w:rPr>
                <w:lang w:eastAsia="en-US"/>
              </w:rPr>
            </w:pPr>
            <w:r w:rsidRPr="007F2770">
              <w:rPr>
                <w:noProof/>
                <w:lang w:val="en-US" w:eastAsia="en-US"/>
              </w:rPr>
              <w:t>1/2</w:t>
            </w:r>
          </w:p>
        </w:tc>
      </w:tr>
    </w:tbl>
    <w:p w14:paraId="7441C0DE" w14:textId="77777777" w:rsidR="00291F9D" w:rsidRPr="007F2770" w:rsidRDefault="00291F9D" w:rsidP="00BB130A"/>
    <w:p w14:paraId="1990F81E" w14:textId="77777777" w:rsidR="002E27BF" w:rsidRPr="007F2770" w:rsidRDefault="002E27BF" w:rsidP="00781477">
      <w:pPr>
        <w:pStyle w:val="Heading3"/>
      </w:pPr>
      <w:bookmarkStart w:id="9697" w:name="_Toc20233041"/>
      <w:bookmarkStart w:id="9698" w:name="_Toc27747152"/>
      <w:bookmarkStart w:id="9699" w:name="_Toc36213343"/>
      <w:bookmarkStart w:id="9700" w:name="_Toc36657520"/>
      <w:bookmarkStart w:id="9701" w:name="_Toc45287191"/>
      <w:bookmarkStart w:id="9702" w:name="_Toc51948465"/>
      <w:bookmarkStart w:id="9703" w:name="_Toc51949557"/>
      <w:bookmarkStart w:id="9704" w:name="_Toc131396573"/>
      <w:r w:rsidRPr="007F2770">
        <w:t>8.</w:t>
      </w:r>
      <w:r w:rsidR="0091131A" w:rsidRPr="007F2770">
        <w:t>2</w:t>
      </w:r>
      <w:r w:rsidRPr="007F2770">
        <w:t>.2</w:t>
      </w:r>
      <w:r w:rsidR="00291F9D" w:rsidRPr="007F2770">
        <w:t>2</w:t>
      </w:r>
      <w:r w:rsidRPr="007F2770">
        <w:tab/>
        <w:t>Identity response</w:t>
      </w:r>
      <w:bookmarkEnd w:id="9697"/>
      <w:bookmarkEnd w:id="9698"/>
      <w:bookmarkEnd w:id="9699"/>
      <w:bookmarkEnd w:id="9700"/>
      <w:bookmarkEnd w:id="9701"/>
      <w:bookmarkEnd w:id="9702"/>
      <w:bookmarkEnd w:id="9703"/>
      <w:bookmarkEnd w:id="9704"/>
    </w:p>
    <w:p w14:paraId="698B46ED" w14:textId="77777777" w:rsidR="002E27BF" w:rsidRPr="007F2770" w:rsidRDefault="002E27BF" w:rsidP="00781477">
      <w:pPr>
        <w:pStyle w:val="Heading4"/>
        <w:rPr>
          <w:lang w:eastAsia="ko-KR"/>
        </w:rPr>
      </w:pPr>
      <w:bookmarkStart w:id="9705" w:name="_Toc20233042"/>
      <w:bookmarkStart w:id="9706" w:name="_Toc27747153"/>
      <w:bookmarkStart w:id="9707" w:name="_Toc36213344"/>
      <w:bookmarkStart w:id="9708" w:name="_Toc36657521"/>
      <w:bookmarkStart w:id="9709" w:name="_Toc45287192"/>
      <w:bookmarkStart w:id="9710" w:name="_Toc51948466"/>
      <w:bookmarkStart w:id="9711" w:name="_Toc51949558"/>
      <w:bookmarkStart w:id="9712" w:name="_Toc131396574"/>
      <w:r w:rsidRPr="007F2770">
        <w:t>8</w:t>
      </w:r>
      <w:r w:rsidRPr="007F2770">
        <w:rPr>
          <w:rFonts w:hint="eastAsia"/>
        </w:rPr>
        <w:t>.</w:t>
      </w:r>
      <w:r w:rsidR="0091131A" w:rsidRPr="007F2770">
        <w:t>2</w:t>
      </w:r>
      <w:r w:rsidRPr="007F2770">
        <w:rPr>
          <w:rFonts w:hint="eastAsia"/>
        </w:rPr>
        <w:t>.</w:t>
      </w:r>
      <w:r w:rsidRPr="007F2770">
        <w:t>2</w:t>
      </w:r>
      <w:r w:rsidR="00291F9D" w:rsidRPr="007F2770">
        <w:t>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705"/>
      <w:bookmarkEnd w:id="9706"/>
      <w:bookmarkEnd w:id="9707"/>
      <w:bookmarkEnd w:id="9708"/>
      <w:bookmarkEnd w:id="9709"/>
      <w:bookmarkEnd w:id="9710"/>
      <w:bookmarkEnd w:id="9711"/>
      <w:bookmarkEnd w:id="9712"/>
    </w:p>
    <w:p w14:paraId="1F2CDC80" w14:textId="77777777" w:rsidR="002E27BF" w:rsidRPr="007F2770" w:rsidRDefault="002E27BF" w:rsidP="002E27BF">
      <w:r w:rsidRPr="007F2770">
        <w:t>The IDENTITY RESPONSE message is sent by the UE to the AMF to provide the requested identity</w:t>
      </w:r>
      <w:r w:rsidR="0091131A" w:rsidRPr="007F2770">
        <w:t>. See table 8.2.2</w:t>
      </w:r>
      <w:r w:rsidR="00291F9D" w:rsidRPr="007F2770">
        <w:t>2</w:t>
      </w:r>
      <w:r w:rsidR="0091131A" w:rsidRPr="007F2770">
        <w:t>.1</w:t>
      </w:r>
      <w:r w:rsidRPr="007F2770">
        <w:t>.</w:t>
      </w:r>
    </w:p>
    <w:p w14:paraId="1713CB48" w14:textId="77777777" w:rsidR="002E27BF" w:rsidRPr="007F2770" w:rsidRDefault="002E27BF" w:rsidP="002E27BF">
      <w:pPr>
        <w:pStyle w:val="B1"/>
      </w:pPr>
      <w:r w:rsidRPr="007F2770">
        <w:t>Message type:</w:t>
      </w:r>
      <w:r w:rsidRPr="007F2770">
        <w:tab/>
        <w:t>IDENTITY RESPONSE</w:t>
      </w:r>
    </w:p>
    <w:p w14:paraId="6D6A4625" w14:textId="77777777" w:rsidR="002E27BF" w:rsidRPr="007F2770" w:rsidRDefault="002E27BF" w:rsidP="002E27BF">
      <w:pPr>
        <w:pStyle w:val="B1"/>
      </w:pPr>
      <w:r w:rsidRPr="007F2770">
        <w:t>Significance:</w:t>
      </w:r>
      <w:r w:rsidR="00913BB3" w:rsidRPr="007F2770">
        <w:tab/>
      </w:r>
      <w:r w:rsidRPr="007F2770">
        <w:t>dual</w:t>
      </w:r>
    </w:p>
    <w:p w14:paraId="2111F41A" w14:textId="7E083A0C" w:rsidR="002E27BF" w:rsidRPr="007F2770" w:rsidRDefault="002E27BF" w:rsidP="002E27BF">
      <w:pPr>
        <w:pStyle w:val="B1"/>
      </w:pPr>
      <w:r w:rsidRPr="007F2770">
        <w:t>Direction:</w:t>
      </w:r>
      <w:r w:rsidR="00F85871" w:rsidRPr="007F2770">
        <w:tab/>
      </w:r>
      <w:r w:rsidRPr="007F2770">
        <w:t>UE to AMF</w:t>
      </w:r>
    </w:p>
    <w:p w14:paraId="48CE4A42" w14:textId="77777777" w:rsidR="002E27BF" w:rsidRPr="007F2770" w:rsidRDefault="002E27BF" w:rsidP="002E27BF">
      <w:pPr>
        <w:pStyle w:val="TH"/>
        <w:rPr>
          <w:lang w:val="fr-FR"/>
        </w:rPr>
      </w:pPr>
      <w:r w:rsidRPr="007F2770">
        <w:rPr>
          <w:lang w:val="fr-FR"/>
        </w:rPr>
        <w:t>Table 8.</w:t>
      </w:r>
      <w:r w:rsidR="0091131A" w:rsidRPr="007F2770">
        <w:rPr>
          <w:lang w:val="fr-FR"/>
        </w:rPr>
        <w:t>2</w:t>
      </w:r>
      <w:r w:rsidRPr="007F2770">
        <w:rPr>
          <w:lang w:val="fr-FR"/>
        </w:rPr>
        <w:t>.2</w:t>
      </w:r>
      <w:r w:rsidR="00291F9D" w:rsidRPr="007F2770">
        <w:rPr>
          <w:lang w:val="fr-FR"/>
        </w:rPr>
        <w:t>2</w:t>
      </w:r>
      <w:r w:rsidRPr="007F2770">
        <w:rPr>
          <w:lang w:val="fr-FR"/>
        </w:rPr>
        <w:t>.1</w:t>
      </w:r>
      <w:r w:rsidR="0091131A" w:rsidRPr="007F2770">
        <w:rPr>
          <w:lang w:val="fr-FR"/>
        </w:rPr>
        <w:t>.1</w:t>
      </w:r>
      <w:r w:rsidRPr="007F2770">
        <w:rPr>
          <w:lang w:val="fr-FR"/>
        </w:rPr>
        <w:t>: IDENTITY RESPONS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7F2770" w14:paraId="5F6D475F" w14:textId="77777777" w:rsidTr="006B6569">
        <w:trPr>
          <w:cantSplit/>
          <w:jc w:val="center"/>
        </w:trPr>
        <w:tc>
          <w:tcPr>
            <w:tcW w:w="567" w:type="dxa"/>
          </w:tcPr>
          <w:p w14:paraId="2D03A463" w14:textId="77777777" w:rsidR="002E27BF" w:rsidRPr="007F2770" w:rsidRDefault="002E27BF" w:rsidP="006B6569">
            <w:pPr>
              <w:pStyle w:val="TAH"/>
              <w:rPr>
                <w:lang w:eastAsia="en-US"/>
              </w:rPr>
            </w:pPr>
            <w:r w:rsidRPr="007F2770">
              <w:rPr>
                <w:lang w:eastAsia="en-US"/>
              </w:rPr>
              <w:t>IEI</w:t>
            </w:r>
          </w:p>
        </w:tc>
        <w:tc>
          <w:tcPr>
            <w:tcW w:w="2835" w:type="dxa"/>
          </w:tcPr>
          <w:p w14:paraId="7FC63EB5" w14:textId="77777777" w:rsidR="002E27BF" w:rsidRPr="007F2770" w:rsidRDefault="002E27BF" w:rsidP="006B6569">
            <w:pPr>
              <w:pStyle w:val="TAH"/>
              <w:rPr>
                <w:lang w:eastAsia="en-US"/>
              </w:rPr>
            </w:pPr>
            <w:r w:rsidRPr="007F2770">
              <w:rPr>
                <w:lang w:eastAsia="en-US"/>
              </w:rPr>
              <w:t>Information Element</w:t>
            </w:r>
          </w:p>
        </w:tc>
        <w:tc>
          <w:tcPr>
            <w:tcW w:w="3119" w:type="dxa"/>
          </w:tcPr>
          <w:p w14:paraId="7360904D" w14:textId="77777777" w:rsidR="002E27BF" w:rsidRPr="007F2770" w:rsidRDefault="002E27BF" w:rsidP="006B6569">
            <w:pPr>
              <w:pStyle w:val="TAH"/>
              <w:rPr>
                <w:lang w:eastAsia="en-US"/>
              </w:rPr>
            </w:pPr>
            <w:r w:rsidRPr="007F2770">
              <w:rPr>
                <w:lang w:eastAsia="en-US"/>
              </w:rPr>
              <w:t>Type/Reference</w:t>
            </w:r>
          </w:p>
        </w:tc>
        <w:tc>
          <w:tcPr>
            <w:tcW w:w="1134" w:type="dxa"/>
          </w:tcPr>
          <w:p w14:paraId="5A8CBF33" w14:textId="77777777" w:rsidR="002E27BF" w:rsidRPr="007F2770" w:rsidRDefault="002E27BF" w:rsidP="006B6569">
            <w:pPr>
              <w:pStyle w:val="TAH"/>
              <w:rPr>
                <w:lang w:eastAsia="en-US"/>
              </w:rPr>
            </w:pPr>
            <w:r w:rsidRPr="007F2770">
              <w:rPr>
                <w:lang w:eastAsia="en-US"/>
              </w:rPr>
              <w:t>Presence</w:t>
            </w:r>
          </w:p>
        </w:tc>
        <w:tc>
          <w:tcPr>
            <w:tcW w:w="851" w:type="dxa"/>
          </w:tcPr>
          <w:p w14:paraId="648FF0A6" w14:textId="77777777" w:rsidR="002E27BF" w:rsidRPr="007F2770" w:rsidRDefault="002E27BF" w:rsidP="006B6569">
            <w:pPr>
              <w:pStyle w:val="TAH"/>
              <w:rPr>
                <w:lang w:eastAsia="en-US"/>
              </w:rPr>
            </w:pPr>
            <w:r w:rsidRPr="007F2770">
              <w:rPr>
                <w:lang w:eastAsia="en-US"/>
              </w:rPr>
              <w:t>Format</w:t>
            </w:r>
          </w:p>
        </w:tc>
        <w:tc>
          <w:tcPr>
            <w:tcW w:w="851" w:type="dxa"/>
          </w:tcPr>
          <w:p w14:paraId="01100A71" w14:textId="77777777" w:rsidR="002E27BF" w:rsidRPr="007F2770" w:rsidRDefault="002E27BF" w:rsidP="006B6569">
            <w:pPr>
              <w:pStyle w:val="TAH"/>
              <w:rPr>
                <w:lang w:eastAsia="en-US"/>
              </w:rPr>
            </w:pPr>
            <w:r w:rsidRPr="007F2770">
              <w:rPr>
                <w:lang w:eastAsia="en-US"/>
              </w:rPr>
              <w:t>Length</w:t>
            </w:r>
          </w:p>
        </w:tc>
      </w:tr>
      <w:tr w:rsidR="002E27BF" w:rsidRPr="007F2770" w14:paraId="7CB4B946" w14:textId="77777777" w:rsidTr="006B6569">
        <w:trPr>
          <w:cantSplit/>
          <w:jc w:val="center"/>
        </w:trPr>
        <w:tc>
          <w:tcPr>
            <w:tcW w:w="567" w:type="dxa"/>
          </w:tcPr>
          <w:p w14:paraId="7E57FBCC" w14:textId="77777777" w:rsidR="002E27BF" w:rsidRPr="007F2770" w:rsidRDefault="002E27BF" w:rsidP="000D0840">
            <w:pPr>
              <w:pStyle w:val="TAL"/>
            </w:pPr>
          </w:p>
        </w:tc>
        <w:tc>
          <w:tcPr>
            <w:tcW w:w="2835" w:type="dxa"/>
          </w:tcPr>
          <w:p w14:paraId="1063C92F" w14:textId="77777777" w:rsidR="002E27BF" w:rsidRPr="007F2770" w:rsidRDefault="002E27BF" w:rsidP="000D0840">
            <w:pPr>
              <w:pStyle w:val="TAL"/>
            </w:pPr>
            <w:r w:rsidRPr="007F2770">
              <w:t>Extended protocol discriminator</w:t>
            </w:r>
          </w:p>
        </w:tc>
        <w:tc>
          <w:tcPr>
            <w:tcW w:w="3119" w:type="dxa"/>
          </w:tcPr>
          <w:p w14:paraId="5F29BE27" w14:textId="77777777" w:rsidR="002E27BF" w:rsidRPr="007F2770" w:rsidRDefault="002E27BF" w:rsidP="000D0840">
            <w:pPr>
              <w:pStyle w:val="TAL"/>
            </w:pPr>
            <w:r w:rsidRPr="007F2770">
              <w:t>Extended protocol discriminator</w:t>
            </w:r>
          </w:p>
          <w:p w14:paraId="5F70D334" w14:textId="77777777" w:rsidR="002E27BF" w:rsidRPr="007F2770" w:rsidRDefault="00CE7136" w:rsidP="000D0840">
            <w:pPr>
              <w:pStyle w:val="TAL"/>
            </w:pPr>
            <w:r w:rsidRPr="007F2770">
              <w:t>9.2</w:t>
            </w:r>
          </w:p>
        </w:tc>
        <w:tc>
          <w:tcPr>
            <w:tcW w:w="1134" w:type="dxa"/>
          </w:tcPr>
          <w:p w14:paraId="06636775" w14:textId="77777777" w:rsidR="002E27BF" w:rsidRPr="007F2770" w:rsidRDefault="002E27BF" w:rsidP="006B6569">
            <w:pPr>
              <w:pStyle w:val="TAC"/>
              <w:rPr>
                <w:lang w:eastAsia="en-US"/>
              </w:rPr>
            </w:pPr>
            <w:r w:rsidRPr="007F2770">
              <w:rPr>
                <w:lang w:eastAsia="en-US"/>
              </w:rPr>
              <w:t>M</w:t>
            </w:r>
          </w:p>
        </w:tc>
        <w:tc>
          <w:tcPr>
            <w:tcW w:w="851" w:type="dxa"/>
          </w:tcPr>
          <w:p w14:paraId="2E84A6C2" w14:textId="77777777" w:rsidR="002E27BF" w:rsidRPr="007F2770" w:rsidRDefault="002E27BF" w:rsidP="006B6569">
            <w:pPr>
              <w:pStyle w:val="TAC"/>
              <w:rPr>
                <w:lang w:eastAsia="en-US"/>
              </w:rPr>
            </w:pPr>
            <w:r w:rsidRPr="007F2770">
              <w:rPr>
                <w:lang w:eastAsia="en-US"/>
              </w:rPr>
              <w:t>V</w:t>
            </w:r>
          </w:p>
        </w:tc>
        <w:tc>
          <w:tcPr>
            <w:tcW w:w="851" w:type="dxa"/>
          </w:tcPr>
          <w:p w14:paraId="31FE1D3F" w14:textId="77777777" w:rsidR="002E27BF" w:rsidRPr="007F2770" w:rsidRDefault="002E27BF" w:rsidP="006B6569">
            <w:pPr>
              <w:pStyle w:val="TAC"/>
              <w:rPr>
                <w:lang w:eastAsia="en-US"/>
              </w:rPr>
            </w:pPr>
            <w:r w:rsidRPr="007F2770">
              <w:rPr>
                <w:lang w:eastAsia="en-US"/>
              </w:rPr>
              <w:t>1</w:t>
            </w:r>
          </w:p>
        </w:tc>
      </w:tr>
      <w:tr w:rsidR="002E27BF" w:rsidRPr="007F2770" w14:paraId="73119DCA" w14:textId="77777777" w:rsidTr="006B6569">
        <w:trPr>
          <w:cantSplit/>
          <w:jc w:val="center"/>
        </w:trPr>
        <w:tc>
          <w:tcPr>
            <w:tcW w:w="567" w:type="dxa"/>
          </w:tcPr>
          <w:p w14:paraId="3C34A5E5" w14:textId="77777777" w:rsidR="002E27BF" w:rsidRPr="007F2770" w:rsidRDefault="002E27BF" w:rsidP="000D0840">
            <w:pPr>
              <w:pStyle w:val="TAL"/>
            </w:pPr>
          </w:p>
        </w:tc>
        <w:tc>
          <w:tcPr>
            <w:tcW w:w="2835" w:type="dxa"/>
          </w:tcPr>
          <w:p w14:paraId="4ACD1895" w14:textId="77777777" w:rsidR="002E27BF" w:rsidRPr="007F2770" w:rsidRDefault="002E27BF" w:rsidP="000D0840">
            <w:pPr>
              <w:pStyle w:val="TAL"/>
            </w:pPr>
            <w:r w:rsidRPr="007F2770">
              <w:t>Security header type</w:t>
            </w:r>
          </w:p>
        </w:tc>
        <w:tc>
          <w:tcPr>
            <w:tcW w:w="3119" w:type="dxa"/>
          </w:tcPr>
          <w:p w14:paraId="3934F687" w14:textId="77777777" w:rsidR="002E27BF" w:rsidRPr="007F2770" w:rsidRDefault="002E27BF" w:rsidP="000D0840">
            <w:pPr>
              <w:pStyle w:val="TAL"/>
            </w:pPr>
            <w:r w:rsidRPr="007F2770">
              <w:t>Security header type</w:t>
            </w:r>
          </w:p>
          <w:p w14:paraId="3FE2702F" w14:textId="77777777" w:rsidR="002E27BF" w:rsidRPr="007F2770" w:rsidRDefault="00F22054" w:rsidP="000D0840">
            <w:pPr>
              <w:pStyle w:val="TAL"/>
            </w:pPr>
            <w:r w:rsidRPr="007F2770">
              <w:t>9.3</w:t>
            </w:r>
          </w:p>
        </w:tc>
        <w:tc>
          <w:tcPr>
            <w:tcW w:w="1134" w:type="dxa"/>
          </w:tcPr>
          <w:p w14:paraId="6CF69E6D" w14:textId="77777777" w:rsidR="002E27BF" w:rsidRPr="007F2770" w:rsidRDefault="002E27BF" w:rsidP="006B6569">
            <w:pPr>
              <w:pStyle w:val="TAC"/>
              <w:rPr>
                <w:lang w:eastAsia="en-US"/>
              </w:rPr>
            </w:pPr>
            <w:r w:rsidRPr="007F2770">
              <w:rPr>
                <w:lang w:eastAsia="en-US"/>
              </w:rPr>
              <w:t>M</w:t>
            </w:r>
          </w:p>
        </w:tc>
        <w:tc>
          <w:tcPr>
            <w:tcW w:w="851" w:type="dxa"/>
          </w:tcPr>
          <w:p w14:paraId="4C28B641" w14:textId="77777777" w:rsidR="002E27BF" w:rsidRPr="007F2770" w:rsidRDefault="002E27BF" w:rsidP="006B6569">
            <w:pPr>
              <w:pStyle w:val="TAC"/>
              <w:rPr>
                <w:lang w:eastAsia="en-US"/>
              </w:rPr>
            </w:pPr>
            <w:r w:rsidRPr="007F2770">
              <w:rPr>
                <w:lang w:eastAsia="en-US"/>
              </w:rPr>
              <w:t>V</w:t>
            </w:r>
          </w:p>
        </w:tc>
        <w:tc>
          <w:tcPr>
            <w:tcW w:w="851" w:type="dxa"/>
          </w:tcPr>
          <w:p w14:paraId="50E4C2CA" w14:textId="77777777" w:rsidR="002E27BF" w:rsidRPr="007F2770" w:rsidRDefault="002E27BF" w:rsidP="006B6569">
            <w:pPr>
              <w:pStyle w:val="TAC"/>
              <w:rPr>
                <w:lang w:eastAsia="en-US"/>
              </w:rPr>
            </w:pPr>
            <w:r w:rsidRPr="007F2770">
              <w:rPr>
                <w:lang w:eastAsia="en-US"/>
              </w:rPr>
              <w:t>1/2</w:t>
            </w:r>
          </w:p>
        </w:tc>
      </w:tr>
      <w:tr w:rsidR="002E27BF" w:rsidRPr="007F2770" w14:paraId="1A6CBB19" w14:textId="77777777" w:rsidTr="006B6569">
        <w:trPr>
          <w:cantSplit/>
          <w:jc w:val="center"/>
        </w:trPr>
        <w:tc>
          <w:tcPr>
            <w:tcW w:w="567" w:type="dxa"/>
          </w:tcPr>
          <w:p w14:paraId="05DF497E" w14:textId="77777777" w:rsidR="002E27BF" w:rsidRPr="007F2770" w:rsidRDefault="002E27BF" w:rsidP="000D0840">
            <w:pPr>
              <w:pStyle w:val="TAL"/>
            </w:pPr>
          </w:p>
        </w:tc>
        <w:tc>
          <w:tcPr>
            <w:tcW w:w="2835" w:type="dxa"/>
          </w:tcPr>
          <w:p w14:paraId="62132B08" w14:textId="77777777" w:rsidR="002E27BF" w:rsidRPr="007F2770" w:rsidRDefault="002E27BF" w:rsidP="000D0840">
            <w:pPr>
              <w:pStyle w:val="TAL"/>
            </w:pPr>
            <w:r w:rsidRPr="007F2770">
              <w:t>Spare half octet</w:t>
            </w:r>
          </w:p>
        </w:tc>
        <w:tc>
          <w:tcPr>
            <w:tcW w:w="3119" w:type="dxa"/>
          </w:tcPr>
          <w:p w14:paraId="1466BDF5" w14:textId="77777777" w:rsidR="002E27BF" w:rsidRPr="007F2770" w:rsidRDefault="002E27BF" w:rsidP="000D0840">
            <w:pPr>
              <w:pStyle w:val="TAL"/>
            </w:pPr>
            <w:r w:rsidRPr="007F2770">
              <w:t>Spare half octet</w:t>
            </w:r>
          </w:p>
          <w:p w14:paraId="449210A2" w14:textId="77777777" w:rsidR="002E27BF" w:rsidRPr="007F2770" w:rsidRDefault="00F22054" w:rsidP="000D0840">
            <w:pPr>
              <w:pStyle w:val="TAL"/>
            </w:pPr>
            <w:r w:rsidRPr="007F2770">
              <w:t>9.5</w:t>
            </w:r>
          </w:p>
        </w:tc>
        <w:tc>
          <w:tcPr>
            <w:tcW w:w="1134" w:type="dxa"/>
          </w:tcPr>
          <w:p w14:paraId="3294EC45" w14:textId="77777777" w:rsidR="002E27BF" w:rsidRPr="007F2770" w:rsidRDefault="002E27BF" w:rsidP="006B6569">
            <w:pPr>
              <w:pStyle w:val="TAC"/>
              <w:rPr>
                <w:lang w:eastAsia="en-US"/>
              </w:rPr>
            </w:pPr>
            <w:r w:rsidRPr="007F2770">
              <w:rPr>
                <w:lang w:eastAsia="en-US"/>
              </w:rPr>
              <w:t>M</w:t>
            </w:r>
          </w:p>
        </w:tc>
        <w:tc>
          <w:tcPr>
            <w:tcW w:w="851" w:type="dxa"/>
          </w:tcPr>
          <w:p w14:paraId="1638EF9B" w14:textId="77777777" w:rsidR="002E27BF" w:rsidRPr="007F2770" w:rsidRDefault="002E27BF" w:rsidP="006B6569">
            <w:pPr>
              <w:pStyle w:val="TAC"/>
              <w:rPr>
                <w:lang w:eastAsia="en-US"/>
              </w:rPr>
            </w:pPr>
            <w:r w:rsidRPr="007F2770">
              <w:rPr>
                <w:lang w:eastAsia="en-US"/>
              </w:rPr>
              <w:t>V</w:t>
            </w:r>
          </w:p>
        </w:tc>
        <w:tc>
          <w:tcPr>
            <w:tcW w:w="851" w:type="dxa"/>
          </w:tcPr>
          <w:p w14:paraId="214CCD4D" w14:textId="77777777" w:rsidR="002E27BF" w:rsidRPr="007F2770" w:rsidRDefault="002E27BF" w:rsidP="006B6569">
            <w:pPr>
              <w:pStyle w:val="TAC"/>
              <w:rPr>
                <w:lang w:eastAsia="en-US"/>
              </w:rPr>
            </w:pPr>
            <w:r w:rsidRPr="007F2770">
              <w:rPr>
                <w:lang w:eastAsia="en-US"/>
              </w:rPr>
              <w:t>1/2</w:t>
            </w:r>
          </w:p>
        </w:tc>
      </w:tr>
      <w:tr w:rsidR="002E27BF" w:rsidRPr="007F2770" w14:paraId="1516E0F4"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52636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BD5963" w14:textId="77777777" w:rsidR="002E27BF" w:rsidRPr="007F2770" w:rsidRDefault="002E27BF" w:rsidP="000D0840">
            <w:pPr>
              <w:pStyle w:val="TAL"/>
            </w:pPr>
            <w:r w:rsidRPr="007F277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5A1B106B" w14:textId="77777777" w:rsidR="002E27BF" w:rsidRPr="007F2770" w:rsidRDefault="002E27BF" w:rsidP="000D0840">
            <w:pPr>
              <w:pStyle w:val="TAL"/>
            </w:pPr>
            <w:r w:rsidRPr="007F2770">
              <w:t>Message type</w:t>
            </w:r>
          </w:p>
          <w:p w14:paraId="5B51B09C"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7F14568"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0A6D6" w14:textId="77777777" w:rsidR="002E27BF" w:rsidRPr="007F2770" w:rsidRDefault="002E27BF" w:rsidP="006B6569">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6A0D237A" w14:textId="77777777" w:rsidR="002E27BF" w:rsidRPr="007F2770" w:rsidRDefault="002E27BF" w:rsidP="006B6569">
            <w:pPr>
              <w:pStyle w:val="TAC"/>
              <w:rPr>
                <w:lang w:eastAsia="en-US"/>
              </w:rPr>
            </w:pPr>
            <w:r w:rsidRPr="007F2770">
              <w:rPr>
                <w:lang w:eastAsia="en-US"/>
              </w:rPr>
              <w:t>1</w:t>
            </w:r>
          </w:p>
        </w:tc>
      </w:tr>
      <w:tr w:rsidR="002E27BF" w:rsidRPr="007F2770" w14:paraId="54A24A2F" w14:textId="77777777"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C0BE1E" w14:textId="77777777" w:rsidR="002E27BF" w:rsidRPr="007F277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4A57B1" w14:textId="77777777" w:rsidR="002E27BF" w:rsidRPr="007F2770" w:rsidRDefault="002E27BF" w:rsidP="000D0840">
            <w:pPr>
              <w:pStyle w:val="TAL"/>
            </w:pPr>
            <w:r w:rsidRPr="007F2770">
              <w:t>Mobile identity</w:t>
            </w:r>
          </w:p>
        </w:tc>
        <w:tc>
          <w:tcPr>
            <w:tcW w:w="3119" w:type="dxa"/>
            <w:tcBorders>
              <w:top w:val="single" w:sz="6" w:space="0" w:color="000000"/>
              <w:left w:val="single" w:sz="6" w:space="0" w:color="000000"/>
              <w:bottom w:val="single" w:sz="6" w:space="0" w:color="000000"/>
              <w:right w:val="single" w:sz="6" w:space="0" w:color="000000"/>
            </w:tcBorders>
          </w:tcPr>
          <w:p w14:paraId="5913167D" w14:textId="77777777" w:rsidR="002E27BF" w:rsidRPr="007F2770" w:rsidRDefault="002E27BF" w:rsidP="000D0840">
            <w:pPr>
              <w:pStyle w:val="TAL"/>
            </w:pPr>
            <w:r w:rsidRPr="007F2770">
              <w:t>5GS mobile identity</w:t>
            </w:r>
          </w:p>
          <w:p w14:paraId="4C52968C" w14:textId="77777777" w:rsidR="002E27BF" w:rsidRPr="007F2770" w:rsidRDefault="001E518F" w:rsidP="000D0840">
            <w:pPr>
              <w:pStyle w:val="TAL"/>
            </w:pPr>
            <w:r w:rsidRPr="007F2770">
              <w:t>9.11</w:t>
            </w:r>
            <w:r w:rsidR="00FD60FC"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17664A3C" w14:textId="77777777" w:rsidR="002E27BF" w:rsidRPr="007F2770" w:rsidRDefault="002E27BF" w:rsidP="006B6569">
            <w:pPr>
              <w:pStyle w:val="TAC"/>
              <w:rPr>
                <w:lang w:eastAsia="en-US"/>
              </w:rPr>
            </w:pPr>
            <w:r w:rsidRPr="007F277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3A9D50" w14:textId="77777777" w:rsidR="002E27BF" w:rsidRPr="007F2770" w:rsidRDefault="002E27BF" w:rsidP="006B6569">
            <w:pPr>
              <w:pStyle w:val="TAC"/>
              <w:rPr>
                <w:lang w:eastAsia="en-US"/>
              </w:rPr>
            </w:pPr>
            <w:r w:rsidRPr="007F2770">
              <w:rPr>
                <w:noProof/>
                <w:lang w:val="fr-FR" w:eastAsia="en-US"/>
              </w:rPr>
              <w:t>LV</w:t>
            </w:r>
            <w:r w:rsidR="00F87AEB" w:rsidRPr="007F2770">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45B1E4C6" w14:textId="77777777" w:rsidR="002E27BF" w:rsidRPr="007F2770" w:rsidRDefault="00F87AEB" w:rsidP="00292770">
            <w:pPr>
              <w:pStyle w:val="TAC"/>
              <w:rPr>
                <w:lang w:eastAsia="en-US"/>
              </w:rPr>
            </w:pPr>
            <w:r w:rsidRPr="007F2770">
              <w:rPr>
                <w:noProof/>
                <w:lang w:val="en-US"/>
              </w:rPr>
              <w:t>3-n</w:t>
            </w:r>
          </w:p>
        </w:tc>
      </w:tr>
    </w:tbl>
    <w:p w14:paraId="7104C723" w14:textId="77777777" w:rsidR="003C0F9E" w:rsidRPr="007F2770" w:rsidRDefault="003C0F9E" w:rsidP="00BB130A"/>
    <w:p w14:paraId="5F58704A" w14:textId="77777777" w:rsidR="002E27BF" w:rsidRPr="007F2770" w:rsidRDefault="002E27BF" w:rsidP="00781477">
      <w:pPr>
        <w:pStyle w:val="Heading3"/>
      </w:pPr>
      <w:bookmarkStart w:id="9713" w:name="_Toc20233043"/>
      <w:bookmarkStart w:id="9714" w:name="_Toc27747154"/>
      <w:bookmarkStart w:id="9715" w:name="_Toc36213345"/>
      <w:bookmarkStart w:id="9716" w:name="_Toc36657522"/>
      <w:bookmarkStart w:id="9717" w:name="_Toc45287193"/>
      <w:bookmarkStart w:id="9718" w:name="_Toc51948467"/>
      <w:bookmarkStart w:id="9719" w:name="_Toc51949559"/>
      <w:bookmarkStart w:id="9720" w:name="_Toc131396575"/>
      <w:r w:rsidRPr="007F2770">
        <w:t>8.</w:t>
      </w:r>
      <w:r w:rsidR="0091131A" w:rsidRPr="007F2770">
        <w:t>2</w:t>
      </w:r>
      <w:r w:rsidRPr="007F2770">
        <w:t>.2</w:t>
      </w:r>
      <w:r w:rsidR="00291F9D" w:rsidRPr="007F2770">
        <w:t>3</w:t>
      </w:r>
      <w:r w:rsidRPr="007F2770">
        <w:tab/>
        <w:t>Notification</w:t>
      </w:r>
      <w:bookmarkEnd w:id="9713"/>
      <w:bookmarkEnd w:id="9714"/>
      <w:bookmarkEnd w:id="9715"/>
      <w:bookmarkEnd w:id="9716"/>
      <w:bookmarkEnd w:id="9717"/>
      <w:bookmarkEnd w:id="9718"/>
      <w:bookmarkEnd w:id="9719"/>
      <w:bookmarkEnd w:id="9720"/>
    </w:p>
    <w:p w14:paraId="5ED8BA59" w14:textId="77777777" w:rsidR="002E27BF" w:rsidRPr="007F2770" w:rsidRDefault="002E27BF" w:rsidP="00781477">
      <w:pPr>
        <w:pStyle w:val="Heading4"/>
      </w:pPr>
      <w:bookmarkStart w:id="9721" w:name="_Toc20233044"/>
      <w:bookmarkStart w:id="9722" w:name="_Toc27747155"/>
      <w:bookmarkStart w:id="9723" w:name="_Toc36213346"/>
      <w:bookmarkStart w:id="9724" w:name="_Toc36657523"/>
      <w:bookmarkStart w:id="9725" w:name="_Toc45287194"/>
      <w:bookmarkStart w:id="9726" w:name="_Toc51948468"/>
      <w:bookmarkStart w:id="9727" w:name="_Toc51949560"/>
      <w:bookmarkStart w:id="9728" w:name="_Toc131396576"/>
      <w:r w:rsidRPr="007F2770">
        <w:t>8.</w:t>
      </w:r>
      <w:r w:rsidR="0091131A" w:rsidRPr="007F2770">
        <w:t>2</w:t>
      </w:r>
      <w:r w:rsidRPr="007F2770">
        <w:t>.2</w:t>
      </w:r>
      <w:r w:rsidR="00291F9D" w:rsidRPr="007F2770">
        <w:t>3</w:t>
      </w:r>
      <w:r w:rsidRPr="007F2770">
        <w:t>.1</w:t>
      </w:r>
      <w:r w:rsidRPr="007F2770">
        <w:tab/>
        <w:t>Message definition</w:t>
      </w:r>
      <w:bookmarkEnd w:id="9721"/>
      <w:bookmarkEnd w:id="9722"/>
      <w:bookmarkEnd w:id="9723"/>
      <w:bookmarkEnd w:id="9724"/>
      <w:bookmarkEnd w:id="9725"/>
      <w:bookmarkEnd w:id="9726"/>
      <w:bookmarkEnd w:id="9727"/>
      <w:bookmarkEnd w:id="9728"/>
    </w:p>
    <w:p w14:paraId="3B71BEA6" w14:textId="77777777" w:rsidR="002E27BF" w:rsidRPr="007F2770" w:rsidRDefault="002E27BF" w:rsidP="002E27BF">
      <w:r w:rsidRPr="007F2770">
        <w:t xml:space="preserve">The NOTIFICATION message is sent by the </w:t>
      </w:r>
      <w:r w:rsidR="00B20E3B" w:rsidRPr="007F2770">
        <w:t>AMF</w:t>
      </w:r>
      <w:r w:rsidRPr="007F2770">
        <w:t xml:space="preserve"> to the UE to notify the UE to initiate a service request procedure. </w:t>
      </w:r>
      <w:r w:rsidR="0091131A" w:rsidRPr="007F2770">
        <w:t>See table 8.2.2</w:t>
      </w:r>
      <w:r w:rsidR="00291F9D" w:rsidRPr="007F2770">
        <w:t>3</w:t>
      </w:r>
      <w:r w:rsidR="0091131A" w:rsidRPr="007F2770">
        <w:t>.1.1</w:t>
      </w:r>
      <w:r w:rsidRPr="007F2770">
        <w:t>.</w:t>
      </w:r>
    </w:p>
    <w:p w14:paraId="15ABC9BD" w14:textId="77777777" w:rsidR="002E27BF" w:rsidRPr="007F2770" w:rsidRDefault="002E27BF" w:rsidP="002E27BF">
      <w:pPr>
        <w:pStyle w:val="B1"/>
      </w:pPr>
      <w:r w:rsidRPr="007F2770">
        <w:t>Message type:</w:t>
      </w:r>
      <w:r w:rsidRPr="007F2770">
        <w:tab/>
        <w:t>NOTIFICATION</w:t>
      </w:r>
    </w:p>
    <w:p w14:paraId="7A670C8E" w14:textId="77777777" w:rsidR="002E27BF" w:rsidRPr="007F2770" w:rsidRDefault="002E27BF" w:rsidP="002E27BF">
      <w:pPr>
        <w:pStyle w:val="B1"/>
      </w:pPr>
      <w:r w:rsidRPr="007F2770">
        <w:t>Significance:</w:t>
      </w:r>
      <w:r w:rsidR="00913BB3" w:rsidRPr="007F2770">
        <w:tab/>
      </w:r>
      <w:r w:rsidRPr="007F2770">
        <w:t>dual</w:t>
      </w:r>
    </w:p>
    <w:p w14:paraId="5E59ACEE" w14:textId="6E90B1F4" w:rsidR="002E27BF" w:rsidRPr="007F2770" w:rsidRDefault="002E27BF" w:rsidP="002E27BF">
      <w:pPr>
        <w:pStyle w:val="B1"/>
      </w:pPr>
      <w:r w:rsidRPr="007F2770">
        <w:t>Direction:</w:t>
      </w:r>
      <w:r w:rsidR="00F85871" w:rsidRPr="007F2770">
        <w:tab/>
      </w:r>
      <w:r w:rsidRPr="007F2770">
        <w:t>network to UE</w:t>
      </w:r>
    </w:p>
    <w:p w14:paraId="314BFE5A" w14:textId="77777777" w:rsidR="002E27BF" w:rsidRPr="007F2770" w:rsidRDefault="002E27BF" w:rsidP="002E27BF">
      <w:pPr>
        <w:pStyle w:val="TH"/>
      </w:pPr>
      <w:r w:rsidRPr="007F2770">
        <w:t>Table 8</w:t>
      </w:r>
      <w:r w:rsidRPr="007F2770">
        <w:rPr>
          <w:rFonts w:hint="eastAsia"/>
        </w:rPr>
        <w:t>.</w:t>
      </w:r>
      <w:r w:rsidR="0091131A" w:rsidRPr="007F2770">
        <w:t>2</w:t>
      </w:r>
      <w:r w:rsidRPr="007F2770">
        <w:rPr>
          <w:rFonts w:hint="eastAsia"/>
        </w:rPr>
        <w:t>.</w:t>
      </w:r>
      <w:r w:rsidRPr="007F2770">
        <w:t>2</w:t>
      </w:r>
      <w:r w:rsidR="00291F9D" w:rsidRPr="007F2770">
        <w:t>3</w:t>
      </w:r>
      <w:r w:rsidRPr="007F2770">
        <w:rPr>
          <w:lang w:eastAsia="ko-KR"/>
        </w:rPr>
        <w:t>.1</w:t>
      </w:r>
      <w:r w:rsidR="0091131A" w:rsidRPr="007F2770">
        <w:rPr>
          <w:lang w:eastAsia="ko-KR"/>
        </w:rPr>
        <w:t>.1</w:t>
      </w:r>
      <w:r w:rsidRPr="007F2770">
        <w:t>: NOTIFICATION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7F2770" w14:paraId="352C66B9"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99F02" w14:textId="77777777" w:rsidR="002E27BF" w:rsidRPr="007F2770" w:rsidRDefault="002E27BF"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05E12D" w14:textId="77777777" w:rsidR="002E27BF" w:rsidRPr="007F2770" w:rsidRDefault="002E27BF"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9C3FD5" w14:textId="77777777" w:rsidR="002E27BF" w:rsidRPr="007F2770" w:rsidRDefault="002E27BF"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F49A8F8" w14:textId="77777777" w:rsidR="002E27BF" w:rsidRPr="007F2770" w:rsidRDefault="002E27BF"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E3FCB9" w14:textId="77777777" w:rsidR="002E27BF" w:rsidRPr="007F2770" w:rsidRDefault="002E27BF"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0631BC0" w14:textId="77777777" w:rsidR="002E27BF" w:rsidRPr="007F2770" w:rsidRDefault="002E27BF" w:rsidP="006B6569">
            <w:pPr>
              <w:pStyle w:val="TAH"/>
              <w:rPr>
                <w:lang w:eastAsia="en-US"/>
              </w:rPr>
            </w:pPr>
            <w:r w:rsidRPr="007F2770">
              <w:rPr>
                <w:lang w:eastAsia="en-US"/>
              </w:rPr>
              <w:t>Length</w:t>
            </w:r>
          </w:p>
        </w:tc>
      </w:tr>
      <w:tr w:rsidR="002E27BF" w:rsidRPr="007F2770" w14:paraId="0E8F82EB"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6D961C"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246DEA" w14:textId="77777777" w:rsidR="002E27BF" w:rsidRPr="007F2770" w:rsidRDefault="002E27BF"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997742" w14:textId="77777777" w:rsidR="002E27BF" w:rsidRPr="007F2770" w:rsidRDefault="002E27BF" w:rsidP="000D0840">
            <w:pPr>
              <w:pStyle w:val="TAL"/>
            </w:pPr>
            <w:r w:rsidRPr="007F2770">
              <w:t>Extended protocol discriminator</w:t>
            </w:r>
          </w:p>
          <w:p w14:paraId="7881033A" w14:textId="77777777" w:rsidR="002E27BF"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0865C9C6"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FA7497"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A579F84" w14:textId="77777777" w:rsidR="002E27BF" w:rsidRPr="007F2770" w:rsidRDefault="002E27BF" w:rsidP="006B6569">
            <w:pPr>
              <w:pStyle w:val="TAC"/>
              <w:rPr>
                <w:lang w:eastAsia="en-US"/>
              </w:rPr>
            </w:pPr>
            <w:r w:rsidRPr="007F2770">
              <w:rPr>
                <w:lang w:eastAsia="en-US"/>
              </w:rPr>
              <w:t>1</w:t>
            </w:r>
          </w:p>
        </w:tc>
      </w:tr>
      <w:tr w:rsidR="002E27BF" w:rsidRPr="007F2770" w14:paraId="4668CF1D"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9E1D81"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DEB72D" w14:textId="77777777" w:rsidR="002E27BF" w:rsidRPr="007F2770" w:rsidRDefault="002E27BF"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92626F7" w14:textId="77777777" w:rsidR="002E27BF" w:rsidRPr="007F2770" w:rsidRDefault="002E27BF" w:rsidP="000D0840">
            <w:pPr>
              <w:pStyle w:val="TAL"/>
            </w:pPr>
            <w:r w:rsidRPr="007F2770">
              <w:t>Security header type</w:t>
            </w:r>
          </w:p>
          <w:p w14:paraId="27B1C80B" w14:textId="77777777" w:rsidR="002E27BF" w:rsidRPr="007F2770" w:rsidRDefault="00F22054"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6A542091"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8723AF6"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4CB282" w14:textId="77777777" w:rsidR="002E27BF" w:rsidRPr="007F2770" w:rsidRDefault="002E27BF" w:rsidP="006B6569">
            <w:pPr>
              <w:pStyle w:val="TAC"/>
              <w:rPr>
                <w:lang w:eastAsia="en-US"/>
              </w:rPr>
            </w:pPr>
            <w:r w:rsidRPr="007F2770">
              <w:rPr>
                <w:lang w:eastAsia="en-US"/>
              </w:rPr>
              <w:t>1/2</w:t>
            </w:r>
          </w:p>
        </w:tc>
      </w:tr>
      <w:tr w:rsidR="002E27BF" w:rsidRPr="007F2770" w14:paraId="20F4078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DE539E"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3AA433" w14:textId="77777777" w:rsidR="002E27BF" w:rsidRPr="007F2770" w:rsidRDefault="002E27BF"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5B9FD2A" w14:textId="77777777" w:rsidR="002E27BF" w:rsidRPr="007F2770" w:rsidRDefault="002E27BF" w:rsidP="000D0840">
            <w:pPr>
              <w:pStyle w:val="TAL"/>
            </w:pPr>
            <w:r w:rsidRPr="007F2770">
              <w:t>Spare half octet</w:t>
            </w:r>
          </w:p>
          <w:p w14:paraId="4B31F66B" w14:textId="77777777" w:rsidR="002E27BF" w:rsidRPr="007F2770" w:rsidRDefault="00F22054"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56C74F9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7465E0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1930A04" w14:textId="77777777" w:rsidR="002E27BF" w:rsidRPr="007F2770" w:rsidRDefault="003C0F9E" w:rsidP="003C0F9E">
            <w:pPr>
              <w:pStyle w:val="TAC"/>
              <w:rPr>
                <w:lang w:eastAsia="en-US"/>
              </w:rPr>
            </w:pPr>
            <w:r w:rsidRPr="007F2770">
              <w:rPr>
                <w:lang w:eastAsia="en-US"/>
              </w:rPr>
              <w:t>1/2</w:t>
            </w:r>
          </w:p>
        </w:tc>
      </w:tr>
      <w:tr w:rsidR="002E27BF" w:rsidRPr="007F2770" w14:paraId="0B6D34D2"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D0C7B7" w14:textId="77777777" w:rsidR="002E27BF" w:rsidRPr="007F277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8A87E2" w14:textId="77777777" w:rsidR="002E27BF" w:rsidRPr="007F2770" w:rsidRDefault="002E27BF" w:rsidP="000D0840">
            <w:pPr>
              <w:pStyle w:val="TAL"/>
            </w:pPr>
            <w:r w:rsidRPr="007F277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8B98C1" w14:textId="77777777" w:rsidR="002E27BF" w:rsidRPr="007F2770" w:rsidRDefault="002E27BF" w:rsidP="000D0840">
            <w:pPr>
              <w:pStyle w:val="TAL"/>
            </w:pPr>
            <w:r w:rsidRPr="007F2770">
              <w:t>Message type</w:t>
            </w:r>
          </w:p>
          <w:p w14:paraId="4F701209" w14:textId="77777777" w:rsidR="002E27BF"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970B41F" w14:textId="77777777" w:rsidR="002E27BF" w:rsidRPr="007F2770" w:rsidRDefault="002E27BF"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3BABC5E" w14:textId="77777777" w:rsidR="002E27BF" w:rsidRPr="007F2770" w:rsidRDefault="002E27BF"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DD910FA" w14:textId="77777777" w:rsidR="002E27BF" w:rsidRPr="007F2770" w:rsidRDefault="002E27BF" w:rsidP="006B6569">
            <w:pPr>
              <w:pStyle w:val="TAC"/>
              <w:rPr>
                <w:lang w:eastAsia="en-US"/>
              </w:rPr>
            </w:pPr>
            <w:r w:rsidRPr="007F2770">
              <w:rPr>
                <w:lang w:eastAsia="en-US"/>
              </w:rPr>
              <w:t>1</w:t>
            </w:r>
          </w:p>
        </w:tc>
      </w:tr>
      <w:tr w:rsidR="006F2774" w:rsidRPr="007F2770" w14:paraId="2D65E437"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900246" w14:textId="77777777" w:rsidR="006F2774" w:rsidRPr="007F277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B43B27" w14:textId="77777777" w:rsidR="006F2774" w:rsidRPr="007F2770" w:rsidRDefault="006F2774" w:rsidP="000D0840">
            <w:pPr>
              <w:pStyle w:val="TAL"/>
            </w:pPr>
            <w:r w:rsidRPr="007F277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1F4E2D99" w14:textId="77777777" w:rsidR="006F2774" w:rsidRPr="007F2770" w:rsidRDefault="006F2774" w:rsidP="000D0840">
            <w:pPr>
              <w:pStyle w:val="TAL"/>
            </w:pPr>
            <w:r w:rsidRPr="007F2770">
              <w:t>Access type</w:t>
            </w:r>
          </w:p>
          <w:p w14:paraId="153805AD" w14:textId="77777777" w:rsidR="006F2774" w:rsidRPr="007F2770" w:rsidRDefault="000C4BE9" w:rsidP="00861672">
            <w:pPr>
              <w:pStyle w:val="TAL"/>
            </w:pPr>
            <w:r w:rsidRPr="007F2770">
              <w:t>9.11.2.1</w:t>
            </w:r>
            <w:r w:rsidR="00861672" w:rsidRPr="007F2770">
              <w:t>A</w:t>
            </w:r>
          </w:p>
        </w:tc>
        <w:tc>
          <w:tcPr>
            <w:tcW w:w="1134" w:type="dxa"/>
            <w:tcBorders>
              <w:top w:val="single" w:sz="6" w:space="0" w:color="000000"/>
              <w:left w:val="single" w:sz="6" w:space="0" w:color="000000"/>
              <w:bottom w:val="single" w:sz="6" w:space="0" w:color="000000"/>
              <w:right w:val="single" w:sz="6" w:space="0" w:color="000000"/>
            </w:tcBorders>
            <w:hideMark/>
          </w:tcPr>
          <w:p w14:paraId="213E6F14" w14:textId="77777777" w:rsidR="006F2774"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33812B3" w14:textId="77777777" w:rsidR="006F2774" w:rsidRPr="007F2770" w:rsidRDefault="006F2774" w:rsidP="002F3300">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326552" w14:textId="77777777" w:rsidR="006F2774" w:rsidRPr="007F2770" w:rsidRDefault="006F2774" w:rsidP="002F3300">
            <w:pPr>
              <w:pStyle w:val="TAC"/>
              <w:rPr>
                <w:lang w:eastAsia="en-US"/>
              </w:rPr>
            </w:pPr>
            <w:r w:rsidRPr="007F2770">
              <w:rPr>
                <w:lang w:eastAsia="en-US"/>
              </w:rPr>
              <w:t>1</w:t>
            </w:r>
            <w:r w:rsidR="00E31B81" w:rsidRPr="007F2770">
              <w:rPr>
                <w:lang w:eastAsia="en-US"/>
              </w:rPr>
              <w:t>/2</w:t>
            </w:r>
          </w:p>
        </w:tc>
      </w:tr>
      <w:tr w:rsidR="00B64A8E" w:rsidRPr="007F2770" w14:paraId="1CF10BA1" w14:textId="77777777"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F0DB43" w14:textId="77777777" w:rsidR="00B64A8E" w:rsidRPr="007F277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18658C" w14:textId="77777777" w:rsidR="00B64A8E" w:rsidRPr="007F2770" w:rsidRDefault="00B64A8E"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tcPr>
          <w:p w14:paraId="41FC54EC" w14:textId="77777777" w:rsidR="00B64A8E" w:rsidRPr="007F2770" w:rsidRDefault="00B64A8E" w:rsidP="000D0840">
            <w:pPr>
              <w:pStyle w:val="TAL"/>
            </w:pPr>
            <w:r w:rsidRPr="007F2770">
              <w:t>Spare half octet</w:t>
            </w:r>
          </w:p>
          <w:p w14:paraId="0852A9E5" w14:textId="77777777" w:rsidR="00B64A8E" w:rsidRPr="007F2770" w:rsidRDefault="00B64A8E"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64C6698" w14:textId="77777777" w:rsidR="00B64A8E" w:rsidRPr="007F2770" w:rsidRDefault="00B64A8E" w:rsidP="00B64A8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C08BC19" w14:textId="77777777" w:rsidR="00B64A8E" w:rsidRPr="007F2770" w:rsidRDefault="00B64A8E" w:rsidP="00B64A8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624CD9F" w14:textId="77777777" w:rsidR="00B64A8E" w:rsidRPr="007F2770" w:rsidRDefault="00B64A8E" w:rsidP="00B64A8E">
            <w:pPr>
              <w:pStyle w:val="TAC"/>
              <w:rPr>
                <w:lang w:eastAsia="en-US"/>
              </w:rPr>
            </w:pPr>
            <w:r w:rsidRPr="007F2770">
              <w:rPr>
                <w:lang w:eastAsia="en-US"/>
              </w:rPr>
              <w:t>1/2</w:t>
            </w:r>
          </w:p>
        </w:tc>
      </w:tr>
    </w:tbl>
    <w:p w14:paraId="6657E22C" w14:textId="77777777" w:rsidR="00291F9D" w:rsidRPr="007F2770" w:rsidRDefault="00291F9D" w:rsidP="00BB130A"/>
    <w:p w14:paraId="548CA526" w14:textId="77777777" w:rsidR="005C5423" w:rsidRPr="007F2770" w:rsidRDefault="005C5423" w:rsidP="00781477">
      <w:pPr>
        <w:pStyle w:val="Heading3"/>
      </w:pPr>
      <w:bookmarkStart w:id="9729" w:name="_Toc20233045"/>
      <w:bookmarkStart w:id="9730" w:name="_Toc27747156"/>
      <w:bookmarkStart w:id="9731" w:name="_Toc36213347"/>
      <w:bookmarkStart w:id="9732" w:name="_Toc36657524"/>
      <w:bookmarkStart w:id="9733" w:name="_Toc45287195"/>
      <w:bookmarkStart w:id="9734" w:name="_Toc51948469"/>
      <w:bookmarkStart w:id="9735" w:name="_Toc51949561"/>
      <w:bookmarkStart w:id="9736" w:name="_Toc131396577"/>
      <w:r w:rsidRPr="007F2770">
        <w:t>8.2.2</w:t>
      </w:r>
      <w:r w:rsidR="00291F9D" w:rsidRPr="007F2770">
        <w:t>4</w:t>
      </w:r>
      <w:r w:rsidRPr="007F2770">
        <w:tab/>
        <w:t>Notification response</w:t>
      </w:r>
      <w:bookmarkEnd w:id="9729"/>
      <w:bookmarkEnd w:id="9730"/>
      <w:bookmarkEnd w:id="9731"/>
      <w:bookmarkEnd w:id="9732"/>
      <w:bookmarkEnd w:id="9733"/>
      <w:bookmarkEnd w:id="9734"/>
      <w:bookmarkEnd w:id="9735"/>
      <w:bookmarkEnd w:id="9736"/>
    </w:p>
    <w:p w14:paraId="32A8839D" w14:textId="77777777" w:rsidR="005C5423" w:rsidRPr="007F2770" w:rsidRDefault="005C5423" w:rsidP="00781477">
      <w:pPr>
        <w:pStyle w:val="Heading4"/>
      </w:pPr>
      <w:bookmarkStart w:id="9737" w:name="_Toc20233046"/>
      <w:bookmarkStart w:id="9738" w:name="_Toc27747157"/>
      <w:bookmarkStart w:id="9739" w:name="_Toc36213348"/>
      <w:bookmarkStart w:id="9740" w:name="_Toc36657525"/>
      <w:bookmarkStart w:id="9741" w:name="_Toc45287196"/>
      <w:bookmarkStart w:id="9742" w:name="_Toc51948470"/>
      <w:bookmarkStart w:id="9743" w:name="_Toc51949562"/>
      <w:bookmarkStart w:id="9744" w:name="_Toc131396578"/>
      <w:r w:rsidRPr="007F2770">
        <w:t>8.2.2</w:t>
      </w:r>
      <w:r w:rsidR="00291F9D" w:rsidRPr="007F2770">
        <w:t>4</w:t>
      </w:r>
      <w:r w:rsidRPr="007F2770">
        <w:t>.1</w:t>
      </w:r>
      <w:r w:rsidRPr="007F2770">
        <w:tab/>
        <w:t>Message definition</w:t>
      </w:r>
      <w:bookmarkEnd w:id="9737"/>
      <w:bookmarkEnd w:id="9738"/>
      <w:bookmarkEnd w:id="9739"/>
      <w:bookmarkEnd w:id="9740"/>
      <w:bookmarkEnd w:id="9741"/>
      <w:bookmarkEnd w:id="9742"/>
      <w:bookmarkEnd w:id="9743"/>
      <w:bookmarkEnd w:id="9744"/>
    </w:p>
    <w:p w14:paraId="05CDEB97" w14:textId="77777777" w:rsidR="005C5423" w:rsidRPr="007F2770" w:rsidRDefault="005C5423" w:rsidP="005C5423">
      <w:r w:rsidRPr="007F2770">
        <w:t>The NOTIFICATION RESPONSE message is sent by the UE to the AMF to notify the failure to initiate the service request procedure as a response of notification. See table 8.2.2</w:t>
      </w:r>
      <w:r w:rsidR="00291F9D" w:rsidRPr="007F2770">
        <w:t>4</w:t>
      </w:r>
      <w:r w:rsidRPr="007F2770">
        <w:t>.1.1.</w:t>
      </w:r>
    </w:p>
    <w:p w14:paraId="47D3B342" w14:textId="77777777" w:rsidR="005C5423" w:rsidRPr="007F2770" w:rsidRDefault="005C5423" w:rsidP="003970EE">
      <w:pPr>
        <w:pStyle w:val="B1"/>
      </w:pPr>
      <w:r w:rsidRPr="007F2770">
        <w:t>Message type:</w:t>
      </w:r>
      <w:r w:rsidRPr="007F2770">
        <w:tab/>
        <w:t>NOTIFICATION RESPONSE</w:t>
      </w:r>
    </w:p>
    <w:p w14:paraId="1F90B5AF" w14:textId="77777777" w:rsidR="005C5423" w:rsidRPr="007F2770" w:rsidRDefault="005C5423" w:rsidP="003970EE">
      <w:pPr>
        <w:pStyle w:val="B1"/>
      </w:pPr>
      <w:r w:rsidRPr="007F2770">
        <w:t>Significance:</w:t>
      </w:r>
      <w:r w:rsidR="00913BB3" w:rsidRPr="007F2770">
        <w:tab/>
      </w:r>
      <w:r w:rsidRPr="007F2770">
        <w:t>dual</w:t>
      </w:r>
    </w:p>
    <w:p w14:paraId="0D96B1BA" w14:textId="0427CF39" w:rsidR="005C5423" w:rsidRPr="007F2770" w:rsidRDefault="005C5423" w:rsidP="003970EE">
      <w:pPr>
        <w:pStyle w:val="B1"/>
      </w:pPr>
      <w:r w:rsidRPr="007F2770">
        <w:t>Direction:</w:t>
      </w:r>
      <w:r w:rsidR="00F85871" w:rsidRPr="007F2770">
        <w:tab/>
      </w:r>
      <w:r w:rsidRPr="007F2770">
        <w:t>UE to network</w:t>
      </w:r>
    </w:p>
    <w:p w14:paraId="692CD40E" w14:textId="77777777" w:rsidR="005C5423" w:rsidRPr="007F2770" w:rsidRDefault="005C5423" w:rsidP="007C1B3F">
      <w:pPr>
        <w:pStyle w:val="TH"/>
      </w:pPr>
      <w:r w:rsidRPr="007F2770">
        <w:t>Table 8</w:t>
      </w:r>
      <w:r w:rsidRPr="007F2770">
        <w:rPr>
          <w:rFonts w:hint="eastAsia"/>
        </w:rPr>
        <w:t>.</w:t>
      </w:r>
      <w:r w:rsidRPr="007F2770">
        <w:t>2</w:t>
      </w:r>
      <w:r w:rsidRPr="007F2770">
        <w:rPr>
          <w:rFonts w:hint="eastAsia"/>
        </w:rPr>
        <w:t>.</w:t>
      </w:r>
      <w:r w:rsidRPr="007F2770">
        <w:t>23</w:t>
      </w:r>
      <w:r w:rsidR="00291F9D" w:rsidRPr="007F2770">
        <w:t>4</w:t>
      </w:r>
      <w:r w:rsidRPr="007F2770">
        <w:rPr>
          <w:lang w:eastAsia="ko-KR"/>
        </w:rPr>
        <w:t>1.1</w:t>
      </w:r>
      <w:r w:rsidRPr="007F2770">
        <w:t>: NOTIFICATION RESPONS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7F2770" w14:paraId="62970610"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D012B8" w14:textId="77777777" w:rsidR="005C5423" w:rsidRPr="007F2770" w:rsidRDefault="005C5423" w:rsidP="00CB2972">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46B23CB" w14:textId="77777777" w:rsidR="005C5423" w:rsidRPr="007F2770" w:rsidRDefault="005C5423" w:rsidP="00CB2972">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48DB78" w14:textId="77777777" w:rsidR="005C5423" w:rsidRPr="007F2770" w:rsidRDefault="005C5423" w:rsidP="00CB2972">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F185154" w14:textId="77777777" w:rsidR="005C5423" w:rsidRPr="007F2770" w:rsidRDefault="005C5423" w:rsidP="00CB2972">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F4C8FA" w14:textId="77777777" w:rsidR="005C5423" w:rsidRPr="007F2770" w:rsidRDefault="005C5423" w:rsidP="00CB2972">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3CEE0E7" w14:textId="77777777" w:rsidR="005C5423" w:rsidRPr="007F2770" w:rsidRDefault="005C5423" w:rsidP="00CB2972">
            <w:pPr>
              <w:pStyle w:val="TAH"/>
              <w:rPr>
                <w:lang w:eastAsia="en-US"/>
              </w:rPr>
            </w:pPr>
            <w:r w:rsidRPr="007F2770">
              <w:rPr>
                <w:lang w:eastAsia="en-US"/>
              </w:rPr>
              <w:t>Length</w:t>
            </w:r>
          </w:p>
        </w:tc>
      </w:tr>
      <w:tr w:rsidR="005C5423" w:rsidRPr="007F2770" w14:paraId="575131E5"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D06F4D"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4AAE7F" w14:textId="77777777" w:rsidR="005C5423" w:rsidRPr="007F2770" w:rsidRDefault="005C5423"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150996" w14:textId="77777777" w:rsidR="005C5423" w:rsidRPr="007F2770" w:rsidRDefault="005C5423" w:rsidP="000D0840">
            <w:pPr>
              <w:pStyle w:val="TAL"/>
            </w:pPr>
            <w:r w:rsidRPr="007F2770">
              <w:t>Extended protocol discriminator</w:t>
            </w:r>
          </w:p>
          <w:p w14:paraId="5B1DBC52" w14:textId="77777777" w:rsidR="005C5423" w:rsidRPr="007F2770" w:rsidRDefault="005C5423"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ECE874F"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4299C4A"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5DC4BB" w14:textId="77777777" w:rsidR="005C5423" w:rsidRPr="007F2770" w:rsidRDefault="005C5423" w:rsidP="007C1B3F">
            <w:pPr>
              <w:pStyle w:val="TAC"/>
              <w:rPr>
                <w:lang w:eastAsia="en-US"/>
              </w:rPr>
            </w:pPr>
            <w:r w:rsidRPr="007F2770">
              <w:rPr>
                <w:lang w:eastAsia="en-US"/>
              </w:rPr>
              <w:t>1</w:t>
            </w:r>
          </w:p>
        </w:tc>
      </w:tr>
      <w:tr w:rsidR="005C5423" w:rsidRPr="007F2770" w14:paraId="277DCB9A"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3F0B0"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56941" w14:textId="77777777" w:rsidR="005C5423" w:rsidRPr="007F2770" w:rsidRDefault="005C5423"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283A9E0" w14:textId="77777777" w:rsidR="005C5423" w:rsidRPr="007F2770" w:rsidRDefault="005C5423" w:rsidP="000D0840">
            <w:pPr>
              <w:pStyle w:val="TAL"/>
            </w:pPr>
            <w:r w:rsidRPr="007F2770">
              <w:t>Security header type</w:t>
            </w:r>
          </w:p>
          <w:p w14:paraId="60189FE2" w14:textId="77777777" w:rsidR="005C5423" w:rsidRPr="007F2770" w:rsidRDefault="005C5423"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2BBA9312"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A8D795"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B6331E3" w14:textId="77777777" w:rsidR="005C5423" w:rsidRPr="007F2770" w:rsidRDefault="005C5423" w:rsidP="007C1B3F">
            <w:pPr>
              <w:pStyle w:val="TAC"/>
              <w:rPr>
                <w:lang w:eastAsia="en-US"/>
              </w:rPr>
            </w:pPr>
            <w:r w:rsidRPr="007F2770">
              <w:rPr>
                <w:lang w:eastAsia="en-US"/>
              </w:rPr>
              <w:t>1/2</w:t>
            </w:r>
          </w:p>
        </w:tc>
      </w:tr>
      <w:tr w:rsidR="005C5423" w:rsidRPr="007F2770" w14:paraId="5587F714"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8896C"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CBCA9BC" w14:textId="77777777" w:rsidR="005C5423" w:rsidRPr="007F2770" w:rsidRDefault="005C5423"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CC85F4D" w14:textId="77777777" w:rsidR="005C5423" w:rsidRPr="007F2770" w:rsidRDefault="005C5423" w:rsidP="000D0840">
            <w:pPr>
              <w:pStyle w:val="TAL"/>
            </w:pPr>
            <w:r w:rsidRPr="007F2770">
              <w:t>Spare half octet</w:t>
            </w:r>
          </w:p>
          <w:p w14:paraId="7DFCC3D1" w14:textId="77777777" w:rsidR="005C5423" w:rsidRPr="007F2770" w:rsidRDefault="005C5423"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64F127A1"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A2B53"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ACCED7" w14:textId="77777777" w:rsidR="005C5423" w:rsidRPr="007F2770" w:rsidRDefault="005C5423" w:rsidP="007C1B3F">
            <w:pPr>
              <w:pStyle w:val="TAC"/>
              <w:rPr>
                <w:lang w:eastAsia="en-US"/>
              </w:rPr>
            </w:pPr>
            <w:r w:rsidRPr="007F2770">
              <w:rPr>
                <w:lang w:eastAsia="en-US"/>
              </w:rPr>
              <w:t>1/2</w:t>
            </w:r>
          </w:p>
        </w:tc>
      </w:tr>
      <w:tr w:rsidR="005C5423" w:rsidRPr="007F2770" w14:paraId="0EA726C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1EA676" w14:textId="77777777" w:rsidR="005C5423" w:rsidRPr="007F277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4E1CC" w14:textId="77777777" w:rsidR="005C5423" w:rsidRPr="007F2770" w:rsidRDefault="005C5423" w:rsidP="000D0840">
            <w:pPr>
              <w:pStyle w:val="TAL"/>
            </w:pPr>
            <w:r w:rsidRPr="007F277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DB71C49" w14:textId="77777777" w:rsidR="005C5423" w:rsidRPr="007F2770" w:rsidRDefault="005C5423" w:rsidP="000D0840">
            <w:pPr>
              <w:pStyle w:val="TAL"/>
            </w:pPr>
            <w:r w:rsidRPr="007F2770">
              <w:t>Message type</w:t>
            </w:r>
          </w:p>
          <w:p w14:paraId="04C4F9CF" w14:textId="77777777" w:rsidR="005C5423" w:rsidRPr="007F2770" w:rsidRDefault="005C5423"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3B03326" w14:textId="77777777" w:rsidR="005C5423" w:rsidRPr="007F2770" w:rsidRDefault="005C5423" w:rsidP="007C1B3F">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9A6EE14" w14:textId="77777777" w:rsidR="005C5423" w:rsidRPr="007F2770" w:rsidRDefault="005C5423" w:rsidP="007C1B3F">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0854B9" w14:textId="77777777" w:rsidR="005C5423" w:rsidRPr="007F2770" w:rsidRDefault="005C5423" w:rsidP="007C1B3F">
            <w:pPr>
              <w:pStyle w:val="TAC"/>
              <w:rPr>
                <w:lang w:eastAsia="en-US"/>
              </w:rPr>
            </w:pPr>
            <w:r w:rsidRPr="007F2770">
              <w:rPr>
                <w:lang w:eastAsia="en-US"/>
              </w:rPr>
              <w:t>1</w:t>
            </w:r>
          </w:p>
        </w:tc>
      </w:tr>
      <w:tr w:rsidR="00E7062C" w:rsidRPr="007F2770" w14:paraId="173F34B9" w14:textId="77777777"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879DE0" w14:textId="77777777" w:rsidR="00E7062C" w:rsidRPr="007F2770" w:rsidRDefault="00824A6D" w:rsidP="000D0840">
            <w:pPr>
              <w:pStyle w:val="TAL"/>
            </w:pPr>
            <w:r w:rsidRPr="007F2770">
              <w:t>50</w:t>
            </w:r>
          </w:p>
        </w:tc>
        <w:tc>
          <w:tcPr>
            <w:tcW w:w="2837" w:type="dxa"/>
            <w:tcBorders>
              <w:top w:val="single" w:sz="6" w:space="0" w:color="000000"/>
              <w:left w:val="single" w:sz="6" w:space="0" w:color="000000"/>
              <w:bottom w:val="single" w:sz="6" w:space="0" w:color="000000"/>
              <w:right w:val="single" w:sz="6" w:space="0" w:color="000000"/>
            </w:tcBorders>
          </w:tcPr>
          <w:p w14:paraId="16C05E56" w14:textId="77777777" w:rsidR="00E7062C" w:rsidRPr="007F2770" w:rsidRDefault="00E7062C" w:rsidP="000D0840">
            <w:pPr>
              <w:pStyle w:val="TAL"/>
            </w:pPr>
            <w:r w:rsidRPr="007F277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CEFD96A" w14:textId="77777777" w:rsidR="00E7062C" w:rsidRPr="007F2770" w:rsidRDefault="00E7062C" w:rsidP="000D0840">
            <w:pPr>
              <w:pStyle w:val="TAL"/>
            </w:pPr>
            <w:r w:rsidRPr="007F2770">
              <w:t>PDU session status</w:t>
            </w:r>
          </w:p>
          <w:p w14:paraId="48749EFC" w14:textId="77777777" w:rsidR="00E7062C" w:rsidRPr="007F2770" w:rsidRDefault="001E518F" w:rsidP="00D94E92">
            <w:pPr>
              <w:pStyle w:val="TAL"/>
            </w:pPr>
            <w:r w:rsidRPr="007F2770">
              <w:t>9.11</w:t>
            </w:r>
            <w:r w:rsidR="00E7062C" w:rsidRPr="007F2770">
              <w:t>.</w:t>
            </w:r>
            <w:r w:rsidR="004B0D2B" w:rsidRPr="007F2770">
              <w:t>3</w:t>
            </w:r>
            <w:r w:rsidR="00E7062C" w:rsidRPr="007F2770">
              <w:t>.</w:t>
            </w:r>
            <w:r w:rsidR="004B0D2B" w:rsidRPr="007F2770">
              <w:t>4</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D03FD8B" w14:textId="77777777" w:rsidR="00E7062C" w:rsidRPr="007F2770" w:rsidRDefault="00E7062C" w:rsidP="00375EA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2288B9" w14:textId="77777777" w:rsidR="00E7062C" w:rsidRPr="007F2770" w:rsidRDefault="00E7062C" w:rsidP="00375EA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0E40923" w14:textId="77777777" w:rsidR="00E7062C" w:rsidRPr="007F2770" w:rsidRDefault="00E7062C" w:rsidP="00375EA9">
            <w:pPr>
              <w:pStyle w:val="TAC"/>
              <w:rPr>
                <w:lang w:eastAsia="en-US"/>
              </w:rPr>
            </w:pPr>
            <w:r w:rsidRPr="007F2770">
              <w:rPr>
                <w:lang w:eastAsia="en-US"/>
              </w:rPr>
              <w:t>4-34</w:t>
            </w:r>
          </w:p>
        </w:tc>
      </w:tr>
    </w:tbl>
    <w:p w14:paraId="6ED648BD" w14:textId="77777777" w:rsidR="00E7062C" w:rsidRPr="007F2770" w:rsidRDefault="00E7062C" w:rsidP="00E7062C"/>
    <w:p w14:paraId="2DB168F5" w14:textId="77777777" w:rsidR="00E7062C" w:rsidRPr="007F2770" w:rsidRDefault="00E7062C" w:rsidP="00781477">
      <w:pPr>
        <w:pStyle w:val="Heading4"/>
      </w:pPr>
      <w:bookmarkStart w:id="9745" w:name="_Toc20233047"/>
      <w:bookmarkStart w:id="9746" w:name="_Toc27747158"/>
      <w:bookmarkStart w:id="9747" w:name="_Toc36213349"/>
      <w:bookmarkStart w:id="9748" w:name="_Toc36657526"/>
      <w:bookmarkStart w:id="9749" w:name="_Toc45287197"/>
      <w:bookmarkStart w:id="9750" w:name="_Toc51948471"/>
      <w:bookmarkStart w:id="9751" w:name="_Toc51949563"/>
      <w:bookmarkStart w:id="9752" w:name="_Toc131396579"/>
      <w:r w:rsidRPr="007F2770">
        <w:t>8.2.24.2</w:t>
      </w:r>
      <w:r w:rsidRPr="007F2770">
        <w:tab/>
        <w:t>PDU session status</w:t>
      </w:r>
      <w:bookmarkEnd w:id="9745"/>
      <w:bookmarkEnd w:id="9746"/>
      <w:bookmarkEnd w:id="9747"/>
      <w:bookmarkEnd w:id="9748"/>
      <w:bookmarkEnd w:id="9749"/>
      <w:bookmarkEnd w:id="9750"/>
      <w:bookmarkEnd w:id="9751"/>
      <w:bookmarkEnd w:id="9752"/>
    </w:p>
    <w:p w14:paraId="0A1440DF" w14:textId="77777777" w:rsidR="005C5423" w:rsidRPr="007F2770" w:rsidRDefault="00E7062C" w:rsidP="00E7062C">
      <w:r w:rsidRPr="007F2770">
        <w:t xml:space="preserve">This information element shall be included </w:t>
      </w:r>
      <w:r w:rsidR="002C5DB5" w:rsidRPr="007F2770">
        <w:t xml:space="preserve">when </w:t>
      </w:r>
      <w:r w:rsidRPr="007F2770">
        <w:t xml:space="preserve">the UE </w:t>
      </w:r>
      <w:r w:rsidR="002C5DB5" w:rsidRPr="007F2770">
        <w:t>needs</w:t>
      </w:r>
      <w:r w:rsidRPr="007F2770">
        <w:t xml:space="preserve"> to indicate over non-3GPP access </w:t>
      </w:r>
      <w:r w:rsidR="002C5DB5" w:rsidRPr="007F2770">
        <w:t xml:space="preserve">the </w:t>
      </w:r>
      <w:r w:rsidRPr="007F2770">
        <w:t xml:space="preserve">type </w:t>
      </w:r>
      <w:r w:rsidR="002C5DB5" w:rsidRPr="007F2770">
        <w:t xml:space="preserve">of </w:t>
      </w:r>
      <w:r w:rsidRPr="007F2770">
        <w:t xml:space="preserve">the PDU sessions </w:t>
      </w:r>
      <w:r w:rsidR="002C5DB5" w:rsidRPr="007F2770">
        <w:t xml:space="preserve">that are </w:t>
      </w:r>
      <w:r w:rsidRPr="007F2770">
        <w:t>associated with the 3GPP access type that are active within the UE.</w:t>
      </w:r>
    </w:p>
    <w:p w14:paraId="46095186" w14:textId="77777777" w:rsidR="00B20E3B" w:rsidRPr="007F2770" w:rsidRDefault="00B20E3B" w:rsidP="00781477">
      <w:pPr>
        <w:pStyle w:val="Heading3"/>
      </w:pPr>
      <w:bookmarkStart w:id="9753" w:name="_Toc20233048"/>
      <w:bookmarkStart w:id="9754" w:name="_Toc27747159"/>
      <w:bookmarkStart w:id="9755" w:name="_Toc36213350"/>
      <w:bookmarkStart w:id="9756" w:name="_Toc36657527"/>
      <w:bookmarkStart w:id="9757" w:name="_Toc45287198"/>
      <w:bookmarkStart w:id="9758" w:name="_Toc51948472"/>
      <w:bookmarkStart w:id="9759" w:name="_Toc51949564"/>
      <w:bookmarkStart w:id="9760" w:name="_Toc131396580"/>
      <w:r w:rsidRPr="007F2770">
        <w:t>8.2.</w:t>
      </w:r>
      <w:r w:rsidR="00C54264" w:rsidRPr="007F2770">
        <w:t>2</w:t>
      </w:r>
      <w:r w:rsidR="00291F9D" w:rsidRPr="007F2770">
        <w:t>5</w:t>
      </w:r>
      <w:r w:rsidRPr="007F2770">
        <w:tab/>
        <w:t>Security mode command</w:t>
      </w:r>
      <w:bookmarkEnd w:id="9753"/>
      <w:bookmarkEnd w:id="9754"/>
      <w:bookmarkEnd w:id="9755"/>
      <w:bookmarkEnd w:id="9756"/>
      <w:bookmarkEnd w:id="9757"/>
      <w:bookmarkEnd w:id="9758"/>
      <w:bookmarkEnd w:id="9759"/>
      <w:bookmarkEnd w:id="9760"/>
    </w:p>
    <w:p w14:paraId="6E896974" w14:textId="77777777" w:rsidR="00B20E3B" w:rsidRPr="007F2770" w:rsidRDefault="00B20E3B" w:rsidP="00781477">
      <w:pPr>
        <w:pStyle w:val="Heading4"/>
      </w:pPr>
      <w:bookmarkStart w:id="9761" w:name="_Toc20233049"/>
      <w:bookmarkStart w:id="9762" w:name="_Toc27747160"/>
      <w:bookmarkStart w:id="9763" w:name="_Toc36213351"/>
      <w:bookmarkStart w:id="9764" w:name="_Toc36657528"/>
      <w:bookmarkStart w:id="9765" w:name="_Toc45287199"/>
      <w:bookmarkStart w:id="9766" w:name="_Toc51948473"/>
      <w:bookmarkStart w:id="9767" w:name="_Toc51949565"/>
      <w:bookmarkStart w:id="9768" w:name="_Toc131396581"/>
      <w:r w:rsidRPr="007F2770">
        <w:t>8.2.</w:t>
      </w:r>
      <w:r w:rsidR="00C54264" w:rsidRPr="007F2770">
        <w:t>2</w:t>
      </w:r>
      <w:r w:rsidR="00291F9D" w:rsidRPr="007F2770">
        <w:t>5</w:t>
      </w:r>
      <w:r w:rsidRPr="007F2770">
        <w:t>.1</w:t>
      </w:r>
      <w:r w:rsidRPr="007F2770">
        <w:tab/>
        <w:t>Message definition</w:t>
      </w:r>
      <w:bookmarkEnd w:id="9761"/>
      <w:bookmarkEnd w:id="9762"/>
      <w:bookmarkEnd w:id="9763"/>
      <w:bookmarkEnd w:id="9764"/>
      <w:bookmarkEnd w:id="9765"/>
      <w:bookmarkEnd w:id="9766"/>
      <w:bookmarkEnd w:id="9767"/>
      <w:bookmarkEnd w:id="9768"/>
    </w:p>
    <w:p w14:paraId="289F76EF" w14:textId="77777777" w:rsidR="00B20E3B" w:rsidRPr="007F2770" w:rsidRDefault="00B20E3B" w:rsidP="00B20E3B">
      <w:r w:rsidRPr="007F2770">
        <w:t>The SECURITY MODE COMMAND message is sent by the AMF to the UE to establish NAS signalling security. See table 8.2.</w:t>
      </w:r>
      <w:r w:rsidR="00C54264" w:rsidRPr="007F2770">
        <w:t>2</w:t>
      </w:r>
      <w:r w:rsidR="00291F9D" w:rsidRPr="007F2770">
        <w:t>5</w:t>
      </w:r>
      <w:r w:rsidRPr="007F2770">
        <w:t>.1.1.</w:t>
      </w:r>
    </w:p>
    <w:p w14:paraId="08A288F7" w14:textId="77777777" w:rsidR="00B20E3B" w:rsidRPr="007F2770" w:rsidRDefault="00B20E3B" w:rsidP="003970EE">
      <w:pPr>
        <w:pStyle w:val="B1"/>
      </w:pPr>
      <w:r w:rsidRPr="007F2770">
        <w:t>Message type:</w:t>
      </w:r>
      <w:r w:rsidRPr="007F2770">
        <w:tab/>
        <w:t>SECURITY MODE COMMAND</w:t>
      </w:r>
    </w:p>
    <w:p w14:paraId="5E6D32E9" w14:textId="77777777" w:rsidR="00B20E3B" w:rsidRPr="007F2770" w:rsidRDefault="00B20E3B" w:rsidP="003970EE">
      <w:pPr>
        <w:pStyle w:val="B1"/>
      </w:pPr>
      <w:r w:rsidRPr="007F2770">
        <w:t>Significance:</w:t>
      </w:r>
      <w:r w:rsidR="00913BB3" w:rsidRPr="007F2770">
        <w:tab/>
      </w:r>
      <w:r w:rsidRPr="007F2770">
        <w:t>dual</w:t>
      </w:r>
    </w:p>
    <w:p w14:paraId="1E4703EA" w14:textId="31EB800C" w:rsidR="00B20E3B" w:rsidRPr="007F2770" w:rsidRDefault="00B20E3B" w:rsidP="003970EE">
      <w:pPr>
        <w:pStyle w:val="B1"/>
      </w:pPr>
      <w:r w:rsidRPr="007F2770">
        <w:t>Direction:</w:t>
      </w:r>
      <w:r w:rsidR="00F85871" w:rsidRPr="007F2770">
        <w:tab/>
      </w:r>
      <w:r w:rsidRPr="007F2770">
        <w:t>network to UE</w:t>
      </w:r>
    </w:p>
    <w:p w14:paraId="256DF7BC" w14:textId="77777777" w:rsidR="00B20E3B" w:rsidRPr="007F2770" w:rsidRDefault="00B20E3B" w:rsidP="00621D46">
      <w:pPr>
        <w:pStyle w:val="TH"/>
      </w:pPr>
      <w:r w:rsidRPr="007F2770">
        <w:t>Table 8.</w:t>
      </w:r>
      <w:r w:rsidR="00276246" w:rsidRPr="007F2770">
        <w:t>2</w:t>
      </w:r>
      <w:r w:rsidRPr="007F2770">
        <w:t>.</w:t>
      </w:r>
      <w:r w:rsidR="00C54264" w:rsidRPr="007F2770">
        <w:t>2</w:t>
      </w:r>
      <w:r w:rsidR="00291F9D" w:rsidRPr="007F2770">
        <w:t>5</w:t>
      </w:r>
      <w:r w:rsidRPr="007F2770">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76C6FA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C5A4F7"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67565E03"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618176"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2B08D0A"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7A1FBE87"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2EDD31A9" w14:textId="77777777" w:rsidR="00B20E3B" w:rsidRPr="007F2770" w:rsidRDefault="00B20E3B" w:rsidP="00B20E3B">
            <w:pPr>
              <w:pStyle w:val="TAH"/>
              <w:rPr>
                <w:lang w:eastAsia="en-US"/>
              </w:rPr>
            </w:pPr>
            <w:r w:rsidRPr="007F2770">
              <w:rPr>
                <w:lang w:eastAsia="en-US"/>
              </w:rPr>
              <w:t>Length</w:t>
            </w:r>
          </w:p>
        </w:tc>
      </w:tr>
      <w:tr w:rsidR="00B20E3B" w:rsidRPr="007F2770" w14:paraId="1ECCBB88"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8620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AAF9B3" w14:textId="77777777" w:rsidR="00B20E3B" w:rsidRPr="007F2770" w:rsidRDefault="00B20E3B" w:rsidP="000D0840">
            <w:pPr>
              <w:pStyle w:val="TAL"/>
            </w:pPr>
            <w:r w:rsidRPr="007F277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39FF53" w14:textId="77777777" w:rsidR="00B20E3B" w:rsidRPr="007F2770" w:rsidRDefault="00B20E3B" w:rsidP="000D0840">
            <w:pPr>
              <w:pStyle w:val="TAL"/>
            </w:pPr>
            <w:r w:rsidRPr="007F2770">
              <w:rPr>
                <w:rFonts w:cs="Arial"/>
              </w:rPr>
              <w:t>Extended protocol discriminator</w:t>
            </w:r>
          </w:p>
          <w:p w14:paraId="2404EEF1" w14:textId="77777777" w:rsidR="00B20E3B" w:rsidRPr="007F2770" w:rsidRDefault="00B20E3B" w:rsidP="000D0840">
            <w:pPr>
              <w:pStyle w:val="TAL"/>
            </w:pPr>
            <w:r w:rsidRPr="007F277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6C4F5A9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B52E7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768671E8" w14:textId="77777777" w:rsidR="00B20E3B" w:rsidRPr="007F2770" w:rsidRDefault="00B20E3B" w:rsidP="00B20E3B">
            <w:pPr>
              <w:pStyle w:val="TAC"/>
              <w:rPr>
                <w:lang w:eastAsia="en-US"/>
              </w:rPr>
            </w:pPr>
            <w:r w:rsidRPr="007F2770">
              <w:rPr>
                <w:lang w:eastAsia="en-US"/>
              </w:rPr>
              <w:t>1</w:t>
            </w:r>
          </w:p>
        </w:tc>
      </w:tr>
      <w:tr w:rsidR="00B20E3B" w:rsidRPr="007F2770" w14:paraId="67F476E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4319C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02103"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33F3B66" w14:textId="77777777" w:rsidR="00B20E3B" w:rsidRPr="007F2770" w:rsidRDefault="00B20E3B" w:rsidP="000D0840">
            <w:pPr>
              <w:pStyle w:val="TAL"/>
            </w:pPr>
            <w:r w:rsidRPr="007F2770">
              <w:t>Security header type</w:t>
            </w:r>
          </w:p>
          <w:p w14:paraId="2BD65A39" w14:textId="77777777" w:rsidR="00B20E3B" w:rsidRPr="007F2770" w:rsidRDefault="00B20E3B" w:rsidP="000D0840">
            <w:pPr>
              <w:pStyle w:val="TAL"/>
            </w:pPr>
            <w:r w:rsidRPr="007F277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59500FF4"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0ECE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00DAEB7" w14:textId="77777777" w:rsidR="00B20E3B" w:rsidRPr="007F2770" w:rsidRDefault="00B20E3B" w:rsidP="00B20E3B">
            <w:pPr>
              <w:pStyle w:val="TAC"/>
              <w:rPr>
                <w:lang w:eastAsia="en-US"/>
              </w:rPr>
            </w:pPr>
            <w:r w:rsidRPr="007F2770">
              <w:rPr>
                <w:lang w:eastAsia="en-US"/>
              </w:rPr>
              <w:t>1/2</w:t>
            </w:r>
          </w:p>
        </w:tc>
      </w:tr>
      <w:tr w:rsidR="00B20E3B" w:rsidRPr="007F2770" w14:paraId="6413828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8330C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F2EB21"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1332A9A" w14:textId="77777777" w:rsidR="00B20E3B" w:rsidRPr="007F2770" w:rsidRDefault="00B20E3B" w:rsidP="000D0840">
            <w:pPr>
              <w:pStyle w:val="TAL"/>
            </w:pPr>
            <w:r w:rsidRPr="007F2770">
              <w:t>Spare half octet</w:t>
            </w:r>
          </w:p>
          <w:p w14:paraId="62F63913" w14:textId="77777777" w:rsidR="00B20E3B" w:rsidRPr="007F2770" w:rsidRDefault="00B20E3B"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AF873A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79C122"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F30BAC" w14:textId="77777777" w:rsidR="00B20E3B" w:rsidRPr="007F2770" w:rsidRDefault="00B20E3B" w:rsidP="00B20E3B">
            <w:pPr>
              <w:pStyle w:val="TAC"/>
              <w:rPr>
                <w:lang w:eastAsia="en-US"/>
              </w:rPr>
            </w:pPr>
            <w:r w:rsidRPr="007F2770">
              <w:rPr>
                <w:lang w:eastAsia="en-US"/>
              </w:rPr>
              <w:t>1/2</w:t>
            </w:r>
          </w:p>
        </w:tc>
      </w:tr>
      <w:tr w:rsidR="00B20E3B" w:rsidRPr="007F2770" w14:paraId="72D5940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4367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2B2D07" w14:textId="77777777" w:rsidR="00B20E3B" w:rsidRPr="007F2770" w:rsidRDefault="00B20E3B" w:rsidP="000D0840">
            <w:pPr>
              <w:pStyle w:val="TAL"/>
            </w:pPr>
            <w:r w:rsidRPr="007F277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656B5AA7" w14:textId="77777777" w:rsidR="00B20E3B" w:rsidRPr="007F2770" w:rsidRDefault="00B20E3B" w:rsidP="000D0840">
            <w:pPr>
              <w:pStyle w:val="TAL"/>
            </w:pPr>
            <w:r w:rsidRPr="007F2770">
              <w:t>Message type</w:t>
            </w:r>
          </w:p>
          <w:p w14:paraId="6281B546" w14:textId="77777777" w:rsidR="00B20E3B" w:rsidRPr="007F2770" w:rsidRDefault="00B20E3B" w:rsidP="000D0840">
            <w:pPr>
              <w:pStyle w:val="TAL"/>
            </w:pPr>
            <w:r w:rsidRPr="007F277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25141AE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F587C37"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0A20639" w14:textId="77777777" w:rsidR="00B20E3B" w:rsidRPr="007F2770" w:rsidRDefault="00B20E3B" w:rsidP="00B20E3B">
            <w:pPr>
              <w:pStyle w:val="TAC"/>
              <w:rPr>
                <w:lang w:eastAsia="en-US"/>
              </w:rPr>
            </w:pPr>
            <w:r w:rsidRPr="007F2770">
              <w:rPr>
                <w:lang w:eastAsia="en-US"/>
              </w:rPr>
              <w:t>1</w:t>
            </w:r>
          </w:p>
        </w:tc>
      </w:tr>
      <w:tr w:rsidR="00B20E3B" w:rsidRPr="007F2770" w14:paraId="1E1982BD"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9D53F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AA3EC2" w14:textId="77777777" w:rsidR="00B20E3B" w:rsidRPr="007F2770" w:rsidRDefault="00B20E3B" w:rsidP="000D0840">
            <w:pPr>
              <w:pStyle w:val="TAL"/>
            </w:pPr>
            <w:r w:rsidRPr="007F277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0A367C23" w14:textId="77777777" w:rsidR="00B20E3B" w:rsidRPr="007F2770" w:rsidRDefault="00B20E3B" w:rsidP="000D0840">
            <w:pPr>
              <w:pStyle w:val="TAL"/>
            </w:pPr>
            <w:r w:rsidRPr="007F2770">
              <w:t>NAS security algorithms</w:t>
            </w:r>
          </w:p>
          <w:p w14:paraId="6744EE27" w14:textId="77777777" w:rsidR="00B20E3B" w:rsidRPr="007F2770" w:rsidRDefault="001E518F" w:rsidP="00217D75">
            <w:pPr>
              <w:pStyle w:val="TAL"/>
            </w:pPr>
            <w:r w:rsidRPr="007F2770">
              <w:t>9.11</w:t>
            </w:r>
            <w:r w:rsidR="00B20E3B" w:rsidRPr="007F2770">
              <w:t>.3.</w:t>
            </w:r>
            <w:r w:rsidR="008574B8" w:rsidRPr="007F2770">
              <w:t>3</w:t>
            </w:r>
            <w:r w:rsidR="00217D75" w:rsidRPr="007F2770">
              <w:t>4</w:t>
            </w:r>
          </w:p>
        </w:tc>
        <w:tc>
          <w:tcPr>
            <w:tcW w:w="1134" w:type="dxa"/>
            <w:tcBorders>
              <w:top w:val="single" w:sz="6" w:space="0" w:color="000000"/>
              <w:left w:val="single" w:sz="6" w:space="0" w:color="000000"/>
              <w:bottom w:val="single" w:sz="6" w:space="0" w:color="000000"/>
              <w:right w:val="single" w:sz="6" w:space="0" w:color="000000"/>
            </w:tcBorders>
          </w:tcPr>
          <w:p w14:paraId="5A714B2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75CC9BF"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4DB46F2A" w14:textId="77777777" w:rsidR="00B20E3B" w:rsidRPr="007F2770" w:rsidRDefault="00B20E3B" w:rsidP="00B20E3B">
            <w:pPr>
              <w:pStyle w:val="TAC"/>
              <w:rPr>
                <w:lang w:eastAsia="en-US"/>
              </w:rPr>
            </w:pPr>
            <w:r w:rsidRPr="007F2770">
              <w:rPr>
                <w:lang w:eastAsia="en-US"/>
              </w:rPr>
              <w:t>1</w:t>
            </w:r>
          </w:p>
        </w:tc>
      </w:tr>
      <w:tr w:rsidR="00B20E3B" w:rsidRPr="007F2770" w14:paraId="249CDB7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9566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3409FB" w14:textId="77777777" w:rsidR="00B20E3B" w:rsidRPr="007F2770" w:rsidRDefault="009C4C04" w:rsidP="000D0840">
            <w:pPr>
              <w:pStyle w:val="TAL"/>
            </w:pPr>
            <w:r w:rsidRPr="007F2770">
              <w:t>ngKSI</w:t>
            </w:r>
          </w:p>
        </w:tc>
        <w:tc>
          <w:tcPr>
            <w:tcW w:w="3119" w:type="dxa"/>
            <w:tcBorders>
              <w:top w:val="single" w:sz="6" w:space="0" w:color="000000"/>
              <w:left w:val="single" w:sz="6" w:space="0" w:color="000000"/>
              <w:bottom w:val="single" w:sz="6" w:space="0" w:color="000000"/>
              <w:right w:val="single" w:sz="6" w:space="0" w:color="000000"/>
            </w:tcBorders>
          </w:tcPr>
          <w:p w14:paraId="4F6F98E1" w14:textId="77777777" w:rsidR="00B20E3B" w:rsidRPr="007F2770" w:rsidRDefault="00B20E3B" w:rsidP="000D0840">
            <w:pPr>
              <w:pStyle w:val="TAL"/>
            </w:pPr>
            <w:r w:rsidRPr="007F2770">
              <w:t>NAS key set identifier</w:t>
            </w:r>
          </w:p>
          <w:p w14:paraId="0748E082" w14:textId="77777777" w:rsidR="00B20E3B" w:rsidRPr="007F2770" w:rsidRDefault="001E518F" w:rsidP="00217D75">
            <w:pPr>
              <w:pStyle w:val="TAL"/>
            </w:pPr>
            <w:r w:rsidRPr="007F2770">
              <w:t>9.11</w:t>
            </w:r>
            <w:r w:rsidR="00B20E3B" w:rsidRPr="007F2770">
              <w:t>.3.</w:t>
            </w:r>
            <w:r w:rsidR="00217D75" w:rsidRPr="007F2770">
              <w:t>3</w:t>
            </w:r>
            <w:r w:rsidR="00777836" w:rsidRPr="007F2770">
              <w:t>2</w:t>
            </w:r>
          </w:p>
        </w:tc>
        <w:tc>
          <w:tcPr>
            <w:tcW w:w="1134" w:type="dxa"/>
            <w:tcBorders>
              <w:top w:val="single" w:sz="6" w:space="0" w:color="000000"/>
              <w:left w:val="single" w:sz="6" w:space="0" w:color="000000"/>
              <w:bottom w:val="single" w:sz="6" w:space="0" w:color="000000"/>
              <w:right w:val="single" w:sz="6" w:space="0" w:color="000000"/>
            </w:tcBorders>
          </w:tcPr>
          <w:p w14:paraId="11D99CDE"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63A89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5E48A989" w14:textId="77777777" w:rsidR="00B20E3B" w:rsidRPr="007F2770" w:rsidRDefault="00B20E3B" w:rsidP="00B20E3B">
            <w:pPr>
              <w:pStyle w:val="TAC"/>
              <w:rPr>
                <w:lang w:eastAsia="en-US"/>
              </w:rPr>
            </w:pPr>
            <w:r w:rsidRPr="007F2770">
              <w:rPr>
                <w:lang w:eastAsia="en-US"/>
              </w:rPr>
              <w:t>1</w:t>
            </w:r>
            <w:r w:rsidR="00E079C2" w:rsidRPr="007F2770">
              <w:rPr>
                <w:lang w:eastAsia="en-US"/>
              </w:rPr>
              <w:t>/2</w:t>
            </w:r>
          </w:p>
        </w:tc>
      </w:tr>
      <w:tr w:rsidR="00E079C2" w:rsidRPr="007F2770" w14:paraId="2154D855"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9B3C64" w14:textId="77777777" w:rsidR="00E079C2" w:rsidRPr="007F277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68A6F6" w14:textId="77777777" w:rsidR="00E079C2" w:rsidRPr="007F2770" w:rsidRDefault="00E079C2"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FDA1505" w14:textId="77777777" w:rsidR="00E079C2" w:rsidRPr="007F2770" w:rsidRDefault="00E079C2" w:rsidP="000D0840">
            <w:pPr>
              <w:pStyle w:val="TAL"/>
            </w:pPr>
            <w:r w:rsidRPr="007F2770">
              <w:t>Spare half octet</w:t>
            </w:r>
          </w:p>
          <w:p w14:paraId="0C6518A4" w14:textId="77777777" w:rsidR="00E079C2" w:rsidRPr="007F2770" w:rsidRDefault="00E079C2" w:rsidP="000D0840">
            <w:pPr>
              <w:pStyle w:val="TAL"/>
            </w:pPr>
            <w:r w:rsidRPr="007F277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D6F0B6B" w14:textId="77777777" w:rsidR="00E079C2" w:rsidRPr="007F2770" w:rsidRDefault="00E079C2" w:rsidP="00B23EA6">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15D86B" w14:textId="77777777" w:rsidR="00E079C2" w:rsidRPr="007F2770" w:rsidRDefault="00E079C2" w:rsidP="00B23EA6">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91C64D4" w14:textId="77777777" w:rsidR="00E079C2" w:rsidRPr="007F2770" w:rsidRDefault="00E079C2" w:rsidP="00B23EA6">
            <w:pPr>
              <w:pStyle w:val="TAC"/>
              <w:rPr>
                <w:lang w:eastAsia="en-US"/>
              </w:rPr>
            </w:pPr>
            <w:r w:rsidRPr="007F2770">
              <w:rPr>
                <w:lang w:eastAsia="en-US"/>
              </w:rPr>
              <w:t>1/2</w:t>
            </w:r>
          </w:p>
        </w:tc>
      </w:tr>
      <w:tr w:rsidR="00B20E3B" w:rsidRPr="007F2770" w14:paraId="540D83DF"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BFB03"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D97C88" w14:textId="77777777" w:rsidR="00B20E3B" w:rsidRPr="007F2770" w:rsidRDefault="00B20E3B" w:rsidP="000D0840">
            <w:pPr>
              <w:pStyle w:val="TAL"/>
            </w:pPr>
            <w:r w:rsidRPr="007F277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98B2A19" w14:textId="77777777" w:rsidR="00B20E3B" w:rsidRPr="007F2770" w:rsidRDefault="00B20E3B" w:rsidP="000D0840">
            <w:pPr>
              <w:pStyle w:val="TAL"/>
            </w:pPr>
            <w:r w:rsidRPr="007F2770">
              <w:t>UE security capability</w:t>
            </w:r>
          </w:p>
          <w:p w14:paraId="2ADADFDE" w14:textId="77777777" w:rsidR="00B20E3B" w:rsidRPr="007F2770" w:rsidRDefault="001E518F" w:rsidP="00D94E92">
            <w:pPr>
              <w:pStyle w:val="TAL"/>
            </w:pPr>
            <w:r w:rsidRPr="007F2770">
              <w:t>9.11</w:t>
            </w:r>
            <w:r w:rsidR="00B20E3B" w:rsidRPr="007F2770">
              <w:t>.3.</w:t>
            </w:r>
            <w:r w:rsidR="00BB1AFC" w:rsidRPr="007F2770">
              <w:t>5</w:t>
            </w:r>
            <w:r w:rsidR="00D94E92"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B18DF"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F85F8F4" w14:textId="77777777" w:rsidR="00B20E3B" w:rsidRPr="007F2770" w:rsidRDefault="00B20E3B" w:rsidP="00B20E3B">
            <w:pPr>
              <w:pStyle w:val="TAC"/>
              <w:rPr>
                <w:lang w:eastAsia="en-US"/>
              </w:rPr>
            </w:pPr>
            <w:r w:rsidRPr="007F277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14:paraId="01AC8F99" w14:textId="77777777" w:rsidR="00B20E3B" w:rsidRPr="007F2770" w:rsidRDefault="00B20E3B" w:rsidP="00B20E3B">
            <w:pPr>
              <w:pStyle w:val="TAC"/>
              <w:rPr>
                <w:lang w:eastAsia="en-US"/>
              </w:rPr>
            </w:pPr>
            <w:r w:rsidRPr="007F2770">
              <w:rPr>
                <w:lang w:eastAsia="en-US"/>
              </w:rPr>
              <w:t>3-</w:t>
            </w:r>
            <w:r w:rsidR="00152086" w:rsidRPr="007F2770">
              <w:rPr>
                <w:lang w:eastAsia="en-US"/>
              </w:rPr>
              <w:t>9</w:t>
            </w:r>
          </w:p>
        </w:tc>
      </w:tr>
      <w:tr w:rsidR="00B20E3B" w:rsidRPr="007F2770" w14:paraId="153914F3"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8F10F" w14:textId="77777777" w:rsidR="00B20E3B" w:rsidRPr="007F2770" w:rsidRDefault="00410691" w:rsidP="000D0840">
            <w:pPr>
              <w:pStyle w:val="TAL"/>
            </w:pPr>
            <w:r w:rsidRPr="007F2770">
              <w:t>E-</w:t>
            </w:r>
          </w:p>
        </w:tc>
        <w:tc>
          <w:tcPr>
            <w:tcW w:w="2835" w:type="dxa"/>
            <w:tcBorders>
              <w:top w:val="single" w:sz="6" w:space="0" w:color="000000"/>
              <w:left w:val="single" w:sz="6" w:space="0" w:color="000000"/>
              <w:bottom w:val="single" w:sz="6" w:space="0" w:color="000000"/>
              <w:right w:val="single" w:sz="6" w:space="0" w:color="000000"/>
            </w:tcBorders>
          </w:tcPr>
          <w:p w14:paraId="11949E46" w14:textId="77777777" w:rsidR="00B20E3B" w:rsidRPr="007F2770" w:rsidRDefault="00B20E3B" w:rsidP="000D0840">
            <w:pPr>
              <w:pStyle w:val="TAL"/>
            </w:pPr>
            <w:r w:rsidRPr="007F2770">
              <w:t>IMEISV request</w:t>
            </w:r>
          </w:p>
        </w:tc>
        <w:tc>
          <w:tcPr>
            <w:tcW w:w="3119" w:type="dxa"/>
            <w:tcBorders>
              <w:top w:val="single" w:sz="6" w:space="0" w:color="000000"/>
              <w:left w:val="single" w:sz="6" w:space="0" w:color="000000"/>
              <w:bottom w:val="single" w:sz="6" w:space="0" w:color="000000"/>
              <w:right w:val="single" w:sz="6" w:space="0" w:color="000000"/>
            </w:tcBorders>
          </w:tcPr>
          <w:p w14:paraId="0D88A465" w14:textId="77777777" w:rsidR="00B20E3B" w:rsidRPr="007F2770" w:rsidRDefault="00B20E3B" w:rsidP="000D0840">
            <w:pPr>
              <w:pStyle w:val="TAL"/>
            </w:pPr>
            <w:r w:rsidRPr="007F2770">
              <w:t>IMEISV request</w:t>
            </w:r>
          </w:p>
          <w:p w14:paraId="4E177CAD" w14:textId="77777777" w:rsidR="00B20E3B" w:rsidRPr="007F2770" w:rsidRDefault="001E518F" w:rsidP="00217D75">
            <w:pPr>
              <w:pStyle w:val="TAL"/>
            </w:pPr>
            <w:r w:rsidRPr="007F2770">
              <w:t>9.11</w:t>
            </w:r>
            <w:r w:rsidR="00B20E3B" w:rsidRPr="007F2770">
              <w:t>.3.</w:t>
            </w:r>
            <w:r w:rsidR="00F6561F" w:rsidRPr="007F2770">
              <w:t>2</w:t>
            </w:r>
            <w:r w:rsidR="00377899" w:rsidRPr="007F2770">
              <w:t>8</w:t>
            </w:r>
          </w:p>
        </w:tc>
        <w:tc>
          <w:tcPr>
            <w:tcW w:w="1134" w:type="dxa"/>
            <w:tcBorders>
              <w:top w:val="single" w:sz="6" w:space="0" w:color="000000"/>
              <w:left w:val="single" w:sz="6" w:space="0" w:color="000000"/>
              <w:bottom w:val="single" w:sz="6" w:space="0" w:color="000000"/>
              <w:right w:val="single" w:sz="6" w:space="0" w:color="000000"/>
            </w:tcBorders>
          </w:tcPr>
          <w:p w14:paraId="7616C559"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29DD2A1" w14:textId="77777777" w:rsidR="00B20E3B" w:rsidRPr="007F2770" w:rsidRDefault="00B20E3B" w:rsidP="00B20E3B">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5BA64886" w14:textId="77777777" w:rsidR="00B20E3B" w:rsidRPr="007F2770" w:rsidRDefault="00B20E3B" w:rsidP="00B20E3B">
            <w:pPr>
              <w:pStyle w:val="TAC"/>
              <w:rPr>
                <w:lang w:eastAsia="en-US"/>
              </w:rPr>
            </w:pPr>
            <w:r w:rsidRPr="007F2770">
              <w:rPr>
                <w:lang w:eastAsia="en-US"/>
              </w:rPr>
              <w:t>1</w:t>
            </w:r>
          </w:p>
        </w:tc>
      </w:tr>
      <w:tr w:rsidR="00F06788" w:rsidRPr="007F2770" w14:paraId="44BDF777"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E560B4" w14:textId="77777777" w:rsidR="00F06788" w:rsidRPr="007F2770" w:rsidRDefault="003E03AA" w:rsidP="000D0840">
            <w:pPr>
              <w:pStyle w:val="TAL"/>
            </w:pPr>
            <w:r w:rsidRPr="007F2770">
              <w:t>5</w:t>
            </w:r>
            <w:r w:rsidR="009251BC" w:rsidRPr="007F2770">
              <w:t>7</w:t>
            </w:r>
          </w:p>
        </w:tc>
        <w:tc>
          <w:tcPr>
            <w:tcW w:w="2835" w:type="dxa"/>
            <w:tcBorders>
              <w:top w:val="single" w:sz="6" w:space="0" w:color="000000"/>
              <w:left w:val="single" w:sz="6" w:space="0" w:color="000000"/>
              <w:bottom w:val="single" w:sz="6" w:space="0" w:color="000000"/>
              <w:right w:val="single" w:sz="6" w:space="0" w:color="000000"/>
            </w:tcBorders>
          </w:tcPr>
          <w:p w14:paraId="7FBBBC98" w14:textId="77777777" w:rsidR="00F06788" w:rsidRPr="007F2770" w:rsidRDefault="00F06788" w:rsidP="000D0840">
            <w:pPr>
              <w:pStyle w:val="TAL"/>
            </w:pPr>
            <w:r w:rsidRPr="007F277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603EFFF0" w14:textId="77777777" w:rsidR="00F06788" w:rsidRPr="007F2770" w:rsidRDefault="00F06788" w:rsidP="000D0840">
            <w:pPr>
              <w:pStyle w:val="TAL"/>
            </w:pPr>
            <w:r w:rsidRPr="007F2770">
              <w:t>EPS NAS security algorithms</w:t>
            </w:r>
          </w:p>
          <w:p w14:paraId="6BED899A" w14:textId="77777777" w:rsidR="00F06788" w:rsidRPr="007F2770" w:rsidRDefault="001E518F" w:rsidP="00217D75">
            <w:pPr>
              <w:pStyle w:val="TAL"/>
            </w:pPr>
            <w:r w:rsidRPr="007F2770">
              <w:t>9.11</w:t>
            </w:r>
            <w:r w:rsidR="00F06788" w:rsidRPr="007F2770">
              <w:t>.3.</w:t>
            </w:r>
            <w:r w:rsidR="004B0D2B" w:rsidRPr="007F2770">
              <w:t>2</w:t>
            </w:r>
            <w:r w:rsidR="00CD52CE" w:rsidRPr="007F2770">
              <w:t>5</w:t>
            </w:r>
          </w:p>
        </w:tc>
        <w:tc>
          <w:tcPr>
            <w:tcW w:w="1134" w:type="dxa"/>
            <w:tcBorders>
              <w:top w:val="single" w:sz="6" w:space="0" w:color="000000"/>
              <w:left w:val="single" w:sz="6" w:space="0" w:color="000000"/>
              <w:bottom w:val="single" w:sz="6" w:space="0" w:color="000000"/>
              <w:right w:val="single" w:sz="6" w:space="0" w:color="000000"/>
            </w:tcBorders>
          </w:tcPr>
          <w:p w14:paraId="12C4DCF9" w14:textId="77777777" w:rsidR="00F06788" w:rsidRPr="007F2770" w:rsidRDefault="00F06788" w:rsidP="00F06788">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5DF208" w14:textId="77777777" w:rsidR="00F06788" w:rsidRPr="007F2770" w:rsidRDefault="00F06788" w:rsidP="00F06788">
            <w:pPr>
              <w:pStyle w:val="TAC"/>
              <w:rPr>
                <w:lang w:eastAsia="en-US"/>
              </w:rPr>
            </w:pPr>
            <w:r w:rsidRPr="007F277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14:paraId="201AF1E1" w14:textId="77777777" w:rsidR="00F06788" w:rsidRPr="007F2770" w:rsidRDefault="009C4C04" w:rsidP="00A40CE6">
            <w:pPr>
              <w:pStyle w:val="TAC"/>
              <w:rPr>
                <w:lang w:eastAsia="en-US"/>
              </w:rPr>
            </w:pPr>
            <w:r w:rsidRPr="007F2770">
              <w:rPr>
                <w:lang w:eastAsia="en-US"/>
              </w:rPr>
              <w:t>2</w:t>
            </w:r>
          </w:p>
        </w:tc>
      </w:tr>
      <w:tr w:rsidR="0032046E" w:rsidRPr="007F2770" w14:paraId="73704D08" w14:textId="77777777"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CB68F2" w14:textId="77777777" w:rsidR="0032046E" w:rsidRPr="007F2770" w:rsidRDefault="00CD52CE" w:rsidP="00632C89">
            <w:pPr>
              <w:pStyle w:val="TAL"/>
            </w:pPr>
            <w:r w:rsidRPr="007F2770">
              <w:t>36</w:t>
            </w:r>
          </w:p>
        </w:tc>
        <w:tc>
          <w:tcPr>
            <w:tcW w:w="2835" w:type="dxa"/>
            <w:tcBorders>
              <w:top w:val="single" w:sz="6" w:space="0" w:color="000000"/>
              <w:left w:val="single" w:sz="6" w:space="0" w:color="000000"/>
              <w:bottom w:val="single" w:sz="6" w:space="0" w:color="000000"/>
              <w:right w:val="single" w:sz="6" w:space="0" w:color="000000"/>
            </w:tcBorders>
          </w:tcPr>
          <w:p w14:paraId="0485E828" w14:textId="77777777" w:rsidR="0032046E" w:rsidRPr="007F2770" w:rsidRDefault="0032046E" w:rsidP="00632C89">
            <w:pPr>
              <w:pStyle w:val="TAL"/>
            </w:pPr>
            <w:r w:rsidRPr="007F2770">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2027EAA6" w14:textId="77777777" w:rsidR="0032046E" w:rsidRPr="007F2770" w:rsidRDefault="0032046E" w:rsidP="00632C89">
            <w:pPr>
              <w:pStyle w:val="TAL"/>
            </w:pPr>
            <w:r w:rsidRPr="007F2770">
              <w:t>Additional 5G security information</w:t>
            </w:r>
          </w:p>
          <w:p w14:paraId="3661AAE9" w14:textId="77777777" w:rsidR="0032046E" w:rsidRPr="007F2770" w:rsidRDefault="0032046E" w:rsidP="00CD52CE">
            <w:pPr>
              <w:pStyle w:val="TAL"/>
            </w:pPr>
            <w:r w:rsidRPr="007F2770">
              <w:t>9.11.3.</w:t>
            </w:r>
            <w:r w:rsidR="00CD52CE"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5BE686DB"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D07413" w14:textId="77777777" w:rsidR="0032046E" w:rsidRPr="007F2770" w:rsidRDefault="0032046E" w:rsidP="00632C89">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901C1B0" w14:textId="77777777" w:rsidR="0032046E" w:rsidRPr="007F2770" w:rsidRDefault="0032046E" w:rsidP="00632C89">
            <w:pPr>
              <w:pStyle w:val="TAC"/>
            </w:pPr>
            <w:r w:rsidRPr="007F2770">
              <w:t>3</w:t>
            </w:r>
          </w:p>
        </w:tc>
      </w:tr>
      <w:tr w:rsidR="00B20E3B" w:rsidRPr="007F2770" w14:paraId="35EE6DBB"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832C7" w14:textId="77777777" w:rsidR="00B20E3B" w:rsidRPr="007F2770" w:rsidRDefault="00C54264" w:rsidP="000D0840">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0AD0D456" w14:textId="77777777" w:rsidR="00B20E3B" w:rsidRPr="007F2770" w:rsidRDefault="00B20E3B" w:rsidP="000D0840">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086EAB22" w14:textId="77777777" w:rsidR="00B20E3B" w:rsidRPr="007F2770" w:rsidRDefault="00B20E3B" w:rsidP="000D0840">
            <w:pPr>
              <w:pStyle w:val="TAL"/>
            </w:pPr>
            <w:r w:rsidRPr="007F2770">
              <w:t>EAP message</w:t>
            </w:r>
          </w:p>
          <w:p w14:paraId="18A7DA32" w14:textId="77777777" w:rsidR="00B20E3B" w:rsidRPr="007F2770" w:rsidRDefault="001E518F" w:rsidP="000D0840">
            <w:pPr>
              <w:pStyle w:val="TAL"/>
            </w:pPr>
            <w:r w:rsidRPr="007F2770">
              <w:t>9.11</w:t>
            </w:r>
            <w:r w:rsidR="00B20E3B" w:rsidRPr="007F2770">
              <w:t>.</w:t>
            </w:r>
            <w:r w:rsidR="00C90042" w:rsidRPr="007F2770">
              <w:t>2</w:t>
            </w:r>
            <w:r w:rsidR="00B20E3B"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A6A7565"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1269D99"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78E4CE" w14:textId="77777777" w:rsidR="00B20E3B" w:rsidRPr="007F2770" w:rsidRDefault="00B20E3B" w:rsidP="00B20E3B">
            <w:pPr>
              <w:pStyle w:val="TAC"/>
              <w:rPr>
                <w:lang w:eastAsia="en-US"/>
              </w:rPr>
            </w:pPr>
            <w:r w:rsidRPr="007F2770">
              <w:rPr>
                <w:lang w:eastAsia="en-US"/>
              </w:rPr>
              <w:t>7</w:t>
            </w:r>
            <w:r w:rsidR="007A5233" w:rsidRPr="007F2770">
              <w:t>-1503</w:t>
            </w:r>
          </w:p>
        </w:tc>
      </w:tr>
      <w:tr w:rsidR="00137FBE" w:rsidRPr="007F2770" w14:paraId="33A21B21"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46FEF" w14:textId="77777777" w:rsidR="00137FBE" w:rsidRPr="007F2770" w:rsidRDefault="00137FBE" w:rsidP="00137FBE">
            <w:pPr>
              <w:pStyle w:val="TAL"/>
            </w:pPr>
            <w:r w:rsidRPr="007F2770">
              <w:t>38</w:t>
            </w:r>
          </w:p>
        </w:tc>
        <w:tc>
          <w:tcPr>
            <w:tcW w:w="2835" w:type="dxa"/>
            <w:tcBorders>
              <w:top w:val="single" w:sz="6" w:space="0" w:color="000000"/>
              <w:left w:val="single" w:sz="6" w:space="0" w:color="000000"/>
              <w:bottom w:val="single" w:sz="6" w:space="0" w:color="000000"/>
              <w:right w:val="single" w:sz="6" w:space="0" w:color="000000"/>
            </w:tcBorders>
          </w:tcPr>
          <w:p w14:paraId="3A76E4DD" w14:textId="77777777" w:rsidR="00137FBE" w:rsidRPr="007F2770" w:rsidRDefault="00137FBE" w:rsidP="00137FBE">
            <w:pPr>
              <w:pStyle w:val="TAL"/>
            </w:pPr>
            <w:r w:rsidRPr="007F2770">
              <w:t>ABBA</w:t>
            </w:r>
          </w:p>
        </w:tc>
        <w:tc>
          <w:tcPr>
            <w:tcW w:w="3119" w:type="dxa"/>
            <w:tcBorders>
              <w:top w:val="single" w:sz="6" w:space="0" w:color="000000"/>
              <w:left w:val="single" w:sz="6" w:space="0" w:color="000000"/>
              <w:bottom w:val="single" w:sz="6" w:space="0" w:color="000000"/>
              <w:right w:val="single" w:sz="6" w:space="0" w:color="000000"/>
            </w:tcBorders>
          </w:tcPr>
          <w:p w14:paraId="7E36BF3C" w14:textId="77777777" w:rsidR="00137FBE" w:rsidRPr="007F2770" w:rsidRDefault="00137FBE" w:rsidP="00137FBE">
            <w:pPr>
              <w:pStyle w:val="TAL"/>
            </w:pPr>
            <w:r w:rsidRPr="007F2770">
              <w:t>ABBA</w:t>
            </w:r>
          </w:p>
          <w:p w14:paraId="15534F8B" w14:textId="77777777" w:rsidR="00137FBE" w:rsidRPr="007F2770" w:rsidRDefault="00137FBE" w:rsidP="00137FBE">
            <w:pPr>
              <w:pStyle w:val="TAL"/>
            </w:pPr>
            <w:r w:rsidRPr="007F2770">
              <w:t>9.11.3.10</w:t>
            </w:r>
          </w:p>
        </w:tc>
        <w:tc>
          <w:tcPr>
            <w:tcW w:w="1134" w:type="dxa"/>
            <w:tcBorders>
              <w:top w:val="single" w:sz="6" w:space="0" w:color="000000"/>
              <w:left w:val="single" w:sz="6" w:space="0" w:color="000000"/>
              <w:bottom w:val="single" w:sz="6" w:space="0" w:color="000000"/>
              <w:right w:val="single" w:sz="6" w:space="0" w:color="000000"/>
            </w:tcBorders>
          </w:tcPr>
          <w:p w14:paraId="381F4CF5" w14:textId="77777777" w:rsidR="00137FBE" w:rsidRPr="007F2770" w:rsidRDefault="00137FBE" w:rsidP="00137FBE">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3D81518" w14:textId="77777777" w:rsidR="00137FBE" w:rsidRPr="007F2770" w:rsidRDefault="00137FBE" w:rsidP="00137FBE">
            <w:pPr>
              <w:pStyle w:val="TAC"/>
              <w:rPr>
                <w:lang w:eastAsia="en-US"/>
              </w:rPr>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3ADF523" w14:textId="77777777" w:rsidR="00137FBE" w:rsidRPr="007F2770" w:rsidRDefault="00137FBE" w:rsidP="00137FBE">
            <w:pPr>
              <w:pStyle w:val="TAC"/>
              <w:rPr>
                <w:lang w:eastAsia="en-US"/>
              </w:rPr>
            </w:pPr>
            <w:r w:rsidRPr="007F2770">
              <w:t>4-n</w:t>
            </w:r>
          </w:p>
        </w:tc>
      </w:tr>
      <w:tr w:rsidR="006C2C33" w:rsidRPr="007F2770" w14:paraId="5B48ED9C" w14:textId="77777777"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F78B8A" w14:textId="77777777" w:rsidR="006C2C33" w:rsidRPr="007F2770" w:rsidRDefault="003F1B4D" w:rsidP="003F1B4D">
            <w:pPr>
              <w:pStyle w:val="TAL"/>
            </w:pPr>
            <w:r w:rsidRPr="007F2770">
              <w:t>19</w:t>
            </w:r>
          </w:p>
        </w:tc>
        <w:tc>
          <w:tcPr>
            <w:tcW w:w="2835" w:type="dxa"/>
            <w:tcBorders>
              <w:top w:val="single" w:sz="6" w:space="0" w:color="000000"/>
              <w:left w:val="single" w:sz="6" w:space="0" w:color="000000"/>
              <w:bottom w:val="single" w:sz="6" w:space="0" w:color="000000"/>
              <w:right w:val="single" w:sz="6" w:space="0" w:color="000000"/>
            </w:tcBorders>
          </w:tcPr>
          <w:p w14:paraId="6FB12311" w14:textId="77777777" w:rsidR="006C2C33" w:rsidRPr="007F2770" w:rsidRDefault="006C2C33" w:rsidP="006C2C33">
            <w:pPr>
              <w:pStyle w:val="TAL"/>
            </w:pPr>
            <w:r w:rsidRPr="007F2770">
              <w:t>Replayed S1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799B3FC7" w14:textId="77777777" w:rsidR="006C2C33" w:rsidRPr="007F2770" w:rsidRDefault="006C2C33" w:rsidP="006C2C33">
            <w:pPr>
              <w:pStyle w:val="TAL"/>
            </w:pPr>
            <w:r w:rsidRPr="007F2770">
              <w:t>S1 UE security capability</w:t>
            </w:r>
          </w:p>
          <w:p w14:paraId="53EAB831" w14:textId="77777777" w:rsidR="006C2C33" w:rsidRPr="007F2770" w:rsidRDefault="006C2C33" w:rsidP="0086317A">
            <w:pPr>
              <w:pStyle w:val="TAL"/>
            </w:pPr>
            <w:r w:rsidRPr="007F2770">
              <w:t>9.11.3.</w:t>
            </w:r>
            <w:r w:rsidR="00A00881" w:rsidRPr="007F2770">
              <w:t>48A</w:t>
            </w:r>
          </w:p>
        </w:tc>
        <w:tc>
          <w:tcPr>
            <w:tcW w:w="1134" w:type="dxa"/>
            <w:tcBorders>
              <w:top w:val="single" w:sz="6" w:space="0" w:color="000000"/>
              <w:left w:val="single" w:sz="6" w:space="0" w:color="000000"/>
              <w:bottom w:val="single" w:sz="6" w:space="0" w:color="000000"/>
              <w:right w:val="single" w:sz="6" w:space="0" w:color="000000"/>
            </w:tcBorders>
          </w:tcPr>
          <w:p w14:paraId="6EA9163A" w14:textId="77777777" w:rsidR="006C2C33" w:rsidRPr="007F2770" w:rsidRDefault="006C2C33" w:rsidP="006C2C33">
            <w:pPr>
              <w:pStyle w:val="TAC"/>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C69485" w14:textId="77777777" w:rsidR="006C2C33" w:rsidRPr="007F2770" w:rsidRDefault="006C2C33" w:rsidP="006C2C33">
            <w:pPr>
              <w:pStyle w:val="TAC"/>
            </w:pPr>
            <w:r w:rsidRPr="007F277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14:paraId="483CB06C" w14:textId="77777777" w:rsidR="006C2C33" w:rsidRPr="007F2770" w:rsidRDefault="006C2C33" w:rsidP="006C2C33">
            <w:pPr>
              <w:pStyle w:val="TAC"/>
            </w:pPr>
            <w:r w:rsidRPr="007F2770">
              <w:rPr>
                <w:lang w:eastAsia="en-US"/>
              </w:rPr>
              <w:t>4-7</w:t>
            </w:r>
          </w:p>
        </w:tc>
      </w:tr>
    </w:tbl>
    <w:p w14:paraId="17D0535D" w14:textId="77777777" w:rsidR="00B20E3B" w:rsidRPr="007F2770" w:rsidRDefault="00B20E3B" w:rsidP="00B20E3B"/>
    <w:p w14:paraId="2E1ADA86" w14:textId="77777777" w:rsidR="00B20E3B" w:rsidRPr="007F2770" w:rsidRDefault="00B20E3B" w:rsidP="00781477">
      <w:pPr>
        <w:pStyle w:val="Heading4"/>
      </w:pPr>
      <w:bookmarkStart w:id="9769" w:name="_Toc20233050"/>
      <w:bookmarkStart w:id="9770" w:name="_Toc27747161"/>
      <w:bookmarkStart w:id="9771" w:name="_Toc36213352"/>
      <w:bookmarkStart w:id="9772" w:name="_Toc36657529"/>
      <w:bookmarkStart w:id="9773" w:name="_Toc45287200"/>
      <w:bookmarkStart w:id="9774" w:name="_Toc51948474"/>
      <w:bookmarkStart w:id="9775" w:name="_Toc51949566"/>
      <w:bookmarkStart w:id="9776" w:name="_Toc131396582"/>
      <w:r w:rsidRPr="007F2770">
        <w:t>8.2.</w:t>
      </w:r>
      <w:r w:rsidR="00C54264" w:rsidRPr="007F2770">
        <w:t>2</w:t>
      </w:r>
      <w:r w:rsidR="00291F9D" w:rsidRPr="007F2770">
        <w:t>5</w:t>
      </w:r>
      <w:r w:rsidRPr="007F2770">
        <w:t>.</w:t>
      </w:r>
      <w:r w:rsidR="00FA2563" w:rsidRPr="007F2770">
        <w:t>2</w:t>
      </w:r>
      <w:r w:rsidRPr="007F2770">
        <w:tab/>
        <w:t>IMEISV request</w:t>
      </w:r>
      <w:bookmarkEnd w:id="9769"/>
      <w:bookmarkEnd w:id="9770"/>
      <w:bookmarkEnd w:id="9771"/>
      <w:bookmarkEnd w:id="9772"/>
      <w:bookmarkEnd w:id="9773"/>
      <w:bookmarkEnd w:id="9774"/>
      <w:bookmarkEnd w:id="9775"/>
      <w:bookmarkEnd w:id="9776"/>
    </w:p>
    <w:p w14:paraId="573E01F2" w14:textId="77777777" w:rsidR="00B20E3B" w:rsidRPr="007F2770" w:rsidRDefault="00B20E3B" w:rsidP="00B20E3B">
      <w:r w:rsidRPr="007F2770">
        <w:t>The AMF may include this information element to request the UE to send its IMEISV with the corresponding SECURITY MODE COMPLETE message.</w:t>
      </w:r>
    </w:p>
    <w:p w14:paraId="00DD94C2" w14:textId="77777777" w:rsidR="00B20E3B" w:rsidRPr="007F2770" w:rsidRDefault="00B20E3B" w:rsidP="00781477">
      <w:pPr>
        <w:pStyle w:val="Heading4"/>
      </w:pPr>
      <w:bookmarkStart w:id="9777" w:name="_Toc20233051"/>
      <w:bookmarkStart w:id="9778" w:name="_Toc27747162"/>
      <w:bookmarkStart w:id="9779" w:name="_Toc36213353"/>
      <w:bookmarkStart w:id="9780" w:name="_Toc36657530"/>
      <w:bookmarkStart w:id="9781" w:name="_Toc45287201"/>
      <w:bookmarkStart w:id="9782" w:name="_Toc51948475"/>
      <w:bookmarkStart w:id="9783" w:name="_Toc51949567"/>
      <w:bookmarkStart w:id="9784" w:name="_Toc131396583"/>
      <w:r w:rsidRPr="007F2770">
        <w:t>8.2.</w:t>
      </w:r>
      <w:r w:rsidR="00C54264" w:rsidRPr="007F2770">
        <w:t>2</w:t>
      </w:r>
      <w:r w:rsidR="00291F9D" w:rsidRPr="007F2770">
        <w:t>5</w:t>
      </w:r>
      <w:r w:rsidRPr="007F2770">
        <w:t>.</w:t>
      </w:r>
      <w:r w:rsidR="00C073E6" w:rsidRPr="007F2770">
        <w:t>3</w:t>
      </w:r>
      <w:r w:rsidRPr="007F2770">
        <w:tab/>
      </w:r>
      <w:r w:rsidR="00A06609" w:rsidRPr="007F2770">
        <w:t>Void</w:t>
      </w:r>
      <w:bookmarkEnd w:id="9777"/>
      <w:bookmarkEnd w:id="9778"/>
      <w:bookmarkEnd w:id="9779"/>
      <w:bookmarkEnd w:id="9780"/>
      <w:bookmarkEnd w:id="9781"/>
      <w:bookmarkEnd w:id="9782"/>
      <w:bookmarkEnd w:id="9783"/>
      <w:bookmarkEnd w:id="9784"/>
    </w:p>
    <w:p w14:paraId="4FA082E9" w14:textId="77777777" w:rsidR="00EF1263" w:rsidRPr="007F2770" w:rsidRDefault="00EF1263" w:rsidP="00781477">
      <w:pPr>
        <w:pStyle w:val="Heading4"/>
      </w:pPr>
      <w:bookmarkStart w:id="9785" w:name="_Toc20233052"/>
      <w:bookmarkStart w:id="9786" w:name="_Toc27747163"/>
      <w:bookmarkStart w:id="9787" w:name="_Toc36213354"/>
      <w:bookmarkStart w:id="9788" w:name="_Toc36657531"/>
      <w:bookmarkStart w:id="9789" w:name="_Toc45287202"/>
      <w:bookmarkStart w:id="9790" w:name="_Toc51948476"/>
      <w:bookmarkStart w:id="9791" w:name="_Toc51949568"/>
      <w:bookmarkStart w:id="9792" w:name="_Toc131396584"/>
      <w:r w:rsidRPr="007F2770">
        <w:t>8.2.25.</w:t>
      </w:r>
      <w:r w:rsidR="00C073E6" w:rsidRPr="007F2770">
        <w:t>4</w:t>
      </w:r>
      <w:r w:rsidRPr="007F2770">
        <w:rPr>
          <w:rFonts w:hint="eastAsia"/>
        </w:rPr>
        <w:tab/>
      </w:r>
      <w:r w:rsidRPr="007F2770">
        <w:t>Selected EPS NAS security algorithms</w:t>
      </w:r>
      <w:bookmarkEnd w:id="9785"/>
      <w:bookmarkEnd w:id="9786"/>
      <w:bookmarkEnd w:id="9787"/>
      <w:bookmarkEnd w:id="9788"/>
      <w:bookmarkEnd w:id="9789"/>
      <w:bookmarkEnd w:id="9790"/>
      <w:bookmarkEnd w:id="9791"/>
      <w:bookmarkEnd w:id="9792"/>
    </w:p>
    <w:p w14:paraId="5BCAF378" w14:textId="77777777" w:rsidR="00EF1263" w:rsidRPr="007F2770" w:rsidRDefault="00EF1263" w:rsidP="00EF1263">
      <w:r w:rsidRPr="007F2770">
        <w:t xml:space="preserve">This IE shall be included if </w:t>
      </w:r>
      <w:r w:rsidRPr="007F2770">
        <w:rPr>
          <w:rFonts w:eastAsia="Malgun Gothic"/>
        </w:rPr>
        <w:t xml:space="preserve">the AMF </w:t>
      </w:r>
      <w:r w:rsidR="00D82ACA" w:rsidRPr="007F2770">
        <w:rPr>
          <w:rFonts w:eastAsia="Malgun Gothic"/>
        </w:rPr>
        <w:t>supports N26 interface</w:t>
      </w:r>
      <w:r w:rsidR="00CF7EB9" w:rsidRPr="007F2770">
        <w:rPr>
          <w:rFonts w:eastAsia="Malgun Gothic"/>
        </w:rPr>
        <w:t>,</w:t>
      </w:r>
      <w:r w:rsidRPr="007F2770">
        <w:t xml:space="preserve"> the UE </w:t>
      </w:r>
      <w:r w:rsidRPr="007F2770">
        <w:rPr>
          <w:rFonts w:eastAsia="Malgun Gothic"/>
        </w:rPr>
        <w:t xml:space="preserve">set the S1 mode bit to </w:t>
      </w:r>
      <w:r w:rsidRPr="007F2770">
        <w:t>"S1 mode supported" in the 5GMM capability IE of</w:t>
      </w:r>
      <w:r w:rsidRPr="007F2770">
        <w:rPr>
          <w:rFonts w:eastAsia="Malgun Gothic"/>
        </w:rPr>
        <w:t xml:space="preserve"> </w:t>
      </w:r>
      <w:r w:rsidRPr="007F2770">
        <w:t>the REGISTRATION REQUEST message</w:t>
      </w:r>
      <w:r w:rsidR="00CF7EB9" w:rsidRPr="007F2770">
        <w:t>, and the AMF needs to provide the selected EPS NAS security algorithms to the UE</w:t>
      </w:r>
      <w:r w:rsidRPr="007F2770">
        <w:t>.</w:t>
      </w:r>
    </w:p>
    <w:p w14:paraId="13EB2B32" w14:textId="77777777" w:rsidR="00FA4ED4" w:rsidRPr="007F2770" w:rsidRDefault="00FA4ED4" w:rsidP="00781477">
      <w:pPr>
        <w:pStyle w:val="Heading4"/>
        <w:rPr>
          <w:lang w:eastAsia="ko-KR"/>
        </w:rPr>
      </w:pPr>
      <w:bookmarkStart w:id="9793" w:name="_Toc20233053"/>
      <w:bookmarkStart w:id="9794" w:name="_Toc27747164"/>
      <w:bookmarkStart w:id="9795" w:name="_Toc36213355"/>
      <w:bookmarkStart w:id="9796" w:name="_Toc36657532"/>
      <w:bookmarkStart w:id="9797" w:name="_Toc45287203"/>
      <w:bookmarkStart w:id="9798" w:name="_Toc51948477"/>
      <w:bookmarkStart w:id="9799" w:name="_Toc51949569"/>
      <w:bookmarkStart w:id="9800" w:name="_Toc131396585"/>
      <w:r w:rsidRPr="007F2770">
        <w:t>8.2.25.5</w:t>
      </w:r>
      <w:r w:rsidRPr="007F2770">
        <w:rPr>
          <w:rFonts w:hint="eastAsia"/>
        </w:rPr>
        <w:tab/>
      </w:r>
      <w:r w:rsidRPr="007F2770">
        <w:t>Additional 5G security information</w:t>
      </w:r>
      <w:bookmarkEnd w:id="9793"/>
      <w:bookmarkEnd w:id="9794"/>
      <w:bookmarkEnd w:id="9795"/>
      <w:bookmarkEnd w:id="9796"/>
      <w:bookmarkEnd w:id="9797"/>
      <w:bookmarkEnd w:id="9798"/>
      <w:bookmarkEnd w:id="9799"/>
      <w:bookmarkEnd w:id="9800"/>
    </w:p>
    <w:p w14:paraId="3FE4E685" w14:textId="77777777" w:rsidR="00A06609" w:rsidRPr="007F2770" w:rsidRDefault="00FA4ED4" w:rsidP="00FA4ED4">
      <w:pPr>
        <w:rPr>
          <w:lang w:eastAsia="ko-KR"/>
        </w:rPr>
      </w:pPr>
      <w:r w:rsidRPr="007F2770">
        <w:rPr>
          <w:lang w:eastAsia="ko-KR"/>
        </w:rPr>
        <w:t>The network shall include this IE if</w:t>
      </w:r>
      <w:r w:rsidR="00A06609" w:rsidRPr="007F2770">
        <w:rPr>
          <w:lang w:eastAsia="ko-KR"/>
        </w:rPr>
        <w:t>:</w:t>
      </w:r>
    </w:p>
    <w:p w14:paraId="4B6C4F7D" w14:textId="77777777" w:rsidR="00FA4ED4" w:rsidRPr="007F2770" w:rsidRDefault="00A06609" w:rsidP="00920167">
      <w:pPr>
        <w:pStyle w:val="B1"/>
      </w:pPr>
      <w:r w:rsidRPr="007F2770">
        <w:t>a)</w:t>
      </w:r>
      <w:r w:rsidRPr="007F2770">
        <w:tab/>
      </w:r>
      <w:r w:rsidR="00FA4ED4" w:rsidRPr="007F2770">
        <w:t>the network needs to provide the UE with horizontal derivation parameter</w:t>
      </w:r>
      <w:r w:rsidRPr="007F2770">
        <w:t>; or</w:t>
      </w:r>
    </w:p>
    <w:p w14:paraId="153239B7" w14:textId="5BA5C3F3" w:rsidR="00A06609" w:rsidRPr="007F2770" w:rsidRDefault="00A06609" w:rsidP="00A06609">
      <w:pPr>
        <w:pStyle w:val="B1"/>
      </w:pPr>
      <w:r w:rsidRPr="007F2770">
        <w:rPr>
          <w:lang w:eastAsia="ko-KR"/>
        </w:rPr>
        <w:t>b)</w:t>
      </w:r>
      <w:r w:rsidRPr="007F2770">
        <w:rPr>
          <w:lang w:eastAsia="ko-KR"/>
        </w:rPr>
        <w:tab/>
        <w:t xml:space="preserve">the </w:t>
      </w:r>
      <w:r w:rsidR="0068245F" w:rsidRPr="007F2770">
        <w:rPr>
          <w:lang w:eastAsia="ko-KR"/>
        </w:rPr>
        <w:t xml:space="preserve">applicable </w:t>
      </w:r>
      <w:r w:rsidRPr="007F2770">
        <w:rPr>
          <w:lang w:eastAsia="ko-KR"/>
        </w:rPr>
        <w:t xml:space="preserve">initial NAS message (i.e. </w:t>
      </w:r>
      <w:r w:rsidRPr="007F2770">
        <w:t>REGISTRATION REQUEST</w:t>
      </w:r>
      <w:r w:rsidR="00623848" w:rsidRPr="007F2770">
        <w:t>, CONTROL PLANE SERVICE REQUEST</w:t>
      </w:r>
      <w:r w:rsidRPr="007F2770">
        <w:t xml:space="preserve"> or SERVICE REQUEST) does not successfully pass the integrity check at the AMF (see subclause 5.4.2.2).</w:t>
      </w:r>
    </w:p>
    <w:p w14:paraId="42DCEA03" w14:textId="77777777" w:rsidR="00B20E3B" w:rsidRPr="007F2770" w:rsidRDefault="00B20E3B" w:rsidP="00781477">
      <w:pPr>
        <w:pStyle w:val="Heading4"/>
        <w:rPr>
          <w:lang w:eastAsia="ko-KR"/>
        </w:rPr>
      </w:pPr>
      <w:bookmarkStart w:id="9801" w:name="_Toc20233054"/>
      <w:bookmarkStart w:id="9802" w:name="_Toc27747165"/>
      <w:bookmarkStart w:id="9803" w:name="_Toc36213356"/>
      <w:bookmarkStart w:id="9804" w:name="_Toc36657533"/>
      <w:bookmarkStart w:id="9805" w:name="_Toc45287204"/>
      <w:bookmarkStart w:id="9806" w:name="_Toc51948478"/>
      <w:bookmarkStart w:id="9807" w:name="_Toc51949570"/>
      <w:bookmarkStart w:id="9808" w:name="_Toc131396586"/>
      <w:r w:rsidRPr="007F2770">
        <w:t>8.2.</w:t>
      </w:r>
      <w:r w:rsidR="00C54264" w:rsidRPr="007F2770">
        <w:t>2</w:t>
      </w:r>
      <w:r w:rsidR="00291F9D" w:rsidRPr="007F2770">
        <w:t>5</w:t>
      </w:r>
      <w:r w:rsidRPr="007F2770">
        <w:t>.</w:t>
      </w:r>
      <w:r w:rsidR="00FA4ED4" w:rsidRPr="007F2770">
        <w:t>6</w:t>
      </w:r>
      <w:r w:rsidRPr="007F2770">
        <w:rPr>
          <w:rFonts w:hint="eastAsia"/>
        </w:rPr>
        <w:tab/>
      </w:r>
      <w:r w:rsidRPr="007F2770">
        <w:t>EAP message</w:t>
      </w:r>
      <w:bookmarkEnd w:id="9801"/>
      <w:bookmarkEnd w:id="9802"/>
      <w:bookmarkEnd w:id="9803"/>
      <w:bookmarkEnd w:id="9804"/>
      <w:bookmarkEnd w:id="9805"/>
      <w:bookmarkEnd w:id="9806"/>
      <w:bookmarkEnd w:id="9807"/>
      <w:bookmarkEnd w:id="9808"/>
    </w:p>
    <w:p w14:paraId="300A4856" w14:textId="77777777" w:rsidR="00B20E3B" w:rsidRPr="007F2770" w:rsidRDefault="00B20E3B" w:rsidP="00B20E3B">
      <w:r w:rsidRPr="007F2770">
        <w:t xml:space="preserve">This IE is included when </w:t>
      </w:r>
      <w:r w:rsidRPr="007F2770">
        <w:rPr>
          <w:rFonts w:eastAsia="MS Mincho"/>
        </w:rPr>
        <w:t>the EAP Success message is sent as part of the EAP</w:t>
      </w:r>
      <w:r w:rsidR="00CB2411" w:rsidRPr="007F2770">
        <w:rPr>
          <w:rFonts w:eastAsia="MS Mincho"/>
        </w:rPr>
        <w:t xml:space="preserve"> </w:t>
      </w:r>
      <w:r w:rsidRPr="007F2770">
        <w:rPr>
          <w:rFonts w:eastAsia="MS Mincho"/>
        </w:rPr>
        <w:t>based primary authentication and key agreement procedure, as specified in subclause 5.4.1.2</w:t>
      </w:r>
      <w:r w:rsidRPr="007F2770">
        <w:t>.</w:t>
      </w:r>
    </w:p>
    <w:p w14:paraId="1585DD84" w14:textId="77777777" w:rsidR="00137FBE" w:rsidRPr="007F2770" w:rsidRDefault="00137FBE" w:rsidP="00781477">
      <w:pPr>
        <w:pStyle w:val="Heading4"/>
        <w:rPr>
          <w:lang w:eastAsia="ko-KR"/>
        </w:rPr>
      </w:pPr>
      <w:bookmarkStart w:id="9809" w:name="_Toc20233055"/>
      <w:bookmarkStart w:id="9810" w:name="_Toc27747166"/>
      <w:bookmarkStart w:id="9811" w:name="_Toc36213357"/>
      <w:bookmarkStart w:id="9812" w:name="_Toc36657534"/>
      <w:bookmarkStart w:id="9813" w:name="_Toc45287205"/>
      <w:bookmarkStart w:id="9814" w:name="_Toc51948479"/>
      <w:bookmarkStart w:id="9815" w:name="_Toc51949571"/>
      <w:bookmarkStart w:id="9816" w:name="_Toc131396587"/>
      <w:r w:rsidRPr="007F2770">
        <w:t>8.2.25</w:t>
      </w:r>
      <w:r w:rsidRPr="007F2770">
        <w:rPr>
          <w:lang w:eastAsia="ko-KR"/>
        </w:rPr>
        <w:t>.7</w:t>
      </w:r>
      <w:r w:rsidRPr="007F2770">
        <w:tab/>
        <w:t>ABBA</w:t>
      </w:r>
      <w:bookmarkEnd w:id="9809"/>
      <w:bookmarkEnd w:id="9810"/>
      <w:bookmarkEnd w:id="9811"/>
      <w:bookmarkEnd w:id="9812"/>
      <w:bookmarkEnd w:id="9813"/>
      <w:bookmarkEnd w:id="9814"/>
      <w:bookmarkEnd w:id="9815"/>
      <w:bookmarkEnd w:id="9816"/>
    </w:p>
    <w:p w14:paraId="4B8FD55D" w14:textId="77777777" w:rsidR="00137FBE" w:rsidRPr="007F2770" w:rsidRDefault="00137FBE" w:rsidP="00920167">
      <w:r w:rsidRPr="007F2770">
        <w:t>This IE shall be included if the message contains an EAP message IE with an EAP-success message.</w:t>
      </w:r>
    </w:p>
    <w:p w14:paraId="67F92467" w14:textId="77777777" w:rsidR="006C2C33" w:rsidRPr="007F2770" w:rsidRDefault="006C2C33" w:rsidP="00781477">
      <w:pPr>
        <w:pStyle w:val="Heading4"/>
      </w:pPr>
      <w:bookmarkStart w:id="9817" w:name="_Toc20233056"/>
      <w:bookmarkStart w:id="9818" w:name="_Toc27747167"/>
      <w:bookmarkStart w:id="9819" w:name="_Toc36213358"/>
      <w:bookmarkStart w:id="9820" w:name="_Toc36657535"/>
      <w:bookmarkStart w:id="9821" w:name="_Toc45287206"/>
      <w:bookmarkStart w:id="9822" w:name="_Toc51948480"/>
      <w:bookmarkStart w:id="9823" w:name="_Toc51949572"/>
      <w:bookmarkStart w:id="9824" w:name="_Toc131396588"/>
      <w:r w:rsidRPr="007F2770">
        <w:t>8.2.25.8</w:t>
      </w:r>
      <w:r w:rsidRPr="007F2770">
        <w:rPr>
          <w:rFonts w:hint="eastAsia"/>
        </w:rPr>
        <w:tab/>
      </w:r>
      <w:r w:rsidRPr="007F2770">
        <w:t>Replayed S1 UE security capabilities</w:t>
      </w:r>
      <w:bookmarkEnd w:id="9817"/>
      <w:bookmarkEnd w:id="9818"/>
      <w:bookmarkEnd w:id="9819"/>
      <w:bookmarkEnd w:id="9820"/>
      <w:bookmarkEnd w:id="9821"/>
      <w:bookmarkEnd w:id="9822"/>
      <w:bookmarkEnd w:id="9823"/>
      <w:bookmarkEnd w:id="9824"/>
    </w:p>
    <w:p w14:paraId="5BF67888" w14:textId="77777777" w:rsidR="006C2C33" w:rsidRPr="007F2770" w:rsidRDefault="006C2C33" w:rsidP="006C2C33">
      <w:r w:rsidRPr="007F2770">
        <w:t xml:space="preserve">This IE shall be included if </w:t>
      </w:r>
      <w:r w:rsidRPr="007F2770">
        <w:rPr>
          <w:rFonts w:eastAsia="Malgun Gothic"/>
        </w:rPr>
        <w:t>the Selected EPS NAS security algorithms information element is included.</w:t>
      </w:r>
    </w:p>
    <w:p w14:paraId="197ACF94" w14:textId="77777777" w:rsidR="00B20E3B" w:rsidRPr="007F2770" w:rsidRDefault="00B20E3B" w:rsidP="00781477">
      <w:pPr>
        <w:pStyle w:val="Heading3"/>
      </w:pPr>
      <w:bookmarkStart w:id="9825" w:name="_Toc20233057"/>
      <w:bookmarkStart w:id="9826" w:name="_Toc27747168"/>
      <w:bookmarkStart w:id="9827" w:name="_Toc36213359"/>
      <w:bookmarkStart w:id="9828" w:name="_Toc36657536"/>
      <w:bookmarkStart w:id="9829" w:name="_Toc45287207"/>
      <w:bookmarkStart w:id="9830" w:name="_Toc51948481"/>
      <w:bookmarkStart w:id="9831" w:name="_Toc51949573"/>
      <w:bookmarkStart w:id="9832" w:name="_Toc131396589"/>
      <w:r w:rsidRPr="007F2770">
        <w:t>8.2.</w:t>
      </w:r>
      <w:r w:rsidR="00C54264" w:rsidRPr="007F2770">
        <w:t>2</w:t>
      </w:r>
      <w:r w:rsidR="00291F9D" w:rsidRPr="007F2770">
        <w:t>6</w:t>
      </w:r>
      <w:r w:rsidRPr="007F2770">
        <w:tab/>
        <w:t>Security mode complete</w:t>
      </w:r>
      <w:bookmarkEnd w:id="9825"/>
      <w:bookmarkEnd w:id="9826"/>
      <w:bookmarkEnd w:id="9827"/>
      <w:bookmarkEnd w:id="9828"/>
      <w:bookmarkEnd w:id="9829"/>
      <w:bookmarkEnd w:id="9830"/>
      <w:bookmarkEnd w:id="9831"/>
      <w:bookmarkEnd w:id="9832"/>
    </w:p>
    <w:p w14:paraId="177A0FE6" w14:textId="77777777" w:rsidR="00B20E3B" w:rsidRPr="007F2770" w:rsidRDefault="00B20E3B" w:rsidP="00781477">
      <w:pPr>
        <w:pStyle w:val="Heading4"/>
      </w:pPr>
      <w:bookmarkStart w:id="9833" w:name="_Toc20233058"/>
      <w:bookmarkStart w:id="9834" w:name="_Toc27747169"/>
      <w:bookmarkStart w:id="9835" w:name="_Toc36213360"/>
      <w:bookmarkStart w:id="9836" w:name="_Toc36657537"/>
      <w:bookmarkStart w:id="9837" w:name="_Toc45287208"/>
      <w:bookmarkStart w:id="9838" w:name="_Toc51948482"/>
      <w:bookmarkStart w:id="9839" w:name="_Toc51949574"/>
      <w:bookmarkStart w:id="9840" w:name="_Toc131396590"/>
      <w:r w:rsidRPr="007F2770">
        <w:t>8.2.</w:t>
      </w:r>
      <w:r w:rsidR="00C54264" w:rsidRPr="007F2770">
        <w:t>2</w:t>
      </w:r>
      <w:r w:rsidR="00291F9D" w:rsidRPr="007F2770">
        <w:t>6</w:t>
      </w:r>
      <w:r w:rsidRPr="007F2770">
        <w:t>.1</w:t>
      </w:r>
      <w:r w:rsidRPr="007F2770">
        <w:tab/>
        <w:t>Message definition</w:t>
      </w:r>
      <w:bookmarkEnd w:id="9833"/>
      <w:bookmarkEnd w:id="9834"/>
      <w:bookmarkEnd w:id="9835"/>
      <w:bookmarkEnd w:id="9836"/>
      <w:bookmarkEnd w:id="9837"/>
      <w:bookmarkEnd w:id="9838"/>
      <w:bookmarkEnd w:id="9839"/>
      <w:bookmarkEnd w:id="9840"/>
    </w:p>
    <w:p w14:paraId="40C0A7B2" w14:textId="77777777" w:rsidR="00B20E3B" w:rsidRPr="007F2770" w:rsidRDefault="00B20E3B" w:rsidP="00B20E3B">
      <w:r w:rsidRPr="007F2770">
        <w:t>The SECURITY MODE COMPLETE message is sent by the UE to the AMF in response to a SECURITY MODE COMMAND message. See table 8.2.</w:t>
      </w:r>
      <w:r w:rsidR="00C54264" w:rsidRPr="007F2770">
        <w:t>2</w:t>
      </w:r>
      <w:r w:rsidR="00291F9D" w:rsidRPr="007F2770">
        <w:t>6</w:t>
      </w:r>
      <w:r w:rsidRPr="007F2770">
        <w:t>.1.1.</w:t>
      </w:r>
    </w:p>
    <w:p w14:paraId="39EE39E5" w14:textId="77777777" w:rsidR="00B20E3B" w:rsidRPr="007F2770" w:rsidRDefault="00B20E3B" w:rsidP="00B20E3B">
      <w:pPr>
        <w:pStyle w:val="B1"/>
      </w:pPr>
      <w:r w:rsidRPr="007F2770">
        <w:t>Message type:</w:t>
      </w:r>
      <w:r w:rsidRPr="007F2770">
        <w:tab/>
        <w:t>SECURITY MODE COMPLETE</w:t>
      </w:r>
    </w:p>
    <w:p w14:paraId="032FE50E" w14:textId="77777777" w:rsidR="00B20E3B" w:rsidRPr="007F2770" w:rsidRDefault="00B20E3B" w:rsidP="00B20E3B">
      <w:pPr>
        <w:pStyle w:val="B1"/>
      </w:pPr>
      <w:r w:rsidRPr="007F2770">
        <w:t>Significance:</w:t>
      </w:r>
      <w:r w:rsidR="00913BB3" w:rsidRPr="007F2770">
        <w:tab/>
      </w:r>
      <w:r w:rsidRPr="007F2770">
        <w:t>dual</w:t>
      </w:r>
    </w:p>
    <w:p w14:paraId="5F72FBE9" w14:textId="2B0DA8BA" w:rsidR="00B20E3B" w:rsidRPr="007F2770" w:rsidRDefault="00B20E3B" w:rsidP="00B20E3B">
      <w:pPr>
        <w:pStyle w:val="B1"/>
      </w:pPr>
      <w:r w:rsidRPr="007F2770">
        <w:t>Direction:</w:t>
      </w:r>
      <w:r w:rsidR="00F85871" w:rsidRPr="007F2770">
        <w:tab/>
      </w:r>
      <w:r w:rsidRPr="007F2770">
        <w:t>UE to network</w:t>
      </w:r>
    </w:p>
    <w:p w14:paraId="593711D5" w14:textId="77777777" w:rsidR="00B20E3B" w:rsidRPr="007F2770" w:rsidRDefault="00B20E3B" w:rsidP="00621D46">
      <w:pPr>
        <w:pStyle w:val="TH"/>
      </w:pPr>
      <w:r w:rsidRPr="007F2770">
        <w:t>Table 8.2.</w:t>
      </w:r>
      <w:r w:rsidR="00C54264" w:rsidRPr="007F2770">
        <w:t>2</w:t>
      </w:r>
      <w:r w:rsidR="00291F9D" w:rsidRPr="007F2770">
        <w:t>6</w:t>
      </w:r>
      <w:r w:rsidRPr="007F2770">
        <w:t>.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7F2770" w14:paraId="52B5684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3F059"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02184341" w14:textId="77777777" w:rsidR="00B20E3B" w:rsidRPr="007F2770" w:rsidRDefault="00B20E3B" w:rsidP="00B20E3B">
            <w:pPr>
              <w:pStyle w:val="TAH"/>
              <w:rPr>
                <w:lang w:eastAsia="en-US"/>
              </w:rPr>
            </w:pPr>
            <w:r w:rsidRPr="007F277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7D8BB93"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0A0E1A0"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46FCA532"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655A427B" w14:textId="77777777" w:rsidR="00B20E3B" w:rsidRPr="007F2770" w:rsidRDefault="00B20E3B" w:rsidP="00B20E3B">
            <w:pPr>
              <w:pStyle w:val="TAH"/>
              <w:rPr>
                <w:lang w:eastAsia="en-US"/>
              </w:rPr>
            </w:pPr>
            <w:r w:rsidRPr="007F2770">
              <w:rPr>
                <w:lang w:eastAsia="en-US"/>
              </w:rPr>
              <w:t>Length</w:t>
            </w:r>
          </w:p>
        </w:tc>
      </w:tr>
      <w:tr w:rsidR="00B20E3B" w:rsidRPr="007F2770" w14:paraId="33A514C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6E9F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DD2EFA" w14:textId="77777777" w:rsidR="00B20E3B" w:rsidRPr="007F2770" w:rsidRDefault="00B20E3B" w:rsidP="000D0840">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601E6A" w14:textId="77777777" w:rsidR="00B20E3B" w:rsidRPr="007F2770" w:rsidRDefault="00B20E3B" w:rsidP="000D0840">
            <w:pPr>
              <w:pStyle w:val="TAL"/>
            </w:pPr>
            <w:r w:rsidRPr="007F2770">
              <w:t>Extended protocol discriminator</w:t>
            </w:r>
          </w:p>
          <w:p w14:paraId="447B8A12"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26CABE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E0BB5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2326DA5" w14:textId="77777777" w:rsidR="00B20E3B" w:rsidRPr="007F2770" w:rsidRDefault="00B20E3B" w:rsidP="00B20E3B">
            <w:pPr>
              <w:pStyle w:val="TAC"/>
              <w:rPr>
                <w:lang w:eastAsia="en-US"/>
              </w:rPr>
            </w:pPr>
            <w:r w:rsidRPr="007F2770">
              <w:rPr>
                <w:lang w:eastAsia="en-US"/>
              </w:rPr>
              <w:t>1</w:t>
            </w:r>
          </w:p>
        </w:tc>
      </w:tr>
      <w:tr w:rsidR="00B20E3B" w:rsidRPr="007F2770" w14:paraId="1C1D6EE7"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1BEFB6"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C800E4" w14:textId="77777777" w:rsidR="00B20E3B" w:rsidRPr="007F2770" w:rsidRDefault="00B20E3B" w:rsidP="000D0840">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D71AA0" w14:textId="77777777" w:rsidR="00B20E3B" w:rsidRPr="007F2770" w:rsidRDefault="00B20E3B" w:rsidP="000D0840">
            <w:pPr>
              <w:pStyle w:val="TAL"/>
            </w:pPr>
            <w:r w:rsidRPr="007F2770">
              <w:t>Security header type</w:t>
            </w:r>
          </w:p>
          <w:p w14:paraId="33251FE7"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3245A81A"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54EB65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7B66A6C" w14:textId="77777777" w:rsidR="00B20E3B" w:rsidRPr="007F2770" w:rsidRDefault="00B20E3B" w:rsidP="00B20E3B">
            <w:pPr>
              <w:pStyle w:val="TAC"/>
              <w:rPr>
                <w:lang w:eastAsia="en-US"/>
              </w:rPr>
            </w:pPr>
            <w:r w:rsidRPr="007F2770">
              <w:rPr>
                <w:lang w:eastAsia="en-US"/>
              </w:rPr>
              <w:t>1/2</w:t>
            </w:r>
          </w:p>
        </w:tc>
      </w:tr>
      <w:tr w:rsidR="00B20E3B" w:rsidRPr="007F2770" w14:paraId="44AD932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45A34"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53EE7" w14:textId="77777777" w:rsidR="00B20E3B" w:rsidRPr="007F2770" w:rsidRDefault="00B20E3B" w:rsidP="000D0840">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3FAFEBC" w14:textId="77777777" w:rsidR="00B20E3B" w:rsidRPr="007F2770" w:rsidRDefault="00B20E3B" w:rsidP="000D0840">
            <w:pPr>
              <w:pStyle w:val="TAL"/>
            </w:pPr>
            <w:r w:rsidRPr="007F2770">
              <w:t>Spare half octet</w:t>
            </w:r>
          </w:p>
          <w:p w14:paraId="6F0B2B77"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1A8F64C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A19D32E"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BC7379F" w14:textId="77777777" w:rsidR="00B20E3B" w:rsidRPr="007F2770" w:rsidRDefault="00B20E3B" w:rsidP="00B20E3B">
            <w:pPr>
              <w:pStyle w:val="TAC"/>
              <w:rPr>
                <w:lang w:eastAsia="en-US"/>
              </w:rPr>
            </w:pPr>
            <w:r w:rsidRPr="007F2770">
              <w:rPr>
                <w:lang w:eastAsia="en-US"/>
              </w:rPr>
              <w:t>1/2</w:t>
            </w:r>
          </w:p>
        </w:tc>
      </w:tr>
      <w:tr w:rsidR="00B20E3B" w:rsidRPr="007F2770" w14:paraId="3145031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3D29B"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35310" w14:textId="77777777" w:rsidR="00B20E3B" w:rsidRPr="007F2770" w:rsidRDefault="00B20E3B" w:rsidP="000D0840">
            <w:pPr>
              <w:pStyle w:val="TAL"/>
            </w:pPr>
            <w:r w:rsidRPr="007F277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8F63C9E" w14:textId="77777777" w:rsidR="00B20E3B" w:rsidRPr="007F2770" w:rsidRDefault="00B20E3B" w:rsidP="000D0840">
            <w:pPr>
              <w:pStyle w:val="TAL"/>
            </w:pPr>
            <w:r w:rsidRPr="007F2770">
              <w:t>Message type</w:t>
            </w:r>
          </w:p>
          <w:p w14:paraId="79804EE3"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4A5F6455"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98F31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EB35808" w14:textId="77777777" w:rsidR="00B20E3B" w:rsidRPr="007F2770" w:rsidRDefault="00B20E3B" w:rsidP="00B20E3B">
            <w:pPr>
              <w:pStyle w:val="TAC"/>
              <w:rPr>
                <w:lang w:eastAsia="en-US"/>
              </w:rPr>
            </w:pPr>
            <w:r w:rsidRPr="007F2770">
              <w:rPr>
                <w:lang w:eastAsia="en-US"/>
              </w:rPr>
              <w:t>1</w:t>
            </w:r>
          </w:p>
        </w:tc>
      </w:tr>
      <w:tr w:rsidR="00B20E3B" w:rsidRPr="007F2770" w14:paraId="55DF28FE"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94A7E7" w14:textId="77777777" w:rsidR="00B20E3B" w:rsidRPr="007F2770" w:rsidRDefault="004A336D" w:rsidP="000D0840">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44FA303E" w14:textId="77777777" w:rsidR="00B20E3B" w:rsidRPr="007F2770" w:rsidRDefault="00B20E3B" w:rsidP="000D0840">
            <w:pPr>
              <w:pStyle w:val="TAL"/>
            </w:pPr>
            <w:r w:rsidRPr="007F2770">
              <w:t>IMEISV</w:t>
            </w:r>
          </w:p>
        </w:tc>
        <w:tc>
          <w:tcPr>
            <w:tcW w:w="3119" w:type="dxa"/>
            <w:tcBorders>
              <w:top w:val="single" w:sz="6" w:space="0" w:color="000000"/>
              <w:left w:val="single" w:sz="6" w:space="0" w:color="000000"/>
              <w:bottom w:val="single" w:sz="6" w:space="0" w:color="000000"/>
              <w:right w:val="single" w:sz="6" w:space="0" w:color="000000"/>
            </w:tcBorders>
          </w:tcPr>
          <w:p w14:paraId="4D19A6DF" w14:textId="77777777" w:rsidR="00B20E3B" w:rsidRPr="007F2770" w:rsidRDefault="00B20E3B" w:rsidP="000D0840">
            <w:pPr>
              <w:pStyle w:val="TAL"/>
            </w:pPr>
            <w:r w:rsidRPr="007F2770">
              <w:t>5G</w:t>
            </w:r>
            <w:r w:rsidR="006752E3" w:rsidRPr="007F2770">
              <w:t>S</w:t>
            </w:r>
            <w:r w:rsidRPr="007F2770">
              <w:t xml:space="preserve"> mobile identity</w:t>
            </w:r>
          </w:p>
          <w:p w14:paraId="6C238583" w14:textId="77777777" w:rsidR="00B20E3B" w:rsidRPr="007F2770" w:rsidRDefault="001E518F" w:rsidP="000D0840">
            <w:pPr>
              <w:pStyle w:val="TAL"/>
            </w:pPr>
            <w:r w:rsidRPr="007F2770">
              <w:t>9.11</w:t>
            </w:r>
            <w:r w:rsidR="00B20E3B" w:rsidRPr="007F2770">
              <w:t>.3.</w:t>
            </w:r>
            <w:r w:rsidR="00F37499" w:rsidRPr="007F2770">
              <w:t>4</w:t>
            </w:r>
          </w:p>
        </w:tc>
        <w:tc>
          <w:tcPr>
            <w:tcW w:w="1134" w:type="dxa"/>
            <w:tcBorders>
              <w:top w:val="single" w:sz="6" w:space="0" w:color="000000"/>
              <w:left w:val="single" w:sz="6" w:space="0" w:color="000000"/>
              <w:bottom w:val="single" w:sz="6" w:space="0" w:color="000000"/>
              <w:right w:val="single" w:sz="6" w:space="0" w:color="000000"/>
            </w:tcBorders>
          </w:tcPr>
          <w:p w14:paraId="29C5DDE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6DE2B80" w14:textId="77777777" w:rsidR="00B20E3B" w:rsidRPr="007F2770" w:rsidRDefault="00B20E3B" w:rsidP="00B20E3B">
            <w:pPr>
              <w:pStyle w:val="TAC"/>
              <w:rPr>
                <w:lang w:eastAsia="en-US"/>
              </w:rPr>
            </w:pPr>
            <w:r w:rsidRPr="007F2770">
              <w:rPr>
                <w:lang w:eastAsia="en-US"/>
              </w:rPr>
              <w:t>TLV</w:t>
            </w:r>
            <w:r w:rsidR="004A336D" w:rsidRPr="007F2770">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14:paraId="3437A5C4" w14:textId="77777777" w:rsidR="00B20E3B" w:rsidRPr="007F2770" w:rsidRDefault="00D11151" w:rsidP="00614C62">
            <w:pPr>
              <w:pStyle w:val="TAC"/>
              <w:rPr>
                <w:lang w:eastAsia="en-US"/>
              </w:rPr>
            </w:pPr>
            <w:r w:rsidRPr="007F2770">
              <w:rPr>
                <w:lang w:eastAsia="en-US"/>
              </w:rPr>
              <w:t>1</w:t>
            </w:r>
            <w:r w:rsidR="00DE26AE" w:rsidRPr="007F2770">
              <w:t>2</w:t>
            </w:r>
          </w:p>
        </w:tc>
      </w:tr>
      <w:tr w:rsidR="00B20E3B" w:rsidRPr="007F2770" w14:paraId="0F4898F9"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47B7A" w14:textId="77777777" w:rsidR="00B20E3B" w:rsidRPr="007F2770" w:rsidRDefault="00825401" w:rsidP="001F528B">
            <w:pPr>
              <w:pStyle w:val="TAL"/>
            </w:pPr>
            <w:r w:rsidRPr="007F2770">
              <w:t>7</w:t>
            </w:r>
            <w:r w:rsidR="001F528B" w:rsidRPr="007F2770">
              <w:t>1</w:t>
            </w:r>
          </w:p>
        </w:tc>
        <w:tc>
          <w:tcPr>
            <w:tcW w:w="2835" w:type="dxa"/>
            <w:tcBorders>
              <w:top w:val="single" w:sz="6" w:space="0" w:color="000000"/>
              <w:left w:val="single" w:sz="6" w:space="0" w:color="000000"/>
              <w:bottom w:val="single" w:sz="6" w:space="0" w:color="000000"/>
              <w:right w:val="single" w:sz="6" w:space="0" w:color="000000"/>
            </w:tcBorders>
          </w:tcPr>
          <w:p w14:paraId="1171E40B" w14:textId="77777777" w:rsidR="00B20E3B" w:rsidRPr="007F2770" w:rsidRDefault="00B20E3B" w:rsidP="000D0840">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946430D" w14:textId="77777777" w:rsidR="00B20E3B" w:rsidRPr="007F2770" w:rsidRDefault="00B20E3B" w:rsidP="000D0840">
            <w:pPr>
              <w:pStyle w:val="TAL"/>
            </w:pPr>
            <w:r w:rsidRPr="007F2770">
              <w:t>NAS message container</w:t>
            </w:r>
          </w:p>
          <w:p w14:paraId="77872761" w14:textId="77777777" w:rsidR="00B20E3B" w:rsidRPr="007F2770" w:rsidRDefault="001E518F" w:rsidP="00217D75">
            <w:pPr>
              <w:pStyle w:val="TAL"/>
            </w:pPr>
            <w:r w:rsidRPr="007F2770">
              <w:t>9.11</w:t>
            </w:r>
            <w:r w:rsidR="00B20E3B" w:rsidRPr="007F2770">
              <w:t>.3.</w:t>
            </w:r>
            <w:r w:rsidR="008574B8" w:rsidRPr="007F2770">
              <w:t>3</w:t>
            </w:r>
            <w:r w:rsidR="00217D75" w:rsidRPr="007F2770">
              <w:t>3</w:t>
            </w:r>
          </w:p>
        </w:tc>
        <w:tc>
          <w:tcPr>
            <w:tcW w:w="1134" w:type="dxa"/>
            <w:tcBorders>
              <w:top w:val="single" w:sz="6" w:space="0" w:color="000000"/>
              <w:left w:val="single" w:sz="6" w:space="0" w:color="000000"/>
              <w:bottom w:val="single" w:sz="6" w:space="0" w:color="000000"/>
              <w:right w:val="single" w:sz="6" w:space="0" w:color="000000"/>
            </w:tcBorders>
          </w:tcPr>
          <w:p w14:paraId="16FEB664" w14:textId="77777777" w:rsidR="00B20E3B" w:rsidRPr="007F2770" w:rsidRDefault="00B20E3B" w:rsidP="00B20E3B">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4A7E16F" w14:textId="77777777" w:rsidR="00B20E3B" w:rsidRPr="007F2770" w:rsidRDefault="00B20E3B" w:rsidP="00B20E3B">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7780479F" w14:textId="77777777" w:rsidR="00B20E3B" w:rsidRPr="007F2770" w:rsidRDefault="00A06609" w:rsidP="00B20E3B">
            <w:pPr>
              <w:pStyle w:val="TAC"/>
              <w:rPr>
                <w:lang w:eastAsia="en-US"/>
              </w:rPr>
            </w:pPr>
            <w:r w:rsidRPr="007F2770">
              <w:rPr>
                <w:lang w:eastAsia="en-US"/>
              </w:rPr>
              <w:t>4</w:t>
            </w:r>
            <w:r w:rsidR="00B20E3B" w:rsidRPr="007F2770">
              <w:rPr>
                <w:lang w:eastAsia="en-US"/>
              </w:rPr>
              <w:t>-n</w:t>
            </w:r>
          </w:p>
        </w:tc>
      </w:tr>
      <w:tr w:rsidR="006752E3" w:rsidRPr="007F2770" w14:paraId="3C8A88C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2145D2" w14:textId="77777777" w:rsidR="006752E3" w:rsidRPr="007F2770" w:rsidRDefault="006752E3" w:rsidP="006752E3">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6A80806C" w14:textId="77777777" w:rsidR="006752E3" w:rsidRPr="007F2770" w:rsidRDefault="006752E3" w:rsidP="006752E3">
            <w:pPr>
              <w:pStyle w:val="TAL"/>
            </w:pPr>
            <w:r w:rsidRPr="007F2770">
              <w:t>non-IMEISV PEI</w:t>
            </w:r>
          </w:p>
        </w:tc>
        <w:tc>
          <w:tcPr>
            <w:tcW w:w="3119" w:type="dxa"/>
            <w:tcBorders>
              <w:top w:val="single" w:sz="6" w:space="0" w:color="000000"/>
              <w:left w:val="single" w:sz="6" w:space="0" w:color="000000"/>
              <w:bottom w:val="single" w:sz="6" w:space="0" w:color="000000"/>
              <w:right w:val="single" w:sz="6" w:space="0" w:color="000000"/>
            </w:tcBorders>
          </w:tcPr>
          <w:p w14:paraId="5ECBA83E" w14:textId="77777777" w:rsidR="006752E3" w:rsidRPr="007F2770" w:rsidRDefault="006752E3" w:rsidP="006752E3">
            <w:pPr>
              <w:pStyle w:val="TAL"/>
            </w:pPr>
            <w:r w:rsidRPr="007F2770">
              <w:t>5GS mobile identity</w:t>
            </w:r>
          </w:p>
          <w:p w14:paraId="460239C6" w14:textId="77777777" w:rsidR="006752E3" w:rsidRPr="007F2770" w:rsidRDefault="006752E3" w:rsidP="006752E3">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5E6F464E" w14:textId="77777777" w:rsidR="006752E3" w:rsidRPr="007F2770" w:rsidRDefault="006752E3" w:rsidP="006752E3">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91552" w14:textId="77777777" w:rsidR="006752E3" w:rsidRPr="007F2770" w:rsidRDefault="006752E3" w:rsidP="006752E3">
            <w:pPr>
              <w:pStyle w:val="TAC"/>
              <w:rPr>
                <w:lang w:eastAsia="en-US"/>
              </w:rPr>
            </w:pPr>
            <w:r w:rsidRPr="007F277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14:paraId="21E3D5B7" w14:textId="77777777" w:rsidR="006752E3" w:rsidRPr="007F2770" w:rsidRDefault="006752E3" w:rsidP="006752E3">
            <w:pPr>
              <w:pStyle w:val="TAC"/>
              <w:rPr>
                <w:lang w:eastAsia="en-US"/>
              </w:rPr>
            </w:pPr>
            <w:r w:rsidRPr="007F2770">
              <w:rPr>
                <w:lang w:eastAsia="en-US"/>
              </w:rPr>
              <w:t>7-n</w:t>
            </w:r>
          </w:p>
        </w:tc>
      </w:tr>
    </w:tbl>
    <w:p w14:paraId="29ACFB3A" w14:textId="77777777" w:rsidR="00B20E3B" w:rsidRPr="007F2770" w:rsidRDefault="00B20E3B" w:rsidP="00B20E3B"/>
    <w:p w14:paraId="6C2EB2DD" w14:textId="77777777" w:rsidR="00B20E3B" w:rsidRPr="007F2770" w:rsidRDefault="00B20E3B" w:rsidP="00781477">
      <w:pPr>
        <w:pStyle w:val="Heading4"/>
      </w:pPr>
      <w:bookmarkStart w:id="9841" w:name="_Toc20233059"/>
      <w:bookmarkStart w:id="9842" w:name="_Toc27747170"/>
      <w:bookmarkStart w:id="9843" w:name="_Toc36213361"/>
      <w:bookmarkStart w:id="9844" w:name="_Toc36657538"/>
      <w:bookmarkStart w:id="9845" w:name="_Toc45287209"/>
      <w:bookmarkStart w:id="9846" w:name="_Toc51948483"/>
      <w:bookmarkStart w:id="9847" w:name="_Toc51949575"/>
      <w:bookmarkStart w:id="9848" w:name="_Toc131396591"/>
      <w:r w:rsidRPr="007F2770">
        <w:t>8.2.</w:t>
      </w:r>
      <w:r w:rsidR="00C54264" w:rsidRPr="007F2770">
        <w:t>2</w:t>
      </w:r>
      <w:r w:rsidR="00291F9D" w:rsidRPr="007F2770">
        <w:t>6</w:t>
      </w:r>
      <w:r w:rsidRPr="007F2770">
        <w:t>.2</w:t>
      </w:r>
      <w:r w:rsidRPr="007F2770">
        <w:tab/>
        <w:t>IMEISV</w:t>
      </w:r>
      <w:bookmarkEnd w:id="9841"/>
      <w:bookmarkEnd w:id="9842"/>
      <w:bookmarkEnd w:id="9843"/>
      <w:bookmarkEnd w:id="9844"/>
      <w:bookmarkEnd w:id="9845"/>
      <w:bookmarkEnd w:id="9846"/>
      <w:bookmarkEnd w:id="9847"/>
      <w:bookmarkEnd w:id="9848"/>
    </w:p>
    <w:p w14:paraId="5690BD79" w14:textId="77777777" w:rsidR="00B20E3B" w:rsidRPr="007F2770" w:rsidRDefault="00B20E3B" w:rsidP="00B20E3B">
      <w:r w:rsidRPr="007F2770">
        <w:t>The UE shall include this information element, if the IMEISV was requested within the corresponding SECURITY MODE COMMAND message.</w:t>
      </w:r>
    </w:p>
    <w:p w14:paraId="09C1A819" w14:textId="77777777" w:rsidR="00B20E3B" w:rsidRPr="007F2770" w:rsidRDefault="00B20E3B" w:rsidP="00781477">
      <w:pPr>
        <w:pStyle w:val="Heading4"/>
      </w:pPr>
      <w:bookmarkStart w:id="9849" w:name="_Toc20233060"/>
      <w:bookmarkStart w:id="9850" w:name="_Toc27747171"/>
      <w:bookmarkStart w:id="9851" w:name="_Toc36213362"/>
      <w:bookmarkStart w:id="9852" w:name="_Toc36657539"/>
      <w:bookmarkStart w:id="9853" w:name="_Toc45287210"/>
      <w:bookmarkStart w:id="9854" w:name="_Toc51948484"/>
      <w:bookmarkStart w:id="9855" w:name="_Toc51949576"/>
      <w:bookmarkStart w:id="9856" w:name="_Toc131396592"/>
      <w:r w:rsidRPr="007F2770">
        <w:t>8.2.</w:t>
      </w:r>
      <w:r w:rsidR="00C54264" w:rsidRPr="007F2770">
        <w:t>2</w:t>
      </w:r>
      <w:r w:rsidR="00291F9D" w:rsidRPr="007F2770">
        <w:t>6</w:t>
      </w:r>
      <w:r w:rsidRPr="007F2770">
        <w:t>.3</w:t>
      </w:r>
      <w:r w:rsidRPr="007F2770">
        <w:tab/>
        <w:t>NAS message container</w:t>
      </w:r>
      <w:bookmarkEnd w:id="9849"/>
      <w:bookmarkEnd w:id="9850"/>
      <w:bookmarkEnd w:id="9851"/>
      <w:bookmarkEnd w:id="9852"/>
      <w:bookmarkEnd w:id="9853"/>
      <w:bookmarkEnd w:id="9854"/>
      <w:bookmarkEnd w:id="9855"/>
      <w:bookmarkEnd w:id="9856"/>
    </w:p>
    <w:p w14:paraId="655A7217" w14:textId="77777777" w:rsidR="00B20E3B" w:rsidRPr="007F2770" w:rsidRDefault="00B20E3B" w:rsidP="00B20E3B">
      <w:r w:rsidRPr="007F2770">
        <w:t>The UE shall include this information element:</w:t>
      </w:r>
    </w:p>
    <w:p w14:paraId="59D7C03C" w14:textId="77777777" w:rsidR="00CD6F76" w:rsidRPr="007F2770" w:rsidRDefault="00B20E3B" w:rsidP="00CD6F76">
      <w:pPr>
        <w:pStyle w:val="B1"/>
      </w:pPr>
      <w:r w:rsidRPr="007F2770">
        <w:t>a)</w:t>
      </w:r>
      <w:r w:rsidRPr="007F2770">
        <w:tab/>
        <w:t>if during an ongoing registration procedure</w:t>
      </w:r>
      <w:r w:rsidR="00A06609" w:rsidRPr="007F2770">
        <w:t xml:space="preserve"> or service request procedure</w:t>
      </w:r>
      <w:r w:rsidRPr="007F2770">
        <w:t>, the AMF included</w:t>
      </w:r>
      <w:r w:rsidR="00A06609" w:rsidRPr="007F2770">
        <w:t xml:space="preserve"> the Additional 5G security information with the RINMR bit set to "Retransmission of the initial NAS message requested"</w:t>
      </w:r>
      <w:r w:rsidRPr="007F2770">
        <w:t xml:space="preserve"> in the SECURITY MODE COMMAND message as described in 3GPP TS 33.501 [</w:t>
      </w:r>
      <w:r w:rsidR="00FF24A1" w:rsidRPr="007F2770">
        <w:t>2</w:t>
      </w:r>
      <w:r w:rsidR="00077083" w:rsidRPr="007F2770">
        <w:t>4</w:t>
      </w:r>
      <w:r w:rsidRPr="007F2770">
        <w:t xml:space="preserve">]; </w:t>
      </w:r>
      <w:r w:rsidR="006B3EA1" w:rsidRPr="007F2770">
        <w:t>or</w:t>
      </w:r>
    </w:p>
    <w:p w14:paraId="44F69C82" w14:textId="77777777" w:rsidR="00B20E3B" w:rsidRPr="007F2770" w:rsidRDefault="00B20E3B" w:rsidP="00B20E3B">
      <w:pPr>
        <w:pStyle w:val="B1"/>
      </w:pPr>
      <w:r w:rsidRPr="007F2770">
        <w:t>b)</w:t>
      </w:r>
      <w:r w:rsidRPr="007F2770">
        <w:tab/>
      </w:r>
      <w:r w:rsidR="00A06609" w:rsidRPr="007F2770">
        <w:t>if during an ongoing registration procedure, the UE does not have a valid 5G NAS security context.</w:t>
      </w:r>
    </w:p>
    <w:p w14:paraId="43DEF17B" w14:textId="77777777" w:rsidR="006752E3" w:rsidRPr="007F2770" w:rsidRDefault="006752E3" w:rsidP="00781477">
      <w:pPr>
        <w:pStyle w:val="Heading4"/>
      </w:pPr>
      <w:bookmarkStart w:id="9857" w:name="_Toc27747172"/>
      <w:bookmarkStart w:id="9858" w:name="_Toc36213363"/>
      <w:bookmarkStart w:id="9859" w:name="_Toc36657540"/>
      <w:bookmarkStart w:id="9860" w:name="_Toc45287211"/>
      <w:bookmarkStart w:id="9861" w:name="_Toc51948485"/>
      <w:bookmarkStart w:id="9862" w:name="_Toc51949577"/>
      <w:bookmarkStart w:id="9863" w:name="_Toc131396593"/>
      <w:bookmarkStart w:id="9864" w:name="_Toc20233061"/>
      <w:r w:rsidRPr="007F2770">
        <w:t>8.2.26.4</w:t>
      </w:r>
      <w:r w:rsidRPr="007F2770">
        <w:tab/>
        <w:t>non-IMEISV PEI</w:t>
      </w:r>
      <w:bookmarkEnd w:id="9857"/>
      <w:bookmarkEnd w:id="9858"/>
      <w:bookmarkEnd w:id="9859"/>
      <w:bookmarkEnd w:id="9860"/>
      <w:bookmarkEnd w:id="9861"/>
      <w:bookmarkEnd w:id="9862"/>
      <w:bookmarkEnd w:id="9863"/>
    </w:p>
    <w:p w14:paraId="5AE2D5BF" w14:textId="77777777" w:rsidR="00F2106E" w:rsidRPr="007F2770" w:rsidRDefault="006752E3" w:rsidP="00F2106E">
      <w:r w:rsidRPr="007F2770">
        <w:t>The 5G-RG or the W-AGF acting on behalf of the FN-RG</w:t>
      </w:r>
      <w:r w:rsidR="0091239E" w:rsidRPr="007F2770">
        <w:t xml:space="preserve"> (or on behalf of the N5GC device)</w:t>
      </w:r>
      <w:r w:rsidRPr="007F2770">
        <w:t xml:space="preserve"> shall include this information element, if the IMEISV was requested within the corresponding SECURITY MODE COMMAND message, the IMEISV is not available but MAC address is available.</w:t>
      </w:r>
    </w:p>
    <w:p w14:paraId="4B2EE6F7" w14:textId="77777777" w:rsidR="006752E3" w:rsidRPr="007F2770" w:rsidRDefault="00F2106E" w:rsidP="00F2106E">
      <w:r w:rsidRPr="007F2770">
        <w:t>The UE shall include this information element, if the IMEISV was requested within the corresponding SECURITY MODE COMMAND message, the IMEISV is not available but EUI-64 is available.</w:t>
      </w:r>
    </w:p>
    <w:p w14:paraId="615F5EC1" w14:textId="77777777" w:rsidR="00B20E3B" w:rsidRPr="007F2770" w:rsidRDefault="00B20E3B" w:rsidP="00781477">
      <w:pPr>
        <w:pStyle w:val="Heading3"/>
      </w:pPr>
      <w:bookmarkStart w:id="9865" w:name="_Toc27747173"/>
      <w:bookmarkStart w:id="9866" w:name="_Toc36213364"/>
      <w:bookmarkStart w:id="9867" w:name="_Toc36657541"/>
      <w:bookmarkStart w:id="9868" w:name="_Toc45287212"/>
      <w:bookmarkStart w:id="9869" w:name="_Toc51948486"/>
      <w:bookmarkStart w:id="9870" w:name="_Toc51949578"/>
      <w:bookmarkStart w:id="9871" w:name="_Toc131396594"/>
      <w:r w:rsidRPr="007F2770">
        <w:t>8.2.</w:t>
      </w:r>
      <w:r w:rsidR="00C54264" w:rsidRPr="007F2770">
        <w:t>2</w:t>
      </w:r>
      <w:r w:rsidR="00291F9D" w:rsidRPr="007F2770">
        <w:t>7</w:t>
      </w:r>
      <w:r w:rsidRPr="007F2770">
        <w:tab/>
        <w:t>Security mode reject</w:t>
      </w:r>
      <w:bookmarkEnd w:id="9864"/>
      <w:bookmarkEnd w:id="9865"/>
      <w:bookmarkEnd w:id="9866"/>
      <w:bookmarkEnd w:id="9867"/>
      <w:bookmarkEnd w:id="9868"/>
      <w:bookmarkEnd w:id="9869"/>
      <w:bookmarkEnd w:id="9870"/>
      <w:bookmarkEnd w:id="9871"/>
    </w:p>
    <w:p w14:paraId="22C307D4" w14:textId="77777777" w:rsidR="00B20E3B" w:rsidRPr="007F2770" w:rsidRDefault="00B20E3B" w:rsidP="00781477">
      <w:pPr>
        <w:pStyle w:val="Heading4"/>
      </w:pPr>
      <w:bookmarkStart w:id="9872" w:name="_Toc20233062"/>
      <w:bookmarkStart w:id="9873" w:name="_Toc27747174"/>
      <w:bookmarkStart w:id="9874" w:name="_Toc36213365"/>
      <w:bookmarkStart w:id="9875" w:name="_Toc36657542"/>
      <w:bookmarkStart w:id="9876" w:name="_Toc45287213"/>
      <w:bookmarkStart w:id="9877" w:name="_Toc51948487"/>
      <w:bookmarkStart w:id="9878" w:name="_Toc51949579"/>
      <w:bookmarkStart w:id="9879" w:name="_Toc131396595"/>
      <w:r w:rsidRPr="007F2770">
        <w:t>8.6.</w:t>
      </w:r>
      <w:r w:rsidR="00C54264" w:rsidRPr="007F2770">
        <w:t>2</w:t>
      </w:r>
      <w:r w:rsidR="00291F9D" w:rsidRPr="007F2770">
        <w:t>7</w:t>
      </w:r>
      <w:r w:rsidRPr="007F2770">
        <w:t>.1</w:t>
      </w:r>
      <w:r w:rsidRPr="007F2770">
        <w:tab/>
        <w:t>Message definition</w:t>
      </w:r>
      <w:bookmarkEnd w:id="9872"/>
      <w:bookmarkEnd w:id="9873"/>
      <w:bookmarkEnd w:id="9874"/>
      <w:bookmarkEnd w:id="9875"/>
      <w:bookmarkEnd w:id="9876"/>
      <w:bookmarkEnd w:id="9877"/>
      <w:bookmarkEnd w:id="9878"/>
      <w:bookmarkEnd w:id="9879"/>
    </w:p>
    <w:p w14:paraId="2F101134" w14:textId="77777777" w:rsidR="00B20E3B" w:rsidRPr="007F2770" w:rsidRDefault="00B20E3B" w:rsidP="00B20E3B">
      <w:r w:rsidRPr="007F2770">
        <w:t>The SECURITY MODE REJECT message is sent by the UE to the AMF to indicate that the corresponding security mode command has been rejected. See table 8.2.</w:t>
      </w:r>
      <w:r w:rsidR="00C54264" w:rsidRPr="007F2770">
        <w:t>2</w:t>
      </w:r>
      <w:r w:rsidR="00291F9D" w:rsidRPr="007F2770">
        <w:t>7</w:t>
      </w:r>
      <w:r w:rsidRPr="007F2770">
        <w:t>.1.1.</w:t>
      </w:r>
    </w:p>
    <w:p w14:paraId="1670D2C8" w14:textId="77777777" w:rsidR="00B20E3B" w:rsidRPr="007F2770" w:rsidRDefault="00B20E3B" w:rsidP="00B20E3B">
      <w:pPr>
        <w:pStyle w:val="B1"/>
      </w:pPr>
      <w:r w:rsidRPr="007F2770">
        <w:t>Message type:</w:t>
      </w:r>
      <w:r w:rsidRPr="007F2770">
        <w:tab/>
        <w:t>SECURITY MODE REJECT</w:t>
      </w:r>
    </w:p>
    <w:p w14:paraId="015302CD" w14:textId="77777777" w:rsidR="00B20E3B" w:rsidRPr="007F2770" w:rsidRDefault="00B20E3B" w:rsidP="00B20E3B">
      <w:pPr>
        <w:pStyle w:val="B1"/>
      </w:pPr>
      <w:r w:rsidRPr="007F2770">
        <w:t>Significance:</w:t>
      </w:r>
      <w:r w:rsidR="00913BB3" w:rsidRPr="007F2770">
        <w:tab/>
      </w:r>
      <w:r w:rsidRPr="007F2770">
        <w:t>dual</w:t>
      </w:r>
    </w:p>
    <w:p w14:paraId="689F122A" w14:textId="3DABDB80" w:rsidR="00B20E3B" w:rsidRPr="007F2770" w:rsidRDefault="00B20E3B" w:rsidP="00B20E3B">
      <w:pPr>
        <w:pStyle w:val="B1"/>
      </w:pPr>
      <w:r w:rsidRPr="007F2770">
        <w:t>Direction:</w:t>
      </w:r>
      <w:r w:rsidR="00F85871" w:rsidRPr="007F2770">
        <w:tab/>
      </w:r>
      <w:r w:rsidRPr="007F2770">
        <w:t>UE to network</w:t>
      </w:r>
    </w:p>
    <w:p w14:paraId="3988CF18" w14:textId="77777777" w:rsidR="00B20E3B" w:rsidRPr="007F2770" w:rsidRDefault="00B20E3B" w:rsidP="00621D46">
      <w:pPr>
        <w:pStyle w:val="TH"/>
      </w:pPr>
      <w:r w:rsidRPr="007F2770">
        <w:t>Table 8.2.</w:t>
      </w:r>
      <w:r w:rsidR="00C54264" w:rsidRPr="007F2770">
        <w:t>2</w:t>
      </w:r>
      <w:r w:rsidR="00291F9D" w:rsidRPr="007F2770">
        <w:t>7</w:t>
      </w:r>
      <w:r w:rsidRPr="007F2770">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7F2770" w14:paraId="103B8742"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D97FF" w14:textId="77777777" w:rsidR="00B20E3B" w:rsidRPr="007F2770" w:rsidRDefault="00B20E3B" w:rsidP="00B20E3B">
            <w:pPr>
              <w:pStyle w:val="TAH"/>
              <w:rPr>
                <w:lang w:eastAsia="en-US"/>
              </w:rPr>
            </w:pPr>
            <w:r w:rsidRPr="007F277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14:paraId="7D3CE807" w14:textId="77777777" w:rsidR="00B20E3B" w:rsidRPr="007F2770" w:rsidRDefault="00B20E3B" w:rsidP="00B20E3B">
            <w:pPr>
              <w:pStyle w:val="TAH"/>
              <w:rPr>
                <w:lang w:eastAsia="en-US"/>
              </w:rPr>
            </w:pPr>
            <w:r w:rsidRPr="007F277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49E3EF1"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5E17AB1"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14:paraId="162CBBA9" w14:textId="77777777" w:rsidR="00B20E3B" w:rsidRPr="007F2770" w:rsidRDefault="00B20E3B" w:rsidP="00B20E3B">
            <w:pPr>
              <w:pStyle w:val="TAH"/>
              <w:rPr>
                <w:lang w:eastAsia="en-US"/>
              </w:rPr>
            </w:pPr>
            <w:r w:rsidRPr="007F277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14:paraId="4D27F053" w14:textId="77777777" w:rsidR="00B20E3B" w:rsidRPr="007F2770" w:rsidRDefault="00B20E3B" w:rsidP="00B20E3B">
            <w:pPr>
              <w:pStyle w:val="TAH"/>
              <w:rPr>
                <w:lang w:eastAsia="en-US"/>
              </w:rPr>
            </w:pPr>
            <w:r w:rsidRPr="007F2770">
              <w:rPr>
                <w:lang w:eastAsia="en-US"/>
              </w:rPr>
              <w:t>Length</w:t>
            </w:r>
          </w:p>
        </w:tc>
      </w:tr>
      <w:tr w:rsidR="00B20E3B" w:rsidRPr="007F2770" w14:paraId="4430196C"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C0A00E"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C911F4" w14:textId="77777777" w:rsidR="00B20E3B" w:rsidRPr="007F2770" w:rsidRDefault="00B20E3B" w:rsidP="000D0840">
            <w:pPr>
              <w:pStyle w:val="TAL"/>
            </w:pPr>
            <w:r w:rsidRPr="007F277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5AC28173" w14:textId="77777777" w:rsidR="00B20E3B" w:rsidRPr="007F2770" w:rsidRDefault="00B20E3B" w:rsidP="000D0840">
            <w:pPr>
              <w:pStyle w:val="TAL"/>
            </w:pPr>
            <w:r w:rsidRPr="007F2770">
              <w:t>Extended protocol discriminator</w:t>
            </w:r>
          </w:p>
          <w:p w14:paraId="72ED0160" w14:textId="77777777" w:rsidR="00B20E3B" w:rsidRPr="007F2770" w:rsidRDefault="00B20E3B"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95AAF99"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70F2D7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C500081" w14:textId="77777777" w:rsidR="00B20E3B" w:rsidRPr="007F2770" w:rsidRDefault="00B20E3B" w:rsidP="00B20E3B">
            <w:pPr>
              <w:pStyle w:val="TAC"/>
              <w:rPr>
                <w:lang w:eastAsia="en-US"/>
              </w:rPr>
            </w:pPr>
            <w:r w:rsidRPr="007F2770">
              <w:rPr>
                <w:lang w:eastAsia="en-US"/>
              </w:rPr>
              <w:t>1</w:t>
            </w:r>
          </w:p>
        </w:tc>
      </w:tr>
      <w:tr w:rsidR="00B20E3B" w:rsidRPr="007F2770" w14:paraId="7945208B"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C25C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2A340" w14:textId="77777777" w:rsidR="00B20E3B" w:rsidRPr="007F2770" w:rsidRDefault="00B20E3B" w:rsidP="000D0840">
            <w:pPr>
              <w:pStyle w:val="TAL"/>
            </w:pPr>
            <w:r w:rsidRPr="007F277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54DCB88" w14:textId="77777777" w:rsidR="00B20E3B" w:rsidRPr="007F2770" w:rsidRDefault="00B20E3B" w:rsidP="000D0840">
            <w:pPr>
              <w:pStyle w:val="TAL"/>
            </w:pPr>
            <w:r w:rsidRPr="007F2770">
              <w:t>Security header type</w:t>
            </w:r>
          </w:p>
          <w:p w14:paraId="6485EEDB" w14:textId="77777777" w:rsidR="00B20E3B" w:rsidRPr="007F2770" w:rsidRDefault="00B20E3B"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01292838"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2F8ABF6"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8E9B803" w14:textId="77777777" w:rsidR="00B20E3B" w:rsidRPr="007F2770" w:rsidRDefault="00B20E3B" w:rsidP="00B20E3B">
            <w:pPr>
              <w:pStyle w:val="TAC"/>
              <w:rPr>
                <w:lang w:eastAsia="en-US"/>
              </w:rPr>
            </w:pPr>
            <w:r w:rsidRPr="007F2770">
              <w:rPr>
                <w:lang w:eastAsia="en-US"/>
              </w:rPr>
              <w:t>1/2</w:t>
            </w:r>
          </w:p>
        </w:tc>
      </w:tr>
      <w:tr w:rsidR="00B20E3B" w:rsidRPr="007F2770" w14:paraId="33914E80"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E67BC"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DE7F3A" w14:textId="77777777" w:rsidR="00B20E3B" w:rsidRPr="007F2770" w:rsidRDefault="00B20E3B" w:rsidP="000D0840">
            <w:pPr>
              <w:pStyle w:val="TAL"/>
            </w:pPr>
            <w:r w:rsidRPr="007F2770">
              <w:t>Spare half octet</w:t>
            </w:r>
          </w:p>
        </w:tc>
        <w:tc>
          <w:tcPr>
            <w:tcW w:w="3175" w:type="dxa"/>
            <w:tcBorders>
              <w:top w:val="single" w:sz="6" w:space="0" w:color="000000"/>
              <w:left w:val="single" w:sz="6" w:space="0" w:color="000000"/>
              <w:bottom w:val="single" w:sz="6" w:space="0" w:color="000000"/>
              <w:right w:val="single" w:sz="6" w:space="0" w:color="000000"/>
            </w:tcBorders>
          </w:tcPr>
          <w:p w14:paraId="07C38527" w14:textId="77777777" w:rsidR="00B20E3B" w:rsidRPr="007F2770" w:rsidRDefault="00B20E3B" w:rsidP="000D0840">
            <w:pPr>
              <w:pStyle w:val="TAL"/>
            </w:pPr>
            <w:r w:rsidRPr="007F2770">
              <w:t>Spare half octet</w:t>
            </w:r>
          </w:p>
          <w:p w14:paraId="72D7DBAB" w14:textId="77777777" w:rsidR="00B20E3B" w:rsidRPr="007F2770" w:rsidRDefault="00B20E3B"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E13194B"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DBE3AEC"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5E7400F" w14:textId="77777777" w:rsidR="00B20E3B" w:rsidRPr="007F2770" w:rsidRDefault="00B20E3B" w:rsidP="00B20E3B">
            <w:pPr>
              <w:pStyle w:val="TAC"/>
              <w:rPr>
                <w:lang w:eastAsia="en-US"/>
              </w:rPr>
            </w:pPr>
            <w:r w:rsidRPr="007F2770">
              <w:rPr>
                <w:lang w:eastAsia="en-US"/>
              </w:rPr>
              <w:t>1/2</w:t>
            </w:r>
          </w:p>
        </w:tc>
      </w:tr>
      <w:tr w:rsidR="00B20E3B" w:rsidRPr="007F2770" w14:paraId="4C431913"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7D502D"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79B9B9" w14:textId="77777777" w:rsidR="00B20E3B" w:rsidRPr="007F2770" w:rsidRDefault="00B20E3B" w:rsidP="000D0840">
            <w:pPr>
              <w:pStyle w:val="TAL"/>
            </w:pPr>
            <w:r w:rsidRPr="007F277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AD6ACDA" w14:textId="77777777" w:rsidR="00B20E3B" w:rsidRPr="007F2770" w:rsidRDefault="00B20E3B" w:rsidP="000D0840">
            <w:pPr>
              <w:pStyle w:val="TAL"/>
            </w:pPr>
            <w:r w:rsidRPr="007F2770">
              <w:t>Message type</w:t>
            </w:r>
          </w:p>
          <w:p w14:paraId="38B1D4FA" w14:textId="77777777" w:rsidR="00B20E3B" w:rsidRPr="007F2770" w:rsidRDefault="00B20E3B"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tcPr>
          <w:p w14:paraId="194453FD"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D56CA3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599118D" w14:textId="77777777" w:rsidR="00B20E3B" w:rsidRPr="007F2770" w:rsidRDefault="00B20E3B" w:rsidP="00B20E3B">
            <w:pPr>
              <w:pStyle w:val="TAC"/>
              <w:rPr>
                <w:lang w:eastAsia="en-US"/>
              </w:rPr>
            </w:pPr>
            <w:r w:rsidRPr="007F2770">
              <w:rPr>
                <w:lang w:eastAsia="en-US"/>
              </w:rPr>
              <w:t>1</w:t>
            </w:r>
          </w:p>
        </w:tc>
      </w:tr>
      <w:tr w:rsidR="00B20E3B" w:rsidRPr="007F2770" w14:paraId="665D3F1F" w14:textId="77777777"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25D959" w14:textId="77777777" w:rsidR="00B20E3B" w:rsidRPr="007F277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10174D" w14:textId="77777777" w:rsidR="00B20E3B" w:rsidRPr="007F2770" w:rsidRDefault="00AB4ADB" w:rsidP="000D0840">
            <w:pPr>
              <w:pStyle w:val="TAL"/>
            </w:pPr>
            <w:r w:rsidRPr="007F2770">
              <w:t>5G</w:t>
            </w:r>
            <w:r w:rsidR="00B20E3B" w:rsidRPr="007F2770">
              <w:t>MM cause</w:t>
            </w:r>
          </w:p>
        </w:tc>
        <w:tc>
          <w:tcPr>
            <w:tcW w:w="3175" w:type="dxa"/>
            <w:tcBorders>
              <w:top w:val="single" w:sz="6" w:space="0" w:color="000000"/>
              <w:left w:val="single" w:sz="6" w:space="0" w:color="000000"/>
              <w:bottom w:val="single" w:sz="6" w:space="0" w:color="000000"/>
              <w:right w:val="single" w:sz="6" w:space="0" w:color="000000"/>
            </w:tcBorders>
          </w:tcPr>
          <w:p w14:paraId="7C5ADB5B" w14:textId="77777777" w:rsidR="00B20E3B" w:rsidRPr="007F2770" w:rsidRDefault="00B20E3B" w:rsidP="000D0840">
            <w:pPr>
              <w:pStyle w:val="TAL"/>
            </w:pPr>
            <w:r w:rsidRPr="007F2770">
              <w:t>5GMM cause</w:t>
            </w:r>
          </w:p>
          <w:p w14:paraId="449E31F6" w14:textId="77777777" w:rsidR="00B20E3B" w:rsidRPr="007F2770" w:rsidRDefault="001E518F" w:rsidP="000D0840">
            <w:pPr>
              <w:pStyle w:val="TAL"/>
            </w:pPr>
            <w:r w:rsidRPr="007F2770">
              <w:t>9.11</w:t>
            </w:r>
            <w:r w:rsidR="00B20E3B"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3EF869C"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70BB2CA" w14:textId="77777777" w:rsidR="00B20E3B" w:rsidRPr="007F2770" w:rsidRDefault="00B20E3B" w:rsidP="00B20E3B">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36D6B7FD" w14:textId="77777777" w:rsidR="00B20E3B" w:rsidRPr="007F2770" w:rsidRDefault="00B20E3B" w:rsidP="00B20E3B">
            <w:pPr>
              <w:pStyle w:val="TAC"/>
              <w:rPr>
                <w:lang w:eastAsia="en-US"/>
              </w:rPr>
            </w:pPr>
            <w:r w:rsidRPr="007F2770">
              <w:rPr>
                <w:lang w:eastAsia="en-US"/>
              </w:rPr>
              <w:t>1</w:t>
            </w:r>
          </w:p>
        </w:tc>
      </w:tr>
    </w:tbl>
    <w:p w14:paraId="224B7CC7" w14:textId="77777777" w:rsidR="00B20E3B" w:rsidRPr="007F2770" w:rsidRDefault="00B20E3B" w:rsidP="00B20E3B">
      <w:pPr>
        <w:rPr>
          <w:noProof/>
          <w:lang w:val="en-US"/>
        </w:rPr>
      </w:pPr>
    </w:p>
    <w:p w14:paraId="44FEA314" w14:textId="77777777" w:rsidR="00A94AD2" w:rsidRPr="007F2770" w:rsidRDefault="00A94AD2" w:rsidP="00781477">
      <w:pPr>
        <w:pStyle w:val="Heading3"/>
      </w:pPr>
      <w:bookmarkStart w:id="9880" w:name="_Toc20233063"/>
      <w:bookmarkStart w:id="9881" w:name="_Toc27747175"/>
      <w:bookmarkStart w:id="9882" w:name="_Toc36213366"/>
      <w:bookmarkStart w:id="9883" w:name="_Toc36657543"/>
      <w:bookmarkStart w:id="9884" w:name="_Toc45287214"/>
      <w:bookmarkStart w:id="9885" w:name="_Toc51948488"/>
      <w:bookmarkStart w:id="9886" w:name="_Toc51949580"/>
      <w:bookmarkStart w:id="9887" w:name="_Toc131396596"/>
      <w:r w:rsidRPr="007F2770">
        <w:t>8.2.</w:t>
      </w:r>
      <w:r w:rsidR="008574B8" w:rsidRPr="007F2770">
        <w:t>28</w:t>
      </w:r>
      <w:r w:rsidRPr="007F2770">
        <w:tab/>
        <w:t>Security protected 5GS NAS message</w:t>
      </w:r>
      <w:bookmarkEnd w:id="9880"/>
      <w:bookmarkEnd w:id="9881"/>
      <w:bookmarkEnd w:id="9882"/>
      <w:bookmarkEnd w:id="9883"/>
      <w:bookmarkEnd w:id="9884"/>
      <w:bookmarkEnd w:id="9885"/>
      <w:bookmarkEnd w:id="9886"/>
      <w:bookmarkEnd w:id="9887"/>
    </w:p>
    <w:p w14:paraId="77C3065C" w14:textId="77777777" w:rsidR="00A94AD2" w:rsidRPr="007F2770" w:rsidRDefault="00A94AD2" w:rsidP="00781477">
      <w:pPr>
        <w:pStyle w:val="Heading4"/>
        <w:rPr>
          <w:lang w:eastAsia="ko-KR"/>
        </w:rPr>
      </w:pPr>
      <w:bookmarkStart w:id="9888" w:name="_Toc20233064"/>
      <w:bookmarkStart w:id="9889" w:name="_Toc27747176"/>
      <w:bookmarkStart w:id="9890" w:name="_Toc36213367"/>
      <w:bookmarkStart w:id="9891" w:name="_Toc36657544"/>
      <w:bookmarkStart w:id="9892" w:name="_Toc45287215"/>
      <w:bookmarkStart w:id="9893" w:name="_Toc51948489"/>
      <w:bookmarkStart w:id="9894" w:name="_Toc51949581"/>
      <w:bookmarkStart w:id="9895" w:name="_Toc131396597"/>
      <w:r w:rsidRPr="007F2770">
        <w:t>8.2.</w:t>
      </w:r>
      <w:r w:rsidR="008574B8" w:rsidRPr="007F2770">
        <w:t>2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9888"/>
      <w:bookmarkEnd w:id="9889"/>
      <w:bookmarkEnd w:id="9890"/>
      <w:bookmarkEnd w:id="9891"/>
      <w:bookmarkEnd w:id="9892"/>
      <w:bookmarkEnd w:id="9893"/>
      <w:bookmarkEnd w:id="9894"/>
      <w:bookmarkEnd w:id="9895"/>
    </w:p>
    <w:p w14:paraId="0FD7FE4C" w14:textId="77777777" w:rsidR="00A94AD2" w:rsidRPr="007F2770" w:rsidRDefault="00A94AD2" w:rsidP="00A94AD2">
      <w:pPr>
        <w:rPr>
          <w:lang w:eastAsia="ko-KR"/>
        </w:rPr>
      </w:pPr>
      <w:r w:rsidRPr="007F2770">
        <w:rPr>
          <w:lang w:eastAsia="ko-KR"/>
        </w:rPr>
        <w:t xml:space="preserve">This message is sent by the UE or the network to transfer a </w:t>
      </w:r>
      <w:r w:rsidR="002B284A" w:rsidRPr="007F2770">
        <w:rPr>
          <w:lang w:eastAsia="ko-KR"/>
        </w:rPr>
        <w:t xml:space="preserve">plain 5GS </w:t>
      </w:r>
      <w:r w:rsidRPr="007F2770">
        <w:rPr>
          <w:lang w:eastAsia="ko-KR"/>
        </w:rPr>
        <w:t xml:space="preserve">NAS message </w:t>
      </w:r>
      <w:r w:rsidR="00CF7EB9" w:rsidRPr="007F2770">
        <w:t xml:space="preserve">as specified in subclause 8.2 </w:t>
      </w:r>
      <w:r w:rsidRPr="007F2770">
        <w:rPr>
          <w:lang w:eastAsia="ko-KR"/>
        </w:rPr>
        <w:t>together with the sequence number and the message authentication code protecting the message. See table 8.2.</w:t>
      </w:r>
      <w:r w:rsidR="008574B8" w:rsidRPr="007F2770">
        <w:rPr>
          <w:lang w:eastAsia="ko-KR"/>
        </w:rPr>
        <w:t>28</w:t>
      </w:r>
      <w:r w:rsidRPr="007F2770">
        <w:rPr>
          <w:lang w:eastAsia="ko-KR"/>
        </w:rPr>
        <w:t>.1.1.</w:t>
      </w:r>
    </w:p>
    <w:p w14:paraId="6C435B49" w14:textId="77777777" w:rsidR="00A94AD2" w:rsidRPr="007F2770" w:rsidRDefault="00A94AD2" w:rsidP="00A94AD2">
      <w:pPr>
        <w:pStyle w:val="B1"/>
      </w:pPr>
      <w:r w:rsidRPr="007F2770">
        <w:t>Message type:</w:t>
      </w:r>
      <w:r w:rsidRPr="007F2770">
        <w:tab/>
        <w:t>SECURITY PROTECTED 5GS NAS MESSAGE</w:t>
      </w:r>
    </w:p>
    <w:p w14:paraId="6F11E9C4" w14:textId="77777777" w:rsidR="00A94AD2" w:rsidRPr="007F2770" w:rsidRDefault="00A94AD2" w:rsidP="00A94AD2">
      <w:pPr>
        <w:pStyle w:val="B1"/>
      </w:pPr>
      <w:r w:rsidRPr="007F2770">
        <w:t>Significance:</w:t>
      </w:r>
      <w:r w:rsidR="00913BB3" w:rsidRPr="007F2770">
        <w:tab/>
      </w:r>
      <w:r w:rsidRPr="007F2770">
        <w:t>dual</w:t>
      </w:r>
    </w:p>
    <w:p w14:paraId="1D41F3EC" w14:textId="67A7A07E" w:rsidR="00A94AD2" w:rsidRPr="007F2770" w:rsidRDefault="00A94AD2" w:rsidP="00A94AD2">
      <w:pPr>
        <w:pStyle w:val="B1"/>
      </w:pPr>
      <w:r w:rsidRPr="007F2770">
        <w:t>Direction:</w:t>
      </w:r>
      <w:r w:rsidR="00F85871" w:rsidRPr="007F2770">
        <w:tab/>
      </w:r>
      <w:r w:rsidRPr="007F2770">
        <w:t>both</w:t>
      </w:r>
    </w:p>
    <w:p w14:paraId="063777FC" w14:textId="77777777" w:rsidR="00A94AD2" w:rsidRPr="007F2770" w:rsidRDefault="00A94AD2" w:rsidP="00A94AD2">
      <w:pPr>
        <w:pStyle w:val="TH"/>
      </w:pPr>
      <w:r w:rsidRPr="007F2770">
        <w:t>Table 8.2.</w:t>
      </w:r>
      <w:r w:rsidR="008574B8" w:rsidRPr="007F2770">
        <w:t>28</w:t>
      </w:r>
      <w:r w:rsidRPr="007F2770">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7F2770" w14:paraId="03A97B3C" w14:textId="77777777" w:rsidTr="00D7683E">
        <w:trPr>
          <w:cantSplit/>
          <w:jc w:val="center"/>
        </w:trPr>
        <w:tc>
          <w:tcPr>
            <w:tcW w:w="567" w:type="dxa"/>
          </w:tcPr>
          <w:p w14:paraId="1902AA75" w14:textId="77777777" w:rsidR="00A94AD2" w:rsidRPr="007F2770" w:rsidRDefault="00A94AD2" w:rsidP="00D7683E">
            <w:pPr>
              <w:pStyle w:val="TAH"/>
              <w:rPr>
                <w:lang w:eastAsia="en-US"/>
              </w:rPr>
            </w:pPr>
            <w:r w:rsidRPr="007F2770">
              <w:rPr>
                <w:lang w:eastAsia="en-US"/>
              </w:rPr>
              <w:t>IEI</w:t>
            </w:r>
          </w:p>
        </w:tc>
        <w:tc>
          <w:tcPr>
            <w:tcW w:w="2835" w:type="dxa"/>
          </w:tcPr>
          <w:p w14:paraId="16520EEB" w14:textId="77777777" w:rsidR="00A94AD2" w:rsidRPr="007F2770" w:rsidRDefault="00A94AD2" w:rsidP="00D7683E">
            <w:pPr>
              <w:pStyle w:val="TAH"/>
              <w:rPr>
                <w:lang w:eastAsia="en-US"/>
              </w:rPr>
            </w:pPr>
            <w:r w:rsidRPr="007F2770">
              <w:rPr>
                <w:lang w:eastAsia="en-US"/>
              </w:rPr>
              <w:t>Information Element</w:t>
            </w:r>
          </w:p>
        </w:tc>
        <w:tc>
          <w:tcPr>
            <w:tcW w:w="3119" w:type="dxa"/>
          </w:tcPr>
          <w:p w14:paraId="6512FAA0" w14:textId="77777777" w:rsidR="00A94AD2" w:rsidRPr="007F2770" w:rsidRDefault="00A94AD2" w:rsidP="00D7683E">
            <w:pPr>
              <w:pStyle w:val="TAH"/>
              <w:rPr>
                <w:lang w:eastAsia="en-US"/>
              </w:rPr>
            </w:pPr>
            <w:r w:rsidRPr="007F2770">
              <w:rPr>
                <w:lang w:eastAsia="en-US"/>
              </w:rPr>
              <w:t>Type/Reference</w:t>
            </w:r>
          </w:p>
        </w:tc>
        <w:tc>
          <w:tcPr>
            <w:tcW w:w="1134" w:type="dxa"/>
          </w:tcPr>
          <w:p w14:paraId="2425C13D" w14:textId="77777777" w:rsidR="00A94AD2" w:rsidRPr="007F2770" w:rsidRDefault="00A94AD2" w:rsidP="00D7683E">
            <w:pPr>
              <w:pStyle w:val="TAH"/>
              <w:rPr>
                <w:lang w:eastAsia="en-US"/>
              </w:rPr>
            </w:pPr>
            <w:r w:rsidRPr="007F2770">
              <w:rPr>
                <w:lang w:eastAsia="en-US"/>
              </w:rPr>
              <w:t>Presence</w:t>
            </w:r>
          </w:p>
        </w:tc>
        <w:tc>
          <w:tcPr>
            <w:tcW w:w="851" w:type="dxa"/>
          </w:tcPr>
          <w:p w14:paraId="57731754" w14:textId="77777777" w:rsidR="00A94AD2" w:rsidRPr="007F2770" w:rsidRDefault="00A94AD2" w:rsidP="00D7683E">
            <w:pPr>
              <w:pStyle w:val="TAH"/>
              <w:rPr>
                <w:lang w:eastAsia="en-US"/>
              </w:rPr>
            </w:pPr>
            <w:r w:rsidRPr="007F2770">
              <w:rPr>
                <w:lang w:eastAsia="en-US"/>
              </w:rPr>
              <w:t>Format</w:t>
            </w:r>
          </w:p>
        </w:tc>
        <w:tc>
          <w:tcPr>
            <w:tcW w:w="851" w:type="dxa"/>
          </w:tcPr>
          <w:p w14:paraId="7552C702" w14:textId="77777777" w:rsidR="00A94AD2" w:rsidRPr="007F2770" w:rsidRDefault="00A94AD2" w:rsidP="00D7683E">
            <w:pPr>
              <w:pStyle w:val="TAH"/>
              <w:rPr>
                <w:lang w:eastAsia="en-US"/>
              </w:rPr>
            </w:pPr>
            <w:r w:rsidRPr="007F2770">
              <w:rPr>
                <w:lang w:eastAsia="en-US"/>
              </w:rPr>
              <w:t>Length</w:t>
            </w:r>
          </w:p>
        </w:tc>
      </w:tr>
      <w:tr w:rsidR="00A94AD2" w:rsidRPr="007F2770" w14:paraId="0B472BE8" w14:textId="77777777" w:rsidTr="00D7683E">
        <w:trPr>
          <w:cantSplit/>
          <w:jc w:val="center"/>
        </w:trPr>
        <w:tc>
          <w:tcPr>
            <w:tcW w:w="567" w:type="dxa"/>
          </w:tcPr>
          <w:p w14:paraId="17E968AB" w14:textId="77777777" w:rsidR="00A94AD2" w:rsidRPr="007F2770" w:rsidRDefault="00A94AD2" w:rsidP="000D0840">
            <w:pPr>
              <w:pStyle w:val="TAL"/>
            </w:pPr>
          </w:p>
        </w:tc>
        <w:tc>
          <w:tcPr>
            <w:tcW w:w="2835" w:type="dxa"/>
          </w:tcPr>
          <w:p w14:paraId="7061209D" w14:textId="77777777" w:rsidR="00A94AD2" w:rsidRPr="007F2770" w:rsidRDefault="00A94AD2" w:rsidP="000D0840">
            <w:pPr>
              <w:pStyle w:val="TAL"/>
            </w:pPr>
            <w:r w:rsidRPr="007F2770">
              <w:t>Extended protocol discriminator</w:t>
            </w:r>
          </w:p>
        </w:tc>
        <w:tc>
          <w:tcPr>
            <w:tcW w:w="3119" w:type="dxa"/>
          </w:tcPr>
          <w:p w14:paraId="592D2596" w14:textId="77777777" w:rsidR="00A94AD2" w:rsidRPr="007F2770" w:rsidRDefault="00A94AD2" w:rsidP="000D0840">
            <w:pPr>
              <w:pStyle w:val="TAL"/>
            </w:pPr>
            <w:r w:rsidRPr="007F2770">
              <w:t>Extended protocol discriminator</w:t>
            </w:r>
          </w:p>
          <w:p w14:paraId="3407E3C1" w14:textId="77777777" w:rsidR="00A94AD2" w:rsidRPr="007F2770" w:rsidRDefault="00A94AD2" w:rsidP="000D0840">
            <w:pPr>
              <w:pStyle w:val="TAL"/>
            </w:pPr>
            <w:r w:rsidRPr="007F2770">
              <w:t>9.2</w:t>
            </w:r>
          </w:p>
        </w:tc>
        <w:tc>
          <w:tcPr>
            <w:tcW w:w="1134" w:type="dxa"/>
          </w:tcPr>
          <w:p w14:paraId="2DB92B0C" w14:textId="77777777" w:rsidR="00A94AD2" w:rsidRPr="007F2770" w:rsidRDefault="00A94AD2" w:rsidP="00D7683E">
            <w:pPr>
              <w:pStyle w:val="TAC"/>
              <w:rPr>
                <w:lang w:eastAsia="en-US"/>
              </w:rPr>
            </w:pPr>
            <w:r w:rsidRPr="007F2770">
              <w:rPr>
                <w:lang w:eastAsia="en-US"/>
              </w:rPr>
              <w:t>M</w:t>
            </w:r>
          </w:p>
        </w:tc>
        <w:tc>
          <w:tcPr>
            <w:tcW w:w="851" w:type="dxa"/>
          </w:tcPr>
          <w:p w14:paraId="33B52D39" w14:textId="77777777" w:rsidR="00A94AD2" w:rsidRPr="007F2770" w:rsidRDefault="00A94AD2" w:rsidP="00D7683E">
            <w:pPr>
              <w:pStyle w:val="TAC"/>
              <w:rPr>
                <w:lang w:eastAsia="en-US"/>
              </w:rPr>
            </w:pPr>
            <w:r w:rsidRPr="007F2770">
              <w:rPr>
                <w:lang w:eastAsia="en-US"/>
              </w:rPr>
              <w:t>V</w:t>
            </w:r>
          </w:p>
        </w:tc>
        <w:tc>
          <w:tcPr>
            <w:tcW w:w="851" w:type="dxa"/>
          </w:tcPr>
          <w:p w14:paraId="4894B095" w14:textId="77777777" w:rsidR="00A94AD2" w:rsidRPr="007F2770" w:rsidRDefault="00A94AD2" w:rsidP="00D7683E">
            <w:pPr>
              <w:pStyle w:val="TAC"/>
              <w:rPr>
                <w:lang w:eastAsia="en-US"/>
              </w:rPr>
            </w:pPr>
            <w:r w:rsidRPr="007F2770">
              <w:rPr>
                <w:lang w:eastAsia="en-US"/>
              </w:rPr>
              <w:t>1</w:t>
            </w:r>
          </w:p>
        </w:tc>
      </w:tr>
      <w:tr w:rsidR="00A94AD2" w:rsidRPr="007F2770" w14:paraId="2DC7B3A9" w14:textId="77777777" w:rsidTr="00D7683E">
        <w:trPr>
          <w:cantSplit/>
          <w:jc w:val="center"/>
        </w:trPr>
        <w:tc>
          <w:tcPr>
            <w:tcW w:w="567" w:type="dxa"/>
          </w:tcPr>
          <w:p w14:paraId="446C2CB6" w14:textId="77777777" w:rsidR="00A94AD2" w:rsidRPr="007F2770" w:rsidRDefault="00A94AD2" w:rsidP="000D0840">
            <w:pPr>
              <w:pStyle w:val="TAL"/>
            </w:pPr>
          </w:p>
        </w:tc>
        <w:tc>
          <w:tcPr>
            <w:tcW w:w="2835" w:type="dxa"/>
          </w:tcPr>
          <w:p w14:paraId="04FC1C43" w14:textId="77777777" w:rsidR="00A94AD2" w:rsidRPr="007F2770" w:rsidRDefault="00A94AD2" w:rsidP="000D0840">
            <w:pPr>
              <w:pStyle w:val="TAL"/>
            </w:pPr>
            <w:r w:rsidRPr="007F2770">
              <w:t>Security header type</w:t>
            </w:r>
          </w:p>
        </w:tc>
        <w:tc>
          <w:tcPr>
            <w:tcW w:w="3119" w:type="dxa"/>
          </w:tcPr>
          <w:p w14:paraId="56D4D728" w14:textId="77777777" w:rsidR="00A94AD2" w:rsidRPr="007F2770" w:rsidRDefault="00A94AD2" w:rsidP="000D0840">
            <w:pPr>
              <w:pStyle w:val="TAL"/>
            </w:pPr>
            <w:r w:rsidRPr="007F2770">
              <w:t>Security header type</w:t>
            </w:r>
          </w:p>
          <w:p w14:paraId="3E4F08CD" w14:textId="77777777" w:rsidR="00A94AD2" w:rsidRPr="007F2770" w:rsidRDefault="00A94AD2" w:rsidP="000D0840">
            <w:pPr>
              <w:pStyle w:val="TAL"/>
            </w:pPr>
            <w:r w:rsidRPr="007F2770">
              <w:t>9.3</w:t>
            </w:r>
          </w:p>
        </w:tc>
        <w:tc>
          <w:tcPr>
            <w:tcW w:w="1134" w:type="dxa"/>
          </w:tcPr>
          <w:p w14:paraId="79117031" w14:textId="77777777" w:rsidR="00A94AD2" w:rsidRPr="007F2770" w:rsidRDefault="00A94AD2" w:rsidP="00D7683E">
            <w:pPr>
              <w:pStyle w:val="TAC"/>
              <w:rPr>
                <w:lang w:eastAsia="en-US"/>
              </w:rPr>
            </w:pPr>
            <w:r w:rsidRPr="007F2770">
              <w:rPr>
                <w:lang w:eastAsia="en-US"/>
              </w:rPr>
              <w:t>M</w:t>
            </w:r>
          </w:p>
        </w:tc>
        <w:tc>
          <w:tcPr>
            <w:tcW w:w="851" w:type="dxa"/>
          </w:tcPr>
          <w:p w14:paraId="2D0A1232" w14:textId="77777777" w:rsidR="00A94AD2" w:rsidRPr="007F2770" w:rsidRDefault="00A94AD2" w:rsidP="00D7683E">
            <w:pPr>
              <w:pStyle w:val="TAC"/>
              <w:rPr>
                <w:lang w:eastAsia="en-US"/>
              </w:rPr>
            </w:pPr>
            <w:r w:rsidRPr="007F2770">
              <w:rPr>
                <w:lang w:eastAsia="en-US"/>
              </w:rPr>
              <w:t>V</w:t>
            </w:r>
          </w:p>
        </w:tc>
        <w:tc>
          <w:tcPr>
            <w:tcW w:w="851" w:type="dxa"/>
          </w:tcPr>
          <w:p w14:paraId="7668CE85" w14:textId="77777777" w:rsidR="00A94AD2" w:rsidRPr="007F2770" w:rsidRDefault="00A94AD2" w:rsidP="00D7683E">
            <w:pPr>
              <w:pStyle w:val="TAC"/>
              <w:rPr>
                <w:lang w:eastAsia="en-US"/>
              </w:rPr>
            </w:pPr>
            <w:r w:rsidRPr="007F2770">
              <w:rPr>
                <w:lang w:eastAsia="en-US"/>
              </w:rPr>
              <w:t>1/2</w:t>
            </w:r>
          </w:p>
        </w:tc>
      </w:tr>
      <w:tr w:rsidR="00A94AD2" w:rsidRPr="007F2770" w14:paraId="6033F57A" w14:textId="77777777" w:rsidTr="00D7683E">
        <w:trPr>
          <w:cantSplit/>
          <w:jc w:val="center"/>
        </w:trPr>
        <w:tc>
          <w:tcPr>
            <w:tcW w:w="567" w:type="dxa"/>
          </w:tcPr>
          <w:p w14:paraId="6144313C" w14:textId="77777777" w:rsidR="00A94AD2" w:rsidRPr="007F2770" w:rsidRDefault="00A94AD2" w:rsidP="000D0840">
            <w:pPr>
              <w:pStyle w:val="TAL"/>
            </w:pPr>
          </w:p>
        </w:tc>
        <w:tc>
          <w:tcPr>
            <w:tcW w:w="2835" w:type="dxa"/>
          </w:tcPr>
          <w:p w14:paraId="1021B8A5" w14:textId="77777777" w:rsidR="00A94AD2" w:rsidRPr="007F2770" w:rsidRDefault="00A94AD2" w:rsidP="000D0840">
            <w:pPr>
              <w:pStyle w:val="TAL"/>
            </w:pPr>
            <w:r w:rsidRPr="007F2770">
              <w:t>Spare half octet</w:t>
            </w:r>
          </w:p>
        </w:tc>
        <w:tc>
          <w:tcPr>
            <w:tcW w:w="3119" w:type="dxa"/>
          </w:tcPr>
          <w:p w14:paraId="78B5505B" w14:textId="77777777" w:rsidR="00A94AD2" w:rsidRPr="007F2770" w:rsidRDefault="00A94AD2" w:rsidP="000D0840">
            <w:pPr>
              <w:pStyle w:val="TAL"/>
            </w:pPr>
            <w:r w:rsidRPr="007F2770">
              <w:t>Spare half octet</w:t>
            </w:r>
          </w:p>
          <w:p w14:paraId="5ED898A9" w14:textId="77777777" w:rsidR="00A94AD2" w:rsidRPr="007F2770" w:rsidRDefault="00A94AD2" w:rsidP="000D0840">
            <w:pPr>
              <w:pStyle w:val="TAL"/>
            </w:pPr>
            <w:r w:rsidRPr="007F2770">
              <w:t>9.</w:t>
            </w:r>
            <w:r w:rsidR="00936475" w:rsidRPr="007F2770">
              <w:t>5</w:t>
            </w:r>
          </w:p>
        </w:tc>
        <w:tc>
          <w:tcPr>
            <w:tcW w:w="1134" w:type="dxa"/>
          </w:tcPr>
          <w:p w14:paraId="366570EC" w14:textId="77777777" w:rsidR="00A94AD2" w:rsidRPr="007F2770" w:rsidRDefault="00A94AD2" w:rsidP="00D7683E">
            <w:pPr>
              <w:pStyle w:val="TAC"/>
              <w:rPr>
                <w:lang w:eastAsia="en-US"/>
              </w:rPr>
            </w:pPr>
            <w:r w:rsidRPr="007F2770">
              <w:rPr>
                <w:lang w:eastAsia="en-US"/>
              </w:rPr>
              <w:t>M</w:t>
            </w:r>
          </w:p>
        </w:tc>
        <w:tc>
          <w:tcPr>
            <w:tcW w:w="851" w:type="dxa"/>
          </w:tcPr>
          <w:p w14:paraId="6CA9EC4B" w14:textId="77777777" w:rsidR="00A94AD2" w:rsidRPr="007F2770" w:rsidRDefault="00A94AD2" w:rsidP="00D7683E">
            <w:pPr>
              <w:pStyle w:val="TAC"/>
              <w:rPr>
                <w:lang w:eastAsia="en-US"/>
              </w:rPr>
            </w:pPr>
            <w:r w:rsidRPr="007F2770">
              <w:rPr>
                <w:lang w:eastAsia="en-US"/>
              </w:rPr>
              <w:t>V</w:t>
            </w:r>
          </w:p>
        </w:tc>
        <w:tc>
          <w:tcPr>
            <w:tcW w:w="851" w:type="dxa"/>
          </w:tcPr>
          <w:p w14:paraId="4DDADBED" w14:textId="77777777" w:rsidR="00A94AD2" w:rsidRPr="007F2770" w:rsidRDefault="00A94AD2" w:rsidP="00D7683E">
            <w:pPr>
              <w:pStyle w:val="TAC"/>
              <w:rPr>
                <w:lang w:eastAsia="en-US"/>
              </w:rPr>
            </w:pPr>
            <w:r w:rsidRPr="007F2770">
              <w:rPr>
                <w:lang w:eastAsia="en-US"/>
              </w:rPr>
              <w:t>1/2</w:t>
            </w:r>
          </w:p>
        </w:tc>
      </w:tr>
      <w:tr w:rsidR="00A94AD2" w:rsidRPr="007F2770" w14:paraId="076B9C51"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D361E"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F1ECD9" w14:textId="77777777" w:rsidR="00A94AD2" w:rsidRPr="007F2770" w:rsidDel="00B3523B" w:rsidRDefault="00A94AD2" w:rsidP="000D0840">
            <w:pPr>
              <w:pStyle w:val="TAL"/>
            </w:pPr>
            <w:r w:rsidRPr="007F277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A181367" w14:textId="77777777" w:rsidR="00A94AD2" w:rsidRPr="007F2770" w:rsidRDefault="00A94AD2" w:rsidP="000D0840">
            <w:pPr>
              <w:pStyle w:val="TAL"/>
            </w:pPr>
            <w:r w:rsidRPr="007F2770">
              <w:t>Message authentication code</w:t>
            </w:r>
          </w:p>
          <w:p w14:paraId="18AD36B4" w14:textId="77777777" w:rsidR="00A94AD2" w:rsidRPr="007F2770" w:rsidRDefault="00A94AD2" w:rsidP="000D0840">
            <w:pPr>
              <w:pStyle w:val="TAL"/>
            </w:pPr>
            <w:r w:rsidRPr="007F2770">
              <w:t>9.8</w:t>
            </w:r>
          </w:p>
        </w:tc>
        <w:tc>
          <w:tcPr>
            <w:tcW w:w="1134" w:type="dxa"/>
            <w:tcBorders>
              <w:top w:val="single" w:sz="6" w:space="0" w:color="000000"/>
              <w:left w:val="single" w:sz="6" w:space="0" w:color="000000"/>
              <w:bottom w:val="single" w:sz="6" w:space="0" w:color="000000"/>
              <w:right w:val="single" w:sz="6" w:space="0" w:color="000000"/>
            </w:tcBorders>
          </w:tcPr>
          <w:p w14:paraId="48185A87"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955BD4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194BAE54" w14:textId="77777777" w:rsidR="00A94AD2" w:rsidRPr="007F2770" w:rsidRDefault="00A94AD2" w:rsidP="00D7683E">
            <w:pPr>
              <w:pStyle w:val="TAC"/>
              <w:rPr>
                <w:lang w:eastAsia="en-US"/>
              </w:rPr>
            </w:pPr>
            <w:r w:rsidRPr="007F2770">
              <w:rPr>
                <w:lang w:eastAsia="en-US"/>
              </w:rPr>
              <w:t>4</w:t>
            </w:r>
          </w:p>
        </w:tc>
      </w:tr>
      <w:tr w:rsidR="00A94AD2" w:rsidRPr="007F2770" w14:paraId="071DE2C0"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58940F"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4EBF9" w14:textId="77777777" w:rsidR="00A94AD2" w:rsidRPr="007F2770" w:rsidRDefault="00A94AD2" w:rsidP="000D0840">
            <w:pPr>
              <w:pStyle w:val="TAL"/>
            </w:pPr>
            <w:r w:rsidRPr="007F2770">
              <w:t>Sequence number</w:t>
            </w:r>
          </w:p>
        </w:tc>
        <w:tc>
          <w:tcPr>
            <w:tcW w:w="3119" w:type="dxa"/>
            <w:tcBorders>
              <w:top w:val="single" w:sz="6" w:space="0" w:color="000000"/>
              <w:left w:val="single" w:sz="6" w:space="0" w:color="000000"/>
              <w:bottom w:val="single" w:sz="6" w:space="0" w:color="000000"/>
              <w:right w:val="single" w:sz="6" w:space="0" w:color="000000"/>
            </w:tcBorders>
          </w:tcPr>
          <w:p w14:paraId="3C4D9835" w14:textId="77777777" w:rsidR="00A94AD2" w:rsidRPr="007F2770" w:rsidRDefault="00A94AD2" w:rsidP="000D0840">
            <w:pPr>
              <w:pStyle w:val="TAL"/>
            </w:pPr>
            <w:r w:rsidRPr="007F2770">
              <w:t>Sequence number</w:t>
            </w:r>
          </w:p>
          <w:p w14:paraId="07D5008D" w14:textId="77777777" w:rsidR="00A94AD2" w:rsidRPr="007F2770" w:rsidRDefault="00A94AD2" w:rsidP="000D0840">
            <w:pPr>
              <w:pStyle w:val="TAL"/>
            </w:pPr>
            <w:r w:rsidRPr="007F2770">
              <w:t>9.</w:t>
            </w:r>
            <w:r w:rsidR="002B284A" w:rsidRPr="007F2770">
              <w:t>10</w:t>
            </w:r>
          </w:p>
        </w:tc>
        <w:tc>
          <w:tcPr>
            <w:tcW w:w="1134" w:type="dxa"/>
            <w:tcBorders>
              <w:top w:val="single" w:sz="6" w:space="0" w:color="000000"/>
              <w:left w:val="single" w:sz="6" w:space="0" w:color="000000"/>
              <w:bottom w:val="single" w:sz="6" w:space="0" w:color="000000"/>
              <w:right w:val="single" w:sz="6" w:space="0" w:color="000000"/>
            </w:tcBorders>
          </w:tcPr>
          <w:p w14:paraId="1182C5CA"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0EAA26F"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2466642D" w14:textId="77777777" w:rsidR="00A94AD2" w:rsidRPr="007F2770" w:rsidRDefault="00A94AD2" w:rsidP="00D7683E">
            <w:pPr>
              <w:pStyle w:val="TAC"/>
              <w:rPr>
                <w:lang w:eastAsia="en-US"/>
              </w:rPr>
            </w:pPr>
            <w:r w:rsidRPr="007F2770">
              <w:rPr>
                <w:lang w:eastAsia="en-US"/>
              </w:rPr>
              <w:t>1</w:t>
            </w:r>
          </w:p>
        </w:tc>
      </w:tr>
      <w:tr w:rsidR="00A94AD2" w:rsidRPr="007F2770" w14:paraId="161BB417" w14:textId="77777777"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908F68" w14:textId="77777777" w:rsidR="00A94AD2" w:rsidRPr="007F277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A5056" w14:textId="77777777" w:rsidR="00A94AD2" w:rsidRPr="007F2770" w:rsidRDefault="002B284A" w:rsidP="000D0840">
            <w:pPr>
              <w:pStyle w:val="TAL"/>
            </w:pPr>
            <w:r w:rsidRPr="007F2770">
              <w:t xml:space="preserve">Plain 5GS </w:t>
            </w:r>
            <w:r w:rsidR="00A94AD2" w:rsidRPr="007F2770">
              <w:t>NAS message</w:t>
            </w:r>
          </w:p>
        </w:tc>
        <w:tc>
          <w:tcPr>
            <w:tcW w:w="3119" w:type="dxa"/>
            <w:tcBorders>
              <w:top w:val="single" w:sz="6" w:space="0" w:color="000000"/>
              <w:left w:val="single" w:sz="6" w:space="0" w:color="000000"/>
              <w:bottom w:val="single" w:sz="6" w:space="0" w:color="000000"/>
              <w:right w:val="single" w:sz="6" w:space="0" w:color="000000"/>
            </w:tcBorders>
          </w:tcPr>
          <w:p w14:paraId="2648DEFE" w14:textId="77777777" w:rsidR="00A94AD2" w:rsidRPr="007F2770" w:rsidRDefault="002B284A" w:rsidP="000D0840">
            <w:pPr>
              <w:pStyle w:val="TAL"/>
            </w:pPr>
            <w:r w:rsidRPr="007F2770">
              <w:t xml:space="preserve">Plain 5GS </w:t>
            </w:r>
            <w:r w:rsidR="00A94AD2" w:rsidRPr="007F2770">
              <w:t>NAS message</w:t>
            </w:r>
          </w:p>
          <w:p w14:paraId="549F7164" w14:textId="77777777" w:rsidR="00A94AD2" w:rsidRPr="007F2770" w:rsidRDefault="00A94AD2" w:rsidP="000D0840">
            <w:pPr>
              <w:pStyle w:val="TAL"/>
            </w:pPr>
            <w:r w:rsidRPr="007F2770">
              <w:t>9.</w:t>
            </w:r>
            <w:r w:rsidR="002B284A" w:rsidRPr="007F2770">
              <w:t>9</w:t>
            </w:r>
          </w:p>
        </w:tc>
        <w:tc>
          <w:tcPr>
            <w:tcW w:w="1134" w:type="dxa"/>
            <w:tcBorders>
              <w:top w:val="single" w:sz="6" w:space="0" w:color="000000"/>
              <w:left w:val="single" w:sz="6" w:space="0" w:color="000000"/>
              <w:bottom w:val="single" w:sz="6" w:space="0" w:color="000000"/>
              <w:right w:val="single" w:sz="6" w:space="0" w:color="000000"/>
            </w:tcBorders>
          </w:tcPr>
          <w:p w14:paraId="03CDEF3C" w14:textId="77777777" w:rsidR="00A94AD2" w:rsidRPr="007F2770" w:rsidRDefault="00A94AD2" w:rsidP="00D7683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E5F857A" w14:textId="77777777" w:rsidR="00A94AD2" w:rsidRPr="007F2770" w:rsidRDefault="00A94AD2" w:rsidP="00D7683E">
            <w:pPr>
              <w:pStyle w:val="TAC"/>
              <w:rPr>
                <w:lang w:eastAsia="en-US"/>
              </w:rPr>
            </w:pPr>
            <w:r w:rsidRPr="007F277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14:paraId="01904109" w14:textId="77777777" w:rsidR="00A94AD2" w:rsidRPr="007F2770" w:rsidRDefault="00A94AD2" w:rsidP="00D7683E">
            <w:pPr>
              <w:pStyle w:val="TAC"/>
              <w:rPr>
                <w:lang w:eastAsia="en-US"/>
              </w:rPr>
            </w:pPr>
            <w:r w:rsidRPr="007F2770">
              <w:rPr>
                <w:lang w:eastAsia="en-US"/>
              </w:rPr>
              <w:t>3-n</w:t>
            </w:r>
          </w:p>
        </w:tc>
      </w:tr>
    </w:tbl>
    <w:p w14:paraId="3FD88437" w14:textId="77777777" w:rsidR="002C60D4" w:rsidRPr="007F2770" w:rsidRDefault="002C60D4" w:rsidP="00496914"/>
    <w:p w14:paraId="7054F740" w14:textId="77777777" w:rsidR="00A94AD2" w:rsidRPr="007F2770" w:rsidRDefault="002C60D4" w:rsidP="00496914">
      <w:pPr>
        <w:pStyle w:val="NO"/>
        <w:rPr>
          <w:lang w:val="en-US"/>
        </w:rPr>
      </w:pPr>
      <w:r w:rsidRPr="007F2770">
        <w:t>NOTE:</w:t>
      </w:r>
      <w:r w:rsidRPr="007F2770">
        <w:tab/>
        <w:t>The minimum length of Plain 5GS NAS message IE can be 2 octets if it includes a Test Mode Control message specified in 3GPP TS 38.509 [31AA].</w:t>
      </w:r>
    </w:p>
    <w:p w14:paraId="069E3C81" w14:textId="77777777" w:rsidR="002E27BF" w:rsidRPr="007F2770" w:rsidRDefault="002E27BF" w:rsidP="00781477">
      <w:pPr>
        <w:pStyle w:val="Heading3"/>
      </w:pPr>
      <w:bookmarkStart w:id="9896" w:name="_Toc20233065"/>
      <w:bookmarkStart w:id="9897" w:name="_Toc27747177"/>
      <w:bookmarkStart w:id="9898" w:name="_Toc36213368"/>
      <w:bookmarkStart w:id="9899" w:name="_Toc36657545"/>
      <w:bookmarkStart w:id="9900" w:name="_Toc45287216"/>
      <w:bookmarkStart w:id="9901" w:name="_Toc51948490"/>
      <w:bookmarkStart w:id="9902" w:name="_Toc51949582"/>
      <w:bookmarkStart w:id="9903" w:name="_Toc131396598"/>
      <w:r w:rsidRPr="007F2770">
        <w:t>8.</w:t>
      </w:r>
      <w:r w:rsidR="0091131A" w:rsidRPr="007F2770">
        <w:t>2</w:t>
      </w:r>
      <w:r w:rsidRPr="007F2770">
        <w:t>.2</w:t>
      </w:r>
      <w:r w:rsidR="008574B8" w:rsidRPr="007F2770">
        <w:t>9</w:t>
      </w:r>
      <w:r w:rsidRPr="007F2770">
        <w:tab/>
        <w:t>5GMM status</w:t>
      </w:r>
      <w:bookmarkEnd w:id="9896"/>
      <w:bookmarkEnd w:id="9897"/>
      <w:bookmarkEnd w:id="9898"/>
      <w:bookmarkEnd w:id="9899"/>
      <w:bookmarkEnd w:id="9900"/>
      <w:bookmarkEnd w:id="9901"/>
      <w:bookmarkEnd w:id="9902"/>
      <w:bookmarkEnd w:id="9903"/>
    </w:p>
    <w:p w14:paraId="7F83C3DA" w14:textId="77777777" w:rsidR="002E27BF" w:rsidRPr="007F2770" w:rsidRDefault="002E27BF" w:rsidP="00781477">
      <w:pPr>
        <w:pStyle w:val="Heading4"/>
      </w:pPr>
      <w:bookmarkStart w:id="9904" w:name="_Toc20233066"/>
      <w:bookmarkStart w:id="9905" w:name="_Toc27747178"/>
      <w:bookmarkStart w:id="9906" w:name="_Toc36213369"/>
      <w:bookmarkStart w:id="9907" w:name="_Toc36657546"/>
      <w:bookmarkStart w:id="9908" w:name="_Toc45287217"/>
      <w:bookmarkStart w:id="9909" w:name="_Toc51948491"/>
      <w:bookmarkStart w:id="9910" w:name="_Toc51949583"/>
      <w:bookmarkStart w:id="9911" w:name="_Toc131396599"/>
      <w:r w:rsidRPr="007F2770">
        <w:t>8.</w:t>
      </w:r>
      <w:r w:rsidR="0091131A" w:rsidRPr="007F2770">
        <w:t>2</w:t>
      </w:r>
      <w:r w:rsidRPr="007F2770">
        <w:t>.2</w:t>
      </w:r>
      <w:r w:rsidR="008574B8" w:rsidRPr="007F2770">
        <w:t>9</w:t>
      </w:r>
      <w:r w:rsidRPr="007F2770">
        <w:t>.1</w:t>
      </w:r>
      <w:r w:rsidRPr="007F2770">
        <w:tab/>
        <w:t>Message definition</w:t>
      </w:r>
      <w:bookmarkEnd w:id="9904"/>
      <w:bookmarkEnd w:id="9905"/>
      <w:bookmarkEnd w:id="9906"/>
      <w:bookmarkEnd w:id="9907"/>
      <w:bookmarkEnd w:id="9908"/>
      <w:bookmarkEnd w:id="9909"/>
      <w:bookmarkEnd w:id="9910"/>
      <w:bookmarkEnd w:id="9911"/>
    </w:p>
    <w:p w14:paraId="7CFD7BBA" w14:textId="77777777" w:rsidR="002E27BF" w:rsidRPr="007F2770" w:rsidRDefault="002E27BF" w:rsidP="002E27BF">
      <w:r w:rsidRPr="007F2770">
        <w:t xml:space="preserve">The 5GMM STATUS message is sent by the UE or by the </w:t>
      </w:r>
      <w:r w:rsidR="00B20E3B" w:rsidRPr="007F2770">
        <w:t>AMF</w:t>
      </w:r>
      <w:r w:rsidRPr="007F2770">
        <w:t xml:space="preserve"> at any time to report certain error conditions. See table 8.2</w:t>
      </w:r>
      <w:r w:rsidR="00915EDA" w:rsidRPr="007F2770">
        <w:t>.2</w:t>
      </w:r>
      <w:r w:rsidR="00291F9D" w:rsidRPr="007F2770">
        <w:t>8</w:t>
      </w:r>
      <w:r w:rsidRPr="007F2770">
        <w:t>.1</w:t>
      </w:r>
      <w:r w:rsidR="0091131A" w:rsidRPr="007F2770">
        <w:t>.1</w:t>
      </w:r>
      <w:r w:rsidRPr="007F2770">
        <w:t>.</w:t>
      </w:r>
    </w:p>
    <w:p w14:paraId="23808063" w14:textId="77777777" w:rsidR="002E27BF" w:rsidRPr="007F2770" w:rsidRDefault="002E27BF" w:rsidP="002E27BF">
      <w:pPr>
        <w:pStyle w:val="B1"/>
      </w:pPr>
      <w:r w:rsidRPr="007F2770">
        <w:t>Message type:</w:t>
      </w:r>
      <w:r w:rsidRPr="007F2770">
        <w:tab/>
        <w:t>5GMM STATUS</w:t>
      </w:r>
    </w:p>
    <w:p w14:paraId="13CA2C83" w14:textId="77777777" w:rsidR="002E27BF" w:rsidRPr="007F2770" w:rsidRDefault="002E27BF" w:rsidP="002E27BF">
      <w:pPr>
        <w:pStyle w:val="B1"/>
      </w:pPr>
      <w:r w:rsidRPr="007F2770">
        <w:t>Significance:</w:t>
      </w:r>
      <w:r w:rsidR="00913BB3" w:rsidRPr="007F2770">
        <w:tab/>
      </w:r>
      <w:r w:rsidRPr="007F2770">
        <w:t>local</w:t>
      </w:r>
    </w:p>
    <w:p w14:paraId="4E1A4933" w14:textId="31E46848" w:rsidR="002E27BF" w:rsidRPr="007F2770" w:rsidRDefault="002E27BF" w:rsidP="002E27BF">
      <w:pPr>
        <w:pStyle w:val="B1"/>
      </w:pPr>
      <w:r w:rsidRPr="007F2770">
        <w:t>Direction:</w:t>
      </w:r>
      <w:r w:rsidR="00F85871" w:rsidRPr="007F2770">
        <w:tab/>
      </w:r>
      <w:r w:rsidRPr="007F2770">
        <w:t>both</w:t>
      </w:r>
    </w:p>
    <w:p w14:paraId="6176F86D" w14:textId="77777777" w:rsidR="00915EDA" w:rsidRPr="007F2770" w:rsidRDefault="00915EDA" w:rsidP="00915EDA">
      <w:pPr>
        <w:pStyle w:val="TH"/>
        <w:rPr>
          <w:lang w:val="en-US"/>
        </w:rPr>
      </w:pPr>
      <w:r w:rsidRPr="007F2770">
        <w:rPr>
          <w:lang w:val="en-US"/>
        </w:rPr>
        <w:t>Table 8.2.2</w:t>
      </w:r>
      <w:r w:rsidR="008574B8" w:rsidRPr="007F2770">
        <w:rPr>
          <w:lang w:val="en-US"/>
        </w:rPr>
        <w:t>9</w:t>
      </w:r>
      <w:r w:rsidRPr="007F2770">
        <w:rPr>
          <w:lang w:val="en-US"/>
        </w:rPr>
        <w:t>.1.1: 5G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7F2770" w14:paraId="00CCD759"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C2551B4" w14:textId="77777777" w:rsidR="00915EDA" w:rsidRPr="007F2770" w:rsidRDefault="00915EDA" w:rsidP="00F033ED">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EBC33A5" w14:textId="77777777" w:rsidR="00915EDA" w:rsidRPr="007F2770" w:rsidRDefault="00915EDA" w:rsidP="00F033ED">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15FED6" w14:textId="77777777" w:rsidR="00915EDA" w:rsidRPr="007F2770" w:rsidRDefault="00915EDA" w:rsidP="00F033ED">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DE0C91" w14:textId="77777777" w:rsidR="00915EDA" w:rsidRPr="007F2770" w:rsidRDefault="00915EDA" w:rsidP="00F033ED">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94F2B0" w14:textId="77777777" w:rsidR="00915EDA" w:rsidRPr="007F2770" w:rsidRDefault="00915EDA" w:rsidP="00F033ED">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92F25E0" w14:textId="77777777" w:rsidR="00915EDA" w:rsidRPr="007F2770" w:rsidRDefault="00915EDA" w:rsidP="00F033ED">
            <w:pPr>
              <w:pStyle w:val="TAH"/>
              <w:rPr>
                <w:lang w:eastAsia="en-US"/>
              </w:rPr>
            </w:pPr>
            <w:r w:rsidRPr="007F2770">
              <w:rPr>
                <w:lang w:eastAsia="en-US"/>
              </w:rPr>
              <w:t>Length</w:t>
            </w:r>
          </w:p>
        </w:tc>
      </w:tr>
      <w:tr w:rsidR="00915EDA" w:rsidRPr="007F2770" w14:paraId="16564ED8"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6E240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A2C2B" w14:textId="77777777" w:rsidR="00915EDA" w:rsidRPr="007F2770" w:rsidRDefault="00915EDA"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52D2EF6" w14:textId="77777777" w:rsidR="00915EDA" w:rsidRPr="007F2770" w:rsidRDefault="00915EDA" w:rsidP="000D0840">
            <w:pPr>
              <w:pStyle w:val="TAL"/>
            </w:pPr>
            <w:r w:rsidRPr="007F2770">
              <w:t>Extended protocol discriminator</w:t>
            </w:r>
          </w:p>
          <w:p w14:paraId="516F55D4" w14:textId="77777777" w:rsidR="00915EDA" w:rsidRPr="007F2770" w:rsidRDefault="00915EDA"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73C8447"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7AB5E9A"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459065F" w14:textId="77777777" w:rsidR="00915EDA" w:rsidRPr="007F2770" w:rsidRDefault="00915EDA" w:rsidP="00F033ED">
            <w:pPr>
              <w:pStyle w:val="TAC"/>
              <w:rPr>
                <w:lang w:eastAsia="en-US"/>
              </w:rPr>
            </w:pPr>
            <w:r w:rsidRPr="007F2770">
              <w:rPr>
                <w:lang w:eastAsia="en-US"/>
              </w:rPr>
              <w:t>1</w:t>
            </w:r>
          </w:p>
        </w:tc>
      </w:tr>
      <w:tr w:rsidR="00915EDA" w:rsidRPr="007F2770" w14:paraId="0B1F09A6"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B7057"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B1721B" w14:textId="77777777" w:rsidR="00915EDA" w:rsidRPr="007F2770" w:rsidRDefault="00915EDA" w:rsidP="000D0840">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57327A2" w14:textId="77777777" w:rsidR="00915EDA" w:rsidRPr="007F2770" w:rsidRDefault="00915EDA" w:rsidP="000D0840">
            <w:pPr>
              <w:pStyle w:val="TAL"/>
            </w:pPr>
            <w:r w:rsidRPr="007F2770">
              <w:t>Security header type</w:t>
            </w:r>
          </w:p>
          <w:p w14:paraId="5DC46A09" w14:textId="77777777" w:rsidR="00915EDA" w:rsidRPr="007F2770" w:rsidRDefault="00915EDA" w:rsidP="000D0840">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5324C298"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4A2D91"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CC2E02D" w14:textId="77777777" w:rsidR="00915EDA" w:rsidRPr="007F2770" w:rsidRDefault="00915EDA" w:rsidP="00F033ED">
            <w:pPr>
              <w:pStyle w:val="TAC"/>
              <w:rPr>
                <w:lang w:eastAsia="en-US"/>
              </w:rPr>
            </w:pPr>
            <w:r w:rsidRPr="007F2770">
              <w:rPr>
                <w:lang w:eastAsia="en-US"/>
              </w:rPr>
              <w:t>1/2</w:t>
            </w:r>
          </w:p>
        </w:tc>
      </w:tr>
      <w:tr w:rsidR="00915EDA" w:rsidRPr="007F2770" w14:paraId="532A8181"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1DCFA"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473B15" w14:textId="77777777" w:rsidR="00915EDA" w:rsidRPr="007F2770" w:rsidRDefault="00915EDA" w:rsidP="000D0840">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FB293C9" w14:textId="77777777" w:rsidR="00915EDA" w:rsidRPr="007F2770" w:rsidRDefault="00915EDA" w:rsidP="000D0840">
            <w:pPr>
              <w:pStyle w:val="TAL"/>
            </w:pPr>
            <w:r w:rsidRPr="007F2770">
              <w:t>Spare half octet</w:t>
            </w:r>
          </w:p>
          <w:p w14:paraId="50DC42DC" w14:textId="77777777" w:rsidR="00915EDA" w:rsidRPr="007F2770" w:rsidRDefault="00915EDA" w:rsidP="000D0840">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2CFDDEA5"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5328EC"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B55BC6D" w14:textId="77777777" w:rsidR="00915EDA" w:rsidRPr="007F2770" w:rsidRDefault="00915EDA" w:rsidP="00F033ED">
            <w:pPr>
              <w:pStyle w:val="TAC"/>
              <w:rPr>
                <w:lang w:eastAsia="en-US"/>
              </w:rPr>
            </w:pPr>
            <w:r w:rsidRPr="007F2770">
              <w:rPr>
                <w:lang w:eastAsia="en-US"/>
              </w:rPr>
              <w:t>1/2</w:t>
            </w:r>
          </w:p>
        </w:tc>
      </w:tr>
      <w:tr w:rsidR="00915EDA" w:rsidRPr="007F2770" w14:paraId="433D9B7C"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B71EE3"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28A8F5" w14:textId="77777777" w:rsidR="00915EDA" w:rsidRPr="007F2770" w:rsidRDefault="00915EDA" w:rsidP="000D0840">
            <w:pPr>
              <w:pStyle w:val="TAL"/>
            </w:pPr>
            <w:r w:rsidRPr="007F277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EE68537" w14:textId="77777777" w:rsidR="00915EDA" w:rsidRPr="007F2770" w:rsidRDefault="00915EDA" w:rsidP="000D0840">
            <w:pPr>
              <w:pStyle w:val="TAL"/>
            </w:pPr>
            <w:r w:rsidRPr="007F2770">
              <w:t>Message type</w:t>
            </w:r>
          </w:p>
          <w:p w14:paraId="5C914A06" w14:textId="77777777" w:rsidR="00915EDA" w:rsidRPr="007F2770" w:rsidRDefault="00915EDA"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CD1A71D"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204E2B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079945E" w14:textId="77777777" w:rsidR="00915EDA" w:rsidRPr="007F2770" w:rsidRDefault="00915EDA" w:rsidP="00F033ED">
            <w:pPr>
              <w:pStyle w:val="TAC"/>
              <w:rPr>
                <w:lang w:eastAsia="en-US"/>
              </w:rPr>
            </w:pPr>
            <w:r w:rsidRPr="007F2770">
              <w:rPr>
                <w:lang w:eastAsia="en-US"/>
              </w:rPr>
              <w:t>1</w:t>
            </w:r>
          </w:p>
        </w:tc>
      </w:tr>
      <w:tr w:rsidR="00915EDA" w:rsidRPr="007F2770" w14:paraId="5F01E6A5" w14:textId="77777777"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82CCDF" w14:textId="77777777" w:rsidR="00915EDA" w:rsidRPr="007F277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FA6546" w14:textId="77777777" w:rsidR="00915EDA" w:rsidRPr="007F2770" w:rsidRDefault="00915EDA" w:rsidP="000D0840">
            <w:pPr>
              <w:pStyle w:val="TAL"/>
            </w:pPr>
            <w:r w:rsidRPr="007F2770">
              <w:t>5GMM cause</w:t>
            </w:r>
          </w:p>
        </w:tc>
        <w:tc>
          <w:tcPr>
            <w:tcW w:w="3120" w:type="dxa"/>
            <w:tcBorders>
              <w:top w:val="single" w:sz="6" w:space="0" w:color="000000"/>
              <w:left w:val="single" w:sz="6" w:space="0" w:color="000000"/>
              <w:bottom w:val="single" w:sz="6" w:space="0" w:color="000000"/>
              <w:right w:val="single" w:sz="6" w:space="0" w:color="000000"/>
            </w:tcBorders>
          </w:tcPr>
          <w:p w14:paraId="5A0BF53C" w14:textId="77777777" w:rsidR="00915EDA" w:rsidRPr="007F2770" w:rsidRDefault="00915EDA" w:rsidP="000D0840">
            <w:pPr>
              <w:pStyle w:val="TAL"/>
            </w:pPr>
            <w:r w:rsidRPr="007F2770">
              <w:t>5GMM cause</w:t>
            </w:r>
          </w:p>
          <w:p w14:paraId="17CBF197" w14:textId="77777777" w:rsidR="00915EDA" w:rsidRPr="007F2770" w:rsidRDefault="001E518F" w:rsidP="000D0840">
            <w:pPr>
              <w:pStyle w:val="TAL"/>
            </w:pPr>
            <w:r w:rsidRPr="007F2770">
              <w:t>9.11</w:t>
            </w:r>
            <w:r w:rsidR="00915EDA" w:rsidRPr="007F2770">
              <w:t>.3.2</w:t>
            </w:r>
          </w:p>
        </w:tc>
        <w:tc>
          <w:tcPr>
            <w:tcW w:w="1134" w:type="dxa"/>
            <w:tcBorders>
              <w:top w:val="single" w:sz="6" w:space="0" w:color="000000"/>
              <w:left w:val="single" w:sz="6" w:space="0" w:color="000000"/>
              <w:bottom w:val="single" w:sz="6" w:space="0" w:color="000000"/>
              <w:right w:val="single" w:sz="6" w:space="0" w:color="000000"/>
            </w:tcBorders>
          </w:tcPr>
          <w:p w14:paraId="05FFEBD3" w14:textId="77777777" w:rsidR="00915EDA" w:rsidRPr="007F2770" w:rsidRDefault="00915EDA" w:rsidP="00F033ED">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606B972" w14:textId="77777777" w:rsidR="00915EDA" w:rsidRPr="007F2770" w:rsidRDefault="00915EDA" w:rsidP="00F033ED">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B05224F" w14:textId="77777777" w:rsidR="00915EDA" w:rsidRPr="007F2770" w:rsidRDefault="00EB0AF1" w:rsidP="00F033ED">
            <w:pPr>
              <w:pStyle w:val="TAC"/>
              <w:rPr>
                <w:lang w:eastAsia="en-US"/>
              </w:rPr>
            </w:pPr>
            <w:r w:rsidRPr="007F2770">
              <w:rPr>
                <w:lang w:eastAsia="en-US"/>
              </w:rPr>
              <w:t>1</w:t>
            </w:r>
          </w:p>
        </w:tc>
      </w:tr>
    </w:tbl>
    <w:p w14:paraId="66FA3FC0" w14:textId="77777777" w:rsidR="00EA18FA" w:rsidRPr="007F2770" w:rsidRDefault="00EA18FA" w:rsidP="00BB130A"/>
    <w:p w14:paraId="296C9399" w14:textId="77777777" w:rsidR="0075753B" w:rsidRPr="007F2770" w:rsidRDefault="0075753B" w:rsidP="00781477">
      <w:pPr>
        <w:pStyle w:val="Heading3"/>
      </w:pPr>
      <w:bookmarkStart w:id="9912" w:name="_Toc20233067"/>
      <w:bookmarkStart w:id="9913" w:name="_Toc27747179"/>
      <w:bookmarkStart w:id="9914" w:name="_Toc36213370"/>
      <w:bookmarkStart w:id="9915" w:name="_Toc36657547"/>
      <w:bookmarkStart w:id="9916" w:name="_Toc45287218"/>
      <w:bookmarkStart w:id="9917" w:name="_Toc51948492"/>
      <w:bookmarkStart w:id="9918" w:name="_Toc51949584"/>
      <w:bookmarkStart w:id="9919" w:name="_Toc131396600"/>
      <w:r w:rsidRPr="007F2770">
        <w:t>8.2.30</w:t>
      </w:r>
      <w:r w:rsidRPr="007F2770">
        <w:tab/>
        <w:t>Control Plane Service request</w:t>
      </w:r>
      <w:bookmarkEnd w:id="9912"/>
      <w:bookmarkEnd w:id="9913"/>
      <w:bookmarkEnd w:id="9914"/>
      <w:bookmarkEnd w:id="9915"/>
      <w:bookmarkEnd w:id="9916"/>
      <w:bookmarkEnd w:id="9917"/>
      <w:bookmarkEnd w:id="9918"/>
      <w:bookmarkEnd w:id="9919"/>
    </w:p>
    <w:p w14:paraId="45672F2C" w14:textId="77777777" w:rsidR="0075753B" w:rsidRPr="007F2770" w:rsidRDefault="0075753B" w:rsidP="00781477">
      <w:pPr>
        <w:pStyle w:val="Heading4"/>
        <w:rPr>
          <w:lang w:eastAsia="ko-KR"/>
        </w:rPr>
      </w:pPr>
      <w:bookmarkStart w:id="9920" w:name="_Toc20233068"/>
      <w:bookmarkStart w:id="9921" w:name="_Toc27747180"/>
      <w:bookmarkStart w:id="9922" w:name="_Toc36213371"/>
      <w:bookmarkStart w:id="9923" w:name="_Toc36657548"/>
      <w:bookmarkStart w:id="9924" w:name="_Toc45287219"/>
      <w:bookmarkStart w:id="9925" w:name="_Toc51948493"/>
      <w:bookmarkStart w:id="9926" w:name="_Toc51949585"/>
      <w:bookmarkStart w:id="9927" w:name="_Toc131396601"/>
      <w:r w:rsidRPr="007F2770">
        <w:t>8.2.30</w:t>
      </w:r>
      <w:r w:rsidRPr="007F2770">
        <w:rPr>
          <w:lang w:eastAsia="ko-KR"/>
        </w:rPr>
        <w:t>.1</w:t>
      </w:r>
      <w:r w:rsidRPr="007F2770">
        <w:tab/>
      </w:r>
      <w:r w:rsidRPr="007F2770">
        <w:rPr>
          <w:lang w:eastAsia="ko-KR"/>
        </w:rPr>
        <w:t>Message definition</w:t>
      </w:r>
      <w:bookmarkEnd w:id="9920"/>
      <w:bookmarkEnd w:id="9921"/>
      <w:bookmarkEnd w:id="9922"/>
      <w:bookmarkEnd w:id="9923"/>
      <w:bookmarkEnd w:id="9924"/>
      <w:bookmarkEnd w:id="9925"/>
      <w:bookmarkEnd w:id="9926"/>
      <w:bookmarkEnd w:id="9927"/>
    </w:p>
    <w:p w14:paraId="2289759D" w14:textId="77777777" w:rsidR="0075753B" w:rsidRPr="007F2770" w:rsidRDefault="0075753B" w:rsidP="0075753B">
      <w:r w:rsidRPr="007F2770">
        <w:t>The CONTROL PLANE SERVICE REQUEST message is sent by the UE to the AMF when the UE is using 5GS services with control plane CIoT 5GS optimization. See table 8.2.30.1.1.</w:t>
      </w:r>
    </w:p>
    <w:p w14:paraId="0E71DE95" w14:textId="77777777" w:rsidR="0075753B" w:rsidRPr="007F2770" w:rsidRDefault="0075753B" w:rsidP="0075753B">
      <w:pPr>
        <w:pStyle w:val="B1"/>
      </w:pPr>
      <w:r w:rsidRPr="007F2770">
        <w:t>Message type:</w:t>
      </w:r>
      <w:r w:rsidRPr="007F2770">
        <w:tab/>
        <w:t>CONTROL PLANE SERVICE REQUEST</w:t>
      </w:r>
    </w:p>
    <w:p w14:paraId="4174A5BD" w14:textId="77777777" w:rsidR="0075753B" w:rsidRPr="007F2770" w:rsidRDefault="0075753B" w:rsidP="0075753B">
      <w:pPr>
        <w:pStyle w:val="B1"/>
      </w:pPr>
      <w:r w:rsidRPr="007F2770">
        <w:t>Significance:</w:t>
      </w:r>
      <w:r w:rsidRPr="007F2770">
        <w:tab/>
        <w:t>dual</w:t>
      </w:r>
    </w:p>
    <w:p w14:paraId="33071290" w14:textId="596F4EF0" w:rsidR="0075753B" w:rsidRPr="007F2770" w:rsidRDefault="0075753B" w:rsidP="0075753B">
      <w:pPr>
        <w:pStyle w:val="B1"/>
      </w:pPr>
      <w:r w:rsidRPr="007F2770">
        <w:t>Direction:</w:t>
      </w:r>
      <w:r w:rsidR="00F85871" w:rsidRPr="007F2770">
        <w:tab/>
      </w:r>
      <w:r w:rsidRPr="007F2770">
        <w:t>UE to network</w:t>
      </w:r>
    </w:p>
    <w:p w14:paraId="315FDC0E" w14:textId="77777777" w:rsidR="0075753B" w:rsidRPr="007F2770" w:rsidRDefault="0075753B" w:rsidP="0083064D">
      <w:pPr>
        <w:pStyle w:val="TH"/>
        <w:rPr>
          <w:lang w:val="fr-FR" w:eastAsia="en-US"/>
        </w:rPr>
      </w:pPr>
      <w:r w:rsidRPr="007F2770">
        <w:rPr>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RPr="007F2770" w14:paraId="62ED4371"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9D256" w14:textId="77777777" w:rsidR="0075753B" w:rsidRPr="007F2770" w:rsidRDefault="0075753B" w:rsidP="00497C4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5357117F" w14:textId="77777777" w:rsidR="0075753B" w:rsidRPr="007F2770" w:rsidRDefault="0075753B" w:rsidP="00497C4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E471053" w14:textId="77777777" w:rsidR="0075753B" w:rsidRPr="007F2770" w:rsidRDefault="0075753B" w:rsidP="00497C4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74A1C2B" w14:textId="77777777" w:rsidR="0075753B" w:rsidRPr="007F2770" w:rsidRDefault="0075753B" w:rsidP="00497C4F">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tcPr>
          <w:p w14:paraId="11275333" w14:textId="77777777" w:rsidR="0075753B" w:rsidRPr="007F2770" w:rsidRDefault="0075753B" w:rsidP="00497C4F">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tcPr>
          <w:p w14:paraId="2CAF7A22" w14:textId="77777777" w:rsidR="0075753B" w:rsidRPr="007F2770" w:rsidRDefault="0075753B" w:rsidP="00497C4F">
            <w:pPr>
              <w:pStyle w:val="TAH"/>
            </w:pPr>
            <w:r w:rsidRPr="007F2770">
              <w:t>Length</w:t>
            </w:r>
          </w:p>
        </w:tc>
      </w:tr>
      <w:tr w:rsidR="0075753B" w:rsidRPr="007F2770" w14:paraId="6F494E88"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411EC4"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462171" w14:textId="77777777" w:rsidR="0075753B" w:rsidRPr="007F2770" w:rsidRDefault="0075753B" w:rsidP="00497C4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17DB689" w14:textId="77777777" w:rsidR="0075753B" w:rsidRPr="007F2770" w:rsidRDefault="0075753B" w:rsidP="00497C4F">
            <w:pPr>
              <w:pStyle w:val="TAL"/>
            </w:pPr>
            <w:r w:rsidRPr="007F2770">
              <w:t>Extended protocol discriminator</w:t>
            </w:r>
          </w:p>
          <w:p w14:paraId="4ED04803" w14:textId="77777777" w:rsidR="0075753B" w:rsidRPr="007F2770" w:rsidRDefault="0075753B" w:rsidP="00497C4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767754E"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70C0AF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340CEF69" w14:textId="77777777" w:rsidR="0075753B" w:rsidRPr="007F2770" w:rsidRDefault="0075753B" w:rsidP="00497C4F">
            <w:pPr>
              <w:pStyle w:val="TAC"/>
            </w:pPr>
            <w:r w:rsidRPr="007F2770">
              <w:t>1</w:t>
            </w:r>
          </w:p>
        </w:tc>
      </w:tr>
      <w:tr w:rsidR="0075753B" w:rsidRPr="007F2770" w14:paraId="42624C6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56AADE"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E60368" w14:textId="77777777" w:rsidR="0075753B" w:rsidRPr="007F2770" w:rsidRDefault="0075753B" w:rsidP="00497C4F">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81D70D1" w14:textId="77777777" w:rsidR="0075753B" w:rsidRPr="007F2770" w:rsidRDefault="0075753B" w:rsidP="00497C4F">
            <w:pPr>
              <w:pStyle w:val="TAL"/>
            </w:pPr>
            <w:r w:rsidRPr="007F2770">
              <w:t>Security header type</w:t>
            </w:r>
          </w:p>
          <w:p w14:paraId="0C7DD912" w14:textId="77777777" w:rsidR="0075753B" w:rsidRPr="007F2770" w:rsidRDefault="0075753B" w:rsidP="00497C4F">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2FD4488"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3AE9B3"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245F21" w14:textId="77777777" w:rsidR="0075753B" w:rsidRPr="007F2770" w:rsidRDefault="0075753B" w:rsidP="00497C4F">
            <w:pPr>
              <w:pStyle w:val="TAC"/>
            </w:pPr>
            <w:r w:rsidRPr="007F2770">
              <w:t>1/2</w:t>
            </w:r>
          </w:p>
        </w:tc>
      </w:tr>
      <w:tr w:rsidR="0075753B" w:rsidRPr="007F2770" w14:paraId="2BC4CE6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1AF0D3"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5B8D4" w14:textId="77777777" w:rsidR="0075753B" w:rsidRPr="007F2770" w:rsidRDefault="0075753B" w:rsidP="00497C4F">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6EE05F40" w14:textId="77777777" w:rsidR="0075753B" w:rsidRPr="007F2770" w:rsidRDefault="0075753B" w:rsidP="00497C4F">
            <w:pPr>
              <w:pStyle w:val="TAL"/>
            </w:pPr>
            <w:r w:rsidRPr="007F2770">
              <w:t>Spare half octet</w:t>
            </w:r>
          </w:p>
          <w:p w14:paraId="30B309F8" w14:textId="77777777" w:rsidR="0075753B" w:rsidRPr="007F2770" w:rsidRDefault="0075753B" w:rsidP="00497C4F">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5F92425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0907D5E1"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0CA4DD27" w14:textId="77777777" w:rsidR="0075753B" w:rsidRPr="007F2770" w:rsidRDefault="0075753B" w:rsidP="00497C4F">
            <w:pPr>
              <w:pStyle w:val="TAC"/>
            </w:pPr>
            <w:r w:rsidRPr="007F2770">
              <w:t>1/2</w:t>
            </w:r>
          </w:p>
        </w:tc>
      </w:tr>
      <w:tr w:rsidR="0075753B" w:rsidRPr="007F2770" w14:paraId="0A7E370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2FFA59"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A3FE80" w14:textId="77777777" w:rsidR="0075753B" w:rsidRPr="007F2770" w:rsidRDefault="0075753B" w:rsidP="00497C4F">
            <w:pPr>
              <w:pStyle w:val="TAL"/>
            </w:pPr>
            <w:r w:rsidRPr="007F2770">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56749FE" w14:textId="77777777" w:rsidR="0075753B" w:rsidRPr="007F2770" w:rsidRDefault="0075753B" w:rsidP="00497C4F">
            <w:pPr>
              <w:pStyle w:val="TAL"/>
            </w:pPr>
            <w:r w:rsidRPr="007F2770">
              <w:t>Message type</w:t>
            </w:r>
          </w:p>
          <w:p w14:paraId="468E78C7" w14:textId="77777777" w:rsidR="0075753B" w:rsidRPr="007F2770" w:rsidRDefault="0075753B" w:rsidP="00497C4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tcPr>
          <w:p w14:paraId="62BC4C86"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6CD08F89"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81F7954" w14:textId="77777777" w:rsidR="0075753B" w:rsidRPr="007F2770" w:rsidRDefault="0075753B" w:rsidP="00497C4F">
            <w:pPr>
              <w:pStyle w:val="TAC"/>
            </w:pPr>
            <w:r w:rsidRPr="007F2770">
              <w:t>1</w:t>
            </w:r>
          </w:p>
        </w:tc>
      </w:tr>
      <w:tr w:rsidR="0075753B" w:rsidRPr="007F2770" w14:paraId="1E6D8BC0"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12B5A8"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CFAFE5" w14:textId="77777777" w:rsidR="0075753B" w:rsidRPr="007F2770" w:rsidRDefault="0075753B" w:rsidP="00497C4F">
            <w:pPr>
              <w:pStyle w:val="TAL"/>
            </w:pPr>
            <w:r w:rsidRPr="007F2770">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219BB112" w14:textId="77777777" w:rsidR="0075753B" w:rsidRPr="007F2770" w:rsidRDefault="0075753B" w:rsidP="00497C4F">
            <w:pPr>
              <w:pStyle w:val="TAL"/>
            </w:pPr>
            <w:r w:rsidRPr="007F2770">
              <w:t>Control plane service type</w:t>
            </w:r>
          </w:p>
          <w:p w14:paraId="6CE4C0F3" w14:textId="77777777" w:rsidR="0075753B" w:rsidRPr="007F2770" w:rsidRDefault="0075753B" w:rsidP="0083064D">
            <w:pPr>
              <w:pStyle w:val="TAL"/>
            </w:pPr>
            <w:r w:rsidRPr="007F2770">
              <w:t>9.11.3.</w:t>
            </w:r>
            <w:r w:rsidR="00BF2FED" w:rsidRPr="007F2770">
              <w:t>18D</w:t>
            </w:r>
          </w:p>
        </w:tc>
        <w:tc>
          <w:tcPr>
            <w:tcW w:w="1134" w:type="dxa"/>
            <w:tcBorders>
              <w:top w:val="single" w:sz="6" w:space="0" w:color="000000"/>
              <w:left w:val="single" w:sz="6" w:space="0" w:color="000000"/>
              <w:bottom w:val="single" w:sz="6" w:space="0" w:color="000000"/>
              <w:right w:val="single" w:sz="6" w:space="0" w:color="000000"/>
            </w:tcBorders>
          </w:tcPr>
          <w:p w14:paraId="1ECB1A1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0B3FEAD"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443E2065" w14:textId="77777777" w:rsidR="0075753B" w:rsidRPr="007F2770" w:rsidRDefault="0075753B" w:rsidP="00497C4F">
            <w:pPr>
              <w:pStyle w:val="TAC"/>
            </w:pPr>
            <w:r w:rsidRPr="007F2770">
              <w:t>1/2</w:t>
            </w:r>
          </w:p>
        </w:tc>
      </w:tr>
      <w:tr w:rsidR="0075753B" w:rsidRPr="007F2770" w14:paraId="6772262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96FC0B" w14:textId="77777777" w:rsidR="0075753B" w:rsidRPr="007F2770"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03426" w14:textId="77777777" w:rsidR="0075753B" w:rsidRPr="007F2770" w:rsidRDefault="0075753B" w:rsidP="00497C4F">
            <w:pPr>
              <w:pStyle w:val="TAL"/>
            </w:pPr>
            <w:r w:rsidRPr="007F277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11ED5CEA" w14:textId="77777777" w:rsidR="0075753B" w:rsidRPr="007F2770" w:rsidRDefault="0075753B" w:rsidP="00497C4F">
            <w:pPr>
              <w:pStyle w:val="TAL"/>
            </w:pPr>
            <w:r w:rsidRPr="007F2770">
              <w:t>NAS key set identifier</w:t>
            </w:r>
          </w:p>
          <w:p w14:paraId="5A123EF2" w14:textId="77777777" w:rsidR="0075753B" w:rsidRPr="007F2770" w:rsidRDefault="0075753B" w:rsidP="00497C4F">
            <w:pPr>
              <w:pStyle w:val="TAL"/>
            </w:pPr>
            <w:r w:rsidRPr="007F2770">
              <w:t>9.11.3.32</w:t>
            </w:r>
          </w:p>
        </w:tc>
        <w:tc>
          <w:tcPr>
            <w:tcW w:w="1134" w:type="dxa"/>
            <w:tcBorders>
              <w:top w:val="single" w:sz="6" w:space="0" w:color="000000"/>
              <w:left w:val="single" w:sz="6" w:space="0" w:color="000000"/>
              <w:bottom w:val="single" w:sz="6" w:space="0" w:color="000000"/>
              <w:right w:val="single" w:sz="6" w:space="0" w:color="000000"/>
            </w:tcBorders>
          </w:tcPr>
          <w:p w14:paraId="09059DC3" w14:textId="77777777" w:rsidR="0075753B" w:rsidRPr="007F2770" w:rsidRDefault="0075753B" w:rsidP="00497C4F">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3781FF22" w14:textId="77777777" w:rsidR="0075753B" w:rsidRPr="007F2770" w:rsidRDefault="0075753B" w:rsidP="00497C4F">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11258529" w14:textId="77777777" w:rsidR="0075753B" w:rsidRPr="007F2770" w:rsidRDefault="0075753B" w:rsidP="00497C4F">
            <w:pPr>
              <w:pStyle w:val="TAC"/>
            </w:pPr>
            <w:r w:rsidRPr="007F2770">
              <w:t>1/2</w:t>
            </w:r>
          </w:p>
        </w:tc>
      </w:tr>
      <w:tr w:rsidR="0075753B" w:rsidRPr="007F2770" w14:paraId="1B2B57DE"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E58BF" w14:textId="77777777" w:rsidR="0075753B" w:rsidRPr="007F2770" w:rsidRDefault="00C929B6" w:rsidP="00497C4F">
            <w:pPr>
              <w:pStyle w:val="TAL"/>
            </w:pPr>
            <w:r w:rsidRPr="007F2770">
              <w:t>6F</w:t>
            </w:r>
          </w:p>
        </w:tc>
        <w:tc>
          <w:tcPr>
            <w:tcW w:w="2835" w:type="dxa"/>
            <w:tcBorders>
              <w:top w:val="single" w:sz="6" w:space="0" w:color="000000"/>
              <w:left w:val="single" w:sz="6" w:space="0" w:color="000000"/>
              <w:bottom w:val="single" w:sz="6" w:space="0" w:color="000000"/>
              <w:right w:val="single" w:sz="6" w:space="0" w:color="000000"/>
            </w:tcBorders>
          </w:tcPr>
          <w:p w14:paraId="0A0F622B" w14:textId="77777777" w:rsidR="0075753B" w:rsidRPr="007F2770" w:rsidRDefault="0075753B" w:rsidP="00497C4F">
            <w:pPr>
              <w:pStyle w:val="TAL"/>
            </w:pPr>
            <w:r w:rsidRPr="007F2770">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62F05FEB" w14:textId="77777777" w:rsidR="00193BB8" w:rsidRPr="007F2770" w:rsidRDefault="0075753B" w:rsidP="00497C4F">
            <w:pPr>
              <w:pStyle w:val="TAL"/>
            </w:pPr>
            <w:r w:rsidRPr="007F2770">
              <w:t>CIoT small data container</w:t>
            </w:r>
          </w:p>
          <w:p w14:paraId="29892164" w14:textId="3A9CA226" w:rsidR="0075753B" w:rsidRPr="007F2770" w:rsidRDefault="0075753B" w:rsidP="00BF2FED">
            <w:pPr>
              <w:pStyle w:val="TAL"/>
            </w:pPr>
            <w:r w:rsidRPr="007F2770">
              <w:t>9.11.3.</w:t>
            </w:r>
            <w:r w:rsidR="00BF2FED" w:rsidRPr="007F2770">
              <w:t>18B</w:t>
            </w:r>
          </w:p>
        </w:tc>
        <w:tc>
          <w:tcPr>
            <w:tcW w:w="1134" w:type="dxa"/>
            <w:tcBorders>
              <w:top w:val="single" w:sz="6" w:space="0" w:color="000000"/>
              <w:left w:val="single" w:sz="6" w:space="0" w:color="000000"/>
              <w:bottom w:val="single" w:sz="6" w:space="0" w:color="000000"/>
              <w:right w:val="single" w:sz="6" w:space="0" w:color="000000"/>
            </w:tcBorders>
          </w:tcPr>
          <w:p w14:paraId="0CD2C8FB"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74FBE2"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EFD781" w14:textId="77777777" w:rsidR="0075753B" w:rsidRPr="007F2770" w:rsidRDefault="0075753B" w:rsidP="00497C4F">
            <w:pPr>
              <w:pStyle w:val="TAC"/>
            </w:pPr>
            <w:r w:rsidRPr="007F2770">
              <w:t>4-257</w:t>
            </w:r>
          </w:p>
        </w:tc>
      </w:tr>
      <w:tr w:rsidR="0075753B" w:rsidRPr="007F2770" w14:paraId="729DA66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D6979E" w14:textId="77777777" w:rsidR="0075753B" w:rsidRPr="007F2770" w:rsidRDefault="0075753B" w:rsidP="00497C4F">
            <w:pPr>
              <w:pStyle w:val="TAL"/>
            </w:pPr>
            <w:r w:rsidRPr="007F2770">
              <w:t>8-</w:t>
            </w:r>
          </w:p>
        </w:tc>
        <w:tc>
          <w:tcPr>
            <w:tcW w:w="2835" w:type="dxa"/>
            <w:tcBorders>
              <w:top w:val="single" w:sz="6" w:space="0" w:color="000000"/>
              <w:left w:val="single" w:sz="6" w:space="0" w:color="000000"/>
              <w:bottom w:val="single" w:sz="6" w:space="0" w:color="000000"/>
              <w:right w:val="single" w:sz="6" w:space="0" w:color="000000"/>
            </w:tcBorders>
          </w:tcPr>
          <w:p w14:paraId="0B837C8A" w14:textId="77777777" w:rsidR="0075753B" w:rsidRPr="007F2770" w:rsidRDefault="0075753B" w:rsidP="00497C4F">
            <w:pPr>
              <w:pStyle w:val="TAL"/>
            </w:pPr>
            <w:r w:rsidRPr="007F2770">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E4D8270" w14:textId="77777777" w:rsidR="0075753B" w:rsidRPr="007F2770" w:rsidRDefault="0075753B" w:rsidP="00497C4F">
            <w:pPr>
              <w:pStyle w:val="TAL"/>
            </w:pPr>
            <w:r w:rsidRPr="007F2770">
              <w:t>Payload container type</w:t>
            </w:r>
          </w:p>
          <w:p w14:paraId="0E91E765" w14:textId="77777777" w:rsidR="0075753B" w:rsidRPr="007F2770" w:rsidRDefault="0075753B" w:rsidP="00497C4F">
            <w:pPr>
              <w:pStyle w:val="TAL"/>
            </w:pPr>
            <w:r w:rsidRPr="007F2770">
              <w:t>9.11.3.40</w:t>
            </w:r>
          </w:p>
        </w:tc>
        <w:tc>
          <w:tcPr>
            <w:tcW w:w="1134" w:type="dxa"/>
            <w:tcBorders>
              <w:top w:val="single" w:sz="6" w:space="0" w:color="000000"/>
              <w:left w:val="single" w:sz="6" w:space="0" w:color="000000"/>
              <w:bottom w:val="single" w:sz="6" w:space="0" w:color="000000"/>
              <w:right w:val="single" w:sz="6" w:space="0" w:color="000000"/>
            </w:tcBorders>
          </w:tcPr>
          <w:p w14:paraId="0E66C5F7"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7C5580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8CE6FA4" w14:textId="77777777" w:rsidR="0075753B" w:rsidRPr="007F2770" w:rsidRDefault="0075753B" w:rsidP="00497C4F">
            <w:pPr>
              <w:pStyle w:val="TAC"/>
            </w:pPr>
            <w:r w:rsidRPr="007F2770">
              <w:t>1</w:t>
            </w:r>
          </w:p>
        </w:tc>
      </w:tr>
      <w:tr w:rsidR="0075753B" w:rsidRPr="007F2770" w14:paraId="7D8552F6"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276C" w14:textId="77777777" w:rsidR="0075753B" w:rsidRPr="007F2770" w:rsidRDefault="0075753B" w:rsidP="00497C4F">
            <w:pPr>
              <w:pStyle w:val="TAL"/>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782317E6" w14:textId="77777777" w:rsidR="0075753B" w:rsidRPr="007F2770" w:rsidRDefault="0075753B" w:rsidP="00497C4F">
            <w:pPr>
              <w:pStyle w:val="TAL"/>
            </w:pPr>
            <w:r w:rsidRPr="007F2770">
              <w:t>Payload container</w:t>
            </w:r>
          </w:p>
        </w:tc>
        <w:tc>
          <w:tcPr>
            <w:tcW w:w="3119" w:type="dxa"/>
            <w:tcBorders>
              <w:top w:val="single" w:sz="6" w:space="0" w:color="000000"/>
              <w:left w:val="single" w:sz="6" w:space="0" w:color="000000"/>
              <w:bottom w:val="single" w:sz="6" w:space="0" w:color="000000"/>
              <w:right w:val="single" w:sz="6" w:space="0" w:color="000000"/>
            </w:tcBorders>
          </w:tcPr>
          <w:p w14:paraId="7558BF33" w14:textId="77777777" w:rsidR="0075753B" w:rsidRPr="007F2770" w:rsidRDefault="0075753B" w:rsidP="00497C4F">
            <w:pPr>
              <w:pStyle w:val="TAL"/>
            </w:pPr>
            <w:r w:rsidRPr="007F2770">
              <w:t>Payload container</w:t>
            </w:r>
          </w:p>
          <w:p w14:paraId="68ABF00D" w14:textId="77777777" w:rsidR="0075753B" w:rsidRPr="007F2770" w:rsidRDefault="0075753B" w:rsidP="00497C4F">
            <w:pPr>
              <w:pStyle w:val="TAL"/>
            </w:pPr>
            <w:r w:rsidRPr="007F2770">
              <w:t>9.11.3.39</w:t>
            </w:r>
          </w:p>
        </w:tc>
        <w:tc>
          <w:tcPr>
            <w:tcW w:w="1134" w:type="dxa"/>
            <w:tcBorders>
              <w:top w:val="single" w:sz="6" w:space="0" w:color="000000"/>
              <w:left w:val="single" w:sz="6" w:space="0" w:color="000000"/>
              <w:bottom w:val="single" w:sz="6" w:space="0" w:color="000000"/>
              <w:right w:val="single" w:sz="6" w:space="0" w:color="000000"/>
            </w:tcBorders>
          </w:tcPr>
          <w:p w14:paraId="27250B8D"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338D81E"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6C7E412" w14:textId="77777777" w:rsidR="0075753B" w:rsidRPr="007F2770" w:rsidRDefault="0075753B" w:rsidP="00497C4F">
            <w:pPr>
              <w:pStyle w:val="TAC"/>
            </w:pPr>
            <w:r w:rsidRPr="007F2770">
              <w:t>4-65538</w:t>
            </w:r>
          </w:p>
        </w:tc>
      </w:tr>
      <w:tr w:rsidR="0075753B" w:rsidRPr="007F2770" w14:paraId="637D8E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CB20E" w14:textId="77777777" w:rsidR="0075753B" w:rsidRPr="007F2770" w:rsidRDefault="0075753B" w:rsidP="00497C4F">
            <w:pPr>
              <w:pStyle w:val="TAL"/>
            </w:pPr>
            <w:r w:rsidRPr="007F2770">
              <w:t>12</w:t>
            </w:r>
          </w:p>
        </w:tc>
        <w:tc>
          <w:tcPr>
            <w:tcW w:w="2835" w:type="dxa"/>
            <w:tcBorders>
              <w:top w:val="single" w:sz="6" w:space="0" w:color="000000"/>
              <w:left w:val="single" w:sz="6" w:space="0" w:color="000000"/>
              <w:bottom w:val="single" w:sz="6" w:space="0" w:color="000000"/>
              <w:right w:val="single" w:sz="6" w:space="0" w:color="000000"/>
            </w:tcBorders>
          </w:tcPr>
          <w:p w14:paraId="0DD7CBAF" w14:textId="77777777" w:rsidR="0075753B" w:rsidRPr="007F2770" w:rsidRDefault="0075753B" w:rsidP="00497C4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tcPr>
          <w:p w14:paraId="2AADB126" w14:textId="77777777" w:rsidR="0075753B" w:rsidRPr="007F2770" w:rsidRDefault="0075753B" w:rsidP="00497C4F">
            <w:pPr>
              <w:pStyle w:val="TAL"/>
            </w:pPr>
            <w:r w:rsidRPr="007F2770">
              <w:t>PDU session identity 2</w:t>
            </w:r>
          </w:p>
          <w:p w14:paraId="6471B799" w14:textId="77777777" w:rsidR="0075753B" w:rsidRPr="007F2770" w:rsidRDefault="0075753B" w:rsidP="00497C4F">
            <w:pPr>
              <w:pStyle w:val="TAL"/>
            </w:pPr>
            <w:r w:rsidRPr="007F2770">
              <w:t>9.11.3.41</w:t>
            </w:r>
          </w:p>
        </w:tc>
        <w:tc>
          <w:tcPr>
            <w:tcW w:w="1134" w:type="dxa"/>
            <w:tcBorders>
              <w:top w:val="single" w:sz="6" w:space="0" w:color="000000"/>
              <w:left w:val="single" w:sz="6" w:space="0" w:color="000000"/>
              <w:bottom w:val="single" w:sz="6" w:space="0" w:color="000000"/>
              <w:right w:val="single" w:sz="6" w:space="0" w:color="000000"/>
            </w:tcBorders>
          </w:tcPr>
          <w:p w14:paraId="799D5CA5" w14:textId="77777777" w:rsidR="0075753B" w:rsidRPr="007F2770" w:rsidRDefault="0075753B" w:rsidP="00497C4F">
            <w:pPr>
              <w:pStyle w:val="TAC"/>
            </w:pPr>
            <w:r w:rsidRPr="007F2770">
              <w:t>C</w:t>
            </w:r>
          </w:p>
        </w:tc>
        <w:tc>
          <w:tcPr>
            <w:tcW w:w="851" w:type="dxa"/>
            <w:tcBorders>
              <w:top w:val="single" w:sz="6" w:space="0" w:color="000000"/>
              <w:left w:val="single" w:sz="6" w:space="0" w:color="000000"/>
              <w:bottom w:val="single" w:sz="6" w:space="0" w:color="000000"/>
              <w:right w:val="single" w:sz="6" w:space="0" w:color="000000"/>
            </w:tcBorders>
          </w:tcPr>
          <w:p w14:paraId="24F80DA5"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B303567" w14:textId="77777777" w:rsidR="0075753B" w:rsidRPr="007F2770" w:rsidRDefault="0075753B" w:rsidP="00497C4F">
            <w:pPr>
              <w:pStyle w:val="TAC"/>
            </w:pPr>
            <w:r w:rsidRPr="007F2770">
              <w:t>2</w:t>
            </w:r>
          </w:p>
        </w:tc>
      </w:tr>
      <w:tr w:rsidR="0075753B" w:rsidRPr="007F2770" w14:paraId="7C2F092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D77004" w14:textId="77777777" w:rsidR="0075753B" w:rsidRPr="007F2770" w:rsidRDefault="0075753B" w:rsidP="00497C4F">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7DF13C3D" w14:textId="77777777" w:rsidR="0075753B" w:rsidRPr="007F2770" w:rsidRDefault="0075753B" w:rsidP="00497C4F">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A0FADB" w14:textId="77777777" w:rsidR="0075753B" w:rsidRPr="007F2770" w:rsidRDefault="0075753B" w:rsidP="00497C4F">
            <w:pPr>
              <w:pStyle w:val="TAL"/>
            </w:pPr>
            <w:r w:rsidRPr="007F2770">
              <w:t>PDU session status</w:t>
            </w:r>
          </w:p>
          <w:p w14:paraId="7CC45F6C" w14:textId="77777777" w:rsidR="0075753B" w:rsidRPr="007F2770" w:rsidRDefault="0075753B" w:rsidP="00497C4F">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148DB776"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DBD9"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3D5CD3A" w14:textId="77777777" w:rsidR="0075753B" w:rsidRPr="007F2770" w:rsidRDefault="0075753B" w:rsidP="00497C4F">
            <w:pPr>
              <w:pStyle w:val="TAC"/>
            </w:pPr>
            <w:r w:rsidRPr="007F2770">
              <w:t>4-34</w:t>
            </w:r>
          </w:p>
        </w:tc>
      </w:tr>
      <w:tr w:rsidR="0075753B" w:rsidRPr="007F2770" w14:paraId="6F5387A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7F0A44" w14:textId="77777777" w:rsidR="0075753B" w:rsidRPr="007F2770" w:rsidRDefault="0075753B" w:rsidP="00497C4F">
            <w:pPr>
              <w:pStyle w:val="TAL"/>
            </w:pPr>
            <w:r w:rsidRPr="007F2770">
              <w:t>F-</w:t>
            </w:r>
          </w:p>
        </w:tc>
        <w:tc>
          <w:tcPr>
            <w:tcW w:w="2835" w:type="dxa"/>
            <w:tcBorders>
              <w:top w:val="single" w:sz="6" w:space="0" w:color="000000"/>
              <w:left w:val="single" w:sz="6" w:space="0" w:color="000000"/>
              <w:bottom w:val="single" w:sz="6" w:space="0" w:color="000000"/>
              <w:right w:val="single" w:sz="6" w:space="0" w:color="000000"/>
            </w:tcBorders>
          </w:tcPr>
          <w:p w14:paraId="2BB9982A" w14:textId="77777777" w:rsidR="0075753B" w:rsidRPr="007F2770" w:rsidRDefault="0075753B" w:rsidP="00497C4F">
            <w:pPr>
              <w:pStyle w:val="TAL"/>
            </w:pPr>
            <w:r w:rsidRPr="007F2770">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0A0F4559" w14:textId="77777777" w:rsidR="0075753B" w:rsidRPr="007F2770" w:rsidRDefault="0075753B" w:rsidP="00497C4F">
            <w:pPr>
              <w:pStyle w:val="TAL"/>
            </w:pPr>
            <w:r w:rsidRPr="007F2770">
              <w:t>Release assistance indication</w:t>
            </w:r>
          </w:p>
          <w:p w14:paraId="06E422C1" w14:textId="77777777" w:rsidR="0075753B" w:rsidRPr="007F2770" w:rsidRDefault="0075753B" w:rsidP="00BF2FED">
            <w:pPr>
              <w:pStyle w:val="TAL"/>
            </w:pPr>
            <w:r w:rsidRPr="007F2770">
              <w:t>9.11.3.</w:t>
            </w:r>
            <w:r w:rsidR="00BF2FED" w:rsidRPr="007F2770">
              <w:t>4</w:t>
            </w:r>
            <w:r w:rsidR="000C4BE9" w:rsidRPr="007F2770">
              <w:t>6</w:t>
            </w:r>
            <w:r w:rsidR="00BF2FED" w:rsidRPr="007F2770">
              <w:t>A</w:t>
            </w:r>
          </w:p>
        </w:tc>
        <w:tc>
          <w:tcPr>
            <w:tcW w:w="1134" w:type="dxa"/>
            <w:tcBorders>
              <w:top w:val="single" w:sz="6" w:space="0" w:color="000000"/>
              <w:left w:val="single" w:sz="6" w:space="0" w:color="000000"/>
              <w:bottom w:val="single" w:sz="6" w:space="0" w:color="000000"/>
              <w:right w:val="single" w:sz="6" w:space="0" w:color="000000"/>
            </w:tcBorders>
          </w:tcPr>
          <w:p w14:paraId="7915FB29"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5144CF" w14:textId="77777777" w:rsidR="0075753B" w:rsidRPr="007F2770" w:rsidRDefault="0075753B" w:rsidP="00497C4F">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7C9AF36" w14:textId="77777777" w:rsidR="0075753B" w:rsidRPr="007F2770" w:rsidRDefault="0075753B" w:rsidP="00497C4F">
            <w:pPr>
              <w:pStyle w:val="TAC"/>
            </w:pPr>
            <w:r w:rsidRPr="007F2770">
              <w:t>1</w:t>
            </w:r>
          </w:p>
        </w:tc>
      </w:tr>
      <w:tr w:rsidR="0075753B" w:rsidRPr="007F2770" w14:paraId="7C16665F"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8E89D" w14:textId="77777777" w:rsidR="0075753B" w:rsidRPr="007F2770" w:rsidRDefault="0075753B" w:rsidP="00497C4F">
            <w:pPr>
              <w:pStyle w:val="TAL"/>
            </w:pPr>
            <w:r w:rsidRPr="007F2770">
              <w:t>40</w:t>
            </w:r>
          </w:p>
        </w:tc>
        <w:tc>
          <w:tcPr>
            <w:tcW w:w="2835" w:type="dxa"/>
            <w:tcBorders>
              <w:top w:val="single" w:sz="6" w:space="0" w:color="000000"/>
              <w:left w:val="single" w:sz="6" w:space="0" w:color="000000"/>
              <w:bottom w:val="single" w:sz="6" w:space="0" w:color="000000"/>
              <w:right w:val="single" w:sz="6" w:space="0" w:color="000000"/>
            </w:tcBorders>
          </w:tcPr>
          <w:p w14:paraId="0950B71D" w14:textId="77777777" w:rsidR="0075753B" w:rsidRPr="007F2770" w:rsidRDefault="0075753B" w:rsidP="00497C4F">
            <w:pPr>
              <w:pStyle w:val="TAL"/>
            </w:pPr>
            <w:r w:rsidRPr="007F277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88D928C" w14:textId="77777777" w:rsidR="0075753B" w:rsidRPr="007F2770" w:rsidRDefault="0075753B" w:rsidP="0083064D">
            <w:pPr>
              <w:pStyle w:val="TAL"/>
            </w:pPr>
            <w:r w:rsidRPr="007F2770">
              <w:rPr>
                <w:rFonts w:hint="eastAsia"/>
              </w:rPr>
              <w:t>Uplink data status</w:t>
            </w:r>
          </w:p>
          <w:p w14:paraId="6A3BFBD8" w14:textId="77777777" w:rsidR="0075753B" w:rsidRPr="007F2770" w:rsidRDefault="0075753B" w:rsidP="00497C4F">
            <w:pPr>
              <w:pStyle w:val="TAL"/>
            </w:pPr>
            <w:r w:rsidRPr="007F2770">
              <w:t>9.11.3.57</w:t>
            </w:r>
          </w:p>
        </w:tc>
        <w:tc>
          <w:tcPr>
            <w:tcW w:w="1134" w:type="dxa"/>
            <w:tcBorders>
              <w:top w:val="single" w:sz="6" w:space="0" w:color="000000"/>
              <w:left w:val="single" w:sz="6" w:space="0" w:color="000000"/>
              <w:bottom w:val="single" w:sz="6" w:space="0" w:color="000000"/>
              <w:right w:val="single" w:sz="6" w:space="0" w:color="000000"/>
            </w:tcBorders>
          </w:tcPr>
          <w:p w14:paraId="1A397865"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CC75E3" w14:textId="77777777" w:rsidR="0075753B" w:rsidRPr="007F2770" w:rsidRDefault="0075753B" w:rsidP="00497C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D34BF9" w14:textId="77777777" w:rsidR="0075753B" w:rsidRPr="007F2770" w:rsidRDefault="0075753B" w:rsidP="00497C4F">
            <w:pPr>
              <w:pStyle w:val="TAC"/>
            </w:pPr>
            <w:r w:rsidRPr="007F2770">
              <w:t>4-34</w:t>
            </w:r>
          </w:p>
        </w:tc>
      </w:tr>
      <w:tr w:rsidR="0075753B" w:rsidRPr="007F2770" w14:paraId="6837218A"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623F54" w14:textId="77777777" w:rsidR="0075753B" w:rsidRPr="007F2770" w:rsidRDefault="0075753B" w:rsidP="00497C4F">
            <w:pPr>
              <w:pStyle w:val="TAL"/>
            </w:pPr>
            <w:r w:rsidRPr="007F2770">
              <w:t>71</w:t>
            </w:r>
          </w:p>
        </w:tc>
        <w:tc>
          <w:tcPr>
            <w:tcW w:w="2835" w:type="dxa"/>
            <w:tcBorders>
              <w:top w:val="single" w:sz="6" w:space="0" w:color="000000"/>
              <w:left w:val="single" w:sz="6" w:space="0" w:color="000000"/>
              <w:bottom w:val="single" w:sz="6" w:space="0" w:color="000000"/>
              <w:right w:val="single" w:sz="6" w:space="0" w:color="000000"/>
            </w:tcBorders>
          </w:tcPr>
          <w:p w14:paraId="0E2433E3" w14:textId="77777777" w:rsidR="0075753B" w:rsidRPr="007F2770" w:rsidRDefault="0075753B" w:rsidP="00497C4F">
            <w:pPr>
              <w:pStyle w:val="TAL"/>
            </w:pPr>
            <w:r w:rsidRPr="007F277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1DE7520D" w14:textId="77777777" w:rsidR="0075753B" w:rsidRPr="007F2770" w:rsidRDefault="0075753B" w:rsidP="00497C4F">
            <w:pPr>
              <w:pStyle w:val="TAL"/>
            </w:pPr>
            <w:r w:rsidRPr="007F2770">
              <w:t>NAS message container</w:t>
            </w:r>
          </w:p>
          <w:p w14:paraId="4E438B3F" w14:textId="77777777" w:rsidR="0075753B" w:rsidRPr="007F2770" w:rsidRDefault="0075753B" w:rsidP="00497C4F">
            <w:pPr>
              <w:pStyle w:val="TAL"/>
            </w:pPr>
            <w:r w:rsidRPr="007F2770">
              <w:t>9.11.3.33</w:t>
            </w:r>
          </w:p>
        </w:tc>
        <w:tc>
          <w:tcPr>
            <w:tcW w:w="1134" w:type="dxa"/>
            <w:tcBorders>
              <w:top w:val="single" w:sz="6" w:space="0" w:color="000000"/>
              <w:left w:val="single" w:sz="6" w:space="0" w:color="000000"/>
              <w:bottom w:val="single" w:sz="6" w:space="0" w:color="000000"/>
              <w:right w:val="single" w:sz="6" w:space="0" w:color="000000"/>
            </w:tcBorders>
          </w:tcPr>
          <w:p w14:paraId="1041D784" w14:textId="77777777" w:rsidR="0075753B" w:rsidRPr="007F2770" w:rsidRDefault="0075753B" w:rsidP="00497C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F59E72" w14:textId="77777777" w:rsidR="0075753B" w:rsidRPr="007F2770" w:rsidRDefault="0075753B" w:rsidP="00497C4F">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1CC5DCC" w14:textId="77777777" w:rsidR="0075753B" w:rsidRPr="007F2770" w:rsidRDefault="0075753B" w:rsidP="00497C4F">
            <w:pPr>
              <w:pStyle w:val="TAC"/>
            </w:pPr>
            <w:r w:rsidRPr="007F2770">
              <w:t>4-n</w:t>
            </w:r>
          </w:p>
        </w:tc>
      </w:tr>
      <w:tr w:rsidR="0045354F" w:rsidRPr="007F2770" w14:paraId="3CEE9B9D"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EA172" w14:textId="77777777" w:rsidR="0045354F" w:rsidRPr="007F2770" w:rsidRDefault="00B57048" w:rsidP="0045354F">
            <w:pPr>
              <w:pStyle w:val="TAL"/>
            </w:pPr>
            <w:r w:rsidRPr="007F2770">
              <w:t>24</w:t>
            </w:r>
          </w:p>
        </w:tc>
        <w:tc>
          <w:tcPr>
            <w:tcW w:w="2835" w:type="dxa"/>
            <w:tcBorders>
              <w:top w:val="single" w:sz="6" w:space="0" w:color="000000"/>
              <w:left w:val="single" w:sz="6" w:space="0" w:color="000000"/>
              <w:bottom w:val="single" w:sz="6" w:space="0" w:color="000000"/>
              <w:right w:val="single" w:sz="6" w:space="0" w:color="000000"/>
            </w:tcBorders>
          </w:tcPr>
          <w:p w14:paraId="1A5464FD" w14:textId="77777777" w:rsidR="0045354F" w:rsidRPr="007F2770" w:rsidRDefault="0045354F" w:rsidP="0045354F">
            <w:pPr>
              <w:pStyle w:val="TAL"/>
            </w:pPr>
            <w:r w:rsidRPr="007F277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32B2F7D5" w14:textId="77777777" w:rsidR="0045354F" w:rsidRPr="007F2770" w:rsidRDefault="0045354F" w:rsidP="0045354F">
            <w:pPr>
              <w:pStyle w:val="TAL"/>
            </w:pPr>
            <w:r w:rsidRPr="007F2770">
              <w:t>Additional information</w:t>
            </w:r>
          </w:p>
          <w:p w14:paraId="16DA6984" w14:textId="77777777" w:rsidR="0045354F" w:rsidRPr="007F2770" w:rsidRDefault="0045354F" w:rsidP="0045354F">
            <w:pPr>
              <w:pStyle w:val="TAL"/>
            </w:pPr>
            <w:r w:rsidRPr="007F2770">
              <w:t>9.11.2.1</w:t>
            </w:r>
          </w:p>
        </w:tc>
        <w:tc>
          <w:tcPr>
            <w:tcW w:w="1134" w:type="dxa"/>
            <w:tcBorders>
              <w:top w:val="single" w:sz="6" w:space="0" w:color="000000"/>
              <w:left w:val="single" w:sz="6" w:space="0" w:color="000000"/>
              <w:bottom w:val="single" w:sz="6" w:space="0" w:color="000000"/>
              <w:right w:val="single" w:sz="6" w:space="0" w:color="000000"/>
            </w:tcBorders>
          </w:tcPr>
          <w:p w14:paraId="540EBD33" w14:textId="77777777" w:rsidR="0045354F" w:rsidRPr="007F2770" w:rsidRDefault="0045354F" w:rsidP="0045354F">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7D3BF9" w14:textId="77777777" w:rsidR="0045354F" w:rsidRPr="007F2770" w:rsidRDefault="0045354F" w:rsidP="0045354F">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3728F41" w14:textId="77777777" w:rsidR="0045354F" w:rsidRPr="007F2770" w:rsidRDefault="0045354F" w:rsidP="0045354F">
            <w:pPr>
              <w:pStyle w:val="TAC"/>
            </w:pPr>
            <w:r w:rsidRPr="007F2770">
              <w:t>3-n</w:t>
            </w:r>
          </w:p>
        </w:tc>
      </w:tr>
      <w:tr w:rsidR="00E404C1" w:rsidRPr="007F2770" w14:paraId="04F01E74"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D49833" w14:textId="77777777" w:rsidR="00E404C1" w:rsidRPr="007F2770" w:rsidRDefault="00B01BB5" w:rsidP="00B01BB5">
            <w:pPr>
              <w:pStyle w:val="TAL"/>
            </w:pPr>
            <w:r w:rsidRPr="007F2770">
              <w:t>25</w:t>
            </w:r>
          </w:p>
        </w:tc>
        <w:tc>
          <w:tcPr>
            <w:tcW w:w="2835" w:type="dxa"/>
            <w:tcBorders>
              <w:top w:val="single" w:sz="6" w:space="0" w:color="000000"/>
              <w:left w:val="single" w:sz="6" w:space="0" w:color="000000"/>
              <w:bottom w:val="single" w:sz="6" w:space="0" w:color="000000"/>
              <w:right w:val="single" w:sz="6" w:space="0" w:color="000000"/>
            </w:tcBorders>
          </w:tcPr>
          <w:p w14:paraId="7EDF9EE9" w14:textId="77777777" w:rsidR="00E404C1" w:rsidRPr="007F2770" w:rsidRDefault="00E404C1" w:rsidP="00E404C1">
            <w:pPr>
              <w:pStyle w:val="TAL"/>
            </w:pPr>
            <w:r w:rsidRPr="007F277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63E04E4C" w14:textId="77777777" w:rsidR="00E404C1" w:rsidRPr="007F2770" w:rsidRDefault="00E404C1" w:rsidP="00E404C1">
            <w:pPr>
              <w:pStyle w:val="TAL"/>
            </w:pPr>
            <w:r w:rsidRPr="007F2770">
              <w:t>Allowed PDU session status</w:t>
            </w:r>
          </w:p>
          <w:p w14:paraId="2F28AAFA" w14:textId="77777777" w:rsidR="00E404C1" w:rsidRPr="007F2770" w:rsidRDefault="00E404C1" w:rsidP="00E404C1">
            <w:pPr>
              <w:pStyle w:val="TAL"/>
            </w:pPr>
            <w:r w:rsidRPr="007F2770">
              <w:t>9.11.3.13</w:t>
            </w:r>
          </w:p>
        </w:tc>
        <w:tc>
          <w:tcPr>
            <w:tcW w:w="1134" w:type="dxa"/>
            <w:tcBorders>
              <w:top w:val="single" w:sz="6" w:space="0" w:color="000000"/>
              <w:left w:val="single" w:sz="6" w:space="0" w:color="000000"/>
              <w:bottom w:val="single" w:sz="6" w:space="0" w:color="000000"/>
              <w:right w:val="single" w:sz="6" w:space="0" w:color="000000"/>
            </w:tcBorders>
          </w:tcPr>
          <w:p w14:paraId="46340BD7" w14:textId="77777777" w:rsidR="00E404C1" w:rsidRPr="007F2770" w:rsidRDefault="00E404C1" w:rsidP="00E404C1">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B71AD6" w14:textId="77777777" w:rsidR="00E404C1" w:rsidRPr="007F2770" w:rsidRDefault="00E404C1" w:rsidP="00E404C1">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C8D5483" w14:textId="77777777" w:rsidR="00E404C1" w:rsidRPr="007F2770" w:rsidRDefault="00E404C1" w:rsidP="00E404C1">
            <w:pPr>
              <w:pStyle w:val="TAC"/>
            </w:pPr>
            <w:r w:rsidRPr="007F2770">
              <w:t>4-34</w:t>
            </w:r>
          </w:p>
        </w:tc>
      </w:tr>
      <w:tr w:rsidR="00A12E6B" w:rsidRPr="007F2770" w14:paraId="1522A5C5"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4FEFAC" w14:textId="5ECB7BD4" w:rsidR="00A12E6B" w:rsidRPr="007F2770" w:rsidRDefault="00E81982" w:rsidP="00A12E6B">
            <w:pPr>
              <w:pStyle w:val="TAL"/>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01AA8D41" w14:textId="2CE4DC83" w:rsidR="00A12E6B" w:rsidRPr="007F2770" w:rsidRDefault="00A12E6B" w:rsidP="00A12E6B">
            <w:pPr>
              <w:pStyle w:val="TAL"/>
            </w:pPr>
            <w:r w:rsidRPr="007F2770">
              <w:t>UE request type</w:t>
            </w:r>
          </w:p>
        </w:tc>
        <w:tc>
          <w:tcPr>
            <w:tcW w:w="3119" w:type="dxa"/>
            <w:tcBorders>
              <w:top w:val="single" w:sz="6" w:space="0" w:color="000000"/>
              <w:left w:val="single" w:sz="6" w:space="0" w:color="000000"/>
              <w:bottom w:val="single" w:sz="6" w:space="0" w:color="000000"/>
              <w:right w:val="single" w:sz="6" w:space="0" w:color="000000"/>
            </w:tcBorders>
          </w:tcPr>
          <w:p w14:paraId="62EC5080" w14:textId="77777777" w:rsidR="00A12E6B" w:rsidRPr="007F2770" w:rsidRDefault="00A12E6B" w:rsidP="00A12E6B">
            <w:pPr>
              <w:pStyle w:val="TAL"/>
            </w:pPr>
            <w:r w:rsidRPr="007F2770">
              <w:t>UE request type</w:t>
            </w:r>
          </w:p>
          <w:p w14:paraId="06F99C15" w14:textId="421F0548" w:rsidR="00A12E6B" w:rsidRPr="007F2770" w:rsidRDefault="00A12E6B" w:rsidP="00A12E6B">
            <w:pPr>
              <w:pStyle w:val="TAL"/>
            </w:pPr>
            <w:r w:rsidRPr="007F2770">
              <w:t>9.11.3.</w:t>
            </w:r>
            <w:r w:rsidR="002802AD" w:rsidRPr="007F2770">
              <w:t>76</w:t>
            </w:r>
          </w:p>
        </w:tc>
        <w:tc>
          <w:tcPr>
            <w:tcW w:w="1134" w:type="dxa"/>
            <w:tcBorders>
              <w:top w:val="single" w:sz="6" w:space="0" w:color="000000"/>
              <w:left w:val="single" w:sz="6" w:space="0" w:color="000000"/>
              <w:bottom w:val="single" w:sz="6" w:space="0" w:color="000000"/>
              <w:right w:val="single" w:sz="6" w:space="0" w:color="000000"/>
            </w:tcBorders>
          </w:tcPr>
          <w:p w14:paraId="30E57E37" w14:textId="0AB565B4"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F27D15F" w14:textId="6C0B52B3"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5980C74" w14:textId="09709298" w:rsidR="00A12E6B" w:rsidRPr="007F2770" w:rsidRDefault="00A12E6B" w:rsidP="00A12E6B">
            <w:pPr>
              <w:pStyle w:val="TAC"/>
            </w:pPr>
            <w:r w:rsidRPr="007F2770">
              <w:t>3</w:t>
            </w:r>
          </w:p>
        </w:tc>
      </w:tr>
      <w:tr w:rsidR="00A12E6B" w:rsidRPr="007F2770" w14:paraId="6D123B37" w14:textId="77777777"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3E320F" w14:textId="3F5A6E13" w:rsidR="00A12E6B" w:rsidRPr="007F2770" w:rsidRDefault="00E81982" w:rsidP="00A12E6B">
            <w:pPr>
              <w:pStyle w:val="TAL"/>
            </w:pPr>
            <w:r w:rsidRPr="007F2770">
              <w:t>28</w:t>
            </w:r>
          </w:p>
        </w:tc>
        <w:tc>
          <w:tcPr>
            <w:tcW w:w="2835" w:type="dxa"/>
            <w:tcBorders>
              <w:top w:val="single" w:sz="6" w:space="0" w:color="000000"/>
              <w:left w:val="single" w:sz="6" w:space="0" w:color="000000"/>
              <w:bottom w:val="single" w:sz="6" w:space="0" w:color="000000"/>
              <w:right w:val="single" w:sz="6" w:space="0" w:color="000000"/>
            </w:tcBorders>
          </w:tcPr>
          <w:p w14:paraId="06134BD5" w14:textId="2E4DB299" w:rsidR="00A12E6B" w:rsidRPr="007F2770" w:rsidRDefault="00A12E6B" w:rsidP="00A12E6B">
            <w:pPr>
              <w:pStyle w:val="TAL"/>
            </w:pPr>
            <w:r w:rsidRPr="007F2770">
              <w:t>Paging restriction</w:t>
            </w:r>
          </w:p>
        </w:tc>
        <w:tc>
          <w:tcPr>
            <w:tcW w:w="3119" w:type="dxa"/>
            <w:tcBorders>
              <w:top w:val="single" w:sz="6" w:space="0" w:color="000000"/>
              <w:left w:val="single" w:sz="6" w:space="0" w:color="000000"/>
              <w:bottom w:val="single" w:sz="6" w:space="0" w:color="000000"/>
              <w:right w:val="single" w:sz="6" w:space="0" w:color="000000"/>
            </w:tcBorders>
          </w:tcPr>
          <w:p w14:paraId="75C952D9" w14:textId="77777777" w:rsidR="00A12E6B" w:rsidRPr="007F2770" w:rsidRDefault="00A12E6B" w:rsidP="00A12E6B">
            <w:pPr>
              <w:pStyle w:val="TAL"/>
            </w:pPr>
            <w:r w:rsidRPr="007F2770">
              <w:t>Paging restriction</w:t>
            </w:r>
          </w:p>
          <w:p w14:paraId="2D50F0E3" w14:textId="5769E488" w:rsidR="00A12E6B" w:rsidRPr="007F2770" w:rsidRDefault="00A12E6B" w:rsidP="00A12E6B">
            <w:pPr>
              <w:pStyle w:val="TAL"/>
            </w:pPr>
            <w:r w:rsidRPr="007F2770">
              <w:t>9.11.3.77</w:t>
            </w:r>
          </w:p>
        </w:tc>
        <w:tc>
          <w:tcPr>
            <w:tcW w:w="1134" w:type="dxa"/>
            <w:tcBorders>
              <w:top w:val="single" w:sz="6" w:space="0" w:color="000000"/>
              <w:left w:val="single" w:sz="6" w:space="0" w:color="000000"/>
              <w:bottom w:val="single" w:sz="6" w:space="0" w:color="000000"/>
              <w:right w:val="single" w:sz="6" w:space="0" w:color="000000"/>
            </w:tcBorders>
          </w:tcPr>
          <w:p w14:paraId="15360B62" w14:textId="0516936F" w:rsidR="00A12E6B" w:rsidRPr="007F2770" w:rsidRDefault="00A12E6B" w:rsidP="00A12E6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55F7D0D" w14:textId="4E22BFB9" w:rsidR="00A12E6B" w:rsidRPr="007F2770" w:rsidRDefault="00A12E6B" w:rsidP="00A12E6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B4D3C61" w14:textId="2621F11A" w:rsidR="00A12E6B" w:rsidRPr="007F2770" w:rsidRDefault="00A12E6B" w:rsidP="00A12E6B">
            <w:pPr>
              <w:pStyle w:val="TAC"/>
            </w:pPr>
            <w:r w:rsidRPr="007F2770">
              <w:t>3-35</w:t>
            </w:r>
          </w:p>
        </w:tc>
      </w:tr>
    </w:tbl>
    <w:p w14:paraId="0ACCFB2C" w14:textId="77777777" w:rsidR="000C4BE9" w:rsidRPr="007F2770" w:rsidRDefault="000C4BE9" w:rsidP="0083064D"/>
    <w:p w14:paraId="74CC6ED8" w14:textId="77777777" w:rsidR="0075753B" w:rsidRPr="007F2770" w:rsidRDefault="0075753B" w:rsidP="00781477">
      <w:pPr>
        <w:pStyle w:val="Heading4"/>
      </w:pPr>
      <w:bookmarkStart w:id="9928" w:name="_Toc20233069"/>
      <w:bookmarkStart w:id="9929" w:name="_Toc27747181"/>
      <w:bookmarkStart w:id="9930" w:name="_Toc36213372"/>
      <w:bookmarkStart w:id="9931" w:name="_Toc36657549"/>
      <w:bookmarkStart w:id="9932" w:name="_Toc45287220"/>
      <w:bookmarkStart w:id="9933" w:name="_Toc51948494"/>
      <w:bookmarkStart w:id="9934" w:name="_Toc51949586"/>
      <w:bookmarkStart w:id="9935" w:name="_Toc131396602"/>
      <w:r w:rsidRPr="007F2770">
        <w:t>8.2.30.2</w:t>
      </w:r>
      <w:r w:rsidRPr="007F2770">
        <w:tab/>
        <w:t>CIoT small data container</w:t>
      </w:r>
      <w:bookmarkEnd w:id="9928"/>
      <w:bookmarkEnd w:id="9929"/>
      <w:bookmarkEnd w:id="9930"/>
      <w:bookmarkEnd w:id="9931"/>
      <w:bookmarkEnd w:id="9932"/>
      <w:bookmarkEnd w:id="9933"/>
      <w:bookmarkEnd w:id="9934"/>
      <w:bookmarkEnd w:id="9935"/>
    </w:p>
    <w:p w14:paraId="61C54695" w14:textId="0AA659B0" w:rsidR="0075753B" w:rsidRPr="007F2770" w:rsidRDefault="0075753B" w:rsidP="0075753B">
      <w:r w:rsidRPr="007F2770">
        <w:t>This IE shall be included if the UE needs to send uplink small user data</w:t>
      </w:r>
      <w:r w:rsidR="00557062" w:rsidRPr="007F2770">
        <w:t>, SMS or location services message</w:t>
      </w:r>
      <w:r w:rsidRPr="007F2770">
        <w:t xml:space="preserve"> that is not more than 254 bytes, and there is no other optional IE to be sent.</w:t>
      </w:r>
    </w:p>
    <w:p w14:paraId="6831B48B" w14:textId="77777777" w:rsidR="0075753B" w:rsidRPr="007F2770" w:rsidRDefault="0075753B" w:rsidP="00767715">
      <w:pPr>
        <w:pStyle w:val="NO"/>
      </w:pPr>
      <w:r w:rsidRPr="007F2770">
        <w:t>NOTE:</w:t>
      </w:r>
      <w:r w:rsidRPr="007F2770">
        <w:tab/>
        <w:t>When the UE determines to use the CIoT small data container IE to send uplink data in this message, there is no other optional IEs in this message.</w:t>
      </w:r>
    </w:p>
    <w:p w14:paraId="55E82058" w14:textId="77777777" w:rsidR="0075753B" w:rsidRPr="007F2770" w:rsidRDefault="0075753B" w:rsidP="00781477">
      <w:pPr>
        <w:pStyle w:val="Heading4"/>
      </w:pPr>
      <w:bookmarkStart w:id="9936" w:name="_Toc20233070"/>
      <w:bookmarkStart w:id="9937" w:name="_Toc27747182"/>
      <w:bookmarkStart w:id="9938" w:name="_Toc36213373"/>
      <w:bookmarkStart w:id="9939" w:name="_Toc36657550"/>
      <w:bookmarkStart w:id="9940" w:name="_Toc45287221"/>
      <w:bookmarkStart w:id="9941" w:name="_Toc51948495"/>
      <w:bookmarkStart w:id="9942" w:name="_Toc51949587"/>
      <w:bookmarkStart w:id="9943" w:name="_Toc131396603"/>
      <w:r w:rsidRPr="007F2770">
        <w:t>8.2.30.3</w:t>
      </w:r>
      <w:r w:rsidRPr="007F2770">
        <w:tab/>
        <w:t>Payload container type</w:t>
      </w:r>
      <w:bookmarkEnd w:id="9936"/>
      <w:bookmarkEnd w:id="9937"/>
      <w:bookmarkEnd w:id="9938"/>
      <w:bookmarkEnd w:id="9939"/>
      <w:bookmarkEnd w:id="9940"/>
      <w:bookmarkEnd w:id="9941"/>
      <w:bookmarkEnd w:id="9942"/>
      <w:bookmarkEnd w:id="9943"/>
    </w:p>
    <w:p w14:paraId="452DC6BB" w14:textId="77777777" w:rsidR="0075753B" w:rsidRPr="007F2770" w:rsidRDefault="0075753B" w:rsidP="0075753B">
      <w:r w:rsidRPr="007F2770">
        <w:t>This IE shall be included if the UE includes the Payload container IE.</w:t>
      </w:r>
    </w:p>
    <w:p w14:paraId="082DC9F4" w14:textId="77777777" w:rsidR="0075753B" w:rsidRPr="007F2770" w:rsidRDefault="0075753B" w:rsidP="00781477">
      <w:pPr>
        <w:pStyle w:val="Heading4"/>
      </w:pPr>
      <w:bookmarkStart w:id="9944" w:name="_Toc20233071"/>
      <w:bookmarkStart w:id="9945" w:name="_Toc27747183"/>
      <w:bookmarkStart w:id="9946" w:name="_Toc36213374"/>
      <w:bookmarkStart w:id="9947" w:name="_Toc36657551"/>
      <w:bookmarkStart w:id="9948" w:name="_Toc45287222"/>
      <w:bookmarkStart w:id="9949" w:name="_Toc51948496"/>
      <w:bookmarkStart w:id="9950" w:name="_Toc51949588"/>
      <w:bookmarkStart w:id="9951" w:name="_Toc131396604"/>
      <w:r w:rsidRPr="007F2770">
        <w:t>8.2.30.4</w:t>
      </w:r>
      <w:r w:rsidRPr="007F2770">
        <w:tab/>
        <w:t>Payload container</w:t>
      </w:r>
      <w:bookmarkEnd w:id="9944"/>
      <w:bookmarkEnd w:id="9945"/>
      <w:bookmarkEnd w:id="9946"/>
      <w:bookmarkEnd w:id="9947"/>
      <w:bookmarkEnd w:id="9948"/>
      <w:bookmarkEnd w:id="9949"/>
      <w:bookmarkEnd w:id="9950"/>
      <w:bookmarkEnd w:id="9951"/>
    </w:p>
    <w:p w14:paraId="5FA95D32" w14:textId="77777777" w:rsidR="0075753B" w:rsidRPr="007F2770" w:rsidRDefault="0075753B" w:rsidP="0075753B">
      <w:r w:rsidRPr="007F2770">
        <w:t xml:space="preserve">This IE shall be included if the UE </w:t>
      </w:r>
      <w:r w:rsidR="00557062" w:rsidRPr="007F2770">
        <w:t>needs to send uplink CIoT user data, SMS or location services message</w:t>
      </w:r>
      <w:r w:rsidRPr="007F2770">
        <w:t>.</w:t>
      </w:r>
    </w:p>
    <w:p w14:paraId="7F6932E8" w14:textId="77777777" w:rsidR="0075753B" w:rsidRPr="007F2770" w:rsidRDefault="0075753B" w:rsidP="00781477">
      <w:pPr>
        <w:pStyle w:val="Heading4"/>
        <w:rPr>
          <w:lang w:val="en-US" w:eastAsia="ko-KR"/>
        </w:rPr>
      </w:pPr>
      <w:bookmarkStart w:id="9952" w:name="_Toc20233072"/>
      <w:bookmarkStart w:id="9953" w:name="_Toc27747184"/>
      <w:bookmarkStart w:id="9954" w:name="_Toc36213375"/>
      <w:bookmarkStart w:id="9955" w:name="_Toc36657552"/>
      <w:bookmarkStart w:id="9956" w:name="_Toc45287223"/>
      <w:bookmarkStart w:id="9957" w:name="_Toc51948497"/>
      <w:bookmarkStart w:id="9958" w:name="_Toc51949589"/>
      <w:bookmarkStart w:id="9959" w:name="_Toc131396605"/>
      <w:r w:rsidRPr="007F2770">
        <w:rPr>
          <w:lang w:val="en-US" w:eastAsia="ko-KR"/>
        </w:rPr>
        <w:t>8.2.30.</w:t>
      </w:r>
      <w:r w:rsidRPr="007F2770">
        <w:t>5</w:t>
      </w:r>
      <w:r w:rsidRPr="007F2770">
        <w:rPr>
          <w:lang w:val="en-US" w:eastAsia="ko-KR"/>
        </w:rPr>
        <w:tab/>
        <w:t>PDU session ID</w:t>
      </w:r>
      <w:bookmarkEnd w:id="9952"/>
      <w:bookmarkEnd w:id="9953"/>
      <w:bookmarkEnd w:id="9954"/>
      <w:bookmarkEnd w:id="9955"/>
      <w:bookmarkEnd w:id="9956"/>
      <w:bookmarkEnd w:id="9957"/>
      <w:bookmarkEnd w:id="9958"/>
      <w:bookmarkEnd w:id="9959"/>
    </w:p>
    <w:p w14:paraId="01D2F621" w14:textId="77777777" w:rsidR="0075753B" w:rsidRPr="007F2770" w:rsidRDefault="0075753B" w:rsidP="0075753B">
      <w:pPr>
        <w:rPr>
          <w:lang w:val="en-US" w:eastAsia="ko-KR"/>
        </w:rPr>
      </w:pPr>
      <w:r w:rsidRPr="007F2770">
        <w:rPr>
          <w:lang w:val="en-US" w:eastAsia="ko-KR"/>
        </w:rPr>
        <w:t>The UE shall include this IE when the Payload container type IE is set to "CIoT user data container".</w:t>
      </w:r>
    </w:p>
    <w:p w14:paraId="15390F9B" w14:textId="77777777" w:rsidR="0075753B" w:rsidRPr="007F2770" w:rsidRDefault="0075753B" w:rsidP="00781477">
      <w:pPr>
        <w:pStyle w:val="Heading4"/>
      </w:pPr>
      <w:bookmarkStart w:id="9960" w:name="_Toc20233073"/>
      <w:bookmarkStart w:id="9961" w:name="_Toc27747185"/>
      <w:bookmarkStart w:id="9962" w:name="_Toc36213376"/>
      <w:bookmarkStart w:id="9963" w:name="_Toc36657553"/>
      <w:bookmarkStart w:id="9964" w:name="_Toc45287224"/>
      <w:bookmarkStart w:id="9965" w:name="_Toc51948498"/>
      <w:bookmarkStart w:id="9966" w:name="_Toc51949590"/>
      <w:bookmarkStart w:id="9967" w:name="_Toc131396606"/>
      <w:r w:rsidRPr="007F2770">
        <w:t>8.2.30.6</w:t>
      </w:r>
      <w:r w:rsidRPr="007F2770">
        <w:tab/>
        <w:t>PDU session status</w:t>
      </w:r>
      <w:bookmarkEnd w:id="9960"/>
      <w:bookmarkEnd w:id="9961"/>
      <w:bookmarkEnd w:id="9962"/>
      <w:bookmarkEnd w:id="9963"/>
      <w:bookmarkEnd w:id="9964"/>
      <w:bookmarkEnd w:id="9965"/>
      <w:bookmarkEnd w:id="9966"/>
      <w:bookmarkEnd w:id="9967"/>
    </w:p>
    <w:p w14:paraId="491868F4" w14:textId="77777777" w:rsidR="0075753B" w:rsidRPr="007F2770" w:rsidRDefault="0075753B" w:rsidP="0075753B">
      <w:r w:rsidRPr="007F2770">
        <w:t>This IE shall be included when the UE needs to indicate the PDU sessions that are associated with the access type that the message is sent over, that are active within the UE.</w:t>
      </w:r>
    </w:p>
    <w:p w14:paraId="487F3999" w14:textId="77777777" w:rsidR="0075753B" w:rsidRPr="007F2770" w:rsidRDefault="0075753B" w:rsidP="00781477">
      <w:pPr>
        <w:pStyle w:val="Heading4"/>
      </w:pPr>
      <w:bookmarkStart w:id="9968" w:name="_Toc20233074"/>
      <w:bookmarkStart w:id="9969" w:name="_Toc27747186"/>
      <w:bookmarkStart w:id="9970" w:name="_Toc36213377"/>
      <w:bookmarkStart w:id="9971" w:name="_Toc36657554"/>
      <w:bookmarkStart w:id="9972" w:name="_Toc45287225"/>
      <w:bookmarkStart w:id="9973" w:name="_Toc51948499"/>
      <w:bookmarkStart w:id="9974" w:name="_Toc51949591"/>
      <w:bookmarkStart w:id="9975" w:name="_Toc131396607"/>
      <w:r w:rsidRPr="007F2770">
        <w:t>8.2.30.7</w:t>
      </w:r>
      <w:r w:rsidRPr="007F2770">
        <w:tab/>
        <w:t>Release assistance indication</w:t>
      </w:r>
      <w:bookmarkEnd w:id="9968"/>
      <w:bookmarkEnd w:id="9969"/>
      <w:bookmarkEnd w:id="9970"/>
      <w:bookmarkEnd w:id="9971"/>
      <w:bookmarkEnd w:id="9972"/>
      <w:bookmarkEnd w:id="9973"/>
      <w:bookmarkEnd w:id="9974"/>
      <w:bookmarkEnd w:id="9975"/>
    </w:p>
    <w:p w14:paraId="53D17E12" w14:textId="77777777" w:rsidR="0075753B" w:rsidRPr="007F2770" w:rsidRDefault="0075753B" w:rsidP="00767715">
      <w:r w:rsidRPr="007F2770">
        <w:t>The UE may include this IE to inform the network whether:</w:t>
      </w:r>
    </w:p>
    <w:p w14:paraId="26DE4A10" w14:textId="77777777" w:rsidR="0075753B" w:rsidRPr="007F2770" w:rsidRDefault="0075753B" w:rsidP="0075753B">
      <w:pPr>
        <w:pStyle w:val="B1"/>
      </w:pPr>
      <w:r w:rsidRPr="007F2770">
        <w:t>-</w:t>
      </w:r>
      <w:r w:rsidRPr="007F2770">
        <w:tab/>
        <w:t>no further uplink and no further downlink data transmission is expected; or</w:t>
      </w:r>
    </w:p>
    <w:p w14:paraId="38CC1344" w14:textId="77777777" w:rsidR="0075753B" w:rsidRPr="007F2770" w:rsidRDefault="0075753B" w:rsidP="0075753B">
      <w:pPr>
        <w:pStyle w:val="B1"/>
      </w:pPr>
      <w:r w:rsidRPr="007F2770">
        <w:t>-</w:t>
      </w:r>
      <w:r w:rsidRPr="007F2770">
        <w:tab/>
        <w:t>only a single downlink data transmission (e.g. acknowledgement or response to uplink data) and no further uplink data transmission subsequent to the uplink data transmission is expected.</w:t>
      </w:r>
    </w:p>
    <w:p w14:paraId="080BEE2D" w14:textId="77777777" w:rsidR="0075753B" w:rsidRPr="007F2770" w:rsidRDefault="0075753B" w:rsidP="00781477">
      <w:pPr>
        <w:pStyle w:val="Heading4"/>
      </w:pPr>
      <w:bookmarkStart w:id="9976" w:name="_Toc20233075"/>
      <w:bookmarkStart w:id="9977" w:name="_Toc27747187"/>
      <w:bookmarkStart w:id="9978" w:name="_Toc36213378"/>
      <w:bookmarkStart w:id="9979" w:name="_Toc36657555"/>
      <w:bookmarkStart w:id="9980" w:name="_Toc45287226"/>
      <w:bookmarkStart w:id="9981" w:name="_Toc51948500"/>
      <w:bookmarkStart w:id="9982" w:name="_Toc51949592"/>
      <w:bookmarkStart w:id="9983" w:name="_Toc131396608"/>
      <w:r w:rsidRPr="007F2770">
        <w:t>8.2.30.8</w:t>
      </w:r>
      <w:r w:rsidRPr="007F2770">
        <w:tab/>
        <w:t>Uplink data status</w:t>
      </w:r>
      <w:bookmarkEnd w:id="9976"/>
      <w:bookmarkEnd w:id="9977"/>
      <w:bookmarkEnd w:id="9978"/>
      <w:bookmarkEnd w:id="9979"/>
      <w:bookmarkEnd w:id="9980"/>
      <w:bookmarkEnd w:id="9981"/>
      <w:bookmarkEnd w:id="9982"/>
      <w:bookmarkEnd w:id="9983"/>
    </w:p>
    <w:p w14:paraId="4CBCD8FD" w14:textId="77777777" w:rsidR="0075753B" w:rsidRPr="007F2770" w:rsidRDefault="0075753B" w:rsidP="0075753B">
      <w:r w:rsidRPr="007F2770">
        <w:t xml:space="preserve">This IE shall be included if the UE </w:t>
      </w:r>
      <w:r w:rsidRPr="007F2770">
        <w:rPr>
          <w:rFonts w:hint="eastAsia"/>
        </w:rPr>
        <w:t xml:space="preserve">has uplink </w:t>
      </w:r>
      <w:r w:rsidRPr="007F2770">
        <w:t>user data</w:t>
      </w:r>
      <w:r w:rsidRPr="007F2770">
        <w:rPr>
          <w:rFonts w:hint="eastAsia"/>
        </w:rPr>
        <w:t xml:space="preserve"> pending</w:t>
      </w:r>
      <w:r w:rsidRPr="007F2770">
        <w:t xml:space="preserve"> to be sent over the user plane.</w:t>
      </w:r>
    </w:p>
    <w:p w14:paraId="03DD34EF" w14:textId="77777777" w:rsidR="0075753B" w:rsidRPr="007F2770" w:rsidRDefault="0075753B" w:rsidP="00781477">
      <w:pPr>
        <w:pStyle w:val="Heading4"/>
        <w:rPr>
          <w:lang w:val="en-US"/>
        </w:rPr>
      </w:pPr>
      <w:bookmarkStart w:id="9984" w:name="_Toc20233076"/>
      <w:bookmarkStart w:id="9985" w:name="_Toc27747188"/>
      <w:bookmarkStart w:id="9986" w:name="_Toc36213379"/>
      <w:bookmarkStart w:id="9987" w:name="_Toc36657556"/>
      <w:bookmarkStart w:id="9988" w:name="_Toc45287227"/>
      <w:bookmarkStart w:id="9989" w:name="_Toc51948501"/>
      <w:bookmarkStart w:id="9990" w:name="_Toc51949593"/>
      <w:bookmarkStart w:id="9991" w:name="_Toc131396609"/>
      <w:r w:rsidRPr="007F2770">
        <w:t>8.2.30.9</w:t>
      </w:r>
      <w:r w:rsidRPr="007F2770">
        <w:tab/>
        <w:t>NAS message container</w:t>
      </w:r>
      <w:bookmarkEnd w:id="9984"/>
      <w:bookmarkEnd w:id="9985"/>
      <w:bookmarkEnd w:id="9986"/>
      <w:bookmarkEnd w:id="9987"/>
      <w:bookmarkEnd w:id="9988"/>
      <w:bookmarkEnd w:id="9989"/>
      <w:bookmarkEnd w:id="9990"/>
      <w:bookmarkEnd w:id="9991"/>
    </w:p>
    <w:p w14:paraId="58447230" w14:textId="77777777" w:rsidR="0075753B" w:rsidRPr="007F2770" w:rsidRDefault="0075753B" w:rsidP="0075753B">
      <w:r w:rsidRPr="007F2770">
        <w:t>This IE shall be included if the UE is sending a CONTROL PLANE SERVICE REQUEST message as an initial NAS message and the UE needs to send non-cleartext IEs.</w:t>
      </w:r>
    </w:p>
    <w:p w14:paraId="54DD9293" w14:textId="77777777" w:rsidR="0045354F" w:rsidRPr="007F2770" w:rsidRDefault="0045354F" w:rsidP="00781477">
      <w:pPr>
        <w:pStyle w:val="Heading4"/>
      </w:pPr>
      <w:bookmarkStart w:id="9992" w:name="_Toc27747189"/>
      <w:bookmarkStart w:id="9993" w:name="_Toc36213380"/>
      <w:bookmarkStart w:id="9994" w:name="_Toc36657557"/>
      <w:bookmarkStart w:id="9995" w:name="_Toc45287228"/>
      <w:bookmarkStart w:id="9996" w:name="_Toc51948502"/>
      <w:bookmarkStart w:id="9997" w:name="_Toc51949594"/>
      <w:bookmarkStart w:id="9998" w:name="_Toc131396610"/>
      <w:bookmarkStart w:id="9999" w:name="_Toc20233077"/>
      <w:r w:rsidRPr="007F2770">
        <w:t>8.2.30.10</w:t>
      </w:r>
      <w:r w:rsidRPr="007F2770">
        <w:tab/>
        <w:t>Additional information</w:t>
      </w:r>
      <w:bookmarkEnd w:id="9992"/>
      <w:bookmarkEnd w:id="9993"/>
      <w:bookmarkEnd w:id="9994"/>
      <w:bookmarkEnd w:id="9995"/>
      <w:bookmarkEnd w:id="9996"/>
      <w:bookmarkEnd w:id="9997"/>
      <w:bookmarkEnd w:id="9998"/>
    </w:p>
    <w:p w14:paraId="534CE3E6" w14:textId="77777777" w:rsidR="0045354F" w:rsidRPr="007F2770" w:rsidRDefault="0045354F" w:rsidP="0045354F">
      <w:pPr>
        <w:rPr>
          <w:noProof/>
        </w:rPr>
      </w:pPr>
      <w:r w:rsidRPr="007F2770">
        <w:rPr>
          <w:lang w:val="en-US" w:eastAsia="ko-KR"/>
        </w:rPr>
        <w:t>The UE may include this IE when the Payload container type IE is set to "</w:t>
      </w:r>
      <w:r w:rsidRPr="007F2770">
        <w:t>Location services message container</w:t>
      </w:r>
      <w:r w:rsidRPr="007F2770">
        <w:rPr>
          <w:lang w:val="en-US" w:eastAsia="ko-KR"/>
        </w:rPr>
        <w:t>".</w:t>
      </w:r>
    </w:p>
    <w:p w14:paraId="47CFC7DE" w14:textId="77777777" w:rsidR="00E404C1" w:rsidRPr="007F2770" w:rsidRDefault="00E404C1" w:rsidP="00781477">
      <w:pPr>
        <w:pStyle w:val="Heading4"/>
      </w:pPr>
      <w:bookmarkStart w:id="10000" w:name="_Toc51944135"/>
      <w:bookmarkStart w:id="10001" w:name="_Toc131396611"/>
      <w:bookmarkStart w:id="10002" w:name="_Toc27747190"/>
      <w:bookmarkStart w:id="10003" w:name="_Toc36213381"/>
      <w:bookmarkStart w:id="10004" w:name="_Toc36657558"/>
      <w:bookmarkStart w:id="10005" w:name="_Toc45287229"/>
      <w:bookmarkStart w:id="10006" w:name="_Toc51948503"/>
      <w:bookmarkStart w:id="10007" w:name="_Toc51949595"/>
      <w:r w:rsidRPr="007F2770">
        <w:t>8.2.30.11</w:t>
      </w:r>
      <w:r w:rsidRPr="007F2770">
        <w:tab/>
        <w:t>Allowed PDU session status</w:t>
      </w:r>
      <w:bookmarkEnd w:id="10000"/>
      <w:bookmarkEnd w:id="10001"/>
    </w:p>
    <w:p w14:paraId="09337D46" w14:textId="3DC51211" w:rsidR="00E404C1" w:rsidRPr="007F2770" w:rsidRDefault="00E404C1" w:rsidP="00E404C1">
      <w:r w:rsidRPr="007F2770">
        <w:t xml:space="preserve">This IE shall be included if the CONTROL PLANE SERVICE REQUEST message is sent as a response to paging or notification via 3GPP access for PDU session(s) associated with non-3GPP access and the UE needs to indicate the user-plane resources of PDU session(s) associated with non-3GPP access allowed to be re-established over 3GPP access or if there is no PDU session(s) for which the UE allows </w:t>
      </w:r>
      <w:r w:rsidRPr="007F2770">
        <w:rPr>
          <w:rFonts w:hint="eastAsia"/>
        </w:rPr>
        <w:t xml:space="preserve">the </w:t>
      </w:r>
      <w:r w:rsidRPr="007F2770">
        <w:t>user-plane resources to be re-established over 3GPP access.</w:t>
      </w:r>
    </w:p>
    <w:p w14:paraId="34CF209A" w14:textId="2A328683" w:rsidR="00A12E6B" w:rsidRPr="007F2770" w:rsidRDefault="00A12E6B" w:rsidP="00781477">
      <w:pPr>
        <w:pStyle w:val="Heading4"/>
      </w:pPr>
      <w:bookmarkStart w:id="10008" w:name="_Toc131396612"/>
      <w:r w:rsidRPr="007F2770">
        <w:t>8.2.30.12</w:t>
      </w:r>
      <w:r w:rsidRPr="007F2770">
        <w:tab/>
        <w:t>UE request type</w:t>
      </w:r>
      <w:bookmarkEnd w:id="10008"/>
    </w:p>
    <w:p w14:paraId="4C52E2FA" w14:textId="3485761D" w:rsidR="00A12E6B" w:rsidRPr="007F2770" w:rsidRDefault="00A12E6B" w:rsidP="00E404C1">
      <w:r w:rsidRPr="007F2770">
        <w:t xml:space="preserve">The UE shall include this IE if the </w:t>
      </w:r>
      <w:r w:rsidR="00346107" w:rsidRPr="007F2770">
        <w:t xml:space="preserve">MUSIM </w:t>
      </w:r>
      <w:r w:rsidRPr="007F2770">
        <w:t xml:space="preserve">UE requests the release of the NAS signalling connection or </w:t>
      </w:r>
      <w:r w:rsidRPr="007F2770">
        <w:rPr>
          <w:lang w:val="en-US" w:eastAsia="ko-KR"/>
        </w:rPr>
        <w:t xml:space="preserve">rejects the paging request from </w:t>
      </w:r>
      <w:r w:rsidRPr="007F2770">
        <w:t>the network.</w:t>
      </w:r>
    </w:p>
    <w:p w14:paraId="7109826F" w14:textId="5BF8AD45" w:rsidR="00A12E6B" w:rsidRPr="007F2770" w:rsidRDefault="00A12E6B" w:rsidP="00781477">
      <w:pPr>
        <w:pStyle w:val="Heading4"/>
      </w:pPr>
      <w:bookmarkStart w:id="10009" w:name="_Toc131396613"/>
      <w:r w:rsidRPr="007F2770">
        <w:t>8.2.30.13</w:t>
      </w:r>
      <w:r w:rsidRPr="007F2770">
        <w:tab/>
        <w:t>Paging restriction</w:t>
      </w:r>
      <w:bookmarkEnd w:id="10009"/>
    </w:p>
    <w:p w14:paraId="510940A7" w14:textId="6B11569A" w:rsidR="00A12E6B" w:rsidRPr="007F2770" w:rsidRDefault="00A12E6B" w:rsidP="00E404C1">
      <w:pPr>
        <w:rPr>
          <w:noProof/>
        </w:rPr>
      </w:pPr>
      <w:r w:rsidRPr="007F2770">
        <w:t>The UE shall include this IE if the Request type is set to "NAS signalling connection release" or to "Rejection of paging" in the UE request type IE and the UE requests the network to restrict paging.</w:t>
      </w:r>
    </w:p>
    <w:p w14:paraId="17598FF1" w14:textId="77777777" w:rsidR="00D72B4E" w:rsidRPr="007F2770" w:rsidRDefault="00D72B4E" w:rsidP="00781477">
      <w:pPr>
        <w:pStyle w:val="Heading3"/>
      </w:pPr>
      <w:bookmarkStart w:id="10010" w:name="_Toc131396614"/>
      <w:r w:rsidRPr="007F2770">
        <w:t>8.2.31</w:t>
      </w:r>
      <w:r w:rsidRPr="007F2770">
        <w:tab/>
        <w:t>Network slice-specific authentication command</w:t>
      </w:r>
      <w:bookmarkEnd w:id="10002"/>
      <w:bookmarkEnd w:id="10003"/>
      <w:bookmarkEnd w:id="10004"/>
      <w:bookmarkEnd w:id="10005"/>
      <w:bookmarkEnd w:id="10006"/>
      <w:bookmarkEnd w:id="10007"/>
      <w:bookmarkEnd w:id="10010"/>
    </w:p>
    <w:p w14:paraId="61F3DC27" w14:textId="77777777" w:rsidR="00D72B4E" w:rsidRPr="007F2770" w:rsidRDefault="00D72B4E" w:rsidP="00781477">
      <w:pPr>
        <w:pStyle w:val="Heading4"/>
        <w:rPr>
          <w:lang w:eastAsia="ko-KR"/>
        </w:rPr>
      </w:pPr>
      <w:bookmarkStart w:id="10011" w:name="_Toc11419736"/>
      <w:bookmarkStart w:id="10012" w:name="_Toc27747191"/>
      <w:bookmarkStart w:id="10013" w:name="_Toc36213382"/>
      <w:bookmarkStart w:id="10014" w:name="_Toc36657559"/>
      <w:bookmarkStart w:id="10015" w:name="_Toc45287230"/>
      <w:bookmarkStart w:id="10016" w:name="_Toc51948504"/>
      <w:bookmarkStart w:id="10017" w:name="_Toc51949596"/>
      <w:bookmarkStart w:id="10018" w:name="_Toc131396615"/>
      <w:r w:rsidRPr="007F2770">
        <w:t>8.2.31</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11"/>
      <w:bookmarkEnd w:id="10012"/>
      <w:bookmarkEnd w:id="10013"/>
      <w:bookmarkEnd w:id="10014"/>
      <w:bookmarkEnd w:id="10015"/>
      <w:bookmarkEnd w:id="10016"/>
      <w:bookmarkEnd w:id="10017"/>
      <w:bookmarkEnd w:id="10018"/>
    </w:p>
    <w:p w14:paraId="6351A892" w14:textId="77777777" w:rsidR="00D72B4E" w:rsidRPr="007F2770" w:rsidRDefault="00D72B4E" w:rsidP="00D72B4E">
      <w:r w:rsidRPr="007F2770">
        <w:t>The NETWORK SLICE-SPECIFIC AUTHENTICATION COMMAND message is sent by the AMF to the UE for authentication of the upper layers of the UE. See table 8.2.31.1.1.</w:t>
      </w:r>
    </w:p>
    <w:p w14:paraId="4EBCD22A" w14:textId="77777777" w:rsidR="00D72B4E" w:rsidRPr="007F2770" w:rsidRDefault="00D72B4E" w:rsidP="00D72B4E">
      <w:pPr>
        <w:pStyle w:val="B1"/>
      </w:pPr>
      <w:r w:rsidRPr="007F2770">
        <w:t>Message type:</w:t>
      </w:r>
      <w:r w:rsidRPr="007F2770">
        <w:tab/>
        <w:t>NETWORK SLICE-SPECIFIC AUTHENTICATION COMMAND</w:t>
      </w:r>
    </w:p>
    <w:p w14:paraId="3CD76907" w14:textId="77777777" w:rsidR="00D72B4E" w:rsidRPr="007F2770" w:rsidRDefault="00D72B4E" w:rsidP="00D72B4E">
      <w:pPr>
        <w:pStyle w:val="B1"/>
      </w:pPr>
      <w:r w:rsidRPr="007F2770">
        <w:t>Significance:</w:t>
      </w:r>
      <w:r w:rsidRPr="007F2770">
        <w:tab/>
        <w:t>dual</w:t>
      </w:r>
    </w:p>
    <w:p w14:paraId="2EE50E3B" w14:textId="53AA139E" w:rsidR="00D72B4E" w:rsidRPr="007F2770" w:rsidRDefault="00D72B4E" w:rsidP="00D72B4E">
      <w:pPr>
        <w:pStyle w:val="B1"/>
      </w:pPr>
      <w:r w:rsidRPr="007F2770">
        <w:t>Direction:</w:t>
      </w:r>
      <w:r w:rsidR="00F85871" w:rsidRPr="007F2770">
        <w:tab/>
      </w:r>
      <w:r w:rsidRPr="007F2770">
        <w:t>network to UE</w:t>
      </w:r>
    </w:p>
    <w:p w14:paraId="245FBB5C" w14:textId="77777777" w:rsidR="00D72B4E" w:rsidRPr="007F2770" w:rsidRDefault="00D72B4E" w:rsidP="00D72B4E">
      <w:pPr>
        <w:pStyle w:val="TH"/>
      </w:pPr>
      <w:r w:rsidRPr="007F2770">
        <w:t>Table 8.2.31</w:t>
      </w:r>
      <w:r w:rsidRPr="007F2770">
        <w:rPr>
          <w:rFonts w:hint="eastAsia"/>
          <w:lang w:eastAsia="ko-KR"/>
        </w:rPr>
        <w:t>.1</w:t>
      </w:r>
      <w:r w:rsidRPr="007F2770">
        <w:t>.</w:t>
      </w:r>
      <w:r w:rsidRPr="007F2770">
        <w:rPr>
          <w:lang w:eastAsia="ko-KR"/>
        </w:rPr>
        <w:t>1</w:t>
      </w:r>
      <w:r w:rsidRPr="007F2770">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1E8DB961"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7A38EAB"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28A4EC39"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06FFBA"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98D652D"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6F4AB0"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8910585" w14:textId="77777777" w:rsidR="00D72B4E" w:rsidRPr="007F2770" w:rsidRDefault="00D72B4E" w:rsidP="00D72B4E">
            <w:pPr>
              <w:pStyle w:val="TAH"/>
            </w:pPr>
            <w:r w:rsidRPr="007F2770">
              <w:t>Length</w:t>
            </w:r>
          </w:p>
        </w:tc>
      </w:tr>
      <w:tr w:rsidR="00D72B4E" w:rsidRPr="007F2770" w14:paraId="2146B38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D6D9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323244"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BF3092" w14:textId="77777777" w:rsidR="00D72B4E" w:rsidRPr="007F2770" w:rsidRDefault="00D72B4E" w:rsidP="00D72B4E">
            <w:pPr>
              <w:pStyle w:val="TAL"/>
            </w:pPr>
            <w:r w:rsidRPr="007F2770">
              <w:t>Extended protocol discriminator</w:t>
            </w:r>
          </w:p>
          <w:p w14:paraId="25B73106"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FE080C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2BA3F91"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E258AB3" w14:textId="77777777" w:rsidR="00D72B4E" w:rsidRPr="007F2770" w:rsidRDefault="00D72B4E" w:rsidP="00D72B4E">
            <w:pPr>
              <w:pStyle w:val="TAC"/>
            </w:pPr>
            <w:r w:rsidRPr="007F2770">
              <w:t>1</w:t>
            </w:r>
          </w:p>
        </w:tc>
      </w:tr>
      <w:tr w:rsidR="00D72B4E" w:rsidRPr="007F2770" w14:paraId="1921D399"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61BB8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63E51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3585BEE" w14:textId="77777777" w:rsidR="00D72B4E" w:rsidRPr="007F2770" w:rsidRDefault="00D72B4E" w:rsidP="00D72B4E">
            <w:pPr>
              <w:pStyle w:val="TAL"/>
            </w:pPr>
            <w:r w:rsidRPr="007F2770">
              <w:t>Security header type</w:t>
            </w:r>
          </w:p>
          <w:p w14:paraId="6FCB7241"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6AEB1BA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891A39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663EFAA1" w14:textId="77777777" w:rsidR="00D72B4E" w:rsidRPr="007F2770" w:rsidRDefault="00D72B4E" w:rsidP="00D72B4E">
            <w:pPr>
              <w:pStyle w:val="TAC"/>
            </w:pPr>
            <w:r w:rsidRPr="007F2770">
              <w:t>1/2</w:t>
            </w:r>
          </w:p>
        </w:tc>
      </w:tr>
      <w:tr w:rsidR="00D72B4E" w:rsidRPr="007F2770" w14:paraId="311A37A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BF57A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921E38"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49E3CE8" w14:textId="77777777" w:rsidR="00D72B4E" w:rsidRPr="007F2770" w:rsidRDefault="00D72B4E" w:rsidP="00D72B4E">
            <w:pPr>
              <w:pStyle w:val="TAL"/>
            </w:pPr>
            <w:r w:rsidRPr="007F2770">
              <w:t>Spare half octet</w:t>
            </w:r>
          </w:p>
          <w:p w14:paraId="55938611"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78B28B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0A50B6E"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6B461D6" w14:textId="77777777" w:rsidR="00D72B4E" w:rsidRPr="007F2770" w:rsidRDefault="00D72B4E" w:rsidP="00D72B4E">
            <w:pPr>
              <w:pStyle w:val="TAC"/>
            </w:pPr>
            <w:r w:rsidRPr="007F2770">
              <w:t>1/2</w:t>
            </w:r>
          </w:p>
        </w:tc>
      </w:tr>
      <w:tr w:rsidR="00D72B4E" w:rsidRPr="007F2770" w14:paraId="301A46D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573CE"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C88EE2" w14:textId="77777777" w:rsidR="00D72B4E" w:rsidRPr="007F2770" w:rsidRDefault="00D72B4E" w:rsidP="00D72B4E">
            <w:pPr>
              <w:pStyle w:val="TAL"/>
            </w:pPr>
            <w:r w:rsidRPr="007F2770">
              <w:t>NETWORK SLICE-SPECIFIC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1E6744" w14:textId="77777777" w:rsidR="00D72B4E" w:rsidRPr="007F2770" w:rsidRDefault="00D72B4E" w:rsidP="00D72B4E">
            <w:pPr>
              <w:pStyle w:val="TAL"/>
            </w:pPr>
            <w:r w:rsidRPr="007F2770">
              <w:t>Message type</w:t>
            </w:r>
          </w:p>
          <w:p w14:paraId="466C7C96"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AF45B0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B5457B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DB69261" w14:textId="77777777" w:rsidR="00D72B4E" w:rsidRPr="007F2770" w:rsidRDefault="00D72B4E" w:rsidP="00D72B4E">
            <w:pPr>
              <w:pStyle w:val="TAC"/>
            </w:pPr>
            <w:r w:rsidRPr="007F2770">
              <w:t>1</w:t>
            </w:r>
          </w:p>
        </w:tc>
      </w:tr>
      <w:tr w:rsidR="00D72B4E" w:rsidRPr="007F2770" w14:paraId="11FAB40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1D6BE4"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C10157"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315D35A8" w14:textId="77777777" w:rsidR="00D72B4E" w:rsidRPr="007F2770" w:rsidRDefault="00D72B4E" w:rsidP="00D72B4E">
            <w:pPr>
              <w:pStyle w:val="TAL"/>
            </w:pPr>
            <w:r w:rsidRPr="007F2770">
              <w:t>S-NSSAI</w:t>
            </w:r>
          </w:p>
          <w:p w14:paraId="5FE039B5"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3812C02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26170A1"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2F2AA4A2" w14:textId="77777777" w:rsidR="00D72B4E" w:rsidRPr="007F2770" w:rsidRDefault="00D72B4E" w:rsidP="00D72B4E">
            <w:pPr>
              <w:pStyle w:val="TAC"/>
            </w:pPr>
            <w:r w:rsidRPr="007F2770">
              <w:t>2-5</w:t>
            </w:r>
          </w:p>
        </w:tc>
      </w:tr>
      <w:tr w:rsidR="00D72B4E" w:rsidRPr="007F2770" w14:paraId="0D9E56B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D8DD2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A85FD4"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2971393C" w14:textId="77777777" w:rsidR="00D72B4E" w:rsidRPr="007F2770" w:rsidRDefault="00D72B4E" w:rsidP="00D72B4E">
            <w:pPr>
              <w:pStyle w:val="TAL"/>
            </w:pPr>
            <w:r w:rsidRPr="007F2770">
              <w:t>EAP message</w:t>
            </w:r>
          </w:p>
          <w:p w14:paraId="77AD77F4"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54DFBE94"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69F262F"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42889A90" w14:textId="77777777" w:rsidR="00D72B4E" w:rsidRPr="007F2770" w:rsidRDefault="00D72B4E" w:rsidP="00D72B4E">
            <w:pPr>
              <w:pStyle w:val="TAC"/>
            </w:pPr>
            <w:r w:rsidRPr="007F2770">
              <w:t>6-1502</w:t>
            </w:r>
          </w:p>
        </w:tc>
      </w:tr>
    </w:tbl>
    <w:p w14:paraId="0E715A23" w14:textId="77777777" w:rsidR="00D72B4E" w:rsidRPr="007F2770" w:rsidRDefault="00D72B4E" w:rsidP="00D72B4E"/>
    <w:p w14:paraId="2D9BB846" w14:textId="77777777" w:rsidR="00D72B4E" w:rsidRPr="007F2770" w:rsidRDefault="00D72B4E" w:rsidP="00781477">
      <w:pPr>
        <w:pStyle w:val="Heading3"/>
      </w:pPr>
      <w:bookmarkStart w:id="10019" w:name="_Toc11419738"/>
      <w:bookmarkStart w:id="10020" w:name="_Toc27747192"/>
      <w:bookmarkStart w:id="10021" w:name="_Toc36213383"/>
      <w:bookmarkStart w:id="10022" w:name="_Toc36657560"/>
      <w:bookmarkStart w:id="10023" w:name="_Toc45287231"/>
      <w:bookmarkStart w:id="10024" w:name="_Toc51948505"/>
      <w:bookmarkStart w:id="10025" w:name="_Toc51949597"/>
      <w:bookmarkStart w:id="10026" w:name="_Toc131396616"/>
      <w:r w:rsidRPr="007F2770">
        <w:t>8.2.32</w:t>
      </w:r>
      <w:r w:rsidRPr="007F2770">
        <w:tab/>
        <w:t>Network slice-specific authentication complete</w:t>
      </w:r>
      <w:bookmarkEnd w:id="10019"/>
      <w:bookmarkEnd w:id="10020"/>
      <w:bookmarkEnd w:id="10021"/>
      <w:bookmarkEnd w:id="10022"/>
      <w:bookmarkEnd w:id="10023"/>
      <w:bookmarkEnd w:id="10024"/>
      <w:bookmarkEnd w:id="10025"/>
      <w:bookmarkEnd w:id="10026"/>
    </w:p>
    <w:p w14:paraId="49F91AD0" w14:textId="77777777" w:rsidR="00D72B4E" w:rsidRPr="007F2770" w:rsidRDefault="00D72B4E" w:rsidP="00781477">
      <w:pPr>
        <w:pStyle w:val="Heading4"/>
        <w:rPr>
          <w:lang w:eastAsia="ko-KR"/>
        </w:rPr>
      </w:pPr>
      <w:bookmarkStart w:id="10027" w:name="_Toc11419739"/>
      <w:bookmarkStart w:id="10028" w:name="_Toc27747193"/>
      <w:bookmarkStart w:id="10029" w:name="_Toc36213384"/>
      <w:bookmarkStart w:id="10030" w:name="_Toc36657561"/>
      <w:bookmarkStart w:id="10031" w:name="_Toc45287232"/>
      <w:bookmarkStart w:id="10032" w:name="_Toc51948506"/>
      <w:bookmarkStart w:id="10033" w:name="_Toc51949598"/>
      <w:bookmarkStart w:id="10034" w:name="_Toc131396617"/>
      <w:r w:rsidRPr="007F2770">
        <w:t>8.2.32</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27"/>
      <w:bookmarkEnd w:id="10028"/>
      <w:bookmarkEnd w:id="10029"/>
      <w:bookmarkEnd w:id="10030"/>
      <w:bookmarkEnd w:id="10031"/>
      <w:bookmarkEnd w:id="10032"/>
      <w:bookmarkEnd w:id="10033"/>
      <w:bookmarkEnd w:id="10034"/>
    </w:p>
    <w:p w14:paraId="74867F0B" w14:textId="77777777" w:rsidR="00D72B4E" w:rsidRPr="007F2770" w:rsidRDefault="00D72B4E" w:rsidP="00D72B4E">
      <w:r w:rsidRPr="007F2770">
        <w:t>The NETWORK SLICE-SPECIFIC AUTHENTICATION COMPLETE message is sent by the UE to the AMF in response to the NETWORK SLICE-SPECIFIC AUTHENTICATION COMMAND message and indicates acceptance of the NETWORK SLICE-SPECIFIC AUTHENTICATION COMMAND message. See table 8.2.32.1.1.</w:t>
      </w:r>
    </w:p>
    <w:p w14:paraId="66C4AEE6" w14:textId="77777777" w:rsidR="00D72B4E" w:rsidRPr="007F2770" w:rsidRDefault="00D72B4E" w:rsidP="00D72B4E">
      <w:pPr>
        <w:pStyle w:val="B1"/>
      </w:pPr>
      <w:r w:rsidRPr="007F2770">
        <w:t>Message type:</w:t>
      </w:r>
      <w:r w:rsidRPr="007F2770">
        <w:tab/>
        <w:t>NETWORK SLICE-SPECIFIC AUTHENTICATION COMPLETE</w:t>
      </w:r>
    </w:p>
    <w:p w14:paraId="22768898" w14:textId="77777777" w:rsidR="00D72B4E" w:rsidRPr="007F2770" w:rsidRDefault="00D72B4E" w:rsidP="00D72B4E">
      <w:pPr>
        <w:pStyle w:val="B1"/>
      </w:pPr>
      <w:r w:rsidRPr="007F2770">
        <w:t>Significance:</w:t>
      </w:r>
      <w:r w:rsidRPr="007F2770">
        <w:tab/>
        <w:t>dual</w:t>
      </w:r>
    </w:p>
    <w:p w14:paraId="3862FD4B" w14:textId="513CC899" w:rsidR="00D72B4E" w:rsidRPr="007F2770" w:rsidRDefault="00D72B4E" w:rsidP="00D72B4E">
      <w:pPr>
        <w:pStyle w:val="B1"/>
      </w:pPr>
      <w:r w:rsidRPr="007F2770">
        <w:t>Direction:</w:t>
      </w:r>
      <w:r w:rsidR="00F85871" w:rsidRPr="007F2770">
        <w:tab/>
      </w:r>
      <w:r w:rsidRPr="007F2770">
        <w:t>UE to network</w:t>
      </w:r>
    </w:p>
    <w:p w14:paraId="489C0A6D" w14:textId="77777777" w:rsidR="00D72B4E" w:rsidRPr="007F2770" w:rsidRDefault="00D72B4E" w:rsidP="00D72B4E">
      <w:pPr>
        <w:pStyle w:val="TH"/>
      </w:pPr>
      <w:r w:rsidRPr="007F2770">
        <w:t>Table 8.2.32</w:t>
      </w:r>
      <w:r w:rsidRPr="007F2770">
        <w:rPr>
          <w:rFonts w:hint="eastAsia"/>
          <w:lang w:eastAsia="ko-KR"/>
        </w:rPr>
        <w:t>.1</w:t>
      </w:r>
      <w:r w:rsidRPr="007F2770">
        <w:t>.</w:t>
      </w:r>
      <w:r w:rsidRPr="007F2770">
        <w:rPr>
          <w:lang w:eastAsia="ko-KR"/>
        </w:rPr>
        <w:t>1</w:t>
      </w:r>
      <w:r w:rsidRPr="007F2770">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0441494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48CBD2"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74BFF10E"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8FA804"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2D53BB"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F20234"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4C4B6A7E" w14:textId="77777777" w:rsidR="00D72B4E" w:rsidRPr="007F2770" w:rsidRDefault="00D72B4E" w:rsidP="00D72B4E">
            <w:pPr>
              <w:pStyle w:val="TAH"/>
            </w:pPr>
            <w:r w:rsidRPr="007F2770">
              <w:t>Length</w:t>
            </w:r>
          </w:p>
        </w:tc>
      </w:tr>
      <w:tr w:rsidR="00D72B4E" w:rsidRPr="007F2770" w14:paraId="6E40049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A5ED88"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965D17"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7DF74D" w14:textId="77777777" w:rsidR="00D72B4E" w:rsidRPr="007F2770" w:rsidRDefault="00D72B4E" w:rsidP="00D72B4E">
            <w:pPr>
              <w:pStyle w:val="TAL"/>
            </w:pPr>
            <w:r w:rsidRPr="007F2770">
              <w:t>Extended protocol discriminator</w:t>
            </w:r>
          </w:p>
          <w:p w14:paraId="1D850470"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30810C3"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777B4A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65B0E4B" w14:textId="77777777" w:rsidR="00D72B4E" w:rsidRPr="007F2770" w:rsidRDefault="00D72B4E" w:rsidP="00D72B4E">
            <w:pPr>
              <w:pStyle w:val="TAC"/>
            </w:pPr>
            <w:r w:rsidRPr="007F2770">
              <w:t>1</w:t>
            </w:r>
          </w:p>
        </w:tc>
      </w:tr>
      <w:tr w:rsidR="00D72B4E" w:rsidRPr="007F2770" w14:paraId="534C74E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FE3C8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63D457"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CD5DF47" w14:textId="77777777" w:rsidR="00D72B4E" w:rsidRPr="007F2770" w:rsidRDefault="00D72B4E" w:rsidP="00D72B4E">
            <w:pPr>
              <w:pStyle w:val="TAL"/>
            </w:pPr>
            <w:r w:rsidRPr="007F2770">
              <w:t>Security header type</w:t>
            </w:r>
          </w:p>
          <w:p w14:paraId="13E3802F"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9B9594D"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6A3AAB9"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7FD96D8B" w14:textId="77777777" w:rsidR="00D72B4E" w:rsidRPr="007F2770" w:rsidRDefault="00D72B4E" w:rsidP="00D72B4E">
            <w:pPr>
              <w:pStyle w:val="TAC"/>
            </w:pPr>
            <w:r w:rsidRPr="007F2770">
              <w:t>1</w:t>
            </w:r>
            <w:r w:rsidR="00390AF7" w:rsidRPr="007F2770">
              <w:t>/2</w:t>
            </w:r>
          </w:p>
        </w:tc>
      </w:tr>
      <w:tr w:rsidR="00D72B4E" w:rsidRPr="007F2770" w14:paraId="0BCBA3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2D315C"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CB6ACA"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CB574" w14:textId="77777777" w:rsidR="00D72B4E" w:rsidRPr="007F2770" w:rsidRDefault="00D72B4E" w:rsidP="00D72B4E">
            <w:pPr>
              <w:pStyle w:val="TAL"/>
            </w:pPr>
            <w:r w:rsidRPr="007F2770">
              <w:t>Spare half octet</w:t>
            </w:r>
          </w:p>
          <w:p w14:paraId="3959F67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B50E61B"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9988075"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A8502DC" w14:textId="77777777" w:rsidR="00D72B4E" w:rsidRPr="007F2770" w:rsidRDefault="00D72B4E" w:rsidP="00D72B4E">
            <w:pPr>
              <w:pStyle w:val="TAC"/>
            </w:pPr>
            <w:r w:rsidRPr="007F2770">
              <w:t>1</w:t>
            </w:r>
            <w:r w:rsidR="00390AF7" w:rsidRPr="007F2770">
              <w:t>/2</w:t>
            </w:r>
          </w:p>
        </w:tc>
      </w:tr>
      <w:tr w:rsidR="00D72B4E" w:rsidRPr="007F2770" w14:paraId="1B6C548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FA06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C8C935" w14:textId="77777777" w:rsidR="00D72B4E" w:rsidRPr="007F2770" w:rsidRDefault="00D72B4E" w:rsidP="00D72B4E">
            <w:pPr>
              <w:pStyle w:val="TAL"/>
            </w:pPr>
            <w:r w:rsidRPr="007F2770">
              <w:t>NETWORK SLICE-SPECIFIC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BEEE4" w14:textId="77777777" w:rsidR="00D72B4E" w:rsidRPr="007F2770" w:rsidRDefault="00D72B4E" w:rsidP="00D72B4E">
            <w:pPr>
              <w:pStyle w:val="TAL"/>
            </w:pPr>
            <w:r w:rsidRPr="007F2770">
              <w:t>Message type</w:t>
            </w:r>
          </w:p>
          <w:p w14:paraId="04686564"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066886"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4E4A32F"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2553F5C" w14:textId="77777777" w:rsidR="00D72B4E" w:rsidRPr="007F2770" w:rsidRDefault="00D72B4E" w:rsidP="00D72B4E">
            <w:pPr>
              <w:pStyle w:val="TAC"/>
            </w:pPr>
            <w:r w:rsidRPr="007F2770">
              <w:t>1</w:t>
            </w:r>
          </w:p>
        </w:tc>
      </w:tr>
      <w:tr w:rsidR="00D72B4E" w:rsidRPr="007F2770" w14:paraId="6A00B3AE"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F2DFE3"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83DE14"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6AEBA491" w14:textId="77777777" w:rsidR="00D72B4E" w:rsidRPr="007F2770" w:rsidRDefault="00D72B4E" w:rsidP="00D72B4E">
            <w:pPr>
              <w:pStyle w:val="TAL"/>
            </w:pPr>
            <w:r w:rsidRPr="007F2770">
              <w:t>S-NSSAI</w:t>
            </w:r>
          </w:p>
          <w:p w14:paraId="6D153FE4"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6340F95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EAABE59"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07552F35" w14:textId="77777777" w:rsidR="00D72B4E" w:rsidRPr="007F2770" w:rsidRDefault="00D72B4E" w:rsidP="00D72B4E">
            <w:pPr>
              <w:pStyle w:val="TAC"/>
            </w:pPr>
            <w:r w:rsidRPr="007F2770">
              <w:t>2-5</w:t>
            </w:r>
          </w:p>
        </w:tc>
      </w:tr>
      <w:tr w:rsidR="00D72B4E" w:rsidRPr="007F2770" w14:paraId="06815A0B"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A1997"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B4879B"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8C2FF4D" w14:textId="77777777" w:rsidR="00D72B4E" w:rsidRPr="007F2770" w:rsidRDefault="00D72B4E" w:rsidP="00D72B4E">
            <w:pPr>
              <w:pStyle w:val="TAL"/>
            </w:pPr>
            <w:r w:rsidRPr="007F2770">
              <w:t>EAP message</w:t>
            </w:r>
          </w:p>
          <w:p w14:paraId="6BC91D70"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1D7B4441"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CF6411D"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2CC4A9" w14:textId="77777777" w:rsidR="00D72B4E" w:rsidRPr="007F2770" w:rsidRDefault="00D72B4E" w:rsidP="00D72B4E">
            <w:pPr>
              <w:pStyle w:val="TAC"/>
            </w:pPr>
            <w:r w:rsidRPr="007F2770">
              <w:t>6-1502</w:t>
            </w:r>
          </w:p>
        </w:tc>
      </w:tr>
    </w:tbl>
    <w:p w14:paraId="2B6818E3" w14:textId="77777777" w:rsidR="00D72B4E" w:rsidRPr="007F2770" w:rsidRDefault="00D72B4E" w:rsidP="00D72B4E"/>
    <w:p w14:paraId="538F7B7B" w14:textId="77777777" w:rsidR="00D72B4E" w:rsidRPr="007F2770" w:rsidRDefault="00D72B4E" w:rsidP="00781477">
      <w:pPr>
        <w:pStyle w:val="Heading3"/>
      </w:pPr>
      <w:bookmarkStart w:id="10035" w:name="_Toc11419741"/>
      <w:bookmarkStart w:id="10036" w:name="_Toc27747194"/>
      <w:bookmarkStart w:id="10037" w:name="_Toc36213385"/>
      <w:bookmarkStart w:id="10038" w:name="_Toc36657562"/>
      <w:bookmarkStart w:id="10039" w:name="_Toc45287233"/>
      <w:bookmarkStart w:id="10040" w:name="_Toc51948507"/>
      <w:bookmarkStart w:id="10041" w:name="_Toc51949599"/>
      <w:bookmarkStart w:id="10042" w:name="_Toc131396618"/>
      <w:r w:rsidRPr="007F2770">
        <w:t>8.2.33</w:t>
      </w:r>
      <w:r w:rsidRPr="007F2770">
        <w:tab/>
        <w:t>Network slice-specific authentication result</w:t>
      </w:r>
      <w:bookmarkEnd w:id="10035"/>
      <w:bookmarkEnd w:id="10036"/>
      <w:bookmarkEnd w:id="10037"/>
      <w:bookmarkEnd w:id="10038"/>
      <w:bookmarkEnd w:id="10039"/>
      <w:bookmarkEnd w:id="10040"/>
      <w:bookmarkEnd w:id="10041"/>
      <w:bookmarkEnd w:id="10042"/>
    </w:p>
    <w:p w14:paraId="4280EE4E" w14:textId="77777777" w:rsidR="00D72B4E" w:rsidRPr="007F2770" w:rsidRDefault="00D72B4E" w:rsidP="00781477">
      <w:pPr>
        <w:pStyle w:val="Heading4"/>
        <w:rPr>
          <w:lang w:eastAsia="ko-KR"/>
        </w:rPr>
      </w:pPr>
      <w:bookmarkStart w:id="10043" w:name="_Toc11419742"/>
      <w:bookmarkStart w:id="10044" w:name="_Toc27747195"/>
      <w:bookmarkStart w:id="10045" w:name="_Toc36213386"/>
      <w:bookmarkStart w:id="10046" w:name="_Toc36657563"/>
      <w:bookmarkStart w:id="10047" w:name="_Toc45287234"/>
      <w:bookmarkStart w:id="10048" w:name="_Toc51948508"/>
      <w:bookmarkStart w:id="10049" w:name="_Toc51949600"/>
      <w:bookmarkStart w:id="10050" w:name="_Toc131396619"/>
      <w:r w:rsidRPr="007F2770">
        <w:t>8.2.33</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43"/>
      <w:bookmarkEnd w:id="10044"/>
      <w:bookmarkEnd w:id="10045"/>
      <w:bookmarkEnd w:id="10046"/>
      <w:bookmarkEnd w:id="10047"/>
      <w:bookmarkEnd w:id="10048"/>
      <w:bookmarkEnd w:id="10049"/>
      <w:bookmarkEnd w:id="10050"/>
    </w:p>
    <w:p w14:paraId="67431142" w14:textId="77777777" w:rsidR="00D72B4E" w:rsidRPr="007F2770" w:rsidRDefault="00D72B4E" w:rsidP="00D72B4E">
      <w:r w:rsidRPr="007F2770">
        <w:t>The NETWORK SLICE-SPECIFIC AUTHENTICATION RESULT message is sent by the AMF to the UE for indicating the result of the network slice-specific authentication and authorization procedure. See table 8.2.33.1.1.</w:t>
      </w:r>
    </w:p>
    <w:p w14:paraId="12F9F289" w14:textId="77777777" w:rsidR="00D72B4E" w:rsidRPr="007F2770" w:rsidRDefault="00D72B4E" w:rsidP="00D72B4E">
      <w:pPr>
        <w:pStyle w:val="B1"/>
      </w:pPr>
      <w:r w:rsidRPr="007F2770">
        <w:t>Message type:</w:t>
      </w:r>
      <w:r w:rsidRPr="007F2770">
        <w:tab/>
        <w:t>NETWORK SLICE-SPECIFIC AUTHENTICATION RESULT</w:t>
      </w:r>
    </w:p>
    <w:p w14:paraId="19DA3848" w14:textId="77777777" w:rsidR="00D72B4E" w:rsidRPr="007F2770" w:rsidRDefault="00D72B4E" w:rsidP="00D72B4E">
      <w:pPr>
        <w:pStyle w:val="B1"/>
      </w:pPr>
      <w:r w:rsidRPr="007F2770">
        <w:t>Significance:</w:t>
      </w:r>
      <w:r w:rsidRPr="007F2770">
        <w:tab/>
        <w:t>dual</w:t>
      </w:r>
    </w:p>
    <w:p w14:paraId="63ADD2B5" w14:textId="28C4DFDD" w:rsidR="00D72B4E" w:rsidRPr="007F2770" w:rsidRDefault="00D72B4E" w:rsidP="00D72B4E">
      <w:pPr>
        <w:pStyle w:val="B1"/>
      </w:pPr>
      <w:r w:rsidRPr="007F2770">
        <w:t>Direction:</w:t>
      </w:r>
      <w:r w:rsidR="00F85871" w:rsidRPr="007F2770">
        <w:tab/>
      </w:r>
      <w:r w:rsidRPr="007F2770">
        <w:t>network to UE</w:t>
      </w:r>
    </w:p>
    <w:p w14:paraId="1E795E92" w14:textId="77777777" w:rsidR="00D72B4E" w:rsidRPr="007F2770" w:rsidRDefault="00D72B4E" w:rsidP="00D72B4E">
      <w:pPr>
        <w:pStyle w:val="TH"/>
      </w:pPr>
      <w:r w:rsidRPr="007F2770">
        <w:t>Table 8.2.33.</w:t>
      </w:r>
      <w:r w:rsidRPr="007F2770">
        <w:rPr>
          <w:lang w:eastAsia="ko-KR"/>
        </w:rPr>
        <w:t>1.1</w:t>
      </w:r>
      <w:r w:rsidRPr="007F2770">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7F2770" w14:paraId="77C9CD43"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12DC156" w14:textId="77777777" w:rsidR="00D72B4E" w:rsidRPr="007F2770" w:rsidRDefault="00D72B4E" w:rsidP="00D72B4E">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35EBFDB" w14:textId="77777777" w:rsidR="00D72B4E" w:rsidRPr="007F2770" w:rsidRDefault="00D72B4E" w:rsidP="00D72B4E">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F31691" w14:textId="77777777" w:rsidR="00D72B4E" w:rsidRPr="007F2770" w:rsidRDefault="00D72B4E" w:rsidP="00D72B4E">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B582A2" w14:textId="77777777" w:rsidR="00D72B4E" w:rsidRPr="007F2770" w:rsidRDefault="00D72B4E" w:rsidP="00D72B4E">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A613F0A" w14:textId="77777777" w:rsidR="00D72B4E" w:rsidRPr="007F2770" w:rsidRDefault="00D72B4E" w:rsidP="00D72B4E">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FBC59B1" w14:textId="77777777" w:rsidR="00D72B4E" w:rsidRPr="007F2770" w:rsidRDefault="00D72B4E" w:rsidP="00D72B4E">
            <w:pPr>
              <w:pStyle w:val="TAH"/>
            </w:pPr>
            <w:r w:rsidRPr="007F2770">
              <w:t>Length</w:t>
            </w:r>
          </w:p>
        </w:tc>
      </w:tr>
      <w:tr w:rsidR="00D72B4E" w:rsidRPr="007F2770" w14:paraId="11CA5BD4"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D48E2F"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5F6AE1" w14:textId="77777777" w:rsidR="00D72B4E" w:rsidRPr="007F2770" w:rsidRDefault="00D72B4E" w:rsidP="00D72B4E">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94105B" w14:textId="77777777" w:rsidR="00D72B4E" w:rsidRPr="007F2770" w:rsidRDefault="00D72B4E" w:rsidP="00D72B4E">
            <w:pPr>
              <w:pStyle w:val="TAL"/>
            </w:pPr>
            <w:r w:rsidRPr="007F2770">
              <w:t>Extended protocol discriminator</w:t>
            </w:r>
          </w:p>
          <w:p w14:paraId="72444BFF" w14:textId="77777777" w:rsidR="00D72B4E" w:rsidRPr="007F2770" w:rsidRDefault="00D72B4E" w:rsidP="00D72B4E">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12466C7"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C87C4EC"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F9A6966" w14:textId="77777777" w:rsidR="00D72B4E" w:rsidRPr="007F2770" w:rsidRDefault="00D72B4E" w:rsidP="00D72B4E">
            <w:pPr>
              <w:pStyle w:val="TAC"/>
            </w:pPr>
            <w:r w:rsidRPr="007F2770">
              <w:t>1</w:t>
            </w:r>
          </w:p>
        </w:tc>
      </w:tr>
      <w:tr w:rsidR="00D72B4E" w:rsidRPr="007F2770" w14:paraId="201EA697"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18B8A"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C2F776" w14:textId="77777777" w:rsidR="00D72B4E" w:rsidRPr="007F2770" w:rsidRDefault="00D72B4E" w:rsidP="00D72B4E">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09C4AE7" w14:textId="77777777" w:rsidR="00D72B4E" w:rsidRPr="007F2770" w:rsidRDefault="00D72B4E" w:rsidP="00D72B4E">
            <w:pPr>
              <w:pStyle w:val="TAL"/>
            </w:pPr>
            <w:r w:rsidRPr="007F2770">
              <w:t>Security header type</w:t>
            </w:r>
          </w:p>
          <w:p w14:paraId="56F23C02" w14:textId="77777777" w:rsidR="00D72B4E" w:rsidRPr="007F2770" w:rsidRDefault="00D72B4E" w:rsidP="00D72B4E">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25F50C7E"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ED099A"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54962BE4" w14:textId="77777777" w:rsidR="00D72B4E" w:rsidRPr="007F2770" w:rsidRDefault="00D72B4E" w:rsidP="00D72B4E">
            <w:pPr>
              <w:pStyle w:val="TAC"/>
            </w:pPr>
            <w:r w:rsidRPr="007F2770">
              <w:t>1/2</w:t>
            </w:r>
          </w:p>
        </w:tc>
      </w:tr>
      <w:tr w:rsidR="00D72B4E" w:rsidRPr="007F2770" w14:paraId="57154CB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E9C3C0"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076EDE" w14:textId="77777777" w:rsidR="00D72B4E" w:rsidRPr="007F2770" w:rsidRDefault="00D72B4E" w:rsidP="00D72B4E">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1353DD9" w14:textId="77777777" w:rsidR="00D72B4E" w:rsidRPr="007F2770" w:rsidRDefault="00D72B4E" w:rsidP="00D72B4E">
            <w:pPr>
              <w:pStyle w:val="TAL"/>
            </w:pPr>
            <w:r w:rsidRPr="007F2770">
              <w:t>Spare half octet</w:t>
            </w:r>
          </w:p>
          <w:p w14:paraId="029289C6" w14:textId="77777777" w:rsidR="00D72B4E" w:rsidRPr="007F2770" w:rsidRDefault="00D72B4E" w:rsidP="00D72B4E">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4ABC1F89"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E12A3DD"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C251EA4" w14:textId="77777777" w:rsidR="00D72B4E" w:rsidRPr="007F2770" w:rsidRDefault="00D72B4E" w:rsidP="00D72B4E">
            <w:pPr>
              <w:pStyle w:val="TAC"/>
            </w:pPr>
            <w:r w:rsidRPr="007F2770">
              <w:t>1/2</w:t>
            </w:r>
          </w:p>
        </w:tc>
      </w:tr>
      <w:tr w:rsidR="00D72B4E" w:rsidRPr="007F2770" w14:paraId="345E7615"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2D0D"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833A9D" w14:textId="77777777" w:rsidR="00D72B4E" w:rsidRPr="007F2770" w:rsidRDefault="00D72B4E" w:rsidP="00D72B4E">
            <w:pPr>
              <w:pStyle w:val="TAL"/>
            </w:pPr>
            <w:r w:rsidRPr="007F2770">
              <w:t>NETWORK SLICE-SPECIFIC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6C92A5" w14:textId="77777777" w:rsidR="00D72B4E" w:rsidRPr="007F2770" w:rsidRDefault="00D72B4E" w:rsidP="00D72B4E">
            <w:pPr>
              <w:pStyle w:val="TAL"/>
            </w:pPr>
            <w:r w:rsidRPr="007F2770">
              <w:t>Message type</w:t>
            </w:r>
          </w:p>
          <w:p w14:paraId="2A42964A" w14:textId="77777777" w:rsidR="00D72B4E" w:rsidRPr="007F2770" w:rsidRDefault="00D72B4E" w:rsidP="00D72B4E">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8C604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3F55B9D7" w14:textId="77777777" w:rsidR="00D72B4E" w:rsidRPr="007F2770" w:rsidRDefault="00D72B4E" w:rsidP="00D72B4E">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6C73C3B" w14:textId="77777777" w:rsidR="00D72B4E" w:rsidRPr="007F2770" w:rsidRDefault="00D72B4E" w:rsidP="00D72B4E">
            <w:pPr>
              <w:pStyle w:val="TAC"/>
            </w:pPr>
            <w:r w:rsidRPr="007F2770">
              <w:t>1</w:t>
            </w:r>
          </w:p>
        </w:tc>
      </w:tr>
      <w:tr w:rsidR="00D72B4E" w:rsidRPr="007F2770" w14:paraId="7EF6D80F"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E4C48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53E155" w14:textId="77777777" w:rsidR="00D72B4E" w:rsidRPr="007F2770" w:rsidRDefault="00D72B4E" w:rsidP="00D72B4E">
            <w:pPr>
              <w:pStyle w:val="TAL"/>
            </w:pPr>
            <w:r w:rsidRPr="007F2770">
              <w:t>S-NSSAI</w:t>
            </w:r>
          </w:p>
        </w:tc>
        <w:tc>
          <w:tcPr>
            <w:tcW w:w="3120" w:type="dxa"/>
            <w:tcBorders>
              <w:top w:val="single" w:sz="6" w:space="0" w:color="000000"/>
              <w:left w:val="single" w:sz="6" w:space="0" w:color="000000"/>
              <w:bottom w:val="single" w:sz="6" w:space="0" w:color="000000"/>
              <w:right w:val="single" w:sz="6" w:space="0" w:color="000000"/>
            </w:tcBorders>
          </w:tcPr>
          <w:p w14:paraId="79F84A80" w14:textId="77777777" w:rsidR="00D72B4E" w:rsidRPr="007F2770" w:rsidRDefault="00D72B4E" w:rsidP="00D72B4E">
            <w:pPr>
              <w:pStyle w:val="TAL"/>
            </w:pPr>
            <w:r w:rsidRPr="007F2770">
              <w:t>S-NSSAI</w:t>
            </w:r>
          </w:p>
          <w:p w14:paraId="454EFB6C" w14:textId="77777777" w:rsidR="00D72B4E" w:rsidRPr="007F2770" w:rsidRDefault="00D72B4E" w:rsidP="00D72B4E">
            <w:pPr>
              <w:pStyle w:val="TAL"/>
            </w:pPr>
            <w:r w:rsidRPr="007F2770">
              <w:t>9.11.2.8</w:t>
            </w:r>
          </w:p>
        </w:tc>
        <w:tc>
          <w:tcPr>
            <w:tcW w:w="1134" w:type="dxa"/>
            <w:tcBorders>
              <w:top w:val="single" w:sz="6" w:space="0" w:color="000000"/>
              <w:left w:val="single" w:sz="6" w:space="0" w:color="000000"/>
              <w:bottom w:val="single" w:sz="6" w:space="0" w:color="000000"/>
              <w:right w:val="single" w:sz="6" w:space="0" w:color="000000"/>
            </w:tcBorders>
          </w:tcPr>
          <w:p w14:paraId="02103FDF"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46EF520" w14:textId="77777777" w:rsidR="00D72B4E" w:rsidRPr="007F2770" w:rsidRDefault="00D72B4E" w:rsidP="00D72B4E">
            <w:pPr>
              <w:pStyle w:val="TAC"/>
            </w:pPr>
            <w:r w:rsidRPr="007F2770">
              <w:t>LV</w:t>
            </w:r>
          </w:p>
        </w:tc>
        <w:tc>
          <w:tcPr>
            <w:tcW w:w="850" w:type="dxa"/>
            <w:tcBorders>
              <w:top w:val="single" w:sz="6" w:space="0" w:color="000000"/>
              <w:left w:val="single" w:sz="6" w:space="0" w:color="000000"/>
              <w:bottom w:val="single" w:sz="6" w:space="0" w:color="000000"/>
              <w:right w:val="single" w:sz="6" w:space="0" w:color="000000"/>
            </w:tcBorders>
          </w:tcPr>
          <w:p w14:paraId="6FBE9F6C" w14:textId="77777777" w:rsidR="00D72B4E" w:rsidRPr="007F2770" w:rsidRDefault="00D72B4E" w:rsidP="00D72B4E">
            <w:pPr>
              <w:pStyle w:val="TAC"/>
            </w:pPr>
            <w:r w:rsidRPr="007F2770">
              <w:t>2-5</w:t>
            </w:r>
          </w:p>
        </w:tc>
      </w:tr>
      <w:tr w:rsidR="00D72B4E" w:rsidRPr="007F2770" w14:paraId="4343110D" w14:textId="77777777"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BB1F5" w14:textId="77777777" w:rsidR="00D72B4E" w:rsidRPr="007F277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776DD3E" w14:textId="77777777" w:rsidR="00D72B4E" w:rsidRPr="007F2770" w:rsidRDefault="00D72B4E" w:rsidP="00D72B4E">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36127A2D" w14:textId="77777777" w:rsidR="00D72B4E" w:rsidRPr="007F2770" w:rsidRDefault="00D72B4E" w:rsidP="00D72B4E">
            <w:pPr>
              <w:pStyle w:val="TAL"/>
            </w:pPr>
            <w:r w:rsidRPr="007F2770">
              <w:t>EAP message</w:t>
            </w:r>
          </w:p>
          <w:p w14:paraId="7DE5E457" w14:textId="77777777" w:rsidR="00D72B4E" w:rsidRPr="007F2770" w:rsidRDefault="00D72B4E" w:rsidP="00D72B4E">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7775CF32" w14:textId="77777777" w:rsidR="00D72B4E" w:rsidRPr="007F2770" w:rsidRDefault="00D72B4E" w:rsidP="00D72B4E">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7D9A9916" w14:textId="77777777" w:rsidR="00D72B4E" w:rsidRPr="007F2770" w:rsidRDefault="00D72B4E" w:rsidP="00D72B4E">
            <w:pPr>
              <w:pStyle w:val="TAC"/>
            </w:pPr>
            <w:r w:rsidRPr="007F2770">
              <w:t>LV-E</w:t>
            </w:r>
          </w:p>
        </w:tc>
        <w:tc>
          <w:tcPr>
            <w:tcW w:w="850" w:type="dxa"/>
            <w:tcBorders>
              <w:top w:val="single" w:sz="6" w:space="0" w:color="000000"/>
              <w:left w:val="single" w:sz="6" w:space="0" w:color="000000"/>
              <w:bottom w:val="single" w:sz="6" w:space="0" w:color="000000"/>
              <w:right w:val="single" w:sz="6" w:space="0" w:color="000000"/>
            </w:tcBorders>
          </w:tcPr>
          <w:p w14:paraId="2EEFDECC" w14:textId="77777777" w:rsidR="00D72B4E" w:rsidRPr="007F2770" w:rsidRDefault="00D72B4E" w:rsidP="00D72B4E">
            <w:pPr>
              <w:pStyle w:val="TAC"/>
            </w:pPr>
            <w:r w:rsidRPr="007F2770">
              <w:t>6-1502</w:t>
            </w:r>
          </w:p>
        </w:tc>
      </w:tr>
    </w:tbl>
    <w:p w14:paraId="23D16F99" w14:textId="796F21CD" w:rsidR="00BE6359" w:rsidRPr="007F2770" w:rsidRDefault="00BE6359" w:rsidP="00D72B4E"/>
    <w:p w14:paraId="62581F6E" w14:textId="73519508" w:rsidR="00A95D4A" w:rsidRPr="007F2770" w:rsidRDefault="00A95D4A" w:rsidP="00A95D4A">
      <w:pPr>
        <w:pStyle w:val="Heading3"/>
      </w:pPr>
      <w:bookmarkStart w:id="10051" w:name="_Toc91599700"/>
      <w:bookmarkStart w:id="10052" w:name="_Toc131396620"/>
      <w:r w:rsidRPr="007F2770">
        <w:t>8.2.34</w:t>
      </w:r>
      <w:r w:rsidRPr="007F2770">
        <w:tab/>
        <w:t>Relay key</w:t>
      </w:r>
      <w:bookmarkEnd w:id="10051"/>
      <w:r w:rsidRPr="007F2770">
        <w:t xml:space="preserve"> request</w:t>
      </w:r>
      <w:bookmarkEnd w:id="10052"/>
    </w:p>
    <w:p w14:paraId="69BAA3E3" w14:textId="3CC3E3E3" w:rsidR="00A95D4A" w:rsidRPr="007F2770" w:rsidRDefault="00A95D4A" w:rsidP="00A95D4A">
      <w:pPr>
        <w:pStyle w:val="Heading4"/>
        <w:rPr>
          <w:lang w:eastAsia="ko-KR"/>
        </w:rPr>
      </w:pPr>
      <w:bookmarkStart w:id="10053" w:name="_Toc91599701"/>
      <w:bookmarkStart w:id="10054" w:name="_Toc131396621"/>
      <w:r w:rsidRPr="007F2770">
        <w:rPr>
          <w:rFonts w:hint="eastAsia"/>
        </w:rPr>
        <w:t>8.</w:t>
      </w:r>
      <w:r w:rsidRPr="007F2770">
        <w:t>2</w:t>
      </w:r>
      <w:r w:rsidRPr="007F2770">
        <w:rPr>
          <w:rFonts w:hint="eastAsia"/>
        </w:rPr>
        <w:t>.</w:t>
      </w:r>
      <w:r w:rsidRPr="007F2770">
        <w:t>34</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53"/>
      <w:bookmarkEnd w:id="10054"/>
    </w:p>
    <w:p w14:paraId="382E2F01" w14:textId="061D05DE" w:rsidR="00A95D4A" w:rsidRPr="007F2770" w:rsidRDefault="00A95D4A" w:rsidP="00A95D4A">
      <w:pPr>
        <w:rPr>
          <w:lang w:eastAsia="ko-KR"/>
        </w:rPr>
      </w:pPr>
      <w:r w:rsidRPr="007F2770">
        <w:t xml:space="preserve">The RELAY KEY REQUEST message is sent by the UE to the AMF for initiation of </w:t>
      </w:r>
      <w:r w:rsidRPr="007F2770">
        <w:rPr>
          <w:lang w:eastAsia="zh-CN"/>
        </w:rPr>
        <w:t>PC5 keys establishment with the 5G ProSe remote UE as specified in 3GPP</w:t>
      </w:r>
      <w:r w:rsidRPr="007F2770">
        <w:rPr>
          <w:lang w:val="en-US" w:eastAsia="zh-CN"/>
        </w:rPr>
        <w:t> TS 33.503 [56]</w:t>
      </w:r>
      <w:r w:rsidRPr="007F2770">
        <w:t>. See table 8.2.34.1.</w:t>
      </w:r>
    </w:p>
    <w:p w14:paraId="5ECE16A6" w14:textId="77777777" w:rsidR="00A95D4A" w:rsidRPr="007F2770" w:rsidRDefault="00A95D4A" w:rsidP="00A95D4A">
      <w:pPr>
        <w:pStyle w:val="B1"/>
      </w:pPr>
      <w:r w:rsidRPr="007F2770">
        <w:t>Message type:</w:t>
      </w:r>
      <w:r w:rsidRPr="007F2770">
        <w:tab/>
        <w:t>RELAY KEY REQUEST</w:t>
      </w:r>
    </w:p>
    <w:p w14:paraId="2347BD9E" w14:textId="77777777" w:rsidR="00A95D4A" w:rsidRPr="007F2770" w:rsidRDefault="00A95D4A" w:rsidP="00A95D4A">
      <w:pPr>
        <w:pStyle w:val="B1"/>
      </w:pPr>
      <w:r w:rsidRPr="007F2770">
        <w:t>Significance:</w:t>
      </w:r>
      <w:r w:rsidRPr="007F2770">
        <w:tab/>
        <w:t>dual</w:t>
      </w:r>
    </w:p>
    <w:p w14:paraId="12420BAD" w14:textId="77777777" w:rsidR="00A95D4A" w:rsidRPr="007F2770" w:rsidRDefault="00A95D4A" w:rsidP="00A95D4A">
      <w:pPr>
        <w:pStyle w:val="B1"/>
      </w:pPr>
      <w:r w:rsidRPr="007F2770">
        <w:t>Direction:</w:t>
      </w:r>
      <w:r w:rsidRPr="007F2770">
        <w:tab/>
        <w:t>UE to network</w:t>
      </w:r>
    </w:p>
    <w:p w14:paraId="0AC6A4F2" w14:textId="40A14DB3" w:rsidR="00A95D4A" w:rsidRPr="007F2770" w:rsidRDefault="00A95D4A" w:rsidP="00A95D4A">
      <w:pPr>
        <w:pStyle w:val="TH"/>
      </w:pPr>
      <w:r w:rsidRPr="007F2770">
        <w:t>Table 8.2.34.1: RELAY KEY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E01B3B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29B21"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BF5F1D8"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54BAF6E"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395F624"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4B107B20"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52504F5E" w14:textId="77777777" w:rsidR="00A95D4A" w:rsidRPr="007F2770" w:rsidRDefault="00A95D4A" w:rsidP="00B03AC8">
            <w:pPr>
              <w:pStyle w:val="TAH"/>
            </w:pPr>
            <w:r w:rsidRPr="007F2770">
              <w:t>Length</w:t>
            </w:r>
          </w:p>
        </w:tc>
      </w:tr>
      <w:tr w:rsidR="00A95D4A" w:rsidRPr="007F2770" w14:paraId="7F8DC19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798B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8B8C37"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58ECFA1" w14:textId="77777777" w:rsidR="00A95D4A" w:rsidRPr="007F2770" w:rsidRDefault="00A95D4A" w:rsidP="00B03AC8">
            <w:pPr>
              <w:pStyle w:val="TAL"/>
            </w:pPr>
            <w:r w:rsidRPr="007F2770">
              <w:t>Extended protocol discriminator</w:t>
            </w:r>
          </w:p>
          <w:p w14:paraId="62C02F6C"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1E83D9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8EBCC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FEC83EC" w14:textId="77777777" w:rsidR="00A95D4A" w:rsidRPr="007F2770" w:rsidRDefault="00A95D4A" w:rsidP="00B03AC8">
            <w:pPr>
              <w:pStyle w:val="TAC"/>
            </w:pPr>
            <w:r w:rsidRPr="007F2770">
              <w:t>1</w:t>
            </w:r>
          </w:p>
        </w:tc>
      </w:tr>
      <w:tr w:rsidR="00A95D4A" w:rsidRPr="007F2770" w14:paraId="37546EE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4965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C5B649"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9EEC958" w14:textId="77777777" w:rsidR="00A95D4A" w:rsidRPr="007F2770" w:rsidRDefault="00A95D4A" w:rsidP="00B03AC8">
            <w:pPr>
              <w:pStyle w:val="TAL"/>
            </w:pPr>
            <w:r w:rsidRPr="007F2770">
              <w:t>Security header type</w:t>
            </w:r>
          </w:p>
          <w:p w14:paraId="28AED8A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56B9AA5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BC9F1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D40BB0A" w14:textId="77777777" w:rsidR="00A95D4A" w:rsidRPr="007F2770" w:rsidRDefault="00A95D4A" w:rsidP="00B03AC8">
            <w:pPr>
              <w:pStyle w:val="TAC"/>
            </w:pPr>
            <w:r w:rsidRPr="007F2770">
              <w:t>1/2</w:t>
            </w:r>
          </w:p>
        </w:tc>
      </w:tr>
      <w:tr w:rsidR="00A95D4A" w:rsidRPr="007F2770" w14:paraId="090CC62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FB94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3FAC9"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4718E5FC" w14:textId="77777777" w:rsidR="00A95D4A" w:rsidRPr="007F2770" w:rsidRDefault="00A95D4A" w:rsidP="00B03AC8">
            <w:pPr>
              <w:pStyle w:val="TAL"/>
            </w:pPr>
            <w:r w:rsidRPr="007F2770">
              <w:t>Spare half octet</w:t>
            </w:r>
          </w:p>
          <w:p w14:paraId="213BBCD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0BC8DBE7"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33A8E53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6D4C15" w14:textId="77777777" w:rsidR="00A95D4A" w:rsidRPr="007F2770" w:rsidRDefault="00A95D4A" w:rsidP="00B03AC8">
            <w:pPr>
              <w:pStyle w:val="TAC"/>
            </w:pPr>
            <w:r w:rsidRPr="007F2770">
              <w:t>1/2</w:t>
            </w:r>
          </w:p>
        </w:tc>
      </w:tr>
      <w:tr w:rsidR="00A95D4A" w:rsidRPr="007F2770" w14:paraId="60C5209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B92A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D4DBA5"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6FB026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46985C32"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5E15D323"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0651D1E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BEEBC9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F72D4A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7FAB0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D1F109"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A189B8B" w14:textId="77777777" w:rsidR="00A95D4A" w:rsidRPr="007F2770" w:rsidRDefault="00A95D4A" w:rsidP="00B03AC8">
            <w:pPr>
              <w:pStyle w:val="TAL"/>
            </w:pPr>
            <w:r w:rsidRPr="007F2770">
              <w:t>ProSe relay transaction identity</w:t>
            </w:r>
          </w:p>
          <w:p w14:paraId="2D1402F5" w14:textId="04E481EA"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73C2343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59F932"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B9DD7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01EC235" w14:textId="77777777" w:rsidTr="00B03AC8">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551F7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A55B1E" w14:textId="77777777" w:rsidR="00A95D4A" w:rsidRPr="007F2770" w:rsidRDefault="00A95D4A" w:rsidP="00B03AC8">
            <w:pPr>
              <w:pStyle w:val="TAL"/>
            </w:pPr>
            <w:r w:rsidRPr="007F2770">
              <w:rPr>
                <w:lang w:eastAsia="zh-CN"/>
              </w:rPr>
              <w:t>Relay key request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tcPr>
          <w:p w14:paraId="29A578E6" w14:textId="77777777" w:rsidR="00A95D4A" w:rsidRPr="007F2770" w:rsidRDefault="00A95D4A" w:rsidP="00B03AC8">
            <w:pPr>
              <w:pStyle w:val="TAL"/>
            </w:pPr>
            <w:r w:rsidRPr="007F2770">
              <w:t>Relay key request parameters</w:t>
            </w:r>
          </w:p>
          <w:p w14:paraId="4C1BE8CB" w14:textId="5D6734B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9</w:t>
            </w:r>
          </w:p>
        </w:tc>
        <w:tc>
          <w:tcPr>
            <w:tcW w:w="1134" w:type="dxa"/>
            <w:tcBorders>
              <w:top w:val="single" w:sz="6" w:space="0" w:color="000000"/>
              <w:left w:val="single" w:sz="6" w:space="0" w:color="000000"/>
              <w:bottom w:val="single" w:sz="6" w:space="0" w:color="000000"/>
              <w:right w:val="single" w:sz="6" w:space="0" w:color="000000"/>
            </w:tcBorders>
          </w:tcPr>
          <w:p w14:paraId="65BE9A65"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C360F0C" w14:textId="77777777" w:rsidR="00A95D4A" w:rsidRPr="007F2770" w:rsidRDefault="00A95D4A" w:rsidP="00B03AC8">
            <w:pPr>
              <w:pStyle w:val="TAC"/>
            </w:pPr>
            <w:r w:rsidRPr="007F2770">
              <w:t>LV</w:t>
            </w:r>
          </w:p>
        </w:tc>
        <w:tc>
          <w:tcPr>
            <w:tcW w:w="1134" w:type="dxa"/>
            <w:tcBorders>
              <w:top w:val="single" w:sz="6" w:space="0" w:color="000000"/>
              <w:left w:val="single" w:sz="6" w:space="0" w:color="000000"/>
              <w:bottom w:val="single" w:sz="6" w:space="0" w:color="000000"/>
              <w:right w:val="single" w:sz="6" w:space="0" w:color="000000"/>
            </w:tcBorders>
          </w:tcPr>
          <w:p w14:paraId="20EC30F4" w14:textId="680E05A1" w:rsidR="00A95D4A" w:rsidRPr="007F2770" w:rsidRDefault="00A043E7" w:rsidP="00B03AC8">
            <w:pPr>
              <w:pStyle w:val="TAC"/>
              <w:rPr>
                <w:lang w:eastAsia="zh-CN"/>
              </w:rPr>
            </w:pPr>
            <w:r w:rsidRPr="007F2770">
              <w:rPr>
                <w:lang w:eastAsia="zh-CN"/>
              </w:rPr>
              <w:t>22-65537</w:t>
            </w:r>
          </w:p>
        </w:tc>
      </w:tr>
    </w:tbl>
    <w:p w14:paraId="43649297" w14:textId="1E423C2E" w:rsidR="00A95D4A" w:rsidRPr="007F2770" w:rsidRDefault="00A95D4A" w:rsidP="00A95D4A">
      <w:pPr>
        <w:pStyle w:val="Heading3"/>
      </w:pPr>
      <w:bookmarkStart w:id="10055" w:name="_Toc131396622"/>
      <w:r w:rsidRPr="007F2770">
        <w:t>8.2.35</w:t>
      </w:r>
      <w:r w:rsidRPr="007F2770">
        <w:tab/>
        <w:t>Relay key accept</w:t>
      </w:r>
      <w:bookmarkEnd w:id="10055"/>
    </w:p>
    <w:p w14:paraId="04587D35" w14:textId="5D56A222" w:rsidR="00A95D4A" w:rsidRPr="007F2770" w:rsidRDefault="00A95D4A" w:rsidP="00A95D4A">
      <w:pPr>
        <w:pStyle w:val="Heading4"/>
        <w:rPr>
          <w:lang w:eastAsia="ko-KR"/>
        </w:rPr>
      </w:pPr>
      <w:bookmarkStart w:id="10056" w:name="_Toc131396623"/>
      <w:r w:rsidRPr="007F2770">
        <w:rPr>
          <w:rFonts w:hint="eastAsia"/>
        </w:rPr>
        <w:t>8.</w:t>
      </w:r>
      <w:r w:rsidRPr="007F2770">
        <w:t>2</w:t>
      </w:r>
      <w:r w:rsidRPr="007F2770">
        <w:rPr>
          <w:rFonts w:hint="eastAsia"/>
        </w:rPr>
        <w:t>.</w:t>
      </w:r>
      <w:r w:rsidRPr="007F2770">
        <w:t>35</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56"/>
    </w:p>
    <w:p w14:paraId="51C7FF45" w14:textId="41F5079C" w:rsidR="00A95D4A" w:rsidRPr="007F2770" w:rsidRDefault="00A95D4A" w:rsidP="00A95D4A">
      <w:pPr>
        <w:rPr>
          <w:lang w:eastAsia="ko-KR"/>
        </w:rPr>
      </w:pPr>
      <w:r w:rsidRPr="007F2770">
        <w:t xml:space="preserve">The RELAY KEY ACCEPT message is sent by the AMF to the UE as specified in </w:t>
      </w:r>
      <w:r w:rsidRPr="007F2770">
        <w:rPr>
          <w:lang w:eastAsia="zh-CN"/>
        </w:rPr>
        <w:t>3GPP</w:t>
      </w:r>
      <w:r w:rsidRPr="007F2770">
        <w:rPr>
          <w:lang w:val="en-US" w:eastAsia="zh-CN"/>
        </w:rPr>
        <w:t> TS 33.503 [56]</w:t>
      </w:r>
      <w:r w:rsidRPr="007F2770">
        <w:t>. See table 8.2.35.1.</w:t>
      </w:r>
    </w:p>
    <w:p w14:paraId="0098C992" w14:textId="77777777" w:rsidR="00A95D4A" w:rsidRPr="007F2770" w:rsidRDefault="00A95D4A" w:rsidP="00A95D4A">
      <w:pPr>
        <w:pStyle w:val="B1"/>
      </w:pPr>
      <w:r w:rsidRPr="007F2770">
        <w:t>Message type:</w:t>
      </w:r>
      <w:r w:rsidRPr="007F2770">
        <w:tab/>
        <w:t>RELAY KEY ACCEPT</w:t>
      </w:r>
    </w:p>
    <w:p w14:paraId="00798ECE" w14:textId="77777777" w:rsidR="00A95D4A" w:rsidRPr="007F2770" w:rsidRDefault="00A95D4A" w:rsidP="00A95D4A">
      <w:pPr>
        <w:pStyle w:val="B1"/>
      </w:pPr>
      <w:r w:rsidRPr="007F2770">
        <w:t>Significance:</w:t>
      </w:r>
      <w:r w:rsidRPr="007F2770">
        <w:tab/>
        <w:t>dual</w:t>
      </w:r>
    </w:p>
    <w:p w14:paraId="5268211E" w14:textId="77777777" w:rsidR="00A95D4A" w:rsidRPr="007F2770" w:rsidRDefault="00A95D4A" w:rsidP="00A95D4A">
      <w:pPr>
        <w:pStyle w:val="B1"/>
      </w:pPr>
      <w:r w:rsidRPr="007F2770">
        <w:t>Direction:</w:t>
      </w:r>
      <w:r w:rsidRPr="007F2770">
        <w:tab/>
        <w:t>network to UE</w:t>
      </w:r>
    </w:p>
    <w:p w14:paraId="7FCB6EA5" w14:textId="5A70CB01" w:rsidR="00A95D4A" w:rsidRPr="007F2770" w:rsidRDefault="00A95D4A" w:rsidP="00A95D4A">
      <w:pPr>
        <w:pStyle w:val="TH"/>
      </w:pPr>
      <w:r w:rsidRPr="007F2770">
        <w:t>Table 8.2.35.1: RELAY KEY ACCEP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2AE418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0B35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2ACDE7B4"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83EB3F7"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588AE0D2"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62DFCD2D"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ECF1EF9" w14:textId="77777777" w:rsidR="00A95D4A" w:rsidRPr="007F2770" w:rsidRDefault="00A95D4A" w:rsidP="00B03AC8">
            <w:pPr>
              <w:pStyle w:val="TAH"/>
            </w:pPr>
            <w:r w:rsidRPr="007F2770">
              <w:t>Length</w:t>
            </w:r>
          </w:p>
        </w:tc>
      </w:tr>
      <w:tr w:rsidR="00A95D4A" w:rsidRPr="007F2770" w14:paraId="50BF9A7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85977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0FB6D9"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8E672C8" w14:textId="77777777" w:rsidR="00A95D4A" w:rsidRPr="007F2770" w:rsidRDefault="00A95D4A" w:rsidP="00B03AC8">
            <w:pPr>
              <w:pStyle w:val="TAL"/>
            </w:pPr>
            <w:r w:rsidRPr="007F2770">
              <w:t>Extended protocol discriminator</w:t>
            </w:r>
          </w:p>
          <w:p w14:paraId="7BCE3539"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30DCD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7EB045"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713D1E48" w14:textId="77777777" w:rsidR="00A95D4A" w:rsidRPr="007F2770" w:rsidRDefault="00A95D4A" w:rsidP="00B03AC8">
            <w:pPr>
              <w:pStyle w:val="TAC"/>
            </w:pPr>
            <w:r w:rsidRPr="007F2770">
              <w:t>1</w:t>
            </w:r>
          </w:p>
        </w:tc>
      </w:tr>
      <w:tr w:rsidR="00A95D4A" w:rsidRPr="007F2770" w14:paraId="26ECDAA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9630EE"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9E008E7"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2C27C15" w14:textId="77777777" w:rsidR="00A95D4A" w:rsidRPr="007F2770" w:rsidRDefault="00A95D4A" w:rsidP="00B03AC8">
            <w:pPr>
              <w:pStyle w:val="TAL"/>
            </w:pPr>
            <w:r w:rsidRPr="007F2770">
              <w:t>Security header type</w:t>
            </w:r>
          </w:p>
          <w:p w14:paraId="7A1EF643"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10DA50D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25D2E0A"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BBC03DB" w14:textId="77777777" w:rsidR="00A95D4A" w:rsidRPr="007F2770" w:rsidRDefault="00A95D4A" w:rsidP="00B03AC8">
            <w:pPr>
              <w:pStyle w:val="TAC"/>
            </w:pPr>
            <w:r w:rsidRPr="007F2770">
              <w:t>1/2</w:t>
            </w:r>
          </w:p>
        </w:tc>
      </w:tr>
      <w:tr w:rsidR="00A95D4A" w:rsidRPr="007F2770" w14:paraId="3D1559B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DEAE6"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96168"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9AA32E" w14:textId="77777777" w:rsidR="00A95D4A" w:rsidRPr="007F2770" w:rsidRDefault="00A95D4A" w:rsidP="00B03AC8">
            <w:pPr>
              <w:pStyle w:val="TAL"/>
            </w:pPr>
            <w:r w:rsidRPr="007F2770">
              <w:t>Spare half octet</w:t>
            </w:r>
          </w:p>
          <w:p w14:paraId="2072F1BB"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74B05A7D"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C8C592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F45352A" w14:textId="77777777" w:rsidR="00A95D4A" w:rsidRPr="007F2770" w:rsidRDefault="00A95D4A" w:rsidP="00B03AC8">
            <w:pPr>
              <w:pStyle w:val="TAC"/>
            </w:pPr>
            <w:r w:rsidRPr="007F2770">
              <w:t>1/2</w:t>
            </w:r>
          </w:p>
        </w:tc>
      </w:tr>
      <w:tr w:rsidR="00A95D4A" w:rsidRPr="007F2770" w14:paraId="2D54FFCE"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0541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6EB8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1C710A1"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7CD5E838"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53AB6BD"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881370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002883CD"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7218619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63B6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80F3A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6D0FE0FF" w14:textId="77777777" w:rsidR="00A95D4A" w:rsidRPr="007F2770" w:rsidRDefault="00A95D4A" w:rsidP="00B03AC8">
            <w:pPr>
              <w:pStyle w:val="TAL"/>
            </w:pPr>
            <w:r w:rsidRPr="007F2770">
              <w:t>ProSe relay transaction identity</w:t>
            </w:r>
          </w:p>
          <w:p w14:paraId="15379199" w14:textId="14E1B843"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0FD950E9"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F01A23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CB8A1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3C5E236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8C3C65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99B9E63" w14:textId="77777777" w:rsidR="00A95D4A" w:rsidRPr="007F2770" w:rsidRDefault="00A95D4A" w:rsidP="00B03AC8">
            <w:pPr>
              <w:pStyle w:val="TAL"/>
              <w:rPr>
                <w:lang w:eastAsia="zh-CN"/>
              </w:rPr>
            </w:pPr>
            <w:r w:rsidRPr="007F2770">
              <w:rPr>
                <w:lang w:eastAsia="zh-CN"/>
              </w:rPr>
              <w:t>Relay key response param</w:t>
            </w:r>
            <w:r w:rsidRPr="007F2770">
              <w:rPr>
                <w:rFonts w:hint="eastAsia"/>
                <w:lang w:val="en-US" w:eastAsia="zh-CN"/>
              </w:rPr>
              <w:t>e</w:t>
            </w:r>
            <w:r w:rsidRPr="007F2770">
              <w:rPr>
                <w:lang w:eastAsia="zh-CN"/>
              </w:rPr>
              <w:t>ter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2182610" w14:textId="77777777" w:rsidR="00A95D4A" w:rsidRPr="007F2770" w:rsidRDefault="00A95D4A" w:rsidP="00B03AC8">
            <w:pPr>
              <w:pStyle w:val="TAL"/>
            </w:pPr>
            <w:r w:rsidRPr="007F2770">
              <w:t>Relay key response parameters</w:t>
            </w:r>
          </w:p>
          <w:p w14:paraId="33791572" w14:textId="3266A64D" w:rsidR="00A95D4A" w:rsidRPr="007F2770" w:rsidRDefault="00A95D4A" w:rsidP="00B03AC8">
            <w:pPr>
              <w:pStyle w:val="TAL"/>
            </w:pPr>
            <w:r w:rsidRPr="007F2770">
              <w:rPr>
                <w:rFonts w:hint="eastAsia"/>
                <w:lang w:eastAsia="zh-CN"/>
              </w:rPr>
              <w:t>9</w:t>
            </w:r>
            <w:r w:rsidRPr="007F2770">
              <w:rPr>
                <w:lang w:eastAsia="zh-CN"/>
              </w:rPr>
              <w:t>.11.3.</w:t>
            </w:r>
            <w:r w:rsidR="00A043E7" w:rsidRPr="007F2770">
              <w:rPr>
                <w:lang w:eastAsia="zh-CN"/>
              </w:rPr>
              <w:t>90</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3883E4"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28949F" w14:textId="2ACB603F"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DA8CF3" w14:textId="456D7AEB" w:rsidR="00A95D4A" w:rsidRPr="007F2770" w:rsidRDefault="00A043E7" w:rsidP="00B03AC8">
            <w:pPr>
              <w:pStyle w:val="TAC"/>
              <w:rPr>
                <w:lang w:eastAsia="zh-CN"/>
              </w:rPr>
            </w:pPr>
            <w:r w:rsidRPr="007F2770">
              <w:rPr>
                <w:lang w:eastAsia="zh-CN"/>
              </w:rPr>
              <w:t>51-65537</w:t>
            </w:r>
          </w:p>
        </w:tc>
      </w:tr>
      <w:tr w:rsidR="00A043E7" w:rsidRPr="007F2770" w14:paraId="5CD7D964"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6090F3C" w14:textId="23E30124" w:rsidR="00A043E7" w:rsidRPr="007F2770" w:rsidRDefault="00A043E7" w:rsidP="00A043E7">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9A44A5" w14:textId="56AF89DC" w:rsidR="00A043E7" w:rsidRPr="007F2770" w:rsidRDefault="00A043E7" w:rsidP="00A043E7">
            <w:pPr>
              <w:pStyle w:val="TAL"/>
              <w:rPr>
                <w:lang w:eastAsia="zh-CN"/>
              </w:rPr>
            </w:pPr>
            <w:r w:rsidRPr="007F2770">
              <w:rPr>
                <w:lang w:eastAsia="zh-CN"/>
              </w:rPr>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9736" w14:textId="77777777" w:rsidR="00A043E7" w:rsidRPr="007F2770" w:rsidRDefault="00A043E7" w:rsidP="00A043E7">
            <w:pPr>
              <w:pStyle w:val="TAL"/>
            </w:pPr>
            <w:r w:rsidRPr="007F2770">
              <w:t>EAP message</w:t>
            </w:r>
          </w:p>
          <w:p w14:paraId="1D482B3C" w14:textId="26DDC7BD" w:rsidR="00A043E7" w:rsidRPr="007F2770" w:rsidRDefault="00A043E7" w:rsidP="00A043E7">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AF6699" w14:textId="25445E53" w:rsidR="00A043E7" w:rsidRPr="007F2770" w:rsidRDefault="00A043E7" w:rsidP="00A043E7">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7FFF891" w14:textId="4AE366A0" w:rsidR="00A043E7" w:rsidRPr="007F2770" w:rsidRDefault="00A043E7" w:rsidP="00A043E7">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EF8542" w14:textId="10E4E51D" w:rsidR="00A043E7" w:rsidRPr="007F2770" w:rsidRDefault="00A043E7" w:rsidP="00A043E7">
            <w:pPr>
              <w:pStyle w:val="TAC"/>
              <w:rPr>
                <w:lang w:eastAsia="zh-CN"/>
              </w:rPr>
            </w:pPr>
            <w:r w:rsidRPr="007F2770">
              <w:rPr>
                <w:lang w:eastAsia="zh-CN"/>
              </w:rPr>
              <w:t>7-1503</w:t>
            </w:r>
          </w:p>
        </w:tc>
      </w:tr>
    </w:tbl>
    <w:p w14:paraId="02816AE2" w14:textId="77777777" w:rsidR="00A95D4A" w:rsidRPr="007F2770" w:rsidRDefault="00A95D4A" w:rsidP="00A95D4A">
      <w:pPr>
        <w:rPr>
          <w:lang w:val="en-US"/>
        </w:rPr>
      </w:pPr>
    </w:p>
    <w:p w14:paraId="241BABC0" w14:textId="46567E52" w:rsidR="00A95D4A" w:rsidRPr="007F2770" w:rsidRDefault="00A95D4A" w:rsidP="00A95D4A">
      <w:pPr>
        <w:pStyle w:val="Heading3"/>
      </w:pPr>
      <w:bookmarkStart w:id="10057" w:name="_Toc131396624"/>
      <w:r w:rsidRPr="007F2770">
        <w:t>8.2.36</w:t>
      </w:r>
      <w:r w:rsidRPr="007F2770">
        <w:tab/>
        <w:t>Relay key reject</w:t>
      </w:r>
      <w:bookmarkEnd w:id="10057"/>
    </w:p>
    <w:p w14:paraId="549898F9" w14:textId="3BDF87D1" w:rsidR="00A95D4A" w:rsidRPr="007F2770" w:rsidRDefault="00A95D4A" w:rsidP="00A95D4A">
      <w:pPr>
        <w:pStyle w:val="Heading4"/>
        <w:rPr>
          <w:lang w:eastAsia="ko-KR"/>
        </w:rPr>
      </w:pPr>
      <w:bookmarkStart w:id="10058" w:name="_Toc131396625"/>
      <w:r w:rsidRPr="007F2770">
        <w:rPr>
          <w:rFonts w:hint="eastAsia"/>
        </w:rPr>
        <w:t>8.</w:t>
      </w:r>
      <w:r w:rsidRPr="007F2770">
        <w:t>2</w:t>
      </w:r>
      <w:r w:rsidRPr="007F2770">
        <w:rPr>
          <w:rFonts w:hint="eastAsia"/>
        </w:rPr>
        <w:t>.</w:t>
      </w:r>
      <w:r w:rsidRPr="007F2770">
        <w:t>3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58"/>
    </w:p>
    <w:p w14:paraId="7D317972" w14:textId="41058C61" w:rsidR="00A95D4A" w:rsidRPr="007F2770" w:rsidRDefault="00A95D4A" w:rsidP="00A95D4A">
      <w:pPr>
        <w:rPr>
          <w:lang w:eastAsia="ko-KR"/>
        </w:rPr>
      </w:pPr>
      <w:r w:rsidRPr="007F2770">
        <w:t>The RELAY KEY REJECT message is sent by the AMF to the UE to indicate the rejection of the relay key request. See table 8.2.36.1.</w:t>
      </w:r>
    </w:p>
    <w:p w14:paraId="6E0D0751" w14:textId="77777777" w:rsidR="00A95D4A" w:rsidRPr="007F2770" w:rsidRDefault="00A95D4A" w:rsidP="00A95D4A">
      <w:pPr>
        <w:pStyle w:val="B1"/>
      </w:pPr>
      <w:r w:rsidRPr="007F2770">
        <w:t>Message type:</w:t>
      </w:r>
      <w:r w:rsidRPr="007F2770">
        <w:tab/>
        <w:t>RELAY KEY REJECT</w:t>
      </w:r>
    </w:p>
    <w:p w14:paraId="04DEA6D7" w14:textId="77777777" w:rsidR="00A95D4A" w:rsidRPr="007F2770" w:rsidRDefault="00A95D4A" w:rsidP="00A95D4A">
      <w:pPr>
        <w:pStyle w:val="B1"/>
      </w:pPr>
      <w:r w:rsidRPr="007F2770">
        <w:t>Significance:</w:t>
      </w:r>
      <w:r w:rsidRPr="007F2770">
        <w:tab/>
        <w:t>dual</w:t>
      </w:r>
    </w:p>
    <w:p w14:paraId="6CB335AF" w14:textId="77777777" w:rsidR="00A95D4A" w:rsidRPr="007F2770" w:rsidRDefault="00A95D4A" w:rsidP="00A95D4A">
      <w:pPr>
        <w:pStyle w:val="B1"/>
      </w:pPr>
      <w:r w:rsidRPr="007F2770">
        <w:t>Direction:</w:t>
      </w:r>
      <w:r w:rsidRPr="007F2770">
        <w:tab/>
        <w:t>network to UE</w:t>
      </w:r>
    </w:p>
    <w:p w14:paraId="321F6187" w14:textId="49C9AE6A" w:rsidR="00A95D4A" w:rsidRPr="007F2770" w:rsidRDefault="00A95D4A" w:rsidP="00A95D4A">
      <w:pPr>
        <w:pStyle w:val="TH"/>
      </w:pPr>
      <w:r w:rsidRPr="007F2770">
        <w:t>Table 8.2.36.1: RELAY KEY REJEC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003E08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ED41B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40FE38B5"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3D25915"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67B078F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81D326E"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1324A797" w14:textId="77777777" w:rsidR="00A95D4A" w:rsidRPr="007F2770" w:rsidRDefault="00A95D4A" w:rsidP="00B03AC8">
            <w:pPr>
              <w:pStyle w:val="TAH"/>
            </w:pPr>
            <w:r w:rsidRPr="007F2770">
              <w:t>Length</w:t>
            </w:r>
          </w:p>
        </w:tc>
      </w:tr>
      <w:tr w:rsidR="00A95D4A" w:rsidRPr="007F2770" w14:paraId="0DB68DDA"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DA183"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8A120E"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E387CA" w14:textId="77777777" w:rsidR="00A95D4A" w:rsidRPr="007F2770" w:rsidRDefault="00A95D4A" w:rsidP="00B03AC8">
            <w:pPr>
              <w:pStyle w:val="TAL"/>
            </w:pPr>
            <w:r w:rsidRPr="007F2770">
              <w:t>Extended protocol discriminator</w:t>
            </w:r>
          </w:p>
          <w:p w14:paraId="09DD2F05"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0561961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0BC841A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C8AA3B1" w14:textId="77777777" w:rsidR="00A95D4A" w:rsidRPr="007F2770" w:rsidRDefault="00A95D4A" w:rsidP="00B03AC8">
            <w:pPr>
              <w:pStyle w:val="TAC"/>
            </w:pPr>
            <w:r w:rsidRPr="007F2770">
              <w:t>1</w:t>
            </w:r>
          </w:p>
        </w:tc>
      </w:tr>
      <w:tr w:rsidR="00A95D4A" w:rsidRPr="007F2770" w14:paraId="37EDC31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CA1CA"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8781B2"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877628" w14:textId="77777777" w:rsidR="00A95D4A" w:rsidRPr="007F2770" w:rsidRDefault="00A95D4A" w:rsidP="00B03AC8">
            <w:pPr>
              <w:pStyle w:val="TAL"/>
            </w:pPr>
            <w:r w:rsidRPr="007F2770">
              <w:t>Security header type</w:t>
            </w:r>
          </w:p>
          <w:p w14:paraId="69CCDD55"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353E8EE"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51BF79B"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4CF6ECF8" w14:textId="77777777" w:rsidR="00A95D4A" w:rsidRPr="007F2770" w:rsidRDefault="00A95D4A" w:rsidP="00B03AC8">
            <w:pPr>
              <w:pStyle w:val="TAC"/>
            </w:pPr>
            <w:r w:rsidRPr="007F2770">
              <w:t>1/2</w:t>
            </w:r>
          </w:p>
        </w:tc>
      </w:tr>
      <w:tr w:rsidR="00A95D4A" w:rsidRPr="007F2770" w14:paraId="5ED6D53D"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1C01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1211EF"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1C46DBC9" w14:textId="77777777" w:rsidR="00A95D4A" w:rsidRPr="007F2770" w:rsidRDefault="00A95D4A" w:rsidP="00B03AC8">
            <w:pPr>
              <w:pStyle w:val="TAL"/>
            </w:pPr>
            <w:r w:rsidRPr="007F2770">
              <w:t>Spare half octet</w:t>
            </w:r>
          </w:p>
          <w:p w14:paraId="656A7F51"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1A32356"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A8F7D1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DBE0BC8" w14:textId="77777777" w:rsidR="00A95D4A" w:rsidRPr="007F2770" w:rsidRDefault="00A95D4A" w:rsidP="00B03AC8">
            <w:pPr>
              <w:pStyle w:val="TAC"/>
            </w:pPr>
            <w:r w:rsidRPr="007F2770">
              <w:t>1/2</w:t>
            </w:r>
          </w:p>
        </w:tc>
      </w:tr>
      <w:tr w:rsidR="00A95D4A" w:rsidRPr="007F2770" w14:paraId="1499D219"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BF805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AB7B1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489F354B"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1ECC60B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21A6A6CB"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598594"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32662B59"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84C9B1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1DB7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19D428"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8ECDF5E" w14:textId="77777777" w:rsidR="00A95D4A" w:rsidRPr="007F2770" w:rsidRDefault="00A95D4A" w:rsidP="00B03AC8">
            <w:pPr>
              <w:pStyle w:val="TAL"/>
            </w:pPr>
            <w:r w:rsidRPr="007F2770">
              <w:t>ProSe relay transaction identity</w:t>
            </w:r>
          </w:p>
          <w:p w14:paraId="7241F502" w14:textId="57382A46"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67614217"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93149A5"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2E2F7E4"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E6489A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713E8" w14:textId="2B35D068" w:rsidR="00A95D4A" w:rsidRPr="007F2770" w:rsidRDefault="00D20EB9">
            <w:pPr>
              <w:pStyle w:val="TAL"/>
              <w:rPr>
                <w:lang w:eastAsia="zh-CN"/>
              </w:rPr>
            </w:pPr>
            <w:r w:rsidRPr="007F2770">
              <w:rPr>
                <w:lang w:eastAsia="zh-CN"/>
              </w:rPr>
              <w:t>78</w:t>
            </w:r>
          </w:p>
        </w:tc>
        <w:tc>
          <w:tcPr>
            <w:tcW w:w="2835" w:type="dxa"/>
            <w:tcBorders>
              <w:top w:val="single" w:sz="6" w:space="0" w:color="000000"/>
              <w:left w:val="single" w:sz="6" w:space="0" w:color="000000"/>
              <w:bottom w:val="single" w:sz="6" w:space="0" w:color="000000"/>
              <w:right w:val="single" w:sz="6" w:space="0" w:color="000000"/>
            </w:tcBorders>
          </w:tcPr>
          <w:p w14:paraId="44F36E7E"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9E2AEFD" w14:textId="77777777" w:rsidR="00A95D4A" w:rsidRPr="007F2770" w:rsidRDefault="00A95D4A" w:rsidP="00B03AC8">
            <w:pPr>
              <w:pStyle w:val="TAL"/>
            </w:pPr>
            <w:r w:rsidRPr="007F2770">
              <w:t>EAP message</w:t>
            </w:r>
          </w:p>
          <w:p w14:paraId="18600A3C"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37756FF9" w14:textId="77777777" w:rsidR="00A95D4A" w:rsidRPr="007F2770" w:rsidRDefault="00A95D4A" w:rsidP="00B03AC8">
            <w:pPr>
              <w:pStyle w:val="TAC"/>
              <w:rPr>
                <w:lang w:eastAsia="zh-CN"/>
              </w:rPr>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2F556492" w14:textId="77777777" w:rsidR="00A95D4A" w:rsidRPr="007F2770" w:rsidRDefault="00A95D4A" w:rsidP="00B03AC8">
            <w:pPr>
              <w:pStyle w:val="TAC"/>
              <w:rPr>
                <w:lang w:eastAsia="zh-CN"/>
              </w:rPr>
            </w:pPr>
            <w:r w:rsidRPr="007F2770">
              <w:t>LV-E</w:t>
            </w:r>
          </w:p>
        </w:tc>
        <w:tc>
          <w:tcPr>
            <w:tcW w:w="1134" w:type="dxa"/>
            <w:tcBorders>
              <w:top w:val="single" w:sz="6" w:space="0" w:color="000000"/>
              <w:left w:val="single" w:sz="6" w:space="0" w:color="000000"/>
              <w:bottom w:val="single" w:sz="6" w:space="0" w:color="000000"/>
              <w:right w:val="single" w:sz="6" w:space="0" w:color="000000"/>
            </w:tcBorders>
          </w:tcPr>
          <w:p w14:paraId="7A0008F5" w14:textId="77777777" w:rsidR="00A95D4A" w:rsidRPr="007F2770" w:rsidRDefault="00A95D4A" w:rsidP="00B03AC8">
            <w:pPr>
              <w:pStyle w:val="TAC"/>
              <w:rPr>
                <w:lang w:eastAsia="zh-CN"/>
              </w:rPr>
            </w:pPr>
            <w:r w:rsidRPr="007F2770">
              <w:t>6-1502</w:t>
            </w:r>
          </w:p>
        </w:tc>
      </w:tr>
    </w:tbl>
    <w:p w14:paraId="2200AB40" w14:textId="77777777" w:rsidR="00A95D4A" w:rsidRPr="007F2770" w:rsidRDefault="00A95D4A" w:rsidP="00A95D4A">
      <w:pPr>
        <w:rPr>
          <w:lang w:val="en-US"/>
        </w:rPr>
      </w:pPr>
    </w:p>
    <w:p w14:paraId="0EB66DED" w14:textId="0A8D530E" w:rsidR="00A95D4A" w:rsidRPr="007F2770" w:rsidRDefault="00A95D4A" w:rsidP="00A95D4A">
      <w:pPr>
        <w:pStyle w:val="Heading4"/>
        <w:rPr>
          <w:lang w:eastAsia="ko-KR"/>
        </w:rPr>
      </w:pPr>
      <w:bookmarkStart w:id="10059" w:name="_Toc131396626"/>
      <w:r w:rsidRPr="007F2770">
        <w:rPr>
          <w:rFonts w:hint="eastAsia"/>
        </w:rPr>
        <w:t>8.</w:t>
      </w:r>
      <w:r w:rsidRPr="007F2770">
        <w:t>2</w:t>
      </w:r>
      <w:r w:rsidRPr="007F2770">
        <w:rPr>
          <w:rFonts w:hint="eastAsia"/>
        </w:rPr>
        <w:t>.</w:t>
      </w:r>
      <w:r w:rsidRPr="007F2770">
        <w:t>36</w:t>
      </w:r>
      <w:r w:rsidRPr="007F2770">
        <w:rPr>
          <w:rFonts w:hint="eastAsia"/>
          <w:lang w:eastAsia="ko-KR"/>
        </w:rPr>
        <w:t>.</w:t>
      </w:r>
      <w:r w:rsidRPr="007F2770">
        <w:rPr>
          <w:lang w:eastAsia="ko-KR"/>
        </w:rPr>
        <w:t>2</w:t>
      </w:r>
      <w:r w:rsidRPr="007F2770">
        <w:rPr>
          <w:rFonts w:hint="eastAsia"/>
        </w:rPr>
        <w:tab/>
      </w:r>
      <w:r w:rsidRPr="007F2770">
        <w:t>EAP message</w:t>
      </w:r>
      <w:bookmarkEnd w:id="10059"/>
    </w:p>
    <w:p w14:paraId="07A3CF01" w14:textId="77777777" w:rsidR="00A95D4A" w:rsidRPr="007F2770" w:rsidRDefault="00A95D4A" w:rsidP="00A95D4A">
      <w:r w:rsidRPr="007F2770">
        <w:t>EAP message IE is included if the RELAY KEY REJECT message is used to convey EAP-failure message.</w:t>
      </w:r>
    </w:p>
    <w:p w14:paraId="7654C0BC" w14:textId="5DACA847" w:rsidR="00A95D4A" w:rsidRPr="007F2770" w:rsidRDefault="00A95D4A" w:rsidP="00A95D4A">
      <w:pPr>
        <w:pStyle w:val="Heading3"/>
      </w:pPr>
      <w:bookmarkStart w:id="10060" w:name="_Toc131396627"/>
      <w:r w:rsidRPr="007F2770">
        <w:t>8.2.37</w:t>
      </w:r>
      <w:r w:rsidRPr="007F2770">
        <w:tab/>
        <w:t>Relay authentication request</w:t>
      </w:r>
      <w:bookmarkEnd w:id="10060"/>
    </w:p>
    <w:p w14:paraId="2C72EC0D" w14:textId="0458F3A0" w:rsidR="00A95D4A" w:rsidRPr="007F2770" w:rsidRDefault="00A95D4A" w:rsidP="00A95D4A">
      <w:pPr>
        <w:pStyle w:val="Heading4"/>
        <w:rPr>
          <w:lang w:eastAsia="ko-KR"/>
        </w:rPr>
      </w:pPr>
      <w:bookmarkStart w:id="10061" w:name="_Toc131396628"/>
      <w:r w:rsidRPr="007F2770">
        <w:rPr>
          <w:rFonts w:hint="eastAsia"/>
        </w:rPr>
        <w:t>8.</w:t>
      </w:r>
      <w:r w:rsidRPr="007F2770">
        <w:t>2</w:t>
      </w:r>
      <w:r w:rsidRPr="007F2770">
        <w:rPr>
          <w:rFonts w:hint="eastAsia"/>
        </w:rPr>
        <w:t>.</w:t>
      </w:r>
      <w:r w:rsidRPr="007F2770">
        <w:t>3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61"/>
    </w:p>
    <w:p w14:paraId="4FD67D06" w14:textId="37F8C979" w:rsidR="00A95D4A" w:rsidRPr="007F2770" w:rsidRDefault="00A95D4A" w:rsidP="00A95D4A">
      <w:pPr>
        <w:rPr>
          <w:lang w:eastAsia="ko-KR"/>
        </w:rPr>
      </w:pPr>
      <w:r w:rsidRPr="007F2770">
        <w:t xml:space="preserve">The RELAY AUTHENTICATION REQUEST message is sent by the network to the UE to initiate authentication of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7.1.</w:t>
      </w:r>
    </w:p>
    <w:p w14:paraId="728721E6" w14:textId="77777777" w:rsidR="00A95D4A" w:rsidRPr="007F2770" w:rsidRDefault="00A95D4A" w:rsidP="00A95D4A">
      <w:pPr>
        <w:pStyle w:val="B1"/>
      </w:pPr>
      <w:r w:rsidRPr="007F2770">
        <w:t>Message type:</w:t>
      </w:r>
      <w:r w:rsidRPr="007F2770">
        <w:tab/>
        <w:t>RELAY AUTHENTICATION REQUEST</w:t>
      </w:r>
    </w:p>
    <w:p w14:paraId="452C62C6" w14:textId="77777777" w:rsidR="00A95D4A" w:rsidRPr="007F2770" w:rsidRDefault="00A95D4A" w:rsidP="00A95D4A">
      <w:pPr>
        <w:pStyle w:val="B1"/>
      </w:pPr>
      <w:r w:rsidRPr="007F2770">
        <w:t>Significance:</w:t>
      </w:r>
      <w:r w:rsidRPr="007F2770">
        <w:tab/>
        <w:t>dual</w:t>
      </w:r>
    </w:p>
    <w:p w14:paraId="52D62743" w14:textId="77777777" w:rsidR="00A95D4A" w:rsidRPr="007F2770" w:rsidRDefault="00A95D4A" w:rsidP="00A95D4A">
      <w:pPr>
        <w:pStyle w:val="B1"/>
      </w:pPr>
      <w:r w:rsidRPr="007F2770">
        <w:t>Direction:</w:t>
      </w:r>
      <w:r w:rsidRPr="007F2770">
        <w:tab/>
        <w:t>Network to UE</w:t>
      </w:r>
    </w:p>
    <w:p w14:paraId="7CAD0D4D" w14:textId="42D3E871" w:rsidR="00A95D4A" w:rsidRPr="007F2770" w:rsidRDefault="00A95D4A" w:rsidP="00A95D4A">
      <w:pPr>
        <w:pStyle w:val="TH"/>
      </w:pPr>
      <w:r w:rsidRPr="007F2770">
        <w:t>Table 8.2.37.1: RELAY AUTHENTICATION REQUEST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64AFFE02"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E44C9E"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725C16CC"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E3824D"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00A96EC"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514C9222"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18EF740" w14:textId="77777777" w:rsidR="00A95D4A" w:rsidRPr="007F2770" w:rsidRDefault="00A95D4A" w:rsidP="00B03AC8">
            <w:pPr>
              <w:pStyle w:val="TAH"/>
            </w:pPr>
            <w:r w:rsidRPr="007F2770">
              <w:t>Length</w:t>
            </w:r>
          </w:p>
        </w:tc>
      </w:tr>
      <w:tr w:rsidR="00A95D4A" w:rsidRPr="007F2770" w14:paraId="0E90011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B06F90"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B4CEA3"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682F8F" w14:textId="77777777" w:rsidR="00A95D4A" w:rsidRPr="007F2770" w:rsidRDefault="00A95D4A" w:rsidP="00B03AC8">
            <w:pPr>
              <w:pStyle w:val="TAL"/>
            </w:pPr>
            <w:r w:rsidRPr="007F2770">
              <w:t>Extended protocol discriminator</w:t>
            </w:r>
          </w:p>
          <w:p w14:paraId="67F573D0"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4E68DDEF"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816FED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153ADF2A" w14:textId="77777777" w:rsidR="00A95D4A" w:rsidRPr="007F2770" w:rsidRDefault="00A95D4A" w:rsidP="00B03AC8">
            <w:pPr>
              <w:pStyle w:val="TAC"/>
            </w:pPr>
            <w:r w:rsidRPr="007F2770">
              <w:t>1</w:t>
            </w:r>
          </w:p>
        </w:tc>
      </w:tr>
      <w:tr w:rsidR="00A95D4A" w:rsidRPr="007F2770" w14:paraId="0973B15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57C2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CF7FC78"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09D5273" w14:textId="77777777" w:rsidR="00A95D4A" w:rsidRPr="007F2770" w:rsidRDefault="00A95D4A" w:rsidP="00B03AC8">
            <w:pPr>
              <w:pStyle w:val="TAL"/>
            </w:pPr>
            <w:r w:rsidRPr="007F2770">
              <w:t>Security header type</w:t>
            </w:r>
          </w:p>
          <w:p w14:paraId="6E70CADC"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82345E4"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3D3249"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52BF2177" w14:textId="77777777" w:rsidR="00A95D4A" w:rsidRPr="007F2770" w:rsidRDefault="00A95D4A" w:rsidP="00B03AC8">
            <w:pPr>
              <w:pStyle w:val="TAC"/>
            </w:pPr>
            <w:r w:rsidRPr="007F2770">
              <w:t>1/2</w:t>
            </w:r>
          </w:p>
        </w:tc>
      </w:tr>
      <w:tr w:rsidR="00A95D4A" w:rsidRPr="007F2770" w14:paraId="1434BBB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63729"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EE55B"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5919624" w14:textId="77777777" w:rsidR="00A95D4A" w:rsidRPr="007F2770" w:rsidRDefault="00A95D4A" w:rsidP="00B03AC8">
            <w:pPr>
              <w:pStyle w:val="TAL"/>
            </w:pPr>
            <w:r w:rsidRPr="007F2770">
              <w:t>Spare half octet</w:t>
            </w:r>
          </w:p>
          <w:p w14:paraId="6D39EB38"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201C531"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8F6E0C2"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2196B43" w14:textId="77777777" w:rsidR="00A95D4A" w:rsidRPr="007F2770" w:rsidRDefault="00A95D4A" w:rsidP="00B03AC8">
            <w:pPr>
              <w:pStyle w:val="TAC"/>
            </w:pPr>
            <w:r w:rsidRPr="007F2770">
              <w:t>1/2</w:t>
            </w:r>
          </w:p>
        </w:tc>
      </w:tr>
      <w:tr w:rsidR="00A95D4A" w:rsidRPr="007F2770" w14:paraId="109C9093"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111A5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2B64ED"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0CBA739"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0FDB085B"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60DC4BF2"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E5A684A"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6D5FD5DE"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D902AC1"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6312A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D01DF6"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3B1A392A" w14:textId="77777777" w:rsidR="00A95D4A" w:rsidRPr="007F2770" w:rsidRDefault="00A95D4A" w:rsidP="00B03AC8">
            <w:pPr>
              <w:pStyle w:val="TAL"/>
            </w:pPr>
            <w:r w:rsidRPr="007F2770">
              <w:t>ProSe relay transaction identity</w:t>
            </w:r>
          </w:p>
          <w:p w14:paraId="780FCF14" w14:textId="14115D4B" w:rsidR="00A95D4A" w:rsidRPr="007F2770" w:rsidRDefault="00A95D4A" w:rsidP="00B03AC8">
            <w:pPr>
              <w:pStyle w:val="TAL"/>
              <w:rPr>
                <w:lang w:eastAsia="zh-CN"/>
              </w:rPr>
            </w:pPr>
            <w:r w:rsidRPr="007F2770">
              <w:rPr>
                <w:rFonts w:hint="eastAsia"/>
                <w:lang w:eastAsia="zh-CN"/>
              </w:rPr>
              <w:t>9</w:t>
            </w:r>
            <w:r w:rsidRPr="007F2770">
              <w:rPr>
                <w:lang w:eastAsia="zh-CN"/>
              </w:rPr>
              <w:t>.11.3.</w:t>
            </w:r>
            <w:r w:rsidR="00A043E7"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118835C5"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318371A7"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AABD828"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257CB988"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EC51F1B"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B472559"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370BFAA" w14:textId="77777777" w:rsidR="00A95D4A" w:rsidRPr="007F2770" w:rsidRDefault="00A95D4A" w:rsidP="00B03AC8">
            <w:pPr>
              <w:pStyle w:val="TAL"/>
            </w:pPr>
            <w:r w:rsidRPr="007F2770">
              <w:t>EAP message</w:t>
            </w:r>
          </w:p>
          <w:p w14:paraId="2775D206"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06EDEB"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E243FD"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556FEDF" w14:textId="18FB9BCA" w:rsidR="00A95D4A" w:rsidRPr="007F2770" w:rsidRDefault="00A043E7" w:rsidP="00B03AC8">
            <w:pPr>
              <w:pStyle w:val="TAC"/>
            </w:pPr>
            <w:r w:rsidRPr="007F2770">
              <w:t>7</w:t>
            </w:r>
            <w:r w:rsidR="00A95D4A" w:rsidRPr="007F2770">
              <w:t>-</w:t>
            </w:r>
            <w:r w:rsidRPr="007F2770">
              <w:t>1503</w:t>
            </w:r>
          </w:p>
        </w:tc>
      </w:tr>
    </w:tbl>
    <w:p w14:paraId="3CE66E73" w14:textId="77777777" w:rsidR="00A95D4A" w:rsidRPr="007F2770" w:rsidRDefault="00A95D4A" w:rsidP="00A95D4A"/>
    <w:p w14:paraId="57BCFC9B" w14:textId="1370573D" w:rsidR="00A95D4A" w:rsidRPr="007F2770" w:rsidRDefault="00A95D4A" w:rsidP="00A95D4A">
      <w:pPr>
        <w:pStyle w:val="Heading3"/>
      </w:pPr>
      <w:bookmarkStart w:id="10062" w:name="_Toc131396629"/>
      <w:r w:rsidRPr="007F2770">
        <w:t>8.2.38</w:t>
      </w:r>
      <w:r w:rsidRPr="007F2770">
        <w:tab/>
        <w:t>Relay authentication response</w:t>
      </w:r>
      <w:bookmarkEnd w:id="10062"/>
    </w:p>
    <w:p w14:paraId="08339B81" w14:textId="7E185FF8" w:rsidR="00A95D4A" w:rsidRPr="007F2770" w:rsidRDefault="00A95D4A" w:rsidP="00A95D4A">
      <w:pPr>
        <w:pStyle w:val="Heading4"/>
        <w:rPr>
          <w:lang w:eastAsia="ko-KR"/>
        </w:rPr>
      </w:pPr>
      <w:bookmarkStart w:id="10063" w:name="_Toc131396630"/>
      <w:r w:rsidRPr="007F2770">
        <w:rPr>
          <w:rFonts w:hint="eastAsia"/>
        </w:rPr>
        <w:t>8.</w:t>
      </w:r>
      <w:r w:rsidRPr="007F2770">
        <w:t>2</w:t>
      </w:r>
      <w:r w:rsidRPr="007F2770">
        <w:rPr>
          <w:rFonts w:hint="eastAsia"/>
        </w:rPr>
        <w:t>.</w:t>
      </w:r>
      <w:r w:rsidRPr="007F2770">
        <w:t>3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063"/>
    </w:p>
    <w:p w14:paraId="3EE16B7F" w14:textId="6C424EEB" w:rsidR="00A95D4A" w:rsidRPr="007F2770" w:rsidRDefault="00A95D4A" w:rsidP="00A95D4A">
      <w:pPr>
        <w:rPr>
          <w:lang w:eastAsia="ko-KR"/>
        </w:rPr>
      </w:pPr>
      <w:r w:rsidRPr="007F2770">
        <w:t xml:space="preserve">The RELAY AUTHENTICATION RESPONSE message is sent by the UE to the network to forward the authentication response from the 5G ProSe </w:t>
      </w:r>
      <w:r w:rsidRPr="007F2770">
        <w:rPr>
          <w:lang w:eastAsia="zh-CN"/>
        </w:rPr>
        <w:t xml:space="preserve">remote UE </w:t>
      </w:r>
      <w:r w:rsidRPr="007F2770">
        <w:t xml:space="preserve">as specified in </w:t>
      </w:r>
      <w:r w:rsidRPr="007F2770">
        <w:rPr>
          <w:lang w:eastAsia="zh-CN"/>
        </w:rPr>
        <w:t>3GPP</w:t>
      </w:r>
      <w:r w:rsidRPr="007F2770">
        <w:rPr>
          <w:lang w:val="en-US" w:eastAsia="zh-CN"/>
        </w:rPr>
        <w:t> TS 33.503 [56]</w:t>
      </w:r>
      <w:r w:rsidRPr="007F2770">
        <w:t>. See table 8.2.38.1.</w:t>
      </w:r>
    </w:p>
    <w:p w14:paraId="68E5B37D" w14:textId="77777777" w:rsidR="00A95D4A" w:rsidRPr="007F2770" w:rsidRDefault="00A95D4A" w:rsidP="00A95D4A">
      <w:pPr>
        <w:pStyle w:val="B1"/>
      </w:pPr>
      <w:r w:rsidRPr="007F2770">
        <w:t>Message type:</w:t>
      </w:r>
      <w:r w:rsidRPr="007F2770">
        <w:tab/>
        <w:t>RELAY AUTHENTICATION RESPONSE</w:t>
      </w:r>
    </w:p>
    <w:p w14:paraId="4F239FC5" w14:textId="77777777" w:rsidR="00A95D4A" w:rsidRPr="007F2770" w:rsidRDefault="00A95D4A" w:rsidP="00A95D4A">
      <w:pPr>
        <w:pStyle w:val="B1"/>
      </w:pPr>
      <w:r w:rsidRPr="007F2770">
        <w:t>Significance:</w:t>
      </w:r>
      <w:r w:rsidRPr="007F2770">
        <w:tab/>
        <w:t>dual</w:t>
      </w:r>
    </w:p>
    <w:p w14:paraId="24B52ED8" w14:textId="77777777" w:rsidR="00A95D4A" w:rsidRPr="007F2770" w:rsidRDefault="00A95D4A" w:rsidP="00A95D4A">
      <w:pPr>
        <w:pStyle w:val="B1"/>
      </w:pPr>
      <w:r w:rsidRPr="007F2770">
        <w:t>Direction:</w:t>
      </w:r>
      <w:r w:rsidRPr="007F2770">
        <w:tab/>
        <w:t>UE to network</w:t>
      </w:r>
    </w:p>
    <w:p w14:paraId="55D2EBFC" w14:textId="131302A0" w:rsidR="00A95D4A" w:rsidRPr="007F2770" w:rsidRDefault="00A95D4A" w:rsidP="00A95D4A">
      <w:pPr>
        <w:pStyle w:val="TH"/>
      </w:pPr>
      <w:r w:rsidRPr="007F2770">
        <w:t>Table 8.2.38.1: RELAY AUTHENTICATION RESPONSE message content</w:t>
      </w:r>
    </w:p>
    <w:tbl>
      <w:tblPr>
        <w:tblW w:w="9923" w:type="dxa"/>
        <w:jc w:val="center"/>
        <w:tblLayout w:type="fixed"/>
        <w:tblCellMar>
          <w:left w:w="28" w:type="dxa"/>
          <w:right w:w="56" w:type="dxa"/>
        </w:tblCellMar>
        <w:tblLook w:val="04A0" w:firstRow="1" w:lastRow="0" w:firstColumn="1" w:lastColumn="0" w:noHBand="0" w:noVBand="1"/>
      </w:tblPr>
      <w:tblGrid>
        <w:gridCol w:w="567"/>
        <w:gridCol w:w="2835"/>
        <w:gridCol w:w="3119"/>
        <w:gridCol w:w="1134"/>
        <w:gridCol w:w="1134"/>
        <w:gridCol w:w="1134"/>
      </w:tblGrid>
      <w:tr w:rsidR="00A95D4A" w:rsidRPr="007F2770" w14:paraId="36AE7A8C"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B40262" w14:textId="77777777" w:rsidR="00A95D4A" w:rsidRPr="007F2770" w:rsidRDefault="00A95D4A" w:rsidP="00B03AC8">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FCC294A" w14:textId="77777777" w:rsidR="00A95D4A" w:rsidRPr="007F2770" w:rsidRDefault="00A95D4A" w:rsidP="00B03AC8">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58E4DC" w14:textId="77777777" w:rsidR="00A95D4A" w:rsidRPr="007F2770" w:rsidRDefault="00A95D4A" w:rsidP="00B03AC8">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B5091D5" w14:textId="77777777" w:rsidR="00A95D4A" w:rsidRPr="007F2770" w:rsidRDefault="00A95D4A" w:rsidP="00B03AC8">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CF75DE9" w14:textId="77777777" w:rsidR="00A95D4A" w:rsidRPr="007F2770" w:rsidRDefault="00A95D4A" w:rsidP="00B03AC8">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38DAA310" w14:textId="77777777" w:rsidR="00A95D4A" w:rsidRPr="007F2770" w:rsidRDefault="00A95D4A" w:rsidP="00B03AC8">
            <w:pPr>
              <w:pStyle w:val="TAH"/>
            </w:pPr>
            <w:r w:rsidRPr="007F2770">
              <w:t>Length</w:t>
            </w:r>
          </w:p>
        </w:tc>
      </w:tr>
      <w:tr w:rsidR="00A95D4A" w:rsidRPr="007F2770" w14:paraId="751A493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02F9D"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4F834F" w14:textId="77777777" w:rsidR="00A95D4A" w:rsidRPr="007F2770" w:rsidRDefault="00A95D4A" w:rsidP="00B03AC8">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6D4F67" w14:textId="77777777" w:rsidR="00A95D4A" w:rsidRPr="007F2770" w:rsidRDefault="00A95D4A" w:rsidP="00B03AC8">
            <w:pPr>
              <w:pStyle w:val="TAL"/>
            </w:pPr>
            <w:r w:rsidRPr="007F2770">
              <w:t>Extended protocol discriminator</w:t>
            </w:r>
          </w:p>
          <w:p w14:paraId="1F8C1D3A" w14:textId="77777777" w:rsidR="00A95D4A" w:rsidRPr="007F2770" w:rsidRDefault="00A95D4A" w:rsidP="00B03AC8">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D4A08D2"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C413674"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CD2FBFF" w14:textId="77777777" w:rsidR="00A95D4A" w:rsidRPr="007F2770" w:rsidRDefault="00A95D4A" w:rsidP="00B03AC8">
            <w:pPr>
              <w:pStyle w:val="TAC"/>
            </w:pPr>
            <w:r w:rsidRPr="007F2770">
              <w:t>1</w:t>
            </w:r>
          </w:p>
        </w:tc>
      </w:tr>
      <w:tr w:rsidR="00A95D4A" w:rsidRPr="007F2770" w14:paraId="35D99EE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77AC42"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181B65" w14:textId="77777777" w:rsidR="00A95D4A" w:rsidRPr="007F2770" w:rsidRDefault="00A95D4A" w:rsidP="00B03AC8">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5DFCD1B" w14:textId="77777777" w:rsidR="00A95D4A" w:rsidRPr="007F2770" w:rsidRDefault="00A95D4A" w:rsidP="00B03AC8">
            <w:pPr>
              <w:pStyle w:val="TAL"/>
            </w:pPr>
            <w:r w:rsidRPr="007F2770">
              <w:t>Security header type</w:t>
            </w:r>
          </w:p>
          <w:p w14:paraId="35CC4F5D" w14:textId="77777777" w:rsidR="00A95D4A" w:rsidRPr="007F2770" w:rsidRDefault="00A95D4A" w:rsidP="00B03AC8">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tcPr>
          <w:p w14:paraId="7A0D725B"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70E90983"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371EDB8E" w14:textId="77777777" w:rsidR="00A95D4A" w:rsidRPr="007F2770" w:rsidRDefault="00A95D4A" w:rsidP="00B03AC8">
            <w:pPr>
              <w:pStyle w:val="TAC"/>
            </w:pPr>
            <w:r w:rsidRPr="007F2770">
              <w:t>1/2</w:t>
            </w:r>
          </w:p>
        </w:tc>
      </w:tr>
      <w:tr w:rsidR="00A95D4A" w:rsidRPr="007F2770" w14:paraId="0BCE4757"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17587"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F6C10A" w14:textId="77777777" w:rsidR="00A95D4A" w:rsidRPr="007F2770" w:rsidRDefault="00A95D4A" w:rsidP="00B03AC8">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7758865B" w14:textId="77777777" w:rsidR="00A95D4A" w:rsidRPr="007F2770" w:rsidRDefault="00A95D4A" w:rsidP="00B03AC8">
            <w:pPr>
              <w:pStyle w:val="TAL"/>
            </w:pPr>
            <w:r w:rsidRPr="007F2770">
              <w:t>Spare half octet</w:t>
            </w:r>
          </w:p>
          <w:p w14:paraId="1A273637" w14:textId="77777777" w:rsidR="00A95D4A" w:rsidRPr="007F2770" w:rsidRDefault="00A95D4A" w:rsidP="00B03AC8">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6D5797D9" w14:textId="77777777" w:rsidR="00A95D4A" w:rsidRPr="007F2770" w:rsidRDefault="00A95D4A" w:rsidP="00B03AC8">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54693EB1" w14:textId="77777777" w:rsidR="00A95D4A" w:rsidRPr="007F2770" w:rsidRDefault="00A95D4A" w:rsidP="00B03AC8">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6496E4A4" w14:textId="77777777" w:rsidR="00A95D4A" w:rsidRPr="007F2770" w:rsidRDefault="00A95D4A" w:rsidP="00B03AC8">
            <w:pPr>
              <w:pStyle w:val="TAC"/>
            </w:pPr>
            <w:r w:rsidRPr="007F2770">
              <w:t>1/2</w:t>
            </w:r>
          </w:p>
        </w:tc>
      </w:tr>
      <w:tr w:rsidR="00A95D4A" w:rsidRPr="007F2770" w14:paraId="19D21AC0"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938D55"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1963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80DDAB6" w14:textId="77777777" w:rsidR="00A95D4A" w:rsidRPr="007F2770" w:rsidRDefault="00A95D4A" w:rsidP="00B03AC8">
            <w:pPr>
              <w:pStyle w:val="TAL"/>
              <w:rPr>
                <w:lang w:eastAsia="zh-CN"/>
              </w:rPr>
            </w:pPr>
            <w:r w:rsidRPr="007F2770">
              <w:rPr>
                <w:rFonts w:hint="eastAsia"/>
                <w:lang w:eastAsia="zh-CN"/>
              </w:rPr>
              <w:t>M</w:t>
            </w:r>
            <w:r w:rsidRPr="007F2770">
              <w:rPr>
                <w:lang w:eastAsia="zh-CN"/>
              </w:rPr>
              <w:t>essage type</w:t>
            </w:r>
          </w:p>
          <w:p w14:paraId="368C3A34" w14:textId="77777777" w:rsidR="00A95D4A" w:rsidRPr="007F2770" w:rsidRDefault="00A95D4A" w:rsidP="00B03AC8">
            <w:pPr>
              <w:pStyle w:val="TAL"/>
              <w:rPr>
                <w:lang w:eastAsia="zh-CN"/>
              </w:rPr>
            </w:pPr>
            <w:r w:rsidRPr="007F2770">
              <w:rPr>
                <w:lang w:eastAsia="zh-CN"/>
              </w:rPr>
              <w:t>9.7</w:t>
            </w:r>
          </w:p>
        </w:tc>
        <w:tc>
          <w:tcPr>
            <w:tcW w:w="1134" w:type="dxa"/>
            <w:tcBorders>
              <w:top w:val="single" w:sz="6" w:space="0" w:color="000000"/>
              <w:left w:val="single" w:sz="6" w:space="0" w:color="000000"/>
              <w:bottom w:val="single" w:sz="6" w:space="0" w:color="000000"/>
              <w:right w:val="single" w:sz="6" w:space="0" w:color="000000"/>
            </w:tcBorders>
          </w:tcPr>
          <w:p w14:paraId="3CA1BEAC"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241CA7E6"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A61ED1B"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41E1F2DB"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58E7A1"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AE7F3" w14:textId="77777777" w:rsidR="00A95D4A" w:rsidRPr="007F2770" w:rsidRDefault="00A95D4A" w:rsidP="00B03AC8">
            <w:pPr>
              <w:pStyle w:val="TAL"/>
              <w:rPr>
                <w:lang w:eastAsia="zh-CN"/>
              </w:rPr>
            </w:pPr>
            <w:r w:rsidRPr="007F2770">
              <w:rPr>
                <w:rFonts w:hint="eastAsia"/>
                <w:lang w:eastAsia="zh-CN"/>
              </w:rPr>
              <w:t>P</w:t>
            </w:r>
            <w:r w:rsidRPr="007F2770">
              <w:rPr>
                <w:lang w:eastAsia="zh-CN"/>
              </w:rPr>
              <w:t>RTI</w:t>
            </w:r>
          </w:p>
        </w:tc>
        <w:tc>
          <w:tcPr>
            <w:tcW w:w="3119" w:type="dxa"/>
            <w:tcBorders>
              <w:top w:val="single" w:sz="6" w:space="0" w:color="000000"/>
              <w:left w:val="single" w:sz="6" w:space="0" w:color="000000"/>
              <w:bottom w:val="single" w:sz="6" w:space="0" w:color="000000"/>
              <w:right w:val="single" w:sz="6" w:space="0" w:color="000000"/>
            </w:tcBorders>
          </w:tcPr>
          <w:p w14:paraId="426134A9" w14:textId="77777777" w:rsidR="00A95D4A" w:rsidRPr="007F2770" w:rsidRDefault="00A95D4A" w:rsidP="00B03AC8">
            <w:pPr>
              <w:pStyle w:val="TAL"/>
            </w:pPr>
            <w:r w:rsidRPr="007F2770">
              <w:t>ProSe relay transaction identity</w:t>
            </w:r>
          </w:p>
          <w:p w14:paraId="262E1A01" w14:textId="20BAB405" w:rsidR="00A95D4A" w:rsidRPr="007F2770" w:rsidRDefault="00A95D4A" w:rsidP="00B03AC8">
            <w:pPr>
              <w:pStyle w:val="TAL"/>
              <w:rPr>
                <w:lang w:eastAsia="zh-CN"/>
              </w:rPr>
            </w:pPr>
            <w:r w:rsidRPr="007F2770">
              <w:rPr>
                <w:rFonts w:hint="eastAsia"/>
                <w:lang w:eastAsia="zh-CN"/>
              </w:rPr>
              <w:t>9</w:t>
            </w:r>
            <w:r w:rsidRPr="007F2770">
              <w:rPr>
                <w:lang w:eastAsia="zh-CN"/>
              </w:rPr>
              <w:t>.11.3.</w:t>
            </w:r>
            <w:r w:rsidR="00574342" w:rsidRPr="007F2770">
              <w:rPr>
                <w:lang w:eastAsia="zh-CN"/>
              </w:rPr>
              <w:t>88</w:t>
            </w:r>
          </w:p>
        </w:tc>
        <w:tc>
          <w:tcPr>
            <w:tcW w:w="1134" w:type="dxa"/>
            <w:tcBorders>
              <w:top w:val="single" w:sz="6" w:space="0" w:color="000000"/>
              <w:left w:val="single" w:sz="6" w:space="0" w:color="000000"/>
              <w:bottom w:val="single" w:sz="6" w:space="0" w:color="000000"/>
              <w:right w:val="single" w:sz="6" w:space="0" w:color="000000"/>
            </w:tcBorders>
          </w:tcPr>
          <w:p w14:paraId="51A84D56" w14:textId="77777777" w:rsidR="00A95D4A" w:rsidRPr="007F2770" w:rsidRDefault="00A95D4A" w:rsidP="00B03AC8">
            <w:pPr>
              <w:pStyle w:val="TAC"/>
              <w:rPr>
                <w:lang w:eastAsia="zh-CN"/>
              </w:rPr>
            </w:pPr>
            <w:r w:rsidRPr="007F2770">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0ABC631" w14:textId="77777777" w:rsidR="00A95D4A" w:rsidRPr="007F2770" w:rsidRDefault="00A95D4A" w:rsidP="00B03AC8">
            <w:pPr>
              <w:pStyle w:val="TAC"/>
              <w:rPr>
                <w:lang w:eastAsia="zh-CN"/>
              </w:rPr>
            </w:pPr>
            <w:r w:rsidRPr="007F2770">
              <w:rPr>
                <w:rFonts w:hint="eastAsia"/>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18DF1980" w14:textId="77777777" w:rsidR="00A95D4A" w:rsidRPr="007F2770" w:rsidRDefault="00A95D4A" w:rsidP="00B03AC8">
            <w:pPr>
              <w:pStyle w:val="TAC"/>
              <w:rPr>
                <w:lang w:eastAsia="zh-CN"/>
              </w:rPr>
            </w:pPr>
            <w:r w:rsidRPr="007F2770">
              <w:rPr>
                <w:rFonts w:hint="eastAsia"/>
                <w:lang w:eastAsia="zh-CN"/>
              </w:rPr>
              <w:t>1</w:t>
            </w:r>
          </w:p>
        </w:tc>
      </w:tr>
      <w:tr w:rsidR="00A95D4A" w:rsidRPr="007F2770" w14:paraId="6C7EA8C5" w14:textId="77777777" w:rsidTr="00B03AC8">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42E8D9C" w14:textId="77777777" w:rsidR="00A95D4A" w:rsidRPr="007F2770" w:rsidRDefault="00A95D4A" w:rsidP="00B03AC8">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8FB492D" w14:textId="77777777" w:rsidR="00A95D4A" w:rsidRPr="007F2770" w:rsidRDefault="00A95D4A" w:rsidP="00B03AC8">
            <w:pPr>
              <w:pStyle w:val="TAL"/>
              <w:rPr>
                <w:lang w:eastAsia="zh-CN"/>
              </w:rPr>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B332355" w14:textId="77777777" w:rsidR="00A95D4A" w:rsidRPr="007F2770" w:rsidRDefault="00A95D4A" w:rsidP="00B03AC8">
            <w:pPr>
              <w:pStyle w:val="TAL"/>
            </w:pPr>
            <w:r w:rsidRPr="007F2770">
              <w:t>EAP message</w:t>
            </w:r>
          </w:p>
          <w:p w14:paraId="33DF4181" w14:textId="77777777" w:rsidR="00A95D4A" w:rsidRPr="007F2770" w:rsidRDefault="00A95D4A" w:rsidP="00B03AC8">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E0D299" w14:textId="77777777" w:rsidR="00A95D4A" w:rsidRPr="007F2770" w:rsidRDefault="00A95D4A" w:rsidP="00B03AC8">
            <w:pPr>
              <w:pStyle w:val="TAC"/>
              <w:rPr>
                <w:lang w:eastAsia="zh-CN"/>
              </w:rPr>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9FBFE2A" w14:textId="77777777" w:rsidR="00A95D4A" w:rsidRPr="007F2770" w:rsidRDefault="00A95D4A" w:rsidP="00B03AC8">
            <w:pPr>
              <w:pStyle w:val="TAC"/>
            </w:pPr>
            <w:r w:rsidRPr="007F2770">
              <w:t>LV-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3526F24" w14:textId="77777777" w:rsidR="00A95D4A" w:rsidRPr="007F2770" w:rsidRDefault="00A95D4A" w:rsidP="00B03AC8">
            <w:pPr>
              <w:pStyle w:val="TAC"/>
            </w:pPr>
            <w:r w:rsidRPr="007F2770">
              <w:t>6-1502</w:t>
            </w:r>
          </w:p>
        </w:tc>
      </w:tr>
    </w:tbl>
    <w:p w14:paraId="3770AE1C" w14:textId="77777777" w:rsidR="00A95D4A" w:rsidRPr="007F2770" w:rsidRDefault="00A95D4A" w:rsidP="00D72B4E"/>
    <w:p w14:paraId="21BE14FB" w14:textId="77777777" w:rsidR="00A41C5D" w:rsidRPr="007F2770" w:rsidRDefault="00A41C5D" w:rsidP="00781477">
      <w:pPr>
        <w:pStyle w:val="Heading2"/>
        <w:rPr>
          <w:lang w:val="fr-FR"/>
        </w:rPr>
      </w:pPr>
      <w:bookmarkStart w:id="10064" w:name="_Toc27747196"/>
      <w:bookmarkStart w:id="10065" w:name="_Toc36213387"/>
      <w:bookmarkStart w:id="10066" w:name="_Toc36657564"/>
      <w:bookmarkStart w:id="10067" w:name="_Toc45287235"/>
      <w:bookmarkStart w:id="10068" w:name="_Toc51948509"/>
      <w:bookmarkStart w:id="10069" w:name="_Toc51949601"/>
      <w:bookmarkStart w:id="10070" w:name="_Toc131396631"/>
      <w:r w:rsidRPr="007F2770">
        <w:rPr>
          <w:lang w:val="fr-FR"/>
        </w:rPr>
        <w:t>8</w:t>
      </w:r>
      <w:r w:rsidR="004B5A6C" w:rsidRPr="007F2770">
        <w:rPr>
          <w:lang w:val="fr-FR"/>
        </w:rPr>
        <w:t>.3</w:t>
      </w:r>
      <w:r w:rsidR="004B5A6C" w:rsidRPr="007F2770">
        <w:rPr>
          <w:lang w:val="fr-FR"/>
        </w:rPr>
        <w:tab/>
        <w:t>5G</w:t>
      </w:r>
      <w:r w:rsidRPr="007F2770">
        <w:rPr>
          <w:lang w:val="fr-FR"/>
        </w:rPr>
        <w:t>S session management messages</w:t>
      </w:r>
      <w:bookmarkEnd w:id="9999"/>
      <w:bookmarkEnd w:id="10064"/>
      <w:bookmarkEnd w:id="10065"/>
      <w:bookmarkEnd w:id="10066"/>
      <w:bookmarkEnd w:id="10067"/>
      <w:bookmarkEnd w:id="10068"/>
      <w:bookmarkEnd w:id="10069"/>
      <w:bookmarkEnd w:id="10070"/>
    </w:p>
    <w:p w14:paraId="1437AAFE" w14:textId="77777777" w:rsidR="00C135FE" w:rsidRPr="007F2770" w:rsidRDefault="0091131A" w:rsidP="00781477">
      <w:pPr>
        <w:pStyle w:val="Heading3"/>
        <w:rPr>
          <w:lang w:val="fr-FR"/>
        </w:rPr>
      </w:pPr>
      <w:bookmarkStart w:id="10071" w:name="_Toc20233078"/>
      <w:bookmarkStart w:id="10072" w:name="_Toc27747197"/>
      <w:bookmarkStart w:id="10073" w:name="_Toc36213388"/>
      <w:bookmarkStart w:id="10074" w:name="_Toc36657565"/>
      <w:bookmarkStart w:id="10075" w:name="_Toc45287236"/>
      <w:bookmarkStart w:id="10076" w:name="_Toc51948510"/>
      <w:bookmarkStart w:id="10077" w:name="_Toc51949602"/>
      <w:bookmarkStart w:id="10078" w:name="_Toc131396632"/>
      <w:r w:rsidRPr="007F2770">
        <w:rPr>
          <w:lang w:val="fr-FR"/>
        </w:rPr>
        <w:t>8</w:t>
      </w:r>
      <w:r w:rsidR="00C135FE" w:rsidRPr="007F2770">
        <w:rPr>
          <w:lang w:val="fr-FR"/>
        </w:rPr>
        <w:t>.</w:t>
      </w:r>
      <w:r w:rsidRPr="007F2770">
        <w:rPr>
          <w:lang w:val="fr-FR"/>
        </w:rPr>
        <w:t>3</w:t>
      </w:r>
      <w:r w:rsidR="00C135FE" w:rsidRPr="007F2770">
        <w:rPr>
          <w:lang w:val="fr-FR"/>
        </w:rPr>
        <w:t>.1</w:t>
      </w:r>
      <w:r w:rsidR="00C135FE" w:rsidRPr="007F2770">
        <w:rPr>
          <w:lang w:val="fr-FR"/>
        </w:rPr>
        <w:tab/>
        <w:t>PDU session establishment request</w:t>
      </w:r>
      <w:bookmarkEnd w:id="10071"/>
      <w:bookmarkEnd w:id="10072"/>
      <w:bookmarkEnd w:id="10073"/>
      <w:bookmarkEnd w:id="10074"/>
      <w:bookmarkEnd w:id="10075"/>
      <w:bookmarkEnd w:id="10076"/>
      <w:bookmarkEnd w:id="10077"/>
      <w:bookmarkEnd w:id="10078"/>
    </w:p>
    <w:p w14:paraId="36A78287" w14:textId="77777777" w:rsidR="00C135FE" w:rsidRPr="007F2770" w:rsidRDefault="0091131A" w:rsidP="00781477">
      <w:pPr>
        <w:pStyle w:val="Heading4"/>
        <w:rPr>
          <w:lang w:eastAsia="ko-KR"/>
        </w:rPr>
      </w:pPr>
      <w:bookmarkStart w:id="10079" w:name="_Toc20233079"/>
      <w:bookmarkStart w:id="10080" w:name="_Toc27747198"/>
      <w:bookmarkStart w:id="10081" w:name="_Toc36213389"/>
      <w:bookmarkStart w:id="10082" w:name="_Toc36657566"/>
      <w:bookmarkStart w:id="10083" w:name="_Toc45287237"/>
      <w:bookmarkStart w:id="10084" w:name="_Toc51948511"/>
      <w:bookmarkStart w:id="10085" w:name="_Toc51949603"/>
      <w:bookmarkStart w:id="10086" w:name="_Toc131396633"/>
      <w:r w:rsidRPr="007F2770">
        <w:t>8</w:t>
      </w:r>
      <w:r w:rsidR="00C135FE" w:rsidRPr="007F2770">
        <w:rPr>
          <w:rFonts w:hint="eastAsia"/>
        </w:rPr>
        <w:t>.</w:t>
      </w:r>
      <w:r w:rsidRPr="007F2770">
        <w:t>3</w:t>
      </w:r>
      <w:r w:rsidR="00C135FE" w:rsidRPr="007F2770">
        <w:rPr>
          <w:rFonts w:hint="eastAsia"/>
        </w:rPr>
        <w:t>.</w:t>
      </w:r>
      <w:r w:rsidR="00C135FE"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079"/>
      <w:bookmarkEnd w:id="10080"/>
      <w:bookmarkEnd w:id="10081"/>
      <w:bookmarkEnd w:id="10082"/>
      <w:bookmarkEnd w:id="10083"/>
      <w:bookmarkEnd w:id="10084"/>
      <w:bookmarkEnd w:id="10085"/>
      <w:bookmarkEnd w:id="10086"/>
    </w:p>
    <w:p w14:paraId="53474DFB" w14:textId="77777777" w:rsidR="00C135FE" w:rsidRPr="007F2770" w:rsidRDefault="00C135FE" w:rsidP="00C135FE">
      <w:r w:rsidRPr="007F2770">
        <w:t xml:space="preserve">The PDU SESSION ESTABLISHMENT REQUEST message is sent by the UE to the </w:t>
      </w:r>
      <w:r w:rsidR="00B20E3B" w:rsidRPr="007F2770">
        <w:t>SMF</w:t>
      </w:r>
      <w:r w:rsidRPr="007F2770">
        <w:t xml:space="preserve"> to initiate establishment of a PDU session</w:t>
      </w:r>
      <w:r w:rsidR="0091131A" w:rsidRPr="007F2770">
        <w:t>. See table 8.3.1.1.1</w:t>
      </w:r>
      <w:r w:rsidRPr="007F2770">
        <w:t>.</w:t>
      </w:r>
    </w:p>
    <w:p w14:paraId="71878753" w14:textId="77777777" w:rsidR="00C135FE" w:rsidRPr="007F2770" w:rsidRDefault="00C135FE" w:rsidP="00C135FE">
      <w:pPr>
        <w:pStyle w:val="B1"/>
      </w:pPr>
      <w:r w:rsidRPr="007F2770">
        <w:t>Message type:</w:t>
      </w:r>
      <w:r w:rsidRPr="007F2770">
        <w:tab/>
        <w:t>PDU SESSION ESTABLISHMENT REQUEST</w:t>
      </w:r>
    </w:p>
    <w:p w14:paraId="775F5FA1" w14:textId="77777777" w:rsidR="00C135FE" w:rsidRPr="007F2770" w:rsidRDefault="00C135FE" w:rsidP="00C135FE">
      <w:pPr>
        <w:pStyle w:val="B1"/>
      </w:pPr>
      <w:r w:rsidRPr="007F2770">
        <w:t>Significance:</w:t>
      </w:r>
      <w:r w:rsidR="00913BB3" w:rsidRPr="007F2770">
        <w:tab/>
      </w:r>
      <w:r w:rsidRPr="007F2770">
        <w:t>dual</w:t>
      </w:r>
    </w:p>
    <w:p w14:paraId="20E493A8" w14:textId="7AE15858" w:rsidR="00C135FE" w:rsidRPr="007F2770" w:rsidRDefault="00C135FE" w:rsidP="00C135FE">
      <w:pPr>
        <w:pStyle w:val="B1"/>
      </w:pPr>
      <w:r w:rsidRPr="007F2770">
        <w:t>Direction:</w:t>
      </w:r>
      <w:r w:rsidR="00F85871" w:rsidRPr="007F2770">
        <w:tab/>
      </w:r>
      <w:r w:rsidRPr="007F2770">
        <w:t>UE to network</w:t>
      </w:r>
    </w:p>
    <w:p w14:paraId="7C016AB8" w14:textId="77777777" w:rsidR="00C135FE" w:rsidRPr="007F2770" w:rsidRDefault="00C135FE" w:rsidP="00C135FE">
      <w:pPr>
        <w:pStyle w:val="TH"/>
      </w:pPr>
      <w:r w:rsidRPr="007F2770">
        <w:t>Table </w:t>
      </w:r>
      <w:r w:rsidR="0091131A" w:rsidRPr="007F2770">
        <w:t>8</w:t>
      </w:r>
      <w:r w:rsidRPr="007F2770">
        <w:rPr>
          <w:rFonts w:hint="eastAsia"/>
        </w:rPr>
        <w:t>.</w:t>
      </w:r>
      <w:r w:rsidR="0091131A" w:rsidRPr="007F2770">
        <w:t>3</w:t>
      </w:r>
      <w:r w:rsidRPr="007F2770">
        <w:rPr>
          <w:rFonts w:hint="eastAsia"/>
        </w:rPr>
        <w:t>.</w:t>
      </w:r>
      <w:r w:rsidRPr="007F2770">
        <w:t>1</w:t>
      </w:r>
      <w:r w:rsidRPr="007F2770">
        <w:rPr>
          <w:rFonts w:hint="eastAsia"/>
          <w:lang w:eastAsia="ko-KR"/>
        </w:rPr>
        <w:t>.1</w:t>
      </w:r>
      <w:r w:rsidRPr="007F2770">
        <w:t>.</w:t>
      </w:r>
      <w:r w:rsidRPr="007F2770">
        <w:rPr>
          <w:lang w:eastAsia="ko-KR"/>
        </w:rPr>
        <w:t>1</w:t>
      </w:r>
      <w:r w:rsidRPr="007F2770">
        <w:t>: PDU SESSION ESTABLISHMENT REQUES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C135FE" w:rsidRPr="007F2770" w14:paraId="53820313"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5D681B1D" w14:textId="77777777" w:rsidR="00C135FE" w:rsidRPr="007F2770" w:rsidRDefault="00C135FE" w:rsidP="006B6569">
            <w:pPr>
              <w:pStyle w:val="TAH"/>
              <w:rPr>
                <w:lang w:eastAsia="en-US"/>
              </w:rPr>
            </w:pPr>
            <w:r w:rsidRPr="007F2770">
              <w:rPr>
                <w:lang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E5148D" w14:textId="77777777" w:rsidR="00C135FE" w:rsidRPr="007F2770" w:rsidRDefault="00C135FE" w:rsidP="006B6569">
            <w:pPr>
              <w:pStyle w:val="TAH"/>
              <w:rPr>
                <w:lang w:eastAsia="en-US"/>
              </w:rPr>
            </w:pPr>
            <w:r w:rsidRPr="007F2770">
              <w:rPr>
                <w:lang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58527070" w14:textId="77777777" w:rsidR="00C135FE" w:rsidRPr="007F2770" w:rsidRDefault="00C135FE" w:rsidP="006B6569">
            <w:pPr>
              <w:pStyle w:val="TAH"/>
              <w:rPr>
                <w:lang w:eastAsia="en-US"/>
              </w:rPr>
            </w:pPr>
            <w:r w:rsidRPr="007F2770">
              <w:rPr>
                <w:lang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6DB06568" w14:textId="77777777" w:rsidR="00C135FE" w:rsidRPr="007F2770" w:rsidRDefault="00C135FE" w:rsidP="006B6569">
            <w:pPr>
              <w:pStyle w:val="TAH"/>
              <w:rPr>
                <w:lang w:eastAsia="en-US"/>
              </w:rPr>
            </w:pPr>
            <w:r w:rsidRPr="007F2770">
              <w:rPr>
                <w:lang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232F3620" w14:textId="77777777" w:rsidR="00C135FE" w:rsidRPr="007F2770" w:rsidRDefault="00C135FE" w:rsidP="006B6569">
            <w:pPr>
              <w:pStyle w:val="TAH"/>
              <w:rPr>
                <w:lang w:eastAsia="en-US"/>
              </w:rPr>
            </w:pPr>
            <w:r w:rsidRPr="007F2770">
              <w:rPr>
                <w:lang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53C4077" w14:textId="77777777" w:rsidR="00C135FE" w:rsidRPr="007F2770" w:rsidRDefault="00C135FE" w:rsidP="006B6569">
            <w:pPr>
              <w:pStyle w:val="TAH"/>
              <w:rPr>
                <w:lang w:eastAsia="en-US"/>
              </w:rPr>
            </w:pPr>
            <w:r w:rsidRPr="007F2770">
              <w:rPr>
                <w:lang w:eastAsia="en-US"/>
              </w:rPr>
              <w:t>Length</w:t>
            </w:r>
          </w:p>
        </w:tc>
      </w:tr>
      <w:tr w:rsidR="00C135FE" w:rsidRPr="007F2770" w14:paraId="489EFAC4"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DBCD4AE"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037FCD1" w14:textId="77777777" w:rsidR="00C135FE" w:rsidRPr="007F2770" w:rsidRDefault="00C135FE" w:rsidP="000D0840">
            <w:pPr>
              <w:pStyle w:val="TAL"/>
            </w:pPr>
            <w:r w:rsidRPr="007F277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4EEA9D17" w14:textId="77777777" w:rsidR="00C135FE" w:rsidRPr="007F2770" w:rsidRDefault="00C135FE" w:rsidP="000D0840">
            <w:pPr>
              <w:pStyle w:val="TAL"/>
            </w:pPr>
            <w:r w:rsidRPr="007F2770">
              <w:t>Extended protocol discriminator</w:t>
            </w:r>
          </w:p>
          <w:p w14:paraId="199959EB" w14:textId="77777777" w:rsidR="00C135FE" w:rsidRPr="007F2770" w:rsidRDefault="00CE7136" w:rsidP="000D0840">
            <w:pPr>
              <w:pStyle w:val="TAL"/>
            </w:pPr>
            <w:r w:rsidRPr="007F2770">
              <w:t>9.2</w:t>
            </w:r>
          </w:p>
        </w:tc>
        <w:tc>
          <w:tcPr>
            <w:tcW w:w="1138" w:type="dxa"/>
            <w:tcBorders>
              <w:top w:val="single" w:sz="6" w:space="0" w:color="000000"/>
              <w:left w:val="single" w:sz="6" w:space="0" w:color="000000"/>
              <w:bottom w:val="single" w:sz="6" w:space="0" w:color="000000"/>
              <w:right w:val="single" w:sz="6" w:space="0" w:color="000000"/>
            </w:tcBorders>
            <w:hideMark/>
          </w:tcPr>
          <w:p w14:paraId="2B1B48B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0C06A3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00B8B25B" w14:textId="77777777" w:rsidR="00C135FE" w:rsidRPr="007F2770" w:rsidRDefault="00C135FE" w:rsidP="006B6569">
            <w:pPr>
              <w:pStyle w:val="TAC"/>
              <w:rPr>
                <w:lang w:eastAsia="en-US"/>
              </w:rPr>
            </w:pPr>
            <w:r w:rsidRPr="007F2770">
              <w:rPr>
                <w:lang w:eastAsia="en-US"/>
              </w:rPr>
              <w:t>1</w:t>
            </w:r>
          </w:p>
        </w:tc>
      </w:tr>
      <w:tr w:rsidR="00C135FE" w:rsidRPr="007F2770" w14:paraId="21213F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6070367"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61A4F53" w14:textId="77777777" w:rsidR="00C135FE" w:rsidRPr="007F2770" w:rsidRDefault="00C135FE" w:rsidP="000D0840">
            <w:pPr>
              <w:pStyle w:val="TAL"/>
            </w:pPr>
            <w:r w:rsidRPr="007F2770">
              <w:t>PDU session ID</w:t>
            </w:r>
          </w:p>
        </w:tc>
        <w:tc>
          <w:tcPr>
            <w:tcW w:w="3132" w:type="dxa"/>
            <w:tcBorders>
              <w:top w:val="single" w:sz="6" w:space="0" w:color="000000"/>
              <w:left w:val="single" w:sz="6" w:space="0" w:color="000000"/>
              <w:bottom w:val="single" w:sz="6" w:space="0" w:color="000000"/>
              <w:right w:val="single" w:sz="6" w:space="0" w:color="000000"/>
            </w:tcBorders>
          </w:tcPr>
          <w:p w14:paraId="5A61F2E0" w14:textId="77777777" w:rsidR="00C135FE" w:rsidRPr="007F2770" w:rsidRDefault="00C135FE" w:rsidP="000D0840">
            <w:pPr>
              <w:pStyle w:val="TAL"/>
            </w:pPr>
            <w:r w:rsidRPr="007F2770">
              <w:t>PDU session identity</w:t>
            </w:r>
          </w:p>
          <w:p w14:paraId="7AAF5F67" w14:textId="77777777" w:rsidR="00C135FE" w:rsidRPr="007F2770" w:rsidRDefault="00F22054" w:rsidP="000D0840">
            <w:pPr>
              <w:pStyle w:val="TAL"/>
            </w:pPr>
            <w:r w:rsidRPr="007F2770">
              <w:t>9.4</w:t>
            </w:r>
          </w:p>
        </w:tc>
        <w:tc>
          <w:tcPr>
            <w:tcW w:w="1138" w:type="dxa"/>
            <w:tcBorders>
              <w:top w:val="single" w:sz="6" w:space="0" w:color="000000"/>
              <w:left w:val="single" w:sz="6" w:space="0" w:color="000000"/>
              <w:bottom w:val="single" w:sz="6" w:space="0" w:color="000000"/>
              <w:right w:val="single" w:sz="6" w:space="0" w:color="000000"/>
            </w:tcBorders>
          </w:tcPr>
          <w:p w14:paraId="34EBDF11"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tcPr>
          <w:p w14:paraId="57D95156"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tcPr>
          <w:p w14:paraId="471238FE" w14:textId="77777777" w:rsidR="00C135FE" w:rsidRPr="007F2770" w:rsidRDefault="00C135FE" w:rsidP="006B6569">
            <w:pPr>
              <w:pStyle w:val="TAC"/>
              <w:rPr>
                <w:lang w:eastAsia="en-US"/>
              </w:rPr>
            </w:pPr>
            <w:r w:rsidRPr="007F2770">
              <w:rPr>
                <w:lang w:eastAsia="en-US"/>
              </w:rPr>
              <w:t>1</w:t>
            </w:r>
          </w:p>
        </w:tc>
      </w:tr>
      <w:tr w:rsidR="00C135FE" w:rsidRPr="007F2770" w14:paraId="167C4B8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90689B"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2609CE5D" w14:textId="77777777" w:rsidR="00C135FE" w:rsidRPr="007F2770" w:rsidRDefault="00C135FE" w:rsidP="000D0840">
            <w:pPr>
              <w:pStyle w:val="TAL"/>
            </w:pPr>
            <w:r w:rsidRPr="007F2770">
              <w:t>PTI</w:t>
            </w:r>
          </w:p>
        </w:tc>
        <w:tc>
          <w:tcPr>
            <w:tcW w:w="3132" w:type="dxa"/>
            <w:tcBorders>
              <w:top w:val="single" w:sz="6" w:space="0" w:color="000000"/>
              <w:left w:val="single" w:sz="6" w:space="0" w:color="000000"/>
              <w:bottom w:val="single" w:sz="6" w:space="0" w:color="000000"/>
              <w:right w:val="single" w:sz="6" w:space="0" w:color="000000"/>
            </w:tcBorders>
            <w:hideMark/>
          </w:tcPr>
          <w:p w14:paraId="613E8745" w14:textId="77777777" w:rsidR="00C135FE" w:rsidRPr="007F2770" w:rsidRDefault="00C135FE" w:rsidP="000D0840">
            <w:pPr>
              <w:pStyle w:val="TAL"/>
            </w:pPr>
            <w:r w:rsidRPr="007F2770">
              <w:t>Procedure transaction identity</w:t>
            </w:r>
          </w:p>
          <w:p w14:paraId="36D858D4" w14:textId="77777777" w:rsidR="00C135FE" w:rsidRPr="007F2770" w:rsidRDefault="000F5712" w:rsidP="000D0840">
            <w:pPr>
              <w:pStyle w:val="TAL"/>
            </w:pPr>
            <w:r w:rsidRPr="007F2770">
              <w:t>9.6</w:t>
            </w:r>
          </w:p>
        </w:tc>
        <w:tc>
          <w:tcPr>
            <w:tcW w:w="1138" w:type="dxa"/>
            <w:tcBorders>
              <w:top w:val="single" w:sz="6" w:space="0" w:color="000000"/>
              <w:left w:val="single" w:sz="6" w:space="0" w:color="000000"/>
              <w:bottom w:val="single" w:sz="6" w:space="0" w:color="000000"/>
              <w:right w:val="single" w:sz="6" w:space="0" w:color="000000"/>
            </w:tcBorders>
            <w:hideMark/>
          </w:tcPr>
          <w:p w14:paraId="24D49309"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A1987D4"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07C9567" w14:textId="77777777" w:rsidR="00C135FE" w:rsidRPr="007F2770" w:rsidRDefault="00C135FE" w:rsidP="006B6569">
            <w:pPr>
              <w:pStyle w:val="TAC"/>
              <w:rPr>
                <w:lang w:eastAsia="en-US"/>
              </w:rPr>
            </w:pPr>
            <w:r w:rsidRPr="007F2770">
              <w:rPr>
                <w:lang w:eastAsia="en-US"/>
              </w:rPr>
              <w:t>1</w:t>
            </w:r>
          </w:p>
        </w:tc>
      </w:tr>
      <w:tr w:rsidR="00C135FE" w:rsidRPr="007F2770" w14:paraId="761B3ED2"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96AACAC" w14:textId="77777777" w:rsidR="00C135FE" w:rsidRPr="007F2770" w:rsidRDefault="00C135FE"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4C6F1D86" w14:textId="77777777" w:rsidR="00C135FE" w:rsidRPr="007F2770" w:rsidRDefault="00C135FE" w:rsidP="000D0840">
            <w:pPr>
              <w:pStyle w:val="TAL"/>
              <w:rPr>
                <w:lang w:val="fr-FR"/>
              </w:rPr>
            </w:pPr>
            <w:r w:rsidRPr="007F2770">
              <w:rPr>
                <w:lang w:val="fr-FR"/>
              </w:rPr>
              <w:t>PDU SESSION ESTABLISHMENT REQUES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5DCC6BC1" w14:textId="77777777" w:rsidR="00C135FE" w:rsidRPr="007F2770" w:rsidRDefault="00C135FE" w:rsidP="000D0840">
            <w:pPr>
              <w:pStyle w:val="TAL"/>
            </w:pPr>
            <w:r w:rsidRPr="007F2770">
              <w:t>Message type</w:t>
            </w:r>
          </w:p>
          <w:p w14:paraId="064EAF4C" w14:textId="77777777" w:rsidR="00C135FE" w:rsidRPr="007F2770" w:rsidRDefault="000F5712" w:rsidP="000D0840">
            <w:pPr>
              <w:pStyle w:val="TAL"/>
            </w:pPr>
            <w:r w:rsidRPr="007F2770">
              <w:t>9.7</w:t>
            </w:r>
          </w:p>
        </w:tc>
        <w:tc>
          <w:tcPr>
            <w:tcW w:w="1138" w:type="dxa"/>
            <w:tcBorders>
              <w:top w:val="single" w:sz="6" w:space="0" w:color="000000"/>
              <w:left w:val="single" w:sz="6" w:space="0" w:color="000000"/>
              <w:bottom w:val="single" w:sz="6" w:space="0" w:color="000000"/>
              <w:right w:val="single" w:sz="6" w:space="0" w:color="000000"/>
            </w:tcBorders>
            <w:hideMark/>
          </w:tcPr>
          <w:p w14:paraId="13A7A478" w14:textId="77777777" w:rsidR="00C135FE" w:rsidRPr="007F2770" w:rsidRDefault="00C135FE" w:rsidP="006B6569">
            <w:pPr>
              <w:pStyle w:val="TAC"/>
              <w:rPr>
                <w:lang w:eastAsia="en-US"/>
              </w:rPr>
            </w:pPr>
            <w:r w:rsidRPr="007F2770">
              <w:rPr>
                <w:lang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215D495E" w14:textId="77777777" w:rsidR="00C135FE" w:rsidRPr="007F2770" w:rsidRDefault="00C135FE" w:rsidP="006B6569">
            <w:pPr>
              <w:pStyle w:val="TAC"/>
              <w:rPr>
                <w:lang w:eastAsia="en-US"/>
              </w:rPr>
            </w:pPr>
            <w:r w:rsidRPr="007F2770">
              <w:rPr>
                <w:lang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12D4505A" w14:textId="77777777" w:rsidR="00C135FE" w:rsidRPr="007F2770" w:rsidRDefault="00C135FE" w:rsidP="006B6569">
            <w:pPr>
              <w:pStyle w:val="TAC"/>
              <w:rPr>
                <w:lang w:eastAsia="en-US"/>
              </w:rPr>
            </w:pPr>
            <w:r w:rsidRPr="007F2770">
              <w:rPr>
                <w:lang w:eastAsia="en-US"/>
              </w:rPr>
              <w:t>1</w:t>
            </w:r>
          </w:p>
        </w:tc>
      </w:tr>
      <w:tr w:rsidR="0003188B" w:rsidRPr="007F2770" w14:paraId="201717B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E45EBFD" w14:textId="77777777" w:rsidR="0003188B" w:rsidRPr="007F2770" w:rsidRDefault="0003188B" w:rsidP="0003188B">
            <w:pPr>
              <w:pStyle w:val="TAL"/>
            </w:pPr>
          </w:p>
        </w:tc>
        <w:tc>
          <w:tcPr>
            <w:tcW w:w="2848" w:type="dxa"/>
            <w:tcBorders>
              <w:top w:val="single" w:sz="6" w:space="0" w:color="000000"/>
              <w:left w:val="single" w:sz="6" w:space="0" w:color="000000"/>
              <w:bottom w:val="single" w:sz="6" w:space="0" w:color="000000"/>
              <w:right w:val="single" w:sz="6" w:space="0" w:color="000000"/>
            </w:tcBorders>
          </w:tcPr>
          <w:p w14:paraId="2B7AF964" w14:textId="77777777" w:rsidR="0003188B" w:rsidRPr="007F2770" w:rsidRDefault="0003188B" w:rsidP="0003188B">
            <w:pPr>
              <w:pStyle w:val="TAL"/>
            </w:pPr>
            <w:r w:rsidRPr="007F2770">
              <w:t>Integrity protection maximum data rate</w:t>
            </w:r>
          </w:p>
        </w:tc>
        <w:tc>
          <w:tcPr>
            <w:tcW w:w="3132" w:type="dxa"/>
            <w:tcBorders>
              <w:top w:val="single" w:sz="6" w:space="0" w:color="000000"/>
              <w:left w:val="single" w:sz="6" w:space="0" w:color="000000"/>
              <w:bottom w:val="single" w:sz="6" w:space="0" w:color="000000"/>
              <w:right w:val="single" w:sz="6" w:space="0" w:color="000000"/>
            </w:tcBorders>
          </w:tcPr>
          <w:p w14:paraId="27BE38D0" w14:textId="77777777" w:rsidR="0003188B" w:rsidRPr="007F2770" w:rsidRDefault="0003188B" w:rsidP="0003188B">
            <w:pPr>
              <w:pStyle w:val="TAL"/>
            </w:pPr>
            <w:r w:rsidRPr="007F2770">
              <w:t>Integrity protection maximum data rate</w:t>
            </w:r>
          </w:p>
          <w:p w14:paraId="479641FA" w14:textId="77777777" w:rsidR="0003188B" w:rsidRPr="007F2770" w:rsidRDefault="0003188B" w:rsidP="0003188B">
            <w:pPr>
              <w:pStyle w:val="TAL"/>
            </w:pPr>
            <w:r w:rsidRPr="007F2770">
              <w:t>9.11.4.7</w:t>
            </w:r>
          </w:p>
        </w:tc>
        <w:tc>
          <w:tcPr>
            <w:tcW w:w="1138" w:type="dxa"/>
            <w:tcBorders>
              <w:top w:val="single" w:sz="6" w:space="0" w:color="000000"/>
              <w:left w:val="single" w:sz="6" w:space="0" w:color="000000"/>
              <w:bottom w:val="single" w:sz="6" w:space="0" w:color="000000"/>
              <w:right w:val="single" w:sz="6" w:space="0" w:color="000000"/>
            </w:tcBorders>
          </w:tcPr>
          <w:p w14:paraId="6A6DF96C" w14:textId="77777777" w:rsidR="0003188B" w:rsidRPr="007F2770" w:rsidRDefault="0003188B" w:rsidP="0003188B">
            <w:pPr>
              <w:pStyle w:val="TAC"/>
              <w:rPr>
                <w:lang w:eastAsia="en-US"/>
              </w:rPr>
            </w:pPr>
            <w:r w:rsidRPr="007F2770">
              <w:t>M</w:t>
            </w:r>
          </w:p>
        </w:tc>
        <w:tc>
          <w:tcPr>
            <w:tcW w:w="854" w:type="dxa"/>
            <w:tcBorders>
              <w:top w:val="single" w:sz="6" w:space="0" w:color="000000"/>
              <w:left w:val="single" w:sz="6" w:space="0" w:color="000000"/>
              <w:bottom w:val="single" w:sz="6" w:space="0" w:color="000000"/>
              <w:right w:val="single" w:sz="6" w:space="0" w:color="000000"/>
            </w:tcBorders>
          </w:tcPr>
          <w:p w14:paraId="180689C4" w14:textId="77777777" w:rsidR="0003188B" w:rsidRPr="007F2770" w:rsidRDefault="0003188B" w:rsidP="0003188B">
            <w:pPr>
              <w:pStyle w:val="TAC"/>
              <w:rPr>
                <w:lang w:eastAsia="en-US"/>
              </w:rPr>
            </w:pPr>
            <w:r w:rsidRPr="007F2770">
              <w:t>V</w:t>
            </w:r>
          </w:p>
        </w:tc>
        <w:tc>
          <w:tcPr>
            <w:tcW w:w="853" w:type="dxa"/>
            <w:tcBorders>
              <w:top w:val="single" w:sz="6" w:space="0" w:color="000000"/>
              <w:left w:val="single" w:sz="6" w:space="0" w:color="000000"/>
              <w:bottom w:val="single" w:sz="6" w:space="0" w:color="000000"/>
              <w:right w:val="single" w:sz="6" w:space="0" w:color="000000"/>
            </w:tcBorders>
          </w:tcPr>
          <w:p w14:paraId="4DDFDC66" w14:textId="77777777" w:rsidR="0003188B" w:rsidRPr="007F2770" w:rsidRDefault="00511A9E" w:rsidP="0003188B">
            <w:pPr>
              <w:pStyle w:val="TAC"/>
              <w:rPr>
                <w:lang w:eastAsia="en-US"/>
              </w:rPr>
            </w:pPr>
            <w:r w:rsidRPr="007F2770">
              <w:t>2</w:t>
            </w:r>
          </w:p>
        </w:tc>
      </w:tr>
      <w:tr w:rsidR="00C135FE" w:rsidRPr="007F2770" w14:paraId="6E845BA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0F6699B" w14:textId="77777777" w:rsidR="00C135FE" w:rsidRPr="007F2770" w:rsidRDefault="00097A80" w:rsidP="000D0840">
            <w:pPr>
              <w:pStyle w:val="TAL"/>
            </w:pPr>
            <w:r w:rsidRPr="007F2770">
              <w:t>9</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83E1EC5" w14:textId="77777777" w:rsidR="00C135FE" w:rsidRPr="007F2770" w:rsidRDefault="00C135FE" w:rsidP="000D0840">
            <w:pPr>
              <w:pStyle w:val="TAL"/>
            </w:pPr>
            <w:r w:rsidRPr="007F2770">
              <w:t>PDU session type</w:t>
            </w:r>
          </w:p>
        </w:tc>
        <w:tc>
          <w:tcPr>
            <w:tcW w:w="3132" w:type="dxa"/>
            <w:tcBorders>
              <w:top w:val="single" w:sz="6" w:space="0" w:color="000000"/>
              <w:left w:val="single" w:sz="6" w:space="0" w:color="000000"/>
              <w:bottom w:val="single" w:sz="6" w:space="0" w:color="000000"/>
              <w:right w:val="single" w:sz="6" w:space="0" w:color="000000"/>
            </w:tcBorders>
          </w:tcPr>
          <w:p w14:paraId="022F6601" w14:textId="77777777" w:rsidR="00C135FE" w:rsidRPr="007F2770" w:rsidRDefault="00C135FE" w:rsidP="000D0840">
            <w:pPr>
              <w:pStyle w:val="TAL"/>
            </w:pPr>
            <w:r w:rsidRPr="007F2770">
              <w:t>PDU session type</w:t>
            </w:r>
          </w:p>
          <w:p w14:paraId="6F68E058" w14:textId="77777777" w:rsidR="00C135FE" w:rsidRPr="007F2770" w:rsidRDefault="001E518F" w:rsidP="00F30388">
            <w:pPr>
              <w:pStyle w:val="TAL"/>
            </w:pPr>
            <w:r w:rsidRPr="007F2770">
              <w:t>9.11</w:t>
            </w:r>
            <w:r w:rsidR="00FD60FC" w:rsidRPr="007F2770">
              <w:t>.4.</w:t>
            </w:r>
            <w:r w:rsidR="005103CB" w:rsidRPr="007F2770">
              <w:t>11</w:t>
            </w:r>
          </w:p>
        </w:tc>
        <w:tc>
          <w:tcPr>
            <w:tcW w:w="1138" w:type="dxa"/>
            <w:tcBorders>
              <w:top w:val="single" w:sz="6" w:space="0" w:color="000000"/>
              <w:left w:val="single" w:sz="6" w:space="0" w:color="000000"/>
              <w:bottom w:val="single" w:sz="6" w:space="0" w:color="000000"/>
              <w:right w:val="single" w:sz="6" w:space="0" w:color="000000"/>
            </w:tcBorders>
          </w:tcPr>
          <w:p w14:paraId="257381B7"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5B4409B1"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5C34BEB0" w14:textId="77777777" w:rsidR="00C135FE" w:rsidRPr="007F2770" w:rsidRDefault="00C135FE" w:rsidP="006B6569">
            <w:pPr>
              <w:pStyle w:val="TAC"/>
              <w:rPr>
                <w:lang w:eastAsia="en-US"/>
              </w:rPr>
            </w:pPr>
            <w:r w:rsidRPr="007F2770">
              <w:rPr>
                <w:lang w:eastAsia="en-US"/>
              </w:rPr>
              <w:t>1</w:t>
            </w:r>
          </w:p>
        </w:tc>
      </w:tr>
      <w:tr w:rsidR="00C135FE" w:rsidRPr="007F2770" w14:paraId="53D8D291"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BCD6DB" w14:textId="77777777" w:rsidR="00C135FE" w:rsidRPr="007F2770" w:rsidRDefault="00097A80" w:rsidP="000D0840">
            <w:pPr>
              <w:pStyle w:val="TAL"/>
            </w:pPr>
            <w:r w:rsidRPr="007F2770">
              <w:t>A</w:t>
            </w:r>
            <w:r w:rsidR="00C135FE" w:rsidRPr="007F2770">
              <w:t>-</w:t>
            </w:r>
          </w:p>
        </w:tc>
        <w:tc>
          <w:tcPr>
            <w:tcW w:w="2848" w:type="dxa"/>
            <w:tcBorders>
              <w:top w:val="single" w:sz="6" w:space="0" w:color="000000"/>
              <w:left w:val="single" w:sz="6" w:space="0" w:color="000000"/>
              <w:bottom w:val="single" w:sz="6" w:space="0" w:color="000000"/>
              <w:right w:val="single" w:sz="6" w:space="0" w:color="000000"/>
            </w:tcBorders>
          </w:tcPr>
          <w:p w14:paraId="758B6A98" w14:textId="77777777" w:rsidR="00C135FE" w:rsidRPr="007F2770" w:rsidRDefault="00C135FE" w:rsidP="000D0840">
            <w:pPr>
              <w:pStyle w:val="TAL"/>
            </w:pPr>
            <w:r w:rsidRPr="007F2770">
              <w:t>SSC mode</w:t>
            </w:r>
          </w:p>
        </w:tc>
        <w:tc>
          <w:tcPr>
            <w:tcW w:w="3132" w:type="dxa"/>
            <w:tcBorders>
              <w:top w:val="single" w:sz="6" w:space="0" w:color="000000"/>
              <w:left w:val="single" w:sz="6" w:space="0" w:color="000000"/>
              <w:bottom w:val="single" w:sz="6" w:space="0" w:color="000000"/>
              <w:right w:val="single" w:sz="6" w:space="0" w:color="000000"/>
            </w:tcBorders>
          </w:tcPr>
          <w:p w14:paraId="00853DA9" w14:textId="77777777" w:rsidR="00C135FE" w:rsidRPr="007F2770" w:rsidRDefault="00C135FE" w:rsidP="000D0840">
            <w:pPr>
              <w:pStyle w:val="TAL"/>
            </w:pPr>
            <w:r w:rsidRPr="007F2770">
              <w:t>SSC mode</w:t>
            </w:r>
          </w:p>
          <w:p w14:paraId="129B3A5D"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8" w:type="dxa"/>
            <w:tcBorders>
              <w:top w:val="single" w:sz="6" w:space="0" w:color="000000"/>
              <w:left w:val="single" w:sz="6" w:space="0" w:color="000000"/>
              <w:bottom w:val="single" w:sz="6" w:space="0" w:color="000000"/>
              <w:right w:val="single" w:sz="6" w:space="0" w:color="000000"/>
            </w:tcBorders>
          </w:tcPr>
          <w:p w14:paraId="681ABD94"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64E7BA28" w14:textId="77777777" w:rsidR="00C135FE" w:rsidRPr="007F2770" w:rsidRDefault="00C135FE" w:rsidP="006B6569">
            <w:pPr>
              <w:pStyle w:val="TAC"/>
              <w:rPr>
                <w:lang w:eastAsia="en-US"/>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28DD7B88" w14:textId="77777777" w:rsidR="00C135FE" w:rsidRPr="007F2770" w:rsidRDefault="00C135FE" w:rsidP="006B6569">
            <w:pPr>
              <w:pStyle w:val="TAC"/>
              <w:rPr>
                <w:lang w:eastAsia="en-US"/>
              </w:rPr>
            </w:pPr>
            <w:r w:rsidRPr="007F2770">
              <w:rPr>
                <w:lang w:eastAsia="en-US"/>
              </w:rPr>
              <w:t>1</w:t>
            </w:r>
          </w:p>
        </w:tc>
      </w:tr>
      <w:tr w:rsidR="00C135FE" w:rsidRPr="007F2770" w14:paraId="09E369B7"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012ED6D" w14:textId="77777777" w:rsidR="00C135FE" w:rsidRPr="007F2770" w:rsidRDefault="00097A80" w:rsidP="000D0840">
            <w:pPr>
              <w:pStyle w:val="TAL"/>
            </w:pPr>
            <w:r w:rsidRPr="007F2770">
              <w:t>28</w:t>
            </w:r>
          </w:p>
        </w:tc>
        <w:tc>
          <w:tcPr>
            <w:tcW w:w="2848" w:type="dxa"/>
            <w:tcBorders>
              <w:top w:val="single" w:sz="6" w:space="0" w:color="000000"/>
              <w:left w:val="single" w:sz="6" w:space="0" w:color="000000"/>
              <w:bottom w:val="single" w:sz="6" w:space="0" w:color="000000"/>
              <w:right w:val="single" w:sz="6" w:space="0" w:color="000000"/>
            </w:tcBorders>
          </w:tcPr>
          <w:p w14:paraId="312B45E4" w14:textId="77777777" w:rsidR="00C135FE" w:rsidRPr="007F2770" w:rsidRDefault="00BF666A" w:rsidP="000D0840">
            <w:pPr>
              <w:pStyle w:val="TAL"/>
            </w:pPr>
            <w:r w:rsidRPr="007F2770">
              <w:t>5G</w:t>
            </w:r>
            <w:r w:rsidR="00C135FE" w:rsidRPr="007F2770">
              <w:t>SM capability</w:t>
            </w:r>
          </w:p>
        </w:tc>
        <w:tc>
          <w:tcPr>
            <w:tcW w:w="3132" w:type="dxa"/>
            <w:tcBorders>
              <w:top w:val="single" w:sz="6" w:space="0" w:color="000000"/>
              <w:left w:val="single" w:sz="6" w:space="0" w:color="000000"/>
              <w:bottom w:val="single" w:sz="6" w:space="0" w:color="000000"/>
              <w:right w:val="single" w:sz="6" w:space="0" w:color="000000"/>
            </w:tcBorders>
          </w:tcPr>
          <w:p w14:paraId="642506C1" w14:textId="77777777" w:rsidR="00C135FE" w:rsidRPr="007F2770" w:rsidRDefault="00BF666A" w:rsidP="000D0840">
            <w:pPr>
              <w:pStyle w:val="TAL"/>
            </w:pPr>
            <w:r w:rsidRPr="007F2770">
              <w:t>5G</w:t>
            </w:r>
            <w:r w:rsidR="00C135FE" w:rsidRPr="007F2770">
              <w:t>SM capability</w:t>
            </w:r>
          </w:p>
          <w:p w14:paraId="7B810C87" w14:textId="77777777" w:rsidR="00C135FE" w:rsidRPr="007F2770" w:rsidRDefault="001E518F" w:rsidP="000D0840">
            <w:pPr>
              <w:pStyle w:val="TAL"/>
            </w:pPr>
            <w:r w:rsidRPr="007F2770">
              <w:t>9.11</w:t>
            </w:r>
            <w:r w:rsidR="00FD60FC" w:rsidRPr="007F2770">
              <w:t>.4.1</w:t>
            </w:r>
          </w:p>
        </w:tc>
        <w:tc>
          <w:tcPr>
            <w:tcW w:w="1138" w:type="dxa"/>
            <w:tcBorders>
              <w:top w:val="single" w:sz="6" w:space="0" w:color="000000"/>
              <w:left w:val="single" w:sz="6" w:space="0" w:color="000000"/>
              <w:bottom w:val="single" w:sz="6" w:space="0" w:color="000000"/>
              <w:right w:val="single" w:sz="6" w:space="0" w:color="000000"/>
            </w:tcBorders>
          </w:tcPr>
          <w:p w14:paraId="20CA7EE5"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1372E7BE" w14:textId="77777777" w:rsidR="00C135FE" w:rsidRPr="007F2770" w:rsidRDefault="00C135FE" w:rsidP="006B6569">
            <w:pPr>
              <w:pStyle w:val="TAC"/>
              <w:rPr>
                <w:lang w:eastAsia="en-US"/>
              </w:rPr>
            </w:pPr>
            <w:r w:rsidRPr="007F2770">
              <w:rPr>
                <w:lang w:eastAsia="ja-JP"/>
              </w:rPr>
              <w:t>TLV</w:t>
            </w:r>
          </w:p>
        </w:tc>
        <w:tc>
          <w:tcPr>
            <w:tcW w:w="853" w:type="dxa"/>
            <w:tcBorders>
              <w:top w:val="single" w:sz="6" w:space="0" w:color="000000"/>
              <w:left w:val="single" w:sz="6" w:space="0" w:color="000000"/>
              <w:bottom w:val="single" w:sz="6" w:space="0" w:color="000000"/>
              <w:right w:val="single" w:sz="6" w:space="0" w:color="000000"/>
            </w:tcBorders>
          </w:tcPr>
          <w:p w14:paraId="3A31219D" w14:textId="77777777" w:rsidR="00C135FE" w:rsidRPr="007F2770" w:rsidRDefault="00C135FE" w:rsidP="006B6569">
            <w:pPr>
              <w:pStyle w:val="TAC"/>
              <w:rPr>
                <w:lang w:eastAsia="en-US"/>
              </w:rPr>
            </w:pPr>
            <w:r w:rsidRPr="007F2770">
              <w:rPr>
                <w:lang w:eastAsia="en-US"/>
              </w:rPr>
              <w:t>3-15</w:t>
            </w:r>
          </w:p>
        </w:tc>
      </w:tr>
      <w:tr w:rsidR="007C1329" w:rsidRPr="007F2770" w14:paraId="75079069"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45B579C" w14:textId="77777777" w:rsidR="007C1329" w:rsidRPr="007F2770" w:rsidRDefault="00620567" w:rsidP="000D0840">
            <w:pPr>
              <w:pStyle w:val="TAL"/>
            </w:pPr>
            <w:r w:rsidRPr="007F2770">
              <w:t>55</w:t>
            </w:r>
          </w:p>
        </w:tc>
        <w:tc>
          <w:tcPr>
            <w:tcW w:w="2848" w:type="dxa"/>
            <w:tcBorders>
              <w:top w:val="single" w:sz="6" w:space="0" w:color="000000"/>
              <w:left w:val="single" w:sz="6" w:space="0" w:color="000000"/>
              <w:bottom w:val="single" w:sz="6" w:space="0" w:color="000000"/>
              <w:right w:val="single" w:sz="6" w:space="0" w:color="000000"/>
            </w:tcBorders>
          </w:tcPr>
          <w:p w14:paraId="6F3CFC79" w14:textId="77777777" w:rsidR="007C1329" w:rsidRPr="007F2770" w:rsidRDefault="007C1329" w:rsidP="000D0840">
            <w:pPr>
              <w:pStyle w:val="TAL"/>
            </w:pPr>
            <w:r w:rsidRPr="007F2770">
              <w:t>Maximum number of supported packet filters</w:t>
            </w:r>
          </w:p>
        </w:tc>
        <w:tc>
          <w:tcPr>
            <w:tcW w:w="3132" w:type="dxa"/>
            <w:tcBorders>
              <w:top w:val="single" w:sz="6" w:space="0" w:color="000000"/>
              <w:left w:val="single" w:sz="6" w:space="0" w:color="000000"/>
              <w:bottom w:val="single" w:sz="6" w:space="0" w:color="000000"/>
              <w:right w:val="single" w:sz="6" w:space="0" w:color="000000"/>
            </w:tcBorders>
          </w:tcPr>
          <w:p w14:paraId="11AE9117" w14:textId="77777777" w:rsidR="007C1329" w:rsidRPr="007F2770" w:rsidRDefault="007C1329" w:rsidP="000D0840">
            <w:pPr>
              <w:pStyle w:val="TAL"/>
            </w:pPr>
            <w:r w:rsidRPr="007F2770">
              <w:t>Maximum number of supported packet filters</w:t>
            </w:r>
          </w:p>
          <w:p w14:paraId="7100DED1" w14:textId="77777777" w:rsidR="007C1329" w:rsidRPr="007F2770" w:rsidRDefault="001E518F" w:rsidP="00F30388">
            <w:pPr>
              <w:pStyle w:val="TAL"/>
            </w:pPr>
            <w:r w:rsidRPr="007F2770">
              <w:t>9.11</w:t>
            </w:r>
            <w:r w:rsidR="007C1329" w:rsidRPr="007F2770">
              <w:t>.4.</w:t>
            </w:r>
            <w:r w:rsidR="00545CA8" w:rsidRPr="007F2770">
              <w:t>9</w:t>
            </w:r>
          </w:p>
        </w:tc>
        <w:tc>
          <w:tcPr>
            <w:tcW w:w="1138" w:type="dxa"/>
            <w:tcBorders>
              <w:top w:val="single" w:sz="6" w:space="0" w:color="000000"/>
              <w:left w:val="single" w:sz="6" w:space="0" w:color="000000"/>
              <w:bottom w:val="single" w:sz="6" w:space="0" w:color="000000"/>
              <w:right w:val="single" w:sz="6" w:space="0" w:color="000000"/>
            </w:tcBorders>
          </w:tcPr>
          <w:p w14:paraId="4970F25C" w14:textId="77777777" w:rsidR="007C1329" w:rsidRPr="007F2770" w:rsidRDefault="007C1329" w:rsidP="007C132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0D0E85C6" w14:textId="77777777" w:rsidR="007C1329" w:rsidRPr="007F2770" w:rsidRDefault="007C1329" w:rsidP="007C1329">
            <w:pPr>
              <w:pStyle w:val="TAC"/>
              <w:rPr>
                <w:lang w:eastAsia="ja-JP"/>
              </w:rPr>
            </w:pPr>
            <w:r w:rsidRPr="007F2770">
              <w:rPr>
                <w:lang w:eastAsia="en-US"/>
              </w:rPr>
              <w:t>TV</w:t>
            </w:r>
          </w:p>
        </w:tc>
        <w:tc>
          <w:tcPr>
            <w:tcW w:w="853" w:type="dxa"/>
            <w:tcBorders>
              <w:top w:val="single" w:sz="6" w:space="0" w:color="000000"/>
              <w:left w:val="single" w:sz="6" w:space="0" w:color="000000"/>
              <w:bottom w:val="single" w:sz="6" w:space="0" w:color="000000"/>
              <w:right w:val="single" w:sz="6" w:space="0" w:color="000000"/>
            </w:tcBorders>
          </w:tcPr>
          <w:p w14:paraId="012EA1F3" w14:textId="77777777" w:rsidR="007C1329" w:rsidRPr="007F2770" w:rsidRDefault="007C1329" w:rsidP="007C1329">
            <w:pPr>
              <w:pStyle w:val="TAC"/>
              <w:rPr>
                <w:lang w:eastAsia="en-US"/>
              </w:rPr>
            </w:pPr>
            <w:r w:rsidRPr="007F2770">
              <w:rPr>
                <w:lang w:eastAsia="en-US"/>
              </w:rPr>
              <w:t>3</w:t>
            </w:r>
          </w:p>
        </w:tc>
      </w:tr>
      <w:tr w:rsidR="0032046E" w:rsidRPr="007F2770" w14:paraId="06E9875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3C01A2" w14:textId="77777777" w:rsidR="0032046E" w:rsidRPr="007F2770" w:rsidRDefault="0028074B" w:rsidP="00632C89">
            <w:pPr>
              <w:pStyle w:val="TAL"/>
            </w:pPr>
            <w:r w:rsidRPr="007F2770">
              <w:t>B-</w:t>
            </w:r>
          </w:p>
        </w:tc>
        <w:tc>
          <w:tcPr>
            <w:tcW w:w="2848" w:type="dxa"/>
            <w:tcBorders>
              <w:top w:val="single" w:sz="6" w:space="0" w:color="000000"/>
              <w:left w:val="single" w:sz="6" w:space="0" w:color="000000"/>
              <w:bottom w:val="single" w:sz="6" w:space="0" w:color="000000"/>
              <w:right w:val="single" w:sz="6" w:space="0" w:color="000000"/>
            </w:tcBorders>
          </w:tcPr>
          <w:p w14:paraId="1F17820A" w14:textId="77777777" w:rsidR="0032046E" w:rsidRPr="007F2770" w:rsidRDefault="0032046E" w:rsidP="00632C89">
            <w:pPr>
              <w:pStyle w:val="TAL"/>
            </w:pPr>
            <w:r w:rsidRPr="007F2770">
              <w:t>Always-on PDU session requested</w:t>
            </w:r>
          </w:p>
        </w:tc>
        <w:tc>
          <w:tcPr>
            <w:tcW w:w="3132" w:type="dxa"/>
            <w:tcBorders>
              <w:top w:val="single" w:sz="6" w:space="0" w:color="000000"/>
              <w:left w:val="single" w:sz="6" w:space="0" w:color="000000"/>
              <w:bottom w:val="single" w:sz="6" w:space="0" w:color="000000"/>
              <w:right w:val="single" w:sz="6" w:space="0" w:color="000000"/>
            </w:tcBorders>
          </w:tcPr>
          <w:p w14:paraId="63E47978" w14:textId="77777777" w:rsidR="0032046E" w:rsidRPr="007F2770" w:rsidRDefault="0032046E" w:rsidP="00632C89">
            <w:pPr>
              <w:pStyle w:val="TAL"/>
            </w:pPr>
            <w:r w:rsidRPr="007F2770">
              <w:t>Always-on PDU session requested</w:t>
            </w:r>
          </w:p>
          <w:p w14:paraId="4F14E781" w14:textId="77777777" w:rsidR="0032046E" w:rsidRPr="007F2770" w:rsidRDefault="0032046E" w:rsidP="00F30388">
            <w:pPr>
              <w:pStyle w:val="TAL"/>
            </w:pPr>
            <w:r w:rsidRPr="007F2770">
              <w:t>9.11.4.</w:t>
            </w:r>
            <w:r w:rsidR="00545CA8" w:rsidRPr="007F2770">
              <w:t>4</w:t>
            </w:r>
          </w:p>
        </w:tc>
        <w:tc>
          <w:tcPr>
            <w:tcW w:w="1138" w:type="dxa"/>
            <w:tcBorders>
              <w:top w:val="single" w:sz="6" w:space="0" w:color="000000"/>
              <w:left w:val="single" w:sz="6" w:space="0" w:color="000000"/>
              <w:bottom w:val="single" w:sz="6" w:space="0" w:color="000000"/>
              <w:right w:val="single" w:sz="6" w:space="0" w:color="000000"/>
            </w:tcBorders>
          </w:tcPr>
          <w:p w14:paraId="700223D1" w14:textId="77777777" w:rsidR="0032046E" w:rsidRPr="007F2770" w:rsidRDefault="0032046E" w:rsidP="00632C89">
            <w:pPr>
              <w:pStyle w:val="TAC"/>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1D24EE9B" w14:textId="77777777" w:rsidR="0032046E" w:rsidRPr="007F2770" w:rsidRDefault="0032046E" w:rsidP="00632C89">
            <w:pPr>
              <w:pStyle w:val="TAC"/>
            </w:pPr>
            <w:r w:rsidRPr="007F2770">
              <w:t>TV</w:t>
            </w:r>
          </w:p>
        </w:tc>
        <w:tc>
          <w:tcPr>
            <w:tcW w:w="853" w:type="dxa"/>
            <w:tcBorders>
              <w:top w:val="single" w:sz="6" w:space="0" w:color="000000"/>
              <w:left w:val="single" w:sz="6" w:space="0" w:color="000000"/>
              <w:bottom w:val="single" w:sz="6" w:space="0" w:color="000000"/>
              <w:right w:val="single" w:sz="6" w:space="0" w:color="000000"/>
            </w:tcBorders>
          </w:tcPr>
          <w:p w14:paraId="2CE27685" w14:textId="77777777" w:rsidR="0032046E" w:rsidRPr="007F2770" w:rsidRDefault="0032046E" w:rsidP="00632C89">
            <w:pPr>
              <w:pStyle w:val="TAC"/>
            </w:pPr>
            <w:r w:rsidRPr="007F2770">
              <w:t>1</w:t>
            </w:r>
          </w:p>
        </w:tc>
      </w:tr>
      <w:tr w:rsidR="00C135FE" w:rsidRPr="007F2770" w14:paraId="7091EC0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7FAB35B" w14:textId="77777777" w:rsidR="00C135FE" w:rsidRPr="007F2770" w:rsidRDefault="003C71C7" w:rsidP="003C71C7">
            <w:pPr>
              <w:pStyle w:val="TAL"/>
            </w:pPr>
            <w:r w:rsidRPr="007F2770">
              <w:t>39</w:t>
            </w:r>
          </w:p>
        </w:tc>
        <w:tc>
          <w:tcPr>
            <w:tcW w:w="2848" w:type="dxa"/>
            <w:tcBorders>
              <w:top w:val="single" w:sz="6" w:space="0" w:color="000000"/>
              <w:left w:val="single" w:sz="6" w:space="0" w:color="000000"/>
              <w:bottom w:val="single" w:sz="6" w:space="0" w:color="000000"/>
              <w:right w:val="single" w:sz="6" w:space="0" w:color="000000"/>
            </w:tcBorders>
          </w:tcPr>
          <w:p w14:paraId="77BF8937" w14:textId="77777777" w:rsidR="00C135FE" w:rsidRPr="007F2770" w:rsidRDefault="00C135FE" w:rsidP="000D0840">
            <w:pPr>
              <w:pStyle w:val="TAL"/>
              <w:rPr>
                <w:lang w:val="fr-FR"/>
              </w:rPr>
            </w:pPr>
            <w:r w:rsidRPr="007F2770">
              <w:rPr>
                <w:lang w:val="fr-FR"/>
              </w:rPr>
              <w:t>SM PDU DN request container</w:t>
            </w:r>
          </w:p>
        </w:tc>
        <w:tc>
          <w:tcPr>
            <w:tcW w:w="3132" w:type="dxa"/>
            <w:tcBorders>
              <w:top w:val="single" w:sz="6" w:space="0" w:color="000000"/>
              <w:left w:val="single" w:sz="6" w:space="0" w:color="000000"/>
              <w:bottom w:val="single" w:sz="6" w:space="0" w:color="000000"/>
              <w:right w:val="single" w:sz="6" w:space="0" w:color="000000"/>
            </w:tcBorders>
          </w:tcPr>
          <w:p w14:paraId="09FFF70C" w14:textId="77777777" w:rsidR="00C135FE" w:rsidRPr="007F2770" w:rsidRDefault="00C135FE" w:rsidP="000D0840">
            <w:pPr>
              <w:pStyle w:val="TAL"/>
              <w:rPr>
                <w:lang w:val="fr-FR"/>
              </w:rPr>
            </w:pPr>
            <w:r w:rsidRPr="007F2770">
              <w:rPr>
                <w:lang w:val="fr-FR"/>
              </w:rPr>
              <w:t>SM PDU DN request container</w:t>
            </w:r>
          </w:p>
          <w:p w14:paraId="3BB548C6" w14:textId="77777777" w:rsidR="00C135FE" w:rsidRPr="007F2770" w:rsidRDefault="001E518F" w:rsidP="00F30388">
            <w:pPr>
              <w:pStyle w:val="TAL"/>
              <w:rPr>
                <w:lang w:val="fr-FR"/>
              </w:rPr>
            </w:pPr>
            <w:r w:rsidRPr="007F2770">
              <w:rPr>
                <w:lang w:val="fr-FR"/>
              </w:rPr>
              <w:t>9.11</w:t>
            </w:r>
            <w:r w:rsidR="00FD60FC" w:rsidRPr="007F2770">
              <w:rPr>
                <w:lang w:val="fr-FR"/>
              </w:rPr>
              <w:t>.4.</w:t>
            </w:r>
            <w:r w:rsidR="00B76768" w:rsidRPr="007F2770">
              <w:rPr>
                <w:lang w:val="fr-FR"/>
              </w:rPr>
              <w:t>1</w:t>
            </w:r>
            <w:r w:rsidR="005103CB" w:rsidRPr="007F2770">
              <w:rPr>
                <w:lang w:val="fr-FR"/>
              </w:rPr>
              <w:t>5</w:t>
            </w:r>
          </w:p>
        </w:tc>
        <w:tc>
          <w:tcPr>
            <w:tcW w:w="1138" w:type="dxa"/>
            <w:tcBorders>
              <w:top w:val="single" w:sz="6" w:space="0" w:color="000000"/>
              <w:left w:val="single" w:sz="6" w:space="0" w:color="000000"/>
              <w:bottom w:val="single" w:sz="6" w:space="0" w:color="000000"/>
              <w:right w:val="single" w:sz="6" w:space="0" w:color="000000"/>
            </w:tcBorders>
          </w:tcPr>
          <w:p w14:paraId="34B59D5C"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662AC90" w14:textId="77777777" w:rsidR="00C135FE" w:rsidRPr="007F2770" w:rsidRDefault="00C135FE" w:rsidP="006B6569">
            <w:pPr>
              <w:pStyle w:val="TAC"/>
              <w:rPr>
                <w:lang w:eastAsia="en-US"/>
              </w:rPr>
            </w:pPr>
            <w:r w:rsidRPr="007F2770">
              <w:rPr>
                <w:lang w:eastAsia="en-US"/>
              </w:rPr>
              <w:t>T</w:t>
            </w:r>
            <w:r w:rsidR="0003188B" w:rsidRPr="007F2770">
              <w:rPr>
                <w:lang w:eastAsia="en-US"/>
              </w:rPr>
              <w:t>LV</w:t>
            </w:r>
          </w:p>
        </w:tc>
        <w:tc>
          <w:tcPr>
            <w:tcW w:w="853" w:type="dxa"/>
            <w:tcBorders>
              <w:top w:val="single" w:sz="6" w:space="0" w:color="000000"/>
              <w:left w:val="single" w:sz="6" w:space="0" w:color="000000"/>
              <w:bottom w:val="single" w:sz="6" w:space="0" w:color="000000"/>
              <w:right w:val="single" w:sz="6" w:space="0" w:color="000000"/>
            </w:tcBorders>
          </w:tcPr>
          <w:p w14:paraId="0282D780" w14:textId="77777777" w:rsidR="00C135FE" w:rsidRPr="007F2770" w:rsidRDefault="0003188B" w:rsidP="006B6569">
            <w:pPr>
              <w:pStyle w:val="TAC"/>
              <w:rPr>
                <w:lang w:eastAsia="en-US"/>
              </w:rPr>
            </w:pPr>
            <w:r w:rsidRPr="007F2770">
              <w:rPr>
                <w:lang w:eastAsia="en-US"/>
              </w:rPr>
              <w:t>3-255</w:t>
            </w:r>
          </w:p>
        </w:tc>
      </w:tr>
      <w:tr w:rsidR="00C135FE" w:rsidRPr="007F2770" w14:paraId="36786F1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1931B9" w14:textId="77777777" w:rsidR="00C135FE" w:rsidRPr="007F2770" w:rsidRDefault="00C135FE" w:rsidP="000D0840">
            <w:pPr>
              <w:pStyle w:val="TAL"/>
            </w:pPr>
            <w:r w:rsidRPr="007F2770">
              <w:t>7B</w:t>
            </w:r>
          </w:p>
        </w:tc>
        <w:tc>
          <w:tcPr>
            <w:tcW w:w="2848" w:type="dxa"/>
            <w:tcBorders>
              <w:top w:val="single" w:sz="6" w:space="0" w:color="000000"/>
              <w:left w:val="single" w:sz="6" w:space="0" w:color="000000"/>
              <w:bottom w:val="single" w:sz="6" w:space="0" w:color="000000"/>
              <w:right w:val="single" w:sz="6" w:space="0" w:color="000000"/>
            </w:tcBorders>
          </w:tcPr>
          <w:p w14:paraId="46955AF3" w14:textId="77777777" w:rsidR="00C135FE" w:rsidRPr="007F2770" w:rsidRDefault="00C135FE" w:rsidP="000D0840">
            <w:pPr>
              <w:pStyle w:val="TAL"/>
            </w:pPr>
            <w:r w:rsidRPr="007F2770">
              <w:t>Extended protocol configuration options</w:t>
            </w:r>
          </w:p>
        </w:tc>
        <w:tc>
          <w:tcPr>
            <w:tcW w:w="3132" w:type="dxa"/>
            <w:tcBorders>
              <w:top w:val="single" w:sz="6" w:space="0" w:color="000000"/>
              <w:left w:val="single" w:sz="6" w:space="0" w:color="000000"/>
              <w:bottom w:val="single" w:sz="6" w:space="0" w:color="000000"/>
              <w:right w:val="single" w:sz="6" w:space="0" w:color="000000"/>
            </w:tcBorders>
          </w:tcPr>
          <w:p w14:paraId="6ACF06D3" w14:textId="77777777" w:rsidR="00C135FE" w:rsidRPr="007F2770" w:rsidRDefault="00C135FE" w:rsidP="000D0840">
            <w:pPr>
              <w:pStyle w:val="TAL"/>
            </w:pPr>
            <w:r w:rsidRPr="007F2770">
              <w:t>Extended protocol configuration options</w:t>
            </w:r>
          </w:p>
          <w:p w14:paraId="2345B1BC" w14:textId="77777777" w:rsidR="00C135FE" w:rsidRPr="007F2770" w:rsidRDefault="001E518F" w:rsidP="00F30388">
            <w:pPr>
              <w:pStyle w:val="TAL"/>
            </w:pPr>
            <w:r w:rsidRPr="007F2770">
              <w:t>9.11</w:t>
            </w:r>
            <w:r w:rsidR="000F5712" w:rsidRPr="007F2770">
              <w:t>.4.</w:t>
            </w:r>
            <w:r w:rsidR="00545CA8" w:rsidRPr="007F2770">
              <w:t>6</w:t>
            </w:r>
          </w:p>
        </w:tc>
        <w:tc>
          <w:tcPr>
            <w:tcW w:w="1138" w:type="dxa"/>
            <w:tcBorders>
              <w:top w:val="single" w:sz="6" w:space="0" w:color="000000"/>
              <w:left w:val="single" w:sz="6" w:space="0" w:color="000000"/>
              <w:bottom w:val="single" w:sz="6" w:space="0" w:color="000000"/>
              <w:right w:val="single" w:sz="6" w:space="0" w:color="000000"/>
            </w:tcBorders>
          </w:tcPr>
          <w:p w14:paraId="43C02E1F" w14:textId="77777777" w:rsidR="00C135FE" w:rsidRPr="007F2770" w:rsidRDefault="00C135FE" w:rsidP="006B6569">
            <w:pPr>
              <w:pStyle w:val="TAC"/>
              <w:rPr>
                <w:lang w:eastAsia="en-US"/>
              </w:rPr>
            </w:pPr>
            <w:r w:rsidRPr="007F277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14:paraId="3EB63746" w14:textId="77777777" w:rsidR="00C135FE" w:rsidRPr="007F2770" w:rsidRDefault="00C135FE" w:rsidP="006B6569">
            <w:pPr>
              <w:pStyle w:val="TAC"/>
              <w:rPr>
                <w:lang w:eastAsia="en-US"/>
              </w:rPr>
            </w:pPr>
            <w:r w:rsidRPr="007F2770">
              <w:rPr>
                <w:lang w:eastAsia="en-US"/>
              </w:rPr>
              <w:t>TLV-E</w:t>
            </w:r>
          </w:p>
        </w:tc>
        <w:tc>
          <w:tcPr>
            <w:tcW w:w="853" w:type="dxa"/>
            <w:tcBorders>
              <w:top w:val="single" w:sz="6" w:space="0" w:color="000000"/>
              <w:left w:val="single" w:sz="6" w:space="0" w:color="000000"/>
              <w:bottom w:val="single" w:sz="6" w:space="0" w:color="000000"/>
              <w:right w:val="single" w:sz="6" w:space="0" w:color="000000"/>
            </w:tcBorders>
          </w:tcPr>
          <w:p w14:paraId="6F73545D" w14:textId="77777777" w:rsidR="00C135FE" w:rsidRPr="007F2770" w:rsidRDefault="00C135FE" w:rsidP="006B6569">
            <w:pPr>
              <w:pStyle w:val="TAC"/>
              <w:rPr>
                <w:lang w:eastAsia="en-US"/>
              </w:rPr>
            </w:pPr>
            <w:r w:rsidRPr="007F2770">
              <w:rPr>
                <w:lang w:eastAsia="en-US"/>
              </w:rPr>
              <w:t>4-65538</w:t>
            </w:r>
          </w:p>
        </w:tc>
      </w:tr>
      <w:tr w:rsidR="008B3175" w:rsidRPr="007F2770" w14:paraId="1876742D"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26FB63" w14:textId="79C6D179" w:rsidR="008B3175" w:rsidRPr="007F2770" w:rsidRDefault="008B3175" w:rsidP="008B3175">
            <w:pPr>
              <w:pStyle w:val="TAL"/>
            </w:pPr>
            <w:r w:rsidRPr="007F2770">
              <w:t>66</w:t>
            </w:r>
          </w:p>
        </w:tc>
        <w:tc>
          <w:tcPr>
            <w:tcW w:w="2848" w:type="dxa"/>
            <w:tcBorders>
              <w:top w:val="single" w:sz="6" w:space="0" w:color="000000"/>
              <w:left w:val="single" w:sz="6" w:space="0" w:color="000000"/>
              <w:bottom w:val="single" w:sz="6" w:space="0" w:color="000000"/>
              <w:right w:val="single" w:sz="6" w:space="0" w:color="000000"/>
            </w:tcBorders>
          </w:tcPr>
          <w:p w14:paraId="3486C268" w14:textId="5B5F0CFC" w:rsidR="008B3175" w:rsidRPr="007F2770" w:rsidRDefault="008B3175" w:rsidP="008B3175">
            <w:pPr>
              <w:pStyle w:val="TAL"/>
            </w:pPr>
            <w:r w:rsidRPr="007F2770">
              <w:rPr>
                <w:lang w:eastAsia="zh-CN"/>
              </w:rPr>
              <w:t>IP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68820D77" w14:textId="77777777" w:rsidR="008B3175" w:rsidRPr="007F2770" w:rsidRDefault="008B3175" w:rsidP="008B3175">
            <w:pPr>
              <w:pStyle w:val="TAL"/>
              <w:rPr>
                <w:noProof/>
                <w:lang w:eastAsia="zh-CN"/>
              </w:rPr>
            </w:pPr>
            <w:r w:rsidRPr="007F2770">
              <w:rPr>
                <w:lang w:eastAsia="zh-CN"/>
              </w:rPr>
              <w:t>IP header compression configuration</w:t>
            </w:r>
          </w:p>
          <w:p w14:paraId="30DCE786" w14:textId="604B79FA" w:rsidR="008B3175" w:rsidRPr="007F2770" w:rsidRDefault="008B3175" w:rsidP="008B3175">
            <w:pPr>
              <w:pStyle w:val="TAL"/>
            </w:pPr>
            <w:r w:rsidRPr="007F2770">
              <w:rPr>
                <w:noProof/>
                <w:lang w:eastAsia="zh-CN"/>
              </w:rPr>
              <w:t>9.11.4.24</w:t>
            </w:r>
          </w:p>
        </w:tc>
        <w:tc>
          <w:tcPr>
            <w:tcW w:w="1138" w:type="dxa"/>
            <w:tcBorders>
              <w:top w:val="single" w:sz="6" w:space="0" w:color="000000"/>
              <w:left w:val="single" w:sz="6" w:space="0" w:color="000000"/>
              <w:bottom w:val="single" w:sz="6" w:space="0" w:color="000000"/>
              <w:right w:val="single" w:sz="6" w:space="0" w:color="000000"/>
            </w:tcBorders>
          </w:tcPr>
          <w:p w14:paraId="25AACE0E" w14:textId="4A934D4D" w:rsidR="008B3175" w:rsidRPr="007F2770" w:rsidRDefault="008B3175" w:rsidP="008B3175">
            <w:pPr>
              <w:pStyle w:val="TAC"/>
              <w:rPr>
                <w:lang w:eastAsia="en-US"/>
              </w:rPr>
            </w:pPr>
            <w:r w:rsidRPr="007F2770">
              <w:rPr>
                <w:lang w:eastAsia="zh-CN"/>
              </w:rPr>
              <w:t>O</w:t>
            </w:r>
          </w:p>
        </w:tc>
        <w:tc>
          <w:tcPr>
            <w:tcW w:w="854" w:type="dxa"/>
            <w:tcBorders>
              <w:top w:val="single" w:sz="6" w:space="0" w:color="000000"/>
              <w:left w:val="single" w:sz="6" w:space="0" w:color="000000"/>
              <w:bottom w:val="single" w:sz="6" w:space="0" w:color="000000"/>
              <w:right w:val="single" w:sz="6" w:space="0" w:color="000000"/>
            </w:tcBorders>
          </w:tcPr>
          <w:p w14:paraId="24AFC8C7" w14:textId="100968E1" w:rsidR="008B3175" w:rsidRPr="007F2770" w:rsidRDefault="008B3175" w:rsidP="008B3175">
            <w:pPr>
              <w:pStyle w:val="TAC"/>
              <w:rPr>
                <w:lang w:eastAsia="en-US"/>
              </w:rPr>
            </w:pPr>
            <w:r w:rsidRPr="007F2770">
              <w:rPr>
                <w:lang w:eastAsia="zh-CN"/>
              </w:rPr>
              <w:t>TLV</w:t>
            </w:r>
          </w:p>
        </w:tc>
        <w:tc>
          <w:tcPr>
            <w:tcW w:w="853" w:type="dxa"/>
            <w:tcBorders>
              <w:top w:val="single" w:sz="6" w:space="0" w:color="000000"/>
              <w:left w:val="single" w:sz="6" w:space="0" w:color="000000"/>
              <w:bottom w:val="single" w:sz="6" w:space="0" w:color="000000"/>
              <w:right w:val="single" w:sz="6" w:space="0" w:color="000000"/>
            </w:tcBorders>
          </w:tcPr>
          <w:p w14:paraId="06B63E08" w14:textId="54093469" w:rsidR="008B3175" w:rsidRPr="007F2770" w:rsidRDefault="008B3175" w:rsidP="008B3175">
            <w:pPr>
              <w:pStyle w:val="TAC"/>
              <w:rPr>
                <w:lang w:eastAsia="en-US"/>
              </w:rPr>
            </w:pPr>
            <w:r w:rsidRPr="007F2770">
              <w:rPr>
                <w:lang w:eastAsia="zh-CN"/>
              </w:rPr>
              <w:t>5-257</w:t>
            </w:r>
          </w:p>
        </w:tc>
      </w:tr>
      <w:tr w:rsidR="008B3175" w:rsidRPr="007F2770" w14:paraId="48778F8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353AFD4" w14:textId="002C9496" w:rsidR="008B3175" w:rsidRPr="007F2770" w:rsidRDefault="008B3175" w:rsidP="008B3175">
            <w:pPr>
              <w:pStyle w:val="TAL"/>
            </w:pPr>
            <w:r w:rsidRPr="007F2770">
              <w:t>6E</w:t>
            </w:r>
          </w:p>
        </w:tc>
        <w:tc>
          <w:tcPr>
            <w:tcW w:w="2848" w:type="dxa"/>
            <w:tcBorders>
              <w:top w:val="single" w:sz="6" w:space="0" w:color="000000"/>
              <w:left w:val="single" w:sz="6" w:space="0" w:color="000000"/>
              <w:bottom w:val="single" w:sz="6" w:space="0" w:color="000000"/>
              <w:right w:val="single" w:sz="6" w:space="0" w:color="000000"/>
            </w:tcBorders>
          </w:tcPr>
          <w:p w14:paraId="0C8D0474" w14:textId="494CFC4F" w:rsidR="008B3175" w:rsidRPr="007F2770" w:rsidRDefault="008B3175" w:rsidP="008B3175">
            <w:pPr>
              <w:pStyle w:val="TAL"/>
            </w:pPr>
            <w:r w:rsidRPr="007F2770">
              <w:t>DS-TT Ethernet port MAC address</w:t>
            </w:r>
          </w:p>
        </w:tc>
        <w:tc>
          <w:tcPr>
            <w:tcW w:w="3132" w:type="dxa"/>
            <w:tcBorders>
              <w:top w:val="single" w:sz="6" w:space="0" w:color="000000"/>
              <w:left w:val="single" w:sz="6" w:space="0" w:color="000000"/>
              <w:bottom w:val="single" w:sz="6" w:space="0" w:color="000000"/>
              <w:right w:val="single" w:sz="6" w:space="0" w:color="000000"/>
            </w:tcBorders>
          </w:tcPr>
          <w:p w14:paraId="297836EC" w14:textId="77777777" w:rsidR="008B3175" w:rsidRPr="007F2770" w:rsidRDefault="008B3175" w:rsidP="008B3175">
            <w:pPr>
              <w:pStyle w:val="TAL"/>
            </w:pPr>
            <w:r w:rsidRPr="007F2770">
              <w:t>DS-TT Ethernet port MAC address</w:t>
            </w:r>
          </w:p>
          <w:p w14:paraId="18F07E9B" w14:textId="03DFC3E5" w:rsidR="008B3175" w:rsidRPr="007F2770" w:rsidRDefault="008B3175" w:rsidP="008B3175">
            <w:pPr>
              <w:pStyle w:val="TAL"/>
            </w:pPr>
            <w:r w:rsidRPr="007F2770">
              <w:t>9.11.4.25</w:t>
            </w:r>
          </w:p>
        </w:tc>
        <w:tc>
          <w:tcPr>
            <w:tcW w:w="1138" w:type="dxa"/>
            <w:tcBorders>
              <w:top w:val="single" w:sz="6" w:space="0" w:color="000000"/>
              <w:left w:val="single" w:sz="6" w:space="0" w:color="000000"/>
              <w:bottom w:val="single" w:sz="6" w:space="0" w:color="000000"/>
              <w:right w:val="single" w:sz="6" w:space="0" w:color="000000"/>
            </w:tcBorders>
          </w:tcPr>
          <w:p w14:paraId="5D35B714" w14:textId="3A6AD899"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70BD7200" w14:textId="30042619"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2ECB4DE1" w14:textId="2A364F9F" w:rsidR="008B3175" w:rsidRPr="007F2770" w:rsidRDefault="008B3175" w:rsidP="008B3175">
            <w:pPr>
              <w:pStyle w:val="TAC"/>
              <w:rPr>
                <w:lang w:eastAsia="en-US"/>
              </w:rPr>
            </w:pPr>
            <w:r w:rsidRPr="007F2770">
              <w:t>8</w:t>
            </w:r>
          </w:p>
        </w:tc>
      </w:tr>
      <w:tr w:rsidR="008B3175" w:rsidRPr="007F2770" w14:paraId="078CCC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DC9D8E7" w14:textId="009945A1" w:rsidR="008B3175" w:rsidRPr="007F2770" w:rsidRDefault="008B3175" w:rsidP="008B3175">
            <w:pPr>
              <w:pStyle w:val="TAL"/>
            </w:pPr>
            <w:r w:rsidRPr="007F2770">
              <w:t>6F</w:t>
            </w:r>
          </w:p>
        </w:tc>
        <w:tc>
          <w:tcPr>
            <w:tcW w:w="2848" w:type="dxa"/>
            <w:tcBorders>
              <w:top w:val="single" w:sz="6" w:space="0" w:color="000000"/>
              <w:left w:val="single" w:sz="6" w:space="0" w:color="000000"/>
              <w:bottom w:val="single" w:sz="6" w:space="0" w:color="000000"/>
              <w:right w:val="single" w:sz="6" w:space="0" w:color="000000"/>
            </w:tcBorders>
          </w:tcPr>
          <w:p w14:paraId="3392EBDD" w14:textId="1310F42D" w:rsidR="008B3175" w:rsidRPr="007F2770" w:rsidRDefault="008B3175" w:rsidP="008B3175">
            <w:pPr>
              <w:pStyle w:val="TAL"/>
            </w:pPr>
            <w:r w:rsidRPr="007F2770">
              <w:t>UE-DS-TT residence time</w:t>
            </w:r>
          </w:p>
        </w:tc>
        <w:tc>
          <w:tcPr>
            <w:tcW w:w="3132" w:type="dxa"/>
            <w:tcBorders>
              <w:top w:val="single" w:sz="6" w:space="0" w:color="000000"/>
              <w:left w:val="single" w:sz="6" w:space="0" w:color="000000"/>
              <w:bottom w:val="single" w:sz="6" w:space="0" w:color="000000"/>
              <w:right w:val="single" w:sz="6" w:space="0" w:color="000000"/>
            </w:tcBorders>
          </w:tcPr>
          <w:p w14:paraId="0C742F27" w14:textId="77777777" w:rsidR="008B3175" w:rsidRPr="007F2770" w:rsidRDefault="008B3175" w:rsidP="008B3175">
            <w:pPr>
              <w:pStyle w:val="TAL"/>
            </w:pPr>
            <w:r w:rsidRPr="007F2770">
              <w:t>UE-DS-TT residence time</w:t>
            </w:r>
          </w:p>
          <w:p w14:paraId="266F3DE0" w14:textId="6041B11D" w:rsidR="008B3175" w:rsidRPr="007F2770" w:rsidRDefault="008B3175" w:rsidP="008B3175">
            <w:pPr>
              <w:pStyle w:val="TAL"/>
            </w:pPr>
            <w:r w:rsidRPr="007F2770">
              <w:t>9.11.4.26</w:t>
            </w:r>
          </w:p>
        </w:tc>
        <w:tc>
          <w:tcPr>
            <w:tcW w:w="1138" w:type="dxa"/>
            <w:tcBorders>
              <w:top w:val="single" w:sz="6" w:space="0" w:color="000000"/>
              <w:left w:val="single" w:sz="6" w:space="0" w:color="000000"/>
              <w:bottom w:val="single" w:sz="6" w:space="0" w:color="000000"/>
              <w:right w:val="single" w:sz="6" w:space="0" w:color="000000"/>
            </w:tcBorders>
          </w:tcPr>
          <w:p w14:paraId="14A583E2" w14:textId="533481BC"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2CC12FD9" w14:textId="2061E383" w:rsidR="008B3175" w:rsidRPr="007F2770" w:rsidRDefault="008B3175" w:rsidP="008B3175">
            <w:pPr>
              <w:pStyle w:val="TAC"/>
              <w:rPr>
                <w:lang w:eastAsia="en-US"/>
              </w:rPr>
            </w:pPr>
            <w:r w:rsidRPr="007F2770">
              <w:t>TLV</w:t>
            </w:r>
          </w:p>
        </w:tc>
        <w:tc>
          <w:tcPr>
            <w:tcW w:w="853" w:type="dxa"/>
            <w:tcBorders>
              <w:top w:val="single" w:sz="6" w:space="0" w:color="000000"/>
              <w:left w:val="single" w:sz="6" w:space="0" w:color="000000"/>
              <w:bottom w:val="single" w:sz="6" w:space="0" w:color="000000"/>
              <w:right w:val="single" w:sz="6" w:space="0" w:color="000000"/>
            </w:tcBorders>
          </w:tcPr>
          <w:p w14:paraId="0A555AE5" w14:textId="6661E6BD" w:rsidR="008B3175" w:rsidRPr="007F2770" w:rsidRDefault="008B3175" w:rsidP="008B3175">
            <w:pPr>
              <w:pStyle w:val="TAC"/>
              <w:rPr>
                <w:lang w:eastAsia="en-US"/>
              </w:rPr>
            </w:pPr>
            <w:r w:rsidRPr="007F2770">
              <w:t>10</w:t>
            </w:r>
          </w:p>
        </w:tc>
      </w:tr>
      <w:tr w:rsidR="008B3175" w:rsidRPr="007F2770" w14:paraId="702B7F0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F8D0A29" w14:textId="54DDCBCF" w:rsidR="008B3175" w:rsidRPr="007F2770" w:rsidRDefault="008B3175" w:rsidP="008B3175">
            <w:pPr>
              <w:pStyle w:val="TAL"/>
            </w:pPr>
            <w:r w:rsidRPr="007F2770">
              <w:t>74</w:t>
            </w:r>
          </w:p>
        </w:tc>
        <w:tc>
          <w:tcPr>
            <w:tcW w:w="2848" w:type="dxa"/>
            <w:tcBorders>
              <w:top w:val="single" w:sz="6" w:space="0" w:color="000000"/>
              <w:left w:val="single" w:sz="6" w:space="0" w:color="000000"/>
              <w:bottom w:val="single" w:sz="6" w:space="0" w:color="000000"/>
              <w:right w:val="single" w:sz="6" w:space="0" w:color="000000"/>
            </w:tcBorders>
          </w:tcPr>
          <w:p w14:paraId="20CB9652" w14:textId="5BE0944C" w:rsidR="008B3175" w:rsidRPr="007F2770" w:rsidRDefault="008B3175" w:rsidP="008B3175">
            <w:pPr>
              <w:pStyle w:val="TAL"/>
            </w:pPr>
            <w:r w:rsidRPr="007F2770">
              <w:rPr>
                <w:rFonts w:hint="eastAsia"/>
                <w:lang w:eastAsia="ko-KR"/>
              </w:rPr>
              <w:t>P</w:t>
            </w:r>
            <w:r w:rsidRPr="007F2770">
              <w:rPr>
                <w:lang w:eastAsia="ko-KR"/>
              </w:rPr>
              <w:t>ort management information container</w:t>
            </w:r>
          </w:p>
        </w:tc>
        <w:tc>
          <w:tcPr>
            <w:tcW w:w="3132" w:type="dxa"/>
            <w:tcBorders>
              <w:top w:val="single" w:sz="6" w:space="0" w:color="000000"/>
              <w:left w:val="single" w:sz="6" w:space="0" w:color="000000"/>
              <w:bottom w:val="single" w:sz="6" w:space="0" w:color="000000"/>
              <w:right w:val="single" w:sz="6" w:space="0" w:color="000000"/>
            </w:tcBorders>
          </w:tcPr>
          <w:p w14:paraId="51A6081E" w14:textId="77777777" w:rsidR="008B3175" w:rsidRPr="007F2770" w:rsidRDefault="008B3175" w:rsidP="008B3175">
            <w:pPr>
              <w:pStyle w:val="TAL"/>
              <w:rPr>
                <w:lang w:val="fr-FR" w:eastAsia="ko-KR"/>
              </w:rPr>
            </w:pPr>
            <w:r w:rsidRPr="007F2770">
              <w:rPr>
                <w:rFonts w:hint="eastAsia"/>
                <w:lang w:val="fr-FR" w:eastAsia="ko-KR"/>
              </w:rPr>
              <w:t>P</w:t>
            </w:r>
            <w:r w:rsidRPr="007F2770">
              <w:rPr>
                <w:lang w:val="fr-FR" w:eastAsia="ko-KR"/>
              </w:rPr>
              <w:t>ort management information container</w:t>
            </w:r>
          </w:p>
          <w:p w14:paraId="3D528FF2" w14:textId="69923EF0" w:rsidR="008B3175" w:rsidRPr="007F2770" w:rsidRDefault="008B3175" w:rsidP="008B3175">
            <w:pPr>
              <w:pStyle w:val="TAL"/>
            </w:pPr>
            <w:r w:rsidRPr="007F2770">
              <w:rPr>
                <w:rFonts w:hint="eastAsia"/>
                <w:lang w:val="fr-FR" w:eastAsia="ko-KR"/>
              </w:rPr>
              <w:t>9.11.4.27</w:t>
            </w:r>
          </w:p>
        </w:tc>
        <w:tc>
          <w:tcPr>
            <w:tcW w:w="1138" w:type="dxa"/>
            <w:tcBorders>
              <w:top w:val="single" w:sz="6" w:space="0" w:color="000000"/>
              <w:left w:val="single" w:sz="6" w:space="0" w:color="000000"/>
              <w:bottom w:val="single" w:sz="6" w:space="0" w:color="000000"/>
              <w:right w:val="single" w:sz="6" w:space="0" w:color="000000"/>
            </w:tcBorders>
          </w:tcPr>
          <w:p w14:paraId="23690DAF" w14:textId="2A856770"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103EB317" w14:textId="5ADDFCE4" w:rsidR="008B3175" w:rsidRPr="007F2770" w:rsidRDefault="008B3175" w:rsidP="008B3175">
            <w:pPr>
              <w:pStyle w:val="TAC"/>
              <w:rPr>
                <w:lang w:eastAsia="en-US"/>
              </w:rPr>
            </w:pPr>
            <w:r w:rsidRPr="007F2770">
              <w:rPr>
                <w:rFonts w:hint="eastAsia"/>
                <w:lang w:eastAsia="ko-KR"/>
              </w:rPr>
              <w:t>T</w:t>
            </w:r>
            <w:r w:rsidRPr="007F2770">
              <w:rPr>
                <w:lang w:eastAsia="ko-KR"/>
              </w:rPr>
              <w:t>LV-E</w:t>
            </w:r>
          </w:p>
        </w:tc>
        <w:tc>
          <w:tcPr>
            <w:tcW w:w="853" w:type="dxa"/>
            <w:tcBorders>
              <w:top w:val="single" w:sz="6" w:space="0" w:color="000000"/>
              <w:left w:val="single" w:sz="6" w:space="0" w:color="000000"/>
              <w:bottom w:val="single" w:sz="6" w:space="0" w:color="000000"/>
              <w:right w:val="single" w:sz="6" w:space="0" w:color="000000"/>
            </w:tcBorders>
          </w:tcPr>
          <w:p w14:paraId="50693BE4" w14:textId="113BA26E" w:rsidR="008B3175" w:rsidRPr="007F2770" w:rsidRDefault="008B3175" w:rsidP="008B3175">
            <w:pPr>
              <w:pStyle w:val="TAC"/>
              <w:rPr>
                <w:lang w:eastAsia="en-US"/>
              </w:rPr>
            </w:pPr>
            <w:r w:rsidRPr="007F2770">
              <w:rPr>
                <w:lang w:eastAsia="ko-KR"/>
              </w:rPr>
              <w:t>8-65538</w:t>
            </w:r>
          </w:p>
        </w:tc>
      </w:tr>
      <w:tr w:rsidR="008B3175" w:rsidRPr="007F2770" w14:paraId="43BC4C6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0CDA18F" w14:textId="37D30325" w:rsidR="008B3175" w:rsidRPr="007F2770" w:rsidRDefault="008B3175" w:rsidP="008B3175">
            <w:pPr>
              <w:pStyle w:val="TAL"/>
            </w:pPr>
            <w:r w:rsidRPr="007F2770">
              <w:t>1F</w:t>
            </w:r>
          </w:p>
        </w:tc>
        <w:tc>
          <w:tcPr>
            <w:tcW w:w="2848" w:type="dxa"/>
            <w:tcBorders>
              <w:top w:val="single" w:sz="6" w:space="0" w:color="000000"/>
              <w:left w:val="single" w:sz="6" w:space="0" w:color="000000"/>
              <w:bottom w:val="single" w:sz="6" w:space="0" w:color="000000"/>
              <w:right w:val="single" w:sz="6" w:space="0" w:color="000000"/>
            </w:tcBorders>
          </w:tcPr>
          <w:p w14:paraId="7BBBBCB1" w14:textId="352C6A39" w:rsidR="008B3175" w:rsidRPr="007F2770" w:rsidRDefault="008B3175" w:rsidP="008B3175">
            <w:pPr>
              <w:pStyle w:val="TAL"/>
            </w:pPr>
            <w:r w:rsidRPr="007F2770">
              <w:rPr>
                <w:lang w:eastAsia="ko-KR"/>
              </w:rPr>
              <w:t>Ethernet header compression configuration</w:t>
            </w:r>
          </w:p>
        </w:tc>
        <w:tc>
          <w:tcPr>
            <w:tcW w:w="3132" w:type="dxa"/>
            <w:tcBorders>
              <w:top w:val="single" w:sz="6" w:space="0" w:color="000000"/>
              <w:left w:val="single" w:sz="6" w:space="0" w:color="000000"/>
              <w:bottom w:val="single" w:sz="6" w:space="0" w:color="000000"/>
              <w:right w:val="single" w:sz="6" w:space="0" w:color="000000"/>
            </w:tcBorders>
          </w:tcPr>
          <w:p w14:paraId="03F3E700" w14:textId="77777777" w:rsidR="008B3175" w:rsidRPr="007F2770" w:rsidRDefault="008B3175" w:rsidP="008B3175">
            <w:pPr>
              <w:pStyle w:val="TAL"/>
              <w:rPr>
                <w:lang w:val="fr-FR" w:eastAsia="ko-KR"/>
              </w:rPr>
            </w:pPr>
            <w:r w:rsidRPr="007F2770">
              <w:rPr>
                <w:lang w:val="fr-FR" w:eastAsia="ko-KR"/>
              </w:rPr>
              <w:t>Ethernet header compression configuration</w:t>
            </w:r>
          </w:p>
          <w:p w14:paraId="6C42D905" w14:textId="3EF199C1" w:rsidR="008B3175" w:rsidRPr="007F2770" w:rsidRDefault="008B3175" w:rsidP="008B3175">
            <w:pPr>
              <w:pStyle w:val="TAL"/>
            </w:pPr>
            <w:r w:rsidRPr="007F2770">
              <w:rPr>
                <w:lang w:val="fr-FR" w:eastAsia="ko-KR"/>
              </w:rPr>
              <w:t>9.11.4.28</w:t>
            </w:r>
          </w:p>
        </w:tc>
        <w:tc>
          <w:tcPr>
            <w:tcW w:w="1138" w:type="dxa"/>
            <w:tcBorders>
              <w:top w:val="single" w:sz="6" w:space="0" w:color="000000"/>
              <w:left w:val="single" w:sz="6" w:space="0" w:color="000000"/>
              <w:bottom w:val="single" w:sz="6" w:space="0" w:color="000000"/>
              <w:right w:val="single" w:sz="6" w:space="0" w:color="000000"/>
            </w:tcBorders>
          </w:tcPr>
          <w:p w14:paraId="5B8C856F" w14:textId="55A46824" w:rsidR="008B3175" w:rsidRPr="007F2770" w:rsidRDefault="008B3175" w:rsidP="008B3175">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8E7CD77" w14:textId="1F3BFD8E" w:rsidR="008B3175" w:rsidRPr="007F2770" w:rsidRDefault="008B3175" w:rsidP="008B3175">
            <w:pPr>
              <w:pStyle w:val="TAC"/>
              <w:rPr>
                <w:lang w:eastAsia="en-US"/>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2FC2156A" w14:textId="5B7AE735" w:rsidR="008B3175" w:rsidRPr="007F2770" w:rsidRDefault="008B3175" w:rsidP="008B3175">
            <w:pPr>
              <w:pStyle w:val="TAC"/>
              <w:rPr>
                <w:lang w:eastAsia="en-US"/>
              </w:rPr>
            </w:pPr>
            <w:r w:rsidRPr="007F2770">
              <w:rPr>
                <w:lang w:eastAsia="ko-KR"/>
              </w:rPr>
              <w:t>3</w:t>
            </w:r>
          </w:p>
        </w:tc>
      </w:tr>
      <w:tr w:rsidR="008B3175" w:rsidRPr="007F2770" w14:paraId="32DBA41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CC4E3C" w14:textId="1504C60E" w:rsidR="008B3175" w:rsidRPr="007F2770" w:rsidRDefault="008B3175" w:rsidP="008B3175">
            <w:pPr>
              <w:pStyle w:val="TAL"/>
            </w:pPr>
            <w:r w:rsidRPr="007F2770">
              <w:t>29</w:t>
            </w:r>
          </w:p>
        </w:tc>
        <w:tc>
          <w:tcPr>
            <w:tcW w:w="2848" w:type="dxa"/>
            <w:tcBorders>
              <w:top w:val="single" w:sz="6" w:space="0" w:color="000000"/>
              <w:left w:val="single" w:sz="6" w:space="0" w:color="000000"/>
              <w:bottom w:val="single" w:sz="6" w:space="0" w:color="000000"/>
              <w:right w:val="single" w:sz="6" w:space="0" w:color="000000"/>
            </w:tcBorders>
          </w:tcPr>
          <w:p w14:paraId="1DE21177" w14:textId="732ECCD7" w:rsidR="008B3175" w:rsidRPr="007F2770" w:rsidRDefault="008B3175" w:rsidP="008B3175">
            <w:pPr>
              <w:pStyle w:val="TAL"/>
            </w:pPr>
            <w:r w:rsidRPr="007F2770">
              <w:t>Suggested</w:t>
            </w:r>
            <w:r w:rsidRPr="007F2770">
              <w:rPr>
                <w:lang w:eastAsia="ko-KR"/>
              </w:rPr>
              <w:t xml:space="preserve"> interface identifier</w:t>
            </w:r>
          </w:p>
        </w:tc>
        <w:tc>
          <w:tcPr>
            <w:tcW w:w="3132" w:type="dxa"/>
            <w:tcBorders>
              <w:top w:val="single" w:sz="6" w:space="0" w:color="000000"/>
              <w:left w:val="single" w:sz="6" w:space="0" w:color="000000"/>
              <w:bottom w:val="single" w:sz="6" w:space="0" w:color="000000"/>
              <w:right w:val="single" w:sz="6" w:space="0" w:color="000000"/>
            </w:tcBorders>
          </w:tcPr>
          <w:p w14:paraId="6575586D" w14:textId="77777777" w:rsidR="008B3175" w:rsidRPr="007F2770" w:rsidRDefault="008B3175" w:rsidP="008B3175">
            <w:pPr>
              <w:pStyle w:val="TAL"/>
              <w:rPr>
                <w:lang w:eastAsia="ko-KR"/>
              </w:rPr>
            </w:pPr>
            <w:r w:rsidRPr="007F2770">
              <w:rPr>
                <w:lang w:eastAsia="ko-KR"/>
              </w:rPr>
              <w:t>PDU address</w:t>
            </w:r>
          </w:p>
          <w:p w14:paraId="04C4C884" w14:textId="61CE4568" w:rsidR="008B3175" w:rsidRPr="007F2770" w:rsidRDefault="008B3175" w:rsidP="008B3175">
            <w:pPr>
              <w:pStyle w:val="TAL"/>
            </w:pPr>
            <w:r w:rsidRPr="007F2770">
              <w:t>9.11.4.10</w:t>
            </w:r>
          </w:p>
        </w:tc>
        <w:tc>
          <w:tcPr>
            <w:tcW w:w="1138" w:type="dxa"/>
            <w:tcBorders>
              <w:top w:val="single" w:sz="6" w:space="0" w:color="000000"/>
              <w:left w:val="single" w:sz="6" w:space="0" w:color="000000"/>
              <w:bottom w:val="single" w:sz="6" w:space="0" w:color="000000"/>
              <w:right w:val="single" w:sz="6" w:space="0" w:color="000000"/>
            </w:tcBorders>
          </w:tcPr>
          <w:p w14:paraId="0C4D31F8" w14:textId="414991A1" w:rsidR="008B3175" w:rsidRPr="007F2770" w:rsidRDefault="008B3175" w:rsidP="008B3175">
            <w:pPr>
              <w:pStyle w:val="TAC"/>
              <w:rPr>
                <w:lang w:eastAsia="en-US"/>
              </w:rPr>
            </w:pPr>
            <w:r w:rsidRPr="007F2770">
              <w:rPr>
                <w:rFonts w:hint="eastAsia"/>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0882AB8C" w14:textId="3E64A814" w:rsidR="008B3175" w:rsidRPr="007F2770" w:rsidRDefault="008B3175" w:rsidP="008B3175">
            <w:pPr>
              <w:pStyle w:val="TAC"/>
              <w:rPr>
                <w:lang w:eastAsia="en-US"/>
              </w:rPr>
            </w:pPr>
            <w:r w:rsidRPr="007F2770">
              <w:rPr>
                <w:rFonts w:hint="eastAsia"/>
                <w:lang w:eastAsia="ko-KR"/>
              </w:rPr>
              <w:t>T</w:t>
            </w:r>
            <w:r w:rsidRPr="007F2770">
              <w:rPr>
                <w:lang w:eastAsia="ko-KR"/>
              </w:rPr>
              <w:t>LV</w:t>
            </w:r>
          </w:p>
        </w:tc>
        <w:tc>
          <w:tcPr>
            <w:tcW w:w="853" w:type="dxa"/>
            <w:tcBorders>
              <w:top w:val="single" w:sz="6" w:space="0" w:color="000000"/>
              <w:left w:val="single" w:sz="6" w:space="0" w:color="000000"/>
              <w:bottom w:val="single" w:sz="6" w:space="0" w:color="000000"/>
              <w:right w:val="single" w:sz="6" w:space="0" w:color="000000"/>
            </w:tcBorders>
          </w:tcPr>
          <w:p w14:paraId="17FBD308" w14:textId="3690D1E5" w:rsidR="008B3175" w:rsidRPr="007F2770" w:rsidRDefault="008B3175" w:rsidP="008B3175">
            <w:pPr>
              <w:pStyle w:val="TAC"/>
              <w:rPr>
                <w:lang w:eastAsia="en-US"/>
              </w:rPr>
            </w:pPr>
            <w:r w:rsidRPr="007F2770">
              <w:rPr>
                <w:lang w:eastAsia="ko-KR"/>
              </w:rPr>
              <w:t>11</w:t>
            </w:r>
          </w:p>
        </w:tc>
      </w:tr>
      <w:tr w:rsidR="008B3175" w:rsidRPr="007F2770" w14:paraId="0121B026"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F32B317" w14:textId="36EDEA20" w:rsidR="008B3175" w:rsidRPr="007F2770" w:rsidRDefault="005F2EDF" w:rsidP="008B3175">
            <w:pPr>
              <w:pStyle w:val="TAL"/>
            </w:pPr>
            <w:r w:rsidRPr="007F2770">
              <w:rPr>
                <w:lang w:eastAsia="zh-CN"/>
              </w:rPr>
              <w:t>72</w:t>
            </w:r>
          </w:p>
        </w:tc>
        <w:tc>
          <w:tcPr>
            <w:tcW w:w="2848" w:type="dxa"/>
            <w:tcBorders>
              <w:top w:val="single" w:sz="6" w:space="0" w:color="000000"/>
              <w:left w:val="single" w:sz="6" w:space="0" w:color="000000"/>
              <w:bottom w:val="single" w:sz="6" w:space="0" w:color="000000"/>
              <w:right w:val="single" w:sz="6" w:space="0" w:color="000000"/>
            </w:tcBorders>
          </w:tcPr>
          <w:p w14:paraId="470D3DB1" w14:textId="2C154245" w:rsidR="008B3175" w:rsidRPr="007F2770" w:rsidRDefault="008B3175" w:rsidP="008B3175">
            <w:pPr>
              <w:pStyle w:val="TAL"/>
            </w:pPr>
            <w:r w:rsidRPr="007F2770">
              <w:t>Service-level-AA container</w:t>
            </w:r>
          </w:p>
        </w:tc>
        <w:tc>
          <w:tcPr>
            <w:tcW w:w="3132" w:type="dxa"/>
            <w:tcBorders>
              <w:top w:val="single" w:sz="6" w:space="0" w:color="000000"/>
              <w:left w:val="single" w:sz="6" w:space="0" w:color="000000"/>
              <w:bottom w:val="single" w:sz="6" w:space="0" w:color="000000"/>
              <w:right w:val="single" w:sz="6" w:space="0" w:color="000000"/>
            </w:tcBorders>
          </w:tcPr>
          <w:p w14:paraId="469C201E" w14:textId="77777777" w:rsidR="008B3175" w:rsidRPr="007F2770" w:rsidRDefault="008B3175" w:rsidP="008B3175">
            <w:pPr>
              <w:pStyle w:val="TAL"/>
            </w:pPr>
            <w:r w:rsidRPr="007F2770">
              <w:t>Service-level-AA container</w:t>
            </w:r>
          </w:p>
          <w:p w14:paraId="62047BF3" w14:textId="6E88EA93" w:rsidR="008B3175" w:rsidRPr="007F2770" w:rsidRDefault="008B3175" w:rsidP="008B3175">
            <w:pPr>
              <w:pStyle w:val="TAL"/>
            </w:pPr>
            <w:r w:rsidRPr="007F2770">
              <w:t>9.11.2.10</w:t>
            </w:r>
          </w:p>
        </w:tc>
        <w:tc>
          <w:tcPr>
            <w:tcW w:w="1138" w:type="dxa"/>
            <w:tcBorders>
              <w:top w:val="single" w:sz="6" w:space="0" w:color="000000"/>
              <w:left w:val="single" w:sz="6" w:space="0" w:color="000000"/>
              <w:bottom w:val="single" w:sz="6" w:space="0" w:color="000000"/>
              <w:right w:val="single" w:sz="6" w:space="0" w:color="000000"/>
            </w:tcBorders>
          </w:tcPr>
          <w:p w14:paraId="61141282" w14:textId="159BF4C7" w:rsidR="008B3175" w:rsidRPr="007F2770" w:rsidRDefault="008B3175" w:rsidP="008B3175">
            <w:pPr>
              <w:pStyle w:val="TAC"/>
              <w:rPr>
                <w:lang w:eastAsia="en-US"/>
              </w:rPr>
            </w:pPr>
            <w:r w:rsidRPr="007F2770">
              <w:t>O</w:t>
            </w:r>
          </w:p>
        </w:tc>
        <w:tc>
          <w:tcPr>
            <w:tcW w:w="854" w:type="dxa"/>
            <w:tcBorders>
              <w:top w:val="single" w:sz="6" w:space="0" w:color="000000"/>
              <w:left w:val="single" w:sz="6" w:space="0" w:color="000000"/>
              <w:bottom w:val="single" w:sz="6" w:space="0" w:color="000000"/>
              <w:right w:val="single" w:sz="6" w:space="0" w:color="000000"/>
            </w:tcBorders>
          </w:tcPr>
          <w:p w14:paraId="5A170162" w14:textId="1B0A3503" w:rsidR="008B3175" w:rsidRPr="007F2770" w:rsidRDefault="008B3175" w:rsidP="008B3175">
            <w:pPr>
              <w:pStyle w:val="TAC"/>
              <w:rPr>
                <w:lang w:eastAsia="en-US"/>
              </w:rPr>
            </w:pPr>
            <w:r w:rsidRPr="007F2770">
              <w:t>TLV-E</w:t>
            </w:r>
          </w:p>
        </w:tc>
        <w:tc>
          <w:tcPr>
            <w:tcW w:w="853" w:type="dxa"/>
            <w:tcBorders>
              <w:top w:val="single" w:sz="6" w:space="0" w:color="000000"/>
              <w:left w:val="single" w:sz="6" w:space="0" w:color="000000"/>
              <w:bottom w:val="single" w:sz="6" w:space="0" w:color="000000"/>
              <w:right w:val="single" w:sz="6" w:space="0" w:color="000000"/>
            </w:tcBorders>
          </w:tcPr>
          <w:p w14:paraId="3F9CE59E" w14:textId="71A068D6" w:rsidR="008B3175" w:rsidRPr="007F2770" w:rsidRDefault="008B3175" w:rsidP="008B3175">
            <w:pPr>
              <w:pStyle w:val="TAC"/>
              <w:rPr>
                <w:lang w:eastAsia="en-US"/>
              </w:rPr>
            </w:pPr>
            <w:r w:rsidRPr="007F2770">
              <w:t>6-n</w:t>
            </w:r>
          </w:p>
        </w:tc>
      </w:tr>
      <w:tr w:rsidR="008C41A4" w:rsidRPr="007F2770" w14:paraId="64811888"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046F5BCE" w14:textId="4B67368F" w:rsidR="008C41A4" w:rsidRPr="007F2770" w:rsidRDefault="009F773A" w:rsidP="008C41A4">
            <w:pPr>
              <w:pStyle w:val="TAL"/>
            </w:pPr>
            <w:r w:rsidRPr="007F2770">
              <w:t>70</w:t>
            </w:r>
          </w:p>
        </w:tc>
        <w:tc>
          <w:tcPr>
            <w:tcW w:w="2848" w:type="dxa"/>
            <w:tcBorders>
              <w:top w:val="single" w:sz="6" w:space="0" w:color="000000"/>
              <w:left w:val="single" w:sz="6" w:space="0" w:color="000000"/>
              <w:bottom w:val="single" w:sz="6" w:space="0" w:color="000000"/>
              <w:right w:val="single" w:sz="6" w:space="0" w:color="000000"/>
            </w:tcBorders>
          </w:tcPr>
          <w:p w14:paraId="3F219194" w14:textId="4C9FA531" w:rsidR="008C41A4" w:rsidRPr="007F2770" w:rsidRDefault="008C41A4" w:rsidP="008C41A4">
            <w:pPr>
              <w:pStyle w:val="TAL"/>
            </w:pPr>
            <w:r w:rsidRPr="007F2770">
              <w:t>Requested MBS container</w:t>
            </w:r>
          </w:p>
        </w:tc>
        <w:tc>
          <w:tcPr>
            <w:tcW w:w="3132" w:type="dxa"/>
            <w:tcBorders>
              <w:top w:val="single" w:sz="6" w:space="0" w:color="000000"/>
              <w:left w:val="single" w:sz="6" w:space="0" w:color="000000"/>
              <w:bottom w:val="single" w:sz="6" w:space="0" w:color="000000"/>
              <w:right w:val="single" w:sz="6" w:space="0" w:color="000000"/>
            </w:tcBorders>
          </w:tcPr>
          <w:p w14:paraId="0C3F0554" w14:textId="77777777" w:rsidR="008C41A4" w:rsidRPr="007F2770" w:rsidRDefault="008C41A4" w:rsidP="008C41A4">
            <w:pPr>
              <w:pStyle w:val="TAL"/>
              <w:rPr>
                <w:lang w:eastAsia="ko-KR"/>
              </w:rPr>
            </w:pPr>
            <w:r w:rsidRPr="007F2770">
              <w:rPr>
                <w:lang w:eastAsia="ko-KR"/>
              </w:rPr>
              <w:t>Requested MBS container</w:t>
            </w:r>
          </w:p>
          <w:p w14:paraId="05DAB265" w14:textId="43FB821E" w:rsidR="008C41A4" w:rsidRPr="007F2770" w:rsidRDefault="008C41A4" w:rsidP="008C41A4">
            <w:pPr>
              <w:pStyle w:val="TAL"/>
            </w:pPr>
            <w:r w:rsidRPr="007F2770">
              <w:rPr>
                <w:lang w:eastAsia="ko-KR"/>
              </w:rPr>
              <w:t>9.11.4.30</w:t>
            </w:r>
          </w:p>
        </w:tc>
        <w:tc>
          <w:tcPr>
            <w:tcW w:w="1138" w:type="dxa"/>
            <w:tcBorders>
              <w:top w:val="single" w:sz="6" w:space="0" w:color="000000"/>
              <w:left w:val="single" w:sz="6" w:space="0" w:color="000000"/>
              <w:bottom w:val="single" w:sz="6" w:space="0" w:color="000000"/>
              <w:right w:val="single" w:sz="6" w:space="0" w:color="000000"/>
            </w:tcBorders>
          </w:tcPr>
          <w:p w14:paraId="31FA75D4" w14:textId="22BB9F8D" w:rsidR="008C41A4" w:rsidRPr="007F2770" w:rsidRDefault="008C41A4" w:rsidP="008C41A4">
            <w:pPr>
              <w:pStyle w:val="TAC"/>
              <w:rPr>
                <w:lang w:eastAsia="en-US"/>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70871523" w14:textId="12E4B838" w:rsidR="008C41A4" w:rsidRPr="007F2770" w:rsidRDefault="008C41A4" w:rsidP="008C41A4">
            <w:pPr>
              <w:pStyle w:val="TAC"/>
              <w:rPr>
                <w:lang w:eastAsia="en-US"/>
              </w:rPr>
            </w:pPr>
            <w:r w:rsidRPr="007F2770">
              <w:rPr>
                <w:lang w:eastAsia="ko-KR"/>
              </w:rPr>
              <w:t>TLV-E</w:t>
            </w:r>
          </w:p>
        </w:tc>
        <w:tc>
          <w:tcPr>
            <w:tcW w:w="853" w:type="dxa"/>
            <w:tcBorders>
              <w:top w:val="single" w:sz="6" w:space="0" w:color="000000"/>
              <w:left w:val="single" w:sz="6" w:space="0" w:color="000000"/>
              <w:bottom w:val="single" w:sz="6" w:space="0" w:color="000000"/>
              <w:right w:val="single" w:sz="6" w:space="0" w:color="000000"/>
            </w:tcBorders>
          </w:tcPr>
          <w:p w14:paraId="0942D8BA" w14:textId="3F6378CB" w:rsidR="008C41A4" w:rsidRPr="007F2770" w:rsidRDefault="008C41A4" w:rsidP="008C41A4">
            <w:pPr>
              <w:pStyle w:val="TAC"/>
              <w:rPr>
                <w:lang w:eastAsia="en-US"/>
              </w:rPr>
            </w:pPr>
            <w:r w:rsidRPr="007F2770">
              <w:rPr>
                <w:lang w:eastAsia="ko-KR"/>
              </w:rPr>
              <w:t>8-65538</w:t>
            </w:r>
          </w:p>
        </w:tc>
      </w:tr>
      <w:tr w:rsidR="008B3175" w:rsidRPr="007F2770" w14:paraId="7BDA157A"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66E15CD9" w14:textId="1D025B1A" w:rsidR="008B3175" w:rsidRPr="007F2770" w:rsidRDefault="0031489F" w:rsidP="0031489F">
            <w:pPr>
              <w:pStyle w:val="TAL"/>
            </w:pPr>
            <w:r w:rsidRPr="007F2770">
              <w:t>34</w:t>
            </w:r>
          </w:p>
        </w:tc>
        <w:tc>
          <w:tcPr>
            <w:tcW w:w="2848" w:type="dxa"/>
            <w:tcBorders>
              <w:top w:val="single" w:sz="6" w:space="0" w:color="000000"/>
              <w:left w:val="single" w:sz="6" w:space="0" w:color="000000"/>
              <w:bottom w:val="single" w:sz="6" w:space="0" w:color="000000"/>
              <w:right w:val="single" w:sz="6" w:space="0" w:color="000000"/>
            </w:tcBorders>
          </w:tcPr>
          <w:p w14:paraId="6EB3E5DE" w14:textId="47DBA2CC" w:rsidR="008B3175" w:rsidRPr="007F2770" w:rsidRDefault="008B3175" w:rsidP="008B3175">
            <w:pPr>
              <w:pStyle w:val="TAL"/>
            </w:pPr>
            <w:r w:rsidRPr="007F2770">
              <w:t>PDU session pair ID</w:t>
            </w:r>
          </w:p>
        </w:tc>
        <w:tc>
          <w:tcPr>
            <w:tcW w:w="3132" w:type="dxa"/>
            <w:tcBorders>
              <w:top w:val="single" w:sz="6" w:space="0" w:color="000000"/>
              <w:left w:val="single" w:sz="6" w:space="0" w:color="000000"/>
              <w:bottom w:val="single" w:sz="6" w:space="0" w:color="000000"/>
              <w:right w:val="single" w:sz="6" w:space="0" w:color="000000"/>
            </w:tcBorders>
          </w:tcPr>
          <w:p w14:paraId="50014A4B" w14:textId="77777777" w:rsidR="008B3175" w:rsidRPr="007F2770" w:rsidRDefault="008B3175" w:rsidP="008B3175">
            <w:pPr>
              <w:pStyle w:val="TAL"/>
              <w:rPr>
                <w:lang w:eastAsia="ko-KR"/>
              </w:rPr>
            </w:pPr>
            <w:r w:rsidRPr="007F2770">
              <w:rPr>
                <w:lang w:eastAsia="ko-KR"/>
              </w:rPr>
              <w:t>PDU session pair ID</w:t>
            </w:r>
          </w:p>
          <w:p w14:paraId="06866B37" w14:textId="246C3289" w:rsidR="008B3175" w:rsidRPr="007F2770" w:rsidRDefault="008B3175" w:rsidP="008B3175">
            <w:pPr>
              <w:pStyle w:val="TAL"/>
              <w:rPr>
                <w:lang w:eastAsia="ko-KR"/>
              </w:rPr>
            </w:pPr>
            <w:r w:rsidRPr="007F2770">
              <w:rPr>
                <w:lang w:eastAsia="ko-KR"/>
              </w:rPr>
              <w:t>9.11.4.32</w:t>
            </w:r>
          </w:p>
        </w:tc>
        <w:tc>
          <w:tcPr>
            <w:tcW w:w="1138" w:type="dxa"/>
            <w:tcBorders>
              <w:top w:val="single" w:sz="6" w:space="0" w:color="000000"/>
              <w:left w:val="single" w:sz="6" w:space="0" w:color="000000"/>
              <w:bottom w:val="single" w:sz="6" w:space="0" w:color="000000"/>
              <w:right w:val="single" w:sz="6" w:space="0" w:color="000000"/>
            </w:tcBorders>
          </w:tcPr>
          <w:p w14:paraId="6DCBD04E" w14:textId="02B9DD54"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3F032A6F" w14:textId="2F6C9D1C"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77FC5F4" w14:textId="74D3FA7C" w:rsidR="008B3175" w:rsidRPr="007F2770" w:rsidRDefault="008B3175" w:rsidP="008B3175">
            <w:pPr>
              <w:pStyle w:val="TAC"/>
              <w:rPr>
                <w:lang w:eastAsia="ko-KR"/>
              </w:rPr>
            </w:pPr>
            <w:r w:rsidRPr="007F2770">
              <w:rPr>
                <w:lang w:eastAsia="ko-KR"/>
              </w:rPr>
              <w:t>3</w:t>
            </w:r>
          </w:p>
        </w:tc>
      </w:tr>
      <w:tr w:rsidR="008B3175" w:rsidRPr="007F2770" w14:paraId="17E9962E" w14:textId="77777777" w:rsidTr="008B3175">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876E2A0" w14:textId="7E6DB122" w:rsidR="008B3175" w:rsidRPr="007F2770" w:rsidRDefault="0031489F" w:rsidP="0031489F">
            <w:pPr>
              <w:pStyle w:val="TAL"/>
            </w:pPr>
            <w:r w:rsidRPr="007F2770">
              <w:t>35</w:t>
            </w:r>
          </w:p>
        </w:tc>
        <w:tc>
          <w:tcPr>
            <w:tcW w:w="2848" w:type="dxa"/>
            <w:tcBorders>
              <w:top w:val="single" w:sz="6" w:space="0" w:color="000000"/>
              <w:left w:val="single" w:sz="6" w:space="0" w:color="000000"/>
              <w:bottom w:val="single" w:sz="6" w:space="0" w:color="000000"/>
              <w:right w:val="single" w:sz="6" w:space="0" w:color="000000"/>
            </w:tcBorders>
          </w:tcPr>
          <w:p w14:paraId="03E11754" w14:textId="662D4E4E" w:rsidR="008B3175" w:rsidRPr="007F2770" w:rsidRDefault="008B3175" w:rsidP="008B3175">
            <w:pPr>
              <w:pStyle w:val="TAL"/>
            </w:pPr>
            <w:r w:rsidRPr="007F2770">
              <w:t>RSN</w:t>
            </w:r>
          </w:p>
        </w:tc>
        <w:tc>
          <w:tcPr>
            <w:tcW w:w="3132" w:type="dxa"/>
            <w:tcBorders>
              <w:top w:val="single" w:sz="6" w:space="0" w:color="000000"/>
              <w:left w:val="single" w:sz="6" w:space="0" w:color="000000"/>
              <w:bottom w:val="single" w:sz="6" w:space="0" w:color="000000"/>
              <w:right w:val="single" w:sz="6" w:space="0" w:color="000000"/>
            </w:tcBorders>
          </w:tcPr>
          <w:p w14:paraId="7321F12F" w14:textId="77777777" w:rsidR="008B3175" w:rsidRPr="007F2770" w:rsidRDefault="008B3175" w:rsidP="008B3175">
            <w:pPr>
              <w:pStyle w:val="TAL"/>
              <w:rPr>
                <w:lang w:eastAsia="ko-KR"/>
              </w:rPr>
            </w:pPr>
            <w:r w:rsidRPr="007F2770">
              <w:rPr>
                <w:lang w:eastAsia="ko-KR"/>
              </w:rPr>
              <w:t>RSN</w:t>
            </w:r>
          </w:p>
          <w:p w14:paraId="6D48A716" w14:textId="341CF648" w:rsidR="008B3175" w:rsidRPr="007F2770" w:rsidRDefault="008B3175" w:rsidP="008B3175">
            <w:pPr>
              <w:pStyle w:val="TAL"/>
              <w:rPr>
                <w:lang w:eastAsia="ko-KR"/>
              </w:rPr>
            </w:pPr>
            <w:r w:rsidRPr="007F2770">
              <w:rPr>
                <w:lang w:eastAsia="ko-KR"/>
              </w:rPr>
              <w:t>9.11.4.33</w:t>
            </w:r>
          </w:p>
        </w:tc>
        <w:tc>
          <w:tcPr>
            <w:tcW w:w="1138" w:type="dxa"/>
            <w:tcBorders>
              <w:top w:val="single" w:sz="6" w:space="0" w:color="000000"/>
              <w:left w:val="single" w:sz="6" w:space="0" w:color="000000"/>
              <w:bottom w:val="single" w:sz="6" w:space="0" w:color="000000"/>
              <w:right w:val="single" w:sz="6" w:space="0" w:color="000000"/>
            </w:tcBorders>
          </w:tcPr>
          <w:p w14:paraId="173EF254" w14:textId="2C6426AF" w:rsidR="008B3175" w:rsidRPr="007F2770" w:rsidRDefault="008B3175" w:rsidP="008B3175">
            <w:pPr>
              <w:pStyle w:val="TAC"/>
              <w:rPr>
                <w:lang w:eastAsia="ko-KR"/>
              </w:rPr>
            </w:pPr>
            <w:r w:rsidRPr="007F2770">
              <w:rPr>
                <w:lang w:eastAsia="ko-KR"/>
              </w:rPr>
              <w:t>O</w:t>
            </w:r>
          </w:p>
        </w:tc>
        <w:tc>
          <w:tcPr>
            <w:tcW w:w="854" w:type="dxa"/>
            <w:tcBorders>
              <w:top w:val="single" w:sz="6" w:space="0" w:color="000000"/>
              <w:left w:val="single" w:sz="6" w:space="0" w:color="000000"/>
              <w:bottom w:val="single" w:sz="6" w:space="0" w:color="000000"/>
              <w:right w:val="single" w:sz="6" w:space="0" w:color="000000"/>
            </w:tcBorders>
          </w:tcPr>
          <w:p w14:paraId="64E33364" w14:textId="192CDF05" w:rsidR="008B3175" w:rsidRPr="007F2770" w:rsidRDefault="008B3175" w:rsidP="008B3175">
            <w:pPr>
              <w:pStyle w:val="TAC"/>
              <w:rPr>
                <w:lang w:eastAsia="ko-KR"/>
              </w:rPr>
            </w:pPr>
            <w:r w:rsidRPr="007F2770">
              <w:rPr>
                <w:lang w:eastAsia="ko-KR"/>
              </w:rPr>
              <w:t>TLV</w:t>
            </w:r>
          </w:p>
        </w:tc>
        <w:tc>
          <w:tcPr>
            <w:tcW w:w="853" w:type="dxa"/>
            <w:tcBorders>
              <w:top w:val="single" w:sz="6" w:space="0" w:color="000000"/>
              <w:left w:val="single" w:sz="6" w:space="0" w:color="000000"/>
              <w:bottom w:val="single" w:sz="6" w:space="0" w:color="000000"/>
              <w:right w:val="single" w:sz="6" w:space="0" w:color="000000"/>
            </w:tcBorders>
          </w:tcPr>
          <w:p w14:paraId="7B3769FA" w14:textId="69747551" w:rsidR="008B3175" w:rsidRPr="007F2770" w:rsidRDefault="008B3175" w:rsidP="008B3175">
            <w:pPr>
              <w:pStyle w:val="TAC"/>
              <w:rPr>
                <w:lang w:eastAsia="ko-KR"/>
              </w:rPr>
            </w:pPr>
            <w:r w:rsidRPr="007F2770">
              <w:rPr>
                <w:lang w:eastAsia="ko-KR"/>
              </w:rPr>
              <w:t>3</w:t>
            </w:r>
          </w:p>
        </w:tc>
      </w:tr>
    </w:tbl>
    <w:p w14:paraId="58C43798" w14:textId="77777777" w:rsidR="00C135FE" w:rsidRPr="007F2770" w:rsidRDefault="00C135FE" w:rsidP="00C135FE"/>
    <w:p w14:paraId="7A95B06F" w14:textId="77777777" w:rsidR="00C135FE" w:rsidRPr="007F2770" w:rsidRDefault="00A945A6" w:rsidP="00781477">
      <w:pPr>
        <w:pStyle w:val="Heading4"/>
        <w:rPr>
          <w:lang w:eastAsia="ko-KR"/>
        </w:rPr>
      </w:pPr>
      <w:bookmarkStart w:id="10087" w:name="_Toc20233080"/>
      <w:bookmarkStart w:id="10088" w:name="_Toc27747199"/>
      <w:bookmarkStart w:id="10089" w:name="_Toc36213390"/>
      <w:bookmarkStart w:id="10090" w:name="_Toc36657567"/>
      <w:bookmarkStart w:id="10091" w:name="_Toc45287238"/>
      <w:bookmarkStart w:id="10092" w:name="_Toc51948512"/>
      <w:bookmarkStart w:id="10093" w:name="_Toc51949604"/>
      <w:bookmarkStart w:id="10094" w:name="_Toc131396634"/>
      <w:r w:rsidRPr="007F2770">
        <w:t>8</w:t>
      </w:r>
      <w:r w:rsidR="00C135FE" w:rsidRPr="007F2770">
        <w:t>.</w:t>
      </w:r>
      <w:r w:rsidRPr="007F2770">
        <w:t>3</w:t>
      </w:r>
      <w:r w:rsidR="00C135FE" w:rsidRPr="007F2770">
        <w:t>.1.2</w:t>
      </w:r>
      <w:r w:rsidR="00C135FE" w:rsidRPr="007F2770">
        <w:rPr>
          <w:rFonts w:hint="eastAsia"/>
        </w:rPr>
        <w:tab/>
      </w:r>
      <w:r w:rsidR="00C135FE" w:rsidRPr="007F2770">
        <w:t>PDU session type</w:t>
      </w:r>
      <w:bookmarkEnd w:id="10087"/>
      <w:bookmarkEnd w:id="10088"/>
      <w:bookmarkEnd w:id="10089"/>
      <w:bookmarkEnd w:id="10090"/>
      <w:bookmarkEnd w:id="10091"/>
      <w:bookmarkEnd w:id="10092"/>
      <w:bookmarkEnd w:id="10093"/>
      <w:bookmarkEnd w:id="10094"/>
    </w:p>
    <w:p w14:paraId="5B9E99F1" w14:textId="77777777" w:rsidR="00C135FE" w:rsidRPr="007F2770" w:rsidRDefault="00C135FE" w:rsidP="00C135FE">
      <w:r w:rsidRPr="007F2770">
        <w:t xml:space="preserve">This IE </w:t>
      </w:r>
      <w:r w:rsidR="003819EF" w:rsidRPr="007F2770">
        <w:t>shall be</w:t>
      </w:r>
      <w:r w:rsidRPr="007F2770">
        <w:t xml:space="preserve"> included in the message when the </w:t>
      </w:r>
      <w:r w:rsidRPr="007F2770">
        <w:rPr>
          <w:rFonts w:eastAsia="MS Mincho"/>
        </w:rPr>
        <w:t xml:space="preserve">UE requests </w:t>
      </w:r>
      <w:r w:rsidRPr="007F2770">
        <w:t>to establish a new PDU session</w:t>
      </w:r>
      <w:r w:rsidRPr="007F2770">
        <w:rPr>
          <w:rFonts w:eastAsia="MS Mincho"/>
        </w:rPr>
        <w:t>.</w:t>
      </w:r>
    </w:p>
    <w:p w14:paraId="6E84AA0F" w14:textId="77777777" w:rsidR="00C135FE" w:rsidRPr="007F2770" w:rsidRDefault="00A945A6" w:rsidP="00781477">
      <w:pPr>
        <w:pStyle w:val="Heading4"/>
        <w:rPr>
          <w:lang w:eastAsia="ko-KR"/>
        </w:rPr>
      </w:pPr>
      <w:bookmarkStart w:id="10095" w:name="_Toc20233081"/>
      <w:bookmarkStart w:id="10096" w:name="_Toc27747200"/>
      <w:bookmarkStart w:id="10097" w:name="_Toc36213391"/>
      <w:bookmarkStart w:id="10098" w:name="_Toc36657568"/>
      <w:bookmarkStart w:id="10099" w:name="_Toc45287239"/>
      <w:bookmarkStart w:id="10100" w:name="_Toc51948513"/>
      <w:bookmarkStart w:id="10101" w:name="_Toc51949605"/>
      <w:bookmarkStart w:id="10102" w:name="_Toc131396635"/>
      <w:r w:rsidRPr="007F2770">
        <w:t>8</w:t>
      </w:r>
      <w:r w:rsidR="00C135FE" w:rsidRPr="007F2770">
        <w:t>.</w:t>
      </w:r>
      <w:r w:rsidRPr="007F2770">
        <w:t>3</w:t>
      </w:r>
      <w:r w:rsidR="00C135FE" w:rsidRPr="007F2770">
        <w:t>.1.3</w:t>
      </w:r>
      <w:r w:rsidR="00C135FE" w:rsidRPr="007F2770">
        <w:rPr>
          <w:rFonts w:hint="eastAsia"/>
        </w:rPr>
        <w:tab/>
      </w:r>
      <w:r w:rsidR="00C135FE" w:rsidRPr="007F2770">
        <w:t>SSC mode</w:t>
      </w:r>
      <w:bookmarkEnd w:id="10095"/>
      <w:bookmarkEnd w:id="10096"/>
      <w:bookmarkEnd w:id="10097"/>
      <w:bookmarkEnd w:id="10098"/>
      <w:bookmarkEnd w:id="10099"/>
      <w:bookmarkEnd w:id="10100"/>
      <w:bookmarkEnd w:id="10101"/>
      <w:bookmarkEnd w:id="10102"/>
    </w:p>
    <w:p w14:paraId="727CF6C9" w14:textId="77777777" w:rsidR="00C135FE" w:rsidRPr="007F2770" w:rsidRDefault="00C135FE" w:rsidP="00C135FE">
      <w:r w:rsidRPr="007F2770">
        <w:t xml:space="preserve">This IE is included in the message when the </w:t>
      </w:r>
      <w:r w:rsidRPr="007F2770">
        <w:rPr>
          <w:rFonts w:eastAsia="MS Mincho"/>
        </w:rPr>
        <w:t xml:space="preserve">UE requests </w:t>
      </w:r>
      <w:r w:rsidRPr="007F2770">
        <w:t xml:space="preserve">to establish a new PDU session with a DN and requests </w:t>
      </w:r>
      <w:r w:rsidRPr="007F2770">
        <w:rPr>
          <w:rFonts w:eastAsia="MS Mincho"/>
        </w:rPr>
        <w:t xml:space="preserve">an </w:t>
      </w:r>
      <w:r w:rsidRPr="007F2770">
        <w:t>SSC mode</w:t>
      </w:r>
      <w:r w:rsidRPr="007F2770">
        <w:rPr>
          <w:rFonts w:eastAsia="MS Mincho"/>
        </w:rPr>
        <w:t>.</w:t>
      </w:r>
    </w:p>
    <w:p w14:paraId="3F14683E" w14:textId="77777777" w:rsidR="007C1329" w:rsidRPr="007F2770" w:rsidRDefault="007C1329" w:rsidP="00781477">
      <w:pPr>
        <w:pStyle w:val="Heading4"/>
        <w:rPr>
          <w:lang w:eastAsia="ko-KR"/>
        </w:rPr>
      </w:pPr>
      <w:bookmarkStart w:id="10103" w:name="_Toc20233082"/>
      <w:bookmarkStart w:id="10104" w:name="_Toc27747201"/>
      <w:bookmarkStart w:id="10105" w:name="_Toc36213392"/>
      <w:bookmarkStart w:id="10106" w:name="_Toc36657569"/>
      <w:bookmarkStart w:id="10107" w:name="_Toc45287240"/>
      <w:bookmarkStart w:id="10108" w:name="_Toc51948514"/>
      <w:bookmarkStart w:id="10109" w:name="_Toc51949606"/>
      <w:bookmarkStart w:id="10110" w:name="_Toc131396636"/>
      <w:r w:rsidRPr="007F2770">
        <w:t>8.3.1.</w:t>
      </w:r>
      <w:r w:rsidR="00C073E6" w:rsidRPr="007F2770">
        <w:t>4</w:t>
      </w:r>
      <w:r w:rsidRPr="007F2770">
        <w:rPr>
          <w:rFonts w:hint="eastAsia"/>
        </w:rPr>
        <w:tab/>
      </w:r>
      <w:r w:rsidRPr="007F2770">
        <w:t>Maximum number of supported packet filters</w:t>
      </w:r>
      <w:bookmarkEnd w:id="10103"/>
      <w:bookmarkEnd w:id="10104"/>
      <w:bookmarkEnd w:id="10105"/>
      <w:bookmarkEnd w:id="10106"/>
      <w:bookmarkEnd w:id="10107"/>
      <w:bookmarkEnd w:id="10108"/>
      <w:bookmarkEnd w:id="10109"/>
      <w:bookmarkEnd w:id="10110"/>
    </w:p>
    <w:p w14:paraId="0CEFE9AB" w14:textId="77777777" w:rsidR="007C1329" w:rsidRPr="007F2770" w:rsidRDefault="007C1329" w:rsidP="007C1329">
      <w:r w:rsidRPr="007F2770">
        <w:t>This IE shall be included in the message when the selected PDU session type is "IPv4", "IPv6", "IPv4v6" or "Ethernet" and the UE can support more than 16 packet filters for this PDU session.</w:t>
      </w:r>
    </w:p>
    <w:p w14:paraId="6AE4021C" w14:textId="77777777" w:rsidR="00C135FE" w:rsidRPr="007F2770" w:rsidRDefault="00A945A6" w:rsidP="00781477">
      <w:pPr>
        <w:pStyle w:val="Heading4"/>
        <w:rPr>
          <w:lang w:eastAsia="ko-KR"/>
        </w:rPr>
      </w:pPr>
      <w:bookmarkStart w:id="10111" w:name="_Toc20233083"/>
      <w:bookmarkStart w:id="10112" w:name="_Toc27747202"/>
      <w:bookmarkStart w:id="10113" w:name="_Toc36213393"/>
      <w:bookmarkStart w:id="10114" w:name="_Toc36657570"/>
      <w:bookmarkStart w:id="10115" w:name="_Toc45287241"/>
      <w:bookmarkStart w:id="10116" w:name="_Toc51948515"/>
      <w:bookmarkStart w:id="10117" w:name="_Toc51949607"/>
      <w:bookmarkStart w:id="10118" w:name="_Toc131396637"/>
      <w:r w:rsidRPr="007F2770">
        <w:t>8</w:t>
      </w:r>
      <w:r w:rsidR="00C135FE" w:rsidRPr="007F2770">
        <w:t>.</w:t>
      </w:r>
      <w:r w:rsidRPr="007F2770">
        <w:t>3</w:t>
      </w:r>
      <w:r w:rsidR="00C135FE" w:rsidRPr="007F2770">
        <w:t>.1.</w:t>
      </w:r>
      <w:r w:rsidR="00C073E6" w:rsidRPr="007F2770">
        <w:t>5</w:t>
      </w:r>
      <w:r w:rsidR="00C135FE" w:rsidRPr="007F2770">
        <w:tab/>
      </w:r>
      <w:r w:rsidR="00EB3325" w:rsidRPr="007F2770">
        <w:t>5G</w:t>
      </w:r>
      <w:r w:rsidR="00C135FE" w:rsidRPr="007F2770">
        <w:t>SM capability</w:t>
      </w:r>
      <w:bookmarkEnd w:id="10111"/>
      <w:bookmarkEnd w:id="10112"/>
      <w:bookmarkEnd w:id="10113"/>
      <w:bookmarkEnd w:id="10114"/>
      <w:bookmarkEnd w:id="10115"/>
      <w:bookmarkEnd w:id="10116"/>
      <w:bookmarkEnd w:id="10117"/>
      <w:bookmarkEnd w:id="10118"/>
    </w:p>
    <w:p w14:paraId="4831E6D4" w14:textId="77777777" w:rsidR="002648A1" w:rsidRPr="007F2770" w:rsidRDefault="00C135FE" w:rsidP="002648A1">
      <w:r w:rsidRPr="007F2770">
        <w:t>This IE is included in the message when</w:t>
      </w:r>
      <w:r w:rsidR="00063FCF" w:rsidRPr="007F2770">
        <w:t xml:space="preserve"> the UE requests to establish a new PDU session or to transfer an existing PDN connection and any of the 5GSM capabilities supported by the UE is relevant for the PDU session.</w:t>
      </w:r>
    </w:p>
    <w:p w14:paraId="3D713A31" w14:textId="77777777" w:rsidR="00FA4ED4" w:rsidRPr="007F2770" w:rsidRDefault="00FA4ED4" w:rsidP="00781477">
      <w:pPr>
        <w:pStyle w:val="Heading4"/>
        <w:rPr>
          <w:lang w:eastAsia="ko-KR"/>
        </w:rPr>
      </w:pPr>
      <w:bookmarkStart w:id="10119" w:name="_Toc20233084"/>
      <w:bookmarkStart w:id="10120" w:name="_Toc27747203"/>
      <w:bookmarkStart w:id="10121" w:name="_Toc36213394"/>
      <w:bookmarkStart w:id="10122" w:name="_Toc36657571"/>
      <w:bookmarkStart w:id="10123" w:name="_Toc45287242"/>
      <w:bookmarkStart w:id="10124" w:name="_Toc51948516"/>
      <w:bookmarkStart w:id="10125" w:name="_Toc51949608"/>
      <w:bookmarkStart w:id="10126" w:name="_Toc131396638"/>
      <w:r w:rsidRPr="007F2770">
        <w:t>8.3.1.6</w:t>
      </w:r>
      <w:r w:rsidRPr="007F2770">
        <w:rPr>
          <w:rFonts w:hint="eastAsia"/>
        </w:rPr>
        <w:tab/>
      </w:r>
      <w:r w:rsidR="00D476DC" w:rsidRPr="007F2770">
        <w:t>Void</w:t>
      </w:r>
      <w:bookmarkEnd w:id="10119"/>
      <w:bookmarkEnd w:id="10120"/>
      <w:bookmarkEnd w:id="10121"/>
      <w:bookmarkEnd w:id="10122"/>
      <w:bookmarkEnd w:id="10123"/>
      <w:bookmarkEnd w:id="10124"/>
      <w:bookmarkEnd w:id="10125"/>
      <w:bookmarkEnd w:id="10126"/>
    </w:p>
    <w:p w14:paraId="3BD24836" w14:textId="77777777" w:rsidR="00FA4ED4" w:rsidRPr="007F2770" w:rsidRDefault="00FA4ED4" w:rsidP="00781477">
      <w:pPr>
        <w:pStyle w:val="Heading4"/>
      </w:pPr>
      <w:bookmarkStart w:id="10127" w:name="_Toc20233085"/>
      <w:bookmarkStart w:id="10128" w:name="_Toc27747204"/>
      <w:bookmarkStart w:id="10129" w:name="_Toc36213395"/>
      <w:bookmarkStart w:id="10130" w:name="_Toc36657572"/>
      <w:bookmarkStart w:id="10131" w:name="_Toc45287243"/>
      <w:bookmarkStart w:id="10132" w:name="_Toc51948517"/>
      <w:bookmarkStart w:id="10133" w:name="_Toc51949609"/>
      <w:bookmarkStart w:id="10134" w:name="_Toc131396639"/>
      <w:r w:rsidRPr="007F2770">
        <w:t>8.3.1.7</w:t>
      </w:r>
      <w:r w:rsidRPr="007F2770">
        <w:tab/>
        <w:t>Always-on PDU session requested</w:t>
      </w:r>
      <w:bookmarkEnd w:id="10127"/>
      <w:bookmarkEnd w:id="10128"/>
      <w:bookmarkEnd w:id="10129"/>
      <w:bookmarkEnd w:id="10130"/>
      <w:bookmarkEnd w:id="10131"/>
      <w:bookmarkEnd w:id="10132"/>
      <w:bookmarkEnd w:id="10133"/>
      <w:bookmarkEnd w:id="10134"/>
    </w:p>
    <w:p w14:paraId="0D29145D" w14:textId="77777777" w:rsidR="00FA4ED4" w:rsidRPr="007F2770" w:rsidRDefault="00FA4ED4" w:rsidP="00FA4ED4">
      <w:r w:rsidRPr="007F2770">
        <w:t>The UE shall include this IE if the UE requests to establish a PDU session as an always-on PDU session.</w:t>
      </w:r>
    </w:p>
    <w:p w14:paraId="7BFEF7F7" w14:textId="77777777" w:rsidR="00C135FE" w:rsidRPr="007F2770" w:rsidRDefault="00A945A6" w:rsidP="00781477">
      <w:pPr>
        <w:pStyle w:val="Heading4"/>
        <w:rPr>
          <w:lang w:eastAsia="ko-KR"/>
        </w:rPr>
      </w:pPr>
      <w:bookmarkStart w:id="10135" w:name="_Toc20233086"/>
      <w:bookmarkStart w:id="10136" w:name="_Toc27747205"/>
      <w:bookmarkStart w:id="10137" w:name="_Toc36213396"/>
      <w:bookmarkStart w:id="10138" w:name="_Toc36657573"/>
      <w:bookmarkStart w:id="10139" w:name="_Toc45287244"/>
      <w:bookmarkStart w:id="10140" w:name="_Toc51948518"/>
      <w:bookmarkStart w:id="10141" w:name="_Toc51949610"/>
      <w:bookmarkStart w:id="10142" w:name="_Toc131396640"/>
      <w:r w:rsidRPr="007F2770">
        <w:t>8</w:t>
      </w:r>
      <w:r w:rsidR="00C135FE" w:rsidRPr="007F2770">
        <w:t>.</w:t>
      </w:r>
      <w:r w:rsidRPr="007F2770">
        <w:t>3</w:t>
      </w:r>
      <w:r w:rsidR="00C135FE" w:rsidRPr="007F2770">
        <w:t>.1.</w:t>
      </w:r>
      <w:r w:rsidR="00FA4ED4" w:rsidRPr="007F2770">
        <w:t>8</w:t>
      </w:r>
      <w:r w:rsidR="00C135FE" w:rsidRPr="007F2770">
        <w:rPr>
          <w:rFonts w:hint="eastAsia"/>
        </w:rPr>
        <w:tab/>
      </w:r>
      <w:r w:rsidR="00C135FE" w:rsidRPr="007F2770">
        <w:t>SM PDU DN request container</w:t>
      </w:r>
      <w:bookmarkEnd w:id="10135"/>
      <w:bookmarkEnd w:id="10136"/>
      <w:bookmarkEnd w:id="10137"/>
      <w:bookmarkEnd w:id="10138"/>
      <w:bookmarkEnd w:id="10139"/>
      <w:bookmarkEnd w:id="10140"/>
      <w:bookmarkEnd w:id="10141"/>
      <w:bookmarkEnd w:id="10142"/>
    </w:p>
    <w:p w14:paraId="7F7BCA2B" w14:textId="77777777" w:rsidR="00C135FE" w:rsidRPr="007F2770" w:rsidRDefault="00C135FE" w:rsidP="00C135FE">
      <w:r w:rsidRPr="007F2770">
        <w:t xml:space="preserve">This IE is included in the message when </w:t>
      </w:r>
      <w:r w:rsidRPr="007F2770">
        <w:rPr>
          <w:rFonts w:eastAsia="MS Mincho"/>
        </w:rPr>
        <w:t xml:space="preserve">the UE requests </w:t>
      </w:r>
      <w:r w:rsidRPr="007F2770">
        <w:t xml:space="preserve">to establish a new PDU session with a DN and needs to </w:t>
      </w:r>
      <w:r w:rsidRPr="007F2770">
        <w:rPr>
          <w:rFonts w:eastAsia="MS Mincho"/>
        </w:rPr>
        <w:t>provide information for the PDU session authentication and authorization by the external DN</w:t>
      </w:r>
      <w:r w:rsidRPr="007F2770">
        <w:rPr>
          <w:lang w:eastAsia="ko-KR"/>
        </w:rPr>
        <w:t>.</w:t>
      </w:r>
    </w:p>
    <w:p w14:paraId="4B07D52C" w14:textId="77777777" w:rsidR="00C135FE" w:rsidRPr="007F2770" w:rsidRDefault="00A945A6" w:rsidP="00781477">
      <w:pPr>
        <w:pStyle w:val="Heading4"/>
        <w:rPr>
          <w:lang w:eastAsia="ko-KR"/>
        </w:rPr>
      </w:pPr>
      <w:bookmarkStart w:id="10143" w:name="_Toc20233087"/>
      <w:bookmarkStart w:id="10144" w:name="_Toc27747206"/>
      <w:bookmarkStart w:id="10145" w:name="_Toc36213397"/>
      <w:bookmarkStart w:id="10146" w:name="_Toc36657574"/>
      <w:bookmarkStart w:id="10147" w:name="_Toc45287245"/>
      <w:bookmarkStart w:id="10148" w:name="_Toc51948519"/>
      <w:bookmarkStart w:id="10149" w:name="_Toc51949611"/>
      <w:bookmarkStart w:id="10150" w:name="_Toc131396641"/>
      <w:r w:rsidRPr="007F2770">
        <w:t>8</w:t>
      </w:r>
      <w:r w:rsidR="00C135FE" w:rsidRPr="007F2770">
        <w:t>.</w:t>
      </w:r>
      <w:r w:rsidRPr="007F2770">
        <w:t>3</w:t>
      </w:r>
      <w:r w:rsidR="00C135FE" w:rsidRPr="007F2770">
        <w:t>.1.</w:t>
      </w:r>
      <w:r w:rsidR="00FA4ED4" w:rsidRPr="007F2770">
        <w:t>9</w:t>
      </w:r>
      <w:r w:rsidR="00C135FE" w:rsidRPr="007F2770">
        <w:rPr>
          <w:rFonts w:hint="eastAsia"/>
        </w:rPr>
        <w:tab/>
      </w:r>
      <w:r w:rsidR="00C135FE" w:rsidRPr="007F2770">
        <w:t>Extended protocol configuration options</w:t>
      </w:r>
      <w:bookmarkEnd w:id="10143"/>
      <w:bookmarkEnd w:id="10144"/>
      <w:bookmarkEnd w:id="10145"/>
      <w:bookmarkEnd w:id="10146"/>
      <w:bookmarkEnd w:id="10147"/>
      <w:bookmarkEnd w:id="10148"/>
      <w:bookmarkEnd w:id="10149"/>
      <w:bookmarkEnd w:id="10150"/>
    </w:p>
    <w:p w14:paraId="0689D51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70BFF671" w14:textId="77777777" w:rsidR="001822DC" w:rsidRPr="007F2770" w:rsidRDefault="001822DC" w:rsidP="00781477">
      <w:pPr>
        <w:pStyle w:val="Heading4"/>
        <w:rPr>
          <w:lang w:eastAsia="ko-KR"/>
        </w:rPr>
      </w:pPr>
      <w:bookmarkStart w:id="10151" w:name="_Toc20233088"/>
      <w:bookmarkStart w:id="10152" w:name="_Toc27747207"/>
      <w:bookmarkStart w:id="10153" w:name="_Toc36213398"/>
      <w:bookmarkStart w:id="10154" w:name="_Toc36657575"/>
      <w:bookmarkStart w:id="10155" w:name="_Toc45287246"/>
      <w:bookmarkStart w:id="10156" w:name="_Toc51948520"/>
      <w:bookmarkStart w:id="10157" w:name="_Toc51949612"/>
      <w:bookmarkStart w:id="10158" w:name="_Toc131396642"/>
      <w:r w:rsidRPr="007F2770">
        <w:t>8.3.1</w:t>
      </w:r>
      <w:r w:rsidRPr="007F2770">
        <w:rPr>
          <w:lang w:eastAsia="ko-KR"/>
        </w:rPr>
        <w:t>.10</w:t>
      </w:r>
      <w:r w:rsidRPr="007F2770">
        <w:tab/>
      </w:r>
      <w:r w:rsidR="00AC410A" w:rsidRPr="007F2770">
        <w:rPr>
          <w:lang w:eastAsia="zh-CN"/>
        </w:rPr>
        <w:t>IP h</w:t>
      </w:r>
      <w:r w:rsidRPr="007F2770">
        <w:rPr>
          <w:lang w:eastAsia="zh-CN"/>
        </w:rPr>
        <w:t>eader compression configuration</w:t>
      </w:r>
      <w:bookmarkEnd w:id="10151"/>
      <w:bookmarkEnd w:id="10152"/>
      <w:bookmarkEnd w:id="10153"/>
      <w:bookmarkEnd w:id="10154"/>
      <w:bookmarkEnd w:id="10155"/>
      <w:bookmarkEnd w:id="10156"/>
      <w:bookmarkEnd w:id="10157"/>
      <w:bookmarkEnd w:id="10158"/>
    </w:p>
    <w:p w14:paraId="0F5E4444" w14:textId="77777777" w:rsidR="001822DC" w:rsidRPr="007F2770" w:rsidRDefault="001822DC" w:rsidP="001822DC">
      <w:r w:rsidRPr="007F2770">
        <w:t xml:space="preserve">The UE shall include the </w:t>
      </w:r>
      <w:r w:rsidR="00AC410A" w:rsidRPr="007F2770">
        <w:t>IP h</w:t>
      </w:r>
      <w:r w:rsidRPr="007F2770">
        <w:t>eader compression configuration IE if:</w:t>
      </w:r>
    </w:p>
    <w:p w14:paraId="2E6D97E1" w14:textId="77777777" w:rsidR="001822DC" w:rsidRPr="007F2770" w:rsidRDefault="001822DC" w:rsidP="001822DC">
      <w:pPr>
        <w:pStyle w:val="B1"/>
      </w:pPr>
      <w:r w:rsidRPr="007F2770">
        <w:t>-</w:t>
      </w:r>
      <w:r w:rsidRPr="007F2770">
        <w:tab/>
        <w:t>the PDU session type value of the PDU session type IE is set to "IPv4", "IPv6"</w:t>
      </w:r>
      <w:r w:rsidR="00AC410A" w:rsidRPr="007F2770">
        <w:t xml:space="preserve"> or</w:t>
      </w:r>
      <w:r w:rsidRPr="007F2770">
        <w:t xml:space="preserve"> "IPv4v6";</w:t>
      </w:r>
    </w:p>
    <w:p w14:paraId="3D686EE7" w14:textId="77777777" w:rsidR="001822DC" w:rsidRPr="007F2770" w:rsidRDefault="001822DC" w:rsidP="001822DC">
      <w:pPr>
        <w:pStyle w:val="B1"/>
      </w:pPr>
      <w:r w:rsidRPr="007F2770">
        <w:t>-</w:t>
      </w:r>
      <w:r w:rsidRPr="007F2770">
        <w:tab/>
        <w:t>the UE indicates "Control Plane CIoT 5GS optimization supported" and "</w:t>
      </w:r>
      <w:r w:rsidR="00AC410A" w:rsidRPr="007F2770">
        <w:t>IP h</w:t>
      </w:r>
      <w:r w:rsidRPr="007F2770">
        <w:t>eader compression for control plane CIoT 5GS optimization supported" in the 5GMM capability IE of the REGISTRATION REQUEST message; and</w:t>
      </w:r>
    </w:p>
    <w:p w14:paraId="6A73576D" w14:textId="77777777" w:rsidR="001822DC" w:rsidRPr="007F2770" w:rsidRDefault="001822DC" w:rsidP="001822DC">
      <w:pPr>
        <w:pStyle w:val="B1"/>
      </w:pPr>
      <w:r w:rsidRPr="007F2770">
        <w:t>-</w:t>
      </w:r>
      <w:r w:rsidRPr="007F2770">
        <w:tab/>
        <w:t>the network indicates "Control plane CIoT 5GS optimization supported" and "</w:t>
      </w:r>
      <w:r w:rsidR="00AC410A" w:rsidRPr="007F2770">
        <w:t>IP h</w:t>
      </w:r>
      <w:r w:rsidRPr="007F2770">
        <w:t>eader compression for control plane CIoT 5GS optimization supported" in the 5GS network support feature IE of the REGISTRATION ACCEPT message.</w:t>
      </w:r>
    </w:p>
    <w:p w14:paraId="65EDE3AF" w14:textId="77777777" w:rsidR="00B30C4F" w:rsidRPr="007F2770" w:rsidRDefault="00B30C4F" w:rsidP="00781477">
      <w:pPr>
        <w:pStyle w:val="Heading4"/>
        <w:rPr>
          <w:lang w:eastAsia="ko-KR"/>
        </w:rPr>
      </w:pPr>
      <w:bookmarkStart w:id="10159" w:name="_Toc20233089"/>
      <w:bookmarkStart w:id="10160" w:name="_Toc27747208"/>
      <w:bookmarkStart w:id="10161" w:name="_Toc36213399"/>
      <w:bookmarkStart w:id="10162" w:name="_Toc36657576"/>
      <w:bookmarkStart w:id="10163" w:name="_Toc45287247"/>
      <w:bookmarkStart w:id="10164" w:name="_Toc51948521"/>
      <w:bookmarkStart w:id="10165" w:name="_Toc51949613"/>
      <w:bookmarkStart w:id="10166" w:name="_Toc131396643"/>
      <w:r w:rsidRPr="007F2770">
        <w:t>8.3.1.11</w:t>
      </w:r>
      <w:r w:rsidRPr="007F2770">
        <w:tab/>
        <w:t>DS-TT Ethernet port MAC address</w:t>
      </w:r>
      <w:bookmarkEnd w:id="10159"/>
      <w:bookmarkEnd w:id="10160"/>
      <w:bookmarkEnd w:id="10161"/>
      <w:bookmarkEnd w:id="10162"/>
      <w:bookmarkEnd w:id="10163"/>
      <w:bookmarkEnd w:id="10164"/>
      <w:bookmarkEnd w:id="10165"/>
      <w:bookmarkEnd w:id="10166"/>
    </w:p>
    <w:p w14:paraId="7244B0C6" w14:textId="77777777" w:rsidR="00B30C4F" w:rsidRPr="007F2770" w:rsidRDefault="00B30C4F" w:rsidP="00B30C4F">
      <w:r w:rsidRPr="007F2770">
        <w:t>This IE shall be included in the message if the UE supports transfer of port management information containers and the UE requests to establish a new PDU session of "Ethernet" PDU session type.</w:t>
      </w:r>
    </w:p>
    <w:p w14:paraId="503E93F7" w14:textId="77777777" w:rsidR="00B30C4F" w:rsidRPr="007F2770" w:rsidRDefault="00B30C4F" w:rsidP="00781477">
      <w:pPr>
        <w:pStyle w:val="Heading4"/>
        <w:rPr>
          <w:lang w:eastAsia="ko-KR"/>
        </w:rPr>
      </w:pPr>
      <w:bookmarkStart w:id="10167" w:name="_Toc20233090"/>
      <w:bookmarkStart w:id="10168" w:name="_Toc27747209"/>
      <w:bookmarkStart w:id="10169" w:name="_Toc36213400"/>
      <w:bookmarkStart w:id="10170" w:name="_Toc36657577"/>
      <w:bookmarkStart w:id="10171" w:name="_Toc45287248"/>
      <w:bookmarkStart w:id="10172" w:name="_Toc51948522"/>
      <w:bookmarkStart w:id="10173" w:name="_Toc51949614"/>
      <w:bookmarkStart w:id="10174" w:name="_Toc131396644"/>
      <w:r w:rsidRPr="007F2770">
        <w:t>8.3.1.12</w:t>
      </w:r>
      <w:r w:rsidRPr="007F2770">
        <w:tab/>
      </w:r>
      <w:r w:rsidR="003C3A10" w:rsidRPr="007F2770">
        <w:t>UE-</w:t>
      </w:r>
      <w:r w:rsidRPr="007F2770">
        <w:t>DS-TT residence time</w:t>
      </w:r>
      <w:bookmarkEnd w:id="10167"/>
      <w:bookmarkEnd w:id="10168"/>
      <w:bookmarkEnd w:id="10169"/>
      <w:bookmarkEnd w:id="10170"/>
      <w:bookmarkEnd w:id="10171"/>
      <w:bookmarkEnd w:id="10172"/>
      <w:bookmarkEnd w:id="10173"/>
      <w:bookmarkEnd w:id="10174"/>
    </w:p>
    <w:p w14:paraId="0BBF4446" w14:textId="77777777" w:rsidR="00B30C4F" w:rsidRPr="007F2770" w:rsidRDefault="00B30C4F" w:rsidP="00B30C4F">
      <w:r w:rsidRPr="007F2770">
        <w:t>This IE shall be included in the message if:</w:t>
      </w:r>
    </w:p>
    <w:p w14:paraId="0E7585F3" w14:textId="19739012" w:rsidR="00B30C4F" w:rsidRPr="007F2770" w:rsidRDefault="00B30C4F" w:rsidP="00513E2E">
      <w:pPr>
        <w:pStyle w:val="B1"/>
      </w:pPr>
      <w:r w:rsidRPr="007F2770">
        <w:t>a)</w:t>
      </w:r>
      <w:r w:rsidRPr="007F2770">
        <w:tab/>
        <w:t>the UE supports transfer of port management information containers; and</w:t>
      </w:r>
    </w:p>
    <w:p w14:paraId="4DA061A4" w14:textId="016ABC2A" w:rsidR="00B30C4F" w:rsidRPr="007F2770" w:rsidRDefault="00513E2E" w:rsidP="00B30C4F">
      <w:pPr>
        <w:pStyle w:val="B1"/>
      </w:pPr>
      <w:r w:rsidRPr="007F2770">
        <w:t>b</w:t>
      </w:r>
      <w:r w:rsidR="00B30C4F" w:rsidRPr="007F2770">
        <w:t>)</w:t>
      </w:r>
      <w:r w:rsidR="00B30C4F" w:rsidRPr="007F2770">
        <w:tab/>
        <w:t xml:space="preserve">the </w:t>
      </w:r>
      <w:r w:rsidR="003C3A10" w:rsidRPr="007F2770">
        <w:t>UE-</w:t>
      </w:r>
      <w:r w:rsidR="00B30C4F" w:rsidRPr="007F2770">
        <w:t>DS-TT residence time is available at the UE.</w:t>
      </w:r>
    </w:p>
    <w:p w14:paraId="1CCEAA6B" w14:textId="77777777" w:rsidR="00DC0078" w:rsidRPr="007F2770" w:rsidRDefault="00DC0078" w:rsidP="00781477">
      <w:pPr>
        <w:pStyle w:val="Heading4"/>
        <w:rPr>
          <w:lang w:eastAsia="ko-KR"/>
        </w:rPr>
      </w:pPr>
      <w:bookmarkStart w:id="10175" w:name="_Toc27747210"/>
      <w:bookmarkStart w:id="10176" w:name="_Toc36213401"/>
      <w:bookmarkStart w:id="10177" w:name="_Toc36657578"/>
      <w:bookmarkStart w:id="10178" w:name="_Toc45287249"/>
      <w:bookmarkStart w:id="10179" w:name="_Toc51948523"/>
      <w:bookmarkStart w:id="10180" w:name="_Toc51949615"/>
      <w:bookmarkStart w:id="10181" w:name="_Toc131396645"/>
      <w:bookmarkStart w:id="10182" w:name="_Toc20233091"/>
      <w:r w:rsidRPr="007F2770">
        <w:t>8.3.1.13</w:t>
      </w:r>
      <w:r w:rsidRPr="007F2770">
        <w:tab/>
        <w:t>Port management information container</w:t>
      </w:r>
      <w:bookmarkEnd w:id="10175"/>
      <w:bookmarkEnd w:id="10176"/>
      <w:bookmarkEnd w:id="10177"/>
      <w:bookmarkEnd w:id="10178"/>
      <w:bookmarkEnd w:id="10179"/>
      <w:bookmarkEnd w:id="10180"/>
      <w:bookmarkEnd w:id="10181"/>
    </w:p>
    <w:p w14:paraId="3F6C9C8B" w14:textId="0BD9BB97" w:rsidR="00DC0078" w:rsidRPr="007F2770" w:rsidRDefault="00DC0078" w:rsidP="00DC0078">
      <w:r w:rsidRPr="007F2770">
        <w:t>This IE shall be included in the message if the UE supports transfer of port management information containers.</w:t>
      </w:r>
    </w:p>
    <w:p w14:paraId="44BE59E3" w14:textId="77777777" w:rsidR="00AC410A" w:rsidRPr="007F2770" w:rsidRDefault="00AC410A" w:rsidP="00781477">
      <w:pPr>
        <w:pStyle w:val="Heading4"/>
        <w:rPr>
          <w:noProof/>
        </w:rPr>
      </w:pPr>
      <w:bookmarkStart w:id="10183" w:name="_Toc45287250"/>
      <w:bookmarkStart w:id="10184" w:name="_Toc51948524"/>
      <w:bookmarkStart w:id="10185" w:name="_Toc51949616"/>
      <w:bookmarkStart w:id="10186" w:name="_Toc131396646"/>
      <w:bookmarkStart w:id="10187" w:name="_Toc27747211"/>
      <w:bookmarkStart w:id="10188" w:name="_Toc36213402"/>
      <w:bookmarkStart w:id="10189" w:name="_Toc36657579"/>
      <w:r w:rsidRPr="007F2770">
        <w:rPr>
          <w:noProof/>
        </w:rPr>
        <w:t>8.3.1.14</w:t>
      </w:r>
      <w:r w:rsidRPr="007F2770">
        <w:rPr>
          <w:noProof/>
        </w:rPr>
        <w:tab/>
        <w:t>Ethernet header compression configuration</w:t>
      </w:r>
      <w:bookmarkEnd w:id="10183"/>
      <w:bookmarkEnd w:id="10184"/>
      <w:bookmarkEnd w:id="10185"/>
      <w:bookmarkEnd w:id="10186"/>
    </w:p>
    <w:p w14:paraId="558B27B0" w14:textId="77777777" w:rsidR="00AC410A" w:rsidRPr="007F2770" w:rsidRDefault="00AC410A" w:rsidP="00AC410A">
      <w:r w:rsidRPr="007F2770">
        <w:t>The UE shall include the Ethernet header compression configuration IE if:</w:t>
      </w:r>
    </w:p>
    <w:p w14:paraId="567E7D0D" w14:textId="77777777" w:rsidR="00AC410A" w:rsidRPr="007F2770" w:rsidRDefault="00AC410A" w:rsidP="00AC410A">
      <w:pPr>
        <w:pStyle w:val="B1"/>
      </w:pPr>
      <w:r w:rsidRPr="007F2770">
        <w:t>-</w:t>
      </w:r>
      <w:r w:rsidRPr="007F2770">
        <w:tab/>
        <w:t>the PDU session type value of the PDU session type IE is set to "Ethernet";</w:t>
      </w:r>
    </w:p>
    <w:p w14:paraId="4D904E10" w14:textId="77777777" w:rsidR="00AC410A" w:rsidRPr="007F2770" w:rsidRDefault="00AC410A" w:rsidP="00AC410A">
      <w:pPr>
        <w:pStyle w:val="B1"/>
      </w:pPr>
      <w:r w:rsidRPr="007F2770">
        <w:t>-</w:t>
      </w:r>
      <w:r w:rsidRPr="007F2770">
        <w:tab/>
        <w:t>the UE indicated "Control Plane CIoT 5GS optimization supported" and "Ethernet header compression for control plane CIoT 5GS optimization supported" in the 5GMM capability IE of the REGISTRATION REQUEST message; and</w:t>
      </w:r>
    </w:p>
    <w:p w14:paraId="340F9CB2" w14:textId="77777777" w:rsidR="00AC410A" w:rsidRPr="007F2770" w:rsidRDefault="00AC410A" w:rsidP="00AC410A">
      <w:pPr>
        <w:pStyle w:val="B1"/>
      </w:pPr>
      <w:r w:rsidRPr="007F2770">
        <w:t>-</w:t>
      </w:r>
      <w:r w:rsidRPr="007F2770">
        <w:tab/>
        <w:t>the network indicated "Control plane CIoT 5GS optimization supported" and "Ethernet header compression for control plane CIoT 5GS optimization supported" in the 5GS network support feature IE of the REGISTRATION ACCEPT message.</w:t>
      </w:r>
    </w:p>
    <w:p w14:paraId="55FB2D2F" w14:textId="77777777" w:rsidR="00E70E20" w:rsidRPr="007F2770" w:rsidRDefault="00E70E20" w:rsidP="00781477">
      <w:pPr>
        <w:pStyle w:val="Heading4"/>
        <w:rPr>
          <w:lang w:eastAsia="ko-KR"/>
        </w:rPr>
      </w:pPr>
      <w:bookmarkStart w:id="10190" w:name="_Toc51948525"/>
      <w:bookmarkStart w:id="10191" w:name="_Toc51949617"/>
      <w:bookmarkStart w:id="10192" w:name="_Toc131396647"/>
      <w:bookmarkStart w:id="10193" w:name="_Toc45287251"/>
      <w:r w:rsidRPr="007F2770">
        <w:t>8.3.1.15</w:t>
      </w:r>
      <w:r w:rsidRPr="007F2770">
        <w:tab/>
        <w:t>Suggested</w:t>
      </w:r>
      <w:r w:rsidRPr="007F2770">
        <w:rPr>
          <w:lang w:eastAsia="ko-KR"/>
        </w:rPr>
        <w:t xml:space="preserve"> interface identifier</w:t>
      </w:r>
      <w:bookmarkEnd w:id="10190"/>
      <w:bookmarkEnd w:id="10191"/>
      <w:bookmarkEnd w:id="10192"/>
    </w:p>
    <w:p w14:paraId="200139B8" w14:textId="21B36058" w:rsidR="00E70E20" w:rsidRPr="007F2770" w:rsidRDefault="00E70E20" w:rsidP="00E70E20">
      <w:r w:rsidRPr="007F2770">
        <w:t>This IE may be included by the W-AGF acting on behalf of the FN-RG.</w:t>
      </w:r>
    </w:p>
    <w:p w14:paraId="21728CDB" w14:textId="3F1E8887" w:rsidR="00750C60" w:rsidRPr="007F2770" w:rsidRDefault="00750C60" w:rsidP="00781477">
      <w:pPr>
        <w:pStyle w:val="Heading4"/>
        <w:rPr>
          <w:lang w:eastAsia="ko-KR"/>
        </w:rPr>
      </w:pPr>
      <w:bookmarkStart w:id="10194" w:name="_Toc131396648"/>
      <w:r w:rsidRPr="007F2770">
        <w:t>8.3.1.16</w:t>
      </w:r>
      <w:r w:rsidRPr="007F2770">
        <w:rPr>
          <w:rFonts w:hint="eastAsia"/>
        </w:rPr>
        <w:tab/>
      </w:r>
      <w:r w:rsidRPr="007F2770">
        <w:t>Service-level-AA container</w:t>
      </w:r>
      <w:bookmarkEnd w:id="10194"/>
    </w:p>
    <w:p w14:paraId="7983CF0E" w14:textId="0E11FB1D" w:rsidR="00750C60" w:rsidRPr="007F2770" w:rsidRDefault="00750C60" w:rsidP="00750C60">
      <w:pPr>
        <w:rPr>
          <w:rFonts w:eastAsia="MS Mincho"/>
        </w:rPr>
      </w:pPr>
      <w:r w:rsidRPr="007F2770">
        <w:t>This IE shall be included in the message when the UE needs to establish a PDU session for the UAS services</w:t>
      </w:r>
      <w:r w:rsidRPr="007F2770">
        <w:rPr>
          <w:rFonts w:eastAsia="MS Mincho"/>
        </w:rPr>
        <w:t>.</w:t>
      </w:r>
    </w:p>
    <w:p w14:paraId="05ABC2BD" w14:textId="42FB00FF" w:rsidR="00E47D50" w:rsidRPr="007F2770" w:rsidRDefault="00E47D50" w:rsidP="00781477">
      <w:pPr>
        <w:pStyle w:val="Heading4"/>
        <w:rPr>
          <w:lang w:eastAsia="ko-KR"/>
        </w:rPr>
      </w:pPr>
      <w:bookmarkStart w:id="10195" w:name="_Toc131396649"/>
      <w:r w:rsidRPr="007F2770">
        <w:t>8.3.1.17</w:t>
      </w:r>
      <w:r w:rsidRPr="007F2770">
        <w:rPr>
          <w:rFonts w:hint="eastAsia"/>
        </w:rPr>
        <w:tab/>
      </w:r>
      <w:r w:rsidRPr="007F2770">
        <w:t>Requested MBS container</w:t>
      </w:r>
      <w:bookmarkEnd w:id="10195"/>
    </w:p>
    <w:p w14:paraId="62DB51A3" w14:textId="168E499F" w:rsidR="00E47D50" w:rsidRPr="007F2770" w:rsidRDefault="00E47D50" w:rsidP="00E47D50">
      <w:r w:rsidRPr="007F2770">
        <w:t xml:space="preserve">This IE is included in the message when the UE requests to join one or more </w:t>
      </w:r>
      <w:r w:rsidR="00EB0D44" w:rsidRPr="007F2770">
        <w:t xml:space="preserve">multicast </w:t>
      </w:r>
      <w:r w:rsidRPr="007F2770">
        <w:t>MBS sessions</w:t>
      </w:r>
      <w:r w:rsidR="00F45F69" w:rsidRPr="007F2770">
        <w:t xml:space="preserve"> that are associated with the PDU session</w:t>
      </w:r>
      <w:r w:rsidRPr="007F2770">
        <w:t>.</w:t>
      </w:r>
    </w:p>
    <w:p w14:paraId="4833F1C3" w14:textId="18B2EAFB" w:rsidR="008B3175" w:rsidRPr="007F2770" w:rsidRDefault="008B3175" w:rsidP="00781477">
      <w:pPr>
        <w:pStyle w:val="Heading4"/>
        <w:rPr>
          <w:lang w:eastAsia="ko-KR"/>
        </w:rPr>
      </w:pPr>
      <w:bookmarkStart w:id="10196" w:name="_Toc131396650"/>
      <w:bookmarkStart w:id="10197" w:name="_Toc82896321"/>
      <w:r w:rsidRPr="007F2770">
        <w:t>8.3.1.18</w:t>
      </w:r>
      <w:r w:rsidRPr="007F2770">
        <w:tab/>
        <w:t>PDU session pair ID</w:t>
      </w:r>
      <w:bookmarkEnd w:id="10196"/>
    </w:p>
    <w:p w14:paraId="0BCE9977" w14:textId="77777777" w:rsidR="008B3175" w:rsidRPr="007F2770" w:rsidRDefault="008B3175" w:rsidP="008B3175">
      <w:r w:rsidRPr="007F2770">
        <w:t xml:space="preserve">This IE shall be included in the message when the </w:t>
      </w:r>
      <w:r w:rsidRPr="007F2770">
        <w:rPr>
          <w:rFonts w:eastAsia="MS Mincho"/>
        </w:rPr>
        <w:t>UE needs to include a PDU session pair ID.</w:t>
      </w:r>
    </w:p>
    <w:p w14:paraId="4608BFBA" w14:textId="510742F0" w:rsidR="008B3175" w:rsidRPr="007F2770" w:rsidRDefault="008B3175" w:rsidP="00781477">
      <w:pPr>
        <w:pStyle w:val="Heading4"/>
        <w:rPr>
          <w:lang w:eastAsia="ko-KR"/>
        </w:rPr>
      </w:pPr>
      <w:bookmarkStart w:id="10198" w:name="_Toc131396651"/>
      <w:bookmarkEnd w:id="10197"/>
      <w:r w:rsidRPr="007F2770">
        <w:t>8.3.1.19</w:t>
      </w:r>
      <w:r w:rsidRPr="007F2770">
        <w:tab/>
        <w:t>RSN</w:t>
      </w:r>
      <w:bookmarkEnd w:id="10198"/>
    </w:p>
    <w:p w14:paraId="638362A2" w14:textId="75BDF8C1" w:rsidR="008B3175" w:rsidRPr="007F2770" w:rsidRDefault="008B3175" w:rsidP="00E47D50">
      <w:r w:rsidRPr="007F2770">
        <w:t xml:space="preserve">This IE shall be included in the message when the </w:t>
      </w:r>
      <w:r w:rsidRPr="007F2770">
        <w:rPr>
          <w:rFonts w:eastAsia="MS Mincho"/>
        </w:rPr>
        <w:t>UE needs to include an RSN.</w:t>
      </w:r>
    </w:p>
    <w:p w14:paraId="6A1012EB" w14:textId="77777777" w:rsidR="00C135FE" w:rsidRPr="007F2770" w:rsidRDefault="00120C7B" w:rsidP="00781477">
      <w:pPr>
        <w:pStyle w:val="Heading3"/>
        <w:rPr>
          <w:lang w:val="fr-FR"/>
        </w:rPr>
      </w:pPr>
      <w:bookmarkStart w:id="10199" w:name="_Toc51948526"/>
      <w:bookmarkStart w:id="10200" w:name="_Toc51949618"/>
      <w:bookmarkStart w:id="10201" w:name="_Toc131396652"/>
      <w:r w:rsidRPr="007F2770">
        <w:rPr>
          <w:lang w:val="fr-FR"/>
        </w:rPr>
        <w:t>8</w:t>
      </w:r>
      <w:r w:rsidR="00C135FE" w:rsidRPr="007F2770">
        <w:rPr>
          <w:lang w:val="fr-FR"/>
        </w:rPr>
        <w:t>.</w:t>
      </w:r>
      <w:r w:rsidRPr="007F2770">
        <w:rPr>
          <w:lang w:val="fr-FR"/>
        </w:rPr>
        <w:t>3</w:t>
      </w:r>
      <w:r w:rsidR="00C135FE" w:rsidRPr="007F2770">
        <w:rPr>
          <w:lang w:val="fr-FR"/>
        </w:rPr>
        <w:t>.2</w:t>
      </w:r>
      <w:r w:rsidR="00C135FE" w:rsidRPr="007F2770">
        <w:rPr>
          <w:lang w:val="fr-FR"/>
        </w:rPr>
        <w:tab/>
        <w:t>PDU session establishment accept</w:t>
      </w:r>
      <w:bookmarkEnd w:id="10182"/>
      <w:bookmarkEnd w:id="10187"/>
      <w:bookmarkEnd w:id="10188"/>
      <w:bookmarkEnd w:id="10189"/>
      <w:bookmarkEnd w:id="10193"/>
      <w:bookmarkEnd w:id="10199"/>
      <w:bookmarkEnd w:id="10200"/>
      <w:bookmarkEnd w:id="10201"/>
    </w:p>
    <w:p w14:paraId="05B2C1BA" w14:textId="77777777" w:rsidR="00C135FE" w:rsidRPr="007F2770" w:rsidRDefault="00120C7B" w:rsidP="00781477">
      <w:pPr>
        <w:pStyle w:val="Heading4"/>
        <w:rPr>
          <w:lang w:val="fr-FR" w:eastAsia="ko-KR"/>
        </w:rPr>
      </w:pPr>
      <w:bookmarkStart w:id="10202" w:name="_Toc20233092"/>
      <w:bookmarkStart w:id="10203" w:name="_Toc27747212"/>
      <w:bookmarkStart w:id="10204" w:name="_Toc36213403"/>
      <w:bookmarkStart w:id="10205" w:name="_Toc36657580"/>
      <w:bookmarkStart w:id="10206" w:name="_Toc45287252"/>
      <w:bookmarkStart w:id="10207" w:name="_Toc51948527"/>
      <w:bookmarkStart w:id="10208" w:name="_Toc51949619"/>
      <w:bookmarkStart w:id="10209" w:name="_Toc131396653"/>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C135FE" w:rsidRPr="007F2770">
        <w:rPr>
          <w:lang w:val="fr-FR"/>
        </w:rPr>
        <w:t>2</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202"/>
      <w:bookmarkEnd w:id="10203"/>
      <w:bookmarkEnd w:id="10204"/>
      <w:bookmarkEnd w:id="10205"/>
      <w:bookmarkEnd w:id="10206"/>
      <w:bookmarkEnd w:id="10207"/>
      <w:bookmarkEnd w:id="10208"/>
      <w:bookmarkEnd w:id="10209"/>
    </w:p>
    <w:p w14:paraId="35BEB5D1" w14:textId="77777777" w:rsidR="00C135FE" w:rsidRPr="007F2770" w:rsidRDefault="00C135FE" w:rsidP="00C135FE">
      <w:r w:rsidRPr="007F2770">
        <w:t xml:space="preserve">The PDU SESSION ESTABLISHMENT ACCEPT message is sent by the </w:t>
      </w:r>
      <w:r w:rsidR="00B20E3B" w:rsidRPr="007F2770">
        <w:t>SMF</w:t>
      </w:r>
      <w:r w:rsidRPr="007F2770">
        <w:t xml:space="preserve"> to the UE in response to PDU SESSION ESTABLISHMENT REQUEST message and indicates successful establishment of a PDU session</w:t>
      </w:r>
      <w:r w:rsidR="00120C7B" w:rsidRPr="007F2770">
        <w:t>. See table 8.3.</w:t>
      </w:r>
      <w:r w:rsidR="00D43416" w:rsidRPr="007F2770">
        <w:t>2</w:t>
      </w:r>
      <w:r w:rsidR="00120C7B" w:rsidRPr="007F2770">
        <w:t>.</w:t>
      </w:r>
      <w:r w:rsidR="00D43416" w:rsidRPr="007F2770">
        <w:t>1</w:t>
      </w:r>
      <w:r w:rsidR="00120C7B" w:rsidRPr="007F2770">
        <w:t>.1</w:t>
      </w:r>
      <w:r w:rsidRPr="007F2770">
        <w:t>.</w:t>
      </w:r>
    </w:p>
    <w:p w14:paraId="7051E412" w14:textId="77777777" w:rsidR="00C135FE" w:rsidRPr="007F2770" w:rsidRDefault="00C135FE" w:rsidP="00C135FE">
      <w:pPr>
        <w:pStyle w:val="B1"/>
      </w:pPr>
      <w:r w:rsidRPr="007F2770">
        <w:t>Message type:</w:t>
      </w:r>
      <w:r w:rsidRPr="007F2770">
        <w:tab/>
        <w:t>PDU SESSION ESTABLISHMENT ACCEPT</w:t>
      </w:r>
    </w:p>
    <w:p w14:paraId="10A77BE1" w14:textId="77777777" w:rsidR="00C135FE" w:rsidRPr="007F2770" w:rsidRDefault="00C135FE" w:rsidP="00C135FE">
      <w:pPr>
        <w:pStyle w:val="B1"/>
      </w:pPr>
      <w:r w:rsidRPr="007F2770">
        <w:t>Significance:</w:t>
      </w:r>
      <w:r w:rsidR="00913BB3" w:rsidRPr="007F2770">
        <w:tab/>
      </w:r>
      <w:r w:rsidRPr="007F2770">
        <w:t>dual</w:t>
      </w:r>
    </w:p>
    <w:p w14:paraId="04482B9A" w14:textId="557DB5A3" w:rsidR="00C135FE" w:rsidRPr="007F2770" w:rsidRDefault="00C135FE" w:rsidP="00C135FE">
      <w:pPr>
        <w:pStyle w:val="B1"/>
      </w:pPr>
      <w:r w:rsidRPr="007F2770">
        <w:t>Direction:</w:t>
      </w:r>
      <w:r w:rsidR="00F85871" w:rsidRPr="007F2770">
        <w:tab/>
      </w:r>
      <w:r w:rsidRPr="007F2770">
        <w:t>network to UE</w:t>
      </w:r>
    </w:p>
    <w:p w14:paraId="5FBD63A6" w14:textId="77777777" w:rsidR="00C135FE" w:rsidRPr="007F2770" w:rsidRDefault="00C135FE" w:rsidP="00C135FE">
      <w:pPr>
        <w:pStyle w:val="TH"/>
      </w:pPr>
      <w:r w:rsidRPr="007F2770">
        <w:t>Table </w:t>
      </w:r>
      <w:r w:rsidR="00120C7B" w:rsidRPr="007F2770">
        <w:t>8</w:t>
      </w:r>
      <w:r w:rsidRPr="007F2770">
        <w:rPr>
          <w:rFonts w:hint="eastAsia"/>
        </w:rPr>
        <w:t>.</w:t>
      </w:r>
      <w:r w:rsidR="00120C7B" w:rsidRPr="007F2770">
        <w:t>3</w:t>
      </w:r>
      <w:r w:rsidRPr="007F2770">
        <w:rPr>
          <w:rFonts w:hint="eastAsia"/>
        </w:rPr>
        <w:t>.</w:t>
      </w:r>
      <w:r w:rsidRPr="007F2770">
        <w:t>2</w:t>
      </w:r>
      <w:r w:rsidRPr="007F2770">
        <w:rPr>
          <w:rFonts w:hint="eastAsia"/>
          <w:lang w:eastAsia="ko-KR"/>
        </w:rPr>
        <w:t>.1</w:t>
      </w:r>
      <w:r w:rsidRPr="007F2770">
        <w:t>.</w:t>
      </w:r>
      <w:r w:rsidRPr="007F2770">
        <w:rPr>
          <w:lang w:eastAsia="ko-KR"/>
        </w:rPr>
        <w:t>1</w:t>
      </w:r>
      <w:r w:rsidRPr="007F2770">
        <w:t>: PDU SESSION ESTABLISHMENT 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7F2770" w14:paraId="531D3A5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FA4B3B0"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C8E65B7" w14:textId="77777777" w:rsidR="00C135FE" w:rsidRPr="007F2770" w:rsidRDefault="00C135FE" w:rsidP="006B6569">
            <w:pPr>
              <w:pStyle w:val="TAH"/>
              <w:rPr>
                <w:lang w:eastAsia="en-US"/>
              </w:rPr>
            </w:pPr>
            <w:r w:rsidRPr="007F277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DE10435" w14:textId="77777777" w:rsidR="00C135FE" w:rsidRPr="007F2770" w:rsidRDefault="00C135FE" w:rsidP="006B6569">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C6B404B" w14:textId="77777777" w:rsidR="00C135FE" w:rsidRPr="007F2770" w:rsidRDefault="00C135FE" w:rsidP="006B6569">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8E4B53"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2EC6CF8" w14:textId="77777777" w:rsidR="00C135FE" w:rsidRPr="007F2770" w:rsidRDefault="00C135FE" w:rsidP="006B6569">
            <w:pPr>
              <w:pStyle w:val="TAH"/>
              <w:rPr>
                <w:lang w:eastAsia="en-US"/>
              </w:rPr>
            </w:pPr>
            <w:r w:rsidRPr="007F2770">
              <w:rPr>
                <w:lang w:eastAsia="en-US"/>
              </w:rPr>
              <w:t>Length</w:t>
            </w:r>
          </w:p>
        </w:tc>
      </w:tr>
      <w:tr w:rsidR="00C135FE" w:rsidRPr="007F2770" w14:paraId="69414EE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52EF3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FAF2CBA" w14:textId="77777777" w:rsidR="00C135FE" w:rsidRPr="007F2770" w:rsidRDefault="00C135FE" w:rsidP="000D0840">
            <w:pPr>
              <w:pStyle w:val="TAL"/>
            </w:pPr>
            <w:r w:rsidRPr="007F277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E53B410" w14:textId="77777777" w:rsidR="00C135FE" w:rsidRPr="007F2770" w:rsidRDefault="00C135FE" w:rsidP="000D0840">
            <w:pPr>
              <w:pStyle w:val="TAL"/>
            </w:pPr>
            <w:r w:rsidRPr="007F2770">
              <w:t>Extended protocol discriminator</w:t>
            </w:r>
          </w:p>
          <w:p w14:paraId="2C2F9125" w14:textId="77777777" w:rsidR="00C135FE" w:rsidRPr="007F2770" w:rsidRDefault="00CE7136" w:rsidP="000D0840">
            <w:pPr>
              <w:pStyle w:val="TAL"/>
            </w:pPr>
            <w:r w:rsidRPr="007F277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7E00F49"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9B72B01"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2F983C7" w14:textId="77777777" w:rsidR="00C135FE" w:rsidRPr="007F2770" w:rsidRDefault="00C135FE" w:rsidP="006B6569">
            <w:pPr>
              <w:pStyle w:val="TAC"/>
              <w:rPr>
                <w:lang w:eastAsia="en-US"/>
              </w:rPr>
            </w:pPr>
            <w:r w:rsidRPr="007F2770">
              <w:rPr>
                <w:lang w:eastAsia="en-US"/>
              </w:rPr>
              <w:t>1</w:t>
            </w:r>
          </w:p>
        </w:tc>
      </w:tr>
      <w:tr w:rsidR="00C135FE" w:rsidRPr="007F2770" w14:paraId="16859B25"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97C8CB9"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A2F4D68" w14:textId="77777777" w:rsidR="00C135FE" w:rsidRPr="007F2770" w:rsidRDefault="00C135FE" w:rsidP="000D0840">
            <w:pPr>
              <w:pStyle w:val="TAL"/>
            </w:pPr>
            <w:r w:rsidRPr="007F277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3B94B19" w14:textId="77777777" w:rsidR="00C135FE" w:rsidRPr="007F2770" w:rsidRDefault="00C135FE" w:rsidP="000D0840">
            <w:pPr>
              <w:pStyle w:val="TAL"/>
            </w:pPr>
            <w:r w:rsidRPr="007F2770">
              <w:t>PDU session identity</w:t>
            </w:r>
          </w:p>
          <w:p w14:paraId="0682E064" w14:textId="77777777" w:rsidR="00C135FE" w:rsidRPr="007F2770" w:rsidRDefault="00F22054" w:rsidP="000D0840">
            <w:pPr>
              <w:pStyle w:val="TAL"/>
            </w:pPr>
            <w:r w:rsidRPr="007F277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65E71BCA"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E220ED0"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2B9F3A20" w14:textId="77777777" w:rsidR="00C135FE" w:rsidRPr="007F2770" w:rsidRDefault="00C135FE" w:rsidP="006B6569">
            <w:pPr>
              <w:pStyle w:val="TAC"/>
              <w:rPr>
                <w:lang w:eastAsia="en-US"/>
              </w:rPr>
            </w:pPr>
            <w:r w:rsidRPr="007F2770">
              <w:rPr>
                <w:lang w:eastAsia="en-US"/>
              </w:rPr>
              <w:t>1</w:t>
            </w:r>
          </w:p>
        </w:tc>
      </w:tr>
      <w:tr w:rsidR="00C135FE" w:rsidRPr="007F2770" w14:paraId="23261EA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E9D92CA"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1519A4" w14:textId="77777777" w:rsidR="00C135FE" w:rsidRPr="007F2770" w:rsidRDefault="00C135FE" w:rsidP="000D0840">
            <w:pPr>
              <w:pStyle w:val="TAL"/>
            </w:pPr>
            <w:r w:rsidRPr="007F277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A855C48" w14:textId="77777777" w:rsidR="00C135FE" w:rsidRPr="007F2770" w:rsidRDefault="00C135FE" w:rsidP="000D0840">
            <w:pPr>
              <w:pStyle w:val="TAL"/>
            </w:pPr>
            <w:r w:rsidRPr="007F2770">
              <w:t>Procedure transaction identity</w:t>
            </w:r>
          </w:p>
          <w:p w14:paraId="5931F65E" w14:textId="77777777" w:rsidR="00C135FE" w:rsidRPr="007F2770" w:rsidRDefault="000F5712" w:rsidP="000D0840">
            <w:pPr>
              <w:pStyle w:val="TAL"/>
            </w:pPr>
            <w:r w:rsidRPr="007F277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C56789"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C21E87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BE09E4F" w14:textId="77777777" w:rsidR="00C135FE" w:rsidRPr="007F2770" w:rsidRDefault="00C135FE" w:rsidP="006B6569">
            <w:pPr>
              <w:pStyle w:val="TAC"/>
              <w:rPr>
                <w:lang w:eastAsia="en-US"/>
              </w:rPr>
            </w:pPr>
            <w:r w:rsidRPr="007F2770">
              <w:rPr>
                <w:lang w:eastAsia="en-US"/>
              </w:rPr>
              <w:t>1</w:t>
            </w:r>
          </w:p>
        </w:tc>
      </w:tr>
      <w:tr w:rsidR="00C135FE" w:rsidRPr="007F2770" w14:paraId="38846A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871EFE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60DAD4A" w14:textId="77777777" w:rsidR="00C135FE" w:rsidRPr="007F2770" w:rsidRDefault="00C135FE" w:rsidP="000D0840">
            <w:pPr>
              <w:pStyle w:val="TAL"/>
              <w:rPr>
                <w:lang w:val="fr-FR"/>
              </w:rPr>
            </w:pPr>
            <w:r w:rsidRPr="007F2770">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5BDBC16" w14:textId="77777777" w:rsidR="00C135FE" w:rsidRPr="007F2770" w:rsidRDefault="00C135FE" w:rsidP="000D0840">
            <w:pPr>
              <w:pStyle w:val="TAL"/>
            </w:pPr>
            <w:r w:rsidRPr="007F2770">
              <w:t>Message type</w:t>
            </w:r>
          </w:p>
          <w:p w14:paraId="7AE5676A" w14:textId="77777777" w:rsidR="00C135FE" w:rsidRPr="007F2770" w:rsidRDefault="000F5712" w:rsidP="000D0840">
            <w:pPr>
              <w:pStyle w:val="TAL"/>
            </w:pPr>
            <w:r w:rsidRPr="007F277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DBD3C07"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FB4AF62"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B93073" w14:textId="77777777" w:rsidR="00C135FE" w:rsidRPr="007F2770" w:rsidRDefault="00C135FE" w:rsidP="006B6569">
            <w:pPr>
              <w:pStyle w:val="TAC"/>
              <w:rPr>
                <w:lang w:eastAsia="en-US"/>
              </w:rPr>
            </w:pPr>
            <w:r w:rsidRPr="007F2770">
              <w:rPr>
                <w:lang w:eastAsia="en-US"/>
              </w:rPr>
              <w:t>1</w:t>
            </w:r>
          </w:p>
        </w:tc>
      </w:tr>
      <w:tr w:rsidR="00C135FE" w:rsidRPr="007F2770" w14:paraId="55D9CDC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F07F2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74AA2BC" w14:textId="77777777" w:rsidR="00C135FE" w:rsidRPr="007F2770" w:rsidRDefault="00C135FE" w:rsidP="000D0840">
            <w:pPr>
              <w:pStyle w:val="TAL"/>
            </w:pPr>
            <w:r w:rsidRPr="007F277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5551B62D" w14:textId="77777777" w:rsidR="00C135FE" w:rsidRPr="007F2770" w:rsidRDefault="00C135FE" w:rsidP="000D0840">
            <w:pPr>
              <w:pStyle w:val="TAL"/>
            </w:pPr>
            <w:r w:rsidRPr="007F2770">
              <w:t>PDU session type</w:t>
            </w:r>
          </w:p>
          <w:p w14:paraId="3AC6B8CF" w14:textId="77777777" w:rsidR="00C135FE" w:rsidRPr="007F2770" w:rsidRDefault="001E518F" w:rsidP="000D0840">
            <w:pPr>
              <w:pStyle w:val="TAL"/>
            </w:pPr>
            <w:r w:rsidRPr="007F2770">
              <w:t>9.11</w:t>
            </w:r>
            <w:r w:rsidR="00FD60FC" w:rsidRPr="007F2770">
              <w:t>.4.</w:t>
            </w:r>
            <w:r w:rsidR="005103CB" w:rsidRPr="007F2770">
              <w:t>11</w:t>
            </w:r>
          </w:p>
        </w:tc>
        <w:tc>
          <w:tcPr>
            <w:tcW w:w="1134" w:type="dxa"/>
            <w:gridSpan w:val="2"/>
            <w:tcBorders>
              <w:top w:val="single" w:sz="6" w:space="0" w:color="000000"/>
              <w:left w:val="single" w:sz="6" w:space="0" w:color="000000"/>
              <w:bottom w:val="single" w:sz="6" w:space="0" w:color="000000"/>
              <w:right w:val="single" w:sz="6" w:space="0" w:color="000000"/>
            </w:tcBorders>
          </w:tcPr>
          <w:p w14:paraId="74ACBC94"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21CB82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76341A3" w14:textId="77777777" w:rsidR="00C135FE" w:rsidRPr="007F2770" w:rsidRDefault="00C135FE" w:rsidP="003C0F9E">
            <w:pPr>
              <w:pStyle w:val="TAC"/>
              <w:rPr>
                <w:lang w:eastAsia="en-US"/>
              </w:rPr>
            </w:pPr>
            <w:r w:rsidRPr="007F2770">
              <w:rPr>
                <w:lang w:eastAsia="en-US"/>
              </w:rPr>
              <w:t>1/2</w:t>
            </w:r>
          </w:p>
        </w:tc>
      </w:tr>
      <w:tr w:rsidR="00C135FE" w:rsidRPr="007F2770" w14:paraId="7B96675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FB9052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18081858" w14:textId="77777777" w:rsidR="00C135FE" w:rsidRPr="007F2770" w:rsidRDefault="00C135FE" w:rsidP="000D0840">
            <w:pPr>
              <w:pStyle w:val="TAL"/>
            </w:pPr>
            <w:r w:rsidRPr="007F277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099A93A8" w14:textId="77777777" w:rsidR="00C135FE" w:rsidRPr="007F2770" w:rsidRDefault="00C135FE" w:rsidP="000D0840">
            <w:pPr>
              <w:pStyle w:val="TAL"/>
            </w:pPr>
            <w:r w:rsidRPr="007F2770">
              <w:t>SSC mode</w:t>
            </w:r>
          </w:p>
          <w:p w14:paraId="0A1F438A" w14:textId="77777777" w:rsidR="00C135FE" w:rsidRPr="007F2770" w:rsidRDefault="001E518F" w:rsidP="00F30388">
            <w:pPr>
              <w:pStyle w:val="TAL"/>
            </w:pPr>
            <w:r w:rsidRPr="007F2770">
              <w:t>9.11</w:t>
            </w:r>
            <w:r w:rsidR="00CE7136" w:rsidRPr="007F2770">
              <w:t>.4.</w:t>
            </w:r>
            <w:r w:rsidR="00E62CEF" w:rsidRPr="007F2770">
              <w:t>1</w:t>
            </w:r>
            <w:r w:rsidR="005103CB" w:rsidRPr="007F2770">
              <w:t>6</w:t>
            </w:r>
          </w:p>
        </w:tc>
        <w:tc>
          <w:tcPr>
            <w:tcW w:w="1134" w:type="dxa"/>
            <w:gridSpan w:val="2"/>
            <w:tcBorders>
              <w:top w:val="single" w:sz="6" w:space="0" w:color="000000"/>
              <w:left w:val="single" w:sz="6" w:space="0" w:color="000000"/>
              <w:bottom w:val="single" w:sz="6" w:space="0" w:color="000000"/>
              <w:right w:val="single" w:sz="6" w:space="0" w:color="000000"/>
            </w:tcBorders>
          </w:tcPr>
          <w:p w14:paraId="6C6EBEC0"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6F98BFBD"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52009664" w14:textId="77777777" w:rsidR="00C135FE" w:rsidRPr="007F2770" w:rsidRDefault="00C135FE" w:rsidP="006B6569">
            <w:pPr>
              <w:pStyle w:val="TAC"/>
              <w:rPr>
                <w:lang w:eastAsia="en-US"/>
              </w:rPr>
            </w:pPr>
            <w:r w:rsidRPr="007F2770">
              <w:rPr>
                <w:lang w:eastAsia="en-US"/>
              </w:rPr>
              <w:t>1/2</w:t>
            </w:r>
          </w:p>
        </w:tc>
      </w:tr>
      <w:tr w:rsidR="00C135FE" w:rsidRPr="007F2770" w14:paraId="499C480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407A62F"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447F45CC" w14:textId="77777777" w:rsidR="00C135FE" w:rsidRPr="007F2770" w:rsidRDefault="00C135FE" w:rsidP="000D0840">
            <w:pPr>
              <w:pStyle w:val="TAL"/>
            </w:pPr>
            <w:r w:rsidRPr="007F277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61A56C16" w14:textId="77777777" w:rsidR="00C135FE" w:rsidRPr="007F2770" w:rsidRDefault="00C135FE" w:rsidP="000D0840">
            <w:pPr>
              <w:pStyle w:val="TAL"/>
            </w:pPr>
            <w:r w:rsidRPr="007F2770">
              <w:t>QoS rules</w:t>
            </w:r>
          </w:p>
          <w:p w14:paraId="2230850D" w14:textId="77777777" w:rsidR="00C135FE" w:rsidRPr="007F2770" w:rsidRDefault="001E518F" w:rsidP="00F30388">
            <w:pPr>
              <w:pStyle w:val="TAL"/>
            </w:pPr>
            <w:r w:rsidRPr="007F2770">
              <w:t>9.11</w:t>
            </w:r>
            <w:r w:rsidR="00CE7136" w:rsidRPr="007F2770">
              <w:t>.4.</w:t>
            </w:r>
            <w:r w:rsidR="005103CB" w:rsidRPr="007F2770">
              <w:t>13</w:t>
            </w:r>
          </w:p>
        </w:tc>
        <w:tc>
          <w:tcPr>
            <w:tcW w:w="1134" w:type="dxa"/>
            <w:gridSpan w:val="2"/>
            <w:tcBorders>
              <w:top w:val="single" w:sz="6" w:space="0" w:color="000000"/>
              <w:left w:val="single" w:sz="6" w:space="0" w:color="000000"/>
              <w:bottom w:val="single" w:sz="6" w:space="0" w:color="000000"/>
              <w:right w:val="single" w:sz="6" w:space="0" w:color="000000"/>
            </w:tcBorders>
          </w:tcPr>
          <w:p w14:paraId="3A6CFD45"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023D06BA" w14:textId="77777777" w:rsidR="00C135FE" w:rsidRPr="007F2770" w:rsidRDefault="00C135FE" w:rsidP="006B6569">
            <w:pPr>
              <w:pStyle w:val="TAC"/>
              <w:rPr>
                <w:lang w:eastAsia="en-US"/>
              </w:rPr>
            </w:pPr>
            <w:r w:rsidRPr="007F277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7A37CC0F" w14:textId="77777777" w:rsidR="00C135FE" w:rsidRPr="007F2770" w:rsidRDefault="004A7ABD" w:rsidP="001A0B5D">
            <w:pPr>
              <w:pStyle w:val="TAC"/>
              <w:rPr>
                <w:lang w:eastAsia="en-US"/>
              </w:rPr>
            </w:pPr>
            <w:r w:rsidRPr="007F2770">
              <w:t>6</w:t>
            </w:r>
            <w:r w:rsidR="00C135FE" w:rsidRPr="007F2770">
              <w:rPr>
                <w:lang w:eastAsia="en-US"/>
              </w:rPr>
              <w:t>-6553</w:t>
            </w:r>
            <w:r w:rsidR="001A0B5D" w:rsidRPr="007F2770">
              <w:rPr>
                <w:lang w:eastAsia="en-US"/>
              </w:rPr>
              <w:t>8</w:t>
            </w:r>
          </w:p>
        </w:tc>
      </w:tr>
      <w:tr w:rsidR="00C135FE" w:rsidRPr="007F2770" w14:paraId="517D80E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83E03B"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D3DE6F0" w14:textId="77777777" w:rsidR="00C135FE" w:rsidRPr="007F2770" w:rsidRDefault="00C135FE" w:rsidP="000D0840">
            <w:pPr>
              <w:pStyle w:val="TAL"/>
            </w:pPr>
            <w:r w:rsidRPr="007F277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2AD1652C" w14:textId="77777777" w:rsidR="00C135FE" w:rsidRPr="007F2770" w:rsidRDefault="00C135FE" w:rsidP="000D0840">
            <w:pPr>
              <w:pStyle w:val="TAL"/>
            </w:pPr>
            <w:r w:rsidRPr="007F2770">
              <w:t>Session-AMBR</w:t>
            </w:r>
          </w:p>
          <w:p w14:paraId="3E23169C"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2"/>
            <w:tcBorders>
              <w:top w:val="single" w:sz="6" w:space="0" w:color="000000"/>
              <w:left w:val="single" w:sz="6" w:space="0" w:color="000000"/>
              <w:bottom w:val="single" w:sz="6" w:space="0" w:color="000000"/>
              <w:right w:val="single" w:sz="6" w:space="0" w:color="000000"/>
            </w:tcBorders>
          </w:tcPr>
          <w:p w14:paraId="63273F67" w14:textId="77777777" w:rsidR="00C135FE" w:rsidRPr="007F2770" w:rsidRDefault="00C135FE" w:rsidP="006B6569">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14:paraId="73B83F5C" w14:textId="77777777" w:rsidR="00C135FE" w:rsidRPr="007F2770" w:rsidRDefault="00C135FE" w:rsidP="006B6569">
            <w:pPr>
              <w:pStyle w:val="TAC"/>
              <w:rPr>
                <w:lang w:eastAsia="en-US"/>
              </w:rPr>
            </w:pPr>
            <w:r w:rsidRPr="007F277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7E63B0AB" w14:textId="77777777" w:rsidR="00C135FE" w:rsidRPr="007F2770" w:rsidRDefault="00A95266" w:rsidP="006B6569">
            <w:pPr>
              <w:pStyle w:val="TAC"/>
              <w:rPr>
                <w:lang w:eastAsia="en-US"/>
              </w:rPr>
            </w:pPr>
            <w:r w:rsidRPr="007F2770">
              <w:rPr>
                <w:lang w:eastAsia="en-US"/>
              </w:rPr>
              <w:t>7</w:t>
            </w:r>
          </w:p>
        </w:tc>
      </w:tr>
      <w:tr w:rsidR="00C135FE" w:rsidRPr="007F2770" w14:paraId="09F25333"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C66C8A"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53ECF70" w14:textId="77777777" w:rsidR="00C135FE" w:rsidRPr="007F2770" w:rsidRDefault="00C135FE" w:rsidP="000D0840">
            <w:pPr>
              <w:pStyle w:val="TAL"/>
            </w:pPr>
            <w:r w:rsidRPr="007F277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25A8C558" w14:textId="77777777" w:rsidR="00C135FE" w:rsidRPr="007F2770" w:rsidRDefault="00C135FE" w:rsidP="000D0840">
            <w:pPr>
              <w:pStyle w:val="TAL"/>
            </w:pPr>
            <w:r w:rsidRPr="007F2770">
              <w:t>5GSM cause</w:t>
            </w:r>
          </w:p>
          <w:p w14:paraId="56A789A6"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2"/>
            <w:tcBorders>
              <w:top w:val="single" w:sz="6" w:space="0" w:color="000000"/>
              <w:left w:val="single" w:sz="6" w:space="0" w:color="000000"/>
              <w:bottom w:val="single" w:sz="6" w:space="0" w:color="000000"/>
              <w:right w:val="single" w:sz="6" w:space="0" w:color="000000"/>
            </w:tcBorders>
          </w:tcPr>
          <w:p w14:paraId="7458867C"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32C3371"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1BE3B35" w14:textId="77777777" w:rsidR="00C135FE" w:rsidRPr="007F2770" w:rsidRDefault="00C135FE" w:rsidP="006B6569">
            <w:pPr>
              <w:pStyle w:val="TAC"/>
              <w:rPr>
                <w:lang w:eastAsia="en-US"/>
              </w:rPr>
            </w:pPr>
            <w:r w:rsidRPr="007F2770">
              <w:rPr>
                <w:lang w:eastAsia="en-US"/>
              </w:rPr>
              <w:t>2</w:t>
            </w:r>
          </w:p>
        </w:tc>
      </w:tr>
      <w:tr w:rsidR="00C135FE" w:rsidRPr="007F2770" w14:paraId="101AA330"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6E8812" w14:textId="77777777" w:rsidR="00C135FE" w:rsidRPr="007F2770" w:rsidRDefault="00097A80" w:rsidP="000D0840">
            <w:pPr>
              <w:pStyle w:val="TAL"/>
            </w:pPr>
            <w:r w:rsidRPr="007F277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1B66EB64" w14:textId="77777777" w:rsidR="00C135FE" w:rsidRPr="007F2770" w:rsidRDefault="00C135FE" w:rsidP="000D0840">
            <w:pPr>
              <w:pStyle w:val="TAL"/>
            </w:pPr>
            <w:r w:rsidRPr="007F277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56610E6E" w14:textId="77777777" w:rsidR="00C135FE" w:rsidRPr="007F2770" w:rsidRDefault="00C135FE" w:rsidP="000D0840">
            <w:pPr>
              <w:pStyle w:val="TAL"/>
            </w:pPr>
            <w:r w:rsidRPr="007F2770">
              <w:t>PDU address</w:t>
            </w:r>
          </w:p>
          <w:p w14:paraId="64736727" w14:textId="77777777" w:rsidR="00C135FE" w:rsidRPr="007F2770" w:rsidRDefault="001E518F" w:rsidP="00F30388">
            <w:pPr>
              <w:pStyle w:val="TAL"/>
            </w:pPr>
            <w:r w:rsidRPr="007F2770">
              <w:t>9.11</w:t>
            </w:r>
            <w:r w:rsidR="00FD60FC" w:rsidRPr="007F2770">
              <w:t>.4.</w:t>
            </w:r>
            <w:r w:rsidR="00545CA8" w:rsidRPr="007F2770">
              <w:t>10</w:t>
            </w:r>
          </w:p>
        </w:tc>
        <w:tc>
          <w:tcPr>
            <w:tcW w:w="1134" w:type="dxa"/>
            <w:gridSpan w:val="2"/>
            <w:tcBorders>
              <w:top w:val="single" w:sz="6" w:space="0" w:color="000000"/>
              <w:left w:val="single" w:sz="6" w:space="0" w:color="000000"/>
              <w:bottom w:val="single" w:sz="6" w:space="0" w:color="000000"/>
              <w:right w:val="single" w:sz="6" w:space="0" w:color="000000"/>
            </w:tcBorders>
          </w:tcPr>
          <w:p w14:paraId="3A49312A"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4EFE49D"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2221209" w14:textId="77777777" w:rsidR="00C135FE" w:rsidRPr="007F2770" w:rsidRDefault="00C135FE" w:rsidP="006B6569">
            <w:pPr>
              <w:pStyle w:val="TAC"/>
              <w:rPr>
                <w:lang w:eastAsia="en-US"/>
              </w:rPr>
            </w:pPr>
            <w:r w:rsidRPr="007F2770">
              <w:rPr>
                <w:lang w:eastAsia="en-US"/>
              </w:rPr>
              <w:t>7</w:t>
            </w:r>
            <w:r w:rsidR="00A60A58" w:rsidRPr="007F2770">
              <w:rPr>
                <w:lang w:eastAsia="en-US"/>
              </w:rPr>
              <w:t>-</w:t>
            </w:r>
            <w:r w:rsidR="00E70E20" w:rsidRPr="007F2770">
              <w:rPr>
                <w:lang w:eastAsia="en-US"/>
              </w:rPr>
              <w:t>31</w:t>
            </w:r>
          </w:p>
        </w:tc>
      </w:tr>
      <w:tr w:rsidR="00C135FE" w:rsidRPr="007F2770" w14:paraId="5398BCF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F31997" w14:textId="77777777" w:rsidR="00C135FE"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12995B0" w14:textId="77777777" w:rsidR="00C135FE" w:rsidRPr="007F2770" w:rsidRDefault="00C135FE" w:rsidP="000D0840">
            <w:pPr>
              <w:pStyle w:val="TAL"/>
            </w:pPr>
            <w:r w:rsidRPr="007F277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436066FD" w14:textId="77777777" w:rsidR="00C135FE" w:rsidRPr="007F2770" w:rsidRDefault="00C135FE" w:rsidP="000D0840">
            <w:pPr>
              <w:pStyle w:val="TAL"/>
            </w:pPr>
            <w:r w:rsidRPr="007F2770">
              <w:t>GPRS timer</w:t>
            </w:r>
          </w:p>
          <w:p w14:paraId="645BE0E2" w14:textId="77777777" w:rsidR="00C135FE" w:rsidRPr="007F2770" w:rsidRDefault="001E518F" w:rsidP="000D0840">
            <w:pPr>
              <w:pStyle w:val="TAL"/>
            </w:pPr>
            <w:r w:rsidRPr="007F2770">
              <w:t>9.11</w:t>
            </w:r>
            <w:r w:rsidR="00FD60FC" w:rsidRPr="007F2770">
              <w:t>.</w:t>
            </w:r>
            <w:r w:rsidR="002101CC" w:rsidRPr="007F2770">
              <w:t>2</w:t>
            </w:r>
            <w:r w:rsidR="00FD60FC" w:rsidRPr="007F2770">
              <w:t>.</w:t>
            </w:r>
            <w:r w:rsidR="002101CC" w:rsidRPr="007F2770">
              <w:t>3</w:t>
            </w:r>
          </w:p>
        </w:tc>
        <w:tc>
          <w:tcPr>
            <w:tcW w:w="1134" w:type="dxa"/>
            <w:gridSpan w:val="2"/>
            <w:tcBorders>
              <w:top w:val="single" w:sz="6" w:space="0" w:color="000000"/>
              <w:left w:val="single" w:sz="6" w:space="0" w:color="000000"/>
              <w:bottom w:val="single" w:sz="6" w:space="0" w:color="000000"/>
              <w:right w:val="single" w:sz="6" w:space="0" w:color="000000"/>
            </w:tcBorders>
          </w:tcPr>
          <w:p w14:paraId="33CF2A4D"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D968A8A"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34D9D50" w14:textId="77777777" w:rsidR="00C135FE" w:rsidRPr="007F2770" w:rsidRDefault="00C135FE" w:rsidP="006B6569">
            <w:pPr>
              <w:pStyle w:val="TAC"/>
              <w:rPr>
                <w:lang w:eastAsia="en-US"/>
              </w:rPr>
            </w:pPr>
            <w:r w:rsidRPr="007F2770">
              <w:rPr>
                <w:lang w:eastAsia="en-US"/>
              </w:rPr>
              <w:t>2</w:t>
            </w:r>
          </w:p>
        </w:tc>
      </w:tr>
      <w:tr w:rsidR="00773A24" w:rsidRPr="007F2770" w14:paraId="0F319E5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596EEDC" w14:textId="77777777" w:rsidR="00773A24" w:rsidRPr="007F2770" w:rsidRDefault="00773A24" w:rsidP="000D0840">
            <w:pPr>
              <w:pStyle w:val="TAL"/>
            </w:pPr>
            <w:r w:rsidRPr="007F277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2A563A33" w14:textId="77777777" w:rsidR="00773A24" w:rsidRPr="007F2770" w:rsidRDefault="00773A24" w:rsidP="000D0840">
            <w:pPr>
              <w:pStyle w:val="TAL"/>
            </w:pPr>
            <w:r w:rsidRPr="007F277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49038CEB" w14:textId="77777777" w:rsidR="00773A24" w:rsidRPr="007F2770" w:rsidRDefault="00773A24" w:rsidP="000D0840">
            <w:pPr>
              <w:pStyle w:val="TAL"/>
            </w:pPr>
            <w:r w:rsidRPr="007F2770">
              <w:t>S-NSSAI</w:t>
            </w:r>
          </w:p>
          <w:p w14:paraId="2841FDC5" w14:textId="77777777" w:rsidR="00773A24" w:rsidRPr="007F2770" w:rsidRDefault="001E518F" w:rsidP="000D0840">
            <w:pPr>
              <w:pStyle w:val="TAL"/>
            </w:pPr>
            <w:r w:rsidRPr="007F2770">
              <w:t>9.11</w:t>
            </w:r>
            <w:r w:rsidR="00773A24" w:rsidRPr="007F2770">
              <w:t>.</w:t>
            </w:r>
            <w:r w:rsidR="00E93691" w:rsidRPr="007F2770">
              <w:t>2</w:t>
            </w:r>
            <w:r w:rsidR="00773A24" w:rsidRPr="007F2770">
              <w:t>.</w:t>
            </w:r>
            <w:r w:rsidR="009063AC" w:rsidRPr="007F2770">
              <w:t>8</w:t>
            </w:r>
          </w:p>
        </w:tc>
        <w:tc>
          <w:tcPr>
            <w:tcW w:w="1134" w:type="dxa"/>
            <w:gridSpan w:val="2"/>
            <w:tcBorders>
              <w:top w:val="single" w:sz="6" w:space="0" w:color="000000"/>
              <w:left w:val="single" w:sz="6" w:space="0" w:color="000000"/>
              <w:bottom w:val="single" w:sz="6" w:space="0" w:color="000000"/>
              <w:right w:val="single" w:sz="6" w:space="0" w:color="000000"/>
            </w:tcBorders>
          </w:tcPr>
          <w:p w14:paraId="06B145B6" w14:textId="77777777" w:rsidR="00773A24" w:rsidRPr="007F2770" w:rsidRDefault="00773A24" w:rsidP="00715A82">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9CC141C" w14:textId="77777777" w:rsidR="00773A24" w:rsidRPr="007F2770" w:rsidRDefault="00773A24" w:rsidP="00715A82">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2C4A78" w14:textId="77777777" w:rsidR="00773A24" w:rsidRPr="007F2770" w:rsidRDefault="00773A24" w:rsidP="00773A24">
            <w:pPr>
              <w:pStyle w:val="TAC"/>
              <w:rPr>
                <w:lang w:eastAsia="en-US"/>
              </w:rPr>
            </w:pPr>
            <w:r w:rsidRPr="007F2770">
              <w:rPr>
                <w:lang w:eastAsia="en-US"/>
              </w:rPr>
              <w:t>3-10</w:t>
            </w:r>
          </w:p>
        </w:tc>
      </w:tr>
      <w:tr w:rsidR="0032046E" w:rsidRPr="007F2770" w14:paraId="54E798C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D93FA51" w14:textId="77777777" w:rsidR="0032046E"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30F6F4A8" w14:textId="77777777" w:rsidR="0032046E" w:rsidRPr="007F2770" w:rsidRDefault="0032046E" w:rsidP="00632C89">
            <w:pPr>
              <w:pStyle w:val="TAL"/>
            </w:pPr>
            <w:r w:rsidRPr="007F277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0D1494FF" w14:textId="77777777" w:rsidR="0032046E" w:rsidRPr="007F2770" w:rsidRDefault="0032046E" w:rsidP="00632C89">
            <w:pPr>
              <w:pStyle w:val="TAL"/>
            </w:pPr>
            <w:r w:rsidRPr="007F2770">
              <w:t>Always-on PDU session indication</w:t>
            </w:r>
          </w:p>
          <w:p w14:paraId="69A4A472" w14:textId="77777777" w:rsidR="0032046E" w:rsidRPr="007F2770" w:rsidRDefault="0032046E" w:rsidP="00F30388">
            <w:pPr>
              <w:pStyle w:val="TAL"/>
            </w:pPr>
            <w:r w:rsidRPr="007F2770">
              <w:t>9.1</w:t>
            </w:r>
            <w:r w:rsidR="00545CA8" w:rsidRPr="007F2770">
              <w:t>1</w:t>
            </w:r>
            <w:r w:rsidRPr="007F2770">
              <w:t>.4.</w:t>
            </w:r>
            <w:r w:rsidR="00C90580" w:rsidRPr="007F2770">
              <w:t>3</w:t>
            </w:r>
          </w:p>
        </w:tc>
        <w:tc>
          <w:tcPr>
            <w:tcW w:w="1134" w:type="dxa"/>
            <w:gridSpan w:val="2"/>
            <w:tcBorders>
              <w:top w:val="single" w:sz="6" w:space="0" w:color="000000"/>
              <w:left w:val="single" w:sz="6" w:space="0" w:color="000000"/>
              <w:bottom w:val="single" w:sz="6" w:space="0" w:color="000000"/>
              <w:right w:val="single" w:sz="6" w:space="0" w:color="000000"/>
            </w:tcBorders>
          </w:tcPr>
          <w:p w14:paraId="6C4590E3" w14:textId="77777777" w:rsidR="0032046E" w:rsidRPr="007F2770" w:rsidRDefault="0032046E" w:rsidP="00632C89">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43D44EBF" w14:textId="77777777" w:rsidR="0032046E" w:rsidRPr="007F2770" w:rsidRDefault="0032046E"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DDE003" w14:textId="77777777" w:rsidR="0032046E" w:rsidRPr="007F2770" w:rsidRDefault="0032046E" w:rsidP="00632C89">
            <w:pPr>
              <w:pStyle w:val="TAC"/>
            </w:pPr>
            <w:r w:rsidRPr="007F2770">
              <w:t>1</w:t>
            </w:r>
          </w:p>
        </w:tc>
      </w:tr>
      <w:tr w:rsidR="005F6069" w:rsidRPr="007F2770" w14:paraId="24C7DE7D"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DCBAEC" w14:textId="77777777" w:rsidR="005F6069" w:rsidRPr="007F2770" w:rsidRDefault="005B3592" w:rsidP="000D0840">
            <w:pPr>
              <w:pStyle w:val="TAL"/>
            </w:pPr>
            <w:r w:rsidRPr="007F2770">
              <w:t>75</w:t>
            </w:r>
          </w:p>
        </w:tc>
        <w:tc>
          <w:tcPr>
            <w:tcW w:w="2837" w:type="dxa"/>
            <w:gridSpan w:val="2"/>
            <w:tcBorders>
              <w:top w:val="single" w:sz="6" w:space="0" w:color="000000"/>
              <w:left w:val="single" w:sz="6" w:space="0" w:color="000000"/>
              <w:bottom w:val="single" w:sz="6" w:space="0" w:color="000000"/>
              <w:right w:val="single" w:sz="6" w:space="0" w:color="000000"/>
            </w:tcBorders>
          </w:tcPr>
          <w:p w14:paraId="55FBC527" w14:textId="77777777" w:rsidR="005F6069" w:rsidRPr="007F2770" w:rsidRDefault="005F6069" w:rsidP="000D0840">
            <w:pPr>
              <w:pStyle w:val="TAL"/>
            </w:pPr>
            <w:r w:rsidRPr="007F277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6C745B5" w14:textId="77777777" w:rsidR="005F6069" w:rsidRPr="007F2770" w:rsidRDefault="005F6069" w:rsidP="000D0840">
            <w:pPr>
              <w:pStyle w:val="TAL"/>
            </w:pPr>
            <w:r w:rsidRPr="007F2770">
              <w:t>Mapped EPS bearer contexts</w:t>
            </w:r>
          </w:p>
          <w:p w14:paraId="15C9F0BF" w14:textId="77777777" w:rsidR="005F6069" w:rsidRPr="007F2770" w:rsidRDefault="001E518F" w:rsidP="00F30388">
            <w:pPr>
              <w:pStyle w:val="TAL"/>
            </w:pPr>
            <w:r w:rsidRPr="007F2770">
              <w:rPr>
                <w:rFonts w:hint="eastAsia"/>
              </w:rPr>
              <w:t>9.11</w:t>
            </w:r>
            <w:r w:rsidR="005F6069" w:rsidRPr="007F2770">
              <w:rPr>
                <w:rFonts w:hint="eastAsia"/>
              </w:rPr>
              <w:t>.4.</w:t>
            </w:r>
            <w:r w:rsidR="0067304B" w:rsidRPr="007F2770">
              <w:t>8</w:t>
            </w:r>
          </w:p>
        </w:tc>
        <w:tc>
          <w:tcPr>
            <w:tcW w:w="1134" w:type="dxa"/>
            <w:gridSpan w:val="2"/>
            <w:tcBorders>
              <w:top w:val="single" w:sz="6" w:space="0" w:color="000000"/>
              <w:left w:val="single" w:sz="6" w:space="0" w:color="000000"/>
              <w:bottom w:val="single" w:sz="6" w:space="0" w:color="000000"/>
              <w:right w:val="single" w:sz="6" w:space="0" w:color="000000"/>
            </w:tcBorders>
          </w:tcPr>
          <w:p w14:paraId="7F258781" w14:textId="77777777" w:rsidR="005F6069" w:rsidRPr="007F2770" w:rsidRDefault="005F6069" w:rsidP="005F6069">
            <w:pPr>
              <w:pStyle w:val="TAC"/>
              <w:rPr>
                <w:lang w:eastAsia="en-US"/>
              </w:rPr>
            </w:pPr>
            <w:r w:rsidRPr="007F277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DCC61F0"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4D61A9E" w14:textId="77777777" w:rsidR="005F6069" w:rsidRPr="007F2770" w:rsidRDefault="005F6069" w:rsidP="005F6069">
            <w:pPr>
              <w:pStyle w:val="TAC"/>
              <w:rPr>
                <w:lang w:eastAsia="en-US"/>
              </w:rPr>
            </w:pPr>
            <w:r w:rsidRPr="007F2770">
              <w:rPr>
                <w:lang w:eastAsia="en-US"/>
              </w:rPr>
              <w:t>7-65538</w:t>
            </w:r>
          </w:p>
        </w:tc>
      </w:tr>
      <w:tr w:rsidR="00773A24" w:rsidRPr="007F2770" w14:paraId="605B265E"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AF3901" w14:textId="77777777" w:rsidR="00773A24" w:rsidRPr="007F2770" w:rsidRDefault="00773A24" w:rsidP="000D0840">
            <w:pPr>
              <w:pStyle w:val="TAL"/>
            </w:pPr>
            <w:r w:rsidRPr="007F277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372A9BCD" w14:textId="77777777" w:rsidR="00773A24" w:rsidRPr="007F2770" w:rsidRDefault="00773A24" w:rsidP="000D0840">
            <w:pPr>
              <w:pStyle w:val="TAL"/>
            </w:pPr>
            <w:r w:rsidRPr="007F277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78A7E967" w14:textId="77777777" w:rsidR="00773A24" w:rsidRPr="007F2770" w:rsidRDefault="00773A24" w:rsidP="000D0840">
            <w:pPr>
              <w:pStyle w:val="TAL"/>
            </w:pPr>
            <w:r w:rsidRPr="007F2770">
              <w:t>EAP message</w:t>
            </w:r>
          </w:p>
          <w:p w14:paraId="5CB1FDC4"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gridSpan w:val="2"/>
            <w:tcBorders>
              <w:top w:val="single" w:sz="6" w:space="0" w:color="000000"/>
              <w:left w:val="single" w:sz="6" w:space="0" w:color="000000"/>
              <w:bottom w:val="single" w:sz="6" w:space="0" w:color="000000"/>
              <w:right w:val="single" w:sz="6" w:space="0" w:color="000000"/>
            </w:tcBorders>
          </w:tcPr>
          <w:p w14:paraId="33613107" w14:textId="77777777" w:rsidR="00773A24" w:rsidRPr="007F2770" w:rsidRDefault="00773A24" w:rsidP="00715A82">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2A2B7CE" w14:textId="77777777" w:rsidR="00773A24" w:rsidRPr="007F2770" w:rsidRDefault="00773A24"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77220A5" w14:textId="77777777" w:rsidR="00773A24" w:rsidRPr="007F2770" w:rsidRDefault="00773A24" w:rsidP="00715A82">
            <w:pPr>
              <w:pStyle w:val="TAC"/>
              <w:rPr>
                <w:lang w:eastAsia="en-US"/>
              </w:rPr>
            </w:pPr>
            <w:r w:rsidRPr="007F2770">
              <w:rPr>
                <w:lang w:eastAsia="en-US"/>
              </w:rPr>
              <w:t>7-1503</w:t>
            </w:r>
          </w:p>
        </w:tc>
      </w:tr>
      <w:tr w:rsidR="0032046E" w:rsidRPr="007F2770" w14:paraId="18F0D14A"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3DBC87B" w14:textId="77777777" w:rsidR="0032046E"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A6D27A" w14:textId="77777777" w:rsidR="0032046E" w:rsidRPr="007F2770" w:rsidRDefault="0032046E" w:rsidP="00632C89">
            <w:pPr>
              <w:pStyle w:val="TAL"/>
            </w:pPr>
            <w:r w:rsidRPr="007F277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37E56A36" w14:textId="77777777" w:rsidR="0032046E" w:rsidRPr="007F2770" w:rsidRDefault="0032046E" w:rsidP="00632C89">
            <w:pPr>
              <w:pStyle w:val="TAL"/>
            </w:pPr>
            <w:r w:rsidRPr="007F2770">
              <w:t>QoS flow descriptions</w:t>
            </w:r>
          </w:p>
          <w:p w14:paraId="772875ED" w14:textId="77777777" w:rsidR="0032046E" w:rsidRPr="007F2770" w:rsidRDefault="0032046E" w:rsidP="005103CB">
            <w:pPr>
              <w:pStyle w:val="TAL"/>
            </w:pPr>
            <w:r w:rsidRPr="007F2770">
              <w:t>9.11.4.</w:t>
            </w:r>
            <w:r w:rsidR="005103CB" w:rsidRPr="007F2770">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640FCE8" w14:textId="77777777" w:rsidR="0032046E" w:rsidRPr="007F2770" w:rsidRDefault="0032046E" w:rsidP="00632C89">
            <w:pPr>
              <w:pStyle w:val="TAC"/>
              <w:rPr>
                <w:lang w:eastAsia="en-US"/>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6333B34" w14:textId="77777777" w:rsidR="0032046E" w:rsidRPr="007F2770" w:rsidRDefault="0032046E"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6731B72" w14:textId="77777777" w:rsidR="0032046E" w:rsidRPr="007F2770" w:rsidRDefault="004A7ABD" w:rsidP="00632C89">
            <w:pPr>
              <w:pStyle w:val="TAC"/>
              <w:rPr>
                <w:lang w:eastAsia="en-US"/>
              </w:rPr>
            </w:pPr>
            <w:r w:rsidRPr="007F2770">
              <w:t>6</w:t>
            </w:r>
            <w:r w:rsidR="0032046E" w:rsidRPr="007F2770">
              <w:t>-65538</w:t>
            </w:r>
          </w:p>
        </w:tc>
      </w:tr>
      <w:tr w:rsidR="00C135FE" w:rsidRPr="007F2770" w14:paraId="6DBE4419"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99B46F"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48ABFB23" w14:textId="77777777" w:rsidR="00C135FE" w:rsidRPr="007F2770" w:rsidRDefault="00C135FE" w:rsidP="000D0840">
            <w:pPr>
              <w:pStyle w:val="TAL"/>
            </w:pPr>
            <w:r w:rsidRPr="007F277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8CE4E60" w14:textId="77777777" w:rsidR="00C135FE" w:rsidRPr="007F2770" w:rsidRDefault="00C135FE" w:rsidP="000D0840">
            <w:pPr>
              <w:pStyle w:val="TAL"/>
            </w:pPr>
            <w:r w:rsidRPr="007F2770">
              <w:t>Extended protocol configuration options</w:t>
            </w:r>
          </w:p>
          <w:p w14:paraId="6DA1787D"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2"/>
            <w:tcBorders>
              <w:top w:val="single" w:sz="6" w:space="0" w:color="000000"/>
              <w:left w:val="single" w:sz="6" w:space="0" w:color="000000"/>
              <w:bottom w:val="single" w:sz="6" w:space="0" w:color="000000"/>
              <w:right w:val="single" w:sz="6" w:space="0" w:color="000000"/>
            </w:tcBorders>
          </w:tcPr>
          <w:p w14:paraId="6698356A" w14:textId="77777777" w:rsidR="00C135FE" w:rsidRPr="007F2770" w:rsidRDefault="00C135FE" w:rsidP="006B6569">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4613D2"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33736A35" w14:textId="77777777" w:rsidR="00C135FE" w:rsidRPr="007F2770" w:rsidRDefault="00C135FE" w:rsidP="006B6569">
            <w:pPr>
              <w:pStyle w:val="TAC"/>
              <w:rPr>
                <w:lang w:eastAsia="en-US"/>
              </w:rPr>
            </w:pPr>
            <w:r w:rsidRPr="007F2770">
              <w:rPr>
                <w:lang w:eastAsia="en-US"/>
              </w:rPr>
              <w:t>4-65538</w:t>
            </w:r>
          </w:p>
        </w:tc>
      </w:tr>
      <w:tr w:rsidR="0060624C" w:rsidRPr="007F2770" w14:paraId="43BB4916"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4772E9" w14:textId="77777777" w:rsidR="0060624C" w:rsidRPr="007F2770" w:rsidRDefault="0060624C" w:rsidP="00093BA1">
            <w:pPr>
              <w:pStyle w:val="TAL"/>
            </w:pPr>
            <w:r w:rsidRPr="007F2770">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4B1029FD" w14:textId="77777777" w:rsidR="0060624C" w:rsidRPr="007F2770" w:rsidRDefault="0060624C" w:rsidP="00093BA1">
            <w:pPr>
              <w:pStyle w:val="TAL"/>
            </w:pPr>
            <w:r w:rsidRPr="007F2770">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4627A47A" w14:textId="77777777" w:rsidR="0060624C" w:rsidRPr="007F2770" w:rsidRDefault="0060624C" w:rsidP="00093BA1">
            <w:pPr>
              <w:pStyle w:val="TAL"/>
            </w:pPr>
            <w:r w:rsidRPr="007F2770">
              <w:rPr>
                <w:rFonts w:hint="eastAsia"/>
              </w:rPr>
              <w:t>DNN</w:t>
            </w:r>
          </w:p>
          <w:p w14:paraId="79DDC6CA" w14:textId="77777777" w:rsidR="0060624C" w:rsidRPr="007F2770" w:rsidRDefault="0040583E" w:rsidP="0083064D">
            <w:pPr>
              <w:pStyle w:val="TAL"/>
            </w:pPr>
            <w:r w:rsidRPr="007F2770">
              <w:rPr>
                <w:rFonts w:hint="eastAsia"/>
              </w:rPr>
              <w:t>9.11.2.1</w:t>
            </w:r>
            <w:r w:rsidR="00861672" w:rsidRPr="007F2770">
              <w:t>B</w:t>
            </w:r>
          </w:p>
        </w:tc>
        <w:tc>
          <w:tcPr>
            <w:tcW w:w="1134" w:type="dxa"/>
            <w:gridSpan w:val="2"/>
            <w:tcBorders>
              <w:top w:val="single" w:sz="6" w:space="0" w:color="000000"/>
              <w:left w:val="single" w:sz="6" w:space="0" w:color="000000"/>
              <w:bottom w:val="single" w:sz="6" w:space="0" w:color="000000"/>
              <w:right w:val="single" w:sz="6" w:space="0" w:color="000000"/>
            </w:tcBorders>
          </w:tcPr>
          <w:p w14:paraId="4C2037DB" w14:textId="77777777" w:rsidR="0060624C" w:rsidRPr="007F2770" w:rsidRDefault="0060624C" w:rsidP="00093BA1">
            <w:pPr>
              <w:pStyle w:val="TAC"/>
            </w:pPr>
            <w:r w:rsidRPr="007F277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B0BABCC" w14:textId="77777777" w:rsidR="0060624C" w:rsidRPr="007F2770" w:rsidRDefault="0060624C" w:rsidP="00093BA1">
            <w:pPr>
              <w:pStyle w:val="TAC"/>
            </w:pPr>
            <w:r w:rsidRPr="007F2770">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CA5F6A" w14:textId="77777777" w:rsidR="0060624C" w:rsidRPr="007F2770" w:rsidRDefault="0060624C" w:rsidP="00093BA1">
            <w:pPr>
              <w:pStyle w:val="TAC"/>
            </w:pPr>
            <w:r w:rsidRPr="007F2770">
              <w:rPr>
                <w:rFonts w:hint="eastAsia"/>
              </w:rPr>
              <w:t>3-102</w:t>
            </w:r>
          </w:p>
        </w:tc>
      </w:tr>
      <w:tr w:rsidR="00CC0985" w:rsidRPr="007F2770" w14:paraId="4279409C"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EFBA32" w14:textId="77777777" w:rsidR="00CC0985" w:rsidRPr="007F2770" w:rsidRDefault="00C929B6" w:rsidP="00CC0985">
            <w:pPr>
              <w:pStyle w:val="TAL"/>
            </w:pPr>
            <w:r w:rsidRPr="007F2770">
              <w:t>17</w:t>
            </w:r>
          </w:p>
        </w:tc>
        <w:tc>
          <w:tcPr>
            <w:tcW w:w="2837" w:type="dxa"/>
            <w:gridSpan w:val="2"/>
            <w:tcBorders>
              <w:top w:val="single" w:sz="6" w:space="0" w:color="000000"/>
              <w:left w:val="single" w:sz="6" w:space="0" w:color="000000"/>
              <w:bottom w:val="single" w:sz="6" w:space="0" w:color="000000"/>
              <w:right w:val="single" w:sz="6" w:space="0" w:color="000000"/>
            </w:tcBorders>
          </w:tcPr>
          <w:p w14:paraId="41C6C48A" w14:textId="77777777" w:rsidR="00CC0985" w:rsidRPr="007F2770" w:rsidRDefault="00CC0985" w:rsidP="00CC0985">
            <w:pPr>
              <w:pStyle w:val="TAL"/>
            </w:pPr>
            <w:r w:rsidRPr="007F2770">
              <w:t>5GSM 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016EBAB4" w14:textId="77777777" w:rsidR="00CC0985" w:rsidRPr="007F2770" w:rsidRDefault="00CC0985" w:rsidP="00CC0985">
            <w:pPr>
              <w:pStyle w:val="TAL"/>
            </w:pPr>
            <w:r w:rsidRPr="007F2770">
              <w:t>5GSM network feature support</w:t>
            </w:r>
          </w:p>
          <w:p w14:paraId="0FFD4A55" w14:textId="77777777" w:rsidR="00CC0985" w:rsidRPr="007F2770" w:rsidRDefault="00CC0985" w:rsidP="00CC0985">
            <w:pPr>
              <w:pStyle w:val="TAL"/>
            </w:pPr>
            <w:r w:rsidRPr="007F2770">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0319688A" w14:textId="77777777" w:rsidR="00CC0985" w:rsidRPr="007F2770" w:rsidRDefault="00CC0985" w:rsidP="00CC0985">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00CC23F5" w14:textId="77777777" w:rsidR="00CC0985" w:rsidRPr="007F2770" w:rsidRDefault="00CC0985" w:rsidP="00CC0985">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28C111C" w14:textId="77777777" w:rsidR="00CC0985" w:rsidRPr="007F2770" w:rsidRDefault="00CC0985" w:rsidP="00CC0985">
            <w:pPr>
              <w:pStyle w:val="TAC"/>
            </w:pPr>
            <w:r w:rsidRPr="007F2770">
              <w:t>3-15</w:t>
            </w:r>
          </w:p>
        </w:tc>
      </w:tr>
      <w:tr w:rsidR="00F761B4" w:rsidRPr="007F2770" w14:paraId="160FA584"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B08321" w14:textId="77777777" w:rsidR="00F761B4" w:rsidRPr="007F2770" w:rsidRDefault="00C929B6" w:rsidP="00F761B4">
            <w:pPr>
              <w:pStyle w:val="TAL"/>
            </w:pPr>
            <w:r w:rsidRPr="007F2770">
              <w:t>18</w:t>
            </w:r>
          </w:p>
        </w:tc>
        <w:tc>
          <w:tcPr>
            <w:tcW w:w="2837" w:type="dxa"/>
            <w:gridSpan w:val="2"/>
            <w:tcBorders>
              <w:top w:val="single" w:sz="6" w:space="0" w:color="000000"/>
              <w:left w:val="single" w:sz="6" w:space="0" w:color="000000"/>
              <w:bottom w:val="single" w:sz="6" w:space="0" w:color="000000"/>
              <w:right w:val="single" w:sz="6" w:space="0" w:color="000000"/>
            </w:tcBorders>
          </w:tcPr>
          <w:p w14:paraId="4EA35663" w14:textId="77777777" w:rsidR="00F761B4" w:rsidRPr="007F2770" w:rsidRDefault="00F761B4" w:rsidP="00F761B4">
            <w:pPr>
              <w:pStyle w:val="TAL"/>
            </w:pPr>
            <w:r w:rsidRPr="007F2770">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6B360627" w14:textId="77777777" w:rsidR="00F761B4" w:rsidRPr="007F2770" w:rsidRDefault="00F761B4" w:rsidP="00F761B4">
            <w:pPr>
              <w:pStyle w:val="TAL"/>
            </w:pPr>
            <w:r w:rsidRPr="007F2770">
              <w:t>Serving PLMN rate control</w:t>
            </w:r>
          </w:p>
          <w:p w14:paraId="1296FF7B" w14:textId="77777777" w:rsidR="00F761B4" w:rsidRPr="007F2770" w:rsidRDefault="00F761B4" w:rsidP="00F761B4">
            <w:pPr>
              <w:pStyle w:val="TAL"/>
            </w:pPr>
            <w:r w:rsidRPr="007F2770">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45D3C828" w14:textId="77777777" w:rsidR="00F761B4" w:rsidRPr="007F2770" w:rsidRDefault="00F761B4" w:rsidP="00F761B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68B28264" w14:textId="77777777" w:rsidR="00F761B4" w:rsidRPr="007F2770" w:rsidRDefault="00F761B4" w:rsidP="00F761B4">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3412AB2" w14:textId="77777777" w:rsidR="00F761B4" w:rsidRPr="007F2770" w:rsidRDefault="00F761B4" w:rsidP="00F761B4">
            <w:pPr>
              <w:pStyle w:val="TAC"/>
              <w:rPr>
                <w:lang w:eastAsia="en-US"/>
              </w:rPr>
            </w:pPr>
            <w:r w:rsidRPr="007F2770">
              <w:t>4</w:t>
            </w:r>
          </w:p>
        </w:tc>
      </w:tr>
      <w:tr w:rsidR="00F722AC" w:rsidRPr="007F2770" w14:paraId="125307C8"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4D6AED" w14:textId="77777777" w:rsidR="00F722AC" w:rsidRPr="007F2770" w:rsidRDefault="00C929B6" w:rsidP="00F722AC">
            <w:pPr>
              <w:pStyle w:val="TAL"/>
            </w:pPr>
            <w:r w:rsidRPr="007F2770">
              <w:t>77</w:t>
            </w:r>
          </w:p>
        </w:tc>
        <w:tc>
          <w:tcPr>
            <w:tcW w:w="2837" w:type="dxa"/>
            <w:gridSpan w:val="2"/>
            <w:tcBorders>
              <w:top w:val="single" w:sz="6" w:space="0" w:color="000000"/>
              <w:left w:val="single" w:sz="6" w:space="0" w:color="000000"/>
              <w:bottom w:val="single" w:sz="6" w:space="0" w:color="000000"/>
              <w:right w:val="single" w:sz="6" w:space="0" w:color="000000"/>
            </w:tcBorders>
          </w:tcPr>
          <w:p w14:paraId="420C0C38" w14:textId="77777777" w:rsidR="00F722AC" w:rsidRPr="007F2770" w:rsidRDefault="00F722AC" w:rsidP="00F722AC">
            <w:pPr>
              <w:pStyle w:val="TAL"/>
            </w:pPr>
            <w:r w:rsidRPr="007F2770">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33D9F93" w14:textId="77777777" w:rsidR="00F722AC" w:rsidRPr="007F2770" w:rsidRDefault="00F722AC" w:rsidP="00F722AC">
            <w:pPr>
              <w:pStyle w:val="TAL"/>
              <w:rPr>
                <w:lang w:eastAsia="zh-CN"/>
              </w:rPr>
            </w:pPr>
            <w:r w:rsidRPr="007F2770">
              <w:rPr>
                <w:rFonts w:hint="eastAsia"/>
                <w:lang w:eastAsia="zh-CN"/>
              </w:rPr>
              <w:t>ATSSS container</w:t>
            </w:r>
          </w:p>
          <w:p w14:paraId="4E1FC56F" w14:textId="77777777" w:rsidR="00F722AC" w:rsidRPr="007F2770" w:rsidRDefault="00F722AC" w:rsidP="00F722AC">
            <w:pPr>
              <w:pStyle w:val="TAL"/>
            </w:pPr>
            <w:r w:rsidRPr="007F2770">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33E616E8" w14:textId="77777777" w:rsidR="00F722AC" w:rsidRPr="007F2770" w:rsidRDefault="00F722AC" w:rsidP="00F722AC">
            <w:pPr>
              <w:pStyle w:val="TAC"/>
            </w:pPr>
            <w:r w:rsidRPr="007F277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09851F" w14:textId="77777777" w:rsidR="00F722AC" w:rsidRPr="007F2770" w:rsidRDefault="00F722AC" w:rsidP="00F722AC">
            <w:pPr>
              <w:pStyle w:val="TAC"/>
            </w:pPr>
            <w:r w:rsidRPr="007F2770">
              <w:rPr>
                <w:rFonts w:hint="eastAsia"/>
                <w:lang w:eastAsia="zh-CN"/>
              </w:rPr>
              <w:t>TLV</w:t>
            </w:r>
            <w:r w:rsidRPr="007F2770">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1144AAA4" w14:textId="77777777" w:rsidR="00F722AC" w:rsidRPr="007F2770" w:rsidRDefault="00F722AC" w:rsidP="00F722AC">
            <w:pPr>
              <w:pStyle w:val="TAC"/>
            </w:pPr>
            <w:r w:rsidRPr="007F2770">
              <w:rPr>
                <w:lang w:eastAsia="zh-CN"/>
              </w:rPr>
              <w:t>3</w:t>
            </w:r>
            <w:r w:rsidRPr="007F2770">
              <w:rPr>
                <w:rFonts w:hint="eastAsia"/>
                <w:lang w:eastAsia="zh-CN"/>
              </w:rPr>
              <w:t>-</w:t>
            </w:r>
            <w:r w:rsidRPr="007F2770">
              <w:rPr>
                <w:lang w:eastAsia="zh-CN"/>
              </w:rPr>
              <w:t>65538</w:t>
            </w:r>
          </w:p>
        </w:tc>
      </w:tr>
      <w:tr w:rsidR="009B4EB9" w:rsidRPr="007F2770" w14:paraId="4432A412" w14:textId="77777777"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5E51F6" w14:textId="77777777" w:rsidR="009B4EB9" w:rsidRPr="007F2770" w:rsidRDefault="00C929B6" w:rsidP="009B4EB9">
            <w:pPr>
              <w:pStyle w:val="TAL"/>
              <w:rPr>
                <w:lang w:eastAsia="zh-CN"/>
              </w:rPr>
            </w:pPr>
            <w:r w:rsidRPr="007F2770">
              <w:t>C-</w:t>
            </w:r>
          </w:p>
        </w:tc>
        <w:tc>
          <w:tcPr>
            <w:tcW w:w="2837" w:type="dxa"/>
            <w:gridSpan w:val="2"/>
            <w:tcBorders>
              <w:top w:val="single" w:sz="6" w:space="0" w:color="000000"/>
              <w:left w:val="single" w:sz="6" w:space="0" w:color="000000"/>
              <w:bottom w:val="single" w:sz="6" w:space="0" w:color="000000"/>
              <w:right w:val="single" w:sz="6" w:space="0" w:color="000000"/>
            </w:tcBorders>
          </w:tcPr>
          <w:p w14:paraId="3B7AF6BA" w14:textId="77777777" w:rsidR="009B4EB9" w:rsidRPr="007F2770" w:rsidRDefault="009B4EB9" w:rsidP="009B4EB9">
            <w:pPr>
              <w:pStyle w:val="TAL"/>
              <w:rPr>
                <w:lang w:eastAsia="zh-CN"/>
              </w:rPr>
            </w:pPr>
            <w:r w:rsidRPr="007F2770">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758056C" w14:textId="77777777" w:rsidR="009B4EB9" w:rsidRPr="007F2770" w:rsidRDefault="009B4EB9" w:rsidP="009B4EB9">
            <w:pPr>
              <w:pStyle w:val="TAL"/>
              <w:rPr>
                <w:lang w:eastAsia="zh-CN"/>
              </w:rPr>
            </w:pPr>
            <w:r w:rsidRPr="007F2770">
              <w:rPr>
                <w:lang w:eastAsia="zh-CN"/>
              </w:rPr>
              <w:t>Control plane only indication</w:t>
            </w:r>
          </w:p>
          <w:p w14:paraId="06D507DC" w14:textId="77777777" w:rsidR="009B4EB9" w:rsidRPr="007F2770" w:rsidRDefault="009B4EB9" w:rsidP="009B4EB9">
            <w:pPr>
              <w:pStyle w:val="TAL"/>
              <w:rPr>
                <w:lang w:eastAsia="zh-CN"/>
              </w:rPr>
            </w:pPr>
            <w:r w:rsidRPr="007F2770">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359B2DB5" w14:textId="77777777" w:rsidR="009B4EB9" w:rsidRPr="007F2770" w:rsidRDefault="009B4EB9" w:rsidP="009B4EB9">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D3547BB" w14:textId="77777777" w:rsidR="009B4EB9" w:rsidRPr="007F2770" w:rsidRDefault="009B4EB9" w:rsidP="009B4EB9">
            <w:pPr>
              <w:pStyle w:val="TAC"/>
              <w:rPr>
                <w:lang w:eastAsia="zh-CN"/>
              </w:rPr>
            </w:pPr>
            <w:r w:rsidRPr="007F2770">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00D95A5" w14:textId="77777777" w:rsidR="009B4EB9" w:rsidRPr="007F2770" w:rsidRDefault="009B4EB9" w:rsidP="009B4EB9">
            <w:pPr>
              <w:pStyle w:val="TAC"/>
              <w:rPr>
                <w:lang w:eastAsia="zh-CN"/>
              </w:rPr>
            </w:pPr>
            <w:r w:rsidRPr="007F2770">
              <w:rPr>
                <w:lang w:eastAsia="zh-CN"/>
              </w:rPr>
              <w:t>1</w:t>
            </w:r>
          </w:p>
        </w:tc>
      </w:tr>
      <w:tr w:rsidR="001822DC" w:rsidRPr="007F2770" w14:paraId="73130949"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5CD2B2A" w14:textId="77777777" w:rsidR="001822DC" w:rsidRPr="007F2770" w:rsidRDefault="000D0869" w:rsidP="00767715">
            <w:pPr>
              <w:pStyle w:val="TAL"/>
              <w:rPr>
                <w:lang w:eastAsia="zh-CN"/>
              </w:rPr>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0AFDE8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9C5264A" w14:textId="77777777" w:rsidR="001822DC" w:rsidRPr="007F2770" w:rsidRDefault="00AC410A" w:rsidP="00652C4D">
            <w:pPr>
              <w:pStyle w:val="TAL"/>
              <w:rPr>
                <w:lang w:eastAsia="zh-CN"/>
              </w:rPr>
            </w:pPr>
            <w:r w:rsidRPr="007F2770">
              <w:rPr>
                <w:lang w:eastAsia="zh-CN"/>
              </w:rPr>
              <w:t>IP h</w:t>
            </w:r>
            <w:r w:rsidR="001822DC" w:rsidRPr="007F2770">
              <w:rPr>
                <w:lang w:eastAsia="zh-CN"/>
              </w:rPr>
              <w:t>eader compression configuration</w:t>
            </w:r>
          </w:p>
          <w:p w14:paraId="2B5AC2B2" w14:textId="77777777" w:rsidR="001822DC" w:rsidRPr="007F2770" w:rsidRDefault="001822DC" w:rsidP="00652C4D">
            <w:pPr>
              <w:pStyle w:val="TAL"/>
              <w:rPr>
                <w:lang w:eastAsia="zh-CN"/>
              </w:rPr>
            </w:pPr>
            <w:r w:rsidRPr="007F2770">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3EBEA06" w14:textId="77777777" w:rsidR="001822DC" w:rsidRPr="007F2770" w:rsidRDefault="001822DC" w:rsidP="00652C4D">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C7DCD56" w14:textId="77777777" w:rsidR="001822DC" w:rsidRPr="007F2770" w:rsidRDefault="001822DC" w:rsidP="00652C4D">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3B17F6" w14:textId="77777777" w:rsidR="001822DC" w:rsidRPr="007F2770" w:rsidRDefault="001822DC" w:rsidP="00652C4D">
            <w:pPr>
              <w:pStyle w:val="TAC"/>
              <w:rPr>
                <w:lang w:eastAsia="zh-CN"/>
              </w:rPr>
            </w:pPr>
            <w:r w:rsidRPr="007F2770">
              <w:rPr>
                <w:lang w:eastAsia="zh-CN"/>
              </w:rPr>
              <w:t>5-257</w:t>
            </w:r>
          </w:p>
        </w:tc>
      </w:tr>
      <w:tr w:rsidR="00AC410A" w:rsidRPr="007F2770" w14:paraId="3D4B9810"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C583C51" w14:textId="77777777" w:rsidR="00AC410A" w:rsidRPr="007F2770" w:rsidRDefault="005F13BE" w:rsidP="007925DC">
            <w:pPr>
              <w:pStyle w:val="TAL"/>
            </w:pPr>
            <w:r w:rsidRPr="007F2770">
              <w:t>1F</w:t>
            </w:r>
          </w:p>
        </w:tc>
        <w:tc>
          <w:tcPr>
            <w:tcW w:w="2837" w:type="dxa"/>
            <w:gridSpan w:val="2"/>
            <w:tcBorders>
              <w:top w:val="single" w:sz="6" w:space="0" w:color="000000"/>
              <w:left w:val="single" w:sz="6" w:space="0" w:color="000000"/>
              <w:bottom w:val="single" w:sz="6" w:space="0" w:color="000000"/>
              <w:right w:val="single" w:sz="6" w:space="0" w:color="000000"/>
            </w:tcBorders>
          </w:tcPr>
          <w:p w14:paraId="200EC093"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70FE9660" w14:textId="77777777" w:rsidR="00AC410A" w:rsidRPr="007F2770" w:rsidRDefault="00AC410A" w:rsidP="00AC410A">
            <w:pPr>
              <w:pStyle w:val="TAL"/>
              <w:rPr>
                <w:lang w:eastAsia="zh-CN"/>
              </w:rPr>
            </w:pPr>
            <w:r w:rsidRPr="007F2770">
              <w:rPr>
                <w:lang w:eastAsia="zh-CN"/>
              </w:rPr>
              <w:t>Ethernet header compression configuration</w:t>
            </w:r>
          </w:p>
          <w:p w14:paraId="71DBCBF2" w14:textId="77777777" w:rsidR="00AC410A" w:rsidRPr="007F2770" w:rsidRDefault="00AC410A" w:rsidP="00AC410A">
            <w:pPr>
              <w:pStyle w:val="TAL"/>
              <w:rPr>
                <w:lang w:eastAsia="zh-CN"/>
              </w:rPr>
            </w:pPr>
            <w:r w:rsidRPr="007F2770">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182BF27C" w14:textId="77777777" w:rsidR="00AC410A" w:rsidRPr="007F2770" w:rsidRDefault="00AC410A" w:rsidP="00AC410A">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902445A" w14:textId="77777777" w:rsidR="00AC410A" w:rsidRPr="007F2770" w:rsidRDefault="00AC410A" w:rsidP="00AC410A">
            <w:pPr>
              <w:pStyle w:val="TAC"/>
              <w:rPr>
                <w:lang w:eastAsia="zh-CN"/>
              </w:rPr>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7053193" w14:textId="77777777" w:rsidR="00AC410A" w:rsidRPr="007F2770" w:rsidRDefault="00AC410A" w:rsidP="00AC410A">
            <w:pPr>
              <w:pStyle w:val="TAC"/>
              <w:rPr>
                <w:lang w:eastAsia="zh-CN"/>
              </w:rPr>
            </w:pPr>
            <w:r w:rsidRPr="007F2770">
              <w:rPr>
                <w:lang w:eastAsia="zh-CN"/>
              </w:rPr>
              <w:t>3</w:t>
            </w:r>
          </w:p>
        </w:tc>
      </w:tr>
      <w:tr w:rsidR="005F2EDF" w:rsidRPr="007F2770" w14:paraId="4640CAA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201CA2" w14:textId="103B53F8" w:rsidR="005F2EDF" w:rsidRPr="007F2770" w:rsidRDefault="005F2EDF" w:rsidP="005F2EDF">
            <w:pPr>
              <w:pStyle w:val="TAL"/>
            </w:pPr>
            <w:r w:rsidRPr="007F2770">
              <w:rPr>
                <w:lang w:eastAsia="zh-CN"/>
              </w:rPr>
              <w:t>72</w:t>
            </w:r>
          </w:p>
        </w:tc>
        <w:tc>
          <w:tcPr>
            <w:tcW w:w="2837" w:type="dxa"/>
            <w:gridSpan w:val="2"/>
            <w:tcBorders>
              <w:top w:val="single" w:sz="6" w:space="0" w:color="000000"/>
              <w:left w:val="single" w:sz="6" w:space="0" w:color="000000"/>
              <w:bottom w:val="single" w:sz="6" w:space="0" w:color="000000"/>
              <w:right w:val="single" w:sz="6" w:space="0" w:color="000000"/>
            </w:tcBorders>
          </w:tcPr>
          <w:p w14:paraId="0EF75742" w14:textId="70B610A5" w:rsidR="005F2EDF" w:rsidRPr="007F2770" w:rsidRDefault="005F2EDF" w:rsidP="005F2EDF">
            <w:pPr>
              <w:pStyle w:val="TAL"/>
              <w:rPr>
                <w:lang w:eastAsia="zh-CN"/>
              </w:rPr>
            </w:pPr>
            <w:r w:rsidRPr="007F2770">
              <w:t>Service-level-AA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13A96C66" w14:textId="77777777" w:rsidR="005F2EDF" w:rsidRPr="007F2770" w:rsidRDefault="005F2EDF" w:rsidP="005F2EDF">
            <w:pPr>
              <w:pStyle w:val="TAL"/>
            </w:pPr>
            <w:r w:rsidRPr="007F2770">
              <w:t>Service-level-AA container</w:t>
            </w:r>
          </w:p>
          <w:p w14:paraId="41DB41BD" w14:textId="65B0529A" w:rsidR="005F2EDF" w:rsidRPr="007F2770" w:rsidRDefault="005F2EDF" w:rsidP="005F2EDF">
            <w:pPr>
              <w:pStyle w:val="TAL"/>
              <w:rPr>
                <w:lang w:eastAsia="zh-CN"/>
              </w:rPr>
            </w:pPr>
            <w:r w:rsidRPr="007F2770">
              <w:t>9.11.2.10</w:t>
            </w:r>
          </w:p>
        </w:tc>
        <w:tc>
          <w:tcPr>
            <w:tcW w:w="1134" w:type="dxa"/>
            <w:gridSpan w:val="2"/>
            <w:tcBorders>
              <w:top w:val="single" w:sz="6" w:space="0" w:color="000000"/>
              <w:left w:val="single" w:sz="6" w:space="0" w:color="000000"/>
              <w:bottom w:val="single" w:sz="6" w:space="0" w:color="000000"/>
              <w:right w:val="single" w:sz="6" w:space="0" w:color="000000"/>
            </w:tcBorders>
          </w:tcPr>
          <w:p w14:paraId="1375C36F" w14:textId="385DDE13" w:rsidR="005F2EDF" w:rsidRPr="007F2770" w:rsidRDefault="005F2EDF" w:rsidP="005F2EDF">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7D72FA6" w14:textId="041D499C" w:rsidR="005F2EDF" w:rsidRPr="007F2770" w:rsidRDefault="005F2EDF" w:rsidP="005F2EDF">
            <w:pPr>
              <w:pStyle w:val="TAC"/>
              <w:rPr>
                <w:lang w:eastAsia="zh-CN"/>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54BC13C" w14:textId="729D9CD1" w:rsidR="005F2EDF" w:rsidRPr="007F2770" w:rsidRDefault="005F2EDF" w:rsidP="005F2EDF">
            <w:pPr>
              <w:pStyle w:val="TAC"/>
              <w:rPr>
                <w:lang w:eastAsia="zh-CN"/>
              </w:rPr>
            </w:pPr>
            <w:r w:rsidRPr="007F2770">
              <w:t>6-n</w:t>
            </w:r>
          </w:p>
        </w:tc>
      </w:tr>
      <w:tr w:rsidR="008C41A4" w:rsidRPr="007F2770" w14:paraId="2F6C652D" w14:textId="77777777"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9985AF" w14:textId="661DE992" w:rsidR="008C41A4" w:rsidRPr="007F2770" w:rsidRDefault="009F773A" w:rsidP="008C41A4">
            <w:pPr>
              <w:pStyle w:val="TAL"/>
              <w:rPr>
                <w:lang w:eastAsia="zh-CN"/>
              </w:rPr>
            </w:pPr>
            <w:r w:rsidRPr="007F2770">
              <w:t>71</w:t>
            </w:r>
          </w:p>
        </w:tc>
        <w:tc>
          <w:tcPr>
            <w:tcW w:w="2837" w:type="dxa"/>
            <w:gridSpan w:val="2"/>
            <w:tcBorders>
              <w:top w:val="single" w:sz="6" w:space="0" w:color="000000"/>
              <w:left w:val="single" w:sz="6" w:space="0" w:color="000000"/>
              <w:bottom w:val="single" w:sz="6" w:space="0" w:color="000000"/>
              <w:right w:val="single" w:sz="6" w:space="0" w:color="000000"/>
            </w:tcBorders>
          </w:tcPr>
          <w:p w14:paraId="78AA3641" w14:textId="5A8D2AD9" w:rsidR="008C41A4" w:rsidRPr="007F2770" w:rsidRDefault="008C41A4" w:rsidP="008C41A4">
            <w:pPr>
              <w:pStyle w:val="TAL"/>
            </w:pPr>
            <w:r w:rsidRPr="007F2770">
              <w:rPr>
                <w:lang w:eastAsia="zh-CN"/>
              </w:rPr>
              <w:t>Received MB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5922480" w14:textId="77777777" w:rsidR="008C41A4" w:rsidRPr="007F2770" w:rsidRDefault="008C41A4" w:rsidP="008C41A4">
            <w:pPr>
              <w:pStyle w:val="TAL"/>
              <w:rPr>
                <w:lang w:eastAsia="zh-CN"/>
              </w:rPr>
            </w:pPr>
            <w:r w:rsidRPr="007F2770">
              <w:rPr>
                <w:lang w:eastAsia="zh-CN"/>
              </w:rPr>
              <w:t>Received MBS container</w:t>
            </w:r>
          </w:p>
          <w:p w14:paraId="34F057D8" w14:textId="2FEC0B2A" w:rsidR="008C41A4" w:rsidRPr="007F2770" w:rsidRDefault="008C41A4" w:rsidP="008C41A4">
            <w:pPr>
              <w:pStyle w:val="TAL"/>
            </w:pPr>
            <w:r w:rsidRPr="007F2770">
              <w:rPr>
                <w:lang w:eastAsia="zh-CN"/>
              </w:rPr>
              <w:t>9.11.4.31</w:t>
            </w:r>
          </w:p>
        </w:tc>
        <w:tc>
          <w:tcPr>
            <w:tcW w:w="1134" w:type="dxa"/>
            <w:gridSpan w:val="2"/>
            <w:tcBorders>
              <w:top w:val="single" w:sz="6" w:space="0" w:color="000000"/>
              <w:left w:val="single" w:sz="6" w:space="0" w:color="000000"/>
              <w:bottom w:val="single" w:sz="6" w:space="0" w:color="000000"/>
              <w:right w:val="single" w:sz="6" w:space="0" w:color="000000"/>
            </w:tcBorders>
          </w:tcPr>
          <w:p w14:paraId="0366D99B" w14:textId="0D751590"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BB6C483" w14:textId="5FC8FDD7"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4D9D87B7" w14:textId="24968079" w:rsidR="008C41A4" w:rsidRPr="007F2770" w:rsidRDefault="008C41A4" w:rsidP="008C41A4">
            <w:pPr>
              <w:pStyle w:val="TAC"/>
            </w:pPr>
            <w:r w:rsidRPr="007F2770">
              <w:rPr>
                <w:lang w:eastAsia="zh-CN"/>
              </w:rPr>
              <w:t>9-65538</w:t>
            </w:r>
          </w:p>
        </w:tc>
      </w:tr>
    </w:tbl>
    <w:p w14:paraId="1815787A" w14:textId="77777777" w:rsidR="00C135FE" w:rsidRPr="007F2770" w:rsidRDefault="00C135FE" w:rsidP="00C135FE"/>
    <w:p w14:paraId="0ABBB1EC" w14:textId="77777777" w:rsidR="00C135FE" w:rsidRPr="007F2770" w:rsidRDefault="00EC0C0B" w:rsidP="00781477">
      <w:pPr>
        <w:pStyle w:val="Heading4"/>
        <w:rPr>
          <w:lang w:eastAsia="ko-KR"/>
        </w:rPr>
      </w:pPr>
      <w:bookmarkStart w:id="10210" w:name="_Toc20233093"/>
      <w:bookmarkStart w:id="10211" w:name="_Toc27747213"/>
      <w:bookmarkStart w:id="10212" w:name="_Toc36213404"/>
      <w:bookmarkStart w:id="10213" w:name="_Toc36657581"/>
      <w:bookmarkStart w:id="10214" w:name="_Toc45287253"/>
      <w:bookmarkStart w:id="10215" w:name="_Toc51948528"/>
      <w:bookmarkStart w:id="10216" w:name="_Toc51949620"/>
      <w:bookmarkStart w:id="10217" w:name="_Toc131396654"/>
      <w:r w:rsidRPr="007F2770">
        <w:t>8</w:t>
      </w:r>
      <w:r w:rsidR="00C135FE" w:rsidRPr="007F2770">
        <w:t>.</w:t>
      </w:r>
      <w:r w:rsidRPr="007F2770">
        <w:t>3</w:t>
      </w:r>
      <w:r w:rsidR="00C135FE" w:rsidRPr="007F2770">
        <w:t>.2.2</w:t>
      </w:r>
      <w:r w:rsidR="00C135FE" w:rsidRPr="007F2770">
        <w:rPr>
          <w:rFonts w:hint="eastAsia"/>
        </w:rPr>
        <w:tab/>
      </w:r>
      <w:r w:rsidR="00C135FE" w:rsidRPr="007F2770">
        <w:t>5GSM cause</w:t>
      </w:r>
      <w:bookmarkEnd w:id="10210"/>
      <w:bookmarkEnd w:id="10211"/>
      <w:bookmarkEnd w:id="10212"/>
      <w:bookmarkEnd w:id="10213"/>
      <w:bookmarkEnd w:id="10214"/>
      <w:bookmarkEnd w:id="10215"/>
      <w:bookmarkEnd w:id="10216"/>
      <w:bookmarkEnd w:id="10217"/>
    </w:p>
    <w:p w14:paraId="5DA556CA" w14:textId="77777777" w:rsidR="00C135FE" w:rsidRPr="007F2770" w:rsidRDefault="00C135FE" w:rsidP="00C135FE">
      <w:r w:rsidRPr="007F2770">
        <w:t>This IE is included when the selected PDU session type is different from the PDU session type requested by the UE.</w:t>
      </w:r>
    </w:p>
    <w:p w14:paraId="2AFF7C18" w14:textId="77777777" w:rsidR="00C135FE" w:rsidRPr="007F2770" w:rsidRDefault="00EC0C0B" w:rsidP="00781477">
      <w:pPr>
        <w:pStyle w:val="Heading4"/>
        <w:rPr>
          <w:lang w:eastAsia="ko-KR"/>
        </w:rPr>
      </w:pPr>
      <w:bookmarkStart w:id="10218" w:name="_Toc20233094"/>
      <w:bookmarkStart w:id="10219" w:name="_Toc27747214"/>
      <w:bookmarkStart w:id="10220" w:name="_Toc36213405"/>
      <w:bookmarkStart w:id="10221" w:name="_Toc36657582"/>
      <w:bookmarkStart w:id="10222" w:name="_Toc45287254"/>
      <w:bookmarkStart w:id="10223" w:name="_Toc51948529"/>
      <w:bookmarkStart w:id="10224" w:name="_Toc51949621"/>
      <w:bookmarkStart w:id="10225" w:name="_Toc131396655"/>
      <w:r w:rsidRPr="007F2770">
        <w:t>8</w:t>
      </w:r>
      <w:r w:rsidR="00C135FE" w:rsidRPr="007F2770">
        <w:t>.</w:t>
      </w:r>
      <w:r w:rsidRPr="007F2770">
        <w:t>3</w:t>
      </w:r>
      <w:r w:rsidR="00C135FE" w:rsidRPr="007F2770">
        <w:t>.2.3</w:t>
      </w:r>
      <w:r w:rsidR="00C135FE" w:rsidRPr="007F2770">
        <w:rPr>
          <w:rFonts w:hint="eastAsia"/>
        </w:rPr>
        <w:tab/>
      </w:r>
      <w:r w:rsidR="00C135FE" w:rsidRPr="007F2770">
        <w:t>PDU address</w:t>
      </w:r>
      <w:bookmarkEnd w:id="10218"/>
      <w:bookmarkEnd w:id="10219"/>
      <w:bookmarkEnd w:id="10220"/>
      <w:bookmarkEnd w:id="10221"/>
      <w:bookmarkEnd w:id="10222"/>
      <w:bookmarkEnd w:id="10223"/>
      <w:bookmarkEnd w:id="10224"/>
      <w:bookmarkEnd w:id="10225"/>
    </w:p>
    <w:p w14:paraId="26487019" w14:textId="77777777" w:rsidR="00C135FE" w:rsidRPr="007F2770" w:rsidRDefault="00C135FE" w:rsidP="00C135FE">
      <w:r w:rsidRPr="007F2770">
        <w:t xml:space="preserve">This IE is included when the selected PDU session type is </w:t>
      </w:r>
      <w:r w:rsidR="004E4A5F" w:rsidRPr="007F2770">
        <w:t>"IPv4", "IPv6" or "IPv4v6"</w:t>
      </w:r>
      <w:r w:rsidRPr="007F2770">
        <w:t>.</w:t>
      </w:r>
    </w:p>
    <w:p w14:paraId="44013E95" w14:textId="77777777" w:rsidR="00C135FE" w:rsidRPr="007F2770" w:rsidRDefault="00EC0C0B" w:rsidP="00781477">
      <w:pPr>
        <w:pStyle w:val="Heading4"/>
        <w:rPr>
          <w:lang w:eastAsia="ko-KR"/>
        </w:rPr>
      </w:pPr>
      <w:bookmarkStart w:id="10226" w:name="_Toc20233095"/>
      <w:bookmarkStart w:id="10227" w:name="_Toc27747215"/>
      <w:bookmarkStart w:id="10228" w:name="_Toc36213406"/>
      <w:bookmarkStart w:id="10229" w:name="_Toc36657583"/>
      <w:bookmarkStart w:id="10230" w:name="_Toc45287255"/>
      <w:bookmarkStart w:id="10231" w:name="_Toc51948530"/>
      <w:bookmarkStart w:id="10232" w:name="_Toc51949622"/>
      <w:bookmarkStart w:id="10233" w:name="_Toc131396656"/>
      <w:r w:rsidRPr="007F2770">
        <w:t>8</w:t>
      </w:r>
      <w:r w:rsidR="00C135FE" w:rsidRPr="007F2770">
        <w:t>.</w:t>
      </w:r>
      <w:r w:rsidRPr="007F2770">
        <w:t>3</w:t>
      </w:r>
      <w:r w:rsidR="00C135FE" w:rsidRPr="007F2770">
        <w:t>.2.</w:t>
      </w:r>
      <w:r w:rsidR="00773A24" w:rsidRPr="007F2770">
        <w:t>4</w:t>
      </w:r>
      <w:r w:rsidR="00C135FE" w:rsidRPr="007F2770">
        <w:rPr>
          <w:rFonts w:hint="eastAsia"/>
        </w:rPr>
        <w:tab/>
      </w:r>
      <w:r w:rsidR="00C135FE" w:rsidRPr="007F2770">
        <w:t>RQ timer value</w:t>
      </w:r>
      <w:bookmarkEnd w:id="10226"/>
      <w:bookmarkEnd w:id="10227"/>
      <w:bookmarkEnd w:id="10228"/>
      <w:bookmarkEnd w:id="10229"/>
      <w:bookmarkEnd w:id="10230"/>
      <w:bookmarkEnd w:id="10231"/>
      <w:bookmarkEnd w:id="10232"/>
      <w:bookmarkEnd w:id="10233"/>
    </w:p>
    <w:p w14:paraId="7ECAA940" w14:textId="77777777" w:rsidR="00C135FE" w:rsidRPr="007F2770" w:rsidRDefault="00C135FE" w:rsidP="00C135FE">
      <w:r w:rsidRPr="007F2770">
        <w:t xml:space="preserve">This IE is included when </w:t>
      </w:r>
      <w:r w:rsidRPr="007F2770">
        <w:rPr>
          <w:rFonts w:eastAsia="MS Mincho"/>
        </w:rPr>
        <w:t xml:space="preserve">the network </w:t>
      </w:r>
      <w:r w:rsidR="002C5DB5" w:rsidRPr="007F2770">
        <w:rPr>
          <w:rFonts w:eastAsia="MS Mincho"/>
        </w:rPr>
        <w:t>needs</w:t>
      </w:r>
      <w:r w:rsidRPr="007F2770">
        <w:rPr>
          <w:rFonts w:eastAsia="MS Mincho"/>
        </w:rPr>
        <w:t xml:space="preserve"> to provide the </w:t>
      </w:r>
      <w:r w:rsidRPr="007F2770">
        <w:t>RQ timer value.</w:t>
      </w:r>
    </w:p>
    <w:p w14:paraId="3FCBF542" w14:textId="77777777" w:rsidR="00773A24" w:rsidRPr="007F2770" w:rsidRDefault="00773A24" w:rsidP="00781477">
      <w:pPr>
        <w:pStyle w:val="Heading4"/>
        <w:rPr>
          <w:lang w:eastAsia="ko-KR"/>
        </w:rPr>
      </w:pPr>
      <w:bookmarkStart w:id="10234" w:name="_Toc20233096"/>
      <w:bookmarkStart w:id="10235" w:name="_Toc27747216"/>
      <w:bookmarkStart w:id="10236" w:name="_Toc36213407"/>
      <w:bookmarkStart w:id="10237" w:name="_Toc36657584"/>
      <w:bookmarkStart w:id="10238" w:name="_Toc45287256"/>
      <w:bookmarkStart w:id="10239" w:name="_Toc51948531"/>
      <w:bookmarkStart w:id="10240" w:name="_Toc51949623"/>
      <w:bookmarkStart w:id="10241" w:name="_Toc131396657"/>
      <w:r w:rsidRPr="007F2770">
        <w:t>8.3.2.5</w:t>
      </w:r>
      <w:r w:rsidRPr="007F2770">
        <w:rPr>
          <w:rFonts w:hint="eastAsia"/>
        </w:rPr>
        <w:tab/>
      </w:r>
      <w:r w:rsidRPr="007F2770">
        <w:t>S-NSSAI</w:t>
      </w:r>
      <w:bookmarkEnd w:id="10234"/>
      <w:bookmarkEnd w:id="10235"/>
      <w:bookmarkEnd w:id="10236"/>
      <w:bookmarkEnd w:id="10237"/>
      <w:bookmarkEnd w:id="10238"/>
      <w:bookmarkEnd w:id="10239"/>
      <w:bookmarkEnd w:id="10240"/>
      <w:bookmarkEnd w:id="10241"/>
    </w:p>
    <w:p w14:paraId="0E8CCC4E" w14:textId="5924CFB1" w:rsidR="00773A24" w:rsidRPr="007F2770" w:rsidRDefault="00903C8A" w:rsidP="00773A24">
      <w:r w:rsidRPr="007F2770">
        <w:t xml:space="preserve">This IE shall be included in the message when the </w:t>
      </w:r>
      <w:r w:rsidRPr="007F2770">
        <w:rPr>
          <w:lang w:eastAsia="ko-KR"/>
        </w:rPr>
        <w:t xml:space="preserve">SMF received from the AMF an S-NSSAI together with the PDU SESSION ESTABLISHMENT REQUEST message, the PDU session is a non-emergency PDU session </w:t>
      </w:r>
      <w:r w:rsidRPr="007F2770">
        <w:rPr>
          <w:lang w:val="en-US" w:eastAsia="ko-KR"/>
        </w:rPr>
        <w:t xml:space="preserve">and </w:t>
      </w:r>
      <w:r w:rsidRPr="007F2770">
        <w:t>the UE is not registered for onboarding services in SNPN.</w:t>
      </w:r>
    </w:p>
    <w:p w14:paraId="4A869252" w14:textId="77777777" w:rsidR="0032046E" w:rsidRPr="007F2770" w:rsidRDefault="0032046E" w:rsidP="00781477">
      <w:pPr>
        <w:pStyle w:val="Heading4"/>
      </w:pPr>
      <w:bookmarkStart w:id="10242" w:name="_Toc20233097"/>
      <w:bookmarkStart w:id="10243" w:name="_Toc27747217"/>
      <w:bookmarkStart w:id="10244" w:name="_Toc36213408"/>
      <w:bookmarkStart w:id="10245" w:name="_Toc36657585"/>
      <w:bookmarkStart w:id="10246" w:name="_Toc45287257"/>
      <w:bookmarkStart w:id="10247" w:name="_Toc51948532"/>
      <w:bookmarkStart w:id="10248" w:name="_Toc51949624"/>
      <w:bookmarkStart w:id="10249" w:name="_Toc131396658"/>
      <w:r w:rsidRPr="007F2770">
        <w:t>8.3.2.6</w:t>
      </w:r>
      <w:r w:rsidRPr="007F2770">
        <w:tab/>
        <w:t>Always-on PDU session indication</w:t>
      </w:r>
      <w:bookmarkEnd w:id="10242"/>
      <w:bookmarkEnd w:id="10243"/>
      <w:bookmarkEnd w:id="10244"/>
      <w:bookmarkEnd w:id="10245"/>
      <w:bookmarkEnd w:id="10246"/>
      <w:bookmarkEnd w:id="10247"/>
      <w:bookmarkEnd w:id="10248"/>
      <w:bookmarkEnd w:id="10249"/>
    </w:p>
    <w:p w14:paraId="27A8204B" w14:textId="77777777" w:rsidR="0032046E" w:rsidRPr="007F2770" w:rsidRDefault="0032046E" w:rsidP="0032046E">
      <w:r w:rsidRPr="007F2770">
        <w:t>The network shall include this IE if the network decides to inform the UE whether the PDU session is established as an always-on PDU session.</w:t>
      </w:r>
    </w:p>
    <w:p w14:paraId="77EBA22D" w14:textId="77777777" w:rsidR="005F6069" w:rsidRPr="007F2770" w:rsidRDefault="005F6069" w:rsidP="00781477">
      <w:pPr>
        <w:pStyle w:val="Heading4"/>
        <w:rPr>
          <w:lang w:eastAsia="ko-KR"/>
        </w:rPr>
      </w:pPr>
      <w:bookmarkStart w:id="10250" w:name="_Toc20233098"/>
      <w:bookmarkStart w:id="10251" w:name="_Toc27747218"/>
      <w:bookmarkStart w:id="10252" w:name="_Toc36213409"/>
      <w:bookmarkStart w:id="10253" w:name="_Toc36657586"/>
      <w:bookmarkStart w:id="10254" w:name="_Toc45287258"/>
      <w:bookmarkStart w:id="10255" w:name="_Toc51948533"/>
      <w:bookmarkStart w:id="10256" w:name="_Toc51949625"/>
      <w:bookmarkStart w:id="10257" w:name="_Toc131396659"/>
      <w:r w:rsidRPr="007F2770">
        <w:t>8.3.2.</w:t>
      </w:r>
      <w:r w:rsidR="0032046E" w:rsidRPr="007F2770">
        <w:t>7</w:t>
      </w:r>
      <w:r w:rsidRPr="007F2770">
        <w:rPr>
          <w:rFonts w:hint="eastAsia"/>
        </w:rPr>
        <w:tab/>
      </w:r>
      <w:r w:rsidRPr="007F2770">
        <w:t>Mapped EPS bearer contexts</w:t>
      </w:r>
      <w:bookmarkEnd w:id="10250"/>
      <w:bookmarkEnd w:id="10251"/>
      <w:bookmarkEnd w:id="10252"/>
      <w:bookmarkEnd w:id="10253"/>
      <w:bookmarkEnd w:id="10254"/>
      <w:bookmarkEnd w:id="10255"/>
      <w:bookmarkEnd w:id="10256"/>
      <w:bookmarkEnd w:id="10257"/>
    </w:p>
    <w:p w14:paraId="25B99CBF" w14:textId="77777777" w:rsidR="005F6069" w:rsidRPr="007F2770" w:rsidRDefault="005F6069" w:rsidP="005F6069">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w:t>
      </w:r>
    </w:p>
    <w:p w14:paraId="5CBF23BA" w14:textId="77777777" w:rsidR="00773A24" w:rsidRPr="007F2770" w:rsidRDefault="00773A24" w:rsidP="00781477">
      <w:pPr>
        <w:pStyle w:val="Heading4"/>
        <w:rPr>
          <w:lang w:eastAsia="ko-KR"/>
        </w:rPr>
      </w:pPr>
      <w:bookmarkStart w:id="10258" w:name="_Toc20233099"/>
      <w:bookmarkStart w:id="10259" w:name="_Toc27747219"/>
      <w:bookmarkStart w:id="10260" w:name="_Toc36213410"/>
      <w:bookmarkStart w:id="10261" w:name="_Toc36657587"/>
      <w:bookmarkStart w:id="10262" w:name="_Toc45287259"/>
      <w:bookmarkStart w:id="10263" w:name="_Toc51948534"/>
      <w:bookmarkStart w:id="10264" w:name="_Toc51949626"/>
      <w:bookmarkStart w:id="10265" w:name="_Toc131396660"/>
      <w:r w:rsidRPr="007F2770">
        <w:t>8.3.2.</w:t>
      </w:r>
      <w:r w:rsidR="0032046E" w:rsidRPr="007F2770">
        <w:t>8</w:t>
      </w:r>
      <w:r w:rsidRPr="007F2770">
        <w:rPr>
          <w:rFonts w:hint="eastAsia"/>
        </w:rPr>
        <w:tab/>
      </w:r>
      <w:r w:rsidRPr="007F2770">
        <w:t>EAP message</w:t>
      </w:r>
      <w:bookmarkEnd w:id="10258"/>
      <w:bookmarkEnd w:id="10259"/>
      <w:bookmarkEnd w:id="10260"/>
      <w:bookmarkEnd w:id="10261"/>
      <w:bookmarkEnd w:id="10262"/>
      <w:bookmarkEnd w:id="10263"/>
      <w:bookmarkEnd w:id="10264"/>
      <w:bookmarkEnd w:id="10265"/>
    </w:p>
    <w:p w14:paraId="2BCA7655" w14:textId="77777777" w:rsidR="00773A24" w:rsidRPr="007F2770" w:rsidRDefault="00773A24" w:rsidP="00773A24">
      <w:r w:rsidRPr="007F2770">
        <w:t xml:space="preserve">This IE is included when </w:t>
      </w:r>
      <w:r w:rsidRPr="007F2770">
        <w:rPr>
          <w:rFonts w:eastAsia="MS Mincho"/>
        </w:rPr>
        <w:t>the external DN successfully performed authentication and authorization of the UE using EAP</w:t>
      </w:r>
      <w:r w:rsidRPr="007F2770">
        <w:t>.</w:t>
      </w:r>
    </w:p>
    <w:p w14:paraId="112A539A" w14:textId="77777777" w:rsidR="0032046E" w:rsidRPr="007F2770" w:rsidRDefault="0032046E" w:rsidP="00781477">
      <w:pPr>
        <w:pStyle w:val="Heading4"/>
        <w:rPr>
          <w:lang w:eastAsia="ko-KR"/>
        </w:rPr>
      </w:pPr>
      <w:bookmarkStart w:id="10266" w:name="_Toc20233100"/>
      <w:bookmarkStart w:id="10267" w:name="_Toc27747220"/>
      <w:bookmarkStart w:id="10268" w:name="_Toc36213411"/>
      <w:bookmarkStart w:id="10269" w:name="_Toc36657588"/>
      <w:bookmarkStart w:id="10270" w:name="_Toc45287260"/>
      <w:bookmarkStart w:id="10271" w:name="_Toc51948535"/>
      <w:bookmarkStart w:id="10272" w:name="_Toc51949627"/>
      <w:bookmarkStart w:id="10273" w:name="_Toc131396661"/>
      <w:r w:rsidRPr="007F2770">
        <w:t>8.3.2.9</w:t>
      </w:r>
      <w:r w:rsidRPr="007F2770">
        <w:rPr>
          <w:rFonts w:hint="eastAsia"/>
        </w:rPr>
        <w:tab/>
      </w:r>
      <w:r w:rsidRPr="007F2770">
        <w:t>Authorized QoS flow descriptions</w:t>
      </w:r>
      <w:bookmarkEnd w:id="10266"/>
      <w:bookmarkEnd w:id="10267"/>
      <w:bookmarkEnd w:id="10268"/>
      <w:bookmarkEnd w:id="10269"/>
      <w:bookmarkEnd w:id="10270"/>
      <w:bookmarkEnd w:id="10271"/>
      <w:bookmarkEnd w:id="10272"/>
      <w:bookmarkEnd w:id="10273"/>
    </w:p>
    <w:p w14:paraId="1FD601AE" w14:textId="77777777" w:rsidR="0032046E" w:rsidRPr="007F2770" w:rsidRDefault="0032046E" w:rsidP="0032046E">
      <w:r w:rsidRPr="007F2770">
        <w:t xml:space="preserve">This IE is included when the network </w:t>
      </w:r>
      <w:r w:rsidR="002C5DB5" w:rsidRPr="007F2770">
        <w:t>needs</w:t>
      </w:r>
      <w:r w:rsidRPr="007F2770">
        <w:t xml:space="preserve"> to provide authorized QoS flow descriptions.</w:t>
      </w:r>
    </w:p>
    <w:p w14:paraId="700B35AB" w14:textId="77777777" w:rsidR="00C135FE" w:rsidRPr="007F2770" w:rsidRDefault="00EC0C0B" w:rsidP="00781477">
      <w:pPr>
        <w:pStyle w:val="Heading4"/>
        <w:rPr>
          <w:lang w:eastAsia="ko-KR"/>
        </w:rPr>
      </w:pPr>
      <w:bookmarkStart w:id="10274" w:name="_Toc20233101"/>
      <w:bookmarkStart w:id="10275" w:name="_Toc27747221"/>
      <w:bookmarkStart w:id="10276" w:name="_Toc36213412"/>
      <w:bookmarkStart w:id="10277" w:name="_Toc36657589"/>
      <w:bookmarkStart w:id="10278" w:name="_Toc45287261"/>
      <w:bookmarkStart w:id="10279" w:name="_Toc51948536"/>
      <w:bookmarkStart w:id="10280" w:name="_Toc51949628"/>
      <w:bookmarkStart w:id="10281" w:name="_Toc131396662"/>
      <w:r w:rsidRPr="007F2770">
        <w:t>8</w:t>
      </w:r>
      <w:r w:rsidR="00C135FE" w:rsidRPr="007F2770">
        <w:t>.</w:t>
      </w:r>
      <w:r w:rsidRPr="007F2770">
        <w:t>3</w:t>
      </w:r>
      <w:r w:rsidR="00C135FE" w:rsidRPr="007F2770">
        <w:t>.2.</w:t>
      </w:r>
      <w:r w:rsidR="0032046E" w:rsidRPr="007F2770">
        <w:t>10</w:t>
      </w:r>
      <w:r w:rsidR="00C135FE" w:rsidRPr="007F2770">
        <w:rPr>
          <w:rFonts w:hint="eastAsia"/>
        </w:rPr>
        <w:tab/>
      </w:r>
      <w:r w:rsidR="00C135FE" w:rsidRPr="007F2770">
        <w:t>Extended protocol configuration options</w:t>
      </w:r>
      <w:bookmarkEnd w:id="10274"/>
      <w:bookmarkEnd w:id="10275"/>
      <w:bookmarkEnd w:id="10276"/>
      <w:bookmarkEnd w:id="10277"/>
      <w:bookmarkEnd w:id="10278"/>
      <w:bookmarkEnd w:id="10279"/>
      <w:bookmarkEnd w:id="10280"/>
      <w:bookmarkEnd w:id="10281"/>
    </w:p>
    <w:p w14:paraId="7916C991"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A3FC7F8" w14:textId="77777777" w:rsidR="0060624C" w:rsidRPr="007F2770" w:rsidRDefault="0060624C" w:rsidP="00781477">
      <w:pPr>
        <w:pStyle w:val="Heading4"/>
        <w:rPr>
          <w:lang w:eastAsia="zh-CN"/>
        </w:rPr>
      </w:pPr>
      <w:bookmarkStart w:id="10282" w:name="_Toc20233102"/>
      <w:bookmarkStart w:id="10283" w:name="_Toc27747222"/>
      <w:bookmarkStart w:id="10284" w:name="_Toc36213413"/>
      <w:bookmarkStart w:id="10285" w:name="_Toc36657590"/>
      <w:bookmarkStart w:id="10286" w:name="_Toc45287262"/>
      <w:bookmarkStart w:id="10287" w:name="_Toc51948537"/>
      <w:bookmarkStart w:id="10288" w:name="_Toc51949629"/>
      <w:bookmarkStart w:id="10289" w:name="_Toc131396663"/>
      <w:r w:rsidRPr="007F2770">
        <w:t>8.3.2.</w:t>
      </w:r>
      <w:r w:rsidRPr="007F2770">
        <w:rPr>
          <w:rFonts w:hint="eastAsia"/>
          <w:lang w:eastAsia="zh-CN"/>
        </w:rPr>
        <w:t>11</w:t>
      </w:r>
      <w:r w:rsidRPr="007F2770">
        <w:rPr>
          <w:rFonts w:hint="eastAsia"/>
        </w:rPr>
        <w:tab/>
      </w:r>
      <w:r w:rsidRPr="007F2770">
        <w:rPr>
          <w:rFonts w:hint="eastAsia"/>
          <w:lang w:eastAsia="zh-CN"/>
        </w:rPr>
        <w:t>DNN</w:t>
      </w:r>
      <w:bookmarkEnd w:id="10282"/>
      <w:bookmarkEnd w:id="10283"/>
      <w:bookmarkEnd w:id="10284"/>
      <w:bookmarkEnd w:id="10285"/>
      <w:bookmarkEnd w:id="10286"/>
      <w:bookmarkEnd w:id="10287"/>
      <w:bookmarkEnd w:id="10288"/>
      <w:bookmarkEnd w:id="10289"/>
    </w:p>
    <w:p w14:paraId="7BE75E84" w14:textId="77777777" w:rsidR="0060624C" w:rsidRPr="007F2770" w:rsidRDefault="00903C8A" w:rsidP="0060624C">
      <w:pPr>
        <w:rPr>
          <w:noProof/>
          <w:lang w:eastAsia="zh-CN"/>
        </w:rPr>
      </w:pPr>
      <w:r w:rsidRPr="007F2770">
        <w:rPr>
          <w:rFonts w:hint="eastAsia"/>
          <w:noProof/>
          <w:lang w:eastAsia="zh-CN"/>
        </w:rPr>
        <w:t>The IE shall be included in the message when the PDU session is a non-emergency PDU session</w:t>
      </w:r>
      <w:r w:rsidRPr="007F2770">
        <w:rPr>
          <w:lang w:val="en-US" w:eastAsia="ko-KR"/>
        </w:rPr>
        <w:t xml:space="preserve"> and </w:t>
      </w:r>
      <w:r w:rsidRPr="007F2770">
        <w:t>the UE is not registered for onboarding services in SNPN</w:t>
      </w:r>
      <w:r w:rsidRPr="007F2770">
        <w:rPr>
          <w:rFonts w:hint="eastAsia"/>
          <w:noProof/>
          <w:lang w:eastAsia="zh-CN"/>
        </w:rPr>
        <w:t>.</w:t>
      </w:r>
    </w:p>
    <w:p w14:paraId="7621DDAB" w14:textId="77777777" w:rsidR="00CC0985" w:rsidRPr="007F2770" w:rsidRDefault="00CC0985" w:rsidP="00781477">
      <w:pPr>
        <w:pStyle w:val="Heading4"/>
      </w:pPr>
      <w:bookmarkStart w:id="10290" w:name="_Toc20233103"/>
      <w:bookmarkStart w:id="10291" w:name="_Toc27747223"/>
      <w:bookmarkStart w:id="10292" w:name="_Toc36213414"/>
      <w:bookmarkStart w:id="10293" w:name="_Toc36657591"/>
      <w:bookmarkStart w:id="10294" w:name="_Toc45287263"/>
      <w:bookmarkStart w:id="10295" w:name="_Toc51948538"/>
      <w:bookmarkStart w:id="10296" w:name="_Toc51949630"/>
      <w:bookmarkStart w:id="10297" w:name="_Toc131396664"/>
      <w:r w:rsidRPr="007F2770">
        <w:t>8.3.2.</w:t>
      </w:r>
      <w:r w:rsidRPr="007F2770">
        <w:rPr>
          <w:lang w:eastAsia="zh-CN"/>
        </w:rPr>
        <w:t>12</w:t>
      </w:r>
      <w:r w:rsidRPr="007F2770">
        <w:rPr>
          <w:rFonts w:hint="eastAsia"/>
        </w:rPr>
        <w:tab/>
      </w:r>
      <w:r w:rsidRPr="007F2770">
        <w:t>5GSM network feature support</w:t>
      </w:r>
      <w:bookmarkEnd w:id="10290"/>
      <w:bookmarkEnd w:id="10291"/>
      <w:bookmarkEnd w:id="10292"/>
      <w:bookmarkEnd w:id="10293"/>
      <w:bookmarkEnd w:id="10294"/>
      <w:bookmarkEnd w:id="10295"/>
      <w:bookmarkEnd w:id="10296"/>
      <w:bookmarkEnd w:id="10297"/>
    </w:p>
    <w:p w14:paraId="0C41E2BC" w14:textId="77777777" w:rsidR="00CC0985" w:rsidRPr="007F2770" w:rsidRDefault="00CC0985" w:rsidP="00CC0985">
      <w:r w:rsidRPr="007F2770">
        <w:t xml:space="preserve">This IE is included when the </w:t>
      </w:r>
      <w:r w:rsidRPr="007F2770">
        <w:rPr>
          <w:lang w:eastAsia="ko-KR"/>
        </w:rPr>
        <w:t>network</w:t>
      </w:r>
      <w:r w:rsidRPr="007F2770">
        <w:t xml:space="preserve"> needs to indicate support of 5GSM network features.</w:t>
      </w:r>
    </w:p>
    <w:p w14:paraId="56A3F247" w14:textId="77777777" w:rsidR="0053577F" w:rsidRPr="007F2770" w:rsidRDefault="0053577F" w:rsidP="00781477">
      <w:pPr>
        <w:pStyle w:val="Heading4"/>
        <w:rPr>
          <w:lang w:eastAsia="zh-CN"/>
        </w:rPr>
      </w:pPr>
      <w:bookmarkStart w:id="10298" w:name="_Toc20233104"/>
      <w:bookmarkStart w:id="10299" w:name="_Toc27747224"/>
      <w:bookmarkStart w:id="10300" w:name="_Toc36213415"/>
      <w:bookmarkStart w:id="10301" w:name="_Toc36657592"/>
      <w:bookmarkStart w:id="10302" w:name="_Toc45287264"/>
      <w:bookmarkStart w:id="10303" w:name="_Toc51948539"/>
      <w:bookmarkStart w:id="10304" w:name="_Toc51949631"/>
      <w:bookmarkStart w:id="10305" w:name="_Toc131396665"/>
      <w:r w:rsidRPr="007F2770">
        <w:t>8.3.2.</w:t>
      </w:r>
      <w:r w:rsidRPr="007F2770">
        <w:rPr>
          <w:lang w:eastAsia="zh-CN"/>
        </w:rPr>
        <w:t>13</w:t>
      </w:r>
      <w:r w:rsidRPr="007F2770">
        <w:rPr>
          <w:rFonts w:hint="eastAsia"/>
        </w:rPr>
        <w:tab/>
      </w:r>
      <w:bookmarkEnd w:id="10298"/>
      <w:r w:rsidR="00DC0078" w:rsidRPr="007F2770">
        <w:t>Void</w:t>
      </w:r>
      <w:bookmarkEnd w:id="10299"/>
      <w:bookmarkEnd w:id="10300"/>
      <w:bookmarkEnd w:id="10301"/>
      <w:bookmarkEnd w:id="10302"/>
      <w:bookmarkEnd w:id="10303"/>
      <w:bookmarkEnd w:id="10304"/>
      <w:bookmarkEnd w:id="10305"/>
    </w:p>
    <w:p w14:paraId="6A927F88" w14:textId="77777777" w:rsidR="00F761B4" w:rsidRPr="007F2770" w:rsidRDefault="00F761B4" w:rsidP="00781477">
      <w:pPr>
        <w:pStyle w:val="Heading4"/>
        <w:rPr>
          <w:lang w:eastAsia="ko-KR"/>
        </w:rPr>
      </w:pPr>
      <w:bookmarkStart w:id="10306" w:name="_Toc20233105"/>
      <w:bookmarkStart w:id="10307" w:name="_Toc27747225"/>
      <w:bookmarkStart w:id="10308" w:name="_Toc36213416"/>
      <w:bookmarkStart w:id="10309" w:name="_Toc36657593"/>
      <w:bookmarkStart w:id="10310" w:name="_Toc45287265"/>
      <w:bookmarkStart w:id="10311" w:name="_Toc51948540"/>
      <w:bookmarkStart w:id="10312" w:name="_Toc51949632"/>
      <w:bookmarkStart w:id="10313" w:name="_Toc131396666"/>
      <w:r w:rsidRPr="007F2770">
        <w:t>8.3.2.</w:t>
      </w:r>
      <w:r w:rsidRPr="007F2770">
        <w:rPr>
          <w:lang w:eastAsia="zh-CN"/>
        </w:rPr>
        <w:t>14</w:t>
      </w:r>
      <w:r w:rsidRPr="007F2770">
        <w:tab/>
        <w:t>Serving PLMN rate control</w:t>
      </w:r>
      <w:bookmarkEnd w:id="10306"/>
      <w:bookmarkEnd w:id="10307"/>
      <w:bookmarkEnd w:id="10308"/>
      <w:bookmarkEnd w:id="10309"/>
      <w:bookmarkEnd w:id="10310"/>
      <w:bookmarkEnd w:id="10311"/>
      <w:bookmarkEnd w:id="10312"/>
      <w:bookmarkEnd w:id="10313"/>
    </w:p>
    <w:p w14:paraId="11337A46" w14:textId="77777777" w:rsidR="00F761B4" w:rsidRPr="007F2770" w:rsidRDefault="00F761B4" w:rsidP="00F761B4">
      <w:pPr>
        <w:rPr>
          <w:lang w:eastAsia="zh-CN"/>
        </w:rPr>
      </w:pPr>
      <w:r w:rsidRPr="007F2770">
        <w:rPr>
          <w:lang w:eastAsia="zh-CN"/>
        </w:rPr>
        <w:t>This IE</w:t>
      </w:r>
      <w:r w:rsidRPr="007F2770">
        <w:rPr>
          <w:rFonts w:hint="eastAsia"/>
          <w:lang w:eastAsia="zh-CN"/>
        </w:rPr>
        <w:t xml:space="preserve"> shall be included when the network </w:t>
      </w:r>
      <w:r w:rsidR="00DC0078" w:rsidRPr="007F2770">
        <w:rPr>
          <w:lang w:eastAsia="zh-CN"/>
        </w:rPr>
        <w:t>needs</w:t>
      </w:r>
      <w:r w:rsidR="00DC0078" w:rsidRPr="007F2770">
        <w:rPr>
          <w:rFonts w:hint="eastAsia"/>
          <w:lang w:eastAsia="zh-CN"/>
        </w:rPr>
        <w:t xml:space="preserve"> </w:t>
      </w:r>
      <w:r w:rsidRPr="007F2770">
        <w:rPr>
          <w:rFonts w:hint="eastAsia"/>
          <w:lang w:eastAsia="zh-CN"/>
        </w:rPr>
        <w:t>to</w:t>
      </w:r>
      <w:r w:rsidRPr="007F2770">
        <w:t xml:space="preserve"> indicate the maximum uplink control plane user data the UE is allowed to send per 6 minute interval</w:t>
      </w:r>
      <w:r w:rsidRPr="007F2770">
        <w:rPr>
          <w:rFonts w:hint="eastAsia"/>
          <w:lang w:eastAsia="zh-CN"/>
        </w:rPr>
        <w:t>.</w:t>
      </w:r>
    </w:p>
    <w:p w14:paraId="7EE67830" w14:textId="77777777" w:rsidR="00F722AC" w:rsidRPr="007F2770" w:rsidRDefault="00F722AC" w:rsidP="00781477">
      <w:pPr>
        <w:pStyle w:val="Heading4"/>
        <w:rPr>
          <w:lang w:eastAsia="zh-CN"/>
        </w:rPr>
      </w:pPr>
      <w:bookmarkStart w:id="10314" w:name="_Toc20233106"/>
      <w:bookmarkStart w:id="10315" w:name="_Toc27747226"/>
      <w:bookmarkStart w:id="10316" w:name="_Toc36213417"/>
      <w:bookmarkStart w:id="10317" w:name="_Toc36657594"/>
      <w:bookmarkStart w:id="10318" w:name="_Toc45287266"/>
      <w:bookmarkStart w:id="10319" w:name="_Toc51948541"/>
      <w:bookmarkStart w:id="10320" w:name="_Toc51949633"/>
      <w:bookmarkStart w:id="10321" w:name="_Toc131396667"/>
      <w:r w:rsidRPr="007F2770">
        <w:t>8.3.2.15</w:t>
      </w:r>
      <w:r w:rsidRPr="007F2770">
        <w:rPr>
          <w:rFonts w:hint="eastAsia"/>
        </w:rPr>
        <w:tab/>
      </w:r>
      <w:r w:rsidRPr="007F2770">
        <w:rPr>
          <w:rFonts w:hint="eastAsia"/>
          <w:lang w:eastAsia="zh-CN"/>
        </w:rPr>
        <w:t>ATSSS container</w:t>
      </w:r>
      <w:bookmarkEnd w:id="10314"/>
      <w:bookmarkEnd w:id="10315"/>
      <w:bookmarkEnd w:id="10316"/>
      <w:bookmarkEnd w:id="10317"/>
      <w:bookmarkEnd w:id="10318"/>
      <w:bookmarkEnd w:id="10319"/>
      <w:bookmarkEnd w:id="10320"/>
      <w:bookmarkEnd w:id="10321"/>
    </w:p>
    <w:p w14:paraId="6A9DC272" w14:textId="77777777" w:rsidR="00F722AC" w:rsidRPr="007F2770" w:rsidRDefault="00F722AC" w:rsidP="00F722AC">
      <w:pPr>
        <w:rPr>
          <w:noProof/>
          <w:lang w:eastAsia="zh-CN"/>
        </w:rPr>
      </w:pPr>
      <w:r w:rsidRPr="007F2770">
        <w:rPr>
          <w:rFonts w:hint="eastAsia"/>
          <w:noProof/>
          <w:lang w:eastAsia="zh-CN"/>
        </w:rPr>
        <w:t xml:space="preserve">The IE shall be included in the message when the PDU session is </w:t>
      </w:r>
      <w:r w:rsidRPr="007F2770">
        <w:rPr>
          <w:noProof/>
          <w:lang w:eastAsia="zh-CN"/>
        </w:rPr>
        <w:t>an MA</w:t>
      </w:r>
      <w:r w:rsidRPr="007F2770">
        <w:rPr>
          <w:rFonts w:hint="eastAsia"/>
          <w:noProof/>
          <w:lang w:eastAsia="zh-CN"/>
        </w:rPr>
        <w:t xml:space="preserve"> PDU session.</w:t>
      </w:r>
    </w:p>
    <w:p w14:paraId="413976BE" w14:textId="77777777" w:rsidR="009B4EB9" w:rsidRPr="007F2770" w:rsidRDefault="009B4EB9" w:rsidP="00781477">
      <w:pPr>
        <w:pStyle w:val="Heading4"/>
        <w:rPr>
          <w:lang w:eastAsia="zh-CN"/>
        </w:rPr>
      </w:pPr>
      <w:bookmarkStart w:id="10322" w:name="_Toc20233107"/>
      <w:bookmarkStart w:id="10323" w:name="_Toc27747227"/>
      <w:bookmarkStart w:id="10324" w:name="_Toc36213418"/>
      <w:bookmarkStart w:id="10325" w:name="_Toc36657595"/>
      <w:bookmarkStart w:id="10326" w:name="_Toc45287267"/>
      <w:bookmarkStart w:id="10327" w:name="_Toc51948542"/>
      <w:bookmarkStart w:id="10328" w:name="_Toc51949634"/>
      <w:bookmarkStart w:id="10329" w:name="_Toc131396668"/>
      <w:r w:rsidRPr="007F2770">
        <w:t>8.3.2.</w:t>
      </w:r>
      <w:r w:rsidRPr="007F2770">
        <w:rPr>
          <w:lang w:eastAsia="zh-CN"/>
        </w:rPr>
        <w:t>16</w:t>
      </w:r>
      <w:r w:rsidRPr="007F2770">
        <w:rPr>
          <w:rFonts w:hint="eastAsia"/>
          <w:lang w:eastAsia="zh-CN"/>
        </w:rPr>
        <w:tab/>
      </w:r>
      <w:r w:rsidRPr="007F2770">
        <w:rPr>
          <w:lang w:eastAsia="zh-CN"/>
        </w:rPr>
        <w:t>Control plane only indication</w:t>
      </w:r>
      <w:bookmarkEnd w:id="10322"/>
      <w:bookmarkEnd w:id="10323"/>
      <w:bookmarkEnd w:id="10324"/>
      <w:bookmarkEnd w:id="10325"/>
      <w:bookmarkEnd w:id="10326"/>
      <w:bookmarkEnd w:id="10327"/>
      <w:bookmarkEnd w:id="10328"/>
      <w:bookmarkEnd w:id="10329"/>
    </w:p>
    <w:p w14:paraId="548D1D01" w14:textId="77777777" w:rsidR="009B4EB9" w:rsidRPr="007F2770" w:rsidRDefault="009B4EB9" w:rsidP="009B4EB9">
      <w:pPr>
        <w:rPr>
          <w:lang w:eastAsia="zh-CN"/>
        </w:rPr>
      </w:pPr>
      <w:r w:rsidRPr="007F2770">
        <w:t xml:space="preserve">The network shall include the </w:t>
      </w:r>
      <w:r w:rsidRPr="007F2770">
        <w:rPr>
          <w:rFonts w:hint="eastAsia"/>
          <w:lang w:eastAsia="zh-CN"/>
        </w:rPr>
        <w:t>c</w:t>
      </w:r>
      <w:r w:rsidRPr="007F2770">
        <w:t xml:space="preserve">ontrol plane only indication IE if </w:t>
      </w:r>
      <w:r w:rsidRPr="007F2770">
        <w:rPr>
          <w:lang w:eastAsia="zh-CN"/>
        </w:rPr>
        <w:t>the</w:t>
      </w:r>
      <w:r w:rsidRPr="007F2770">
        <w:rPr>
          <w:rFonts w:hint="eastAsia"/>
          <w:lang w:eastAsia="zh-CN"/>
        </w:rPr>
        <w:t xml:space="preserve"> network determines that the associated PDU session</w:t>
      </w:r>
      <w:r w:rsidRPr="007F2770">
        <w:rPr>
          <w:lang w:eastAsia="zh-CN"/>
        </w:rPr>
        <w:t xml:space="preserve"> is only for control plane CIoT </w:t>
      </w:r>
      <w:r w:rsidRPr="007F2770">
        <w:rPr>
          <w:rFonts w:hint="eastAsia"/>
          <w:lang w:eastAsia="zh-CN"/>
        </w:rPr>
        <w:t>5GS</w:t>
      </w:r>
      <w:r w:rsidRPr="007F2770">
        <w:rPr>
          <w:lang w:eastAsia="zh-CN"/>
        </w:rPr>
        <w:t xml:space="preserve"> optimization.</w:t>
      </w:r>
    </w:p>
    <w:p w14:paraId="449EA23A" w14:textId="77777777" w:rsidR="001822DC" w:rsidRPr="007F2770" w:rsidRDefault="001822DC" w:rsidP="00781477">
      <w:pPr>
        <w:pStyle w:val="Heading4"/>
      </w:pPr>
      <w:bookmarkStart w:id="10330" w:name="_Toc20233108"/>
      <w:bookmarkStart w:id="10331" w:name="_Toc27747228"/>
      <w:bookmarkStart w:id="10332" w:name="_Toc36213419"/>
      <w:bookmarkStart w:id="10333" w:name="_Toc36657596"/>
      <w:bookmarkStart w:id="10334" w:name="_Toc45287268"/>
      <w:bookmarkStart w:id="10335" w:name="_Toc51948543"/>
      <w:bookmarkStart w:id="10336" w:name="_Toc51949635"/>
      <w:bookmarkStart w:id="10337" w:name="_Toc131396669"/>
      <w:r w:rsidRPr="007F2770">
        <w:t>8.3.2.17</w:t>
      </w:r>
      <w:r w:rsidRPr="007F2770">
        <w:tab/>
      </w:r>
      <w:r w:rsidR="00AC410A" w:rsidRPr="007F2770">
        <w:t>IP h</w:t>
      </w:r>
      <w:r w:rsidRPr="007F2770">
        <w:t>eader compression configuration</w:t>
      </w:r>
      <w:bookmarkEnd w:id="10330"/>
      <w:bookmarkEnd w:id="10331"/>
      <w:bookmarkEnd w:id="10332"/>
      <w:bookmarkEnd w:id="10333"/>
      <w:bookmarkEnd w:id="10334"/>
      <w:bookmarkEnd w:id="10335"/>
      <w:bookmarkEnd w:id="10336"/>
      <w:bookmarkEnd w:id="10337"/>
    </w:p>
    <w:p w14:paraId="14C2765F" w14:textId="77777777" w:rsidR="001822DC" w:rsidRPr="007F2770" w:rsidRDefault="001822DC" w:rsidP="001822DC">
      <w:r w:rsidRPr="007F2770">
        <w:t xml:space="preserve">The SMF may include the </w:t>
      </w:r>
      <w:r w:rsidR="00AC410A" w:rsidRPr="007F2770">
        <w:t>IP h</w:t>
      </w:r>
      <w:r w:rsidRPr="007F2770">
        <w:t>eader compression configuration IE if:</w:t>
      </w:r>
    </w:p>
    <w:p w14:paraId="0343D230" w14:textId="77777777" w:rsidR="001822DC" w:rsidRPr="007F2770" w:rsidRDefault="001822DC" w:rsidP="001822DC">
      <w:pPr>
        <w:pStyle w:val="B1"/>
      </w:pPr>
      <w:r w:rsidRPr="007F2770">
        <w:t>-</w:t>
      </w:r>
      <w:r w:rsidRPr="007F2770">
        <w:tab/>
        <w:t>the network accepts an IP PDU session type;</w:t>
      </w:r>
    </w:p>
    <w:p w14:paraId="5BE32D57" w14:textId="77777777" w:rsidR="00B23A40" w:rsidRPr="007F2770" w:rsidRDefault="001822DC" w:rsidP="00B23A40">
      <w:pPr>
        <w:pStyle w:val="B1"/>
      </w:pPr>
      <w:r w:rsidRPr="007F2770">
        <w:t>-</w:t>
      </w:r>
      <w:r w:rsidRPr="007F2770">
        <w:tab/>
        <w:t>control plane CIoT 5GS optimization is selected</w:t>
      </w:r>
      <w:r w:rsidR="00B23A40" w:rsidRPr="007F2770">
        <w:t>; and</w:t>
      </w:r>
    </w:p>
    <w:p w14:paraId="354F3B66" w14:textId="77777777" w:rsidR="001822DC" w:rsidRPr="007F2770" w:rsidDel="00DB6580" w:rsidRDefault="00B23A40" w:rsidP="00B23A40">
      <w:pPr>
        <w:pStyle w:val="B1"/>
      </w:pPr>
      <w:r w:rsidRPr="007F2770">
        <w:t>-</w:t>
      </w:r>
      <w:r w:rsidRPr="007F2770">
        <w:tab/>
        <w:t>the UE provided the IP header compression configuration IE in the PDU SESSION ESTABLISHMENT REQUEST message</w:t>
      </w:r>
      <w:r w:rsidR="001822DC" w:rsidRPr="007F2770">
        <w:t>.</w:t>
      </w:r>
    </w:p>
    <w:p w14:paraId="3BA68BE6" w14:textId="77777777" w:rsidR="00AC410A" w:rsidRPr="007F2770" w:rsidRDefault="00AC410A" w:rsidP="00781477">
      <w:pPr>
        <w:pStyle w:val="Heading4"/>
      </w:pPr>
      <w:bookmarkStart w:id="10338" w:name="_Toc45287269"/>
      <w:bookmarkStart w:id="10339" w:name="_Toc51948544"/>
      <w:bookmarkStart w:id="10340" w:name="_Toc51949636"/>
      <w:bookmarkStart w:id="10341" w:name="_Toc131396670"/>
      <w:bookmarkStart w:id="10342" w:name="_Toc20233109"/>
      <w:bookmarkStart w:id="10343" w:name="_Toc27747229"/>
      <w:bookmarkStart w:id="10344" w:name="_Toc36213420"/>
      <w:bookmarkStart w:id="10345" w:name="_Toc36657597"/>
      <w:r w:rsidRPr="007F2770">
        <w:t>8.3.2.18</w:t>
      </w:r>
      <w:r w:rsidRPr="007F2770">
        <w:tab/>
        <w:t>Ethernet header compression configuration</w:t>
      </w:r>
      <w:bookmarkEnd w:id="10338"/>
      <w:bookmarkEnd w:id="10339"/>
      <w:bookmarkEnd w:id="10340"/>
      <w:bookmarkEnd w:id="10341"/>
    </w:p>
    <w:p w14:paraId="7F51DA35" w14:textId="77777777" w:rsidR="00AC410A" w:rsidRPr="007F2770" w:rsidRDefault="00AC410A" w:rsidP="00AC410A">
      <w:r w:rsidRPr="007F2770">
        <w:t>The SMF may include the Ethernet header compression configuration IE if:</w:t>
      </w:r>
    </w:p>
    <w:p w14:paraId="022D136D" w14:textId="77777777" w:rsidR="00AC410A" w:rsidRPr="007F2770" w:rsidRDefault="00AC410A" w:rsidP="00AC410A">
      <w:pPr>
        <w:pStyle w:val="B1"/>
      </w:pPr>
      <w:r w:rsidRPr="007F2770">
        <w:t>-</w:t>
      </w:r>
      <w:r w:rsidRPr="007F2770">
        <w:tab/>
        <w:t>the network accepts an Ethernet PDU session type;</w:t>
      </w:r>
    </w:p>
    <w:p w14:paraId="164EECEE" w14:textId="77777777" w:rsidR="00B23A40" w:rsidRPr="007F2770" w:rsidRDefault="00AC410A" w:rsidP="00B23A40">
      <w:pPr>
        <w:pStyle w:val="B1"/>
      </w:pPr>
      <w:r w:rsidRPr="007F2770">
        <w:t>-</w:t>
      </w:r>
      <w:r w:rsidRPr="007F2770">
        <w:tab/>
        <w:t>control plane CIoT 5GS optimization is selected</w:t>
      </w:r>
      <w:r w:rsidR="00B23A40" w:rsidRPr="007F2770">
        <w:t>; and</w:t>
      </w:r>
    </w:p>
    <w:p w14:paraId="6CE42001" w14:textId="56D72326" w:rsidR="00AC410A" w:rsidRPr="007F2770" w:rsidRDefault="00B23A40" w:rsidP="00B23A40">
      <w:pPr>
        <w:pStyle w:val="B1"/>
      </w:pPr>
      <w:r w:rsidRPr="007F2770">
        <w:t>-</w:t>
      </w:r>
      <w:r w:rsidRPr="007F2770">
        <w:tab/>
        <w:t>the UE provided the Ethernet header compression configuration IE in the PDU SESSION ESTABLISHMENT REQUEST message</w:t>
      </w:r>
      <w:r w:rsidR="00AC410A" w:rsidRPr="007F2770">
        <w:t>.</w:t>
      </w:r>
    </w:p>
    <w:p w14:paraId="17FF10B5" w14:textId="0BA2CCF8" w:rsidR="00750C60" w:rsidRPr="007F2770" w:rsidRDefault="00750C60" w:rsidP="00781477">
      <w:pPr>
        <w:pStyle w:val="Heading4"/>
        <w:rPr>
          <w:lang w:eastAsia="ko-KR"/>
        </w:rPr>
      </w:pPr>
      <w:bookmarkStart w:id="10346" w:name="_Toc131396671"/>
      <w:r w:rsidRPr="007F2770">
        <w:t>8.3.2.19</w:t>
      </w:r>
      <w:r w:rsidRPr="007F2770">
        <w:rPr>
          <w:rFonts w:hint="eastAsia"/>
        </w:rPr>
        <w:tab/>
      </w:r>
      <w:r w:rsidRPr="007F2770">
        <w:t>Service-level-AA container</w:t>
      </w:r>
      <w:bookmarkEnd w:id="10346"/>
    </w:p>
    <w:p w14:paraId="0A5C673C" w14:textId="0A70B0C1" w:rsidR="00993440" w:rsidRPr="007F2770" w:rsidRDefault="00993440" w:rsidP="00993440">
      <w:pPr>
        <w:rPr>
          <w:rFonts w:eastAsia="MS Mincho"/>
        </w:rPr>
      </w:pPr>
      <w:r w:rsidRPr="007F2770">
        <w:t xml:space="preserve">The SMF shall include the Service-level-AA container IE if the </w:t>
      </w:r>
      <w:r w:rsidR="00ED6BE6" w:rsidRPr="007F2770">
        <w:t>service</w:t>
      </w:r>
      <w:r w:rsidRPr="007F2770">
        <w:t>-level authentication and authorization procedure is completed successfully by the external DN</w:t>
      </w:r>
      <w:r w:rsidRPr="007F2770">
        <w:rPr>
          <w:rFonts w:eastAsia="MS Mincho"/>
        </w:rPr>
        <w:t>.</w:t>
      </w:r>
    </w:p>
    <w:p w14:paraId="5E22594D" w14:textId="4B522ACD" w:rsidR="00E47D50" w:rsidRPr="007F2770" w:rsidRDefault="00E47D50" w:rsidP="00781477">
      <w:pPr>
        <w:pStyle w:val="Heading4"/>
        <w:rPr>
          <w:lang w:eastAsia="ko-KR"/>
        </w:rPr>
      </w:pPr>
      <w:bookmarkStart w:id="10347" w:name="_Toc131396672"/>
      <w:r w:rsidRPr="007F2770">
        <w:t>8.3.2.20</w:t>
      </w:r>
      <w:r w:rsidRPr="007F2770">
        <w:rPr>
          <w:rFonts w:hint="eastAsia"/>
        </w:rPr>
        <w:tab/>
      </w:r>
      <w:r w:rsidRPr="007F2770">
        <w:t>Received MBS container</w:t>
      </w:r>
      <w:bookmarkEnd w:id="10347"/>
    </w:p>
    <w:p w14:paraId="30BF6326" w14:textId="2569ED4D" w:rsidR="00E47D50" w:rsidRPr="007F2770" w:rsidRDefault="00E47D50" w:rsidP="0000154D">
      <w:r w:rsidRPr="007F2770">
        <w:t xml:space="preserve">The network shall include this IE if the UE has requested to join one or more </w:t>
      </w:r>
      <w:r w:rsidR="00EB0D44" w:rsidRPr="007F2770">
        <w:t xml:space="preserve">multicast </w:t>
      </w:r>
      <w:r w:rsidRPr="007F2770">
        <w:t>MBS sessions.</w:t>
      </w:r>
    </w:p>
    <w:p w14:paraId="06ACCA64" w14:textId="77777777" w:rsidR="00C135FE" w:rsidRPr="007F2770" w:rsidRDefault="00D43416" w:rsidP="00781477">
      <w:pPr>
        <w:pStyle w:val="Heading3"/>
      </w:pPr>
      <w:bookmarkStart w:id="10348" w:name="_Toc45287270"/>
      <w:bookmarkStart w:id="10349" w:name="_Toc51948545"/>
      <w:bookmarkStart w:id="10350" w:name="_Toc51949637"/>
      <w:bookmarkStart w:id="10351" w:name="_Toc131396673"/>
      <w:r w:rsidRPr="007F2770">
        <w:t>8</w:t>
      </w:r>
      <w:r w:rsidR="00C135FE" w:rsidRPr="007F2770">
        <w:t>.</w:t>
      </w:r>
      <w:r w:rsidRPr="007F2770">
        <w:t>3</w:t>
      </w:r>
      <w:r w:rsidR="00C135FE" w:rsidRPr="007F2770">
        <w:t>.3</w:t>
      </w:r>
      <w:r w:rsidR="00C135FE" w:rsidRPr="007F2770">
        <w:tab/>
        <w:t>PDU session establishment reject</w:t>
      </w:r>
      <w:bookmarkEnd w:id="10342"/>
      <w:bookmarkEnd w:id="10343"/>
      <w:bookmarkEnd w:id="10344"/>
      <w:bookmarkEnd w:id="10345"/>
      <w:bookmarkEnd w:id="10348"/>
      <w:bookmarkEnd w:id="10349"/>
      <w:bookmarkEnd w:id="10350"/>
      <w:bookmarkEnd w:id="10351"/>
    </w:p>
    <w:p w14:paraId="2DDD13E7" w14:textId="77777777" w:rsidR="00C135FE" w:rsidRPr="007F2770" w:rsidRDefault="00D43416" w:rsidP="00781477">
      <w:pPr>
        <w:pStyle w:val="Heading4"/>
        <w:rPr>
          <w:lang w:eastAsia="ko-KR"/>
        </w:rPr>
      </w:pPr>
      <w:bookmarkStart w:id="10352" w:name="_Toc20233110"/>
      <w:bookmarkStart w:id="10353" w:name="_Toc27747230"/>
      <w:bookmarkStart w:id="10354" w:name="_Toc36213421"/>
      <w:bookmarkStart w:id="10355" w:name="_Toc36657598"/>
      <w:bookmarkStart w:id="10356" w:name="_Toc45287271"/>
      <w:bookmarkStart w:id="10357" w:name="_Toc51948546"/>
      <w:bookmarkStart w:id="10358" w:name="_Toc51949638"/>
      <w:bookmarkStart w:id="10359" w:name="_Toc131396674"/>
      <w:r w:rsidRPr="007F2770">
        <w:t>8</w:t>
      </w:r>
      <w:r w:rsidR="00C135FE" w:rsidRPr="007F2770">
        <w:rPr>
          <w:rFonts w:hint="eastAsia"/>
        </w:rPr>
        <w:t>.</w:t>
      </w:r>
      <w:r w:rsidRPr="007F2770">
        <w:t>3</w:t>
      </w:r>
      <w:r w:rsidR="00C135FE" w:rsidRPr="007F2770">
        <w:rPr>
          <w:rFonts w:hint="eastAsia"/>
        </w:rPr>
        <w:t>.</w:t>
      </w:r>
      <w:r w:rsidR="00C135FE"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352"/>
      <w:bookmarkEnd w:id="10353"/>
      <w:bookmarkEnd w:id="10354"/>
      <w:bookmarkEnd w:id="10355"/>
      <w:bookmarkEnd w:id="10356"/>
      <w:bookmarkEnd w:id="10357"/>
      <w:bookmarkEnd w:id="10358"/>
      <w:bookmarkEnd w:id="10359"/>
    </w:p>
    <w:p w14:paraId="155159E4" w14:textId="77777777" w:rsidR="00C135FE" w:rsidRPr="007F2770" w:rsidRDefault="00C135FE" w:rsidP="00C135FE">
      <w:r w:rsidRPr="007F2770">
        <w:t xml:space="preserve">The PDU SESSION ESTABLISHMENT REJECT message is sent by the </w:t>
      </w:r>
      <w:r w:rsidR="00B20E3B" w:rsidRPr="007F2770">
        <w:t>SMF</w:t>
      </w:r>
      <w:r w:rsidRPr="007F2770">
        <w:t xml:space="preserve"> to the UE in response to PDU SESSION ESTABLISHMENT REQUEST message and indicates unsuccessful establishment of a PDU session</w:t>
      </w:r>
      <w:r w:rsidR="00D43416" w:rsidRPr="007F2770">
        <w:t>. See table 8.3.3.1.1</w:t>
      </w:r>
      <w:r w:rsidRPr="007F2770">
        <w:t>.</w:t>
      </w:r>
    </w:p>
    <w:p w14:paraId="6CF2328D" w14:textId="77777777" w:rsidR="00C135FE" w:rsidRPr="007F2770" w:rsidRDefault="00C135FE" w:rsidP="00C135FE">
      <w:pPr>
        <w:pStyle w:val="B1"/>
      </w:pPr>
      <w:r w:rsidRPr="007F2770">
        <w:t>Message type:</w:t>
      </w:r>
      <w:r w:rsidRPr="007F2770">
        <w:tab/>
        <w:t>PDU SESSION ESTABLISHMENT REJECT</w:t>
      </w:r>
    </w:p>
    <w:p w14:paraId="228A4A4E" w14:textId="77777777" w:rsidR="00C135FE" w:rsidRPr="007F2770" w:rsidRDefault="00C135FE" w:rsidP="00C135FE">
      <w:pPr>
        <w:pStyle w:val="B1"/>
      </w:pPr>
      <w:r w:rsidRPr="007F2770">
        <w:t>Significance:</w:t>
      </w:r>
      <w:r w:rsidR="00913BB3" w:rsidRPr="007F2770">
        <w:tab/>
      </w:r>
      <w:r w:rsidRPr="007F2770">
        <w:t>dual</w:t>
      </w:r>
    </w:p>
    <w:p w14:paraId="2E514836" w14:textId="7AFBE14C" w:rsidR="00C135FE" w:rsidRPr="007F2770" w:rsidRDefault="00C135FE" w:rsidP="00C135FE">
      <w:pPr>
        <w:pStyle w:val="B1"/>
      </w:pPr>
      <w:r w:rsidRPr="007F2770">
        <w:t>Direction:</w:t>
      </w:r>
      <w:r w:rsidR="00F85871" w:rsidRPr="007F2770">
        <w:tab/>
      </w:r>
      <w:r w:rsidRPr="007F2770">
        <w:t>network to UE</w:t>
      </w:r>
    </w:p>
    <w:p w14:paraId="7F4C0A18" w14:textId="77777777" w:rsidR="00C135FE" w:rsidRPr="007F2770" w:rsidRDefault="00C135FE" w:rsidP="00C135FE">
      <w:pPr>
        <w:pStyle w:val="TH"/>
        <w:rPr>
          <w:lang w:val="fr-FR"/>
        </w:rPr>
      </w:pPr>
      <w:r w:rsidRPr="007F2770">
        <w:rPr>
          <w:lang w:val="fr-FR"/>
        </w:rPr>
        <w:t>Table </w:t>
      </w:r>
      <w:r w:rsidR="00D43416" w:rsidRPr="007F2770">
        <w:rPr>
          <w:lang w:val="fr-FR"/>
        </w:rPr>
        <w:t>8</w:t>
      </w:r>
      <w:r w:rsidRPr="007F2770">
        <w:rPr>
          <w:rFonts w:hint="eastAsia"/>
          <w:lang w:val="fr-FR"/>
        </w:rPr>
        <w:t>.</w:t>
      </w:r>
      <w:r w:rsidR="00D43416" w:rsidRPr="007F2770">
        <w:rPr>
          <w:lang w:val="fr-FR"/>
        </w:rPr>
        <w:t>3</w:t>
      </w:r>
      <w:r w:rsidRPr="007F2770">
        <w:rPr>
          <w:rFonts w:hint="eastAsia"/>
          <w:lang w:val="fr-FR"/>
        </w:rPr>
        <w:t>.</w:t>
      </w:r>
      <w:r w:rsidRPr="007F2770">
        <w:rPr>
          <w:lang w:val="fr-FR"/>
        </w:rPr>
        <w:t>3</w:t>
      </w:r>
      <w:r w:rsidRPr="007F2770">
        <w:rPr>
          <w:rFonts w:hint="eastAsia"/>
          <w:lang w:val="fr-FR" w:eastAsia="ko-KR"/>
        </w:rPr>
        <w:t>.1</w:t>
      </w:r>
      <w:r w:rsidRPr="007F2770">
        <w:rPr>
          <w:lang w:val="fr-FR"/>
        </w:rPr>
        <w:t>.</w:t>
      </w:r>
      <w:r w:rsidRPr="007F2770">
        <w:rPr>
          <w:lang w:val="fr-FR" w:eastAsia="ko-KR"/>
        </w:rPr>
        <w:t>1</w:t>
      </w:r>
      <w:r w:rsidRPr="007F2770">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B6228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32C29B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0481F39"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C93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4D1D7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5702EB5"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5BBC8C60" w14:textId="77777777" w:rsidR="00C135FE" w:rsidRPr="007F2770" w:rsidRDefault="00C135FE" w:rsidP="006B6569">
            <w:pPr>
              <w:pStyle w:val="TAH"/>
              <w:rPr>
                <w:lang w:eastAsia="en-US"/>
              </w:rPr>
            </w:pPr>
            <w:r w:rsidRPr="007F2770">
              <w:rPr>
                <w:lang w:eastAsia="en-US"/>
              </w:rPr>
              <w:t>Length</w:t>
            </w:r>
          </w:p>
        </w:tc>
      </w:tr>
      <w:tr w:rsidR="00C135FE" w:rsidRPr="007F2770" w14:paraId="3C95AAC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BF3A9B"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382A5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3BD4A3C" w14:textId="77777777" w:rsidR="00C135FE" w:rsidRPr="007F2770" w:rsidRDefault="00C135FE" w:rsidP="000D0840">
            <w:pPr>
              <w:pStyle w:val="TAL"/>
            </w:pPr>
            <w:r w:rsidRPr="007F2770">
              <w:t>Extended protocol discriminator</w:t>
            </w:r>
          </w:p>
          <w:p w14:paraId="4FD5B896" w14:textId="77777777" w:rsidR="00C135FE" w:rsidRPr="007F2770" w:rsidRDefault="00CE7136"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551735B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673DA6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58DD0F2" w14:textId="77777777" w:rsidR="00C135FE" w:rsidRPr="007F2770" w:rsidRDefault="00C135FE" w:rsidP="006B6569">
            <w:pPr>
              <w:pStyle w:val="TAC"/>
              <w:rPr>
                <w:lang w:eastAsia="en-US"/>
              </w:rPr>
            </w:pPr>
            <w:r w:rsidRPr="007F2770">
              <w:rPr>
                <w:lang w:eastAsia="en-US"/>
              </w:rPr>
              <w:t>1</w:t>
            </w:r>
          </w:p>
        </w:tc>
      </w:tr>
      <w:tr w:rsidR="00C135FE" w:rsidRPr="007F2770" w14:paraId="27E9CEAC"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C49B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59FEAC9"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32FEE043" w14:textId="77777777" w:rsidR="00C135FE" w:rsidRPr="007F2770" w:rsidRDefault="00C135FE" w:rsidP="000D0840">
            <w:pPr>
              <w:pStyle w:val="TAL"/>
            </w:pPr>
            <w:r w:rsidRPr="007F2770">
              <w:t>PDU session identity</w:t>
            </w:r>
          </w:p>
          <w:p w14:paraId="76EE2980"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9BB186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9A4CA1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1E8B80F" w14:textId="77777777" w:rsidR="00C135FE" w:rsidRPr="007F2770" w:rsidRDefault="00C135FE" w:rsidP="006B6569">
            <w:pPr>
              <w:pStyle w:val="TAC"/>
              <w:rPr>
                <w:lang w:eastAsia="en-US"/>
              </w:rPr>
            </w:pPr>
            <w:r w:rsidRPr="007F2770">
              <w:rPr>
                <w:lang w:eastAsia="en-US"/>
              </w:rPr>
              <w:t>1</w:t>
            </w:r>
          </w:p>
        </w:tc>
      </w:tr>
      <w:tr w:rsidR="00C135FE" w:rsidRPr="007F2770" w14:paraId="4CD53D5E"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A714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C9887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686045E" w14:textId="77777777" w:rsidR="00C135FE" w:rsidRPr="007F2770" w:rsidRDefault="00C135FE" w:rsidP="000D0840">
            <w:pPr>
              <w:pStyle w:val="TAL"/>
            </w:pPr>
            <w:r w:rsidRPr="007F2770">
              <w:t>Procedure transaction identity</w:t>
            </w:r>
          </w:p>
          <w:p w14:paraId="1E6265A3"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FE1EFB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9B6F11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4CBC00" w14:textId="77777777" w:rsidR="00C135FE" w:rsidRPr="007F2770" w:rsidRDefault="00C135FE" w:rsidP="006B6569">
            <w:pPr>
              <w:pStyle w:val="TAC"/>
              <w:rPr>
                <w:lang w:eastAsia="en-US"/>
              </w:rPr>
            </w:pPr>
            <w:r w:rsidRPr="007F2770">
              <w:rPr>
                <w:lang w:eastAsia="en-US"/>
              </w:rPr>
              <w:t>1</w:t>
            </w:r>
          </w:p>
        </w:tc>
      </w:tr>
      <w:tr w:rsidR="00C135FE" w:rsidRPr="007F2770" w14:paraId="2AB5D52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A012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5DF5A" w14:textId="77777777" w:rsidR="00C135FE" w:rsidRPr="007F2770" w:rsidRDefault="00C135FE" w:rsidP="000D0840">
            <w:pPr>
              <w:pStyle w:val="TAL"/>
            </w:pPr>
            <w:r w:rsidRPr="007F277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BB65078" w14:textId="77777777" w:rsidR="00C135FE" w:rsidRPr="007F2770" w:rsidRDefault="00C135FE" w:rsidP="000D0840">
            <w:pPr>
              <w:pStyle w:val="TAL"/>
            </w:pPr>
            <w:r w:rsidRPr="007F2770">
              <w:t>Message type</w:t>
            </w:r>
          </w:p>
          <w:p w14:paraId="0C39DE1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309F1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891AB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9D3BAE5" w14:textId="77777777" w:rsidR="00C135FE" w:rsidRPr="007F2770" w:rsidRDefault="00C135FE" w:rsidP="006B6569">
            <w:pPr>
              <w:pStyle w:val="TAC"/>
              <w:rPr>
                <w:lang w:eastAsia="en-US"/>
              </w:rPr>
            </w:pPr>
            <w:r w:rsidRPr="007F2770">
              <w:rPr>
                <w:lang w:eastAsia="en-US"/>
              </w:rPr>
              <w:t>1</w:t>
            </w:r>
          </w:p>
        </w:tc>
      </w:tr>
      <w:tr w:rsidR="00C135FE" w:rsidRPr="007F2770" w14:paraId="070A300B"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BF43F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9E10F2"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AFD0E0B" w14:textId="77777777" w:rsidR="00C135FE" w:rsidRPr="007F2770" w:rsidRDefault="00C135FE" w:rsidP="000D0840">
            <w:pPr>
              <w:pStyle w:val="TAL"/>
            </w:pPr>
            <w:r w:rsidRPr="007F2770">
              <w:t>5GSM cause</w:t>
            </w:r>
          </w:p>
          <w:p w14:paraId="5910BF32"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7283BD1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FA636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1AC4B2C0" w14:textId="77777777" w:rsidR="00C135FE" w:rsidRPr="007F2770" w:rsidRDefault="00C135FE" w:rsidP="006B6569">
            <w:pPr>
              <w:pStyle w:val="TAC"/>
              <w:rPr>
                <w:lang w:eastAsia="en-US"/>
              </w:rPr>
            </w:pPr>
            <w:r w:rsidRPr="007F2770">
              <w:rPr>
                <w:lang w:eastAsia="en-US"/>
              </w:rPr>
              <w:t>1</w:t>
            </w:r>
          </w:p>
        </w:tc>
      </w:tr>
      <w:tr w:rsidR="0086383A" w:rsidRPr="007F2770" w14:paraId="7AFC32B2"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1C3A1" w14:textId="77777777" w:rsidR="0086383A" w:rsidRPr="007F2770" w:rsidRDefault="00EE029E"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6C1AC2B7"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9ACCE68" w14:textId="77777777" w:rsidR="0086383A" w:rsidRPr="007F2770" w:rsidRDefault="0086383A" w:rsidP="000D0840">
            <w:pPr>
              <w:pStyle w:val="TAL"/>
            </w:pPr>
            <w:r w:rsidRPr="007F2770">
              <w:t>GPRS timer 3</w:t>
            </w:r>
          </w:p>
          <w:p w14:paraId="55774339" w14:textId="77777777" w:rsidR="0086383A" w:rsidRPr="007F2770" w:rsidRDefault="001E518F" w:rsidP="000D0840">
            <w:pPr>
              <w:pStyle w:val="TAL"/>
            </w:pPr>
            <w:r w:rsidRPr="007F2770">
              <w:t>9.11</w:t>
            </w:r>
            <w:r w:rsidR="0086383A" w:rsidRPr="007F2770">
              <w:t>.</w:t>
            </w:r>
            <w:r w:rsidR="002101CC" w:rsidRPr="007F2770">
              <w:t>2</w:t>
            </w:r>
            <w:r w:rsidR="0086383A" w:rsidRPr="007F2770">
              <w:t>.</w:t>
            </w:r>
            <w:r w:rsidR="002101CC"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B5ABA92"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2B45D36"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1C68C938" w14:textId="77777777" w:rsidR="0086383A" w:rsidRPr="007F2770" w:rsidRDefault="0086383A" w:rsidP="002F3300">
            <w:pPr>
              <w:pStyle w:val="TAC"/>
              <w:rPr>
                <w:lang w:eastAsia="en-US"/>
              </w:rPr>
            </w:pPr>
            <w:r w:rsidRPr="007F2770">
              <w:rPr>
                <w:lang w:eastAsia="en-US"/>
              </w:rPr>
              <w:t>3</w:t>
            </w:r>
          </w:p>
        </w:tc>
      </w:tr>
      <w:tr w:rsidR="009C2F20" w:rsidRPr="007F2770" w14:paraId="320BB1C5"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31D033" w14:textId="77777777" w:rsidR="009C2F20" w:rsidRPr="007F2770" w:rsidRDefault="00611A70" w:rsidP="000D0840">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6A0CFFFA" w14:textId="77777777" w:rsidR="009C2F20" w:rsidRPr="007F2770" w:rsidRDefault="009C2F20" w:rsidP="000D0840">
            <w:pPr>
              <w:pStyle w:val="TAL"/>
            </w:pPr>
            <w:r w:rsidRPr="007F2770">
              <w:t>Allowed SSC mode</w:t>
            </w:r>
          </w:p>
        </w:tc>
        <w:tc>
          <w:tcPr>
            <w:tcW w:w="3120" w:type="dxa"/>
            <w:tcBorders>
              <w:top w:val="single" w:sz="6" w:space="0" w:color="000000"/>
              <w:left w:val="single" w:sz="6" w:space="0" w:color="000000"/>
              <w:bottom w:val="single" w:sz="6" w:space="0" w:color="000000"/>
              <w:right w:val="single" w:sz="6" w:space="0" w:color="000000"/>
            </w:tcBorders>
          </w:tcPr>
          <w:p w14:paraId="0FC516A7" w14:textId="77777777" w:rsidR="009C2F20" w:rsidRPr="007F2770" w:rsidRDefault="009C2F20" w:rsidP="000D0840">
            <w:pPr>
              <w:pStyle w:val="TAL"/>
            </w:pPr>
            <w:r w:rsidRPr="007F2770">
              <w:t>Allowed SSC mode</w:t>
            </w:r>
          </w:p>
          <w:p w14:paraId="1702CFAD" w14:textId="77777777" w:rsidR="009C2F20" w:rsidRPr="007F2770" w:rsidRDefault="001E518F" w:rsidP="00F30388">
            <w:pPr>
              <w:pStyle w:val="TAL"/>
            </w:pPr>
            <w:r w:rsidRPr="007F2770">
              <w:t>9.11</w:t>
            </w:r>
            <w:r w:rsidR="009C2F20" w:rsidRPr="007F2770">
              <w:t>.4.</w:t>
            </w:r>
            <w:r w:rsidR="00545CA8" w:rsidRPr="007F2770">
              <w:t>5</w:t>
            </w:r>
          </w:p>
        </w:tc>
        <w:tc>
          <w:tcPr>
            <w:tcW w:w="1134" w:type="dxa"/>
            <w:tcBorders>
              <w:top w:val="single" w:sz="6" w:space="0" w:color="000000"/>
              <w:left w:val="single" w:sz="6" w:space="0" w:color="000000"/>
              <w:bottom w:val="single" w:sz="6" w:space="0" w:color="000000"/>
              <w:right w:val="single" w:sz="6" w:space="0" w:color="000000"/>
            </w:tcBorders>
          </w:tcPr>
          <w:p w14:paraId="61E5CC81" w14:textId="77777777" w:rsidR="009C2F20" w:rsidRPr="007F2770" w:rsidRDefault="009C2F20" w:rsidP="009C2F2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E35498" w14:textId="77777777" w:rsidR="009C2F20" w:rsidRPr="007F2770" w:rsidRDefault="009C2F20" w:rsidP="009C2F20">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77311BFD" w14:textId="77777777" w:rsidR="009C2F20" w:rsidRPr="007F2770" w:rsidRDefault="009C2F20" w:rsidP="009C2F20">
            <w:pPr>
              <w:pStyle w:val="TAC"/>
              <w:rPr>
                <w:lang w:eastAsia="en-US"/>
              </w:rPr>
            </w:pPr>
            <w:r w:rsidRPr="007F2770">
              <w:rPr>
                <w:lang w:eastAsia="en-US"/>
              </w:rPr>
              <w:t>1</w:t>
            </w:r>
          </w:p>
        </w:tc>
      </w:tr>
      <w:tr w:rsidR="00773A24" w:rsidRPr="007F2770" w14:paraId="212F5C67"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FABF6" w14:textId="77777777" w:rsidR="00773A24" w:rsidRPr="007F2770" w:rsidRDefault="00773A24"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3F64A43B" w14:textId="77777777" w:rsidR="00773A24" w:rsidRPr="007F2770" w:rsidRDefault="00773A24"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12FD3730" w14:textId="77777777" w:rsidR="00773A24" w:rsidRPr="007F2770" w:rsidRDefault="00773A24" w:rsidP="000D0840">
            <w:pPr>
              <w:pStyle w:val="TAL"/>
            </w:pPr>
            <w:r w:rsidRPr="007F2770">
              <w:t>EAP message</w:t>
            </w:r>
          </w:p>
          <w:p w14:paraId="173AF86B" w14:textId="77777777" w:rsidR="00773A24" w:rsidRPr="007F2770" w:rsidRDefault="001E518F" w:rsidP="000D0840">
            <w:pPr>
              <w:pStyle w:val="TAL"/>
            </w:pPr>
            <w:r w:rsidRPr="007F2770">
              <w:t>9.11</w:t>
            </w:r>
            <w:r w:rsidR="00773A24" w:rsidRPr="007F2770">
              <w:t>.</w:t>
            </w:r>
            <w:r w:rsidR="00C90042" w:rsidRPr="007F2770">
              <w:t>2</w:t>
            </w:r>
            <w:r w:rsidR="00773A24"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C58DB64" w14:textId="77777777" w:rsidR="00773A24" w:rsidRPr="007F2770" w:rsidRDefault="00773A24"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7E55FDA" w14:textId="77777777" w:rsidR="00773A24" w:rsidRPr="007F2770" w:rsidRDefault="00773A24"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59ADD7B" w14:textId="77777777" w:rsidR="00773A24" w:rsidRPr="007F2770" w:rsidRDefault="00773A24" w:rsidP="00715A82">
            <w:pPr>
              <w:pStyle w:val="TAC"/>
              <w:rPr>
                <w:lang w:eastAsia="en-US"/>
              </w:rPr>
            </w:pPr>
            <w:r w:rsidRPr="007F2770">
              <w:rPr>
                <w:lang w:eastAsia="en-US"/>
              </w:rPr>
              <w:t>7-1503</w:t>
            </w:r>
          </w:p>
        </w:tc>
      </w:tr>
      <w:tr w:rsidR="008E0259" w:rsidRPr="007F2770" w14:paraId="480BEB09" w14:textId="77777777"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F88F0B"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4A94789B"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CE3A375" w14:textId="77777777" w:rsidR="008E0259" w:rsidRPr="007F2770" w:rsidRDefault="008E0259" w:rsidP="008E0259">
            <w:pPr>
              <w:pStyle w:val="TAL"/>
            </w:pPr>
            <w:r w:rsidRPr="007F2770">
              <w:t>5GSM congestion re-attempt indicator</w:t>
            </w:r>
          </w:p>
          <w:p w14:paraId="04028E7B"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7120C964"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DAF0D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58CEC" w14:textId="77777777" w:rsidR="008E0259" w:rsidRPr="007F2770" w:rsidRDefault="008E0259" w:rsidP="008E0259">
            <w:pPr>
              <w:pStyle w:val="TAC"/>
              <w:rPr>
                <w:lang w:eastAsia="en-US"/>
              </w:rPr>
            </w:pPr>
            <w:r w:rsidRPr="007F2770">
              <w:t>3</w:t>
            </w:r>
          </w:p>
        </w:tc>
      </w:tr>
      <w:tr w:rsidR="00C135FE" w:rsidRPr="007F2770" w14:paraId="0CF07B4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A60B"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A2AB71"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B97F7C6" w14:textId="77777777" w:rsidR="00C135FE" w:rsidRPr="007F2770" w:rsidRDefault="00C135FE" w:rsidP="000D0840">
            <w:pPr>
              <w:pStyle w:val="TAL"/>
            </w:pPr>
            <w:r w:rsidRPr="007F2770">
              <w:t>Extended protocol configuration options</w:t>
            </w:r>
          </w:p>
          <w:p w14:paraId="50094C15"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FB8A3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96D4E0A"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157B611" w14:textId="77777777" w:rsidR="00C135FE" w:rsidRPr="007F2770" w:rsidRDefault="00C135FE" w:rsidP="006B6569">
            <w:pPr>
              <w:pStyle w:val="TAC"/>
              <w:rPr>
                <w:lang w:eastAsia="en-US"/>
              </w:rPr>
            </w:pPr>
            <w:r w:rsidRPr="007F2770">
              <w:rPr>
                <w:lang w:eastAsia="en-US"/>
              </w:rPr>
              <w:t>4-65538</w:t>
            </w:r>
          </w:p>
        </w:tc>
      </w:tr>
      <w:tr w:rsidR="004B00CB" w:rsidRPr="007F2770" w14:paraId="390D2C41" w14:textId="77777777" w:rsidTr="0000154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B50E43"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6" w:space="0" w:color="000000"/>
              <w:right w:val="single" w:sz="6" w:space="0" w:color="000000"/>
            </w:tcBorders>
          </w:tcPr>
          <w:p w14:paraId="3CF0C2CF"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7B6E47F4" w14:textId="77777777" w:rsidR="004B00CB" w:rsidRPr="007F2770" w:rsidRDefault="004B00CB" w:rsidP="004B00CB">
            <w:pPr>
              <w:pStyle w:val="TAL"/>
            </w:pPr>
            <w:r w:rsidRPr="007F2770">
              <w:t>Re-attempt indicator</w:t>
            </w:r>
          </w:p>
          <w:p w14:paraId="50CB4F41"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6" w:space="0" w:color="000000"/>
              <w:right w:val="single" w:sz="6" w:space="0" w:color="000000"/>
            </w:tcBorders>
          </w:tcPr>
          <w:p w14:paraId="22AC54F2"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4383B5"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1208EA5" w14:textId="77777777" w:rsidR="004B00CB" w:rsidRPr="007F2770" w:rsidRDefault="004B00CB" w:rsidP="004B00CB">
            <w:pPr>
              <w:pStyle w:val="TAC"/>
              <w:rPr>
                <w:lang w:eastAsia="en-US"/>
              </w:rPr>
            </w:pPr>
            <w:r w:rsidRPr="007F2770">
              <w:t>3</w:t>
            </w:r>
          </w:p>
        </w:tc>
      </w:tr>
      <w:tr w:rsidR="00164229" w:rsidRPr="007F2770" w14:paraId="2D470ACD"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52377052" w14:textId="2039A086" w:rsidR="00164229" w:rsidRPr="007F2770" w:rsidRDefault="00164229" w:rsidP="00164229">
            <w:pPr>
              <w:pStyle w:val="TAL"/>
            </w:pPr>
            <w:r w:rsidRPr="007F2770">
              <w:t>72</w:t>
            </w:r>
          </w:p>
        </w:tc>
        <w:tc>
          <w:tcPr>
            <w:tcW w:w="2837" w:type="dxa"/>
            <w:tcBorders>
              <w:top w:val="single" w:sz="6" w:space="0" w:color="000000"/>
              <w:left w:val="single" w:sz="6" w:space="0" w:color="000000"/>
              <w:bottom w:val="single" w:sz="4" w:space="0" w:color="auto"/>
              <w:right w:val="single" w:sz="6" w:space="0" w:color="000000"/>
            </w:tcBorders>
          </w:tcPr>
          <w:p w14:paraId="33DCEA42" w14:textId="3CCB7427" w:rsidR="00164229" w:rsidRPr="007F2770" w:rsidRDefault="00164229" w:rsidP="00164229">
            <w:pPr>
              <w:pStyle w:val="TAL"/>
            </w:pPr>
            <w:r w:rsidRPr="007F2770">
              <w:t>Service-level-AA container</w:t>
            </w:r>
          </w:p>
        </w:tc>
        <w:tc>
          <w:tcPr>
            <w:tcW w:w="3120" w:type="dxa"/>
            <w:tcBorders>
              <w:top w:val="single" w:sz="6" w:space="0" w:color="000000"/>
              <w:left w:val="single" w:sz="6" w:space="0" w:color="000000"/>
              <w:bottom w:val="single" w:sz="4" w:space="0" w:color="auto"/>
              <w:right w:val="single" w:sz="6" w:space="0" w:color="000000"/>
            </w:tcBorders>
          </w:tcPr>
          <w:p w14:paraId="1E9525CD" w14:textId="0B6B08B6" w:rsidR="00164229" w:rsidRPr="007F2770" w:rsidRDefault="00164229" w:rsidP="00164229">
            <w:pPr>
              <w:pStyle w:val="TAL"/>
            </w:pPr>
            <w:r w:rsidRPr="007F2770">
              <w:t>Service-level-AA container</w:t>
            </w:r>
          </w:p>
          <w:p w14:paraId="3D13B21B" w14:textId="5AD7E0F5" w:rsidR="00164229" w:rsidRPr="007F2770" w:rsidRDefault="00164229" w:rsidP="00164229">
            <w:pPr>
              <w:pStyle w:val="TAL"/>
            </w:pPr>
            <w:r w:rsidRPr="007F2770">
              <w:t>9.11.2.10</w:t>
            </w:r>
          </w:p>
        </w:tc>
        <w:tc>
          <w:tcPr>
            <w:tcW w:w="1134" w:type="dxa"/>
            <w:tcBorders>
              <w:top w:val="single" w:sz="6" w:space="0" w:color="000000"/>
              <w:left w:val="single" w:sz="6" w:space="0" w:color="000000"/>
              <w:bottom w:val="single" w:sz="4" w:space="0" w:color="auto"/>
              <w:right w:val="single" w:sz="6" w:space="0" w:color="000000"/>
            </w:tcBorders>
          </w:tcPr>
          <w:p w14:paraId="37A47E44" w14:textId="2047B9E3" w:rsidR="00164229" w:rsidRPr="007F2770" w:rsidRDefault="00164229" w:rsidP="00164229">
            <w:pPr>
              <w:pStyle w:val="TAC"/>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C8CC2FB" w14:textId="7AB30883" w:rsidR="00164229" w:rsidRPr="007F2770" w:rsidRDefault="00164229" w:rsidP="00164229">
            <w:pPr>
              <w:pStyle w:val="TAC"/>
            </w:pPr>
            <w:r w:rsidRPr="007F2770">
              <w:t>TLV-E</w:t>
            </w:r>
          </w:p>
        </w:tc>
        <w:tc>
          <w:tcPr>
            <w:tcW w:w="850" w:type="dxa"/>
            <w:tcBorders>
              <w:top w:val="single" w:sz="6" w:space="0" w:color="000000"/>
              <w:left w:val="single" w:sz="6" w:space="0" w:color="000000"/>
              <w:bottom w:val="single" w:sz="4" w:space="0" w:color="auto"/>
              <w:right w:val="single" w:sz="6" w:space="0" w:color="000000"/>
            </w:tcBorders>
          </w:tcPr>
          <w:p w14:paraId="7F20ED93" w14:textId="415A7BA2" w:rsidR="00164229" w:rsidRPr="007F2770" w:rsidRDefault="00164229" w:rsidP="00164229">
            <w:pPr>
              <w:pStyle w:val="TAC"/>
            </w:pPr>
            <w:r w:rsidRPr="007F2770">
              <w:t>6-n</w:t>
            </w:r>
          </w:p>
        </w:tc>
      </w:tr>
    </w:tbl>
    <w:p w14:paraId="49678B0F" w14:textId="77777777" w:rsidR="00C135FE" w:rsidRPr="007F2770" w:rsidRDefault="00C135FE" w:rsidP="00C135FE"/>
    <w:p w14:paraId="244EA94D" w14:textId="77777777" w:rsidR="0086383A" w:rsidRPr="007F2770" w:rsidRDefault="0086383A" w:rsidP="00781477">
      <w:pPr>
        <w:pStyle w:val="Heading4"/>
        <w:rPr>
          <w:lang w:eastAsia="ko-KR"/>
        </w:rPr>
      </w:pPr>
      <w:bookmarkStart w:id="10360" w:name="_Toc20233111"/>
      <w:bookmarkStart w:id="10361" w:name="_Toc27747231"/>
      <w:bookmarkStart w:id="10362" w:name="_Toc36213422"/>
      <w:bookmarkStart w:id="10363" w:name="_Toc36657599"/>
      <w:bookmarkStart w:id="10364" w:name="_Toc45287272"/>
      <w:bookmarkStart w:id="10365" w:name="_Toc51948547"/>
      <w:bookmarkStart w:id="10366" w:name="_Toc51949639"/>
      <w:bookmarkStart w:id="10367" w:name="_Toc131396675"/>
      <w:r w:rsidRPr="007F2770">
        <w:t>8.3.3.</w:t>
      </w:r>
      <w:r w:rsidR="00773A24" w:rsidRPr="007F2770">
        <w:t>2</w:t>
      </w:r>
      <w:r w:rsidRPr="007F2770">
        <w:rPr>
          <w:rFonts w:hint="eastAsia"/>
        </w:rPr>
        <w:tab/>
      </w:r>
      <w:r w:rsidRPr="007F2770">
        <w:t>Back-off timer value</w:t>
      </w:r>
      <w:bookmarkEnd w:id="10360"/>
      <w:bookmarkEnd w:id="10361"/>
      <w:bookmarkEnd w:id="10362"/>
      <w:bookmarkEnd w:id="10363"/>
      <w:bookmarkEnd w:id="10364"/>
      <w:bookmarkEnd w:id="10365"/>
      <w:bookmarkEnd w:id="10366"/>
      <w:bookmarkEnd w:id="10367"/>
    </w:p>
    <w:p w14:paraId="78C1A332" w14:textId="426DB477" w:rsidR="0086383A" w:rsidRPr="007F2770" w:rsidRDefault="0086383A" w:rsidP="0086383A">
      <w:pPr>
        <w:rPr>
          <w:lang w:eastAsia="ja-JP"/>
        </w:rPr>
      </w:pPr>
      <w:r w:rsidRPr="007F2770">
        <w:t>The network may include this IE</w:t>
      </w:r>
      <w:r w:rsidR="004B00CB" w:rsidRPr="007F2770">
        <w:t xml:space="preserve"> if the 5GSM cause is not</w:t>
      </w:r>
      <w:r w:rsidR="004B00CB" w:rsidRPr="007F2770">
        <w:rPr>
          <w:lang w:eastAsia="ja-JP"/>
        </w:rPr>
        <w:t xml:space="preserve"> </w:t>
      </w:r>
      <w:r w:rsidR="004B00CB" w:rsidRPr="007F2770">
        <w:t xml:space="preserve">#28 "unknown PDU session type", </w:t>
      </w:r>
      <w:r w:rsidR="0000568C" w:rsidRPr="007F2770">
        <w:t>#39 "reactivation requested"</w:t>
      </w:r>
      <w:r w:rsidR="0000568C" w:rsidRPr="007F2770">
        <w:rPr>
          <w:lang w:eastAsia="zh-CN"/>
        </w:rPr>
        <w:t xml:space="preserve">, </w:t>
      </w:r>
      <w:r w:rsidR="004B00CB" w:rsidRPr="007F2770">
        <w:t>#46 "out of LADN service area", #50 "PDU session type IPv4 only allowed", #51 "PDU session type IPv6 only allowed", #</w:t>
      </w:r>
      <w:r w:rsidR="004B00CB" w:rsidRPr="007F2770">
        <w:rPr>
          <w:lang w:eastAsia="zh-CN"/>
        </w:rPr>
        <w:t>54</w:t>
      </w:r>
      <w:r w:rsidR="004B00CB" w:rsidRPr="007F2770">
        <w:t xml:space="preserve"> "PDU session does not exist",</w:t>
      </w:r>
      <w:r w:rsidR="0035009F" w:rsidRPr="007F2770">
        <w:t xml:space="preserve"> #57 "PDU session type IPv4v6 only allowed", #58 "PDU session type Unstructured only allowed", #61 "PDU session type Ethernet only allowed", </w:t>
      </w:r>
      <w:r w:rsidR="00464A12" w:rsidRPr="007F2770">
        <w:t>or #68 "not supported SSC mode",</w:t>
      </w:r>
      <w:r w:rsidRPr="007F2770">
        <w:t xml:space="preserve"> to request a minimum time interval before </w:t>
      </w:r>
      <w:r w:rsidRPr="007F2770">
        <w:rPr>
          <w:lang w:eastAsia="ja-JP"/>
        </w:rPr>
        <w:t>procedure retry is allowed.</w:t>
      </w:r>
    </w:p>
    <w:p w14:paraId="379EA628" w14:textId="77777777" w:rsidR="009C2F20" w:rsidRPr="007F2770" w:rsidRDefault="009C2F20" w:rsidP="00781477">
      <w:pPr>
        <w:pStyle w:val="Heading4"/>
        <w:rPr>
          <w:lang w:eastAsia="ko-KR"/>
        </w:rPr>
      </w:pPr>
      <w:bookmarkStart w:id="10368" w:name="_Toc20233112"/>
      <w:bookmarkStart w:id="10369" w:name="_Toc27747232"/>
      <w:bookmarkStart w:id="10370" w:name="_Toc36213423"/>
      <w:bookmarkStart w:id="10371" w:name="_Toc36657600"/>
      <w:bookmarkStart w:id="10372" w:name="_Toc45287273"/>
      <w:bookmarkStart w:id="10373" w:name="_Toc51948548"/>
      <w:bookmarkStart w:id="10374" w:name="_Toc51949640"/>
      <w:bookmarkStart w:id="10375" w:name="_Toc131396676"/>
      <w:r w:rsidRPr="007F2770">
        <w:t>8.3.3.</w:t>
      </w:r>
      <w:r w:rsidR="000C6266" w:rsidRPr="007F2770">
        <w:t>3</w:t>
      </w:r>
      <w:r w:rsidRPr="007F2770">
        <w:rPr>
          <w:rFonts w:hint="eastAsia"/>
        </w:rPr>
        <w:tab/>
      </w:r>
      <w:r w:rsidRPr="007F2770">
        <w:t>Allowed SSC mode</w:t>
      </w:r>
      <w:bookmarkEnd w:id="10368"/>
      <w:bookmarkEnd w:id="10369"/>
      <w:bookmarkEnd w:id="10370"/>
      <w:bookmarkEnd w:id="10371"/>
      <w:bookmarkEnd w:id="10372"/>
      <w:bookmarkEnd w:id="10373"/>
      <w:bookmarkEnd w:id="10374"/>
      <w:bookmarkEnd w:id="10375"/>
    </w:p>
    <w:p w14:paraId="5C592312" w14:textId="77777777" w:rsidR="009C2F20" w:rsidRPr="007F2770" w:rsidRDefault="009C2F20" w:rsidP="009C2F20">
      <w:r w:rsidRPr="007F2770">
        <w:t>This IE is included when the network rejects the PDU SESSION ESTABLISHMENT REQUEST with cause #68 "not supported SSC mode.</w:t>
      </w:r>
    </w:p>
    <w:p w14:paraId="62A361DF" w14:textId="77777777" w:rsidR="00773A24" w:rsidRPr="007F2770" w:rsidRDefault="00773A24" w:rsidP="00781477">
      <w:pPr>
        <w:pStyle w:val="Heading4"/>
        <w:rPr>
          <w:lang w:eastAsia="ko-KR"/>
        </w:rPr>
      </w:pPr>
      <w:bookmarkStart w:id="10376" w:name="_Toc20233113"/>
      <w:bookmarkStart w:id="10377" w:name="_Toc27747233"/>
      <w:bookmarkStart w:id="10378" w:name="_Toc36213424"/>
      <w:bookmarkStart w:id="10379" w:name="_Toc36657601"/>
      <w:bookmarkStart w:id="10380" w:name="_Toc45287274"/>
      <w:bookmarkStart w:id="10381" w:name="_Toc51948549"/>
      <w:bookmarkStart w:id="10382" w:name="_Toc51949641"/>
      <w:bookmarkStart w:id="10383" w:name="_Toc131396677"/>
      <w:r w:rsidRPr="007F2770">
        <w:t>8.3.3.</w:t>
      </w:r>
      <w:r w:rsidR="000C6266" w:rsidRPr="007F2770">
        <w:t>4</w:t>
      </w:r>
      <w:r w:rsidRPr="007F2770">
        <w:rPr>
          <w:rFonts w:hint="eastAsia"/>
        </w:rPr>
        <w:tab/>
      </w:r>
      <w:r w:rsidRPr="007F2770">
        <w:t>EAP message</w:t>
      </w:r>
      <w:bookmarkEnd w:id="10376"/>
      <w:bookmarkEnd w:id="10377"/>
      <w:bookmarkEnd w:id="10378"/>
      <w:bookmarkEnd w:id="10379"/>
      <w:bookmarkEnd w:id="10380"/>
      <w:bookmarkEnd w:id="10381"/>
      <w:bookmarkEnd w:id="10382"/>
      <w:bookmarkEnd w:id="10383"/>
    </w:p>
    <w:p w14:paraId="30EE9D47" w14:textId="77777777" w:rsidR="00773A24" w:rsidRPr="007F2770" w:rsidRDefault="00773A24" w:rsidP="00773A24">
      <w:r w:rsidRPr="007F2770">
        <w:t xml:space="preserve">This IE is included when </w:t>
      </w:r>
      <w:r w:rsidRPr="007F2770">
        <w:rPr>
          <w:rFonts w:eastAsia="MS Mincho"/>
        </w:rPr>
        <w:t>the external DN unsuccessfully performed authentication and authorization of the UE using EAP</w:t>
      </w:r>
      <w:r w:rsidRPr="007F2770">
        <w:t>.</w:t>
      </w:r>
    </w:p>
    <w:p w14:paraId="4D146A89" w14:textId="77777777" w:rsidR="008E0259" w:rsidRPr="007F2770" w:rsidRDefault="008E0259" w:rsidP="00781477">
      <w:pPr>
        <w:pStyle w:val="Heading4"/>
        <w:rPr>
          <w:lang w:eastAsia="ko-KR"/>
        </w:rPr>
      </w:pPr>
      <w:bookmarkStart w:id="10384" w:name="_Toc131396678"/>
      <w:bookmarkStart w:id="10385" w:name="_Toc20233114"/>
      <w:bookmarkStart w:id="10386" w:name="_Toc27747234"/>
      <w:bookmarkStart w:id="10387" w:name="_Toc36213425"/>
      <w:bookmarkStart w:id="10388" w:name="_Toc36657602"/>
      <w:bookmarkStart w:id="10389" w:name="_Toc45287275"/>
      <w:bookmarkStart w:id="10390" w:name="_Toc51948550"/>
      <w:bookmarkStart w:id="10391" w:name="_Toc51949642"/>
      <w:r w:rsidRPr="007F2770">
        <w:t>8.3.3.4A</w:t>
      </w:r>
      <w:r w:rsidRPr="007F2770">
        <w:rPr>
          <w:rFonts w:hint="eastAsia"/>
        </w:rPr>
        <w:tab/>
      </w:r>
      <w:r w:rsidRPr="007F2770">
        <w:t>5GSM congestion re-attempt indicator</w:t>
      </w:r>
      <w:bookmarkEnd w:id="10384"/>
    </w:p>
    <w:p w14:paraId="2347D706" w14:textId="77777777" w:rsidR="008E0259" w:rsidRPr="007F2770" w:rsidRDefault="008E0259" w:rsidP="008E0259">
      <w:pPr>
        <w:rPr>
          <w:noProof/>
        </w:rPr>
      </w:pPr>
      <w:r w:rsidRPr="007F2770">
        <w:t>The network may include this IE only if it includes the Back-off timer value IE and the 5GSM cause value is either #67 "insufficient resources for specific slice and DNN" or #69 "insufficient resources for specific slice".</w:t>
      </w:r>
    </w:p>
    <w:p w14:paraId="1610BF13" w14:textId="77777777" w:rsidR="00C135FE" w:rsidRPr="007F2770" w:rsidRDefault="00442E37" w:rsidP="00781477">
      <w:pPr>
        <w:pStyle w:val="Heading4"/>
        <w:rPr>
          <w:lang w:eastAsia="ko-KR"/>
        </w:rPr>
      </w:pPr>
      <w:bookmarkStart w:id="10392" w:name="_Toc131396679"/>
      <w:r w:rsidRPr="007F2770">
        <w:t>8</w:t>
      </w:r>
      <w:r w:rsidR="00C135FE" w:rsidRPr="007F2770">
        <w:t>.</w:t>
      </w:r>
      <w:r w:rsidRPr="007F2770">
        <w:t>3</w:t>
      </w:r>
      <w:r w:rsidR="00C135FE" w:rsidRPr="007F2770">
        <w:t>.3.</w:t>
      </w:r>
      <w:r w:rsidR="000C6266" w:rsidRPr="007F2770">
        <w:t>5</w:t>
      </w:r>
      <w:r w:rsidR="00C135FE" w:rsidRPr="007F2770">
        <w:rPr>
          <w:rFonts w:hint="eastAsia"/>
        </w:rPr>
        <w:tab/>
      </w:r>
      <w:r w:rsidR="00C135FE" w:rsidRPr="007F2770">
        <w:t>Extended protocol configuration options</w:t>
      </w:r>
      <w:bookmarkEnd w:id="10385"/>
      <w:bookmarkEnd w:id="10386"/>
      <w:bookmarkEnd w:id="10387"/>
      <w:bookmarkEnd w:id="10388"/>
      <w:bookmarkEnd w:id="10389"/>
      <w:bookmarkEnd w:id="10390"/>
      <w:bookmarkEnd w:id="10391"/>
      <w:bookmarkEnd w:id="10392"/>
    </w:p>
    <w:p w14:paraId="1B7EF0BB"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6FE5EB94" w14:textId="77777777" w:rsidR="004B00CB" w:rsidRPr="007F2770" w:rsidRDefault="004B00CB" w:rsidP="00781477">
      <w:pPr>
        <w:pStyle w:val="Heading4"/>
        <w:rPr>
          <w:lang w:eastAsia="ko-KR"/>
        </w:rPr>
      </w:pPr>
      <w:bookmarkStart w:id="10393" w:name="_Toc20233115"/>
      <w:bookmarkStart w:id="10394" w:name="_Toc27747235"/>
      <w:bookmarkStart w:id="10395" w:name="_Toc36213426"/>
      <w:bookmarkStart w:id="10396" w:name="_Toc36657603"/>
      <w:bookmarkStart w:id="10397" w:name="_Toc45287276"/>
      <w:bookmarkStart w:id="10398" w:name="_Toc51948551"/>
      <w:bookmarkStart w:id="10399" w:name="_Toc51949643"/>
      <w:bookmarkStart w:id="10400" w:name="_Toc131396680"/>
      <w:r w:rsidRPr="007F2770">
        <w:t>8.3.3.6</w:t>
      </w:r>
      <w:r w:rsidRPr="007F2770">
        <w:rPr>
          <w:rFonts w:hint="eastAsia"/>
        </w:rPr>
        <w:tab/>
      </w:r>
      <w:r w:rsidRPr="007F2770">
        <w:t>Re-attempt indicator</w:t>
      </w:r>
      <w:bookmarkEnd w:id="10393"/>
      <w:bookmarkEnd w:id="10394"/>
      <w:bookmarkEnd w:id="10395"/>
      <w:bookmarkEnd w:id="10396"/>
      <w:bookmarkEnd w:id="10397"/>
      <w:bookmarkEnd w:id="10398"/>
      <w:bookmarkEnd w:id="10399"/>
      <w:bookmarkEnd w:id="10400"/>
    </w:p>
    <w:p w14:paraId="628B8F10" w14:textId="77777777" w:rsidR="004B00CB" w:rsidRPr="007F2770" w:rsidRDefault="004B00CB" w:rsidP="004B00CB">
      <w:pPr>
        <w:rPr>
          <w:lang w:eastAsia="ja-JP"/>
        </w:rPr>
      </w:pPr>
      <w:r w:rsidRPr="007F2770">
        <w:t xml:space="preserve">The network may include this IE </w:t>
      </w:r>
      <w:r w:rsidRPr="007F2770">
        <w:rPr>
          <w:lang w:eastAsia="ko-KR"/>
        </w:rPr>
        <w:t>if the network</w:t>
      </w:r>
      <w:r w:rsidRPr="007F2770">
        <w:t xml:space="preserve"> includes the Back-off timer value IE and the 5GSM cause value is not #26 "insufficient resources",</w:t>
      </w:r>
      <w:r w:rsidR="00464A12" w:rsidRPr="007F2770">
        <w:t xml:space="preserve"> #28 "unknown PDU session type", </w:t>
      </w:r>
      <w:r w:rsidR="0000568C" w:rsidRPr="007F2770">
        <w:t>#39 "reactivation requested"</w:t>
      </w:r>
      <w:r w:rsidR="0000568C" w:rsidRPr="007F2770">
        <w:rPr>
          <w:lang w:eastAsia="zh-CN"/>
        </w:rPr>
        <w:t xml:space="preserve">, </w:t>
      </w:r>
      <w:r w:rsidR="00464A12" w:rsidRPr="007F2770">
        <w:t>#46 "out of LADN service area", #</w:t>
      </w:r>
      <w:r w:rsidR="00464A12" w:rsidRPr="007F2770">
        <w:rPr>
          <w:lang w:eastAsia="zh-CN"/>
        </w:rPr>
        <w:t>54</w:t>
      </w:r>
      <w:r w:rsidR="00464A12" w:rsidRPr="007F2770">
        <w:t xml:space="preserve"> "PDU session does not exist",</w:t>
      </w:r>
      <w:r w:rsidRPr="007F2770">
        <w:t xml:space="preserve"> #67 "insufficient resources for specific slice and DNN",</w:t>
      </w:r>
      <w:r w:rsidR="00464A12" w:rsidRPr="007F2770">
        <w:t xml:space="preserve"> #68 "not supported SSC mode",</w:t>
      </w:r>
      <w:r w:rsidRPr="007F2770">
        <w:t xml:space="preserve"> or #69 "insufficient resources for specific slice".</w:t>
      </w:r>
    </w:p>
    <w:p w14:paraId="73B324D7" w14:textId="2439D442" w:rsidR="00993440" w:rsidRPr="007F2770" w:rsidRDefault="00993440" w:rsidP="00781477">
      <w:pPr>
        <w:pStyle w:val="Heading4"/>
        <w:rPr>
          <w:lang w:eastAsia="ko-KR"/>
        </w:rPr>
      </w:pPr>
      <w:bookmarkStart w:id="10401" w:name="_Toc131396681"/>
      <w:bookmarkStart w:id="10402" w:name="_Toc20233117"/>
      <w:bookmarkStart w:id="10403" w:name="_Toc27747237"/>
      <w:bookmarkStart w:id="10404" w:name="_Toc36213428"/>
      <w:bookmarkStart w:id="10405" w:name="_Toc36657605"/>
      <w:bookmarkStart w:id="10406" w:name="_Toc45287278"/>
      <w:bookmarkStart w:id="10407" w:name="_Toc51948553"/>
      <w:bookmarkStart w:id="10408" w:name="_Toc51949645"/>
      <w:r w:rsidRPr="007F2770">
        <w:t>8.3.3.7</w:t>
      </w:r>
      <w:r w:rsidRPr="007F2770">
        <w:rPr>
          <w:rFonts w:hint="eastAsia"/>
        </w:rPr>
        <w:tab/>
      </w:r>
      <w:r w:rsidRPr="007F2770">
        <w:t>Service-level-AA container</w:t>
      </w:r>
      <w:bookmarkEnd w:id="10401"/>
    </w:p>
    <w:p w14:paraId="3A992F3C" w14:textId="1E4644AF" w:rsidR="00993440" w:rsidRPr="007F2770" w:rsidRDefault="00993440" w:rsidP="00993440">
      <w:pPr>
        <w:rPr>
          <w:lang w:eastAsia="ja-JP"/>
        </w:rPr>
      </w:pPr>
      <w:r w:rsidRPr="007F2770">
        <w:t>The network shall include this IE if the service-level authentication and authorization procedure has completed unsuccessfully and the 5GSM cause is #29 "user authentication or authorization failed"</w:t>
      </w:r>
      <w:r w:rsidRPr="007F2770">
        <w:rPr>
          <w:lang w:eastAsia="ja-JP"/>
        </w:rPr>
        <w:t>. The network shall include the service-level</w:t>
      </w:r>
      <w:r w:rsidRPr="007F2770">
        <w:t>-</w:t>
      </w:r>
      <w:r w:rsidRPr="007F2770">
        <w:rPr>
          <w:lang w:eastAsia="ja-JP"/>
        </w:rPr>
        <w:t>AA response if provided by the DN in the service-level</w:t>
      </w:r>
      <w:r w:rsidRPr="007F2770">
        <w:t>-</w:t>
      </w:r>
      <w:r w:rsidRPr="007F2770">
        <w:rPr>
          <w:lang w:eastAsia="ja-JP"/>
        </w:rPr>
        <w:t>AA container.</w:t>
      </w:r>
    </w:p>
    <w:p w14:paraId="1EFC5439" w14:textId="77777777" w:rsidR="00C135FE" w:rsidRPr="007F2770" w:rsidRDefault="00442E37" w:rsidP="00781477">
      <w:pPr>
        <w:pStyle w:val="Heading3"/>
      </w:pPr>
      <w:bookmarkStart w:id="10409" w:name="_Toc131396682"/>
      <w:r w:rsidRPr="007F2770">
        <w:t>8</w:t>
      </w:r>
      <w:r w:rsidR="00C135FE" w:rsidRPr="007F2770">
        <w:t>.</w:t>
      </w:r>
      <w:r w:rsidRPr="007F2770">
        <w:t>3</w:t>
      </w:r>
      <w:r w:rsidR="00C135FE" w:rsidRPr="007F2770">
        <w:t>.4</w:t>
      </w:r>
      <w:r w:rsidR="00C135FE" w:rsidRPr="007F2770">
        <w:tab/>
        <w:t xml:space="preserve">PDU session authentication </w:t>
      </w:r>
      <w:r w:rsidR="000D1A56" w:rsidRPr="007F2770">
        <w:t>command</w:t>
      </w:r>
      <w:bookmarkEnd w:id="10402"/>
      <w:bookmarkEnd w:id="10403"/>
      <w:bookmarkEnd w:id="10404"/>
      <w:bookmarkEnd w:id="10405"/>
      <w:bookmarkEnd w:id="10406"/>
      <w:bookmarkEnd w:id="10407"/>
      <w:bookmarkEnd w:id="10408"/>
      <w:bookmarkEnd w:id="10409"/>
    </w:p>
    <w:p w14:paraId="5137C867" w14:textId="77777777" w:rsidR="00C135FE" w:rsidRPr="007F2770" w:rsidRDefault="00442E37" w:rsidP="00781477">
      <w:pPr>
        <w:pStyle w:val="Heading4"/>
        <w:rPr>
          <w:lang w:eastAsia="ko-KR"/>
        </w:rPr>
      </w:pPr>
      <w:bookmarkStart w:id="10410" w:name="_Toc20233118"/>
      <w:bookmarkStart w:id="10411" w:name="_Toc27747238"/>
      <w:bookmarkStart w:id="10412" w:name="_Toc36213429"/>
      <w:bookmarkStart w:id="10413" w:name="_Toc36657606"/>
      <w:bookmarkStart w:id="10414" w:name="_Toc45287279"/>
      <w:bookmarkStart w:id="10415" w:name="_Toc51948554"/>
      <w:bookmarkStart w:id="10416" w:name="_Toc51949646"/>
      <w:bookmarkStart w:id="10417" w:name="_Toc131396683"/>
      <w:r w:rsidRPr="007F2770">
        <w:t>8</w:t>
      </w:r>
      <w:r w:rsidR="00C135FE" w:rsidRPr="007F2770">
        <w:rPr>
          <w:rFonts w:hint="eastAsia"/>
        </w:rPr>
        <w:t>.</w:t>
      </w:r>
      <w:r w:rsidRPr="007F2770">
        <w:t>3</w:t>
      </w:r>
      <w:r w:rsidR="00C135FE" w:rsidRPr="007F2770">
        <w:rPr>
          <w:rFonts w:hint="eastAsia"/>
        </w:rPr>
        <w:t>.</w:t>
      </w:r>
      <w:r w:rsidR="00C135FE"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10"/>
      <w:bookmarkEnd w:id="10411"/>
      <w:bookmarkEnd w:id="10412"/>
      <w:bookmarkEnd w:id="10413"/>
      <w:bookmarkEnd w:id="10414"/>
      <w:bookmarkEnd w:id="10415"/>
      <w:bookmarkEnd w:id="10416"/>
      <w:bookmarkEnd w:id="10417"/>
    </w:p>
    <w:p w14:paraId="640FEC03" w14:textId="77777777" w:rsidR="00C135FE" w:rsidRPr="007F2770" w:rsidRDefault="00C135FE" w:rsidP="00C135FE">
      <w:r w:rsidRPr="007F2770">
        <w:t xml:space="preserve">The PDU SESSION AUTHENTICATION </w:t>
      </w:r>
      <w:r w:rsidR="000D1A56" w:rsidRPr="007F2770">
        <w:t>COMMAND</w:t>
      </w:r>
      <w:r w:rsidRPr="007F2770">
        <w:t xml:space="preserve"> message is sent by the </w:t>
      </w:r>
      <w:r w:rsidR="00B20E3B" w:rsidRPr="007F2770">
        <w:t>SMF</w:t>
      </w:r>
      <w:r w:rsidRPr="007F2770">
        <w:t xml:space="preserve"> to the UE for authentication of the UE establishing the PDU session</w:t>
      </w:r>
      <w:r w:rsidR="00582B07" w:rsidRPr="007F2770">
        <w:t xml:space="preserve"> or of the UE participating in the PDU session</w:t>
      </w:r>
      <w:r w:rsidR="00442E37" w:rsidRPr="007F2770">
        <w:t>. See table 8.3.4.1.1</w:t>
      </w:r>
      <w:r w:rsidRPr="007F2770">
        <w:t>.</w:t>
      </w:r>
    </w:p>
    <w:p w14:paraId="51DE0BB3" w14:textId="77777777" w:rsidR="00C135FE" w:rsidRPr="007F2770" w:rsidRDefault="00C135FE" w:rsidP="00C135FE">
      <w:pPr>
        <w:pStyle w:val="B1"/>
      </w:pPr>
      <w:r w:rsidRPr="007F2770">
        <w:t>Message type:</w:t>
      </w:r>
      <w:r w:rsidRPr="007F2770">
        <w:tab/>
        <w:t xml:space="preserve">PDU SESSION AUTHENTICATION </w:t>
      </w:r>
      <w:r w:rsidR="000D1A56" w:rsidRPr="007F2770">
        <w:t>COMMAND</w:t>
      </w:r>
    </w:p>
    <w:p w14:paraId="4E73BF59" w14:textId="77777777" w:rsidR="00C135FE" w:rsidRPr="007F2770" w:rsidRDefault="00C135FE" w:rsidP="00C135FE">
      <w:pPr>
        <w:pStyle w:val="B1"/>
      </w:pPr>
      <w:r w:rsidRPr="007F2770">
        <w:t>Significance:</w:t>
      </w:r>
      <w:r w:rsidR="00913BB3" w:rsidRPr="007F2770">
        <w:tab/>
      </w:r>
      <w:r w:rsidRPr="007F2770">
        <w:t>dual</w:t>
      </w:r>
    </w:p>
    <w:p w14:paraId="498093B2" w14:textId="72A69F3F" w:rsidR="00C135FE" w:rsidRPr="007F2770" w:rsidRDefault="00C135FE" w:rsidP="00C135FE">
      <w:pPr>
        <w:pStyle w:val="B1"/>
      </w:pPr>
      <w:r w:rsidRPr="007F2770">
        <w:t>Direction:</w:t>
      </w:r>
      <w:r w:rsidR="00F85871" w:rsidRPr="007F2770">
        <w:tab/>
      </w:r>
      <w:r w:rsidRPr="007F2770">
        <w:t>network to UE</w:t>
      </w:r>
    </w:p>
    <w:p w14:paraId="64AEEFC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4</w:t>
      </w:r>
      <w:r w:rsidRPr="007F2770">
        <w:rPr>
          <w:rFonts w:hint="eastAsia"/>
          <w:lang w:eastAsia="ko-KR"/>
        </w:rPr>
        <w:t>.1</w:t>
      </w:r>
      <w:r w:rsidRPr="007F2770">
        <w:t>.</w:t>
      </w:r>
      <w:r w:rsidRPr="007F2770">
        <w:rPr>
          <w:lang w:eastAsia="ko-KR"/>
        </w:rPr>
        <w:t>1</w:t>
      </w:r>
      <w:r w:rsidRPr="007F2770">
        <w:t xml:space="preserve">: PDU SESSION AUTHENTICATION </w:t>
      </w:r>
      <w:r w:rsidR="000D1A56" w:rsidRPr="007F2770">
        <w:t>COMMAND</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CEABB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07BA8"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4ACE1"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690D3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2C5917"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46268A0"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E548E7A" w14:textId="77777777" w:rsidR="00C135FE" w:rsidRPr="007F2770" w:rsidRDefault="00C135FE" w:rsidP="006B6569">
            <w:pPr>
              <w:pStyle w:val="TAH"/>
              <w:rPr>
                <w:lang w:eastAsia="en-US"/>
              </w:rPr>
            </w:pPr>
            <w:r w:rsidRPr="007F2770">
              <w:rPr>
                <w:lang w:eastAsia="en-US"/>
              </w:rPr>
              <w:t>Length</w:t>
            </w:r>
          </w:p>
        </w:tc>
      </w:tr>
      <w:tr w:rsidR="00C135FE" w:rsidRPr="007F2770" w14:paraId="55FB361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2EE87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99DAEC"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77095EF" w14:textId="77777777" w:rsidR="00C135FE" w:rsidRPr="007F2770" w:rsidRDefault="00C135FE" w:rsidP="006B6569">
            <w:pPr>
              <w:pStyle w:val="TAL"/>
              <w:rPr>
                <w:lang w:eastAsia="en-US"/>
              </w:rPr>
            </w:pPr>
            <w:r w:rsidRPr="007F2770">
              <w:rPr>
                <w:lang w:eastAsia="en-US"/>
              </w:rPr>
              <w:t>Extended protocol discriminator</w:t>
            </w:r>
          </w:p>
          <w:p w14:paraId="0534B198" w14:textId="77777777" w:rsidR="00C135FE" w:rsidRPr="007F2770" w:rsidRDefault="00CE7136" w:rsidP="00CE7136">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518DB7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4C30566"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B2FF5D" w14:textId="77777777" w:rsidR="00C135FE" w:rsidRPr="007F2770" w:rsidRDefault="00C135FE" w:rsidP="006B6569">
            <w:pPr>
              <w:pStyle w:val="TAC"/>
              <w:rPr>
                <w:lang w:eastAsia="en-US"/>
              </w:rPr>
            </w:pPr>
            <w:r w:rsidRPr="007F2770">
              <w:rPr>
                <w:lang w:eastAsia="en-US"/>
              </w:rPr>
              <w:t>1</w:t>
            </w:r>
          </w:p>
        </w:tc>
      </w:tr>
      <w:tr w:rsidR="00C135FE" w:rsidRPr="007F2770" w14:paraId="00439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5665F3"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91D6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7CF471D" w14:textId="77777777" w:rsidR="00C135FE" w:rsidRPr="007F2770" w:rsidRDefault="00C135FE" w:rsidP="000D0840">
            <w:pPr>
              <w:pStyle w:val="TAL"/>
            </w:pPr>
            <w:r w:rsidRPr="007F2770">
              <w:t>PDU session identity</w:t>
            </w:r>
          </w:p>
          <w:p w14:paraId="05E7E8B3"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CD6C13E"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C033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981B682" w14:textId="77777777" w:rsidR="00C135FE" w:rsidRPr="007F2770" w:rsidRDefault="00C135FE" w:rsidP="006B6569">
            <w:pPr>
              <w:pStyle w:val="TAC"/>
              <w:rPr>
                <w:lang w:eastAsia="en-US"/>
              </w:rPr>
            </w:pPr>
            <w:r w:rsidRPr="007F2770">
              <w:rPr>
                <w:lang w:eastAsia="en-US"/>
              </w:rPr>
              <w:t>1</w:t>
            </w:r>
          </w:p>
        </w:tc>
      </w:tr>
      <w:tr w:rsidR="00C135FE" w:rsidRPr="007F2770" w14:paraId="5D3490C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33E4C7"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DC7BDD"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E889FC7" w14:textId="77777777" w:rsidR="00C135FE" w:rsidRPr="007F2770" w:rsidRDefault="00C135FE" w:rsidP="000D0840">
            <w:pPr>
              <w:pStyle w:val="TAL"/>
            </w:pPr>
            <w:r w:rsidRPr="007F2770">
              <w:t>Procedure transaction identity</w:t>
            </w:r>
          </w:p>
          <w:p w14:paraId="5A6694F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2C6DDBB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D92CB5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3902DA9" w14:textId="77777777" w:rsidR="00C135FE" w:rsidRPr="007F2770" w:rsidRDefault="00C135FE" w:rsidP="006B6569">
            <w:pPr>
              <w:pStyle w:val="TAC"/>
              <w:rPr>
                <w:lang w:eastAsia="en-US"/>
              </w:rPr>
            </w:pPr>
            <w:r w:rsidRPr="007F2770">
              <w:rPr>
                <w:lang w:eastAsia="en-US"/>
              </w:rPr>
              <w:t>1</w:t>
            </w:r>
          </w:p>
        </w:tc>
      </w:tr>
      <w:tr w:rsidR="00C135FE" w:rsidRPr="007F2770" w14:paraId="375C61A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3CB3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AB89091" w14:textId="77777777" w:rsidR="00C135FE" w:rsidRPr="007F2770" w:rsidRDefault="00C135FE" w:rsidP="000D0840">
            <w:pPr>
              <w:pStyle w:val="TAL"/>
            </w:pPr>
            <w:r w:rsidRPr="007F2770">
              <w:t xml:space="preserve">PDU SESSION AUTHENTICATION </w:t>
            </w:r>
            <w:r w:rsidR="000D1A56" w:rsidRPr="007F2770">
              <w:t>COMMAND</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8EE75C" w14:textId="77777777" w:rsidR="00C135FE" w:rsidRPr="007F2770" w:rsidRDefault="00C135FE" w:rsidP="000D0840">
            <w:pPr>
              <w:pStyle w:val="TAL"/>
            </w:pPr>
            <w:r w:rsidRPr="007F2770">
              <w:t>Message type</w:t>
            </w:r>
          </w:p>
          <w:p w14:paraId="064EA8B7"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12AB24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A9EB9E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F27C" w14:textId="77777777" w:rsidR="00C135FE" w:rsidRPr="007F2770" w:rsidRDefault="00C135FE" w:rsidP="006B6569">
            <w:pPr>
              <w:pStyle w:val="TAC"/>
              <w:rPr>
                <w:lang w:eastAsia="en-US"/>
              </w:rPr>
            </w:pPr>
            <w:r w:rsidRPr="007F2770">
              <w:rPr>
                <w:lang w:eastAsia="en-US"/>
              </w:rPr>
              <w:t>1</w:t>
            </w:r>
          </w:p>
        </w:tc>
      </w:tr>
      <w:tr w:rsidR="00C135FE" w:rsidRPr="007F2770" w14:paraId="47E91F9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1B1F01"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815350"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7965F7E7" w14:textId="77777777" w:rsidR="00C135FE" w:rsidRPr="007F2770" w:rsidRDefault="00C135FE" w:rsidP="000D0840">
            <w:pPr>
              <w:pStyle w:val="TAL"/>
            </w:pPr>
            <w:r w:rsidRPr="007F2770">
              <w:t>EAP message</w:t>
            </w:r>
          </w:p>
          <w:p w14:paraId="57E462EF"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FB45B24"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51958A1"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686A0FB2"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291D80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6CD9D6"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BEDD09E"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D690A1F" w14:textId="77777777" w:rsidR="00C135FE" w:rsidRPr="007F2770" w:rsidRDefault="00C135FE" w:rsidP="000D0840">
            <w:pPr>
              <w:pStyle w:val="TAL"/>
            </w:pPr>
            <w:r w:rsidRPr="007F2770">
              <w:t>Extended protocol configuration options</w:t>
            </w:r>
          </w:p>
          <w:p w14:paraId="41B64777"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08E071FB"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581642E"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FED02D0" w14:textId="77777777" w:rsidR="00C135FE" w:rsidRPr="007F2770" w:rsidRDefault="00C135FE" w:rsidP="006B6569">
            <w:pPr>
              <w:pStyle w:val="TAC"/>
              <w:rPr>
                <w:lang w:eastAsia="en-US"/>
              </w:rPr>
            </w:pPr>
            <w:r w:rsidRPr="007F2770">
              <w:rPr>
                <w:lang w:eastAsia="en-US"/>
              </w:rPr>
              <w:t>4-65538</w:t>
            </w:r>
          </w:p>
        </w:tc>
      </w:tr>
    </w:tbl>
    <w:p w14:paraId="601A598A" w14:textId="77777777" w:rsidR="00C135FE" w:rsidRPr="007F2770" w:rsidRDefault="00C135FE" w:rsidP="00C135FE"/>
    <w:p w14:paraId="6DE9F5D8" w14:textId="77777777" w:rsidR="00C135FE" w:rsidRPr="007F2770" w:rsidRDefault="00442E37" w:rsidP="00781477">
      <w:pPr>
        <w:pStyle w:val="Heading4"/>
        <w:rPr>
          <w:lang w:eastAsia="ko-KR"/>
        </w:rPr>
      </w:pPr>
      <w:bookmarkStart w:id="10418" w:name="_Toc20233119"/>
      <w:bookmarkStart w:id="10419" w:name="_Toc27747239"/>
      <w:bookmarkStart w:id="10420" w:name="_Toc36213430"/>
      <w:bookmarkStart w:id="10421" w:name="_Toc36657607"/>
      <w:bookmarkStart w:id="10422" w:name="_Toc45287280"/>
      <w:bookmarkStart w:id="10423" w:name="_Toc51948555"/>
      <w:bookmarkStart w:id="10424" w:name="_Toc51949647"/>
      <w:bookmarkStart w:id="10425" w:name="_Toc131396684"/>
      <w:r w:rsidRPr="007F2770">
        <w:t>8</w:t>
      </w:r>
      <w:r w:rsidR="00C135FE" w:rsidRPr="007F2770">
        <w:t>.</w:t>
      </w:r>
      <w:r w:rsidRPr="007F2770">
        <w:t>3</w:t>
      </w:r>
      <w:r w:rsidR="00C135FE" w:rsidRPr="007F2770">
        <w:t>.4.</w:t>
      </w:r>
      <w:r w:rsidR="00D3480A" w:rsidRPr="007F2770">
        <w:t>2</w:t>
      </w:r>
      <w:r w:rsidR="00C135FE" w:rsidRPr="007F2770">
        <w:rPr>
          <w:rFonts w:hint="eastAsia"/>
        </w:rPr>
        <w:tab/>
      </w:r>
      <w:r w:rsidR="00C135FE" w:rsidRPr="007F2770">
        <w:t>Extended protocol configuration options</w:t>
      </w:r>
      <w:bookmarkEnd w:id="10418"/>
      <w:bookmarkEnd w:id="10419"/>
      <w:bookmarkEnd w:id="10420"/>
      <w:bookmarkEnd w:id="10421"/>
      <w:bookmarkEnd w:id="10422"/>
      <w:bookmarkEnd w:id="10423"/>
      <w:bookmarkEnd w:id="10424"/>
      <w:bookmarkEnd w:id="10425"/>
    </w:p>
    <w:p w14:paraId="43896331" w14:textId="77777777" w:rsidR="00F70849" w:rsidRPr="007F2770" w:rsidRDefault="00C135FE"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08AF353B" w14:textId="77777777" w:rsidR="00C135FE"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19D1E1C" w14:textId="53382C8A" w:rsidR="00F41D3D" w:rsidRPr="007F2770" w:rsidRDefault="00F41D3D" w:rsidP="00F41D3D">
      <w:pPr>
        <w:pStyle w:val="Heading4"/>
        <w:rPr>
          <w:lang w:eastAsia="ko-KR"/>
        </w:rPr>
      </w:pPr>
      <w:bookmarkStart w:id="10426" w:name="_Toc91599621"/>
      <w:bookmarkStart w:id="10427" w:name="_Toc131396685"/>
      <w:bookmarkStart w:id="10428" w:name="_Toc20233120"/>
      <w:bookmarkStart w:id="10429" w:name="_Toc27747240"/>
      <w:bookmarkStart w:id="10430" w:name="_Toc36213431"/>
      <w:bookmarkStart w:id="10431" w:name="_Toc36657608"/>
      <w:bookmarkStart w:id="10432" w:name="_Toc45287281"/>
      <w:bookmarkStart w:id="10433" w:name="_Toc51948556"/>
      <w:bookmarkStart w:id="10434" w:name="_Toc51949648"/>
      <w:r w:rsidRPr="007F2770">
        <w:t>8.3.4.3</w:t>
      </w:r>
      <w:r w:rsidRPr="007F2770">
        <w:rPr>
          <w:rFonts w:hint="eastAsia"/>
        </w:rPr>
        <w:tab/>
      </w:r>
      <w:bookmarkEnd w:id="10426"/>
      <w:r w:rsidR="007B552E" w:rsidRPr="007F2770">
        <w:t>Void</w:t>
      </w:r>
      <w:bookmarkEnd w:id="10427"/>
    </w:p>
    <w:p w14:paraId="4499D786" w14:textId="77777777" w:rsidR="00C135FE" w:rsidRPr="007F2770" w:rsidRDefault="00442E37" w:rsidP="00781477">
      <w:pPr>
        <w:pStyle w:val="Heading3"/>
      </w:pPr>
      <w:bookmarkStart w:id="10435" w:name="_Toc131396686"/>
      <w:r w:rsidRPr="007F2770">
        <w:t>8</w:t>
      </w:r>
      <w:r w:rsidR="00C135FE" w:rsidRPr="007F2770">
        <w:t>.</w:t>
      </w:r>
      <w:r w:rsidRPr="007F2770">
        <w:t>3</w:t>
      </w:r>
      <w:r w:rsidR="00C135FE" w:rsidRPr="007F2770">
        <w:t>.5</w:t>
      </w:r>
      <w:r w:rsidR="00C135FE" w:rsidRPr="007F2770">
        <w:tab/>
        <w:t xml:space="preserve">PDU session authentication </w:t>
      </w:r>
      <w:r w:rsidR="000D1A56" w:rsidRPr="007F2770">
        <w:t>complete</w:t>
      </w:r>
      <w:bookmarkEnd w:id="10428"/>
      <w:bookmarkEnd w:id="10429"/>
      <w:bookmarkEnd w:id="10430"/>
      <w:bookmarkEnd w:id="10431"/>
      <w:bookmarkEnd w:id="10432"/>
      <w:bookmarkEnd w:id="10433"/>
      <w:bookmarkEnd w:id="10434"/>
      <w:bookmarkEnd w:id="10435"/>
    </w:p>
    <w:p w14:paraId="5CEE0745" w14:textId="77777777" w:rsidR="00C135FE" w:rsidRPr="007F2770" w:rsidRDefault="00442E37" w:rsidP="00781477">
      <w:pPr>
        <w:pStyle w:val="Heading4"/>
        <w:rPr>
          <w:lang w:eastAsia="ko-KR"/>
        </w:rPr>
      </w:pPr>
      <w:bookmarkStart w:id="10436" w:name="_Toc20233121"/>
      <w:bookmarkStart w:id="10437" w:name="_Toc27747241"/>
      <w:bookmarkStart w:id="10438" w:name="_Toc36213432"/>
      <w:bookmarkStart w:id="10439" w:name="_Toc36657609"/>
      <w:bookmarkStart w:id="10440" w:name="_Toc45287282"/>
      <w:bookmarkStart w:id="10441" w:name="_Toc51948557"/>
      <w:bookmarkStart w:id="10442" w:name="_Toc51949649"/>
      <w:bookmarkStart w:id="10443" w:name="_Toc131396687"/>
      <w:r w:rsidRPr="007F2770">
        <w:t>8</w:t>
      </w:r>
      <w:r w:rsidR="00C135FE" w:rsidRPr="007F2770">
        <w:rPr>
          <w:rFonts w:hint="eastAsia"/>
        </w:rPr>
        <w:t>.</w:t>
      </w:r>
      <w:r w:rsidRPr="007F2770">
        <w:t>3</w:t>
      </w:r>
      <w:r w:rsidR="00C135FE" w:rsidRPr="007F2770">
        <w:rPr>
          <w:rFonts w:hint="eastAsia"/>
        </w:rPr>
        <w:t>.</w:t>
      </w:r>
      <w:r w:rsidR="00C135FE"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436"/>
      <w:bookmarkEnd w:id="10437"/>
      <w:bookmarkEnd w:id="10438"/>
      <w:bookmarkEnd w:id="10439"/>
      <w:bookmarkEnd w:id="10440"/>
      <w:bookmarkEnd w:id="10441"/>
      <w:bookmarkEnd w:id="10442"/>
      <w:bookmarkEnd w:id="10443"/>
    </w:p>
    <w:p w14:paraId="3299C8DF" w14:textId="77777777" w:rsidR="00C135FE" w:rsidRPr="007F2770" w:rsidRDefault="00C135FE" w:rsidP="00C135FE">
      <w:r w:rsidRPr="007F2770">
        <w:t xml:space="preserve">The PDU SESSION AUTHENTICATION </w:t>
      </w:r>
      <w:r w:rsidR="000D1A56" w:rsidRPr="007F2770">
        <w:t>COMPLETE</w:t>
      </w:r>
      <w:r w:rsidRPr="007F2770">
        <w:t xml:space="preserve"> message is sent by the UE to the </w:t>
      </w:r>
      <w:r w:rsidR="00B20E3B" w:rsidRPr="007F2770">
        <w:t>SMF</w:t>
      </w:r>
      <w:r w:rsidRPr="007F2770">
        <w:t xml:space="preserve"> in response to the PDU SESSION AUTHENTICATION </w:t>
      </w:r>
      <w:r w:rsidR="000D1A56" w:rsidRPr="007F2770">
        <w:t>COMMAND</w:t>
      </w:r>
      <w:r w:rsidRPr="007F2770">
        <w:t xml:space="preserve"> message and indicates acceptance of the PDU SESSION AUTHENTICATION </w:t>
      </w:r>
      <w:r w:rsidR="000D1A56" w:rsidRPr="007F2770">
        <w:t>COMMAND</w:t>
      </w:r>
      <w:r w:rsidRPr="007F2770">
        <w:t xml:space="preserve"> message</w:t>
      </w:r>
      <w:r w:rsidR="00442E37" w:rsidRPr="007F2770">
        <w:t>. See table 8.3.5.1.1</w:t>
      </w:r>
      <w:r w:rsidRPr="007F2770">
        <w:t>.</w:t>
      </w:r>
    </w:p>
    <w:p w14:paraId="50BBCE94" w14:textId="77777777" w:rsidR="00C135FE" w:rsidRPr="007F2770" w:rsidRDefault="00C135FE" w:rsidP="00C135FE">
      <w:pPr>
        <w:pStyle w:val="B1"/>
      </w:pPr>
      <w:r w:rsidRPr="007F2770">
        <w:t>Message type:</w:t>
      </w:r>
      <w:r w:rsidRPr="007F2770">
        <w:tab/>
        <w:t xml:space="preserve">PDU SESSION AUTHENTICATION </w:t>
      </w:r>
      <w:r w:rsidR="000D1A56" w:rsidRPr="007F2770">
        <w:t>COMPLETE</w:t>
      </w:r>
    </w:p>
    <w:p w14:paraId="4FF0ED1D" w14:textId="77777777" w:rsidR="00C135FE" w:rsidRPr="007F2770" w:rsidRDefault="00C135FE" w:rsidP="00C135FE">
      <w:pPr>
        <w:pStyle w:val="B1"/>
      </w:pPr>
      <w:r w:rsidRPr="007F2770">
        <w:t>Significance:</w:t>
      </w:r>
      <w:r w:rsidR="00913BB3" w:rsidRPr="007F2770">
        <w:tab/>
      </w:r>
      <w:r w:rsidRPr="007F2770">
        <w:t>dual</w:t>
      </w:r>
    </w:p>
    <w:p w14:paraId="68C55A35" w14:textId="6BD4FA7C" w:rsidR="00C135FE" w:rsidRPr="007F2770" w:rsidRDefault="00C135FE" w:rsidP="00C135FE">
      <w:pPr>
        <w:pStyle w:val="B1"/>
      </w:pPr>
      <w:r w:rsidRPr="007F2770">
        <w:t>Direction:</w:t>
      </w:r>
      <w:r w:rsidR="00F85871" w:rsidRPr="007F2770">
        <w:tab/>
      </w:r>
      <w:r w:rsidRPr="007F2770">
        <w:t>UE to network</w:t>
      </w:r>
    </w:p>
    <w:p w14:paraId="762299F0"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5</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PDU SESSION AUTHENTICATION </w:t>
      </w:r>
      <w:r w:rsidR="00F2424C" w:rsidRPr="007F2770">
        <w:rPr>
          <w:lang w:val="fr-FR"/>
        </w:rPr>
        <w:t>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E582AA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78819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210BCB3"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23EB01"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7FB663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8E5369"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7922926C" w14:textId="77777777" w:rsidR="00C135FE" w:rsidRPr="007F2770" w:rsidRDefault="00C135FE" w:rsidP="006B6569">
            <w:pPr>
              <w:pStyle w:val="TAH"/>
              <w:rPr>
                <w:lang w:eastAsia="en-US"/>
              </w:rPr>
            </w:pPr>
            <w:r w:rsidRPr="007F2770">
              <w:rPr>
                <w:lang w:eastAsia="en-US"/>
              </w:rPr>
              <w:t>Length</w:t>
            </w:r>
          </w:p>
        </w:tc>
      </w:tr>
      <w:tr w:rsidR="00C135FE" w:rsidRPr="007F2770" w14:paraId="728FE7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08F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E79918"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E8F69F" w14:textId="77777777" w:rsidR="00C135FE" w:rsidRPr="007F2770" w:rsidRDefault="00C135FE" w:rsidP="000D0840">
            <w:pPr>
              <w:pStyle w:val="TAL"/>
            </w:pPr>
            <w:r w:rsidRPr="007F2770">
              <w:t>Extended protocol discriminator</w:t>
            </w:r>
          </w:p>
          <w:p w14:paraId="584A27D9"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FE793D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2204B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FFE20E" w14:textId="77777777" w:rsidR="00C135FE" w:rsidRPr="007F2770" w:rsidRDefault="00C135FE" w:rsidP="006B6569">
            <w:pPr>
              <w:pStyle w:val="TAC"/>
              <w:rPr>
                <w:lang w:eastAsia="en-US"/>
              </w:rPr>
            </w:pPr>
            <w:r w:rsidRPr="007F2770">
              <w:rPr>
                <w:lang w:eastAsia="en-US"/>
              </w:rPr>
              <w:t>1</w:t>
            </w:r>
          </w:p>
        </w:tc>
      </w:tr>
      <w:tr w:rsidR="00C135FE" w:rsidRPr="007F2770" w14:paraId="33C5197F"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B252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0C4496"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B02EEB" w14:textId="77777777" w:rsidR="00C135FE" w:rsidRPr="007F2770" w:rsidRDefault="00C135FE" w:rsidP="000D0840">
            <w:pPr>
              <w:pStyle w:val="TAL"/>
            </w:pPr>
            <w:r w:rsidRPr="007F2770">
              <w:t>PDU session identity</w:t>
            </w:r>
          </w:p>
          <w:p w14:paraId="6C04D418"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10499E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343D96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CF87C4C" w14:textId="77777777" w:rsidR="00C135FE" w:rsidRPr="007F2770" w:rsidRDefault="00C135FE" w:rsidP="006B6569">
            <w:pPr>
              <w:pStyle w:val="TAC"/>
              <w:rPr>
                <w:lang w:eastAsia="en-US"/>
              </w:rPr>
            </w:pPr>
            <w:r w:rsidRPr="007F2770">
              <w:rPr>
                <w:lang w:eastAsia="en-US"/>
              </w:rPr>
              <w:t>1</w:t>
            </w:r>
          </w:p>
        </w:tc>
      </w:tr>
      <w:tr w:rsidR="00C135FE" w:rsidRPr="007F2770" w14:paraId="00D37F2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FE53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B96524"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296A0114" w14:textId="77777777" w:rsidR="00C135FE" w:rsidRPr="007F2770" w:rsidRDefault="00C135FE" w:rsidP="000D0840">
            <w:pPr>
              <w:pStyle w:val="TAL"/>
            </w:pPr>
            <w:r w:rsidRPr="007F2770">
              <w:t>Procedure transaction identity</w:t>
            </w:r>
          </w:p>
          <w:p w14:paraId="62B81E6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4C74245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EA341A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819620D" w14:textId="77777777" w:rsidR="00C135FE" w:rsidRPr="007F2770" w:rsidRDefault="00C135FE" w:rsidP="006B6569">
            <w:pPr>
              <w:pStyle w:val="TAC"/>
              <w:rPr>
                <w:lang w:eastAsia="en-US"/>
              </w:rPr>
            </w:pPr>
            <w:r w:rsidRPr="007F2770">
              <w:rPr>
                <w:lang w:eastAsia="en-US"/>
              </w:rPr>
              <w:t>1</w:t>
            </w:r>
          </w:p>
        </w:tc>
      </w:tr>
      <w:tr w:rsidR="00C135FE" w:rsidRPr="007F2770" w14:paraId="225E966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149A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32EFF2" w14:textId="77777777" w:rsidR="00C135FE" w:rsidRPr="007F2770" w:rsidRDefault="00C135FE" w:rsidP="000D0840">
            <w:pPr>
              <w:pStyle w:val="TAL"/>
            </w:pPr>
            <w:r w:rsidRPr="007F2770">
              <w:t xml:space="preserve">PDU SESSION AUTHENTICATION </w:t>
            </w:r>
            <w:r w:rsidR="000D1A56" w:rsidRPr="007F2770">
              <w:t>COMPLETE</w:t>
            </w:r>
            <w:r w:rsidRPr="007F277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32BF446" w14:textId="77777777" w:rsidR="00C135FE" w:rsidRPr="007F2770" w:rsidRDefault="00C135FE" w:rsidP="000D0840">
            <w:pPr>
              <w:pStyle w:val="TAL"/>
            </w:pPr>
            <w:r w:rsidRPr="007F2770">
              <w:t>Message type</w:t>
            </w:r>
          </w:p>
          <w:p w14:paraId="784707B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7FF8258"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03850D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B82575F" w14:textId="77777777" w:rsidR="00C135FE" w:rsidRPr="007F2770" w:rsidRDefault="00C135FE" w:rsidP="006B6569">
            <w:pPr>
              <w:pStyle w:val="TAC"/>
              <w:rPr>
                <w:lang w:eastAsia="en-US"/>
              </w:rPr>
            </w:pPr>
            <w:r w:rsidRPr="007F2770">
              <w:rPr>
                <w:lang w:eastAsia="en-US"/>
              </w:rPr>
              <w:t>1</w:t>
            </w:r>
          </w:p>
        </w:tc>
      </w:tr>
      <w:tr w:rsidR="00C135FE" w:rsidRPr="007F2770" w14:paraId="503C402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BD84E"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5E118" w14:textId="77777777" w:rsidR="00C135FE" w:rsidRPr="007F2770" w:rsidRDefault="00C135FE"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6579331D" w14:textId="77777777" w:rsidR="00C135FE" w:rsidRPr="007F2770" w:rsidRDefault="00C135FE" w:rsidP="000D0840">
            <w:pPr>
              <w:pStyle w:val="TAL"/>
            </w:pPr>
            <w:r w:rsidRPr="007F2770">
              <w:t>EAP message</w:t>
            </w:r>
          </w:p>
          <w:p w14:paraId="75AADC83" w14:textId="77777777" w:rsidR="00C135FE" w:rsidRPr="007F2770" w:rsidRDefault="001E518F" w:rsidP="000D0840">
            <w:pPr>
              <w:pStyle w:val="TAL"/>
            </w:pPr>
            <w:r w:rsidRPr="007F2770">
              <w:t>9.11</w:t>
            </w:r>
            <w:r w:rsidR="000F5712" w:rsidRPr="007F2770">
              <w:t>.</w:t>
            </w:r>
            <w:r w:rsidR="00C90042" w:rsidRPr="007F2770">
              <w:t>2</w:t>
            </w:r>
            <w:r w:rsidR="000F5712"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6DA8CE5" w14:textId="77777777" w:rsidR="00C135FE" w:rsidRPr="007F2770" w:rsidRDefault="00D3480A"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95BF80B" w14:textId="77777777" w:rsidR="00C135FE" w:rsidRPr="007F2770" w:rsidRDefault="00C135FE" w:rsidP="006B6569">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5847A971" w14:textId="77777777" w:rsidR="00C135FE" w:rsidRPr="007F2770" w:rsidRDefault="00D3480A" w:rsidP="00D3480A">
            <w:pPr>
              <w:pStyle w:val="TAC"/>
              <w:rPr>
                <w:lang w:eastAsia="en-US"/>
              </w:rPr>
            </w:pPr>
            <w:r w:rsidRPr="007F2770">
              <w:rPr>
                <w:lang w:eastAsia="en-US"/>
              </w:rPr>
              <w:t>6</w:t>
            </w:r>
            <w:r w:rsidR="00C135FE" w:rsidRPr="007F2770">
              <w:rPr>
                <w:lang w:eastAsia="en-US"/>
              </w:rPr>
              <w:t>-150</w:t>
            </w:r>
            <w:r w:rsidRPr="007F2770">
              <w:rPr>
                <w:lang w:eastAsia="en-US"/>
              </w:rPr>
              <w:t>2</w:t>
            </w:r>
          </w:p>
        </w:tc>
      </w:tr>
      <w:tr w:rsidR="00C135FE" w:rsidRPr="007F2770" w14:paraId="736DE75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76B5F2"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0F2ED63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2DCB288" w14:textId="77777777" w:rsidR="00C135FE" w:rsidRPr="007F2770" w:rsidRDefault="00C135FE" w:rsidP="000D0840">
            <w:pPr>
              <w:pStyle w:val="TAL"/>
            </w:pPr>
            <w:r w:rsidRPr="007F2770">
              <w:t>Extended protocol configuration options</w:t>
            </w:r>
          </w:p>
          <w:p w14:paraId="37B9C7E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D35A640"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E37E933"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1FA1E6D" w14:textId="77777777" w:rsidR="00C135FE" w:rsidRPr="007F2770" w:rsidRDefault="00C135FE" w:rsidP="006B6569">
            <w:pPr>
              <w:pStyle w:val="TAC"/>
              <w:rPr>
                <w:lang w:eastAsia="en-US"/>
              </w:rPr>
            </w:pPr>
            <w:r w:rsidRPr="007F2770">
              <w:rPr>
                <w:lang w:eastAsia="en-US"/>
              </w:rPr>
              <w:t>4-65538</w:t>
            </w:r>
          </w:p>
        </w:tc>
      </w:tr>
    </w:tbl>
    <w:p w14:paraId="5A516AE5" w14:textId="77777777" w:rsidR="00C135FE" w:rsidRPr="007F2770" w:rsidRDefault="00C135FE" w:rsidP="00C135FE"/>
    <w:p w14:paraId="007EC610" w14:textId="77777777" w:rsidR="00C135FE" w:rsidRPr="007F2770" w:rsidRDefault="00442E37" w:rsidP="00781477">
      <w:pPr>
        <w:pStyle w:val="Heading4"/>
        <w:rPr>
          <w:lang w:eastAsia="ko-KR"/>
        </w:rPr>
      </w:pPr>
      <w:bookmarkStart w:id="10444" w:name="_Toc20233122"/>
      <w:bookmarkStart w:id="10445" w:name="_Toc27747242"/>
      <w:bookmarkStart w:id="10446" w:name="_Toc36213433"/>
      <w:bookmarkStart w:id="10447" w:name="_Toc36657610"/>
      <w:bookmarkStart w:id="10448" w:name="_Toc45287283"/>
      <w:bookmarkStart w:id="10449" w:name="_Toc51948558"/>
      <w:bookmarkStart w:id="10450" w:name="_Toc51949650"/>
      <w:bookmarkStart w:id="10451" w:name="_Toc131396688"/>
      <w:r w:rsidRPr="007F2770">
        <w:t>8</w:t>
      </w:r>
      <w:r w:rsidR="00C135FE" w:rsidRPr="007F2770">
        <w:t>.</w:t>
      </w:r>
      <w:r w:rsidRPr="007F2770">
        <w:t>3</w:t>
      </w:r>
      <w:r w:rsidR="00C135FE" w:rsidRPr="007F2770">
        <w:t>.5.</w:t>
      </w:r>
      <w:r w:rsidR="00D3480A" w:rsidRPr="007F2770">
        <w:t>2</w:t>
      </w:r>
      <w:r w:rsidR="00C135FE" w:rsidRPr="007F2770">
        <w:rPr>
          <w:rFonts w:hint="eastAsia"/>
        </w:rPr>
        <w:tab/>
      </w:r>
      <w:r w:rsidR="00C135FE" w:rsidRPr="007F2770">
        <w:t>Extended protocol configuration options</w:t>
      </w:r>
      <w:bookmarkEnd w:id="10444"/>
      <w:bookmarkEnd w:id="10445"/>
      <w:bookmarkEnd w:id="10446"/>
      <w:bookmarkEnd w:id="10447"/>
      <w:bookmarkEnd w:id="10448"/>
      <w:bookmarkEnd w:id="10449"/>
      <w:bookmarkEnd w:id="10450"/>
      <w:bookmarkEnd w:id="10451"/>
    </w:p>
    <w:p w14:paraId="1A80F263"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FDF77A3" w14:textId="77777777" w:rsidR="00F70849" w:rsidRPr="007F2770" w:rsidRDefault="00F70849" w:rsidP="00F70849">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426D0C9D" w14:textId="5EAE7062" w:rsidR="00F41D3D" w:rsidRPr="007F2770" w:rsidRDefault="00F41D3D" w:rsidP="00F41D3D">
      <w:pPr>
        <w:pStyle w:val="Heading4"/>
        <w:rPr>
          <w:lang w:eastAsia="ko-KR"/>
        </w:rPr>
      </w:pPr>
      <w:bookmarkStart w:id="10452" w:name="_Toc131396689"/>
      <w:bookmarkStart w:id="10453" w:name="_Toc20233123"/>
      <w:bookmarkStart w:id="10454" w:name="_Toc27747243"/>
      <w:bookmarkStart w:id="10455" w:name="_Toc36213434"/>
      <w:bookmarkStart w:id="10456" w:name="_Toc36657611"/>
      <w:bookmarkStart w:id="10457" w:name="_Toc45287284"/>
      <w:bookmarkStart w:id="10458" w:name="_Toc51948559"/>
      <w:bookmarkStart w:id="10459" w:name="_Toc51949651"/>
      <w:r w:rsidRPr="007F2770">
        <w:t>8.3.5.3</w:t>
      </w:r>
      <w:r w:rsidRPr="007F2770">
        <w:rPr>
          <w:rFonts w:hint="eastAsia"/>
        </w:rPr>
        <w:tab/>
      </w:r>
      <w:r w:rsidR="007B552E" w:rsidRPr="007F2770">
        <w:t>Void</w:t>
      </w:r>
      <w:bookmarkEnd w:id="10452"/>
    </w:p>
    <w:p w14:paraId="1AFD8BFC" w14:textId="77777777" w:rsidR="00582B07" w:rsidRPr="007F2770" w:rsidRDefault="00582B07" w:rsidP="00781477">
      <w:pPr>
        <w:pStyle w:val="Heading3"/>
      </w:pPr>
      <w:bookmarkStart w:id="10460" w:name="_Toc131396690"/>
      <w:r w:rsidRPr="007F2770">
        <w:t>8.3.</w:t>
      </w:r>
      <w:r w:rsidR="00AD4A76" w:rsidRPr="007F2770">
        <w:t>6</w:t>
      </w:r>
      <w:r w:rsidRPr="007F2770">
        <w:tab/>
        <w:t>PDU session authentication result</w:t>
      </w:r>
      <w:bookmarkEnd w:id="10453"/>
      <w:bookmarkEnd w:id="10454"/>
      <w:bookmarkEnd w:id="10455"/>
      <w:bookmarkEnd w:id="10456"/>
      <w:bookmarkEnd w:id="10457"/>
      <w:bookmarkEnd w:id="10458"/>
      <w:bookmarkEnd w:id="10459"/>
      <w:bookmarkEnd w:id="10460"/>
    </w:p>
    <w:p w14:paraId="0BF00397" w14:textId="77777777" w:rsidR="00582B07" w:rsidRPr="007F2770" w:rsidRDefault="00582B07" w:rsidP="00781477">
      <w:pPr>
        <w:pStyle w:val="Heading4"/>
        <w:rPr>
          <w:lang w:eastAsia="ko-KR"/>
        </w:rPr>
      </w:pPr>
      <w:bookmarkStart w:id="10461" w:name="_Toc20233124"/>
      <w:bookmarkStart w:id="10462" w:name="_Toc27747244"/>
      <w:bookmarkStart w:id="10463" w:name="_Toc36213435"/>
      <w:bookmarkStart w:id="10464" w:name="_Toc36657612"/>
      <w:bookmarkStart w:id="10465" w:name="_Toc45287285"/>
      <w:bookmarkStart w:id="10466" w:name="_Toc51948560"/>
      <w:bookmarkStart w:id="10467" w:name="_Toc51949652"/>
      <w:bookmarkStart w:id="10468" w:name="_Toc131396691"/>
      <w:r w:rsidRPr="007F2770">
        <w:t>8</w:t>
      </w:r>
      <w:r w:rsidRPr="007F2770">
        <w:rPr>
          <w:rFonts w:hint="eastAsia"/>
        </w:rPr>
        <w:t>.</w:t>
      </w:r>
      <w:r w:rsidRPr="007F2770">
        <w:t>3</w:t>
      </w:r>
      <w:r w:rsidRPr="007F2770">
        <w:rPr>
          <w:rFonts w:hint="eastAsia"/>
        </w:rPr>
        <w:t>.</w:t>
      </w:r>
      <w:r w:rsidR="00AD4A76" w:rsidRPr="007F2770">
        <w:t>6</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0461"/>
      <w:bookmarkEnd w:id="10462"/>
      <w:bookmarkEnd w:id="10463"/>
      <w:bookmarkEnd w:id="10464"/>
      <w:bookmarkEnd w:id="10465"/>
      <w:bookmarkEnd w:id="10466"/>
      <w:bookmarkEnd w:id="10467"/>
      <w:bookmarkEnd w:id="10468"/>
    </w:p>
    <w:p w14:paraId="11C65E72" w14:textId="77777777" w:rsidR="00582B07" w:rsidRPr="007F2770" w:rsidRDefault="00582B07" w:rsidP="00582B07">
      <w:r w:rsidRPr="007F2770">
        <w:t>The PDU SESSION AUTHENTICATION RESULT message is sent by the SMF to the UE for indication of successful result of authentication of the UE participating in the PDU session. See table 8.3.</w:t>
      </w:r>
      <w:r w:rsidR="00AD4A76" w:rsidRPr="007F2770">
        <w:t>6</w:t>
      </w:r>
      <w:r w:rsidRPr="007F2770">
        <w:t>.1</w:t>
      </w:r>
      <w:r w:rsidR="00AD4A76" w:rsidRPr="007F2770">
        <w:t>.1</w:t>
      </w:r>
      <w:r w:rsidRPr="007F2770">
        <w:t>.</w:t>
      </w:r>
    </w:p>
    <w:p w14:paraId="022203CD" w14:textId="77777777" w:rsidR="00582B07" w:rsidRPr="007F2770" w:rsidRDefault="00582B07" w:rsidP="00582B07">
      <w:pPr>
        <w:pStyle w:val="B1"/>
      </w:pPr>
      <w:r w:rsidRPr="007F2770">
        <w:t>Message type:</w:t>
      </w:r>
      <w:r w:rsidRPr="007F2770">
        <w:tab/>
        <w:t>PDU SESSION AUTHENTICATION RESULT</w:t>
      </w:r>
    </w:p>
    <w:p w14:paraId="6DF86E6A" w14:textId="77777777" w:rsidR="00582B07" w:rsidRPr="007F2770" w:rsidRDefault="00582B07" w:rsidP="00582B07">
      <w:pPr>
        <w:pStyle w:val="B1"/>
      </w:pPr>
      <w:r w:rsidRPr="007F2770">
        <w:t>Significance:</w:t>
      </w:r>
      <w:r w:rsidR="00913BB3" w:rsidRPr="007F2770">
        <w:tab/>
      </w:r>
      <w:r w:rsidRPr="007F2770">
        <w:t>dual</w:t>
      </w:r>
    </w:p>
    <w:p w14:paraId="6EB0D962" w14:textId="0D870CE7" w:rsidR="00582B07" w:rsidRPr="007F2770" w:rsidRDefault="00582B07" w:rsidP="00582B07">
      <w:pPr>
        <w:pStyle w:val="B1"/>
      </w:pPr>
      <w:r w:rsidRPr="007F2770">
        <w:t>Direction:</w:t>
      </w:r>
      <w:r w:rsidR="00F85871" w:rsidRPr="007F2770">
        <w:tab/>
      </w:r>
      <w:r w:rsidRPr="007F2770">
        <w:t>network to UE</w:t>
      </w:r>
    </w:p>
    <w:p w14:paraId="119085B5" w14:textId="77777777" w:rsidR="00582B07" w:rsidRPr="007F2770" w:rsidRDefault="00582B07" w:rsidP="00582B07">
      <w:pPr>
        <w:pStyle w:val="TH"/>
      </w:pPr>
      <w:r w:rsidRPr="007F2770">
        <w:t>Table 8</w:t>
      </w:r>
      <w:r w:rsidRPr="007F2770">
        <w:rPr>
          <w:rFonts w:hint="eastAsia"/>
        </w:rPr>
        <w:t>.</w:t>
      </w:r>
      <w:r w:rsidRPr="007F2770">
        <w:t>3</w:t>
      </w:r>
      <w:r w:rsidRPr="007F2770">
        <w:rPr>
          <w:rFonts w:hint="eastAsia"/>
        </w:rPr>
        <w:t>.</w:t>
      </w:r>
      <w:r w:rsidR="00AD4A76" w:rsidRPr="007F2770">
        <w:rPr>
          <w:lang w:eastAsia="ko-KR"/>
        </w:rPr>
        <w:t>6</w:t>
      </w:r>
      <w:r w:rsidRPr="007F2770">
        <w:t>.</w:t>
      </w:r>
      <w:r w:rsidRPr="007F2770">
        <w:rPr>
          <w:lang w:eastAsia="ko-KR"/>
        </w:rPr>
        <w:t>1</w:t>
      </w:r>
      <w:r w:rsidR="00AD4A76" w:rsidRPr="007F2770">
        <w:rPr>
          <w:lang w:eastAsia="ko-KR"/>
        </w:rPr>
        <w:t>.1</w:t>
      </w:r>
      <w:r w:rsidRPr="007F2770">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7F2770" w14:paraId="55D92E4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662307" w14:textId="77777777" w:rsidR="00582B07" w:rsidRPr="007F2770" w:rsidRDefault="00582B07"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95ABF2D" w14:textId="77777777" w:rsidR="00582B07" w:rsidRPr="007F2770" w:rsidRDefault="00582B07"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64F019" w14:textId="77777777" w:rsidR="00582B07" w:rsidRPr="007F2770" w:rsidRDefault="00582B07"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5BC540" w14:textId="77777777" w:rsidR="00582B07" w:rsidRPr="007F2770" w:rsidRDefault="00582B07"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AAFDBF" w14:textId="77777777" w:rsidR="00582B07" w:rsidRPr="007F2770" w:rsidRDefault="00582B07"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9D54588" w14:textId="77777777" w:rsidR="00582B07" w:rsidRPr="007F2770" w:rsidRDefault="00582B07" w:rsidP="00865794">
            <w:pPr>
              <w:pStyle w:val="TAH"/>
              <w:rPr>
                <w:lang w:eastAsia="en-US"/>
              </w:rPr>
            </w:pPr>
            <w:r w:rsidRPr="007F2770">
              <w:rPr>
                <w:lang w:eastAsia="en-US"/>
              </w:rPr>
              <w:t>Length</w:t>
            </w:r>
          </w:p>
        </w:tc>
      </w:tr>
      <w:tr w:rsidR="00582B07" w:rsidRPr="007F2770" w14:paraId="5915211E"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D1124B"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AB77912" w14:textId="77777777" w:rsidR="00582B07" w:rsidRPr="007F2770" w:rsidRDefault="00582B07"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BAC9FB9" w14:textId="77777777" w:rsidR="00582B07" w:rsidRPr="007F2770" w:rsidRDefault="00582B07" w:rsidP="000D0840">
            <w:pPr>
              <w:pStyle w:val="TAL"/>
            </w:pPr>
            <w:r w:rsidRPr="007F2770">
              <w:t>Extended protocol discriminator</w:t>
            </w:r>
          </w:p>
          <w:p w14:paraId="58786388" w14:textId="77777777" w:rsidR="00582B07" w:rsidRPr="007F2770" w:rsidRDefault="00582B07"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1D8F44D4"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C504C7D"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F931839" w14:textId="77777777" w:rsidR="00582B07" w:rsidRPr="007F2770" w:rsidRDefault="00582B07" w:rsidP="00865794">
            <w:pPr>
              <w:pStyle w:val="TAC"/>
              <w:rPr>
                <w:lang w:eastAsia="en-US"/>
              </w:rPr>
            </w:pPr>
            <w:r w:rsidRPr="007F2770">
              <w:rPr>
                <w:lang w:eastAsia="en-US"/>
              </w:rPr>
              <w:t>1</w:t>
            </w:r>
          </w:p>
        </w:tc>
      </w:tr>
      <w:tr w:rsidR="00582B07" w:rsidRPr="007F2770" w14:paraId="73369A2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A450A5"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CB68E21" w14:textId="77777777" w:rsidR="00582B07" w:rsidRPr="007F2770" w:rsidRDefault="00582B07"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27746B3" w14:textId="77777777" w:rsidR="00582B07" w:rsidRPr="007F2770" w:rsidRDefault="00582B07" w:rsidP="000D0840">
            <w:pPr>
              <w:pStyle w:val="TAL"/>
            </w:pPr>
            <w:r w:rsidRPr="007F2770">
              <w:t>PDU session identity</w:t>
            </w:r>
          </w:p>
          <w:p w14:paraId="64E04280" w14:textId="77777777" w:rsidR="00582B07" w:rsidRPr="007F2770" w:rsidRDefault="00582B07"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0A6423E9"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EC25B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4136ED33" w14:textId="77777777" w:rsidR="00582B07" w:rsidRPr="007F2770" w:rsidRDefault="00582B07" w:rsidP="00865794">
            <w:pPr>
              <w:pStyle w:val="TAC"/>
              <w:rPr>
                <w:lang w:eastAsia="en-US"/>
              </w:rPr>
            </w:pPr>
            <w:r w:rsidRPr="007F2770">
              <w:rPr>
                <w:lang w:eastAsia="en-US"/>
              </w:rPr>
              <w:t>1</w:t>
            </w:r>
          </w:p>
        </w:tc>
      </w:tr>
      <w:tr w:rsidR="00582B07" w:rsidRPr="007F2770" w14:paraId="75473D36"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C41E0A"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C119B5" w14:textId="77777777" w:rsidR="00582B07" w:rsidRPr="007F2770" w:rsidRDefault="00582B07"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610417CF" w14:textId="77777777" w:rsidR="00582B07" w:rsidRPr="007F2770" w:rsidRDefault="00582B07" w:rsidP="000D0840">
            <w:pPr>
              <w:pStyle w:val="TAL"/>
            </w:pPr>
            <w:r w:rsidRPr="007F2770">
              <w:t>Procedure transaction identity</w:t>
            </w:r>
          </w:p>
          <w:p w14:paraId="75123EFB" w14:textId="77777777" w:rsidR="00582B07" w:rsidRPr="007F2770" w:rsidRDefault="00582B07"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58071AC5"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9ACD83"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4CADB2F" w14:textId="77777777" w:rsidR="00582B07" w:rsidRPr="007F2770" w:rsidRDefault="00582B07" w:rsidP="00865794">
            <w:pPr>
              <w:pStyle w:val="TAC"/>
              <w:rPr>
                <w:lang w:eastAsia="en-US"/>
              </w:rPr>
            </w:pPr>
            <w:r w:rsidRPr="007F2770">
              <w:rPr>
                <w:lang w:eastAsia="en-US"/>
              </w:rPr>
              <w:t>1</w:t>
            </w:r>
          </w:p>
        </w:tc>
      </w:tr>
      <w:tr w:rsidR="00582B07" w:rsidRPr="007F2770" w14:paraId="233AD22D"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044816" w14:textId="77777777" w:rsidR="00582B07" w:rsidRPr="007F277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4E5D6B" w14:textId="77777777" w:rsidR="00582B07" w:rsidRPr="007F2770" w:rsidRDefault="00582B07" w:rsidP="000D0840">
            <w:pPr>
              <w:pStyle w:val="TAL"/>
            </w:pPr>
            <w:r w:rsidRPr="007F277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629B28" w14:textId="77777777" w:rsidR="00582B07" w:rsidRPr="007F2770" w:rsidRDefault="00582B07" w:rsidP="000D0840">
            <w:pPr>
              <w:pStyle w:val="TAL"/>
            </w:pPr>
            <w:r w:rsidRPr="007F2770">
              <w:t>Message type</w:t>
            </w:r>
          </w:p>
          <w:p w14:paraId="1AE6F35F" w14:textId="77777777" w:rsidR="00582B07" w:rsidRPr="007F2770" w:rsidRDefault="00582B07"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291352F0" w14:textId="77777777" w:rsidR="00582B07" w:rsidRPr="007F2770" w:rsidRDefault="00582B07"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5618957" w14:textId="77777777" w:rsidR="00582B07" w:rsidRPr="007F2770" w:rsidRDefault="00582B07"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DECBBC" w14:textId="77777777" w:rsidR="00582B07" w:rsidRPr="007F2770" w:rsidRDefault="00582B07" w:rsidP="00865794">
            <w:pPr>
              <w:pStyle w:val="TAC"/>
              <w:rPr>
                <w:lang w:eastAsia="en-US"/>
              </w:rPr>
            </w:pPr>
            <w:r w:rsidRPr="007F2770">
              <w:rPr>
                <w:lang w:eastAsia="en-US"/>
              </w:rPr>
              <w:t>1</w:t>
            </w:r>
          </w:p>
        </w:tc>
      </w:tr>
      <w:tr w:rsidR="00582B07" w:rsidRPr="007F2770" w14:paraId="01A57843"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9DCAE3" w14:textId="77777777" w:rsidR="00582B07" w:rsidRPr="007F2770" w:rsidRDefault="00582B07" w:rsidP="000D0840">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1A7D2555" w14:textId="77777777" w:rsidR="00582B07" w:rsidRPr="007F2770" w:rsidRDefault="00582B07" w:rsidP="000D0840">
            <w:pPr>
              <w:pStyle w:val="TAL"/>
            </w:pPr>
            <w:r w:rsidRPr="007F2770">
              <w:t>EAP message</w:t>
            </w:r>
          </w:p>
        </w:tc>
        <w:tc>
          <w:tcPr>
            <w:tcW w:w="3120" w:type="dxa"/>
            <w:tcBorders>
              <w:top w:val="single" w:sz="6" w:space="0" w:color="000000"/>
              <w:left w:val="single" w:sz="6" w:space="0" w:color="000000"/>
              <w:bottom w:val="single" w:sz="6" w:space="0" w:color="000000"/>
              <w:right w:val="single" w:sz="6" w:space="0" w:color="000000"/>
            </w:tcBorders>
          </w:tcPr>
          <w:p w14:paraId="4E0DF091" w14:textId="77777777" w:rsidR="00582B07" w:rsidRPr="007F2770" w:rsidRDefault="00582B07" w:rsidP="000D0840">
            <w:pPr>
              <w:pStyle w:val="TAL"/>
            </w:pPr>
            <w:r w:rsidRPr="007F2770">
              <w:t>EAP message</w:t>
            </w:r>
          </w:p>
          <w:p w14:paraId="07D2B77B" w14:textId="77777777" w:rsidR="00582B07" w:rsidRPr="007F2770" w:rsidRDefault="001E518F" w:rsidP="000D0840">
            <w:pPr>
              <w:pStyle w:val="TAL"/>
            </w:pPr>
            <w:r w:rsidRPr="007F2770">
              <w:t>9.11</w:t>
            </w:r>
            <w:r w:rsidR="00582B07" w:rsidRPr="007F2770">
              <w:t>.</w:t>
            </w:r>
            <w:r w:rsidR="00C90042" w:rsidRPr="007F2770">
              <w:t>2</w:t>
            </w:r>
            <w:r w:rsidR="00582B07" w:rsidRPr="007F2770">
              <w:t>.</w:t>
            </w:r>
            <w:r w:rsidR="00C90042" w:rsidRPr="007F2770">
              <w:t>2</w:t>
            </w:r>
          </w:p>
        </w:tc>
        <w:tc>
          <w:tcPr>
            <w:tcW w:w="1134" w:type="dxa"/>
            <w:tcBorders>
              <w:top w:val="single" w:sz="6" w:space="0" w:color="000000"/>
              <w:left w:val="single" w:sz="6" w:space="0" w:color="000000"/>
              <w:bottom w:val="single" w:sz="6" w:space="0" w:color="000000"/>
              <w:right w:val="single" w:sz="6" w:space="0" w:color="000000"/>
            </w:tcBorders>
          </w:tcPr>
          <w:p w14:paraId="39D5A421"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406538A"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1BFAEE6" w14:textId="77777777" w:rsidR="00582B07" w:rsidRPr="007F2770" w:rsidRDefault="00582B07" w:rsidP="00865794">
            <w:pPr>
              <w:pStyle w:val="TAC"/>
              <w:rPr>
                <w:lang w:eastAsia="en-US"/>
              </w:rPr>
            </w:pPr>
            <w:r w:rsidRPr="007F2770">
              <w:rPr>
                <w:lang w:eastAsia="en-US"/>
              </w:rPr>
              <w:t>7-1503</w:t>
            </w:r>
          </w:p>
        </w:tc>
      </w:tr>
      <w:tr w:rsidR="00582B07" w:rsidRPr="007F2770" w14:paraId="6896365C"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03597D" w14:textId="77777777" w:rsidR="00582B07" w:rsidRPr="007F2770" w:rsidRDefault="00582B07"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F8CDE43" w14:textId="77777777" w:rsidR="00582B07" w:rsidRPr="007F2770" w:rsidRDefault="00582B07"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A378B13" w14:textId="77777777" w:rsidR="00582B07" w:rsidRPr="007F2770" w:rsidRDefault="00582B07" w:rsidP="000D0840">
            <w:pPr>
              <w:pStyle w:val="TAL"/>
            </w:pPr>
            <w:r w:rsidRPr="007F2770">
              <w:t>Extended protocol configuration options</w:t>
            </w:r>
          </w:p>
          <w:p w14:paraId="6FDF56D4" w14:textId="77777777" w:rsidR="00582B07" w:rsidRPr="007F2770" w:rsidRDefault="001E518F" w:rsidP="00F30388">
            <w:pPr>
              <w:pStyle w:val="TAL"/>
            </w:pPr>
            <w:r w:rsidRPr="007F2770">
              <w:t>9.11</w:t>
            </w:r>
            <w:r w:rsidR="00582B07"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612F7AD" w14:textId="77777777" w:rsidR="00582B07" w:rsidRPr="007F2770" w:rsidRDefault="00582B07" w:rsidP="00865794">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00B4A103" w14:textId="77777777" w:rsidR="00582B07" w:rsidRPr="007F2770" w:rsidRDefault="00582B07" w:rsidP="00865794">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C91988D" w14:textId="77777777" w:rsidR="00582B07" w:rsidRPr="007F2770" w:rsidRDefault="00582B07" w:rsidP="00865794">
            <w:pPr>
              <w:pStyle w:val="TAC"/>
              <w:rPr>
                <w:lang w:eastAsia="en-US"/>
              </w:rPr>
            </w:pPr>
            <w:r w:rsidRPr="007F2770">
              <w:rPr>
                <w:lang w:eastAsia="en-US"/>
              </w:rPr>
              <w:t>4-65538</w:t>
            </w:r>
          </w:p>
        </w:tc>
      </w:tr>
    </w:tbl>
    <w:p w14:paraId="65B0444B" w14:textId="77777777" w:rsidR="00582B07" w:rsidRPr="007F2770" w:rsidRDefault="00582B07" w:rsidP="00582B07"/>
    <w:p w14:paraId="3638E3BD" w14:textId="77777777" w:rsidR="00582B07" w:rsidRPr="007F2770" w:rsidRDefault="00582B07" w:rsidP="00781477">
      <w:pPr>
        <w:pStyle w:val="Heading4"/>
        <w:rPr>
          <w:lang w:eastAsia="ko-KR"/>
        </w:rPr>
      </w:pPr>
      <w:bookmarkStart w:id="10469" w:name="_Toc20233125"/>
      <w:bookmarkStart w:id="10470" w:name="_Toc27747245"/>
      <w:bookmarkStart w:id="10471" w:name="_Toc36213436"/>
      <w:bookmarkStart w:id="10472" w:name="_Toc36657613"/>
      <w:bookmarkStart w:id="10473" w:name="_Toc45287286"/>
      <w:bookmarkStart w:id="10474" w:name="_Toc51948561"/>
      <w:bookmarkStart w:id="10475" w:name="_Toc51949653"/>
      <w:bookmarkStart w:id="10476" w:name="_Toc131396692"/>
      <w:r w:rsidRPr="007F2770">
        <w:t>8.3.</w:t>
      </w:r>
      <w:r w:rsidR="00AD4A76" w:rsidRPr="007F2770">
        <w:t>6</w:t>
      </w:r>
      <w:r w:rsidRPr="007F2770">
        <w:t>.2</w:t>
      </w:r>
      <w:r w:rsidRPr="007F2770">
        <w:rPr>
          <w:rFonts w:hint="eastAsia"/>
        </w:rPr>
        <w:tab/>
      </w:r>
      <w:r w:rsidRPr="007F2770">
        <w:t>EAP message</w:t>
      </w:r>
      <w:bookmarkEnd w:id="10469"/>
      <w:bookmarkEnd w:id="10470"/>
      <w:bookmarkEnd w:id="10471"/>
      <w:bookmarkEnd w:id="10472"/>
      <w:bookmarkEnd w:id="10473"/>
      <w:bookmarkEnd w:id="10474"/>
      <w:bookmarkEnd w:id="10475"/>
      <w:bookmarkEnd w:id="10476"/>
    </w:p>
    <w:p w14:paraId="3F85921E" w14:textId="77777777" w:rsidR="00582B07" w:rsidRPr="007F2770" w:rsidRDefault="00582B07" w:rsidP="00582B07">
      <w:r w:rsidRPr="007F2770">
        <w:t xml:space="preserve">This IE </w:t>
      </w:r>
      <w:r w:rsidR="00F70849" w:rsidRPr="007F2770">
        <w:t>shall be</w:t>
      </w:r>
      <w:r w:rsidRPr="007F2770">
        <w:t xml:space="preserve"> included when </w:t>
      </w:r>
      <w:r w:rsidRPr="007F2770">
        <w:rPr>
          <w:rFonts w:eastAsia="MS Mincho"/>
        </w:rPr>
        <w:t xml:space="preserve">the external DN performs authentication and authorization of the UE using EAP and </w:t>
      </w:r>
      <w:r w:rsidRPr="007F2770">
        <w:t>it completes successfully.</w:t>
      </w:r>
    </w:p>
    <w:p w14:paraId="0243552E" w14:textId="77777777" w:rsidR="00582B07" w:rsidRPr="007F2770" w:rsidRDefault="00582B07" w:rsidP="00781477">
      <w:pPr>
        <w:pStyle w:val="Heading4"/>
        <w:rPr>
          <w:lang w:eastAsia="ko-KR"/>
        </w:rPr>
      </w:pPr>
      <w:bookmarkStart w:id="10477" w:name="_Toc20233126"/>
      <w:bookmarkStart w:id="10478" w:name="_Toc27747246"/>
      <w:bookmarkStart w:id="10479" w:name="_Toc36213437"/>
      <w:bookmarkStart w:id="10480" w:name="_Toc36657614"/>
      <w:bookmarkStart w:id="10481" w:name="_Toc45287287"/>
      <w:bookmarkStart w:id="10482" w:name="_Toc51948562"/>
      <w:bookmarkStart w:id="10483" w:name="_Toc51949654"/>
      <w:bookmarkStart w:id="10484" w:name="_Toc131396693"/>
      <w:r w:rsidRPr="007F2770">
        <w:t>8.3.</w:t>
      </w:r>
      <w:r w:rsidR="00AD4A76" w:rsidRPr="007F2770">
        <w:t>6</w:t>
      </w:r>
      <w:r w:rsidRPr="007F2770">
        <w:t>.3</w:t>
      </w:r>
      <w:r w:rsidRPr="007F2770">
        <w:rPr>
          <w:rFonts w:hint="eastAsia"/>
        </w:rPr>
        <w:tab/>
      </w:r>
      <w:r w:rsidRPr="007F2770">
        <w:t>Extended protocol configuration options</w:t>
      </w:r>
      <w:bookmarkEnd w:id="10477"/>
      <w:bookmarkEnd w:id="10478"/>
      <w:bookmarkEnd w:id="10479"/>
      <w:bookmarkEnd w:id="10480"/>
      <w:bookmarkEnd w:id="10481"/>
      <w:bookmarkEnd w:id="10482"/>
      <w:bookmarkEnd w:id="10483"/>
      <w:bookmarkEnd w:id="10484"/>
    </w:p>
    <w:p w14:paraId="6C2775BD" w14:textId="77777777" w:rsidR="00F70849" w:rsidRPr="007F2770" w:rsidRDefault="00582B07" w:rsidP="00F70849">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0DCBE10" w14:textId="77777777" w:rsidR="00582B07" w:rsidRPr="007F2770" w:rsidRDefault="00F70849" w:rsidP="0085304B">
      <w:pPr>
        <w:pStyle w:val="NO"/>
      </w:pPr>
      <w:r w:rsidRPr="007F2770">
        <w:t>NOTE:</w:t>
      </w:r>
      <w:r w:rsidRPr="007F2770">
        <w:tab/>
        <w:t>How the Extended protocol configuration options IE is used by the network and the UE during the PDU session authentication and authorization procedure is not specified in this release of the specification.</w:t>
      </w:r>
    </w:p>
    <w:p w14:paraId="6F7433AB" w14:textId="77777777" w:rsidR="00C135FE" w:rsidRPr="007F2770" w:rsidRDefault="00442E37" w:rsidP="00781477">
      <w:pPr>
        <w:pStyle w:val="Heading3"/>
        <w:rPr>
          <w:lang w:val="fr-FR"/>
        </w:rPr>
      </w:pPr>
      <w:bookmarkStart w:id="10485" w:name="_Toc20233127"/>
      <w:bookmarkStart w:id="10486" w:name="_Toc27747247"/>
      <w:bookmarkStart w:id="10487" w:name="_Toc36213438"/>
      <w:bookmarkStart w:id="10488" w:name="_Toc36657615"/>
      <w:bookmarkStart w:id="10489" w:name="_Toc45287288"/>
      <w:bookmarkStart w:id="10490" w:name="_Toc51948563"/>
      <w:bookmarkStart w:id="10491" w:name="_Toc51949655"/>
      <w:bookmarkStart w:id="10492" w:name="_Toc131396694"/>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7</w:t>
      </w:r>
      <w:r w:rsidR="00C135FE" w:rsidRPr="007F2770">
        <w:rPr>
          <w:lang w:val="fr-FR"/>
        </w:rPr>
        <w:tab/>
        <w:t>PDU session modification request</w:t>
      </w:r>
      <w:bookmarkEnd w:id="10485"/>
      <w:bookmarkEnd w:id="10486"/>
      <w:bookmarkEnd w:id="10487"/>
      <w:bookmarkEnd w:id="10488"/>
      <w:bookmarkEnd w:id="10489"/>
      <w:bookmarkEnd w:id="10490"/>
      <w:bookmarkEnd w:id="10491"/>
      <w:bookmarkEnd w:id="10492"/>
    </w:p>
    <w:p w14:paraId="57EF0860" w14:textId="77777777" w:rsidR="00C135FE" w:rsidRPr="007F2770" w:rsidRDefault="00442E37" w:rsidP="00781477">
      <w:pPr>
        <w:pStyle w:val="Heading4"/>
        <w:rPr>
          <w:lang w:val="fr-FR" w:eastAsia="ko-KR"/>
        </w:rPr>
      </w:pPr>
      <w:bookmarkStart w:id="10493" w:name="_Toc20233128"/>
      <w:bookmarkStart w:id="10494" w:name="_Toc27747248"/>
      <w:bookmarkStart w:id="10495" w:name="_Toc36213439"/>
      <w:bookmarkStart w:id="10496" w:name="_Toc36657616"/>
      <w:bookmarkStart w:id="10497" w:name="_Toc45287289"/>
      <w:bookmarkStart w:id="10498" w:name="_Toc51948564"/>
      <w:bookmarkStart w:id="10499" w:name="_Toc51949656"/>
      <w:bookmarkStart w:id="10500" w:name="_Toc131396695"/>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7</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493"/>
      <w:bookmarkEnd w:id="10494"/>
      <w:bookmarkEnd w:id="10495"/>
      <w:bookmarkEnd w:id="10496"/>
      <w:bookmarkEnd w:id="10497"/>
      <w:bookmarkEnd w:id="10498"/>
      <w:bookmarkEnd w:id="10499"/>
      <w:bookmarkEnd w:id="10500"/>
    </w:p>
    <w:p w14:paraId="08214264" w14:textId="77777777" w:rsidR="00C135FE" w:rsidRPr="007F2770" w:rsidRDefault="00C135FE" w:rsidP="00C135FE">
      <w:r w:rsidRPr="007F2770">
        <w:t xml:space="preserve">The PDU SESSION MODIFICATION REQUEST message is sent by the UE to the </w:t>
      </w:r>
      <w:r w:rsidR="00B20E3B" w:rsidRPr="007F2770">
        <w:t>SMF</w:t>
      </w:r>
      <w:r w:rsidRPr="007F2770">
        <w:t xml:space="preserve"> to request a modification of a PDU session</w:t>
      </w:r>
      <w:r w:rsidR="00442E37" w:rsidRPr="007F2770">
        <w:t>. See table 8.3.</w:t>
      </w:r>
      <w:r w:rsidR="00AD4A76" w:rsidRPr="007F2770">
        <w:t>7</w:t>
      </w:r>
      <w:r w:rsidR="00442E37" w:rsidRPr="007F2770">
        <w:t>.1.1</w:t>
      </w:r>
      <w:r w:rsidRPr="007F2770">
        <w:t>.</w:t>
      </w:r>
    </w:p>
    <w:p w14:paraId="7EFC9EF0" w14:textId="77777777" w:rsidR="00C135FE" w:rsidRPr="007F2770" w:rsidRDefault="00C135FE" w:rsidP="00C135FE">
      <w:pPr>
        <w:pStyle w:val="B1"/>
      </w:pPr>
      <w:r w:rsidRPr="007F2770">
        <w:t>Message type:</w:t>
      </w:r>
      <w:r w:rsidRPr="007F2770">
        <w:tab/>
        <w:t>PDU SESSION MODIFICATION REQUEST</w:t>
      </w:r>
    </w:p>
    <w:p w14:paraId="3C6A4843" w14:textId="77777777" w:rsidR="00C135FE" w:rsidRPr="007F2770" w:rsidRDefault="00C135FE" w:rsidP="00C135FE">
      <w:pPr>
        <w:pStyle w:val="B1"/>
      </w:pPr>
      <w:r w:rsidRPr="007F2770">
        <w:t>Significance:</w:t>
      </w:r>
      <w:r w:rsidR="00913BB3" w:rsidRPr="007F2770">
        <w:tab/>
      </w:r>
      <w:r w:rsidRPr="007F2770">
        <w:t>dual</w:t>
      </w:r>
    </w:p>
    <w:p w14:paraId="5462FB8B" w14:textId="4AB7D086" w:rsidR="00C135FE" w:rsidRPr="007F2770" w:rsidRDefault="00C135FE" w:rsidP="00C135FE">
      <w:pPr>
        <w:pStyle w:val="B1"/>
      </w:pPr>
      <w:r w:rsidRPr="007F2770">
        <w:t>Direction:</w:t>
      </w:r>
      <w:r w:rsidR="00F85871" w:rsidRPr="007F2770">
        <w:tab/>
      </w:r>
      <w:r w:rsidRPr="007F2770">
        <w:t>UE to network</w:t>
      </w:r>
    </w:p>
    <w:p w14:paraId="7458EF1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7</w:t>
      </w:r>
      <w:r w:rsidRPr="007F2770">
        <w:rPr>
          <w:rFonts w:hint="eastAsia"/>
          <w:lang w:eastAsia="ko-KR"/>
        </w:rPr>
        <w:t>.1</w:t>
      </w:r>
      <w:r w:rsidRPr="007F2770">
        <w:t>.</w:t>
      </w:r>
      <w:r w:rsidRPr="007F2770">
        <w:rPr>
          <w:lang w:eastAsia="ko-KR"/>
        </w:rPr>
        <w:t>1</w:t>
      </w:r>
      <w:r w:rsidRPr="007F2770">
        <w:t>: PDU SESSION MODIFIC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0871392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2D93F44"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35CDB8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5FDE36"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4DC684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846A7"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ADB419F" w14:textId="77777777" w:rsidR="00C135FE" w:rsidRPr="007F2770" w:rsidRDefault="00C135FE" w:rsidP="006B6569">
            <w:pPr>
              <w:pStyle w:val="TAH"/>
              <w:rPr>
                <w:lang w:eastAsia="en-US"/>
              </w:rPr>
            </w:pPr>
            <w:r w:rsidRPr="007F2770">
              <w:rPr>
                <w:lang w:eastAsia="en-US"/>
              </w:rPr>
              <w:t>Length</w:t>
            </w:r>
          </w:p>
        </w:tc>
      </w:tr>
      <w:tr w:rsidR="00C135FE" w:rsidRPr="007F2770" w14:paraId="3D39787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AA05B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B7143"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725015D" w14:textId="77777777" w:rsidR="00C135FE" w:rsidRPr="007F2770" w:rsidRDefault="00C135FE" w:rsidP="000D0840">
            <w:pPr>
              <w:pStyle w:val="TAL"/>
            </w:pPr>
            <w:r w:rsidRPr="007F2770">
              <w:t>Extended protocol discriminator</w:t>
            </w:r>
          </w:p>
          <w:p w14:paraId="21B2277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4AA0386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F9F8D4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6FC6EF5" w14:textId="77777777" w:rsidR="00C135FE" w:rsidRPr="007F2770" w:rsidRDefault="00C135FE" w:rsidP="006B6569">
            <w:pPr>
              <w:pStyle w:val="TAC"/>
              <w:rPr>
                <w:lang w:eastAsia="en-US"/>
              </w:rPr>
            </w:pPr>
            <w:r w:rsidRPr="007F2770">
              <w:rPr>
                <w:lang w:eastAsia="en-US"/>
              </w:rPr>
              <w:t>1</w:t>
            </w:r>
          </w:p>
        </w:tc>
      </w:tr>
      <w:tr w:rsidR="00C135FE" w:rsidRPr="007F2770" w14:paraId="3C6D58F5"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CEF6F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EE57975"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447176E3" w14:textId="77777777" w:rsidR="00C135FE" w:rsidRPr="007F2770" w:rsidRDefault="00C135FE" w:rsidP="000D0840">
            <w:pPr>
              <w:pStyle w:val="TAL"/>
            </w:pPr>
            <w:r w:rsidRPr="007F2770">
              <w:t>PDU session identity</w:t>
            </w:r>
          </w:p>
          <w:p w14:paraId="4FEAC63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CC23CE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2A895A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88333F6" w14:textId="77777777" w:rsidR="00C135FE" w:rsidRPr="007F2770" w:rsidRDefault="00C135FE" w:rsidP="006B6569">
            <w:pPr>
              <w:pStyle w:val="TAC"/>
              <w:rPr>
                <w:lang w:eastAsia="en-US"/>
              </w:rPr>
            </w:pPr>
            <w:r w:rsidRPr="007F2770">
              <w:rPr>
                <w:lang w:eastAsia="en-US"/>
              </w:rPr>
              <w:t>1</w:t>
            </w:r>
          </w:p>
        </w:tc>
      </w:tr>
      <w:tr w:rsidR="00C135FE" w:rsidRPr="007F2770" w14:paraId="21ECDD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FA7AC2"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443075"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803B306" w14:textId="77777777" w:rsidR="00C135FE" w:rsidRPr="007F2770" w:rsidRDefault="00C135FE" w:rsidP="000D0840">
            <w:pPr>
              <w:pStyle w:val="TAL"/>
            </w:pPr>
            <w:r w:rsidRPr="007F2770">
              <w:t>Procedure transaction identity</w:t>
            </w:r>
          </w:p>
          <w:p w14:paraId="00F7C1B4"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BCEC5A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682229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974D3C4" w14:textId="77777777" w:rsidR="00C135FE" w:rsidRPr="007F2770" w:rsidRDefault="00C135FE" w:rsidP="006B6569">
            <w:pPr>
              <w:pStyle w:val="TAC"/>
              <w:rPr>
                <w:lang w:eastAsia="en-US"/>
              </w:rPr>
            </w:pPr>
            <w:r w:rsidRPr="007F2770">
              <w:rPr>
                <w:lang w:eastAsia="en-US"/>
              </w:rPr>
              <w:t>1</w:t>
            </w:r>
          </w:p>
        </w:tc>
      </w:tr>
      <w:tr w:rsidR="00C135FE" w:rsidRPr="007F2770" w14:paraId="7EFD056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59B8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2D2BCA" w14:textId="77777777" w:rsidR="00C135FE" w:rsidRPr="007F2770" w:rsidRDefault="00C135FE" w:rsidP="000D0840">
            <w:pPr>
              <w:pStyle w:val="TAL"/>
              <w:rPr>
                <w:lang w:val="fr-FR"/>
              </w:rPr>
            </w:pPr>
            <w:r w:rsidRPr="007F2770">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F5CDBB" w14:textId="77777777" w:rsidR="00C135FE" w:rsidRPr="007F2770" w:rsidRDefault="00C135FE" w:rsidP="000D0840">
            <w:pPr>
              <w:pStyle w:val="TAL"/>
            </w:pPr>
            <w:r w:rsidRPr="007F2770">
              <w:t>Message type</w:t>
            </w:r>
          </w:p>
          <w:p w14:paraId="68E2679B"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0AD9BF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F4654B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82BAF9E" w14:textId="77777777" w:rsidR="00C135FE" w:rsidRPr="007F2770" w:rsidRDefault="00C135FE" w:rsidP="006B6569">
            <w:pPr>
              <w:pStyle w:val="TAC"/>
              <w:rPr>
                <w:lang w:eastAsia="en-US"/>
              </w:rPr>
            </w:pPr>
            <w:r w:rsidRPr="007F2770">
              <w:rPr>
                <w:lang w:eastAsia="en-US"/>
              </w:rPr>
              <w:t>1</w:t>
            </w:r>
          </w:p>
        </w:tc>
      </w:tr>
      <w:tr w:rsidR="00600AAF" w:rsidRPr="007F2770" w14:paraId="773D3E51"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C54BC9" w14:textId="77777777" w:rsidR="00600AAF" w:rsidRPr="007F2770" w:rsidRDefault="00600AAF" w:rsidP="000D0840">
            <w:pPr>
              <w:pStyle w:val="TAL"/>
            </w:pPr>
            <w:r w:rsidRPr="007F2770">
              <w:t>28</w:t>
            </w:r>
          </w:p>
        </w:tc>
        <w:tc>
          <w:tcPr>
            <w:tcW w:w="2837" w:type="dxa"/>
            <w:tcBorders>
              <w:top w:val="single" w:sz="6" w:space="0" w:color="000000"/>
              <w:left w:val="single" w:sz="6" w:space="0" w:color="000000"/>
              <w:bottom w:val="single" w:sz="6" w:space="0" w:color="000000"/>
              <w:right w:val="single" w:sz="6" w:space="0" w:color="000000"/>
            </w:tcBorders>
          </w:tcPr>
          <w:p w14:paraId="6AF93229" w14:textId="77777777" w:rsidR="00600AAF" w:rsidRPr="007F2770" w:rsidRDefault="00600AAF" w:rsidP="000D0840">
            <w:pPr>
              <w:pStyle w:val="TAL"/>
            </w:pPr>
            <w:r w:rsidRPr="007F2770">
              <w:t>5GSM capability</w:t>
            </w:r>
          </w:p>
        </w:tc>
        <w:tc>
          <w:tcPr>
            <w:tcW w:w="3120" w:type="dxa"/>
            <w:tcBorders>
              <w:top w:val="single" w:sz="6" w:space="0" w:color="000000"/>
              <w:left w:val="single" w:sz="6" w:space="0" w:color="000000"/>
              <w:bottom w:val="single" w:sz="6" w:space="0" w:color="000000"/>
              <w:right w:val="single" w:sz="6" w:space="0" w:color="000000"/>
            </w:tcBorders>
          </w:tcPr>
          <w:p w14:paraId="75064E6B" w14:textId="77777777" w:rsidR="00600AAF" w:rsidRPr="007F2770" w:rsidRDefault="00600AAF" w:rsidP="000D0840">
            <w:pPr>
              <w:pStyle w:val="TAL"/>
            </w:pPr>
            <w:r w:rsidRPr="007F2770">
              <w:t>5GSM capability</w:t>
            </w:r>
          </w:p>
          <w:p w14:paraId="0DFB6512" w14:textId="77777777" w:rsidR="00600AAF" w:rsidRPr="007F2770" w:rsidRDefault="001E518F" w:rsidP="000D0840">
            <w:pPr>
              <w:pStyle w:val="TAL"/>
            </w:pPr>
            <w:r w:rsidRPr="007F2770">
              <w:t>9.11</w:t>
            </w:r>
            <w:r w:rsidR="00600AAF" w:rsidRPr="007F2770">
              <w:t>.4.</w:t>
            </w:r>
            <w:r w:rsidR="00F10BA6" w:rsidRPr="007F2770">
              <w:t>1</w:t>
            </w:r>
          </w:p>
        </w:tc>
        <w:tc>
          <w:tcPr>
            <w:tcW w:w="1134" w:type="dxa"/>
            <w:tcBorders>
              <w:top w:val="single" w:sz="6" w:space="0" w:color="000000"/>
              <w:left w:val="single" w:sz="6" w:space="0" w:color="000000"/>
              <w:bottom w:val="single" w:sz="6" w:space="0" w:color="000000"/>
              <w:right w:val="single" w:sz="6" w:space="0" w:color="000000"/>
            </w:tcBorders>
          </w:tcPr>
          <w:p w14:paraId="0061234F" w14:textId="77777777" w:rsidR="00600AAF" w:rsidRPr="007F2770" w:rsidRDefault="00600AAF" w:rsidP="00260D1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299430EB" w14:textId="77777777" w:rsidR="00600AAF" w:rsidRPr="007F2770" w:rsidRDefault="00600AAF" w:rsidP="00260D19">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35256916" w14:textId="77777777" w:rsidR="00600AAF" w:rsidRPr="007F2770" w:rsidRDefault="00600AAF" w:rsidP="00260D19">
            <w:pPr>
              <w:pStyle w:val="TAC"/>
              <w:rPr>
                <w:lang w:eastAsia="en-US"/>
              </w:rPr>
            </w:pPr>
            <w:r w:rsidRPr="007F2770">
              <w:rPr>
                <w:lang w:eastAsia="en-US"/>
              </w:rPr>
              <w:t>3-15</w:t>
            </w:r>
          </w:p>
        </w:tc>
      </w:tr>
      <w:tr w:rsidR="0032046E" w:rsidRPr="007F2770" w14:paraId="0845443F"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C94A7" w14:textId="77777777" w:rsidR="0032046E" w:rsidRPr="007F2770" w:rsidRDefault="007C1C5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432F7B72" w14:textId="77777777" w:rsidR="0032046E" w:rsidRPr="007F2770" w:rsidRDefault="0032046E"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0F9FA7C6" w14:textId="77777777" w:rsidR="0032046E" w:rsidRPr="007F2770" w:rsidRDefault="0032046E" w:rsidP="00632C89">
            <w:pPr>
              <w:pStyle w:val="TAL"/>
            </w:pPr>
            <w:r w:rsidRPr="007F2770">
              <w:t>5GSM cause</w:t>
            </w:r>
          </w:p>
          <w:p w14:paraId="7AF404DC" w14:textId="77777777" w:rsidR="0032046E" w:rsidRPr="007F2770" w:rsidRDefault="0032046E"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7E6B5305"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65CE49E"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64BB80B3" w14:textId="77777777" w:rsidR="0032046E" w:rsidRPr="007F2770" w:rsidRDefault="0032046E" w:rsidP="00632C89">
            <w:pPr>
              <w:pStyle w:val="TAC"/>
            </w:pPr>
            <w:r w:rsidRPr="007F2770">
              <w:t>2</w:t>
            </w:r>
          </w:p>
        </w:tc>
      </w:tr>
      <w:tr w:rsidR="007C1329" w:rsidRPr="007F2770" w14:paraId="2F1F6CE9"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457E9F8" w14:textId="77777777" w:rsidR="007C1329" w:rsidRPr="007F2770" w:rsidRDefault="00B02E6D" w:rsidP="000D0840">
            <w:pPr>
              <w:pStyle w:val="TAL"/>
            </w:pPr>
            <w:r w:rsidRPr="007F2770">
              <w:t>55</w:t>
            </w:r>
          </w:p>
        </w:tc>
        <w:tc>
          <w:tcPr>
            <w:tcW w:w="2837" w:type="dxa"/>
            <w:tcBorders>
              <w:top w:val="single" w:sz="6" w:space="0" w:color="000000"/>
              <w:left w:val="single" w:sz="6" w:space="0" w:color="000000"/>
              <w:bottom w:val="single" w:sz="6" w:space="0" w:color="000000"/>
              <w:right w:val="single" w:sz="6" w:space="0" w:color="000000"/>
            </w:tcBorders>
          </w:tcPr>
          <w:p w14:paraId="1BB7BB11" w14:textId="77777777" w:rsidR="007C1329" w:rsidRPr="007F2770" w:rsidRDefault="007C1329" w:rsidP="000D0840">
            <w:pPr>
              <w:pStyle w:val="TAL"/>
            </w:pPr>
            <w:r w:rsidRPr="007F277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72904B32" w14:textId="77777777" w:rsidR="007C1329" w:rsidRPr="007F2770" w:rsidRDefault="007C1329" w:rsidP="000D0840">
            <w:pPr>
              <w:pStyle w:val="TAL"/>
            </w:pPr>
            <w:r w:rsidRPr="007F2770">
              <w:t>Maximum number of supported packet filters</w:t>
            </w:r>
          </w:p>
          <w:p w14:paraId="24A1BD12" w14:textId="77777777" w:rsidR="007C1329" w:rsidRPr="007F2770" w:rsidRDefault="001E518F" w:rsidP="00F30388">
            <w:pPr>
              <w:pStyle w:val="TAL"/>
            </w:pPr>
            <w:r w:rsidRPr="007F2770">
              <w:t>9.11</w:t>
            </w:r>
            <w:r w:rsidR="007C1329" w:rsidRPr="007F2770">
              <w:t>.4.</w:t>
            </w:r>
            <w:r w:rsidR="00545CA8" w:rsidRPr="007F2770">
              <w:t>9</w:t>
            </w:r>
          </w:p>
        </w:tc>
        <w:tc>
          <w:tcPr>
            <w:tcW w:w="1134" w:type="dxa"/>
            <w:tcBorders>
              <w:top w:val="single" w:sz="6" w:space="0" w:color="000000"/>
              <w:left w:val="single" w:sz="6" w:space="0" w:color="000000"/>
              <w:bottom w:val="single" w:sz="6" w:space="0" w:color="000000"/>
              <w:right w:val="single" w:sz="6" w:space="0" w:color="000000"/>
            </w:tcBorders>
          </w:tcPr>
          <w:p w14:paraId="6BDF1169" w14:textId="77777777" w:rsidR="007C1329" w:rsidRPr="007F2770" w:rsidRDefault="007C1329" w:rsidP="007C132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7ABD9FC" w14:textId="77777777" w:rsidR="007C1329" w:rsidRPr="007F2770" w:rsidRDefault="007C1329" w:rsidP="007C1329">
            <w:pPr>
              <w:pStyle w:val="TAC"/>
              <w:rPr>
                <w:lang w:eastAsia="en-US"/>
              </w:rPr>
            </w:pPr>
            <w:r w:rsidRPr="007F277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14:paraId="46D687AA" w14:textId="77777777" w:rsidR="007C1329" w:rsidRPr="007F2770" w:rsidRDefault="007C1329" w:rsidP="007C1329">
            <w:pPr>
              <w:pStyle w:val="TAC"/>
              <w:rPr>
                <w:lang w:eastAsia="en-US"/>
              </w:rPr>
            </w:pPr>
            <w:r w:rsidRPr="007F2770">
              <w:rPr>
                <w:lang w:eastAsia="en-US"/>
              </w:rPr>
              <w:t>3</w:t>
            </w:r>
          </w:p>
        </w:tc>
      </w:tr>
      <w:tr w:rsidR="0032046E" w:rsidRPr="007F2770" w14:paraId="2016CE09"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A1EC8D" w14:textId="77777777" w:rsidR="0032046E" w:rsidRPr="007F2770" w:rsidRDefault="00CA32A9" w:rsidP="00632C89">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55FCC91E" w14:textId="77777777" w:rsidR="0032046E" w:rsidRPr="007F2770" w:rsidRDefault="0032046E" w:rsidP="00632C89">
            <w:pPr>
              <w:pStyle w:val="TAL"/>
            </w:pPr>
            <w:r w:rsidRPr="007F277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DBC7351" w14:textId="77777777" w:rsidR="0032046E" w:rsidRPr="007F2770" w:rsidRDefault="0032046E" w:rsidP="00632C89">
            <w:pPr>
              <w:pStyle w:val="TAL"/>
            </w:pPr>
            <w:r w:rsidRPr="007F2770">
              <w:t>Always-on PDU session requested</w:t>
            </w:r>
          </w:p>
          <w:p w14:paraId="21A0C817" w14:textId="77777777" w:rsidR="0032046E" w:rsidRPr="007F2770" w:rsidRDefault="0032046E" w:rsidP="00F30388">
            <w:pPr>
              <w:pStyle w:val="TAL"/>
            </w:pPr>
            <w:r w:rsidRPr="007F2770">
              <w:t>9.11.4.</w:t>
            </w:r>
            <w:r w:rsidR="00545CA8" w:rsidRPr="007F2770">
              <w:t>4</w:t>
            </w:r>
          </w:p>
        </w:tc>
        <w:tc>
          <w:tcPr>
            <w:tcW w:w="1134" w:type="dxa"/>
            <w:tcBorders>
              <w:top w:val="single" w:sz="6" w:space="0" w:color="000000"/>
              <w:left w:val="single" w:sz="6" w:space="0" w:color="000000"/>
              <w:bottom w:val="single" w:sz="6" w:space="0" w:color="000000"/>
              <w:right w:val="single" w:sz="6" w:space="0" w:color="000000"/>
            </w:tcBorders>
          </w:tcPr>
          <w:p w14:paraId="3028CFC8"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B7F2B1"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E62B45" w14:textId="77777777" w:rsidR="0032046E" w:rsidRPr="007F2770" w:rsidRDefault="0032046E" w:rsidP="00632C89">
            <w:pPr>
              <w:pStyle w:val="TAC"/>
            </w:pPr>
            <w:r w:rsidRPr="007F2770">
              <w:t>1</w:t>
            </w:r>
          </w:p>
        </w:tc>
      </w:tr>
      <w:tr w:rsidR="0032046E" w:rsidRPr="007F2770" w14:paraId="5A64D462"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EAEC30" w14:textId="77777777" w:rsidR="0032046E" w:rsidRPr="007F2770" w:rsidRDefault="007C1C54" w:rsidP="00632C89">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4073BAC4" w14:textId="77777777" w:rsidR="0032046E" w:rsidRPr="007F2770" w:rsidRDefault="0032046E" w:rsidP="00632C89">
            <w:pPr>
              <w:pStyle w:val="TAL"/>
            </w:pPr>
            <w:r w:rsidRPr="007F277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32D0B610" w14:textId="77777777" w:rsidR="0032046E" w:rsidRPr="007F2770" w:rsidRDefault="0032046E" w:rsidP="00632C89">
            <w:pPr>
              <w:pStyle w:val="TAL"/>
            </w:pPr>
            <w:r w:rsidRPr="007F2770">
              <w:t>Integrity protection maximum data rate</w:t>
            </w:r>
          </w:p>
          <w:p w14:paraId="0BE55AE2" w14:textId="77777777" w:rsidR="0032046E" w:rsidRPr="007F2770" w:rsidRDefault="0032046E" w:rsidP="00F30388">
            <w:pPr>
              <w:pStyle w:val="TAL"/>
            </w:pPr>
            <w:r w:rsidRPr="007F2770">
              <w:t>9.11.4.</w:t>
            </w:r>
            <w:r w:rsidR="00545CA8" w:rsidRPr="007F2770">
              <w:t>7</w:t>
            </w:r>
          </w:p>
        </w:tc>
        <w:tc>
          <w:tcPr>
            <w:tcW w:w="1134" w:type="dxa"/>
            <w:tcBorders>
              <w:top w:val="single" w:sz="6" w:space="0" w:color="000000"/>
              <w:left w:val="single" w:sz="6" w:space="0" w:color="000000"/>
              <w:bottom w:val="single" w:sz="6" w:space="0" w:color="000000"/>
              <w:right w:val="single" w:sz="6" w:space="0" w:color="000000"/>
            </w:tcBorders>
          </w:tcPr>
          <w:p w14:paraId="78DC461F" w14:textId="77777777" w:rsidR="0032046E" w:rsidRPr="007F2770" w:rsidRDefault="0032046E" w:rsidP="00632C89">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7B120B" w14:textId="77777777" w:rsidR="0032046E" w:rsidRPr="007F2770" w:rsidRDefault="0032046E" w:rsidP="00632C89">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D6FF05C" w14:textId="77777777" w:rsidR="0032046E" w:rsidRPr="007F2770" w:rsidRDefault="004F3FFF" w:rsidP="00632C89">
            <w:pPr>
              <w:pStyle w:val="TAC"/>
            </w:pPr>
            <w:r w:rsidRPr="007F2770">
              <w:t>3</w:t>
            </w:r>
          </w:p>
        </w:tc>
      </w:tr>
      <w:tr w:rsidR="00E62CEF" w:rsidRPr="007F2770" w14:paraId="5670A08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34A112" w14:textId="77777777" w:rsidR="00E62CEF" w:rsidRPr="007F2770" w:rsidRDefault="00E62CEF" w:rsidP="000D0840">
            <w:pPr>
              <w:pStyle w:val="TAL"/>
            </w:pPr>
            <w:r w:rsidRPr="007F2770">
              <w:t>7A</w:t>
            </w:r>
          </w:p>
        </w:tc>
        <w:tc>
          <w:tcPr>
            <w:tcW w:w="2837" w:type="dxa"/>
            <w:tcBorders>
              <w:top w:val="single" w:sz="6" w:space="0" w:color="000000"/>
              <w:left w:val="single" w:sz="6" w:space="0" w:color="000000"/>
              <w:bottom w:val="single" w:sz="6" w:space="0" w:color="000000"/>
              <w:right w:val="single" w:sz="6" w:space="0" w:color="000000"/>
            </w:tcBorders>
          </w:tcPr>
          <w:p w14:paraId="231417D7" w14:textId="77777777" w:rsidR="00E62CEF" w:rsidRPr="007F2770" w:rsidRDefault="00E62CEF" w:rsidP="000D0840">
            <w:pPr>
              <w:pStyle w:val="TAL"/>
            </w:pPr>
            <w:r w:rsidRPr="007F277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54E366F3" w14:textId="77777777" w:rsidR="00E62CEF" w:rsidRPr="007F2770" w:rsidRDefault="00E62CEF" w:rsidP="000D0840">
            <w:pPr>
              <w:pStyle w:val="TAL"/>
            </w:pPr>
            <w:r w:rsidRPr="007F2770">
              <w:t>QoS rules</w:t>
            </w:r>
          </w:p>
          <w:p w14:paraId="32F15BEF" w14:textId="77777777" w:rsidR="00E62CEF" w:rsidRPr="007F2770" w:rsidRDefault="001E518F" w:rsidP="00F30388">
            <w:pPr>
              <w:pStyle w:val="TAL"/>
            </w:pPr>
            <w:r w:rsidRPr="007F2770">
              <w:t>9.11</w:t>
            </w:r>
            <w:r w:rsidR="00E62CEF" w:rsidRPr="007F2770">
              <w:t>.4.</w:t>
            </w:r>
            <w:r w:rsidR="005103CB" w:rsidRPr="007F2770">
              <w:t>13</w:t>
            </w:r>
          </w:p>
        </w:tc>
        <w:tc>
          <w:tcPr>
            <w:tcW w:w="1134" w:type="dxa"/>
            <w:tcBorders>
              <w:top w:val="single" w:sz="6" w:space="0" w:color="000000"/>
              <w:left w:val="single" w:sz="6" w:space="0" w:color="000000"/>
              <w:bottom w:val="single" w:sz="6" w:space="0" w:color="000000"/>
              <w:right w:val="single" w:sz="6" w:space="0" w:color="000000"/>
            </w:tcBorders>
          </w:tcPr>
          <w:p w14:paraId="7060A9A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7585C1B"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3D250C0" w14:textId="77777777" w:rsidR="00E62CEF" w:rsidRPr="007F2770" w:rsidRDefault="002B41FE" w:rsidP="00715A82">
            <w:pPr>
              <w:pStyle w:val="TAC"/>
              <w:rPr>
                <w:lang w:eastAsia="en-US"/>
              </w:rPr>
            </w:pPr>
            <w:r w:rsidRPr="007F2770">
              <w:t>7</w:t>
            </w:r>
            <w:r w:rsidR="00E62CEF" w:rsidRPr="007F2770">
              <w:rPr>
                <w:lang w:eastAsia="en-US"/>
              </w:rPr>
              <w:t>-65538</w:t>
            </w:r>
          </w:p>
        </w:tc>
      </w:tr>
      <w:tr w:rsidR="0032046E" w:rsidRPr="007F2770" w14:paraId="129F2D07"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CB3F86" w14:textId="77777777" w:rsidR="0032046E" w:rsidRPr="007F2770" w:rsidRDefault="0028074B" w:rsidP="00632C89">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4550C169" w14:textId="77777777" w:rsidR="0032046E" w:rsidRPr="007F2770" w:rsidRDefault="0032046E" w:rsidP="00632C89">
            <w:pPr>
              <w:pStyle w:val="TAL"/>
            </w:pPr>
            <w:r w:rsidRPr="007F277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4618A8CB" w14:textId="77777777" w:rsidR="0032046E" w:rsidRPr="007F2770" w:rsidRDefault="0032046E" w:rsidP="00632C89">
            <w:pPr>
              <w:pStyle w:val="TAL"/>
            </w:pPr>
            <w:r w:rsidRPr="007F2770">
              <w:t>QoS flow descriptions</w:t>
            </w:r>
          </w:p>
          <w:p w14:paraId="3B1050CF" w14:textId="77777777" w:rsidR="0032046E" w:rsidRPr="007F2770" w:rsidRDefault="0032046E" w:rsidP="00F30388">
            <w:pPr>
              <w:pStyle w:val="TAL"/>
            </w:pPr>
            <w:r w:rsidRPr="007F2770">
              <w:t>9.11.4.</w:t>
            </w:r>
            <w:r w:rsidR="005103CB" w:rsidRPr="007F2770">
              <w:t>12</w:t>
            </w:r>
          </w:p>
        </w:tc>
        <w:tc>
          <w:tcPr>
            <w:tcW w:w="1134" w:type="dxa"/>
            <w:tcBorders>
              <w:top w:val="single" w:sz="6" w:space="0" w:color="000000"/>
              <w:left w:val="single" w:sz="6" w:space="0" w:color="000000"/>
              <w:bottom w:val="single" w:sz="6" w:space="0" w:color="000000"/>
              <w:right w:val="single" w:sz="6" w:space="0" w:color="000000"/>
            </w:tcBorders>
          </w:tcPr>
          <w:p w14:paraId="7BF8DF9A" w14:textId="77777777" w:rsidR="0032046E" w:rsidRPr="007F2770" w:rsidRDefault="0032046E"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5A6FEF3" w14:textId="77777777" w:rsidR="0032046E" w:rsidRPr="007F2770" w:rsidRDefault="0032046E" w:rsidP="00632C89">
            <w:pPr>
              <w:pStyle w:val="TAC"/>
              <w:rPr>
                <w:lang w:eastAsia="en-US"/>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28F6840" w14:textId="77777777" w:rsidR="0032046E" w:rsidRPr="007F2770" w:rsidRDefault="004A7ABD" w:rsidP="00632C89">
            <w:pPr>
              <w:pStyle w:val="TAC"/>
              <w:rPr>
                <w:lang w:eastAsia="en-US"/>
              </w:rPr>
            </w:pPr>
            <w:r w:rsidRPr="007F2770">
              <w:t>6</w:t>
            </w:r>
            <w:r w:rsidR="0032046E" w:rsidRPr="007F2770">
              <w:t>-65538</w:t>
            </w:r>
          </w:p>
        </w:tc>
      </w:tr>
      <w:tr w:rsidR="003E642E" w:rsidRPr="007F2770" w14:paraId="4BEB8E83"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8F2DD8" w14:textId="77777777" w:rsidR="003E642E" w:rsidRPr="007F2770" w:rsidRDefault="003E642E" w:rsidP="003E642E">
            <w:pPr>
              <w:pStyle w:val="TAL"/>
            </w:pPr>
            <w:r w:rsidRPr="007F2770">
              <w:t>7</w:t>
            </w:r>
            <w:r w:rsidR="00936475" w:rsidRPr="007F2770">
              <w:t>5</w:t>
            </w:r>
          </w:p>
        </w:tc>
        <w:tc>
          <w:tcPr>
            <w:tcW w:w="2837" w:type="dxa"/>
            <w:tcBorders>
              <w:top w:val="single" w:sz="6" w:space="0" w:color="000000"/>
              <w:left w:val="single" w:sz="6" w:space="0" w:color="000000"/>
              <w:bottom w:val="single" w:sz="6" w:space="0" w:color="000000"/>
              <w:right w:val="single" w:sz="6" w:space="0" w:color="000000"/>
            </w:tcBorders>
          </w:tcPr>
          <w:p w14:paraId="32DEC289" w14:textId="77777777" w:rsidR="003E642E" w:rsidRPr="007F2770" w:rsidRDefault="003E642E" w:rsidP="003E642E">
            <w:pPr>
              <w:pStyle w:val="TAL"/>
            </w:pPr>
            <w:r w:rsidRPr="007F277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26D9E068" w14:textId="77777777" w:rsidR="003E642E" w:rsidRPr="007F2770" w:rsidRDefault="003E642E" w:rsidP="003E642E">
            <w:pPr>
              <w:pStyle w:val="TAL"/>
            </w:pPr>
            <w:r w:rsidRPr="007F2770">
              <w:t>Mapped EPS bearer contexts</w:t>
            </w:r>
          </w:p>
          <w:p w14:paraId="0F82B912" w14:textId="77777777" w:rsidR="003E642E" w:rsidRPr="007F2770" w:rsidRDefault="003E642E" w:rsidP="003E642E">
            <w:pPr>
              <w:pStyle w:val="TAL"/>
            </w:pPr>
            <w:r w:rsidRPr="007F2770">
              <w:rPr>
                <w:rFonts w:hint="eastAsia"/>
              </w:rPr>
              <w:t>9.11.4.</w:t>
            </w:r>
            <w:r w:rsidRPr="007F2770">
              <w:t>8</w:t>
            </w:r>
          </w:p>
        </w:tc>
        <w:tc>
          <w:tcPr>
            <w:tcW w:w="1134" w:type="dxa"/>
            <w:tcBorders>
              <w:top w:val="single" w:sz="6" w:space="0" w:color="000000"/>
              <w:left w:val="single" w:sz="6" w:space="0" w:color="000000"/>
              <w:bottom w:val="single" w:sz="6" w:space="0" w:color="000000"/>
              <w:right w:val="single" w:sz="6" w:space="0" w:color="000000"/>
            </w:tcBorders>
          </w:tcPr>
          <w:p w14:paraId="25029F5D" w14:textId="77777777" w:rsidR="003E642E" w:rsidRPr="007F2770" w:rsidRDefault="003E642E" w:rsidP="003E642E">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A8729F" w14:textId="77777777" w:rsidR="003E642E" w:rsidRPr="007F2770" w:rsidRDefault="003E642E" w:rsidP="003E642E">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094234AD" w14:textId="77777777" w:rsidR="003E642E" w:rsidRPr="007F2770" w:rsidRDefault="003E642E" w:rsidP="003E642E">
            <w:pPr>
              <w:pStyle w:val="TAC"/>
            </w:pPr>
            <w:r w:rsidRPr="007F2770">
              <w:t>7-65538</w:t>
            </w:r>
          </w:p>
        </w:tc>
      </w:tr>
      <w:tr w:rsidR="00E62CEF" w:rsidRPr="007F2770" w14:paraId="64041920"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C7243D" w14:textId="77777777" w:rsidR="00E62CEF" w:rsidRPr="007F2770" w:rsidRDefault="00E62CEF"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40C5FA2C" w14:textId="77777777" w:rsidR="00E62CEF" w:rsidRPr="007F2770" w:rsidRDefault="00E62CEF"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61B44CD" w14:textId="77777777" w:rsidR="00E62CEF" w:rsidRPr="007F2770" w:rsidRDefault="00E62CEF" w:rsidP="000D0840">
            <w:pPr>
              <w:pStyle w:val="TAL"/>
            </w:pPr>
            <w:r w:rsidRPr="007F2770">
              <w:t>Extended protocol configuration options</w:t>
            </w:r>
          </w:p>
          <w:p w14:paraId="5F2B25A4" w14:textId="77777777" w:rsidR="00E62CEF" w:rsidRPr="007F2770" w:rsidRDefault="001E518F" w:rsidP="00F30388">
            <w:pPr>
              <w:pStyle w:val="TAL"/>
            </w:pPr>
            <w:r w:rsidRPr="007F2770">
              <w:t>9.11</w:t>
            </w:r>
            <w:r w:rsidR="00E62CEF"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54FF520" w14:textId="77777777" w:rsidR="00E62CEF" w:rsidRPr="007F2770" w:rsidRDefault="00E62CEF" w:rsidP="00715A82">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377B795C" w14:textId="77777777" w:rsidR="00E62CEF" w:rsidRPr="007F2770" w:rsidRDefault="00E62CEF" w:rsidP="00715A82">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6EB82C2" w14:textId="77777777" w:rsidR="00E62CEF" w:rsidRPr="007F2770" w:rsidRDefault="00E62CEF" w:rsidP="00715A82">
            <w:pPr>
              <w:pStyle w:val="TAC"/>
              <w:rPr>
                <w:lang w:eastAsia="en-US"/>
              </w:rPr>
            </w:pPr>
            <w:r w:rsidRPr="007F2770">
              <w:rPr>
                <w:lang w:eastAsia="en-US"/>
              </w:rPr>
              <w:t>4-65538</w:t>
            </w:r>
          </w:p>
        </w:tc>
      </w:tr>
      <w:tr w:rsidR="00010B12" w:rsidRPr="007F2770" w14:paraId="12D30CB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44D9DD" w14:textId="77777777" w:rsidR="00010B12" w:rsidRPr="007F2770" w:rsidRDefault="00CA7832" w:rsidP="00010B12">
            <w:pPr>
              <w:pStyle w:val="TAL"/>
            </w:pPr>
            <w:r w:rsidRPr="007F2770">
              <w:rPr>
                <w:lang w:eastAsia="ko-KR"/>
              </w:rPr>
              <w:t>7</w:t>
            </w:r>
            <w:r w:rsidR="00D855A0" w:rsidRPr="007F2770">
              <w:rPr>
                <w:lang w:eastAsia="ko-KR"/>
              </w:rPr>
              <w:t>4</w:t>
            </w:r>
          </w:p>
        </w:tc>
        <w:tc>
          <w:tcPr>
            <w:tcW w:w="2837" w:type="dxa"/>
            <w:tcBorders>
              <w:top w:val="single" w:sz="6" w:space="0" w:color="000000"/>
              <w:left w:val="single" w:sz="6" w:space="0" w:color="000000"/>
              <w:bottom w:val="single" w:sz="6" w:space="0" w:color="000000"/>
              <w:right w:val="single" w:sz="6" w:space="0" w:color="000000"/>
            </w:tcBorders>
          </w:tcPr>
          <w:p w14:paraId="4866A2B7"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47D1F7F"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6F2E1CE2"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5716EA75"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252D7B20"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5CD92E53"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r w:rsidR="00063FCF" w:rsidRPr="007F2770" w14:paraId="3BBAACCC"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C2EF6" w14:textId="77777777" w:rsidR="00063FCF" w:rsidRPr="007F2770" w:rsidDel="00CA7832" w:rsidRDefault="00E331F3" w:rsidP="00E331F3">
            <w:pPr>
              <w:pStyle w:val="TAL"/>
              <w:rPr>
                <w:lang w:eastAsia="ko-KR"/>
              </w:rPr>
            </w:pPr>
            <w:r w:rsidRPr="007F2770">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13C262B8" w14:textId="77777777" w:rsidR="00063FCF" w:rsidRPr="007F2770" w:rsidRDefault="00AC410A" w:rsidP="00063FCF">
            <w:pPr>
              <w:pStyle w:val="TAL"/>
              <w:rPr>
                <w:lang w:eastAsia="ko-KR"/>
              </w:rPr>
            </w:pPr>
            <w:r w:rsidRPr="007F2770">
              <w:rPr>
                <w:lang w:eastAsia="zh-CN"/>
              </w:rPr>
              <w:t>IP h</w:t>
            </w:r>
            <w:r w:rsidR="00063FCF" w:rsidRPr="007F2770">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351EE09" w14:textId="77777777" w:rsidR="00063FCF" w:rsidRPr="007F2770" w:rsidRDefault="00063FCF" w:rsidP="00063FCF">
            <w:pPr>
              <w:pStyle w:val="TAL"/>
              <w:rPr>
                <w:noProof/>
                <w:lang w:eastAsia="zh-CN"/>
              </w:rPr>
            </w:pPr>
            <w:r w:rsidRPr="007F2770">
              <w:rPr>
                <w:lang w:eastAsia="zh-CN"/>
              </w:rPr>
              <w:t>Header compression configuration</w:t>
            </w:r>
          </w:p>
          <w:p w14:paraId="192583CC" w14:textId="77777777" w:rsidR="00063FCF" w:rsidRPr="007F2770" w:rsidRDefault="00063FCF" w:rsidP="00063FCF">
            <w:pPr>
              <w:pStyle w:val="TAL"/>
              <w:rPr>
                <w:lang w:val="fr-FR" w:eastAsia="ko-KR"/>
              </w:rPr>
            </w:pPr>
            <w:r w:rsidRPr="007F2770">
              <w:rPr>
                <w:noProof/>
                <w:lang w:eastAsia="zh-CN"/>
              </w:rPr>
              <w:t>9.11.4.24</w:t>
            </w:r>
          </w:p>
        </w:tc>
        <w:tc>
          <w:tcPr>
            <w:tcW w:w="1134" w:type="dxa"/>
            <w:tcBorders>
              <w:top w:val="single" w:sz="6" w:space="0" w:color="000000"/>
              <w:left w:val="single" w:sz="6" w:space="0" w:color="000000"/>
              <w:bottom w:val="single" w:sz="6" w:space="0" w:color="000000"/>
              <w:right w:val="single" w:sz="6" w:space="0" w:color="000000"/>
            </w:tcBorders>
          </w:tcPr>
          <w:p w14:paraId="4F3DE93F" w14:textId="77777777" w:rsidR="00063FCF" w:rsidRPr="007F2770" w:rsidRDefault="00063FCF" w:rsidP="00063FCF">
            <w:pPr>
              <w:pStyle w:val="TAC"/>
              <w:rPr>
                <w:lang w:eastAsia="ko-KR"/>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52A0250" w14:textId="77777777" w:rsidR="00063FCF" w:rsidRPr="007F2770" w:rsidRDefault="00063FCF" w:rsidP="00063FCF">
            <w:pPr>
              <w:pStyle w:val="TAC"/>
              <w:rPr>
                <w:lang w:eastAsia="ko-KR"/>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7A7642C" w14:textId="77777777" w:rsidR="00063FCF" w:rsidRPr="007F2770" w:rsidRDefault="00063FCF" w:rsidP="00063FCF">
            <w:pPr>
              <w:pStyle w:val="TAC"/>
              <w:rPr>
                <w:lang w:eastAsia="ko-KR"/>
              </w:rPr>
            </w:pPr>
            <w:r w:rsidRPr="007F2770">
              <w:rPr>
                <w:lang w:eastAsia="zh-CN"/>
              </w:rPr>
              <w:t>5-257</w:t>
            </w:r>
          </w:p>
        </w:tc>
      </w:tr>
      <w:tr w:rsidR="00AC410A" w:rsidRPr="007F2770" w14:paraId="2CD41463"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83EC86" w14:textId="77777777" w:rsidR="00AC410A" w:rsidRPr="007F2770" w:rsidRDefault="005F13BE" w:rsidP="007925DC">
            <w:pPr>
              <w:pStyle w:val="TAL"/>
              <w:rPr>
                <w:noProof/>
                <w:lang w:eastAsia="zh-CN"/>
              </w:rPr>
            </w:pPr>
            <w:r w:rsidRPr="007F2770">
              <w:t>1F</w:t>
            </w:r>
          </w:p>
        </w:tc>
        <w:tc>
          <w:tcPr>
            <w:tcW w:w="2837" w:type="dxa"/>
            <w:tcBorders>
              <w:top w:val="single" w:sz="6" w:space="0" w:color="000000"/>
              <w:left w:val="single" w:sz="6" w:space="0" w:color="000000"/>
              <w:bottom w:val="single" w:sz="6" w:space="0" w:color="000000"/>
              <w:right w:val="single" w:sz="6" w:space="0" w:color="000000"/>
            </w:tcBorders>
          </w:tcPr>
          <w:p w14:paraId="77157F0F" w14:textId="77777777" w:rsidR="00AC410A" w:rsidRPr="007F2770" w:rsidRDefault="00AC410A" w:rsidP="00AC410A">
            <w:pPr>
              <w:pStyle w:val="TAL"/>
              <w:rPr>
                <w:lang w:eastAsia="zh-CN"/>
              </w:rPr>
            </w:pPr>
            <w:r w:rsidRPr="007F2770">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0EB84D00" w14:textId="77777777" w:rsidR="00AC410A" w:rsidRPr="007F2770" w:rsidRDefault="00AC410A" w:rsidP="00AC410A">
            <w:pPr>
              <w:pStyle w:val="TAL"/>
              <w:rPr>
                <w:lang w:eastAsia="zh-CN"/>
              </w:rPr>
            </w:pPr>
            <w:r w:rsidRPr="007F2770">
              <w:rPr>
                <w:lang w:eastAsia="zh-CN"/>
              </w:rPr>
              <w:t>Ethernet header compression configuration</w:t>
            </w:r>
          </w:p>
          <w:p w14:paraId="4F6EB7DD" w14:textId="77777777" w:rsidR="00AC410A" w:rsidRPr="007F2770" w:rsidRDefault="00AC410A" w:rsidP="00AC410A">
            <w:pPr>
              <w:pStyle w:val="TAL"/>
              <w:rPr>
                <w:lang w:eastAsia="zh-CN"/>
              </w:rPr>
            </w:pPr>
            <w:r w:rsidRPr="007F2770">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65908255" w14:textId="77777777" w:rsidR="00AC410A" w:rsidRPr="007F2770" w:rsidRDefault="00AC410A" w:rsidP="00AC410A">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3E4EA0A" w14:textId="77777777" w:rsidR="00AC410A" w:rsidRPr="007F2770" w:rsidRDefault="00AC410A" w:rsidP="00AC410A">
            <w:pPr>
              <w:pStyle w:val="TAC"/>
              <w:rPr>
                <w:lang w:eastAsia="zh-CN"/>
              </w:rPr>
            </w:pPr>
            <w:r w:rsidRPr="007F2770">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2FF388CE" w14:textId="77777777" w:rsidR="00AC410A" w:rsidRPr="007F2770" w:rsidRDefault="00AC410A" w:rsidP="00AC410A">
            <w:pPr>
              <w:pStyle w:val="TAC"/>
              <w:rPr>
                <w:lang w:eastAsia="zh-CN"/>
              </w:rPr>
            </w:pPr>
            <w:r w:rsidRPr="007F2770">
              <w:rPr>
                <w:lang w:eastAsia="zh-CN"/>
              </w:rPr>
              <w:t>3</w:t>
            </w:r>
          </w:p>
        </w:tc>
      </w:tr>
      <w:tr w:rsidR="008C41A4" w:rsidRPr="007F2770" w14:paraId="5BFE6DDB"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AF843" w14:textId="7C2B6ECA" w:rsidR="008C41A4" w:rsidRPr="007F2770" w:rsidRDefault="009F773A" w:rsidP="008C41A4">
            <w:pPr>
              <w:pStyle w:val="TAL"/>
            </w:pPr>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25A2E960" w14:textId="464ECF60" w:rsidR="008C41A4" w:rsidRPr="007F2770" w:rsidRDefault="008C41A4" w:rsidP="008C41A4">
            <w:pPr>
              <w:pStyle w:val="TAL"/>
              <w:rPr>
                <w:lang w:eastAsia="zh-CN"/>
              </w:rPr>
            </w:pPr>
            <w:r w:rsidRPr="007F2770">
              <w:rPr>
                <w:lang w:eastAsia="zh-CN"/>
              </w:rPr>
              <w:t>Requested MBS container</w:t>
            </w:r>
          </w:p>
        </w:tc>
        <w:tc>
          <w:tcPr>
            <w:tcW w:w="3120" w:type="dxa"/>
            <w:tcBorders>
              <w:top w:val="single" w:sz="6" w:space="0" w:color="000000"/>
              <w:left w:val="single" w:sz="6" w:space="0" w:color="000000"/>
              <w:bottom w:val="single" w:sz="6" w:space="0" w:color="000000"/>
              <w:right w:val="single" w:sz="6" w:space="0" w:color="000000"/>
            </w:tcBorders>
          </w:tcPr>
          <w:p w14:paraId="61318163" w14:textId="77777777" w:rsidR="008C41A4" w:rsidRPr="007F2770" w:rsidRDefault="008C41A4" w:rsidP="008C41A4">
            <w:pPr>
              <w:pStyle w:val="TAL"/>
              <w:rPr>
                <w:lang w:eastAsia="zh-CN"/>
              </w:rPr>
            </w:pPr>
            <w:r w:rsidRPr="007F2770">
              <w:rPr>
                <w:lang w:eastAsia="zh-CN"/>
              </w:rPr>
              <w:t>Requested MBS container</w:t>
            </w:r>
          </w:p>
          <w:p w14:paraId="75DFC2D7" w14:textId="004F366B" w:rsidR="008C41A4" w:rsidRPr="007F2770" w:rsidRDefault="008C41A4" w:rsidP="008C41A4">
            <w:pPr>
              <w:pStyle w:val="TAL"/>
              <w:rPr>
                <w:lang w:eastAsia="zh-CN"/>
              </w:rPr>
            </w:pPr>
            <w:r w:rsidRPr="007F2770">
              <w:rPr>
                <w:lang w:eastAsia="zh-CN"/>
              </w:rPr>
              <w:t>9.11.4.30</w:t>
            </w:r>
          </w:p>
        </w:tc>
        <w:tc>
          <w:tcPr>
            <w:tcW w:w="1134" w:type="dxa"/>
            <w:tcBorders>
              <w:top w:val="single" w:sz="6" w:space="0" w:color="000000"/>
              <w:left w:val="single" w:sz="6" w:space="0" w:color="000000"/>
              <w:bottom w:val="single" w:sz="6" w:space="0" w:color="000000"/>
              <w:right w:val="single" w:sz="6" w:space="0" w:color="000000"/>
            </w:tcBorders>
          </w:tcPr>
          <w:p w14:paraId="2442B070" w14:textId="79E758B2" w:rsidR="008C41A4" w:rsidRPr="007F2770" w:rsidRDefault="008C41A4" w:rsidP="008C41A4">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D7775C1" w14:textId="3B429CDA" w:rsidR="008C41A4" w:rsidRPr="007F2770" w:rsidRDefault="008C41A4" w:rsidP="008C41A4">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5AED4860" w14:textId="06E7358D" w:rsidR="008C41A4" w:rsidRPr="007F2770" w:rsidRDefault="008C41A4" w:rsidP="008C41A4">
            <w:pPr>
              <w:pStyle w:val="TAC"/>
              <w:rPr>
                <w:lang w:eastAsia="zh-CN"/>
              </w:rPr>
            </w:pPr>
            <w:r w:rsidRPr="007F2770">
              <w:rPr>
                <w:lang w:eastAsia="zh-CN"/>
              </w:rPr>
              <w:t>8-65538</w:t>
            </w:r>
          </w:p>
        </w:tc>
      </w:tr>
      <w:tr w:rsidR="002B78B9" w:rsidRPr="007F2770" w14:paraId="01F5FAD7" w14:textId="77777777"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0F595A" w14:textId="4FB88929" w:rsidR="002B78B9" w:rsidRPr="007F2770" w:rsidRDefault="002B78B9" w:rsidP="002B78B9">
            <w:pPr>
              <w:pStyle w:val="TAL"/>
            </w:pPr>
            <w:r w:rsidRPr="007F2770">
              <w:rPr>
                <w:lang w:eastAsia="ja-JP"/>
              </w:rPr>
              <w:t>7</w:t>
            </w:r>
            <w:r w:rsidR="00736624" w:rsidRPr="007F2770">
              <w:rPr>
                <w:lang w:eastAsia="ja-JP"/>
              </w:rPr>
              <w:t>2</w:t>
            </w:r>
          </w:p>
        </w:tc>
        <w:tc>
          <w:tcPr>
            <w:tcW w:w="2837" w:type="dxa"/>
            <w:tcBorders>
              <w:top w:val="single" w:sz="6" w:space="0" w:color="000000"/>
              <w:left w:val="single" w:sz="6" w:space="0" w:color="000000"/>
              <w:bottom w:val="single" w:sz="6" w:space="0" w:color="000000"/>
              <w:right w:val="single" w:sz="6" w:space="0" w:color="000000"/>
            </w:tcBorders>
          </w:tcPr>
          <w:p w14:paraId="4FE37C67" w14:textId="12BEA371" w:rsidR="002B78B9" w:rsidRPr="007F2770" w:rsidRDefault="002B78B9" w:rsidP="002B78B9">
            <w:pPr>
              <w:pStyle w:val="TAL"/>
              <w:rPr>
                <w:lang w:eastAsia="zh-CN"/>
              </w:rPr>
            </w:pPr>
            <w:r w:rsidRPr="007F2770">
              <w:rPr>
                <w:lang w:eastAsia="zh-CN"/>
              </w:rPr>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3690E524" w14:textId="77777777" w:rsidR="002B78B9" w:rsidRPr="007F2770" w:rsidRDefault="002B78B9" w:rsidP="002B78B9">
            <w:pPr>
              <w:pStyle w:val="TAL"/>
              <w:rPr>
                <w:lang w:eastAsia="zh-CN"/>
              </w:rPr>
            </w:pPr>
            <w:r w:rsidRPr="007F2770">
              <w:rPr>
                <w:lang w:eastAsia="zh-CN"/>
              </w:rPr>
              <w:t>Service-level-AA container</w:t>
            </w:r>
          </w:p>
          <w:p w14:paraId="652869C9" w14:textId="6FB36DAB" w:rsidR="002B78B9" w:rsidRPr="007F2770" w:rsidRDefault="002B78B9" w:rsidP="002B78B9">
            <w:pPr>
              <w:pStyle w:val="TAL"/>
              <w:rPr>
                <w:lang w:eastAsia="zh-CN"/>
              </w:rPr>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5A6F3336" w14:textId="51831FEC" w:rsidR="002B78B9" w:rsidRPr="007F2770" w:rsidRDefault="002B78B9" w:rsidP="002B78B9">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70C8DBC" w14:textId="2E6C82AB" w:rsidR="002B78B9" w:rsidRPr="007F2770" w:rsidRDefault="002B78B9" w:rsidP="002B78B9">
            <w:pPr>
              <w:pStyle w:val="TAC"/>
              <w:rPr>
                <w:lang w:eastAsia="zh-CN"/>
              </w:rPr>
            </w:pPr>
            <w:r w:rsidRPr="007F2770">
              <w:rPr>
                <w:lang w:eastAsia="zh-CN"/>
              </w:rPr>
              <w:t>TLV-E</w:t>
            </w:r>
          </w:p>
        </w:tc>
        <w:tc>
          <w:tcPr>
            <w:tcW w:w="850" w:type="dxa"/>
            <w:tcBorders>
              <w:top w:val="single" w:sz="6" w:space="0" w:color="000000"/>
              <w:left w:val="single" w:sz="6" w:space="0" w:color="000000"/>
              <w:bottom w:val="single" w:sz="6" w:space="0" w:color="000000"/>
              <w:right w:val="single" w:sz="6" w:space="0" w:color="000000"/>
            </w:tcBorders>
          </w:tcPr>
          <w:p w14:paraId="37A64D73" w14:textId="13DD9D1C" w:rsidR="002B78B9" w:rsidRPr="007F2770" w:rsidRDefault="002B78B9" w:rsidP="002B78B9">
            <w:pPr>
              <w:pStyle w:val="TAC"/>
              <w:rPr>
                <w:lang w:eastAsia="zh-CN"/>
              </w:rPr>
            </w:pPr>
            <w:r w:rsidRPr="007F2770">
              <w:rPr>
                <w:lang w:eastAsia="zh-CN"/>
              </w:rPr>
              <w:t>6-n</w:t>
            </w:r>
          </w:p>
        </w:tc>
      </w:tr>
      <w:tr w:rsidR="006C0468" w:rsidRPr="00745FBB" w14:paraId="56B17E41" w14:textId="77777777" w:rsidTr="00E66E9E">
        <w:trPr>
          <w:cantSplit/>
          <w:jc w:val="center"/>
          <w:ins w:id="10501" w:author="24.501_CR5222R3_(Rel-18)_PIN, 5WWC_Ph2" w:date="2023-06-30T00:19:00Z"/>
        </w:trPr>
        <w:tc>
          <w:tcPr>
            <w:tcW w:w="568" w:type="dxa"/>
            <w:tcBorders>
              <w:top w:val="single" w:sz="6" w:space="0" w:color="000000"/>
              <w:left w:val="single" w:sz="6" w:space="0" w:color="000000"/>
              <w:bottom w:val="single" w:sz="6" w:space="0" w:color="000000"/>
              <w:right w:val="single" w:sz="6" w:space="0" w:color="000000"/>
            </w:tcBorders>
          </w:tcPr>
          <w:p w14:paraId="1821AFDB" w14:textId="0E5B59E7" w:rsidR="006C0468" w:rsidRPr="00745FBB" w:rsidRDefault="009F3F71" w:rsidP="009F3F71">
            <w:pPr>
              <w:pStyle w:val="TAL"/>
              <w:rPr>
                <w:ins w:id="10502" w:author="24.501_CR5222R3_(Rel-18)_PIN, 5WWC_Ph2" w:date="2023-06-30T00:19:00Z"/>
                <w:lang w:eastAsia="ja-JP"/>
              </w:rPr>
            </w:pPr>
            <w:ins w:id="10503" w:author="rapporteur_Christian_Herrero-Veron" w:date="2023-07-07T13:44:00Z">
              <w:r>
                <w:rPr>
                  <w:lang w:eastAsia="ja-JP"/>
                </w:rPr>
                <w:t>73</w:t>
              </w:r>
            </w:ins>
            <w:ins w:id="10504" w:author="24.501_CR5222R3_(Rel-18)_PIN, 5WWC_Ph2" w:date="2023-06-30T00:19:00Z">
              <w:del w:id="10505" w:author="rapporteur_Christian_Herrero-Veron" w:date="2023-07-07T13:44:00Z">
                <w:r w:rsidR="006C0468" w:rsidDel="009F3F71">
                  <w:rPr>
                    <w:lang w:eastAsia="ja-JP"/>
                  </w:rPr>
                  <w:delText>TBD</w:delText>
                </w:r>
              </w:del>
            </w:ins>
          </w:p>
        </w:tc>
        <w:tc>
          <w:tcPr>
            <w:tcW w:w="2837" w:type="dxa"/>
            <w:tcBorders>
              <w:top w:val="single" w:sz="6" w:space="0" w:color="000000"/>
              <w:left w:val="single" w:sz="6" w:space="0" w:color="000000"/>
              <w:bottom w:val="single" w:sz="6" w:space="0" w:color="000000"/>
              <w:right w:val="single" w:sz="6" w:space="0" w:color="000000"/>
            </w:tcBorders>
          </w:tcPr>
          <w:p w14:paraId="5F641E67" w14:textId="77777777" w:rsidR="006C0468" w:rsidRPr="00745FBB" w:rsidRDefault="006C0468" w:rsidP="00E66E9E">
            <w:pPr>
              <w:pStyle w:val="TAL"/>
              <w:rPr>
                <w:ins w:id="10506" w:author="24.501_CR5222R3_(Rel-18)_PIN, 5WWC_Ph2" w:date="2023-06-30T00:19:00Z"/>
                <w:lang w:eastAsia="zh-CN"/>
              </w:rPr>
            </w:pPr>
            <w:ins w:id="10507" w:author="24.501_CR5222R3_(Rel-18)_PIN, 5WWC_Ph2" w:date="2023-06-30T00:19:00Z">
              <w:r>
                <w:rPr>
                  <w:lang w:eastAsia="zh-CN"/>
                </w:rPr>
                <w:t>Non-3GPP delay budget</w:t>
              </w:r>
            </w:ins>
          </w:p>
        </w:tc>
        <w:tc>
          <w:tcPr>
            <w:tcW w:w="3120" w:type="dxa"/>
            <w:tcBorders>
              <w:top w:val="single" w:sz="6" w:space="0" w:color="000000"/>
              <w:left w:val="single" w:sz="6" w:space="0" w:color="000000"/>
              <w:bottom w:val="single" w:sz="6" w:space="0" w:color="000000"/>
              <w:right w:val="single" w:sz="6" w:space="0" w:color="000000"/>
            </w:tcBorders>
          </w:tcPr>
          <w:p w14:paraId="1EEF37F3" w14:textId="77777777" w:rsidR="006C0468" w:rsidRDefault="006C0468" w:rsidP="00E66E9E">
            <w:pPr>
              <w:pStyle w:val="TAL"/>
              <w:rPr>
                <w:ins w:id="10508" w:author="24.501_CR5222R3_(Rel-18)_PIN, 5WWC_Ph2" w:date="2023-06-30T00:19:00Z"/>
                <w:lang w:eastAsia="zh-CN"/>
              </w:rPr>
            </w:pPr>
            <w:ins w:id="10509" w:author="24.501_CR5222R3_(Rel-18)_PIN, 5WWC_Ph2" w:date="2023-06-30T00:19:00Z">
              <w:r>
                <w:rPr>
                  <w:lang w:eastAsia="zh-CN"/>
                </w:rPr>
                <w:t>Non-3GPP delay budget</w:t>
              </w:r>
            </w:ins>
          </w:p>
          <w:p w14:paraId="5A4239A5" w14:textId="77777777" w:rsidR="006C0468" w:rsidRPr="00745FBB" w:rsidRDefault="006C0468" w:rsidP="00E66E9E">
            <w:pPr>
              <w:pStyle w:val="TAL"/>
              <w:rPr>
                <w:ins w:id="10510" w:author="24.501_CR5222R3_(Rel-18)_PIN, 5WWC_Ph2" w:date="2023-06-30T00:19:00Z"/>
                <w:lang w:eastAsia="zh-CN"/>
              </w:rPr>
            </w:pPr>
            <w:ins w:id="10511" w:author="24.501_CR5222R3_(Rel-18)_PIN, 5WWC_Ph2" w:date="2023-06-30T00:19:00Z">
              <w:r>
                <w:rPr>
                  <w:lang w:eastAsia="zh-CN"/>
                </w:rPr>
                <w:t>9.11.4.yy</w:t>
              </w:r>
            </w:ins>
          </w:p>
        </w:tc>
        <w:tc>
          <w:tcPr>
            <w:tcW w:w="1134" w:type="dxa"/>
            <w:tcBorders>
              <w:top w:val="single" w:sz="6" w:space="0" w:color="000000"/>
              <w:left w:val="single" w:sz="6" w:space="0" w:color="000000"/>
              <w:bottom w:val="single" w:sz="6" w:space="0" w:color="000000"/>
              <w:right w:val="single" w:sz="6" w:space="0" w:color="000000"/>
            </w:tcBorders>
          </w:tcPr>
          <w:p w14:paraId="39AA5D03" w14:textId="77777777" w:rsidR="006C0468" w:rsidRPr="00745FBB" w:rsidRDefault="006C0468" w:rsidP="00E66E9E">
            <w:pPr>
              <w:pStyle w:val="TAC"/>
              <w:rPr>
                <w:ins w:id="10512" w:author="24.501_CR5222R3_(Rel-18)_PIN, 5WWC_Ph2" w:date="2023-06-30T00:19:00Z"/>
                <w:lang w:eastAsia="zh-CN"/>
              </w:rPr>
            </w:pPr>
            <w:ins w:id="10513" w:author="24.501_CR5222R3_(Rel-18)_PIN, 5WWC_Ph2" w:date="2023-06-30T00:19: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7BF0F69" w14:textId="77777777" w:rsidR="006C0468" w:rsidRPr="00745FBB" w:rsidRDefault="006C0468" w:rsidP="00E66E9E">
            <w:pPr>
              <w:pStyle w:val="TAC"/>
              <w:rPr>
                <w:ins w:id="10514" w:author="24.501_CR5222R3_(Rel-18)_PIN, 5WWC_Ph2" w:date="2023-06-30T00:19:00Z"/>
                <w:lang w:eastAsia="zh-CN"/>
              </w:rPr>
            </w:pPr>
            <w:ins w:id="10515" w:author="24.501_CR5222R3_(Rel-18)_PIN, 5WWC_Ph2" w:date="2023-06-30T00:19:00Z">
              <w:r>
                <w:rPr>
                  <w:lang w:eastAsia="zh-CN"/>
                </w:rPr>
                <w:t>TLV-E</w:t>
              </w:r>
            </w:ins>
          </w:p>
        </w:tc>
        <w:tc>
          <w:tcPr>
            <w:tcW w:w="850" w:type="dxa"/>
            <w:tcBorders>
              <w:top w:val="single" w:sz="6" w:space="0" w:color="000000"/>
              <w:left w:val="single" w:sz="6" w:space="0" w:color="000000"/>
              <w:bottom w:val="single" w:sz="6" w:space="0" w:color="000000"/>
              <w:right w:val="single" w:sz="6" w:space="0" w:color="000000"/>
            </w:tcBorders>
          </w:tcPr>
          <w:p w14:paraId="57BF0862" w14:textId="77777777" w:rsidR="006C0468" w:rsidRPr="00745FBB" w:rsidRDefault="006C0468" w:rsidP="00E66E9E">
            <w:pPr>
              <w:pStyle w:val="TAC"/>
              <w:rPr>
                <w:ins w:id="10516" w:author="24.501_CR5222R3_(Rel-18)_PIN, 5WWC_Ph2" w:date="2023-06-30T00:19:00Z"/>
                <w:lang w:eastAsia="zh-CN"/>
              </w:rPr>
            </w:pPr>
            <w:ins w:id="10517" w:author="24.501_CR5222R3_(Rel-18)_PIN, 5WWC_Ph2" w:date="2023-06-30T00:19:00Z">
              <w:r>
                <w:rPr>
                  <w:lang w:eastAsia="zh-CN"/>
                </w:rPr>
                <w:t>6-n</w:t>
              </w:r>
            </w:ins>
          </w:p>
        </w:tc>
      </w:tr>
    </w:tbl>
    <w:p w14:paraId="5F1EF3BA" w14:textId="77777777" w:rsidR="00C135FE" w:rsidRPr="007F2770" w:rsidRDefault="00C135FE" w:rsidP="00C135FE"/>
    <w:p w14:paraId="0701EAB8" w14:textId="77777777" w:rsidR="000F3EDE" w:rsidRPr="007F2770" w:rsidRDefault="00DF6A45" w:rsidP="000F3EDE">
      <w:pPr>
        <w:pStyle w:val="NO"/>
      </w:pPr>
      <w:bookmarkStart w:id="10518" w:name="_Toc20233129"/>
      <w:bookmarkStart w:id="10519" w:name="_Toc27747249"/>
      <w:bookmarkStart w:id="10520" w:name="_Toc36213440"/>
      <w:bookmarkStart w:id="10521" w:name="_Toc36657617"/>
      <w:bookmarkStart w:id="10522" w:name="_Toc45287290"/>
      <w:bookmarkStart w:id="10523" w:name="_Toc51948565"/>
      <w:bookmarkStart w:id="10524" w:name="_Toc51949657"/>
      <w:r w:rsidRPr="007F2770">
        <w:t>NOTE:</w:t>
      </w:r>
      <w:r w:rsidRPr="007F2770">
        <w:tab/>
        <w:t>It is possible for UEs compliant with version 15.2.1 or earlier versions of this specification to send the Mapped EPS bearer contexts IE with IEI of value "7F" for this message.</w:t>
      </w:r>
    </w:p>
    <w:p w14:paraId="5D8CA5B9" w14:textId="77777777" w:rsidR="00E62CEF" w:rsidRPr="007F2770" w:rsidRDefault="00E62CEF" w:rsidP="00781477">
      <w:pPr>
        <w:pStyle w:val="Heading4"/>
        <w:rPr>
          <w:lang w:eastAsia="ko-KR"/>
        </w:rPr>
      </w:pPr>
      <w:bookmarkStart w:id="10525" w:name="_Toc131396696"/>
      <w:r w:rsidRPr="007F2770">
        <w:t>8.3.</w:t>
      </w:r>
      <w:r w:rsidR="00AD4A76" w:rsidRPr="007F2770">
        <w:t>7</w:t>
      </w:r>
      <w:r w:rsidRPr="007F2770">
        <w:t>.2</w:t>
      </w:r>
      <w:r w:rsidRPr="007F2770">
        <w:tab/>
        <w:t>5GSM capability</w:t>
      </w:r>
      <w:bookmarkEnd w:id="10518"/>
      <w:bookmarkEnd w:id="10519"/>
      <w:bookmarkEnd w:id="10520"/>
      <w:bookmarkEnd w:id="10521"/>
      <w:bookmarkEnd w:id="10522"/>
      <w:bookmarkEnd w:id="10523"/>
      <w:bookmarkEnd w:id="10524"/>
      <w:bookmarkEnd w:id="10525"/>
    </w:p>
    <w:p w14:paraId="77BE9E6B" w14:textId="77777777" w:rsidR="00921956" w:rsidRPr="007F2770" w:rsidRDefault="00E62CEF" w:rsidP="00921956">
      <w:pPr>
        <w:rPr>
          <w:lang w:eastAsia="zh-CN"/>
        </w:rPr>
      </w:pPr>
      <w:r w:rsidRPr="007F2770">
        <w:t>This IE is included in the message</w:t>
      </w:r>
      <w:r w:rsidR="00921956" w:rsidRPr="007F2770">
        <w:rPr>
          <w:rFonts w:hint="eastAsia"/>
          <w:lang w:eastAsia="zh-CN"/>
        </w:rPr>
        <w:t>:</w:t>
      </w:r>
    </w:p>
    <w:p w14:paraId="0B51DC58" w14:textId="08C59F7B" w:rsidR="00196D17" w:rsidRPr="007F2770" w:rsidRDefault="00196D17" w:rsidP="00196D17">
      <w:pPr>
        <w:pStyle w:val="B1"/>
      </w:pPr>
      <w:r w:rsidRPr="007F2770">
        <w:rPr>
          <w:rFonts w:hint="eastAsia"/>
          <w:lang w:eastAsia="zh-CN"/>
        </w:rPr>
        <w:t>1)</w:t>
      </w:r>
      <w:r w:rsidRPr="007F2770">
        <w:rPr>
          <w:rFonts w:hint="eastAsia"/>
          <w:lang w:eastAsia="zh-CN"/>
        </w:rPr>
        <w:tab/>
      </w:r>
      <w:r w:rsidRPr="007F2770">
        <w:t>for a PDN connection established when in S1 mode</w:t>
      </w:r>
      <w:r w:rsidRPr="007F2770">
        <w:rPr>
          <w:rFonts w:hint="eastAsia"/>
          <w:lang w:eastAsia="zh-CN"/>
        </w:rPr>
        <w:t>,</w:t>
      </w:r>
      <w:r w:rsidRPr="007F2770">
        <w:t xml:space="preserve"> after </w:t>
      </w:r>
      <w:r w:rsidRPr="007F2770">
        <w:rPr>
          <w:lang w:eastAsia="zh-CN"/>
        </w:rPr>
        <w:t>an</w:t>
      </w:r>
      <w:r w:rsidRPr="007F2770">
        <w:rPr>
          <w:rFonts w:hint="eastAsia"/>
          <w:lang w:eastAsia="zh-CN"/>
        </w:rPr>
        <w:t xml:space="preserve"> </w:t>
      </w:r>
      <w:r w:rsidRPr="007F2770">
        <w:t>inter-system change from S1 mode to N1 mode</w:t>
      </w:r>
      <w:r w:rsidRPr="007F2770">
        <w:rPr>
          <w:rFonts w:hint="eastAsia"/>
          <w:lang w:eastAsia="zh-CN"/>
        </w:rPr>
        <w:t xml:space="preserve">, </w:t>
      </w:r>
      <w:r w:rsidRPr="007F2770">
        <w:t>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w:t>
      </w:r>
      <w:r w:rsidRPr="007F2770">
        <w:rPr>
          <w:rFonts w:hint="eastAsia"/>
          <w:lang w:eastAsia="zh-CN"/>
        </w:rPr>
        <w:t xml:space="preserve"> and</w:t>
      </w:r>
      <w:r w:rsidRPr="007F2770">
        <w:t>:</w:t>
      </w:r>
    </w:p>
    <w:p w14:paraId="63ACAFF5" w14:textId="77777777" w:rsidR="00237C21" w:rsidRPr="007F2770" w:rsidRDefault="00237C21" w:rsidP="004B11B4">
      <w:pPr>
        <w:pStyle w:val="B2"/>
      </w:pPr>
      <w:r w:rsidRPr="007F2770">
        <w:t>a)</w:t>
      </w:r>
      <w:r w:rsidRPr="007F2770">
        <w:tab/>
      </w:r>
      <w:r w:rsidR="00C07E7D" w:rsidRPr="007F2770">
        <w:t xml:space="preserve">if the </w:t>
      </w:r>
      <w:r w:rsidR="00E62CEF" w:rsidRPr="007F2770">
        <w:t>PDU session is of "IPv4", "IPv6"</w:t>
      </w:r>
      <w:r w:rsidR="004E4A5F" w:rsidRPr="007F2770">
        <w:t>, "IPv4v6"</w:t>
      </w:r>
      <w:r w:rsidR="00E62CEF" w:rsidRPr="007F2770">
        <w:t xml:space="preserve"> or "Ethernet" PDU session type, and the UE supports reflective QoS</w:t>
      </w:r>
      <w:r w:rsidRPr="007F2770">
        <w:t>; or</w:t>
      </w:r>
    </w:p>
    <w:p w14:paraId="72E736F2" w14:textId="77777777" w:rsidR="00E62CEF" w:rsidRPr="007F2770" w:rsidRDefault="00237C21" w:rsidP="004B11B4">
      <w:pPr>
        <w:pStyle w:val="B2"/>
        <w:rPr>
          <w:noProof/>
        </w:rPr>
      </w:pPr>
      <w:r w:rsidRPr="007F2770">
        <w:t>b)</w:t>
      </w:r>
      <w:r w:rsidRPr="007F2770">
        <w:tab/>
        <w:t xml:space="preserve">if the PDU session is of "IPv6" or "IPv4v6" PDU session type, and the UE supports </w:t>
      </w:r>
      <w:r w:rsidR="00B7111E" w:rsidRPr="007F2770">
        <w:rPr>
          <w:lang w:eastAsia="zh-CN"/>
        </w:rPr>
        <w:t>multi-homed IPv6 PDU session</w:t>
      </w:r>
      <w:r w:rsidR="00921956" w:rsidRPr="007F2770">
        <w:t>; or</w:t>
      </w:r>
    </w:p>
    <w:p w14:paraId="2B33E62A" w14:textId="77777777" w:rsidR="00921956" w:rsidRPr="007F2770" w:rsidRDefault="00921956" w:rsidP="00921956">
      <w:pPr>
        <w:pStyle w:val="B1"/>
        <w:rPr>
          <w:noProof/>
          <w:lang w:eastAsia="zh-CN"/>
        </w:rPr>
      </w:pPr>
      <w:r w:rsidRPr="007F2770">
        <w:rPr>
          <w:rFonts w:hint="eastAsia"/>
          <w:noProof/>
          <w:lang w:eastAsia="zh-CN"/>
        </w:rPr>
        <w:t>2)</w:t>
      </w:r>
      <w:r w:rsidRPr="007F2770">
        <w:rPr>
          <w:rFonts w:hint="eastAsia"/>
          <w:noProof/>
          <w:lang w:eastAsia="zh-CN"/>
        </w:rPr>
        <w:tab/>
        <w:t xml:space="preserve">if the UE needs to </w:t>
      </w:r>
      <w:r w:rsidRPr="007F2770">
        <w:t>revoke the previously indicated support of reflective QoS</w:t>
      </w:r>
      <w:r w:rsidRPr="007F2770">
        <w:rPr>
          <w:rFonts w:hint="eastAsia"/>
          <w:lang w:eastAsia="zh-CN"/>
        </w:rPr>
        <w:t>.</w:t>
      </w:r>
    </w:p>
    <w:p w14:paraId="0111A3AA" w14:textId="77777777" w:rsidR="0032046E" w:rsidRPr="007F2770" w:rsidRDefault="0032046E" w:rsidP="00781477">
      <w:pPr>
        <w:pStyle w:val="Heading4"/>
        <w:rPr>
          <w:lang w:eastAsia="ko-KR"/>
        </w:rPr>
      </w:pPr>
      <w:bookmarkStart w:id="10526" w:name="_Toc20233130"/>
      <w:bookmarkStart w:id="10527" w:name="_Toc27747250"/>
      <w:bookmarkStart w:id="10528" w:name="_Toc36213441"/>
      <w:bookmarkStart w:id="10529" w:name="_Toc36657618"/>
      <w:bookmarkStart w:id="10530" w:name="_Toc45287291"/>
      <w:bookmarkStart w:id="10531" w:name="_Toc51948566"/>
      <w:bookmarkStart w:id="10532" w:name="_Toc51949658"/>
      <w:bookmarkStart w:id="10533" w:name="_Toc131396697"/>
      <w:r w:rsidRPr="007F2770">
        <w:t>8.3.7.</w:t>
      </w:r>
      <w:r w:rsidR="002E58E1" w:rsidRPr="007F2770">
        <w:t>3</w:t>
      </w:r>
      <w:r w:rsidRPr="007F2770">
        <w:rPr>
          <w:rFonts w:hint="eastAsia"/>
        </w:rPr>
        <w:tab/>
      </w:r>
      <w:r w:rsidRPr="007F2770">
        <w:t>5GSM cause</w:t>
      </w:r>
      <w:bookmarkEnd w:id="10526"/>
      <w:bookmarkEnd w:id="10527"/>
      <w:bookmarkEnd w:id="10528"/>
      <w:bookmarkEnd w:id="10529"/>
      <w:bookmarkEnd w:id="10530"/>
      <w:bookmarkEnd w:id="10531"/>
      <w:bookmarkEnd w:id="10532"/>
      <w:bookmarkEnd w:id="10533"/>
    </w:p>
    <w:p w14:paraId="1CC07266" w14:textId="77777777" w:rsidR="0032046E" w:rsidRPr="007F2770" w:rsidRDefault="0032046E" w:rsidP="0032046E">
      <w:pPr>
        <w:rPr>
          <w:noProof/>
        </w:rPr>
      </w:pPr>
      <w:r w:rsidRPr="007F2770">
        <w:t xml:space="preserve">This IE is included in the message </w:t>
      </w:r>
      <w:r w:rsidR="008469E0" w:rsidRPr="007F2770">
        <w:t>to indicate the reason for the deletion of one or more non-default QoS rules, QoS flow descriptions or mapped EPS bearer contexts</w:t>
      </w:r>
      <w:r w:rsidRPr="007F2770">
        <w:t>.</w:t>
      </w:r>
    </w:p>
    <w:p w14:paraId="1DF16B08" w14:textId="77777777" w:rsidR="007C1329" w:rsidRPr="007F2770" w:rsidRDefault="007C1329" w:rsidP="00781477">
      <w:pPr>
        <w:pStyle w:val="Heading4"/>
        <w:rPr>
          <w:lang w:eastAsia="ko-KR"/>
        </w:rPr>
      </w:pPr>
      <w:bookmarkStart w:id="10534" w:name="_Toc20233131"/>
      <w:bookmarkStart w:id="10535" w:name="_Toc27747251"/>
      <w:bookmarkStart w:id="10536" w:name="_Toc36213442"/>
      <w:bookmarkStart w:id="10537" w:name="_Toc36657619"/>
      <w:bookmarkStart w:id="10538" w:name="_Toc45287292"/>
      <w:bookmarkStart w:id="10539" w:name="_Toc51948567"/>
      <w:bookmarkStart w:id="10540" w:name="_Toc51949659"/>
      <w:bookmarkStart w:id="10541" w:name="_Toc131396698"/>
      <w:r w:rsidRPr="007F2770">
        <w:t>8.3.7.</w:t>
      </w:r>
      <w:r w:rsidR="002E58E1" w:rsidRPr="007F2770">
        <w:t>4</w:t>
      </w:r>
      <w:r w:rsidRPr="007F2770">
        <w:rPr>
          <w:rFonts w:hint="eastAsia"/>
        </w:rPr>
        <w:tab/>
      </w:r>
      <w:r w:rsidRPr="007F2770">
        <w:t>Maximum number of supported packet filters</w:t>
      </w:r>
      <w:bookmarkEnd w:id="10534"/>
      <w:bookmarkEnd w:id="10535"/>
      <w:bookmarkEnd w:id="10536"/>
      <w:bookmarkEnd w:id="10537"/>
      <w:bookmarkEnd w:id="10538"/>
      <w:bookmarkEnd w:id="10539"/>
      <w:bookmarkEnd w:id="10540"/>
      <w:bookmarkEnd w:id="10541"/>
    </w:p>
    <w:p w14:paraId="54692D0C" w14:textId="2083E41D" w:rsidR="00196D17" w:rsidRPr="007F2770" w:rsidRDefault="00196D17" w:rsidP="00196D17">
      <w:bookmarkStart w:id="10542" w:name="_Toc20233132"/>
      <w:bookmarkStart w:id="10543" w:name="_Toc27747252"/>
      <w:bookmarkStart w:id="10544" w:name="_Toc36213443"/>
      <w:bookmarkStart w:id="10545" w:name="_Toc36657620"/>
      <w:bookmarkStart w:id="10546" w:name="_Toc45287293"/>
      <w:bookmarkStart w:id="10547" w:name="_Toc51948568"/>
      <w:bookmarkStart w:id="10548" w:name="_Toc51949660"/>
      <w:r w:rsidRPr="007F2770">
        <w:t xml:space="preserve">This IE shall be included in the message </w:t>
      </w:r>
      <w:r w:rsidRPr="007F2770">
        <w:rPr>
          <w:rFonts w:hint="eastAsia"/>
          <w:noProof/>
          <w:lang w:val="en-US" w:eastAsia="zh-CN"/>
        </w:rPr>
        <w:t>f</w:t>
      </w:r>
      <w:r w:rsidRPr="007F2770">
        <w:rPr>
          <w:noProof/>
          <w:lang w:val="en-US"/>
        </w:rPr>
        <w:t xml:space="preserve">or 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the UE has not previously successfully performed the UE-requested PDU session modification</w:t>
      </w:r>
      <w:r w:rsidRPr="007F2770" w:rsidDel="009F1D19">
        <w:t xml:space="preserve"> </w:t>
      </w:r>
      <w:r w:rsidRPr="007F2770">
        <w:t xml:space="preserve">to provide this capability, the PDU session type is "IPv4", "IPv6", "IPv4v6" or "Ethernet", </w:t>
      </w:r>
      <w:r w:rsidRPr="007F2770">
        <w:rPr>
          <w:rFonts w:hint="eastAsia"/>
          <w:lang w:eastAsia="zh-CN"/>
        </w:rPr>
        <w:t xml:space="preserve">and </w:t>
      </w:r>
      <w:r w:rsidRPr="007F2770">
        <w:t>the UE can support more than 16 packet filters for this PDU session.</w:t>
      </w:r>
    </w:p>
    <w:p w14:paraId="12C2833F" w14:textId="77777777" w:rsidR="002E58E1" w:rsidRPr="007F2770" w:rsidRDefault="002E58E1" w:rsidP="00781477">
      <w:pPr>
        <w:pStyle w:val="Heading4"/>
        <w:rPr>
          <w:lang w:eastAsia="ko-KR"/>
        </w:rPr>
      </w:pPr>
      <w:bookmarkStart w:id="10549" w:name="_Toc131396699"/>
      <w:r w:rsidRPr="007F2770">
        <w:t>8.3.7.5</w:t>
      </w:r>
      <w:r w:rsidRPr="007F2770">
        <w:rPr>
          <w:rFonts w:hint="eastAsia"/>
        </w:rPr>
        <w:tab/>
      </w:r>
      <w:r w:rsidRPr="007F2770">
        <w:t>Always-on PDU session requested</w:t>
      </w:r>
      <w:bookmarkEnd w:id="10542"/>
      <w:bookmarkEnd w:id="10543"/>
      <w:bookmarkEnd w:id="10544"/>
      <w:bookmarkEnd w:id="10545"/>
      <w:bookmarkEnd w:id="10546"/>
      <w:bookmarkEnd w:id="10547"/>
      <w:bookmarkEnd w:id="10548"/>
      <w:bookmarkEnd w:id="10549"/>
    </w:p>
    <w:p w14:paraId="0DE64B45" w14:textId="5595ED26" w:rsidR="00196D17" w:rsidRPr="007F2770" w:rsidRDefault="00196D17" w:rsidP="00196D17">
      <w:bookmarkStart w:id="10550" w:name="_Toc20233133"/>
      <w:bookmarkStart w:id="10551" w:name="_Toc27747253"/>
      <w:bookmarkStart w:id="10552" w:name="_Toc36213444"/>
      <w:bookmarkStart w:id="10553" w:name="_Toc36657621"/>
      <w:bookmarkStart w:id="10554" w:name="_Toc45287294"/>
      <w:bookmarkStart w:id="10555" w:name="_Toc51948569"/>
      <w:bookmarkStart w:id="10556" w:name="_Toc51949661"/>
      <w:r w:rsidRPr="007F2770">
        <w:t>This IE shall be included in the message for a PDN connection established when in S1 mode, after an inter-system change from S1 mode to N1 mode, if the UE is a UE operating in single-registration mode in a network supporting N26 interface, the UE has not previously successfully performed the UE-requested PDU session modification</w:t>
      </w:r>
      <w:r w:rsidRPr="007F2770" w:rsidDel="009F1D19">
        <w:t xml:space="preserve"> </w:t>
      </w:r>
      <w:r w:rsidRPr="007F2770">
        <w:t>to provide this capability, and the UE requests the PDU session to be an always-on PDU session in the 5GS.</w:t>
      </w:r>
    </w:p>
    <w:p w14:paraId="4F9FBCEE" w14:textId="77777777" w:rsidR="002E58E1" w:rsidRPr="007F2770" w:rsidRDefault="002E58E1" w:rsidP="00781477">
      <w:pPr>
        <w:pStyle w:val="Heading4"/>
        <w:rPr>
          <w:lang w:eastAsia="ko-KR"/>
        </w:rPr>
      </w:pPr>
      <w:bookmarkStart w:id="10557" w:name="_Toc131396700"/>
      <w:r w:rsidRPr="007F2770">
        <w:t>8.3.7.6</w:t>
      </w:r>
      <w:r w:rsidRPr="007F2770">
        <w:rPr>
          <w:rFonts w:hint="eastAsia"/>
        </w:rPr>
        <w:tab/>
      </w:r>
      <w:r w:rsidRPr="007F2770">
        <w:t>Integrity protection maximum data rate</w:t>
      </w:r>
      <w:bookmarkEnd w:id="10550"/>
      <w:bookmarkEnd w:id="10551"/>
      <w:bookmarkEnd w:id="10552"/>
      <w:bookmarkEnd w:id="10553"/>
      <w:bookmarkEnd w:id="10554"/>
      <w:bookmarkEnd w:id="10555"/>
      <w:bookmarkEnd w:id="10556"/>
      <w:bookmarkEnd w:id="10557"/>
    </w:p>
    <w:p w14:paraId="182E9740" w14:textId="73B7AD42" w:rsidR="00196D17" w:rsidRPr="007F2770" w:rsidRDefault="00196D17" w:rsidP="00196D17">
      <w:bookmarkStart w:id="10558" w:name="_Toc20233134"/>
      <w:bookmarkStart w:id="10559" w:name="_Toc27747254"/>
      <w:bookmarkStart w:id="10560" w:name="_Toc36213445"/>
      <w:bookmarkStart w:id="10561" w:name="_Toc36657622"/>
      <w:bookmarkStart w:id="10562" w:name="_Toc45287295"/>
      <w:bookmarkStart w:id="10563" w:name="_Toc51948570"/>
      <w:bookmarkStart w:id="10564" w:name="_Toc51949662"/>
      <w:r w:rsidRPr="007F2770">
        <w:t xml:space="preserve">This IE shall be included in the message for </w:t>
      </w:r>
      <w:r w:rsidRPr="007F2770">
        <w:rPr>
          <w:noProof/>
          <w:lang w:val="en-US"/>
        </w:rPr>
        <w:t xml:space="preserve">a PDN connection established when in S1 mode, </w:t>
      </w:r>
      <w:r w:rsidRPr="007F2770">
        <w:t xml:space="preserve">after an inter-system change from S1 mode to N1 mode, if the </w:t>
      </w:r>
      <w:r w:rsidRPr="007F2770">
        <w:rPr>
          <w:noProof/>
          <w:lang w:val="en-US"/>
        </w:rPr>
        <w:t xml:space="preserve">UE is a UE operating in single-registration mode </w:t>
      </w:r>
      <w:r w:rsidRPr="007F2770">
        <w:t>in a network supporting N26 interface, and the UE has not previously successfully performed the UE-requested PDU session modification</w:t>
      </w:r>
      <w:r w:rsidRPr="007F2770" w:rsidDel="009F1D19">
        <w:t xml:space="preserve"> </w:t>
      </w:r>
      <w:r w:rsidRPr="007F2770">
        <w:t>to provide this capability.</w:t>
      </w:r>
    </w:p>
    <w:p w14:paraId="6430DB08" w14:textId="77777777" w:rsidR="00E62CEF" w:rsidRPr="007F2770" w:rsidRDefault="00E62CEF" w:rsidP="00781477">
      <w:pPr>
        <w:pStyle w:val="Heading4"/>
        <w:rPr>
          <w:lang w:eastAsia="ko-KR"/>
        </w:rPr>
      </w:pPr>
      <w:bookmarkStart w:id="10565" w:name="_Toc131396701"/>
      <w:r w:rsidRPr="007F2770">
        <w:t>8.3.</w:t>
      </w:r>
      <w:r w:rsidR="00AD4A76" w:rsidRPr="007F2770">
        <w:t>7</w:t>
      </w:r>
      <w:r w:rsidRPr="007F2770">
        <w:t>.</w:t>
      </w:r>
      <w:r w:rsidR="002E58E1" w:rsidRPr="007F2770">
        <w:t>7</w:t>
      </w:r>
      <w:r w:rsidRPr="007F2770">
        <w:rPr>
          <w:rFonts w:hint="eastAsia"/>
        </w:rPr>
        <w:tab/>
      </w:r>
      <w:r w:rsidRPr="007F2770">
        <w:t>Requested QoS rules</w:t>
      </w:r>
      <w:bookmarkEnd w:id="10558"/>
      <w:bookmarkEnd w:id="10559"/>
      <w:bookmarkEnd w:id="10560"/>
      <w:bookmarkEnd w:id="10561"/>
      <w:bookmarkEnd w:id="10562"/>
      <w:bookmarkEnd w:id="10563"/>
      <w:bookmarkEnd w:id="10564"/>
      <w:bookmarkEnd w:id="10565"/>
    </w:p>
    <w:p w14:paraId="414FB958" w14:textId="77777777" w:rsidR="00E62CEF" w:rsidRPr="007F2770" w:rsidRDefault="00E62CEF" w:rsidP="00E62CEF">
      <w:r w:rsidRPr="007F2770">
        <w:t>This IE is included in the message when the UE requests a specific QoS handling.</w:t>
      </w:r>
    </w:p>
    <w:p w14:paraId="2A862CFA" w14:textId="77777777" w:rsidR="002E58E1" w:rsidRPr="007F2770" w:rsidRDefault="002E58E1" w:rsidP="00781477">
      <w:pPr>
        <w:pStyle w:val="Heading4"/>
        <w:rPr>
          <w:lang w:eastAsia="ko-KR"/>
        </w:rPr>
      </w:pPr>
      <w:bookmarkStart w:id="10566" w:name="_Toc20233135"/>
      <w:bookmarkStart w:id="10567" w:name="_Toc27747255"/>
      <w:bookmarkStart w:id="10568" w:name="_Toc36213446"/>
      <w:bookmarkStart w:id="10569" w:name="_Toc36657623"/>
      <w:bookmarkStart w:id="10570" w:name="_Toc45287296"/>
      <w:bookmarkStart w:id="10571" w:name="_Toc51948571"/>
      <w:bookmarkStart w:id="10572" w:name="_Toc51949663"/>
      <w:bookmarkStart w:id="10573" w:name="_Toc131396702"/>
      <w:r w:rsidRPr="007F2770">
        <w:t>8.3.7.8</w:t>
      </w:r>
      <w:r w:rsidRPr="007F2770">
        <w:rPr>
          <w:rFonts w:hint="eastAsia"/>
        </w:rPr>
        <w:tab/>
      </w:r>
      <w:r w:rsidRPr="007F2770">
        <w:t>Requested QoS flow descriptions</w:t>
      </w:r>
      <w:bookmarkEnd w:id="10566"/>
      <w:bookmarkEnd w:id="10567"/>
      <w:bookmarkEnd w:id="10568"/>
      <w:bookmarkEnd w:id="10569"/>
      <w:bookmarkEnd w:id="10570"/>
      <w:bookmarkEnd w:id="10571"/>
      <w:bookmarkEnd w:id="10572"/>
      <w:bookmarkEnd w:id="10573"/>
    </w:p>
    <w:p w14:paraId="78783BA6" w14:textId="77777777" w:rsidR="002E58E1" w:rsidRPr="007F2770" w:rsidRDefault="002E58E1" w:rsidP="002E58E1">
      <w:r w:rsidRPr="007F2770">
        <w:t>This IE is included in the message when the UE requests a specific QoS flow descriptions.</w:t>
      </w:r>
    </w:p>
    <w:p w14:paraId="37953E6D" w14:textId="77777777" w:rsidR="00C135FE" w:rsidRPr="007F2770" w:rsidRDefault="00442E37" w:rsidP="00781477">
      <w:pPr>
        <w:pStyle w:val="Heading4"/>
        <w:rPr>
          <w:lang w:eastAsia="ko-KR"/>
        </w:rPr>
      </w:pPr>
      <w:bookmarkStart w:id="10574" w:name="_Toc20233136"/>
      <w:bookmarkStart w:id="10575" w:name="_Toc27747256"/>
      <w:bookmarkStart w:id="10576" w:name="_Toc36213447"/>
      <w:bookmarkStart w:id="10577" w:name="_Toc36657624"/>
      <w:bookmarkStart w:id="10578" w:name="_Toc45287297"/>
      <w:bookmarkStart w:id="10579" w:name="_Toc51948572"/>
      <w:bookmarkStart w:id="10580" w:name="_Toc51949664"/>
      <w:bookmarkStart w:id="10581" w:name="_Toc131396703"/>
      <w:r w:rsidRPr="007F2770">
        <w:t>8</w:t>
      </w:r>
      <w:r w:rsidR="00C135FE" w:rsidRPr="007F2770">
        <w:t>.</w:t>
      </w:r>
      <w:r w:rsidRPr="007F2770">
        <w:t>3</w:t>
      </w:r>
      <w:r w:rsidR="00C135FE" w:rsidRPr="007F2770">
        <w:t>.</w:t>
      </w:r>
      <w:r w:rsidR="00AD4A76" w:rsidRPr="007F2770">
        <w:t>7</w:t>
      </w:r>
      <w:r w:rsidR="00C135FE" w:rsidRPr="007F2770">
        <w:t>.</w:t>
      </w:r>
      <w:r w:rsidR="004A7ABD" w:rsidRPr="007F2770">
        <w:t>9</w:t>
      </w:r>
      <w:r w:rsidR="00C135FE" w:rsidRPr="007F2770">
        <w:rPr>
          <w:rFonts w:hint="eastAsia"/>
        </w:rPr>
        <w:tab/>
      </w:r>
      <w:r w:rsidR="00C135FE" w:rsidRPr="007F2770">
        <w:t>Extended protocol configuration options</w:t>
      </w:r>
      <w:bookmarkEnd w:id="10574"/>
      <w:bookmarkEnd w:id="10575"/>
      <w:bookmarkEnd w:id="10576"/>
      <w:bookmarkEnd w:id="10577"/>
      <w:bookmarkEnd w:id="10578"/>
      <w:bookmarkEnd w:id="10579"/>
      <w:bookmarkEnd w:id="10580"/>
      <w:bookmarkEnd w:id="10581"/>
    </w:p>
    <w:p w14:paraId="73889D75"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5B0D84BE" w14:textId="77777777" w:rsidR="003E642E" w:rsidRPr="007F2770" w:rsidRDefault="003E642E" w:rsidP="00781477">
      <w:pPr>
        <w:pStyle w:val="Heading4"/>
        <w:rPr>
          <w:lang w:eastAsia="ko-KR"/>
        </w:rPr>
      </w:pPr>
      <w:bookmarkStart w:id="10582" w:name="_Toc20233137"/>
      <w:bookmarkStart w:id="10583" w:name="_Toc27747257"/>
      <w:bookmarkStart w:id="10584" w:name="_Toc36213448"/>
      <w:bookmarkStart w:id="10585" w:name="_Toc36657625"/>
      <w:bookmarkStart w:id="10586" w:name="_Toc45287298"/>
      <w:bookmarkStart w:id="10587" w:name="_Toc51948573"/>
      <w:bookmarkStart w:id="10588" w:name="_Toc51949665"/>
      <w:bookmarkStart w:id="10589" w:name="_Toc131396704"/>
      <w:r w:rsidRPr="007F2770">
        <w:t>8.3.7.</w:t>
      </w:r>
      <w:r w:rsidR="004A7ABD" w:rsidRPr="007F2770">
        <w:t>10</w:t>
      </w:r>
      <w:r w:rsidRPr="007F2770">
        <w:rPr>
          <w:rFonts w:hint="eastAsia"/>
        </w:rPr>
        <w:tab/>
      </w:r>
      <w:r w:rsidRPr="007F2770">
        <w:t>Mapped EPS bearer contexts</w:t>
      </w:r>
      <w:bookmarkEnd w:id="10582"/>
      <w:bookmarkEnd w:id="10583"/>
      <w:bookmarkEnd w:id="10584"/>
      <w:bookmarkEnd w:id="10585"/>
      <w:bookmarkEnd w:id="10586"/>
      <w:bookmarkEnd w:id="10587"/>
      <w:bookmarkEnd w:id="10588"/>
      <w:bookmarkEnd w:id="10589"/>
    </w:p>
    <w:p w14:paraId="30AA54F3" w14:textId="77777777" w:rsidR="003E642E" w:rsidRPr="007F2770" w:rsidRDefault="003E642E" w:rsidP="003E642E">
      <w:r w:rsidRPr="007F2770">
        <w:t xml:space="preserve">This IE </w:t>
      </w:r>
      <w:r w:rsidRPr="007F2770">
        <w:rPr>
          <w:rFonts w:hint="eastAsia"/>
          <w:lang w:eastAsia="zh-CN"/>
        </w:rPr>
        <w:t>is</w:t>
      </w:r>
      <w:r w:rsidRPr="007F2770">
        <w:t xml:space="preserve"> included when the UE requests to </w:t>
      </w:r>
      <w:r w:rsidRPr="007F2770">
        <w:rPr>
          <w:lang w:eastAsia="zh-CN"/>
        </w:rPr>
        <w:t xml:space="preserve">delete one or more </w:t>
      </w:r>
      <w:r w:rsidRPr="007F2770">
        <w:t>mapped EPS bearer contexts.</w:t>
      </w:r>
    </w:p>
    <w:p w14:paraId="1189C5A6" w14:textId="77777777" w:rsidR="00010B12" w:rsidRPr="007F2770" w:rsidRDefault="00010B12" w:rsidP="00781477">
      <w:pPr>
        <w:pStyle w:val="Heading4"/>
        <w:rPr>
          <w:lang w:eastAsia="ko-KR"/>
        </w:rPr>
      </w:pPr>
      <w:bookmarkStart w:id="10590" w:name="_Toc20233138"/>
      <w:bookmarkStart w:id="10591" w:name="_Toc27747258"/>
      <w:bookmarkStart w:id="10592" w:name="_Toc36213449"/>
      <w:bookmarkStart w:id="10593" w:name="_Toc36657626"/>
      <w:bookmarkStart w:id="10594" w:name="_Toc45287299"/>
      <w:bookmarkStart w:id="10595" w:name="_Toc51948574"/>
      <w:bookmarkStart w:id="10596" w:name="_Toc51949666"/>
      <w:bookmarkStart w:id="10597" w:name="_Toc131396705"/>
      <w:r w:rsidRPr="007F2770">
        <w:t>8.3.7.11</w:t>
      </w:r>
      <w:r w:rsidRPr="007F2770">
        <w:tab/>
        <w:t>Port management information container</w:t>
      </w:r>
      <w:bookmarkEnd w:id="10590"/>
      <w:bookmarkEnd w:id="10591"/>
      <w:bookmarkEnd w:id="10592"/>
      <w:bookmarkEnd w:id="10593"/>
      <w:bookmarkEnd w:id="10594"/>
      <w:bookmarkEnd w:id="10595"/>
      <w:bookmarkEnd w:id="10596"/>
      <w:bookmarkEnd w:id="10597"/>
    </w:p>
    <w:p w14:paraId="6D701CD6"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010F2C0A" w14:textId="77777777" w:rsidR="00063FCF" w:rsidRPr="007F2770" w:rsidRDefault="00063FCF" w:rsidP="00781477">
      <w:pPr>
        <w:pStyle w:val="Heading4"/>
        <w:rPr>
          <w:lang w:eastAsia="ko-KR"/>
        </w:rPr>
      </w:pPr>
      <w:bookmarkStart w:id="10598" w:name="_Toc4591382"/>
      <w:bookmarkStart w:id="10599" w:name="_Toc27747259"/>
      <w:bookmarkStart w:id="10600" w:name="_Toc36213450"/>
      <w:bookmarkStart w:id="10601" w:name="_Toc36657627"/>
      <w:bookmarkStart w:id="10602" w:name="_Toc45287300"/>
      <w:bookmarkStart w:id="10603" w:name="_Toc51948575"/>
      <w:bookmarkStart w:id="10604" w:name="_Toc51949667"/>
      <w:bookmarkStart w:id="10605" w:name="_Toc131396706"/>
      <w:bookmarkStart w:id="10606" w:name="_Toc20233139"/>
      <w:r w:rsidRPr="007F2770">
        <w:t>8.3.7</w:t>
      </w:r>
      <w:r w:rsidRPr="007F2770">
        <w:rPr>
          <w:lang w:eastAsia="ko-KR"/>
        </w:rPr>
        <w:t>.12</w:t>
      </w:r>
      <w:r w:rsidRPr="007F2770">
        <w:tab/>
      </w:r>
      <w:r w:rsidR="001C26E0" w:rsidRPr="007F2770">
        <w:t xml:space="preserve">IP </w:t>
      </w:r>
      <w:r w:rsidR="001C26E0" w:rsidRPr="007F2770">
        <w:rPr>
          <w:lang w:eastAsia="zh-CN"/>
        </w:rPr>
        <w:t>h</w:t>
      </w:r>
      <w:r w:rsidRPr="007F2770">
        <w:rPr>
          <w:lang w:eastAsia="zh-CN"/>
        </w:rPr>
        <w:t>eader compression configuration</w:t>
      </w:r>
      <w:bookmarkEnd w:id="10598"/>
      <w:bookmarkEnd w:id="10599"/>
      <w:bookmarkEnd w:id="10600"/>
      <w:bookmarkEnd w:id="10601"/>
      <w:bookmarkEnd w:id="10602"/>
      <w:bookmarkEnd w:id="10603"/>
      <w:bookmarkEnd w:id="10604"/>
      <w:bookmarkEnd w:id="10605"/>
    </w:p>
    <w:p w14:paraId="3E193D7F" w14:textId="77777777" w:rsidR="001C26E0" w:rsidRPr="007F2770" w:rsidRDefault="001C26E0" w:rsidP="001C26E0">
      <w:r w:rsidRPr="007F2770">
        <w:t>This IE is included in the message:</w:t>
      </w:r>
    </w:p>
    <w:p w14:paraId="6958FE03" w14:textId="77777777" w:rsidR="001C26E0" w:rsidRPr="007F2770" w:rsidRDefault="001C26E0" w:rsidP="00CF661E">
      <w:pPr>
        <w:pStyle w:val="B1"/>
      </w:pPr>
      <w:r w:rsidRPr="007F2770">
        <w:t>a)</w:t>
      </w:r>
      <w:r w:rsidRPr="007F2770">
        <w:tab/>
        <w:t>if the UE wishes to re-negotiate IP header compression configuration associated to a PDU session and both the UE and the network supports Control plane CIoT 5GS optimization and IP header compression; or</w:t>
      </w:r>
    </w:p>
    <w:p w14:paraId="1615AC55" w14:textId="77777777" w:rsidR="001C26E0" w:rsidRPr="007F2770" w:rsidRDefault="001C26E0" w:rsidP="00CF661E">
      <w:pPr>
        <w:pStyle w:val="B1"/>
      </w:pPr>
      <w:r w:rsidRPr="007F2770">
        <w:t>b)</w:t>
      </w:r>
      <w:r w:rsidRPr="007F2770">
        <w:tab/>
        <w:t xml:space="preserve">to negotiate IP header compression configuration associated to a PDU session after an inter-system change from S1 mode to N1 mode when both the UE and the network support control plane CIoT 5GS optimization and IP header compression, and the </w:t>
      </w:r>
      <w:r w:rsidRPr="007F2770">
        <w:rPr>
          <w:noProof/>
          <w:lang w:val="en-US"/>
        </w:rPr>
        <w:t xml:space="preserve">UE is operating in single-registration mode </w:t>
      </w:r>
      <w:r w:rsidRPr="007F2770">
        <w:t>in the network supporting N26 interface.</w:t>
      </w:r>
    </w:p>
    <w:p w14:paraId="5880FA4A" w14:textId="77777777" w:rsidR="00AC410A" w:rsidRPr="007F2770" w:rsidRDefault="00AC410A" w:rsidP="00781477">
      <w:pPr>
        <w:pStyle w:val="Heading4"/>
        <w:rPr>
          <w:lang w:eastAsia="ko-KR"/>
        </w:rPr>
      </w:pPr>
      <w:bookmarkStart w:id="10607" w:name="_Toc45287301"/>
      <w:bookmarkStart w:id="10608" w:name="_Toc51948576"/>
      <w:bookmarkStart w:id="10609" w:name="_Toc51949668"/>
      <w:bookmarkStart w:id="10610" w:name="_Toc131396707"/>
      <w:bookmarkStart w:id="10611" w:name="_Toc27747260"/>
      <w:bookmarkStart w:id="10612" w:name="_Toc36213451"/>
      <w:bookmarkStart w:id="10613" w:name="_Toc36657628"/>
      <w:r w:rsidRPr="007F2770">
        <w:t>8.3.7</w:t>
      </w:r>
      <w:r w:rsidRPr="007F2770">
        <w:rPr>
          <w:lang w:eastAsia="ko-KR"/>
        </w:rPr>
        <w:t>.13</w:t>
      </w:r>
      <w:r w:rsidRPr="007F2770">
        <w:tab/>
        <w:t xml:space="preserve">Ethernet </w:t>
      </w:r>
      <w:r w:rsidRPr="007F2770">
        <w:rPr>
          <w:lang w:eastAsia="zh-CN"/>
        </w:rPr>
        <w:t>header compression configuration</w:t>
      </w:r>
      <w:bookmarkEnd w:id="10607"/>
      <w:bookmarkEnd w:id="10608"/>
      <w:bookmarkEnd w:id="10609"/>
      <w:bookmarkEnd w:id="10610"/>
    </w:p>
    <w:p w14:paraId="670ED8AC" w14:textId="77777777" w:rsidR="00AC410A" w:rsidRPr="007F2770" w:rsidRDefault="00AC410A" w:rsidP="00AC410A">
      <w:r w:rsidRPr="007F2770">
        <w:t>This IE is included in the message:</w:t>
      </w:r>
    </w:p>
    <w:p w14:paraId="3F9B3EFD" w14:textId="77777777" w:rsidR="00AC410A" w:rsidRPr="007F2770" w:rsidRDefault="00AC410A" w:rsidP="00AC410A">
      <w:pPr>
        <w:pStyle w:val="B1"/>
      </w:pPr>
      <w:r w:rsidRPr="007F2770">
        <w:t>a)</w:t>
      </w:r>
      <w:r w:rsidRPr="007F2770">
        <w:tab/>
        <w:t>if the UE wishes to re-negotiate Ethernet header compression configuration associated to a PDU session and both the UE and the network support Control plane CIoT 5GS optimization and Ethernet header compression; or</w:t>
      </w:r>
    </w:p>
    <w:p w14:paraId="41CC3718" w14:textId="77777777" w:rsidR="00AC410A" w:rsidRPr="007F2770" w:rsidRDefault="00AC410A" w:rsidP="00AC410A">
      <w:pPr>
        <w:pStyle w:val="B1"/>
      </w:pPr>
      <w:r w:rsidRPr="007F2770">
        <w:t>b)</w:t>
      </w:r>
      <w:r w:rsidRPr="007F2770">
        <w:tab/>
        <w:t>to negotiate Ethernet header compression configuration associated to a PDU session after an inter-system change from S1 mode to N1 mode.</w:t>
      </w:r>
    </w:p>
    <w:p w14:paraId="7CE6AFB4" w14:textId="1194C8B4" w:rsidR="000F3EDE" w:rsidRPr="007F2770" w:rsidRDefault="000F3EDE" w:rsidP="00781477">
      <w:pPr>
        <w:pStyle w:val="Heading4"/>
        <w:rPr>
          <w:lang w:eastAsia="ko-KR"/>
        </w:rPr>
      </w:pPr>
      <w:bookmarkStart w:id="10614" w:name="_Toc68203398"/>
      <w:bookmarkStart w:id="10615" w:name="_Toc131396708"/>
      <w:bookmarkStart w:id="10616" w:name="_Toc45287302"/>
      <w:bookmarkStart w:id="10617" w:name="_Toc51948577"/>
      <w:bookmarkStart w:id="10618" w:name="_Toc51949669"/>
      <w:r w:rsidRPr="007F2770">
        <w:t>8.3.7.14</w:t>
      </w:r>
      <w:r w:rsidRPr="007F2770">
        <w:rPr>
          <w:rFonts w:hint="eastAsia"/>
        </w:rPr>
        <w:tab/>
      </w:r>
      <w:bookmarkEnd w:id="10614"/>
      <w:r w:rsidRPr="007F2770">
        <w:t>Requested MBS container</w:t>
      </w:r>
      <w:bookmarkEnd w:id="10615"/>
    </w:p>
    <w:p w14:paraId="3A94D972" w14:textId="73E5835F" w:rsidR="000F3EDE" w:rsidRPr="007F2770" w:rsidRDefault="000F3EDE" w:rsidP="0000154D">
      <w:r w:rsidRPr="007F2770">
        <w:t xml:space="preserve">This IE is included in the message when the UE requests to join or leave one or more </w:t>
      </w:r>
      <w:r w:rsidR="00EB0D44" w:rsidRPr="007F2770">
        <w:t xml:space="preserve">multicast </w:t>
      </w:r>
      <w:r w:rsidRPr="007F2770">
        <w:t>MBS sessions that are associated with the PDU session.</w:t>
      </w:r>
    </w:p>
    <w:p w14:paraId="0CFC49DA" w14:textId="23569CA1" w:rsidR="002B78B9" w:rsidRPr="007F2770" w:rsidRDefault="002B78B9" w:rsidP="002B78B9">
      <w:pPr>
        <w:pStyle w:val="Heading4"/>
        <w:rPr>
          <w:lang w:eastAsia="ko-KR"/>
        </w:rPr>
      </w:pPr>
      <w:bookmarkStart w:id="10619" w:name="_Toc131396709"/>
      <w:r w:rsidRPr="007F2770">
        <w:t>8.3.7.15</w:t>
      </w:r>
      <w:r w:rsidRPr="007F2770">
        <w:rPr>
          <w:rFonts w:hint="eastAsia"/>
        </w:rPr>
        <w:tab/>
      </w:r>
      <w:r w:rsidRPr="007F2770">
        <w:t>Service-level-AA container</w:t>
      </w:r>
      <w:bookmarkEnd w:id="10619"/>
    </w:p>
    <w:p w14:paraId="743C414B" w14:textId="501B2C1E" w:rsidR="002B78B9" w:rsidRDefault="002B78B9" w:rsidP="0000154D">
      <w:pPr>
        <w:rPr>
          <w:ins w:id="10620" w:author="24.501_CR5222R3_(Rel-18)_PIN, 5WWC_Ph2" w:date="2023-06-30T00:19:00Z"/>
          <w:rFonts w:eastAsia="MS Mincho"/>
        </w:rPr>
      </w:pPr>
      <w:r w:rsidRPr="007F2770">
        <w:t>This IE shall be included in the message when the UE needs to modify an established PDU session for C2 communication</w:t>
      </w:r>
      <w:r w:rsidRPr="007F2770">
        <w:rPr>
          <w:rFonts w:eastAsia="MS Mincho"/>
        </w:rPr>
        <w:t>.</w:t>
      </w:r>
    </w:p>
    <w:p w14:paraId="357EA1FF" w14:textId="0E0BCAC0" w:rsidR="00C22F04" w:rsidRPr="00745FBB" w:rsidRDefault="00C22F04" w:rsidP="00C22F04">
      <w:pPr>
        <w:pStyle w:val="Heading4"/>
        <w:rPr>
          <w:ins w:id="10621" w:author="24.501_CR5222R3_(Rel-18)_PIN, 5WWC_Ph2" w:date="2023-06-30T00:19:00Z"/>
          <w:lang w:eastAsia="ko-KR"/>
        </w:rPr>
      </w:pPr>
      <w:ins w:id="10622" w:author="24.501_CR5222R3_(Rel-18)_PIN, 5WWC_Ph2" w:date="2023-06-30T00:19:00Z">
        <w:r w:rsidRPr="00745FBB">
          <w:t>8.3.</w:t>
        </w:r>
        <w:r>
          <w:t>7</w:t>
        </w:r>
        <w:r w:rsidRPr="00745FBB">
          <w:t>.</w:t>
        </w:r>
        <w:r>
          <w:t>16</w:t>
        </w:r>
        <w:r w:rsidRPr="00745FBB">
          <w:rPr>
            <w:rFonts w:hint="eastAsia"/>
          </w:rPr>
          <w:tab/>
        </w:r>
        <w:r>
          <w:t>Non-3GPP delay budget</w:t>
        </w:r>
      </w:ins>
    </w:p>
    <w:p w14:paraId="3D78483A" w14:textId="7D7C2E99" w:rsidR="00C22F04" w:rsidRPr="007F2770" w:rsidRDefault="00C22F04" w:rsidP="0000154D">
      <w:pPr>
        <w:rPr>
          <w:rFonts w:eastAsia="MS Mincho"/>
        </w:rPr>
      </w:pPr>
      <w:ins w:id="10623" w:author="24.501_CR5222R3_(Rel-18)_PIN, 5WWC_Ph2" w:date="2023-06-30T00:19:00Z">
        <w:r w:rsidRPr="002E35FF">
          <w:rPr>
            <w:rFonts w:eastAsia="MS Mincho"/>
          </w:rPr>
          <w:t>This IE is included in the message when the UE requests a specific QoS handling for the PDU session established for PIN.</w:t>
        </w:r>
      </w:ins>
    </w:p>
    <w:p w14:paraId="526A5CA0" w14:textId="5CDD8DC6" w:rsidR="00C135FE" w:rsidRPr="007F2770" w:rsidRDefault="00442E37" w:rsidP="00781477">
      <w:pPr>
        <w:pStyle w:val="Heading3"/>
      </w:pPr>
      <w:bookmarkStart w:id="10624" w:name="_Toc131396710"/>
      <w:r w:rsidRPr="007F2770">
        <w:t>8</w:t>
      </w:r>
      <w:r w:rsidR="00C135FE" w:rsidRPr="007F2770">
        <w:t>.</w:t>
      </w:r>
      <w:r w:rsidRPr="007F2770">
        <w:t>3</w:t>
      </w:r>
      <w:r w:rsidR="00C135FE" w:rsidRPr="007F2770">
        <w:t>.</w:t>
      </w:r>
      <w:r w:rsidR="00AD4A76" w:rsidRPr="007F2770">
        <w:t>8</w:t>
      </w:r>
      <w:r w:rsidR="00C135FE" w:rsidRPr="007F2770">
        <w:tab/>
        <w:t>PDU session modification reject</w:t>
      </w:r>
      <w:bookmarkEnd w:id="10606"/>
      <w:bookmarkEnd w:id="10611"/>
      <w:bookmarkEnd w:id="10612"/>
      <w:bookmarkEnd w:id="10613"/>
      <w:bookmarkEnd w:id="10616"/>
      <w:bookmarkEnd w:id="10617"/>
      <w:bookmarkEnd w:id="10618"/>
      <w:bookmarkEnd w:id="10624"/>
    </w:p>
    <w:p w14:paraId="557035D9" w14:textId="77777777" w:rsidR="00C135FE" w:rsidRPr="007F2770" w:rsidRDefault="00442E37" w:rsidP="00781477">
      <w:pPr>
        <w:pStyle w:val="Heading4"/>
        <w:rPr>
          <w:lang w:eastAsia="ko-KR"/>
        </w:rPr>
      </w:pPr>
      <w:bookmarkStart w:id="10625" w:name="_Toc20233140"/>
      <w:bookmarkStart w:id="10626" w:name="_Toc27747261"/>
      <w:bookmarkStart w:id="10627" w:name="_Toc36213452"/>
      <w:bookmarkStart w:id="10628" w:name="_Toc36657629"/>
      <w:bookmarkStart w:id="10629" w:name="_Toc45287303"/>
      <w:bookmarkStart w:id="10630" w:name="_Toc51948578"/>
      <w:bookmarkStart w:id="10631" w:name="_Toc51949670"/>
      <w:bookmarkStart w:id="10632" w:name="_Toc131396711"/>
      <w:r w:rsidRPr="007F2770">
        <w:t>8</w:t>
      </w:r>
      <w:r w:rsidR="00C135FE" w:rsidRPr="007F2770">
        <w:rPr>
          <w:rFonts w:hint="eastAsia"/>
        </w:rPr>
        <w:t>.</w:t>
      </w:r>
      <w:r w:rsidRPr="007F2770">
        <w:t>3</w:t>
      </w:r>
      <w:r w:rsidR="00C135FE" w:rsidRPr="007F2770">
        <w:rPr>
          <w:rFonts w:hint="eastAsia"/>
        </w:rPr>
        <w:t>.</w:t>
      </w:r>
      <w:r w:rsidR="00AD4A76" w:rsidRPr="007F2770">
        <w:t>8</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625"/>
      <w:bookmarkEnd w:id="10626"/>
      <w:bookmarkEnd w:id="10627"/>
      <w:bookmarkEnd w:id="10628"/>
      <w:bookmarkEnd w:id="10629"/>
      <w:bookmarkEnd w:id="10630"/>
      <w:bookmarkEnd w:id="10631"/>
      <w:bookmarkEnd w:id="10632"/>
    </w:p>
    <w:p w14:paraId="4CCEA9DC" w14:textId="77777777" w:rsidR="00C135FE" w:rsidRPr="007F2770" w:rsidRDefault="00C135FE" w:rsidP="00C135FE">
      <w:r w:rsidRPr="007F2770">
        <w:t xml:space="preserve">The PDU SESSION MODIFICATION REJECT message is sent by the </w:t>
      </w:r>
      <w:r w:rsidR="00B20E3B" w:rsidRPr="007F2770">
        <w:t>SMF</w:t>
      </w:r>
      <w:r w:rsidRPr="007F2770">
        <w:t xml:space="preserve"> to the UE to indicate rejection of the PDU SESSION MODIFICATION REQUEST</w:t>
      </w:r>
      <w:r w:rsidR="00442E37" w:rsidRPr="007F2770">
        <w:t>. See table 8.3.</w:t>
      </w:r>
      <w:r w:rsidR="00AD4A76" w:rsidRPr="007F2770">
        <w:t>8</w:t>
      </w:r>
      <w:r w:rsidR="00442E37" w:rsidRPr="007F2770">
        <w:t>.1.1</w:t>
      </w:r>
      <w:r w:rsidRPr="007F2770">
        <w:t>.</w:t>
      </w:r>
    </w:p>
    <w:p w14:paraId="2F574992" w14:textId="77777777" w:rsidR="00C135FE" w:rsidRPr="007F2770" w:rsidRDefault="00C135FE" w:rsidP="00C135FE">
      <w:pPr>
        <w:pStyle w:val="B1"/>
      </w:pPr>
      <w:r w:rsidRPr="007F2770">
        <w:t>Message type:</w:t>
      </w:r>
      <w:r w:rsidRPr="007F2770">
        <w:tab/>
        <w:t>PDU SESSION MODIFICATION REJECT</w:t>
      </w:r>
    </w:p>
    <w:p w14:paraId="42AE280D" w14:textId="77777777" w:rsidR="00C135FE" w:rsidRPr="007F2770" w:rsidRDefault="00C135FE" w:rsidP="00C135FE">
      <w:pPr>
        <w:pStyle w:val="B1"/>
      </w:pPr>
      <w:r w:rsidRPr="007F2770">
        <w:t>Significance:</w:t>
      </w:r>
      <w:r w:rsidR="00913BB3" w:rsidRPr="007F2770">
        <w:tab/>
      </w:r>
      <w:r w:rsidRPr="007F2770">
        <w:t>dual</w:t>
      </w:r>
    </w:p>
    <w:p w14:paraId="2E43558A" w14:textId="687E63CA" w:rsidR="00C135FE" w:rsidRPr="007F2770" w:rsidRDefault="00C135FE" w:rsidP="00C135FE">
      <w:pPr>
        <w:pStyle w:val="B1"/>
      </w:pPr>
      <w:r w:rsidRPr="007F2770">
        <w:t>Direction:</w:t>
      </w:r>
      <w:r w:rsidR="00F85871" w:rsidRPr="007F2770">
        <w:tab/>
      </w:r>
      <w:r w:rsidRPr="007F2770">
        <w:t>network to UE</w:t>
      </w:r>
    </w:p>
    <w:p w14:paraId="6835484D"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00AD4A76" w:rsidRPr="007F2770">
        <w:rPr>
          <w:lang w:val="fr-FR"/>
        </w:rPr>
        <w:t>8</w:t>
      </w:r>
      <w:r w:rsidRPr="007F2770">
        <w:rPr>
          <w:rFonts w:hint="eastAsia"/>
          <w:lang w:val="fr-FR" w:eastAsia="ko-KR"/>
        </w:rPr>
        <w:t>.1</w:t>
      </w:r>
      <w:r w:rsidRPr="007F2770">
        <w:rPr>
          <w:lang w:val="fr-FR"/>
        </w:rPr>
        <w:t>.</w:t>
      </w:r>
      <w:r w:rsidRPr="007F2770">
        <w:rPr>
          <w:lang w:val="fr-FR" w:eastAsia="ko-KR"/>
        </w:rPr>
        <w:t>1</w:t>
      </w:r>
      <w:r w:rsidRPr="007F2770">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68841E5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23A283"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1E750C"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C7D380F"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DC6419"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3F90C5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145A5539" w14:textId="77777777" w:rsidR="00C135FE" w:rsidRPr="007F2770" w:rsidRDefault="00C135FE" w:rsidP="006B6569">
            <w:pPr>
              <w:pStyle w:val="TAH"/>
              <w:rPr>
                <w:lang w:eastAsia="en-US"/>
              </w:rPr>
            </w:pPr>
            <w:r w:rsidRPr="007F2770">
              <w:rPr>
                <w:lang w:eastAsia="en-US"/>
              </w:rPr>
              <w:t>Length</w:t>
            </w:r>
          </w:p>
        </w:tc>
      </w:tr>
      <w:tr w:rsidR="00C135FE" w:rsidRPr="007F2770" w14:paraId="1FCB293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8D812C"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A12EFA"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C941D49" w14:textId="77777777" w:rsidR="00C135FE" w:rsidRPr="007F2770" w:rsidRDefault="00C135FE" w:rsidP="000D0840">
            <w:pPr>
              <w:pStyle w:val="TAL"/>
            </w:pPr>
            <w:r w:rsidRPr="007F2770">
              <w:t>Extended protocol discriminator</w:t>
            </w:r>
          </w:p>
          <w:p w14:paraId="39346C03"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B20778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797022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739CF1C" w14:textId="77777777" w:rsidR="00C135FE" w:rsidRPr="007F2770" w:rsidRDefault="00C135FE" w:rsidP="006B6569">
            <w:pPr>
              <w:pStyle w:val="TAC"/>
              <w:rPr>
                <w:lang w:eastAsia="en-US"/>
              </w:rPr>
            </w:pPr>
            <w:r w:rsidRPr="007F2770">
              <w:rPr>
                <w:lang w:eastAsia="en-US"/>
              </w:rPr>
              <w:t>1</w:t>
            </w:r>
          </w:p>
        </w:tc>
      </w:tr>
      <w:tr w:rsidR="00C135FE" w:rsidRPr="007F2770" w14:paraId="6BC0200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8AD6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220DF0D"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219A3A8" w14:textId="77777777" w:rsidR="00C135FE" w:rsidRPr="007F2770" w:rsidRDefault="00C135FE" w:rsidP="000D0840">
            <w:pPr>
              <w:pStyle w:val="TAL"/>
            </w:pPr>
            <w:r w:rsidRPr="007F2770">
              <w:t>PDU session identity</w:t>
            </w:r>
          </w:p>
          <w:p w14:paraId="7CA824C4"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5997710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21D732A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BF94E6" w14:textId="77777777" w:rsidR="00C135FE" w:rsidRPr="007F2770" w:rsidRDefault="00C135FE" w:rsidP="006B6569">
            <w:pPr>
              <w:pStyle w:val="TAC"/>
              <w:rPr>
                <w:lang w:eastAsia="en-US"/>
              </w:rPr>
            </w:pPr>
            <w:r w:rsidRPr="007F2770">
              <w:rPr>
                <w:lang w:eastAsia="en-US"/>
              </w:rPr>
              <w:t>1</w:t>
            </w:r>
          </w:p>
        </w:tc>
      </w:tr>
      <w:tr w:rsidR="00C135FE" w:rsidRPr="007F2770" w14:paraId="7289E83C"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99C30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DAA6A6"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4380B5E" w14:textId="77777777" w:rsidR="00C135FE" w:rsidRPr="007F2770" w:rsidRDefault="00C135FE" w:rsidP="000D0840">
            <w:pPr>
              <w:pStyle w:val="TAL"/>
            </w:pPr>
            <w:r w:rsidRPr="007F2770">
              <w:t>Procedure transaction identity</w:t>
            </w:r>
          </w:p>
          <w:p w14:paraId="6518DF8D"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06450C3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1F2C50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97E04C5" w14:textId="77777777" w:rsidR="00C135FE" w:rsidRPr="007F2770" w:rsidRDefault="00C135FE" w:rsidP="006B6569">
            <w:pPr>
              <w:pStyle w:val="TAC"/>
              <w:rPr>
                <w:lang w:eastAsia="en-US"/>
              </w:rPr>
            </w:pPr>
            <w:r w:rsidRPr="007F2770">
              <w:rPr>
                <w:lang w:eastAsia="en-US"/>
              </w:rPr>
              <w:t>1</w:t>
            </w:r>
          </w:p>
        </w:tc>
      </w:tr>
      <w:tr w:rsidR="00C135FE" w:rsidRPr="007F2770" w14:paraId="134671B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9F2A94"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312F15" w14:textId="77777777" w:rsidR="00C135FE" w:rsidRPr="007F2770" w:rsidRDefault="00C135FE" w:rsidP="000D0840">
            <w:pPr>
              <w:pStyle w:val="TAL"/>
              <w:rPr>
                <w:lang w:val="fr-FR"/>
              </w:rPr>
            </w:pPr>
            <w:r w:rsidRPr="007F2770">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1E7FEC3" w14:textId="77777777" w:rsidR="00C135FE" w:rsidRPr="007F2770" w:rsidRDefault="00C135FE" w:rsidP="000D0840">
            <w:pPr>
              <w:pStyle w:val="TAL"/>
            </w:pPr>
            <w:r w:rsidRPr="007F2770">
              <w:t>Message type</w:t>
            </w:r>
          </w:p>
          <w:p w14:paraId="1C255948"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5FDEDBD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3A4F29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9FC689E" w14:textId="77777777" w:rsidR="00C135FE" w:rsidRPr="007F2770" w:rsidRDefault="00C135FE" w:rsidP="006B6569">
            <w:pPr>
              <w:pStyle w:val="TAC"/>
              <w:rPr>
                <w:lang w:eastAsia="en-US"/>
              </w:rPr>
            </w:pPr>
            <w:r w:rsidRPr="007F2770">
              <w:rPr>
                <w:lang w:eastAsia="en-US"/>
              </w:rPr>
              <w:t>1</w:t>
            </w:r>
          </w:p>
        </w:tc>
      </w:tr>
      <w:tr w:rsidR="00C135FE" w:rsidRPr="007F2770" w14:paraId="163FFCC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84ED5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6921279"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3CDB8D11" w14:textId="77777777" w:rsidR="00C135FE" w:rsidRPr="007F2770" w:rsidRDefault="00C135FE" w:rsidP="000D0840">
            <w:pPr>
              <w:pStyle w:val="TAL"/>
            </w:pPr>
            <w:r w:rsidRPr="007F2770">
              <w:t>5GSM cause</w:t>
            </w:r>
          </w:p>
          <w:p w14:paraId="4DBF883C" w14:textId="77777777" w:rsidR="00C135FE" w:rsidRPr="007F2770" w:rsidRDefault="001E518F" w:rsidP="000D0840">
            <w:pPr>
              <w:pStyle w:val="TAL"/>
            </w:pPr>
            <w:r w:rsidRPr="007F2770">
              <w:t>9.11</w:t>
            </w:r>
            <w:r w:rsidR="00FD60FC" w:rsidRPr="007F2770">
              <w:t>.4.</w:t>
            </w:r>
            <w:r w:rsidR="00E62CEF" w:rsidRPr="007F2770">
              <w:t>2</w:t>
            </w:r>
          </w:p>
        </w:tc>
        <w:tc>
          <w:tcPr>
            <w:tcW w:w="1134" w:type="dxa"/>
            <w:tcBorders>
              <w:top w:val="single" w:sz="6" w:space="0" w:color="000000"/>
              <w:left w:val="single" w:sz="6" w:space="0" w:color="000000"/>
              <w:bottom w:val="single" w:sz="6" w:space="0" w:color="000000"/>
              <w:right w:val="single" w:sz="6" w:space="0" w:color="000000"/>
            </w:tcBorders>
          </w:tcPr>
          <w:p w14:paraId="47DA557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E0C9C4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4D33909" w14:textId="77777777" w:rsidR="00C135FE" w:rsidRPr="007F2770" w:rsidRDefault="00C135FE" w:rsidP="006B6569">
            <w:pPr>
              <w:pStyle w:val="TAC"/>
              <w:rPr>
                <w:lang w:eastAsia="en-US"/>
              </w:rPr>
            </w:pPr>
            <w:r w:rsidRPr="007F2770">
              <w:rPr>
                <w:lang w:eastAsia="en-US"/>
              </w:rPr>
              <w:t>1</w:t>
            </w:r>
          </w:p>
        </w:tc>
      </w:tr>
      <w:tr w:rsidR="0086383A" w:rsidRPr="007F2770" w14:paraId="31F71E3C"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D1A827" w14:textId="77777777" w:rsidR="0086383A" w:rsidRPr="007F2770" w:rsidRDefault="004359A5" w:rsidP="000D0840">
            <w:pPr>
              <w:pStyle w:val="TAL"/>
            </w:pPr>
            <w:r w:rsidRPr="007F2770">
              <w:t>37</w:t>
            </w:r>
          </w:p>
        </w:tc>
        <w:tc>
          <w:tcPr>
            <w:tcW w:w="2837" w:type="dxa"/>
            <w:tcBorders>
              <w:top w:val="single" w:sz="6" w:space="0" w:color="000000"/>
              <w:left w:val="single" w:sz="6" w:space="0" w:color="000000"/>
              <w:bottom w:val="single" w:sz="6" w:space="0" w:color="000000"/>
              <w:right w:val="single" w:sz="6" w:space="0" w:color="000000"/>
            </w:tcBorders>
          </w:tcPr>
          <w:p w14:paraId="192CA0AF" w14:textId="77777777" w:rsidR="0086383A" w:rsidRPr="007F2770" w:rsidRDefault="0086383A" w:rsidP="000D0840">
            <w:pPr>
              <w:pStyle w:val="TAL"/>
            </w:pPr>
            <w:r w:rsidRPr="007F277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601D1C1C" w14:textId="77777777" w:rsidR="0086383A" w:rsidRPr="007F2770" w:rsidRDefault="0086383A" w:rsidP="000D0840">
            <w:pPr>
              <w:pStyle w:val="TAL"/>
            </w:pPr>
            <w:r w:rsidRPr="007F2770">
              <w:t>GPRS timer 3</w:t>
            </w:r>
          </w:p>
          <w:p w14:paraId="57CC4366" w14:textId="77777777" w:rsidR="0086383A" w:rsidRPr="007F2770" w:rsidRDefault="001E518F" w:rsidP="000D0840">
            <w:pPr>
              <w:pStyle w:val="TAL"/>
            </w:pPr>
            <w:r w:rsidRPr="007F2770">
              <w:t>9.11</w:t>
            </w:r>
            <w:r w:rsidR="0086383A" w:rsidRPr="007F2770">
              <w:t>.</w:t>
            </w:r>
            <w:r w:rsidR="00C90042" w:rsidRPr="007F2770">
              <w:t>2</w:t>
            </w:r>
            <w:r w:rsidR="0086383A" w:rsidRPr="007F2770">
              <w:t>.</w:t>
            </w:r>
            <w:r w:rsidR="00C90042" w:rsidRPr="007F2770">
              <w:t>5</w:t>
            </w:r>
          </w:p>
        </w:tc>
        <w:tc>
          <w:tcPr>
            <w:tcW w:w="1134" w:type="dxa"/>
            <w:tcBorders>
              <w:top w:val="single" w:sz="6" w:space="0" w:color="000000"/>
              <w:left w:val="single" w:sz="6" w:space="0" w:color="000000"/>
              <w:bottom w:val="single" w:sz="6" w:space="0" w:color="000000"/>
              <w:right w:val="single" w:sz="6" w:space="0" w:color="000000"/>
            </w:tcBorders>
          </w:tcPr>
          <w:p w14:paraId="5242891A" w14:textId="77777777" w:rsidR="0086383A" w:rsidRPr="007F2770" w:rsidRDefault="0086383A"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D929D9C" w14:textId="77777777" w:rsidR="0086383A" w:rsidRPr="007F2770" w:rsidRDefault="0086383A"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5CB54A7A" w14:textId="77777777" w:rsidR="0086383A" w:rsidRPr="007F2770" w:rsidRDefault="0086383A" w:rsidP="002F3300">
            <w:pPr>
              <w:pStyle w:val="TAC"/>
              <w:rPr>
                <w:lang w:eastAsia="en-US"/>
              </w:rPr>
            </w:pPr>
            <w:r w:rsidRPr="007F2770">
              <w:rPr>
                <w:lang w:eastAsia="en-US"/>
              </w:rPr>
              <w:t>3</w:t>
            </w:r>
          </w:p>
        </w:tc>
      </w:tr>
      <w:tr w:rsidR="008E0259" w:rsidRPr="007F2770" w14:paraId="15D69EC3" w14:textId="77777777"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FBD8F" w14:textId="77777777" w:rsidR="008E0259" w:rsidRPr="007F2770" w:rsidRDefault="008E0259" w:rsidP="008E0259">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3E280804" w14:textId="77777777" w:rsidR="008E0259" w:rsidRPr="007F2770" w:rsidRDefault="008E0259" w:rsidP="008E0259">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20C85F0A" w14:textId="77777777" w:rsidR="008E0259" w:rsidRPr="007F2770" w:rsidRDefault="008E0259" w:rsidP="008E0259">
            <w:pPr>
              <w:pStyle w:val="TAL"/>
            </w:pPr>
            <w:r w:rsidRPr="007F2770">
              <w:t>5GSM congestion re-attempt indicator</w:t>
            </w:r>
          </w:p>
          <w:p w14:paraId="41F2D774" w14:textId="77777777" w:rsidR="008E0259" w:rsidRPr="007F2770" w:rsidRDefault="008E0259" w:rsidP="008E0259">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1C40484C" w14:textId="77777777" w:rsidR="008E0259" w:rsidRPr="007F2770" w:rsidRDefault="008E0259" w:rsidP="008E025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224633" w14:textId="77777777" w:rsidR="008E0259" w:rsidRPr="007F2770" w:rsidRDefault="008E0259" w:rsidP="008E0259">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EC1460" w14:textId="77777777" w:rsidR="008E0259" w:rsidRPr="007F2770" w:rsidRDefault="008E0259" w:rsidP="008E0259">
            <w:pPr>
              <w:pStyle w:val="TAC"/>
              <w:rPr>
                <w:lang w:eastAsia="en-US"/>
              </w:rPr>
            </w:pPr>
            <w:r w:rsidRPr="007F2770">
              <w:t>3</w:t>
            </w:r>
          </w:p>
        </w:tc>
      </w:tr>
      <w:tr w:rsidR="00C135FE" w:rsidRPr="007F2770" w14:paraId="38B4D430" w14:textId="77777777" w:rsidTr="000D299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956A4A"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301B95B7"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D4B587C" w14:textId="77777777" w:rsidR="00C135FE" w:rsidRPr="007F2770" w:rsidRDefault="00C135FE" w:rsidP="000D0840">
            <w:pPr>
              <w:pStyle w:val="TAL"/>
            </w:pPr>
            <w:r w:rsidRPr="007F2770">
              <w:t>Extended protocol configuration options</w:t>
            </w:r>
          </w:p>
          <w:p w14:paraId="3E8E6011"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77084FE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4EE480F"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4F13BC" w14:textId="77777777" w:rsidR="00C135FE" w:rsidRPr="007F2770" w:rsidRDefault="00C135FE" w:rsidP="006B6569">
            <w:pPr>
              <w:pStyle w:val="TAC"/>
              <w:rPr>
                <w:lang w:eastAsia="en-US"/>
              </w:rPr>
            </w:pPr>
            <w:r w:rsidRPr="007F2770">
              <w:rPr>
                <w:lang w:eastAsia="en-US"/>
              </w:rPr>
              <w:t>4-65538</w:t>
            </w:r>
          </w:p>
        </w:tc>
      </w:tr>
      <w:tr w:rsidR="004B00CB" w:rsidRPr="007F2770" w14:paraId="3D3D84C2" w14:textId="77777777" w:rsidTr="000D299B">
        <w:trPr>
          <w:cantSplit/>
          <w:jc w:val="center"/>
        </w:trPr>
        <w:tc>
          <w:tcPr>
            <w:tcW w:w="568" w:type="dxa"/>
            <w:tcBorders>
              <w:top w:val="single" w:sz="6" w:space="0" w:color="000000"/>
              <w:left w:val="single" w:sz="6" w:space="0" w:color="000000"/>
              <w:bottom w:val="single" w:sz="4" w:space="0" w:color="auto"/>
              <w:right w:val="single" w:sz="6" w:space="0" w:color="000000"/>
            </w:tcBorders>
          </w:tcPr>
          <w:p w14:paraId="0C3CF475" w14:textId="77777777" w:rsidR="004B00CB" w:rsidRPr="007F2770" w:rsidRDefault="00E331F3" w:rsidP="00E331F3">
            <w:pPr>
              <w:pStyle w:val="TAL"/>
            </w:pPr>
            <w:r w:rsidRPr="007F2770">
              <w:t>1D</w:t>
            </w:r>
          </w:p>
        </w:tc>
        <w:tc>
          <w:tcPr>
            <w:tcW w:w="2837" w:type="dxa"/>
            <w:tcBorders>
              <w:top w:val="single" w:sz="6" w:space="0" w:color="000000"/>
              <w:left w:val="single" w:sz="6" w:space="0" w:color="000000"/>
              <w:bottom w:val="single" w:sz="4" w:space="0" w:color="auto"/>
              <w:right w:val="single" w:sz="6" w:space="0" w:color="000000"/>
            </w:tcBorders>
          </w:tcPr>
          <w:p w14:paraId="197AD6C4" w14:textId="77777777" w:rsidR="004B00CB" w:rsidRPr="007F2770" w:rsidRDefault="004B00CB" w:rsidP="004B00CB">
            <w:pPr>
              <w:pStyle w:val="TAL"/>
            </w:pPr>
            <w:r w:rsidRPr="007F2770">
              <w:t>Re-attempt indicator</w:t>
            </w:r>
          </w:p>
        </w:tc>
        <w:tc>
          <w:tcPr>
            <w:tcW w:w="3120" w:type="dxa"/>
            <w:tcBorders>
              <w:top w:val="single" w:sz="6" w:space="0" w:color="000000"/>
              <w:left w:val="single" w:sz="6" w:space="0" w:color="000000"/>
              <w:bottom w:val="single" w:sz="4" w:space="0" w:color="auto"/>
              <w:right w:val="single" w:sz="6" w:space="0" w:color="000000"/>
            </w:tcBorders>
          </w:tcPr>
          <w:p w14:paraId="188DE1C4" w14:textId="77777777" w:rsidR="004B00CB" w:rsidRPr="007F2770" w:rsidRDefault="004B00CB" w:rsidP="004B00CB">
            <w:pPr>
              <w:pStyle w:val="TAL"/>
            </w:pPr>
            <w:r w:rsidRPr="007F2770">
              <w:t>Re-attempt indicator</w:t>
            </w:r>
          </w:p>
          <w:p w14:paraId="161AD766" w14:textId="77777777" w:rsidR="004B00CB" w:rsidRPr="007F2770" w:rsidRDefault="004B00CB" w:rsidP="004B00CB">
            <w:pPr>
              <w:pStyle w:val="TAL"/>
            </w:pPr>
            <w:r w:rsidRPr="007F2770">
              <w:t>9.11.4.17</w:t>
            </w:r>
          </w:p>
        </w:tc>
        <w:tc>
          <w:tcPr>
            <w:tcW w:w="1134" w:type="dxa"/>
            <w:tcBorders>
              <w:top w:val="single" w:sz="6" w:space="0" w:color="000000"/>
              <w:left w:val="single" w:sz="6" w:space="0" w:color="000000"/>
              <w:bottom w:val="single" w:sz="4" w:space="0" w:color="auto"/>
              <w:right w:val="single" w:sz="6" w:space="0" w:color="000000"/>
            </w:tcBorders>
          </w:tcPr>
          <w:p w14:paraId="1EC62A91" w14:textId="77777777" w:rsidR="004B00CB" w:rsidRPr="007F2770" w:rsidRDefault="004B00CB" w:rsidP="004B00CB">
            <w:pPr>
              <w:pStyle w:val="TAC"/>
              <w:rPr>
                <w:lang w:eastAsia="en-US"/>
              </w:rPr>
            </w:pPr>
            <w:r w:rsidRPr="007F2770">
              <w:t>O</w:t>
            </w:r>
          </w:p>
        </w:tc>
        <w:tc>
          <w:tcPr>
            <w:tcW w:w="851" w:type="dxa"/>
            <w:tcBorders>
              <w:top w:val="single" w:sz="6" w:space="0" w:color="000000"/>
              <w:left w:val="single" w:sz="6" w:space="0" w:color="000000"/>
              <w:bottom w:val="single" w:sz="4" w:space="0" w:color="auto"/>
              <w:right w:val="single" w:sz="6" w:space="0" w:color="000000"/>
            </w:tcBorders>
          </w:tcPr>
          <w:p w14:paraId="335BAD3B" w14:textId="77777777" w:rsidR="004B00CB" w:rsidRPr="007F2770" w:rsidRDefault="004B00CB" w:rsidP="004B00CB">
            <w:pPr>
              <w:pStyle w:val="TAC"/>
              <w:rPr>
                <w:lang w:eastAsia="en-US"/>
              </w:rPr>
            </w:pPr>
            <w:r w:rsidRPr="007F2770">
              <w:t>TLV</w:t>
            </w:r>
          </w:p>
        </w:tc>
        <w:tc>
          <w:tcPr>
            <w:tcW w:w="850" w:type="dxa"/>
            <w:tcBorders>
              <w:top w:val="single" w:sz="6" w:space="0" w:color="000000"/>
              <w:left w:val="single" w:sz="6" w:space="0" w:color="000000"/>
              <w:bottom w:val="single" w:sz="4" w:space="0" w:color="auto"/>
              <w:right w:val="single" w:sz="6" w:space="0" w:color="000000"/>
            </w:tcBorders>
          </w:tcPr>
          <w:p w14:paraId="5F117EE2" w14:textId="77777777" w:rsidR="004B00CB" w:rsidRPr="007F2770" w:rsidRDefault="004B00CB" w:rsidP="004B00CB">
            <w:pPr>
              <w:pStyle w:val="TAC"/>
              <w:rPr>
                <w:lang w:eastAsia="en-US"/>
              </w:rPr>
            </w:pPr>
            <w:r w:rsidRPr="007F2770">
              <w:t>3</w:t>
            </w:r>
          </w:p>
        </w:tc>
      </w:tr>
    </w:tbl>
    <w:p w14:paraId="7C1AEC73" w14:textId="77777777" w:rsidR="00C135FE" w:rsidRPr="007F2770" w:rsidRDefault="00C135FE" w:rsidP="00C135FE"/>
    <w:p w14:paraId="2FEE0026" w14:textId="77777777" w:rsidR="0086383A" w:rsidRPr="007F2770" w:rsidRDefault="0086383A" w:rsidP="00781477">
      <w:pPr>
        <w:pStyle w:val="Heading4"/>
        <w:rPr>
          <w:lang w:eastAsia="ko-KR"/>
        </w:rPr>
      </w:pPr>
      <w:bookmarkStart w:id="10633" w:name="_Toc20233141"/>
      <w:bookmarkStart w:id="10634" w:name="_Toc27747262"/>
      <w:bookmarkStart w:id="10635" w:name="_Toc36213453"/>
      <w:bookmarkStart w:id="10636" w:name="_Toc36657630"/>
      <w:bookmarkStart w:id="10637" w:name="_Toc45287304"/>
      <w:bookmarkStart w:id="10638" w:name="_Toc51948579"/>
      <w:bookmarkStart w:id="10639" w:name="_Toc51949671"/>
      <w:bookmarkStart w:id="10640" w:name="_Toc131396712"/>
      <w:r w:rsidRPr="007F2770">
        <w:t>8.3.</w:t>
      </w:r>
      <w:r w:rsidR="00AD4A76" w:rsidRPr="007F2770">
        <w:t>8</w:t>
      </w:r>
      <w:r w:rsidRPr="007F2770">
        <w:t>.2</w:t>
      </w:r>
      <w:r w:rsidRPr="007F2770">
        <w:rPr>
          <w:rFonts w:hint="eastAsia"/>
        </w:rPr>
        <w:tab/>
      </w:r>
      <w:r w:rsidRPr="007F2770">
        <w:t>Back-off timer value</w:t>
      </w:r>
      <w:bookmarkEnd w:id="10633"/>
      <w:bookmarkEnd w:id="10634"/>
      <w:bookmarkEnd w:id="10635"/>
      <w:bookmarkEnd w:id="10636"/>
      <w:bookmarkEnd w:id="10637"/>
      <w:bookmarkEnd w:id="10638"/>
      <w:bookmarkEnd w:id="10639"/>
      <w:bookmarkEnd w:id="10640"/>
    </w:p>
    <w:p w14:paraId="58887BC2" w14:textId="77777777" w:rsidR="00177610" w:rsidRPr="007F2770" w:rsidRDefault="00177610" w:rsidP="00177610">
      <w:pPr>
        <w:rPr>
          <w:rFonts w:eastAsia="MS Mincho"/>
          <w:lang w:eastAsia="ja-JP"/>
        </w:rPr>
      </w:pPr>
      <w:r w:rsidRPr="007F2770">
        <w:t xml:space="preserve">The network may include this IE if the 5GSM cause is not #26 "insufficient resources", #37 "5GS QoS not accepted", #44 "Semantic errors in packet filter(s)", #45 "Syntactical error in packet filter(s)", #46 "out of LADN service area", </w:t>
      </w:r>
      <w:r w:rsidRPr="007F2770">
        <w:rPr>
          <w:rFonts w:hint="eastAsia"/>
          <w:lang w:eastAsia="zh-TW"/>
        </w:rPr>
        <w:t>#</w:t>
      </w:r>
      <w:r w:rsidRPr="007F2770">
        <w:t xml:space="preserve">59 "unsupported 5QI value", #67 "insufficient resources for specific slice and DNN", #69 "insufficient resources for specific slice", #83 "Semantic error in the QoS operation", or #84 "Syntactical error in the QoS operation" to request a minimum time interval before </w:t>
      </w:r>
      <w:r w:rsidRPr="007F2770">
        <w:rPr>
          <w:lang w:eastAsia="ja-JP"/>
        </w:rPr>
        <w:t>procedure retry is allowed.</w:t>
      </w:r>
    </w:p>
    <w:p w14:paraId="0700A609" w14:textId="77777777" w:rsidR="008E0259" w:rsidRPr="007F2770" w:rsidRDefault="008E0259" w:rsidP="00781477">
      <w:pPr>
        <w:pStyle w:val="Heading4"/>
      </w:pPr>
      <w:bookmarkStart w:id="10641" w:name="_Toc131396713"/>
      <w:bookmarkStart w:id="10642" w:name="_Toc20233142"/>
      <w:bookmarkStart w:id="10643" w:name="_Toc27747263"/>
      <w:bookmarkStart w:id="10644" w:name="_Toc36213454"/>
      <w:bookmarkStart w:id="10645" w:name="_Toc36657631"/>
      <w:bookmarkStart w:id="10646" w:name="_Toc45287305"/>
      <w:bookmarkStart w:id="10647" w:name="_Toc51948580"/>
      <w:bookmarkStart w:id="10648" w:name="_Toc51949672"/>
      <w:r w:rsidRPr="007F2770">
        <w:t>8.3.8.2A</w:t>
      </w:r>
      <w:r w:rsidRPr="007F2770">
        <w:rPr>
          <w:rFonts w:hint="eastAsia"/>
        </w:rPr>
        <w:tab/>
      </w:r>
      <w:r w:rsidRPr="007F2770">
        <w:t>5GSM congestion re-attempt indicator</w:t>
      </w:r>
      <w:bookmarkEnd w:id="10641"/>
    </w:p>
    <w:p w14:paraId="3EEE519B" w14:textId="77777777" w:rsidR="008E0259" w:rsidRPr="007F2770" w:rsidRDefault="008E0259" w:rsidP="000D299B">
      <w:r w:rsidRPr="007F2770">
        <w:t>The network may include this IE only if it includes the Back-off timer value IE and the 5GSM cause value is either #67 "insufficient resources for specific slice and DNN" or #69 "insufficient resources for specific slice".</w:t>
      </w:r>
    </w:p>
    <w:p w14:paraId="57BD72D6" w14:textId="77777777" w:rsidR="00C135FE" w:rsidRPr="007F2770" w:rsidRDefault="00442E37" w:rsidP="00781477">
      <w:pPr>
        <w:pStyle w:val="Heading4"/>
        <w:rPr>
          <w:lang w:eastAsia="ko-KR"/>
        </w:rPr>
      </w:pPr>
      <w:bookmarkStart w:id="10649" w:name="_Toc131396714"/>
      <w:r w:rsidRPr="007F2770">
        <w:t>8</w:t>
      </w:r>
      <w:r w:rsidR="00C135FE" w:rsidRPr="007F2770">
        <w:t>.</w:t>
      </w:r>
      <w:r w:rsidRPr="007F2770">
        <w:t>3</w:t>
      </w:r>
      <w:r w:rsidR="00C135FE" w:rsidRPr="007F2770">
        <w:t>.</w:t>
      </w:r>
      <w:r w:rsidR="00AD4A76" w:rsidRPr="007F2770">
        <w:t>8</w:t>
      </w:r>
      <w:r w:rsidR="00C135FE" w:rsidRPr="007F2770">
        <w:t>.</w:t>
      </w:r>
      <w:r w:rsidR="0086383A" w:rsidRPr="007F2770">
        <w:t>3</w:t>
      </w:r>
      <w:r w:rsidR="00C135FE" w:rsidRPr="007F2770">
        <w:rPr>
          <w:rFonts w:hint="eastAsia"/>
        </w:rPr>
        <w:tab/>
      </w:r>
      <w:r w:rsidR="00C135FE" w:rsidRPr="007F2770">
        <w:t>Extended protocol configuration options</w:t>
      </w:r>
      <w:bookmarkEnd w:id="10642"/>
      <w:bookmarkEnd w:id="10643"/>
      <w:bookmarkEnd w:id="10644"/>
      <w:bookmarkEnd w:id="10645"/>
      <w:bookmarkEnd w:id="10646"/>
      <w:bookmarkEnd w:id="10647"/>
      <w:bookmarkEnd w:id="10648"/>
      <w:bookmarkEnd w:id="10649"/>
    </w:p>
    <w:p w14:paraId="19EB592E"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74C90097" w14:textId="77777777" w:rsidR="004B00CB" w:rsidRPr="007F2770" w:rsidRDefault="004B00CB" w:rsidP="00781477">
      <w:pPr>
        <w:pStyle w:val="Heading4"/>
        <w:rPr>
          <w:lang w:eastAsia="ko-KR"/>
        </w:rPr>
      </w:pPr>
      <w:bookmarkStart w:id="10650" w:name="_Toc20233143"/>
      <w:bookmarkStart w:id="10651" w:name="_Toc27747264"/>
      <w:bookmarkStart w:id="10652" w:name="_Toc36213455"/>
      <w:bookmarkStart w:id="10653" w:name="_Toc36657632"/>
      <w:bookmarkStart w:id="10654" w:name="_Toc45287306"/>
      <w:bookmarkStart w:id="10655" w:name="_Toc51948581"/>
      <w:bookmarkStart w:id="10656" w:name="_Toc51949673"/>
      <w:bookmarkStart w:id="10657" w:name="_Toc131396715"/>
      <w:r w:rsidRPr="007F2770">
        <w:t>8.3.8.4</w:t>
      </w:r>
      <w:r w:rsidRPr="007F2770">
        <w:rPr>
          <w:rFonts w:hint="eastAsia"/>
        </w:rPr>
        <w:tab/>
      </w:r>
      <w:r w:rsidRPr="007F2770">
        <w:t>Re-attempt indicator</w:t>
      </w:r>
      <w:bookmarkEnd w:id="10650"/>
      <w:bookmarkEnd w:id="10651"/>
      <w:bookmarkEnd w:id="10652"/>
      <w:bookmarkEnd w:id="10653"/>
      <w:bookmarkEnd w:id="10654"/>
      <w:bookmarkEnd w:id="10655"/>
      <w:bookmarkEnd w:id="10656"/>
      <w:bookmarkEnd w:id="10657"/>
    </w:p>
    <w:p w14:paraId="5E289A9D" w14:textId="77777777" w:rsidR="00177610" w:rsidRPr="007F2770" w:rsidRDefault="00177610" w:rsidP="00177610">
      <w:r w:rsidRPr="007F2770">
        <w:t xml:space="preserve">The network may include this IE only if it includes the Back-off timer value IE and the 5GSM cause value is not #26 "insufficient resources", #37 "5GS QoS not accepted", #44 "Semantic errors in packet filter(s)", #45 "Syntactical error in packet filter(s)", #46 "out of LADN service area", </w:t>
      </w:r>
      <w:r w:rsidRPr="007F2770">
        <w:rPr>
          <w:rFonts w:hint="eastAsia"/>
          <w:lang w:eastAsia="zh-TW"/>
        </w:rPr>
        <w:t>#</w:t>
      </w:r>
      <w:r w:rsidRPr="007F2770">
        <w:t>59 "unsupported 5QI value", #67 "insufficient resources for specific slice and DNN", #69 "insufficient resources for specific slice", #83 "Semantic error in the QoS operation", or #84 "Syntactical error in the QoS operation".</w:t>
      </w:r>
    </w:p>
    <w:p w14:paraId="56C05951" w14:textId="77777777" w:rsidR="00C135FE" w:rsidRPr="007F2770" w:rsidRDefault="00442E37" w:rsidP="00781477">
      <w:pPr>
        <w:pStyle w:val="Heading3"/>
        <w:rPr>
          <w:lang w:val="fr-FR"/>
        </w:rPr>
      </w:pPr>
      <w:bookmarkStart w:id="10658" w:name="_Toc20233145"/>
      <w:bookmarkStart w:id="10659" w:name="_Toc27747266"/>
      <w:bookmarkStart w:id="10660" w:name="_Toc36213457"/>
      <w:bookmarkStart w:id="10661" w:name="_Toc36657634"/>
      <w:bookmarkStart w:id="10662" w:name="_Toc45287308"/>
      <w:bookmarkStart w:id="10663" w:name="_Toc51948583"/>
      <w:bookmarkStart w:id="10664" w:name="_Toc51949675"/>
      <w:bookmarkStart w:id="10665" w:name="_Toc131396716"/>
      <w:r w:rsidRPr="007F2770">
        <w:rPr>
          <w:lang w:val="fr-FR"/>
        </w:rPr>
        <w:t>8</w:t>
      </w:r>
      <w:r w:rsidR="00C135FE" w:rsidRPr="007F2770">
        <w:rPr>
          <w:lang w:val="fr-FR"/>
        </w:rPr>
        <w:t>.</w:t>
      </w:r>
      <w:r w:rsidRPr="007F2770">
        <w:rPr>
          <w:lang w:val="fr-FR"/>
        </w:rPr>
        <w:t>3</w:t>
      </w:r>
      <w:r w:rsidR="00C135FE" w:rsidRPr="007F2770">
        <w:rPr>
          <w:lang w:val="fr-FR"/>
        </w:rPr>
        <w:t>.</w:t>
      </w:r>
      <w:r w:rsidR="00AD4A76" w:rsidRPr="007F2770">
        <w:rPr>
          <w:lang w:val="fr-FR"/>
        </w:rPr>
        <w:t>9</w:t>
      </w:r>
      <w:r w:rsidR="00C135FE" w:rsidRPr="007F2770">
        <w:rPr>
          <w:lang w:val="fr-FR"/>
        </w:rPr>
        <w:tab/>
        <w:t>PDU session modification command</w:t>
      </w:r>
      <w:bookmarkEnd w:id="10658"/>
      <w:bookmarkEnd w:id="10659"/>
      <w:bookmarkEnd w:id="10660"/>
      <w:bookmarkEnd w:id="10661"/>
      <w:bookmarkEnd w:id="10662"/>
      <w:bookmarkEnd w:id="10663"/>
      <w:bookmarkEnd w:id="10664"/>
      <w:bookmarkEnd w:id="10665"/>
    </w:p>
    <w:p w14:paraId="2C2F61ED" w14:textId="77777777" w:rsidR="00C135FE" w:rsidRPr="007F2770" w:rsidRDefault="00442E37" w:rsidP="00781477">
      <w:pPr>
        <w:pStyle w:val="Heading4"/>
        <w:rPr>
          <w:lang w:val="fr-FR" w:eastAsia="ko-KR"/>
        </w:rPr>
      </w:pPr>
      <w:bookmarkStart w:id="10666" w:name="_Toc20233146"/>
      <w:bookmarkStart w:id="10667" w:name="_Toc27747267"/>
      <w:bookmarkStart w:id="10668" w:name="_Toc36213458"/>
      <w:bookmarkStart w:id="10669" w:name="_Toc36657635"/>
      <w:bookmarkStart w:id="10670" w:name="_Toc45287309"/>
      <w:bookmarkStart w:id="10671" w:name="_Toc51948584"/>
      <w:bookmarkStart w:id="10672" w:name="_Toc51949676"/>
      <w:bookmarkStart w:id="10673" w:name="_Toc131396717"/>
      <w:r w:rsidRPr="007F2770">
        <w:rPr>
          <w:lang w:val="fr-FR"/>
        </w:rPr>
        <w:t>8</w:t>
      </w:r>
      <w:r w:rsidR="00C135FE" w:rsidRPr="007F2770">
        <w:rPr>
          <w:rFonts w:hint="eastAsia"/>
          <w:lang w:val="fr-FR"/>
        </w:rPr>
        <w:t>.</w:t>
      </w:r>
      <w:r w:rsidRPr="007F2770">
        <w:rPr>
          <w:lang w:val="fr-FR"/>
        </w:rPr>
        <w:t>3</w:t>
      </w:r>
      <w:r w:rsidR="00C135FE" w:rsidRPr="007F2770">
        <w:rPr>
          <w:rFonts w:hint="eastAsia"/>
          <w:lang w:val="fr-FR"/>
        </w:rPr>
        <w:t>.</w:t>
      </w:r>
      <w:r w:rsidR="00AD4A76" w:rsidRPr="007F2770">
        <w:rPr>
          <w:lang w:val="fr-FR"/>
        </w:rPr>
        <w:t>9</w:t>
      </w:r>
      <w:r w:rsidR="00C135FE" w:rsidRPr="007F2770">
        <w:rPr>
          <w:rFonts w:hint="eastAsia"/>
          <w:lang w:val="fr-FR" w:eastAsia="ko-KR"/>
        </w:rPr>
        <w:t>.1</w:t>
      </w:r>
      <w:r w:rsidR="00C135FE" w:rsidRPr="007F2770">
        <w:rPr>
          <w:rFonts w:hint="eastAsia"/>
          <w:lang w:val="fr-FR"/>
        </w:rPr>
        <w:tab/>
      </w:r>
      <w:r w:rsidR="00C135FE" w:rsidRPr="007F2770">
        <w:rPr>
          <w:rFonts w:hint="eastAsia"/>
          <w:lang w:val="fr-FR" w:eastAsia="ko-KR"/>
        </w:rPr>
        <w:t xml:space="preserve">Message </w:t>
      </w:r>
      <w:r w:rsidR="00C135FE" w:rsidRPr="007F2770">
        <w:rPr>
          <w:lang w:val="fr-FR" w:eastAsia="ko-KR"/>
        </w:rPr>
        <w:t>d</w:t>
      </w:r>
      <w:r w:rsidR="00C135FE" w:rsidRPr="007F2770">
        <w:rPr>
          <w:rFonts w:hint="eastAsia"/>
          <w:lang w:val="fr-FR" w:eastAsia="ko-KR"/>
        </w:rPr>
        <w:t>efinition</w:t>
      </w:r>
      <w:bookmarkEnd w:id="10666"/>
      <w:bookmarkEnd w:id="10667"/>
      <w:bookmarkEnd w:id="10668"/>
      <w:bookmarkEnd w:id="10669"/>
      <w:bookmarkEnd w:id="10670"/>
      <w:bookmarkEnd w:id="10671"/>
      <w:bookmarkEnd w:id="10672"/>
      <w:bookmarkEnd w:id="10673"/>
    </w:p>
    <w:p w14:paraId="30CC9159" w14:textId="77777777" w:rsidR="00C135FE" w:rsidRPr="007F2770" w:rsidRDefault="00C135FE" w:rsidP="00C135FE">
      <w:r w:rsidRPr="007F2770">
        <w:t xml:space="preserve">The PDU SESSION MODIFICATION COMMAND message is sent by the </w:t>
      </w:r>
      <w:r w:rsidR="00B20E3B" w:rsidRPr="007F2770">
        <w:t>SMF</w:t>
      </w:r>
      <w:r w:rsidRPr="007F2770">
        <w:t xml:space="preserve"> to the UE to indicate a modification of a PDU session.</w:t>
      </w:r>
      <w:r w:rsidR="00442E37" w:rsidRPr="007F2770">
        <w:t xml:space="preserve"> See table 8.3.</w:t>
      </w:r>
      <w:r w:rsidR="00AD4A76" w:rsidRPr="007F2770">
        <w:t>9</w:t>
      </w:r>
      <w:r w:rsidR="00442E37" w:rsidRPr="007F2770">
        <w:t>.1.1</w:t>
      </w:r>
    </w:p>
    <w:p w14:paraId="32F0CB6A" w14:textId="77777777" w:rsidR="00C135FE" w:rsidRPr="007F2770" w:rsidRDefault="00C135FE" w:rsidP="00C135FE">
      <w:pPr>
        <w:pStyle w:val="B1"/>
      </w:pPr>
      <w:r w:rsidRPr="007F2770">
        <w:t>Message type:</w:t>
      </w:r>
      <w:r w:rsidRPr="007F2770">
        <w:tab/>
        <w:t>PDU SESSION MODIFICATION COMMAND</w:t>
      </w:r>
    </w:p>
    <w:p w14:paraId="5AB8714E" w14:textId="77777777" w:rsidR="00C135FE" w:rsidRPr="007F2770" w:rsidRDefault="00C135FE" w:rsidP="00C135FE">
      <w:pPr>
        <w:pStyle w:val="B1"/>
      </w:pPr>
      <w:r w:rsidRPr="007F2770">
        <w:t>Significance:</w:t>
      </w:r>
      <w:r w:rsidR="00913BB3" w:rsidRPr="007F2770">
        <w:tab/>
      </w:r>
      <w:r w:rsidRPr="007F2770">
        <w:t>dual</w:t>
      </w:r>
    </w:p>
    <w:p w14:paraId="70DFA855" w14:textId="189AEFA6" w:rsidR="00C135FE" w:rsidRPr="007F2770" w:rsidRDefault="00C135FE" w:rsidP="00C135FE">
      <w:pPr>
        <w:pStyle w:val="B1"/>
      </w:pPr>
      <w:r w:rsidRPr="007F2770">
        <w:t>Direction:</w:t>
      </w:r>
      <w:r w:rsidR="00F85871" w:rsidRPr="007F2770">
        <w:tab/>
      </w:r>
      <w:r w:rsidRPr="007F2770">
        <w:t>network to UE</w:t>
      </w:r>
    </w:p>
    <w:p w14:paraId="4F49AD67"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9</w:t>
      </w:r>
      <w:r w:rsidRPr="007F2770">
        <w:rPr>
          <w:rFonts w:hint="eastAsia"/>
          <w:lang w:eastAsia="ko-KR"/>
        </w:rPr>
        <w:t>.</w:t>
      </w:r>
      <w:r w:rsidRPr="007F2770">
        <w:rPr>
          <w:lang w:eastAsia="ko-KR"/>
        </w:rPr>
        <w:t>1</w:t>
      </w:r>
      <w:r w:rsidRPr="007F2770">
        <w:t>.</w:t>
      </w:r>
      <w:r w:rsidRPr="007F2770">
        <w:rPr>
          <w:lang w:eastAsia="ko-KR"/>
        </w:rPr>
        <w:t>1</w:t>
      </w:r>
      <w:r w:rsidRPr="007F2770">
        <w:t>: PDU SESSION MODIFICATION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5"/>
        <w:gridCol w:w="535"/>
        <w:gridCol w:w="33"/>
        <w:gridCol w:w="2803"/>
        <w:gridCol w:w="11"/>
        <w:gridCol w:w="22"/>
        <w:gridCol w:w="3086"/>
        <w:gridCol w:w="23"/>
        <w:gridCol w:w="10"/>
        <w:gridCol w:w="1101"/>
        <w:gridCol w:w="27"/>
        <w:gridCol w:w="6"/>
        <w:gridCol w:w="818"/>
        <w:gridCol w:w="33"/>
        <w:gridCol w:w="817"/>
        <w:gridCol w:w="36"/>
      </w:tblGrid>
      <w:tr w:rsidR="00C135FE" w:rsidRPr="007F2770" w14:paraId="5A0A1F95"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88E313E" w14:textId="77777777" w:rsidR="00C135FE" w:rsidRPr="007F2770" w:rsidRDefault="00C135FE" w:rsidP="006B6569">
            <w:pPr>
              <w:pStyle w:val="TAH"/>
              <w:rPr>
                <w:lang w:eastAsia="en-US"/>
              </w:rPr>
            </w:pPr>
            <w:r w:rsidRPr="007F277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203F5C8" w14:textId="77777777" w:rsidR="00C135FE" w:rsidRPr="007F2770" w:rsidRDefault="00C135FE" w:rsidP="006B6569">
            <w:pPr>
              <w:pStyle w:val="TAH"/>
              <w:rPr>
                <w:lang w:eastAsia="en-US"/>
              </w:rPr>
            </w:pPr>
            <w:r w:rsidRPr="007F2770">
              <w:rPr>
                <w:lang w:eastAsia="en-US"/>
              </w:rPr>
              <w:t>Information Element</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4CF8E6D4" w14:textId="77777777" w:rsidR="00C135FE" w:rsidRPr="007F2770" w:rsidRDefault="00C135FE" w:rsidP="006B6569">
            <w:pPr>
              <w:pStyle w:val="TAH"/>
              <w:rPr>
                <w:lang w:eastAsia="en-US"/>
              </w:rPr>
            </w:pPr>
            <w:r w:rsidRPr="007F2770">
              <w:rPr>
                <w:lang w:eastAsia="en-US"/>
              </w:rPr>
              <w:t>Type/Reference</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3BC1F72" w14:textId="77777777" w:rsidR="00C135FE" w:rsidRPr="007F2770" w:rsidRDefault="00C135FE" w:rsidP="006B6569">
            <w:pPr>
              <w:pStyle w:val="TAH"/>
              <w:rPr>
                <w:lang w:eastAsia="en-US"/>
              </w:rPr>
            </w:pPr>
            <w:r w:rsidRPr="007F2770">
              <w:rPr>
                <w:lang w:eastAsia="en-US"/>
              </w:rPr>
              <w:t>Presence</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30F1661" w14:textId="77777777" w:rsidR="00C135FE" w:rsidRPr="007F2770" w:rsidRDefault="00C135FE" w:rsidP="006B6569">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DA6965" w14:textId="77777777" w:rsidR="00C135FE" w:rsidRPr="007F2770" w:rsidRDefault="00C135FE" w:rsidP="006B6569">
            <w:pPr>
              <w:pStyle w:val="TAH"/>
              <w:rPr>
                <w:lang w:eastAsia="en-US"/>
              </w:rPr>
            </w:pPr>
            <w:r w:rsidRPr="007F2770">
              <w:rPr>
                <w:lang w:eastAsia="en-US"/>
              </w:rPr>
              <w:t>Length</w:t>
            </w:r>
          </w:p>
        </w:tc>
      </w:tr>
      <w:tr w:rsidR="00C135FE" w:rsidRPr="007F2770" w14:paraId="4ECEF2F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16A7371"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BDB877F" w14:textId="77777777" w:rsidR="00C135FE" w:rsidRPr="007F2770" w:rsidRDefault="00C135FE" w:rsidP="000D0840">
            <w:pPr>
              <w:pStyle w:val="TAL"/>
            </w:pPr>
            <w:r w:rsidRPr="007F2770">
              <w:t>Extended protocol discriminator</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E9FDFC" w14:textId="77777777" w:rsidR="00C135FE" w:rsidRPr="007F2770" w:rsidRDefault="00C135FE" w:rsidP="000D0840">
            <w:pPr>
              <w:pStyle w:val="TAL"/>
            </w:pPr>
            <w:r w:rsidRPr="007F2770">
              <w:t>Extended protocol discriminator</w:t>
            </w:r>
          </w:p>
          <w:p w14:paraId="3EC18749" w14:textId="77777777" w:rsidR="00C135FE" w:rsidRPr="007F2770" w:rsidRDefault="00F22054" w:rsidP="000D0840">
            <w:pPr>
              <w:pStyle w:val="TAL"/>
            </w:pPr>
            <w:r w:rsidRPr="007F2770">
              <w:t>9.2</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216FD416"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A281E4A"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01EF5F7" w14:textId="77777777" w:rsidR="00C135FE" w:rsidRPr="007F2770" w:rsidRDefault="00C135FE" w:rsidP="006B6569">
            <w:pPr>
              <w:pStyle w:val="TAC"/>
              <w:rPr>
                <w:lang w:eastAsia="en-US"/>
              </w:rPr>
            </w:pPr>
            <w:r w:rsidRPr="007F2770">
              <w:rPr>
                <w:lang w:eastAsia="en-US"/>
              </w:rPr>
              <w:t>1</w:t>
            </w:r>
          </w:p>
        </w:tc>
      </w:tr>
      <w:tr w:rsidR="00C135FE" w:rsidRPr="007F2770" w14:paraId="43D219E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4B3588"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45199C5" w14:textId="77777777" w:rsidR="00C135FE" w:rsidRPr="007F2770" w:rsidRDefault="00C135FE" w:rsidP="000D0840">
            <w:pPr>
              <w:pStyle w:val="TAL"/>
            </w:pPr>
            <w:r w:rsidRPr="007F2770">
              <w:t>PDU session ID</w:t>
            </w:r>
          </w:p>
        </w:tc>
        <w:tc>
          <w:tcPr>
            <w:tcW w:w="3120" w:type="dxa"/>
            <w:gridSpan w:val="3"/>
            <w:tcBorders>
              <w:top w:val="single" w:sz="6" w:space="0" w:color="000000"/>
              <w:left w:val="single" w:sz="6" w:space="0" w:color="000000"/>
              <w:bottom w:val="single" w:sz="6" w:space="0" w:color="000000"/>
              <w:right w:val="single" w:sz="6" w:space="0" w:color="000000"/>
            </w:tcBorders>
          </w:tcPr>
          <w:p w14:paraId="4984DBAE" w14:textId="77777777" w:rsidR="00C135FE" w:rsidRPr="007F2770" w:rsidRDefault="00C135FE" w:rsidP="000D0840">
            <w:pPr>
              <w:pStyle w:val="TAL"/>
            </w:pPr>
            <w:r w:rsidRPr="007F2770">
              <w:t>PDU session identity</w:t>
            </w:r>
          </w:p>
          <w:p w14:paraId="08EC7622" w14:textId="77777777" w:rsidR="00C135FE" w:rsidRPr="007F2770" w:rsidRDefault="00F22054" w:rsidP="000D0840">
            <w:pPr>
              <w:pStyle w:val="TAL"/>
            </w:pPr>
            <w:r w:rsidRPr="007F2770">
              <w:t>9.4</w:t>
            </w:r>
          </w:p>
        </w:tc>
        <w:tc>
          <w:tcPr>
            <w:tcW w:w="1134" w:type="dxa"/>
            <w:gridSpan w:val="3"/>
            <w:tcBorders>
              <w:top w:val="single" w:sz="6" w:space="0" w:color="000000"/>
              <w:left w:val="single" w:sz="6" w:space="0" w:color="000000"/>
              <w:bottom w:val="single" w:sz="6" w:space="0" w:color="000000"/>
              <w:right w:val="single" w:sz="6" w:space="0" w:color="000000"/>
            </w:tcBorders>
          </w:tcPr>
          <w:p w14:paraId="727CBA9C"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tcPr>
          <w:p w14:paraId="360FDEB8"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14:paraId="19E00FFD" w14:textId="77777777" w:rsidR="00C135FE" w:rsidRPr="007F2770" w:rsidRDefault="00C135FE" w:rsidP="006B6569">
            <w:pPr>
              <w:pStyle w:val="TAC"/>
              <w:rPr>
                <w:lang w:eastAsia="en-US"/>
              </w:rPr>
            </w:pPr>
            <w:r w:rsidRPr="007F2770">
              <w:rPr>
                <w:lang w:eastAsia="en-US"/>
              </w:rPr>
              <w:t>1</w:t>
            </w:r>
          </w:p>
        </w:tc>
      </w:tr>
      <w:tr w:rsidR="00C135FE" w:rsidRPr="007F2770" w14:paraId="187B9B1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E388736"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9A809B9" w14:textId="77777777" w:rsidR="00C135FE" w:rsidRPr="007F2770" w:rsidRDefault="00C135FE" w:rsidP="000D0840">
            <w:pPr>
              <w:pStyle w:val="TAL"/>
            </w:pPr>
            <w:r w:rsidRPr="007F2770">
              <w:t>PTI</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0E89AF4A" w14:textId="77777777" w:rsidR="00C135FE" w:rsidRPr="007F2770" w:rsidRDefault="00C135FE" w:rsidP="000D0840">
            <w:pPr>
              <w:pStyle w:val="TAL"/>
            </w:pPr>
            <w:r w:rsidRPr="007F2770">
              <w:t>Procedure transaction identity</w:t>
            </w:r>
          </w:p>
          <w:p w14:paraId="53165C62" w14:textId="77777777" w:rsidR="00C135FE" w:rsidRPr="007F2770" w:rsidRDefault="000F5712" w:rsidP="000D0840">
            <w:pPr>
              <w:pStyle w:val="TAL"/>
            </w:pPr>
            <w:r w:rsidRPr="007F2770">
              <w:t>9.6</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1BE305C7"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6F616587"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80DBC4" w14:textId="77777777" w:rsidR="00C135FE" w:rsidRPr="007F2770" w:rsidRDefault="00C135FE" w:rsidP="006B6569">
            <w:pPr>
              <w:pStyle w:val="TAC"/>
              <w:rPr>
                <w:lang w:eastAsia="en-US"/>
              </w:rPr>
            </w:pPr>
            <w:r w:rsidRPr="007F2770">
              <w:rPr>
                <w:lang w:eastAsia="en-US"/>
              </w:rPr>
              <w:t>1</w:t>
            </w:r>
          </w:p>
        </w:tc>
      </w:tr>
      <w:tr w:rsidR="00C135FE" w:rsidRPr="007F2770" w14:paraId="685223E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8F96D43" w14:textId="77777777" w:rsidR="00C135FE" w:rsidRPr="007F277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3E18E1C" w14:textId="77777777" w:rsidR="00C135FE" w:rsidRPr="007F2770" w:rsidRDefault="00C135FE" w:rsidP="000D0840">
            <w:pPr>
              <w:pStyle w:val="TAL"/>
              <w:rPr>
                <w:lang w:val="fr-FR"/>
              </w:rPr>
            </w:pPr>
            <w:r w:rsidRPr="007F2770">
              <w:rPr>
                <w:lang w:val="fr-FR"/>
              </w:rPr>
              <w:t>PDU SESSION MODIFICATION COMMAND message identity</w:t>
            </w:r>
          </w:p>
        </w:tc>
        <w:tc>
          <w:tcPr>
            <w:tcW w:w="3120" w:type="dxa"/>
            <w:gridSpan w:val="3"/>
            <w:tcBorders>
              <w:top w:val="single" w:sz="6" w:space="0" w:color="000000"/>
              <w:left w:val="single" w:sz="6" w:space="0" w:color="000000"/>
              <w:bottom w:val="single" w:sz="6" w:space="0" w:color="000000"/>
              <w:right w:val="single" w:sz="6" w:space="0" w:color="000000"/>
            </w:tcBorders>
            <w:hideMark/>
          </w:tcPr>
          <w:p w14:paraId="2F15C228" w14:textId="77777777" w:rsidR="00C135FE" w:rsidRPr="007F2770" w:rsidRDefault="00C135FE" w:rsidP="000D0840">
            <w:pPr>
              <w:pStyle w:val="TAL"/>
            </w:pPr>
            <w:r w:rsidRPr="007F2770">
              <w:t>Message type</w:t>
            </w:r>
          </w:p>
          <w:p w14:paraId="70C64747" w14:textId="77777777" w:rsidR="00C135FE" w:rsidRPr="007F2770" w:rsidRDefault="000F5712" w:rsidP="000D0840">
            <w:pPr>
              <w:pStyle w:val="TAL"/>
            </w:pPr>
            <w:r w:rsidRPr="007F2770">
              <w:t>9.7</w:t>
            </w:r>
          </w:p>
        </w:tc>
        <w:tc>
          <w:tcPr>
            <w:tcW w:w="1134" w:type="dxa"/>
            <w:gridSpan w:val="3"/>
            <w:tcBorders>
              <w:top w:val="single" w:sz="6" w:space="0" w:color="000000"/>
              <w:left w:val="single" w:sz="6" w:space="0" w:color="000000"/>
              <w:bottom w:val="single" w:sz="6" w:space="0" w:color="000000"/>
              <w:right w:val="single" w:sz="6" w:space="0" w:color="000000"/>
            </w:tcBorders>
            <w:hideMark/>
          </w:tcPr>
          <w:p w14:paraId="01A96B54" w14:textId="77777777" w:rsidR="00C135FE" w:rsidRPr="007F2770" w:rsidRDefault="00C135FE" w:rsidP="006B6569">
            <w:pPr>
              <w:pStyle w:val="TAC"/>
              <w:rPr>
                <w:lang w:eastAsia="en-US"/>
              </w:rPr>
            </w:pPr>
            <w:r w:rsidRPr="007F2770">
              <w:rPr>
                <w:lang w:eastAsia="en-US"/>
              </w:rPr>
              <w:t>M</w:t>
            </w:r>
          </w:p>
        </w:tc>
        <w:tc>
          <w:tcPr>
            <w:tcW w:w="851" w:type="dxa"/>
            <w:gridSpan w:val="3"/>
            <w:tcBorders>
              <w:top w:val="single" w:sz="6" w:space="0" w:color="000000"/>
              <w:left w:val="single" w:sz="6" w:space="0" w:color="000000"/>
              <w:bottom w:val="single" w:sz="6" w:space="0" w:color="000000"/>
              <w:right w:val="single" w:sz="6" w:space="0" w:color="000000"/>
            </w:tcBorders>
            <w:hideMark/>
          </w:tcPr>
          <w:p w14:paraId="5B8724CB" w14:textId="77777777" w:rsidR="00C135FE" w:rsidRPr="007F2770" w:rsidRDefault="00C135FE" w:rsidP="006B6569">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9B7130" w14:textId="77777777" w:rsidR="00C135FE" w:rsidRPr="007F2770" w:rsidRDefault="00C135FE" w:rsidP="006B6569">
            <w:pPr>
              <w:pStyle w:val="TAC"/>
              <w:rPr>
                <w:lang w:eastAsia="en-US"/>
              </w:rPr>
            </w:pPr>
            <w:r w:rsidRPr="007F2770">
              <w:rPr>
                <w:lang w:eastAsia="en-US"/>
              </w:rPr>
              <w:t>1</w:t>
            </w:r>
          </w:p>
        </w:tc>
      </w:tr>
      <w:tr w:rsidR="00C135FE" w:rsidRPr="007F2770" w14:paraId="181613B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237B96C" w14:textId="77777777" w:rsidR="00C135FE" w:rsidRPr="007F2770" w:rsidRDefault="003E03AA" w:rsidP="000D0840">
            <w:pPr>
              <w:pStyle w:val="TAL"/>
            </w:pPr>
            <w:r w:rsidRPr="007F277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1ED124AD" w14:textId="77777777" w:rsidR="00C135FE" w:rsidRPr="007F2770" w:rsidRDefault="00C135FE" w:rsidP="000D0840">
            <w:pPr>
              <w:pStyle w:val="TAL"/>
            </w:pPr>
            <w:r w:rsidRPr="007F2770">
              <w:t>5GSM cause</w:t>
            </w:r>
          </w:p>
        </w:tc>
        <w:tc>
          <w:tcPr>
            <w:tcW w:w="3120" w:type="dxa"/>
            <w:gridSpan w:val="3"/>
            <w:tcBorders>
              <w:top w:val="single" w:sz="6" w:space="0" w:color="000000"/>
              <w:left w:val="single" w:sz="6" w:space="0" w:color="000000"/>
              <w:bottom w:val="single" w:sz="6" w:space="0" w:color="000000"/>
              <w:right w:val="single" w:sz="6" w:space="0" w:color="000000"/>
            </w:tcBorders>
          </w:tcPr>
          <w:p w14:paraId="5878BC6A" w14:textId="77777777" w:rsidR="00C135FE" w:rsidRPr="007F2770" w:rsidRDefault="00C135FE" w:rsidP="000D0840">
            <w:pPr>
              <w:pStyle w:val="TAL"/>
            </w:pPr>
            <w:r w:rsidRPr="007F2770">
              <w:t>5GSM cause</w:t>
            </w:r>
          </w:p>
          <w:p w14:paraId="2AE117DC" w14:textId="77777777" w:rsidR="00C135FE" w:rsidRPr="007F2770" w:rsidRDefault="001E518F" w:rsidP="000D0840">
            <w:pPr>
              <w:pStyle w:val="TAL"/>
            </w:pPr>
            <w:r w:rsidRPr="007F2770">
              <w:t>9.11</w:t>
            </w:r>
            <w:r w:rsidR="00FD60FC" w:rsidRPr="007F2770">
              <w:t>.4.</w:t>
            </w:r>
            <w:r w:rsidR="00E62CEF" w:rsidRPr="007F2770">
              <w:t>2</w:t>
            </w:r>
          </w:p>
        </w:tc>
        <w:tc>
          <w:tcPr>
            <w:tcW w:w="1134" w:type="dxa"/>
            <w:gridSpan w:val="3"/>
            <w:tcBorders>
              <w:top w:val="single" w:sz="6" w:space="0" w:color="000000"/>
              <w:left w:val="single" w:sz="6" w:space="0" w:color="000000"/>
              <w:bottom w:val="single" w:sz="6" w:space="0" w:color="000000"/>
              <w:right w:val="single" w:sz="6" w:space="0" w:color="000000"/>
            </w:tcBorders>
          </w:tcPr>
          <w:p w14:paraId="185D153C"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6046F1F" w14:textId="77777777" w:rsidR="00C135FE" w:rsidRPr="007F2770" w:rsidRDefault="00C135FE" w:rsidP="006B656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3327C750" w14:textId="77777777" w:rsidR="00C135FE" w:rsidRPr="007F2770" w:rsidRDefault="00C135FE" w:rsidP="006B6569">
            <w:pPr>
              <w:pStyle w:val="TAC"/>
              <w:rPr>
                <w:lang w:eastAsia="en-US"/>
              </w:rPr>
            </w:pPr>
            <w:r w:rsidRPr="007F2770">
              <w:rPr>
                <w:lang w:eastAsia="en-US"/>
              </w:rPr>
              <w:t>2</w:t>
            </w:r>
          </w:p>
        </w:tc>
      </w:tr>
      <w:tr w:rsidR="00C135FE" w:rsidRPr="007F2770" w14:paraId="10377E7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2002509" w14:textId="77777777" w:rsidR="00C135FE" w:rsidRPr="007F2770" w:rsidRDefault="00AA0383" w:rsidP="000D0840">
            <w:pPr>
              <w:pStyle w:val="TAL"/>
            </w:pPr>
            <w:r w:rsidRPr="007F277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7A9988E8" w14:textId="77777777" w:rsidR="00C135FE" w:rsidRPr="007F2770" w:rsidRDefault="00C135FE" w:rsidP="000D0840">
            <w:pPr>
              <w:pStyle w:val="TAL"/>
            </w:pPr>
            <w:r w:rsidRPr="007F2770">
              <w:t>Session AMBR</w:t>
            </w:r>
          </w:p>
        </w:tc>
        <w:tc>
          <w:tcPr>
            <w:tcW w:w="3120" w:type="dxa"/>
            <w:gridSpan w:val="3"/>
            <w:tcBorders>
              <w:top w:val="single" w:sz="6" w:space="0" w:color="000000"/>
              <w:left w:val="single" w:sz="6" w:space="0" w:color="000000"/>
              <w:bottom w:val="single" w:sz="6" w:space="0" w:color="000000"/>
              <w:right w:val="single" w:sz="6" w:space="0" w:color="000000"/>
            </w:tcBorders>
          </w:tcPr>
          <w:p w14:paraId="6F2626C9" w14:textId="77777777" w:rsidR="00C135FE" w:rsidRPr="007F2770" w:rsidRDefault="00C135FE" w:rsidP="000D0840">
            <w:pPr>
              <w:pStyle w:val="TAL"/>
            </w:pPr>
            <w:r w:rsidRPr="007F2770">
              <w:t>Session-AMBR</w:t>
            </w:r>
          </w:p>
          <w:p w14:paraId="25AAECA0" w14:textId="77777777" w:rsidR="00C135FE" w:rsidRPr="007F2770" w:rsidRDefault="001E518F" w:rsidP="00F30388">
            <w:pPr>
              <w:pStyle w:val="TAL"/>
            </w:pPr>
            <w:r w:rsidRPr="007F2770">
              <w:t>9.11</w:t>
            </w:r>
            <w:r w:rsidR="00FD60FC" w:rsidRPr="007F2770">
              <w:t>.4.</w:t>
            </w:r>
            <w:r w:rsidR="00B76768" w:rsidRPr="007F2770">
              <w:t>1</w:t>
            </w:r>
            <w:r w:rsidR="005103CB" w:rsidRPr="007F2770">
              <w:t>4</w:t>
            </w:r>
          </w:p>
        </w:tc>
        <w:tc>
          <w:tcPr>
            <w:tcW w:w="1134" w:type="dxa"/>
            <w:gridSpan w:val="3"/>
            <w:tcBorders>
              <w:top w:val="single" w:sz="6" w:space="0" w:color="000000"/>
              <w:left w:val="single" w:sz="6" w:space="0" w:color="000000"/>
              <w:bottom w:val="single" w:sz="6" w:space="0" w:color="000000"/>
              <w:right w:val="single" w:sz="6" w:space="0" w:color="000000"/>
            </w:tcBorders>
          </w:tcPr>
          <w:p w14:paraId="2944767D"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2827460" w14:textId="77777777" w:rsidR="00C135FE" w:rsidRPr="007F2770" w:rsidRDefault="00C135FE" w:rsidP="006B6569">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1B74DFC" w14:textId="77777777" w:rsidR="00C135FE" w:rsidRPr="007F2770" w:rsidRDefault="00AA0383" w:rsidP="00AA0383">
            <w:pPr>
              <w:pStyle w:val="TAC"/>
              <w:rPr>
                <w:lang w:eastAsia="en-US"/>
              </w:rPr>
            </w:pPr>
            <w:r w:rsidRPr="007F2770">
              <w:rPr>
                <w:lang w:eastAsia="en-US"/>
              </w:rPr>
              <w:t>8</w:t>
            </w:r>
          </w:p>
        </w:tc>
      </w:tr>
      <w:tr w:rsidR="00600AAF" w:rsidRPr="007F2770" w14:paraId="718C872D"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FC2EE4" w14:textId="77777777" w:rsidR="00600AAF" w:rsidRPr="007F2770" w:rsidRDefault="003E03AA" w:rsidP="000D0840">
            <w:pPr>
              <w:pStyle w:val="TAL"/>
            </w:pPr>
            <w:r w:rsidRPr="007F277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549FC47B" w14:textId="77777777" w:rsidR="00600AAF" w:rsidRPr="007F2770" w:rsidRDefault="00600AAF" w:rsidP="000D0840">
            <w:pPr>
              <w:pStyle w:val="TAL"/>
            </w:pPr>
            <w:r w:rsidRPr="007F2770">
              <w:t>RQ timer value</w:t>
            </w:r>
          </w:p>
        </w:tc>
        <w:tc>
          <w:tcPr>
            <w:tcW w:w="3120" w:type="dxa"/>
            <w:gridSpan w:val="3"/>
            <w:tcBorders>
              <w:top w:val="single" w:sz="6" w:space="0" w:color="000000"/>
              <w:left w:val="single" w:sz="6" w:space="0" w:color="000000"/>
              <w:bottom w:val="single" w:sz="6" w:space="0" w:color="000000"/>
              <w:right w:val="single" w:sz="6" w:space="0" w:color="000000"/>
            </w:tcBorders>
          </w:tcPr>
          <w:p w14:paraId="104192DB" w14:textId="77777777" w:rsidR="00600AAF" w:rsidRPr="007F2770" w:rsidRDefault="00600AAF" w:rsidP="000D0840">
            <w:pPr>
              <w:pStyle w:val="TAL"/>
            </w:pPr>
            <w:r w:rsidRPr="007F2770">
              <w:t>GPRS timer</w:t>
            </w:r>
          </w:p>
          <w:p w14:paraId="3EAB8BD0" w14:textId="77777777" w:rsidR="00600AAF" w:rsidRPr="007F2770" w:rsidRDefault="001E518F" w:rsidP="000D0840">
            <w:pPr>
              <w:pStyle w:val="TAL"/>
            </w:pPr>
            <w:r w:rsidRPr="007F2770">
              <w:t>9.11</w:t>
            </w:r>
            <w:r w:rsidR="00600AAF" w:rsidRPr="007F2770">
              <w:t>.</w:t>
            </w:r>
            <w:r w:rsidR="00C90042" w:rsidRPr="007F2770">
              <w:t>2</w:t>
            </w:r>
            <w:r w:rsidR="00600AAF" w:rsidRPr="007F2770">
              <w:t>.</w:t>
            </w:r>
            <w:r w:rsidR="00C90042"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561F8380" w14:textId="77777777" w:rsidR="00600AAF" w:rsidRPr="007F2770" w:rsidRDefault="00600AAF" w:rsidP="00260D1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1204B6A5" w14:textId="77777777" w:rsidR="00600AAF" w:rsidRPr="007F2770" w:rsidRDefault="00600AAF" w:rsidP="00260D19">
            <w:pPr>
              <w:pStyle w:val="TAC"/>
              <w:rPr>
                <w:lang w:eastAsia="en-US"/>
              </w:rPr>
            </w:pPr>
            <w:r w:rsidRPr="007F277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59DF960E" w14:textId="77777777" w:rsidR="00600AAF" w:rsidRPr="007F2770" w:rsidRDefault="00600AAF" w:rsidP="00260D19">
            <w:pPr>
              <w:pStyle w:val="TAC"/>
              <w:rPr>
                <w:lang w:eastAsia="en-US"/>
              </w:rPr>
            </w:pPr>
            <w:r w:rsidRPr="007F2770">
              <w:rPr>
                <w:lang w:eastAsia="en-US"/>
              </w:rPr>
              <w:t>2</w:t>
            </w:r>
          </w:p>
        </w:tc>
      </w:tr>
      <w:tr w:rsidR="002E58E1" w:rsidRPr="007F2770" w14:paraId="1827CA53"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2ABF5C" w14:textId="77777777" w:rsidR="002E58E1" w:rsidRPr="007F2770" w:rsidRDefault="0028074B" w:rsidP="00632C89">
            <w:pPr>
              <w:pStyle w:val="TAL"/>
            </w:pPr>
            <w:r w:rsidRPr="007F2770">
              <w:t>8-</w:t>
            </w:r>
          </w:p>
        </w:tc>
        <w:tc>
          <w:tcPr>
            <w:tcW w:w="2837" w:type="dxa"/>
            <w:gridSpan w:val="2"/>
            <w:tcBorders>
              <w:top w:val="single" w:sz="6" w:space="0" w:color="000000"/>
              <w:left w:val="single" w:sz="6" w:space="0" w:color="000000"/>
              <w:bottom w:val="single" w:sz="6" w:space="0" w:color="000000"/>
              <w:right w:val="single" w:sz="6" w:space="0" w:color="000000"/>
            </w:tcBorders>
          </w:tcPr>
          <w:p w14:paraId="7DFC098E" w14:textId="77777777" w:rsidR="002E58E1" w:rsidRPr="007F2770" w:rsidRDefault="002E58E1" w:rsidP="00632C89">
            <w:pPr>
              <w:pStyle w:val="TAL"/>
            </w:pPr>
            <w:r w:rsidRPr="007F2770">
              <w:t>Always-on PDU session indication</w:t>
            </w:r>
          </w:p>
        </w:tc>
        <w:tc>
          <w:tcPr>
            <w:tcW w:w="3120" w:type="dxa"/>
            <w:gridSpan w:val="3"/>
            <w:tcBorders>
              <w:top w:val="single" w:sz="6" w:space="0" w:color="000000"/>
              <w:left w:val="single" w:sz="6" w:space="0" w:color="000000"/>
              <w:bottom w:val="single" w:sz="6" w:space="0" w:color="000000"/>
              <w:right w:val="single" w:sz="6" w:space="0" w:color="000000"/>
            </w:tcBorders>
          </w:tcPr>
          <w:p w14:paraId="49078452" w14:textId="77777777" w:rsidR="002E58E1" w:rsidRPr="007F2770" w:rsidRDefault="002E58E1" w:rsidP="00632C89">
            <w:pPr>
              <w:pStyle w:val="TAL"/>
            </w:pPr>
            <w:r w:rsidRPr="007F2770">
              <w:t>Always-on PDU session indication</w:t>
            </w:r>
          </w:p>
          <w:p w14:paraId="406C21D2" w14:textId="77777777" w:rsidR="0028074B" w:rsidRPr="007F2770" w:rsidRDefault="0028074B" w:rsidP="00F30388">
            <w:pPr>
              <w:pStyle w:val="TAL"/>
            </w:pPr>
            <w:r w:rsidRPr="007F2770">
              <w:t>9.1</w:t>
            </w:r>
            <w:r w:rsidR="00545CA8" w:rsidRPr="007F2770">
              <w:t>1</w:t>
            </w:r>
            <w:r w:rsidRPr="007F2770">
              <w:t>.4.</w:t>
            </w:r>
            <w:r w:rsidR="00C90580" w:rsidRPr="007F2770">
              <w:t>3</w:t>
            </w:r>
          </w:p>
        </w:tc>
        <w:tc>
          <w:tcPr>
            <w:tcW w:w="1134" w:type="dxa"/>
            <w:gridSpan w:val="3"/>
            <w:tcBorders>
              <w:top w:val="single" w:sz="6" w:space="0" w:color="000000"/>
              <w:left w:val="single" w:sz="6" w:space="0" w:color="000000"/>
              <w:bottom w:val="single" w:sz="6" w:space="0" w:color="000000"/>
              <w:right w:val="single" w:sz="6" w:space="0" w:color="000000"/>
            </w:tcBorders>
          </w:tcPr>
          <w:p w14:paraId="0F5A3B93" w14:textId="77777777" w:rsidR="002E58E1" w:rsidRPr="007F2770" w:rsidRDefault="002E58E1" w:rsidP="00632C89">
            <w:pPr>
              <w:pStyle w:val="TAC"/>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3AC386B" w14:textId="77777777" w:rsidR="002E58E1" w:rsidRPr="007F2770" w:rsidRDefault="002E58E1" w:rsidP="00632C89">
            <w:pPr>
              <w:pStyle w:val="TAC"/>
            </w:pPr>
            <w:r w:rsidRPr="007F2770">
              <w:t>TV</w:t>
            </w:r>
          </w:p>
        </w:tc>
        <w:tc>
          <w:tcPr>
            <w:tcW w:w="850" w:type="dxa"/>
            <w:gridSpan w:val="2"/>
            <w:tcBorders>
              <w:top w:val="single" w:sz="6" w:space="0" w:color="000000"/>
              <w:left w:val="single" w:sz="6" w:space="0" w:color="000000"/>
              <w:bottom w:val="single" w:sz="6" w:space="0" w:color="000000"/>
              <w:right w:val="single" w:sz="6" w:space="0" w:color="000000"/>
            </w:tcBorders>
          </w:tcPr>
          <w:p w14:paraId="50FD1552" w14:textId="77777777" w:rsidR="002E58E1" w:rsidRPr="007F2770" w:rsidRDefault="002E58E1" w:rsidP="00632C89">
            <w:pPr>
              <w:pStyle w:val="TAC"/>
            </w:pPr>
            <w:r w:rsidRPr="007F2770">
              <w:t>1</w:t>
            </w:r>
          </w:p>
        </w:tc>
      </w:tr>
      <w:tr w:rsidR="00E62CEF" w:rsidRPr="007F2770" w14:paraId="46D48E42"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9899C55" w14:textId="77777777" w:rsidR="00E62CEF" w:rsidRPr="007F2770" w:rsidRDefault="00E62CEF" w:rsidP="000D0840">
            <w:pPr>
              <w:pStyle w:val="TAL"/>
            </w:pPr>
            <w:r w:rsidRPr="007F2770">
              <w:t>7</w:t>
            </w:r>
            <w:r w:rsidR="00F2424C" w:rsidRPr="007F277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F3F3BFA" w14:textId="77777777" w:rsidR="00E62CEF" w:rsidRPr="007F2770" w:rsidRDefault="00E62CEF" w:rsidP="000D0840">
            <w:pPr>
              <w:pStyle w:val="TAL"/>
            </w:pPr>
            <w:r w:rsidRPr="007F2770">
              <w:t>Authorized QoS rules</w:t>
            </w:r>
          </w:p>
        </w:tc>
        <w:tc>
          <w:tcPr>
            <w:tcW w:w="3120" w:type="dxa"/>
            <w:gridSpan w:val="3"/>
            <w:tcBorders>
              <w:top w:val="single" w:sz="6" w:space="0" w:color="000000"/>
              <w:left w:val="single" w:sz="6" w:space="0" w:color="000000"/>
              <w:bottom w:val="single" w:sz="6" w:space="0" w:color="000000"/>
              <w:right w:val="single" w:sz="6" w:space="0" w:color="000000"/>
            </w:tcBorders>
          </w:tcPr>
          <w:p w14:paraId="77ECAA27" w14:textId="77777777" w:rsidR="00E62CEF" w:rsidRPr="007F2770" w:rsidRDefault="00E62CEF" w:rsidP="000D0840">
            <w:pPr>
              <w:pStyle w:val="TAL"/>
            </w:pPr>
            <w:r w:rsidRPr="007F2770">
              <w:t>QoS rules</w:t>
            </w:r>
          </w:p>
          <w:p w14:paraId="4D488D2F" w14:textId="77777777" w:rsidR="00E62CEF" w:rsidRPr="007F2770" w:rsidRDefault="001E518F" w:rsidP="00F30388">
            <w:pPr>
              <w:pStyle w:val="TAL"/>
            </w:pPr>
            <w:r w:rsidRPr="007F2770">
              <w:t>9.11</w:t>
            </w:r>
            <w:r w:rsidR="00E62CEF" w:rsidRPr="007F2770">
              <w:t>.4.</w:t>
            </w:r>
            <w:r w:rsidR="005103CB" w:rsidRPr="007F2770">
              <w:t>13</w:t>
            </w:r>
          </w:p>
        </w:tc>
        <w:tc>
          <w:tcPr>
            <w:tcW w:w="1134" w:type="dxa"/>
            <w:gridSpan w:val="3"/>
            <w:tcBorders>
              <w:top w:val="single" w:sz="6" w:space="0" w:color="000000"/>
              <w:left w:val="single" w:sz="6" w:space="0" w:color="000000"/>
              <w:bottom w:val="single" w:sz="6" w:space="0" w:color="000000"/>
              <w:right w:val="single" w:sz="6" w:space="0" w:color="000000"/>
            </w:tcBorders>
          </w:tcPr>
          <w:p w14:paraId="735D1704" w14:textId="77777777" w:rsidR="00E62CEF" w:rsidRPr="007F2770" w:rsidRDefault="00E62CEF" w:rsidP="00715A82">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5548F794" w14:textId="77777777" w:rsidR="00E62CEF" w:rsidRPr="007F2770" w:rsidRDefault="00E62CEF" w:rsidP="00715A82">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B4EBDCF" w14:textId="77777777" w:rsidR="00E62CEF" w:rsidRPr="007F2770" w:rsidRDefault="005F6069" w:rsidP="005F6069">
            <w:pPr>
              <w:pStyle w:val="TAC"/>
              <w:rPr>
                <w:lang w:eastAsia="en-US"/>
              </w:rPr>
            </w:pPr>
            <w:r w:rsidRPr="007F2770">
              <w:rPr>
                <w:lang w:eastAsia="en-US"/>
              </w:rPr>
              <w:t>7</w:t>
            </w:r>
            <w:r w:rsidR="00E62CEF" w:rsidRPr="007F2770">
              <w:rPr>
                <w:lang w:eastAsia="en-US"/>
              </w:rPr>
              <w:t>-65538</w:t>
            </w:r>
          </w:p>
        </w:tc>
      </w:tr>
      <w:tr w:rsidR="005F6069" w:rsidRPr="007F2770" w14:paraId="4A349DC7"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3624EB8" w14:textId="77777777" w:rsidR="005F6069" w:rsidRPr="007F2770" w:rsidRDefault="009251BC" w:rsidP="000D0840">
            <w:pPr>
              <w:pStyle w:val="TAL"/>
            </w:pPr>
            <w:r w:rsidRPr="007F2770">
              <w:t>7</w:t>
            </w:r>
            <w:r w:rsidR="00936475" w:rsidRPr="007F2770">
              <w:t>5</w:t>
            </w:r>
          </w:p>
        </w:tc>
        <w:tc>
          <w:tcPr>
            <w:tcW w:w="2837" w:type="dxa"/>
            <w:gridSpan w:val="2"/>
            <w:tcBorders>
              <w:top w:val="single" w:sz="6" w:space="0" w:color="000000"/>
              <w:left w:val="single" w:sz="6" w:space="0" w:color="000000"/>
              <w:bottom w:val="single" w:sz="6" w:space="0" w:color="000000"/>
              <w:right w:val="single" w:sz="6" w:space="0" w:color="000000"/>
            </w:tcBorders>
          </w:tcPr>
          <w:p w14:paraId="4D72D364" w14:textId="77777777" w:rsidR="005F6069" w:rsidRPr="007F2770" w:rsidRDefault="005F6069" w:rsidP="000D0840">
            <w:pPr>
              <w:pStyle w:val="TAL"/>
            </w:pPr>
            <w:r w:rsidRPr="007F2770">
              <w:t>Mapped EPS bearer contexts</w:t>
            </w:r>
          </w:p>
        </w:tc>
        <w:tc>
          <w:tcPr>
            <w:tcW w:w="3120" w:type="dxa"/>
            <w:gridSpan w:val="3"/>
            <w:tcBorders>
              <w:top w:val="single" w:sz="6" w:space="0" w:color="000000"/>
              <w:left w:val="single" w:sz="6" w:space="0" w:color="000000"/>
              <w:bottom w:val="single" w:sz="6" w:space="0" w:color="000000"/>
              <w:right w:val="single" w:sz="6" w:space="0" w:color="000000"/>
            </w:tcBorders>
          </w:tcPr>
          <w:p w14:paraId="49248868" w14:textId="77777777" w:rsidR="005F6069" w:rsidRPr="007F2770" w:rsidRDefault="005F6069" w:rsidP="000D0840">
            <w:pPr>
              <w:pStyle w:val="TAL"/>
            </w:pPr>
            <w:r w:rsidRPr="007F2770">
              <w:t>Mapped EPS bearer contexts</w:t>
            </w:r>
          </w:p>
          <w:p w14:paraId="1991D8E6" w14:textId="77777777" w:rsidR="005F6069" w:rsidRPr="007F2770" w:rsidRDefault="001E518F" w:rsidP="00F30388">
            <w:pPr>
              <w:pStyle w:val="TAL"/>
            </w:pPr>
            <w:r w:rsidRPr="007F2770">
              <w:rPr>
                <w:rFonts w:hint="eastAsia"/>
              </w:rPr>
              <w:t>9.11</w:t>
            </w:r>
            <w:r w:rsidR="005F6069" w:rsidRPr="007F2770">
              <w:rPr>
                <w:rFonts w:hint="eastAsia"/>
              </w:rPr>
              <w:t>.4.</w:t>
            </w:r>
            <w:r w:rsidR="00545CA8" w:rsidRPr="007F2770">
              <w:t>8</w:t>
            </w:r>
          </w:p>
        </w:tc>
        <w:tc>
          <w:tcPr>
            <w:tcW w:w="1134" w:type="dxa"/>
            <w:gridSpan w:val="3"/>
            <w:tcBorders>
              <w:top w:val="single" w:sz="6" w:space="0" w:color="000000"/>
              <w:left w:val="single" w:sz="6" w:space="0" w:color="000000"/>
              <w:bottom w:val="single" w:sz="6" w:space="0" w:color="000000"/>
              <w:right w:val="single" w:sz="6" w:space="0" w:color="000000"/>
            </w:tcBorders>
          </w:tcPr>
          <w:p w14:paraId="0B3A9E3D" w14:textId="77777777" w:rsidR="005F6069" w:rsidRPr="007F2770" w:rsidRDefault="005F6069" w:rsidP="005F6069">
            <w:pPr>
              <w:pStyle w:val="TAC"/>
              <w:rPr>
                <w:lang w:eastAsia="en-US"/>
              </w:rPr>
            </w:pPr>
            <w:r w:rsidRPr="007F2770">
              <w:rPr>
                <w:rFonts w:hint="eastAsia"/>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2D543DA" w14:textId="77777777" w:rsidR="005F6069" w:rsidRPr="007F2770" w:rsidRDefault="005F6069" w:rsidP="005F60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98FD27" w14:textId="77777777" w:rsidR="005F6069" w:rsidRPr="007F2770" w:rsidRDefault="005F6069" w:rsidP="005F6069">
            <w:pPr>
              <w:pStyle w:val="TAC"/>
              <w:rPr>
                <w:lang w:eastAsia="en-US"/>
              </w:rPr>
            </w:pPr>
            <w:r w:rsidRPr="007F2770">
              <w:rPr>
                <w:lang w:eastAsia="en-US"/>
              </w:rPr>
              <w:t>7-65538</w:t>
            </w:r>
          </w:p>
        </w:tc>
      </w:tr>
      <w:tr w:rsidR="002E58E1" w:rsidRPr="007F2770" w14:paraId="23092734"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95C89D" w14:textId="77777777" w:rsidR="002E58E1" w:rsidRPr="007F2770" w:rsidRDefault="0028074B" w:rsidP="00632C89">
            <w:pPr>
              <w:pStyle w:val="TAL"/>
            </w:pPr>
            <w:r w:rsidRPr="007F2770">
              <w:t>79</w:t>
            </w:r>
          </w:p>
        </w:tc>
        <w:tc>
          <w:tcPr>
            <w:tcW w:w="2837" w:type="dxa"/>
            <w:gridSpan w:val="2"/>
            <w:tcBorders>
              <w:top w:val="single" w:sz="6" w:space="0" w:color="000000"/>
              <w:left w:val="single" w:sz="6" w:space="0" w:color="000000"/>
              <w:bottom w:val="single" w:sz="6" w:space="0" w:color="000000"/>
              <w:right w:val="single" w:sz="6" w:space="0" w:color="000000"/>
            </w:tcBorders>
          </w:tcPr>
          <w:p w14:paraId="103E0967" w14:textId="77777777" w:rsidR="002E58E1" w:rsidRPr="007F2770" w:rsidRDefault="002E58E1" w:rsidP="00632C89">
            <w:pPr>
              <w:pStyle w:val="TAL"/>
            </w:pPr>
            <w:r w:rsidRPr="007F2770">
              <w:t>Authorized QoS flow descri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36FB6A24" w14:textId="77777777" w:rsidR="002E58E1" w:rsidRPr="007F2770" w:rsidRDefault="002E58E1" w:rsidP="00632C89">
            <w:pPr>
              <w:pStyle w:val="TAL"/>
            </w:pPr>
            <w:r w:rsidRPr="007F2770">
              <w:t>QoS flow descriptions</w:t>
            </w:r>
          </w:p>
          <w:p w14:paraId="6623C9FB" w14:textId="77777777" w:rsidR="002E58E1" w:rsidRPr="007F2770" w:rsidRDefault="002E58E1" w:rsidP="00F30388">
            <w:pPr>
              <w:pStyle w:val="TAL"/>
            </w:pPr>
            <w:r w:rsidRPr="007F2770">
              <w:t>9.11.4.</w:t>
            </w:r>
            <w:r w:rsidR="005103CB" w:rsidRPr="007F2770">
              <w:t>12</w:t>
            </w:r>
          </w:p>
        </w:tc>
        <w:tc>
          <w:tcPr>
            <w:tcW w:w="1134" w:type="dxa"/>
            <w:gridSpan w:val="3"/>
            <w:tcBorders>
              <w:top w:val="single" w:sz="6" w:space="0" w:color="000000"/>
              <w:left w:val="single" w:sz="6" w:space="0" w:color="000000"/>
              <w:bottom w:val="single" w:sz="6" w:space="0" w:color="000000"/>
              <w:right w:val="single" w:sz="6" w:space="0" w:color="000000"/>
            </w:tcBorders>
          </w:tcPr>
          <w:p w14:paraId="06089966" w14:textId="77777777" w:rsidR="002E58E1" w:rsidRPr="007F2770" w:rsidRDefault="002E58E1" w:rsidP="00632C89">
            <w:pPr>
              <w:pStyle w:val="TAC"/>
              <w:rPr>
                <w:lang w:eastAsia="en-US"/>
              </w:rPr>
            </w:pPr>
            <w:r w:rsidRPr="007F2770">
              <w:t>O</w:t>
            </w:r>
          </w:p>
        </w:tc>
        <w:tc>
          <w:tcPr>
            <w:tcW w:w="851" w:type="dxa"/>
            <w:gridSpan w:val="3"/>
            <w:tcBorders>
              <w:top w:val="single" w:sz="6" w:space="0" w:color="000000"/>
              <w:left w:val="single" w:sz="6" w:space="0" w:color="000000"/>
              <w:bottom w:val="single" w:sz="6" w:space="0" w:color="000000"/>
              <w:right w:val="single" w:sz="6" w:space="0" w:color="000000"/>
            </w:tcBorders>
          </w:tcPr>
          <w:p w14:paraId="12F19129" w14:textId="77777777" w:rsidR="002E58E1" w:rsidRPr="007F2770" w:rsidRDefault="002E58E1" w:rsidP="00632C89">
            <w:pPr>
              <w:pStyle w:val="TAC"/>
              <w:rPr>
                <w:lang w:eastAsia="en-US"/>
              </w:rPr>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5A80B9" w14:textId="77777777" w:rsidR="002E58E1" w:rsidRPr="007F2770" w:rsidRDefault="002E58E1" w:rsidP="00632C89">
            <w:pPr>
              <w:pStyle w:val="TAC"/>
              <w:rPr>
                <w:lang w:eastAsia="en-US"/>
              </w:rPr>
            </w:pPr>
            <w:r w:rsidRPr="007F2770">
              <w:t>6-65538</w:t>
            </w:r>
          </w:p>
        </w:tc>
      </w:tr>
      <w:tr w:rsidR="00C135FE" w:rsidRPr="007F2770" w14:paraId="4B9B5696"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131C23E" w14:textId="77777777" w:rsidR="00C135FE" w:rsidRPr="007F2770" w:rsidRDefault="00C135FE" w:rsidP="000D0840">
            <w:pPr>
              <w:pStyle w:val="TAL"/>
            </w:pPr>
            <w:r w:rsidRPr="007F277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5CF5A1E2" w14:textId="77777777" w:rsidR="00C135FE" w:rsidRPr="007F2770" w:rsidRDefault="00C135FE" w:rsidP="000D0840">
            <w:pPr>
              <w:pStyle w:val="TAL"/>
            </w:pPr>
            <w:r w:rsidRPr="007F2770">
              <w:t>Extended protocol configuration options</w:t>
            </w:r>
          </w:p>
        </w:tc>
        <w:tc>
          <w:tcPr>
            <w:tcW w:w="3120" w:type="dxa"/>
            <w:gridSpan w:val="3"/>
            <w:tcBorders>
              <w:top w:val="single" w:sz="6" w:space="0" w:color="000000"/>
              <w:left w:val="single" w:sz="6" w:space="0" w:color="000000"/>
              <w:bottom w:val="single" w:sz="6" w:space="0" w:color="000000"/>
              <w:right w:val="single" w:sz="6" w:space="0" w:color="000000"/>
            </w:tcBorders>
          </w:tcPr>
          <w:p w14:paraId="56504161" w14:textId="77777777" w:rsidR="00C135FE" w:rsidRPr="007F2770" w:rsidRDefault="00C135FE" w:rsidP="000D0840">
            <w:pPr>
              <w:pStyle w:val="TAL"/>
            </w:pPr>
            <w:r w:rsidRPr="007F2770">
              <w:t>Extended protocol configuration options</w:t>
            </w:r>
          </w:p>
          <w:p w14:paraId="5FE8FDC1" w14:textId="77777777" w:rsidR="00C135FE" w:rsidRPr="007F2770" w:rsidRDefault="001E518F" w:rsidP="00F30388">
            <w:pPr>
              <w:pStyle w:val="TAL"/>
            </w:pPr>
            <w:r w:rsidRPr="007F2770">
              <w:t>9.11</w:t>
            </w:r>
            <w:r w:rsidR="000F5712" w:rsidRPr="007F2770">
              <w:t>.4.</w:t>
            </w:r>
            <w:r w:rsidR="00545CA8" w:rsidRPr="007F2770">
              <w:t>6</w:t>
            </w:r>
          </w:p>
        </w:tc>
        <w:tc>
          <w:tcPr>
            <w:tcW w:w="1134" w:type="dxa"/>
            <w:gridSpan w:val="3"/>
            <w:tcBorders>
              <w:top w:val="single" w:sz="6" w:space="0" w:color="000000"/>
              <w:left w:val="single" w:sz="6" w:space="0" w:color="000000"/>
              <w:bottom w:val="single" w:sz="6" w:space="0" w:color="000000"/>
              <w:right w:val="single" w:sz="6" w:space="0" w:color="000000"/>
            </w:tcBorders>
          </w:tcPr>
          <w:p w14:paraId="085BB4F3" w14:textId="77777777" w:rsidR="00C135FE" w:rsidRPr="007F2770" w:rsidRDefault="00C135FE" w:rsidP="006B6569">
            <w:pPr>
              <w:pStyle w:val="TAC"/>
              <w:rPr>
                <w:lang w:eastAsia="en-US"/>
              </w:rPr>
            </w:pPr>
            <w:r w:rsidRPr="007F2770">
              <w:rPr>
                <w:lang w:eastAsia="en-US"/>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41398DF7" w14:textId="77777777" w:rsidR="00C135FE" w:rsidRPr="007F2770" w:rsidRDefault="00C135FE" w:rsidP="006B6569">
            <w:pPr>
              <w:pStyle w:val="TAC"/>
              <w:rPr>
                <w:lang w:eastAsia="en-US"/>
              </w:rPr>
            </w:pPr>
            <w:r w:rsidRPr="007F277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825B4" w14:textId="77777777" w:rsidR="00C135FE" w:rsidRPr="007F2770" w:rsidRDefault="00C135FE" w:rsidP="006B6569">
            <w:pPr>
              <w:pStyle w:val="TAC"/>
              <w:rPr>
                <w:lang w:eastAsia="en-US"/>
              </w:rPr>
            </w:pPr>
            <w:r w:rsidRPr="007F2770">
              <w:rPr>
                <w:lang w:eastAsia="en-US"/>
              </w:rPr>
              <w:t>4-65538</w:t>
            </w:r>
          </w:p>
        </w:tc>
      </w:tr>
      <w:tr w:rsidR="006F174B" w:rsidRPr="007F2770" w14:paraId="314E395E"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559D6C" w14:textId="77777777" w:rsidR="006F174B" w:rsidRPr="007F2770" w:rsidRDefault="00F5578A" w:rsidP="00F5578A">
            <w:pPr>
              <w:pStyle w:val="TAL"/>
            </w:pPr>
            <w:r w:rsidRPr="007F2770">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6C850568" w14:textId="77777777" w:rsidR="006F174B" w:rsidRPr="007F2770" w:rsidRDefault="006F174B" w:rsidP="00497C4F">
            <w:pPr>
              <w:pStyle w:val="TAL"/>
            </w:pPr>
            <w:r w:rsidRPr="007F2770">
              <w:rPr>
                <w:rFonts w:hint="eastAsia"/>
              </w:rPr>
              <w:t>ATSS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462D6A6E" w14:textId="77777777" w:rsidR="006F174B" w:rsidRPr="007F2770" w:rsidRDefault="006F174B" w:rsidP="00497C4F">
            <w:pPr>
              <w:pStyle w:val="TAL"/>
            </w:pPr>
            <w:r w:rsidRPr="007F2770">
              <w:rPr>
                <w:rFonts w:hint="eastAsia"/>
              </w:rPr>
              <w:t>ATSSS container</w:t>
            </w:r>
          </w:p>
          <w:p w14:paraId="5758DD58" w14:textId="77777777" w:rsidR="006F174B" w:rsidRPr="007F2770" w:rsidRDefault="006F174B" w:rsidP="00497C4F">
            <w:pPr>
              <w:pStyle w:val="TAL"/>
            </w:pPr>
            <w:r w:rsidRPr="007F2770">
              <w:rPr>
                <w:rFonts w:hint="eastAsia"/>
              </w:rPr>
              <w:t>9.11.4.22</w:t>
            </w:r>
          </w:p>
        </w:tc>
        <w:tc>
          <w:tcPr>
            <w:tcW w:w="1134" w:type="dxa"/>
            <w:gridSpan w:val="3"/>
            <w:tcBorders>
              <w:top w:val="single" w:sz="6" w:space="0" w:color="000000"/>
              <w:left w:val="single" w:sz="6" w:space="0" w:color="000000"/>
              <w:bottom w:val="single" w:sz="6" w:space="0" w:color="000000"/>
              <w:right w:val="single" w:sz="6" w:space="0" w:color="000000"/>
            </w:tcBorders>
          </w:tcPr>
          <w:p w14:paraId="07305B94" w14:textId="77777777" w:rsidR="006F174B" w:rsidRPr="007F2770" w:rsidRDefault="006F174B" w:rsidP="00497C4F">
            <w:pPr>
              <w:pStyle w:val="TAC"/>
            </w:pPr>
            <w:r w:rsidRPr="007F2770">
              <w:rPr>
                <w:rFonts w:hint="eastAsia"/>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535F1BD" w14:textId="77777777" w:rsidR="006F174B" w:rsidRPr="007F2770" w:rsidRDefault="006F174B" w:rsidP="00497C4F">
            <w:pPr>
              <w:pStyle w:val="TAC"/>
            </w:pPr>
            <w:r w:rsidRPr="007F2770">
              <w:rPr>
                <w:rFonts w:hint="eastAsia"/>
              </w:rPr>
              <w:t>TLV</w:t>
            </w:r>
            <w:r w:rsidRPr="007F2770">
              <w:t>-E</w:t>
            </w:r>
          </w:p>
        </w:tc>
        <w:tc>
          <w:tcPr>
            <w:tcW w:w="850" w:type="dxa"/>
            <w:gridSpan w:val="2"/>
            <w:tcBorders>
              <w:top w:val="single" w:sz="6" w:space="0" w:color="000000"/>
              <w:left w:val="single" w:sz="6" w:space="0" w:color="000000"/>
              <w:bottom w:val="single" w:sz="6" w:space="0" w:color="000000"/>
              <w:right w:val="single" w:sz="6" w:space="0" w:color="000000"/>
            </w:tcBorders>
          </w:tcPr>
          <w:p w14:paraId="6187C99B" w14:textId="77777777" w:rsidR="006F174B" w:rsidRPr="007F2770" w:rsidRDefault="006F174B" w:rsidP="00497C4F">
            <w:pPr>
              <w:pStyle w:val="TAC"/>
            </w:pPr>
            <w:r w:rsidRPr="007F2770">
              <w:t>3</w:t>
            </w:r>
            <w:r w:rsidRPr="007F2770">
              <w:rPr>
                <w:rFonts w:hint="eastAsia"/>
              </w:rPr>
              <w:t>-</w:t>
            </w:r>
            <w:r w:rsidRPr="007F2770">
              <w:t>65538</w:t>
            </w:r>
          </w:p>
        </w:tc>
      </w:tr>
      <w:tr w:rsidR="001822DC" w:rsidRPr="007F2770" w14:paraId="26E25121" w14:textId="77777777"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FBA0DE" w14:textId="77777777" w:rsidR="001822DC" w:rsidRPr="007F2770" w:rsidRDefault="000D0869" w:rsidP="00767715">
            <w:pPr>
              <w:pStyle w:val="TAL"/>
            </w:pPr>
            <w:r w:rsidRPr="007F2770">
              <w:t>66</w:t>
            </w:r>
          </w:p>
        </w:tc>
        <w:tc>
          <w:tcPr>
            <w:tcW w:w="2837" w:type="dxa"/>
            <w:gridSpan w:val="2"/>
            <w:tcBorders>
              <w:top w:val="single" w:sz="6" w:space="0" w:color="000000"/>
              <w:left w:val="single" w:sz="6" w:space="0" w:color="000000"/>
              <w:bottom w:val="single" w:sz="6" w:space="0" w:color="000000"/>
              <w:right w:val="single" w:sz="6" w:space="0" w:color="000000"/>
            </w:tcBorders>
          </w:tcPr>
          <w:p w14:paraId="705736B1" w14:textId="77777777" w:rsidR="001822DC" w:rsidRPr="007F2770" w:rsidRDefault="00AC410A" w:rsidP="001822DC">
            <w:pPr>
              <w:pStyle w:val="TAL"/>
            </w:pPr>
            <w:r w:rsidRPr="007F2770">
              <w:rPr>
                <w:lang w:eastAsia="zh-CN"/>
              </w:rPr>
              <w:t>IP h</w:t>
            </w:r>
            <w:r w:rsidR="001822DC" w:rsidRPr="007F2770">
              <w:rPr>
                <w:lang w:eastAsia="zh-CN"/>
              </w:rPr>
              <w:t>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5CDA2088" w14:textId="77777777" w:rsidR="001822DC" w:rsidRPr="007F2770" w:rsidRDefault="00AC410A" w:rsidP="001822DC">
            <w:pPr>
              <w:pStyle w:val="TAL"/>
              <w:rPr>
                <w:noProof/>
                <w:lang w:eastAsia="zh-CN"/>
              </w:rPr>
            </w:pPr>
            <w:r w:rsidRPr="007F2770">
              <w:rPr>
                <w:lang w:eastAsia="zh-CN"/>
              </w:rPr>
              <w:t>IP h</w:t>
            </w:r>
            <w:r w:rsidR="001822DC" w:rsidRPr="007F2770">
              <w:rPr>
                <w:lang w:eastAsia="zh-CN"/>
              </w:rPr>
              <w:t>eader compression configuration</w:t>
            </w:r>
          </w:p>
          <w:p w14:paraId="371EE18A" w14:textId="77777777" w:rsidR="001822DC" w:rsidRPr="007F2770" w:rsidRDefault="001822DC" w:rsidP="001822DC">
            <w:pPr>
              <w:pStyle w:val="TAL"/>
            </w:pPr>
            <w:r w:rsidRPr="007F2770">
              <w:rPr>
                <w:noProof/>
                <w:lang w:eastAsia="zh-CN"/>
              </w:rPr>
              <w:t>9.11.4.24</w:t>
            </w:r>
          </w:p>
        </w:tc>
        <w:tc>
          <w:tcPr>
            <w:tcW w:w="1134" w:type="dxa"/>
            <w:gridSpan w:val="3"/>
            <w:tcBorders>
              <w:top w:val="single" w:sz="6" w:space="0" w:color="000000"/>
              <w:left w:val="single" w:sz="6" w:space="0" w:color="000000"/>
              <w:bottom w:val="single" w:sz="6" w:space="0" w:color="000000"/>
              <w:right w:val="single" w:sz="6" w:space="0" w:color="000000"/>
            </w:tcBorders>
          </w:tcPr>
          <w:p w14:paraId="36BF46B2" w14:textId="77777777" w:rsidR="001822DC" w:rsidRPr="007F2770" w:rsidRDefault="001822DC" w:rsidP="001822DC">
            <w:pPr>
              <w:pStyle w:val="TAC"/>
            </w:pPr>
            <w:r w:rsidRPr="007F2770">
              <w:rPr>
                <w:lang w:eastAsia="zh-CN"/>
              </w:rPr>
              <w:t>O</w:t>
            </w:r>
          </w:p>
        </w:tc>
        <w:tc>
          <w:tcPr>
            <w:tcW w:w="851" w:type="dxa"/>
            <w:gridSpan w:val="3"/>
            <w:tcBorders>
              <w:top w:val="single" w:sz="6" w:space="0" w:color="000000"/>
              <w:left w:val="single" w:sz="6" w:space="0" w:color="000000"/>
              <w:bottom w:val="single" w:sz="6" w:space="0" w:color="000000"/>
              <w:right w:val="single" w:sz="6" w:space="0" w:color="000000"/>
            </w:tcBorders>
          </w:tcPr>
          <w:p w14:paraId="6307F327" w14:textId="77777777" w:rsidR="001822DC" w:rsidRPr="007F2770" w:rsidRDefault="001822DC" w:rsidP="001822DC">
            <w:pPr>
              <w:pStyle w:val="TAC"/>
            </w:pPr>
            <w:r w:rsidRPr="007F2770">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080CDD" w14:textId="77777777" w:rsidR="001822DC" w:rsidRPr="007F2770" w:rsidRDefault="001822DC" w:rsidP="001822DC">
            <w:pPr>
              <w:pStyle w:val="TAC"/>
            </w:pPr>
            <w:r w:rsidRPr="007F2770">
              <w:rPr>
                <w:lang w:eastAsia="zh-CN"/>
              </w:rPr>
              <w:t>5-257</w:t>
            </w:r>
          </w:p>
        </w:tc>
      </w:tr>
      <w:tr w:rsidR="00CA7832" w:rsidRPr="007F2770" w14:paraId="0685986C"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34F2678" w14:textId="77777777" w:rsidR="00CA7832" w:rsidRPr="007F2770" w:rsidRDefault="00CA7832" w:rsidP="00F40A4C">
            <w:pPr>
              <w:pStyle w:val="TAL"/>
            </w:pPr>
            <w:r w:rsidRPr="007F2770">
              <w:t>7</w:t>
            </w:r>
            <w:r w:rsidR="00D855A0" w:rsidRPr="007F2770">
              <w:t>4</w:t>
            </w:r>
          </w:p>
        </w:tc>
        <w:tc>
          <w:tcPr>
            <w:tcW w:w="2837" w:type="dxa"/>
            <w:gridSpan w:val="3"/>
            <w:tcBorders>
              <w:top w:val="single" w:sz="6" w:space="0" w:color="000000"/>
              <w:left w:val="single" w:sz="6" w:space="0" w:color="000000"/>
              <w:bottom w:val="single" w:sz="6" w:space="0" w:color="000000"/>
              <w:right w:val="single" w:sz="6" w:space="0" w:color="000000"/>
            </w:tcBorders>
          </w:tcPr>
          <w:p w14:paraId="1E83AE60" w14:textId="77777777" w:rsidR="00CA7832" w:rsidRPr="007F2770" w:rsidRDefault="00CA7832" w:rsidP="00F40A4C">
            <w:pPr>
              <w:pStyle w:val="TAL"/>
              <w:rPr>
                <w:lang w:eastAsia="zh-CN"/>
              </w:rPr>
            </w:pPr>
            <w:r w:rsidRPr="007F2770">
              <w:rPr>
                <w:lang w:eastAsia="zh-CN"/>
              </w:rPr>
              <w:t>Port management information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3CC5581D" w14:textId="77777777" w:rsidR="00CA7832" w:rsidRPr="007F2770" w:rsidRDefault="00CA7832" w:rsidP="00F40A4C">
            <w:pPr>
              <w:pStyle w:val="TAL"/>
              <w:rPr>
                <w:lang w:eastAsia="zh-CN"/>
              </w:rPr>
            </w:pPr>
            <w:r w:rsidRPr="007F2770">
              <w:rPr>
                <w:lang w:eastAsia="zh-CN"/>
              </w:rPr>
              <w:t>Port management information container</w:t>
            </w:r>
          </w:p>
          <w:p w14:paraId="79D2360F" w14:textId="77777777" w:rsidR="00CA7832" w:rsidRPr="007F2770" w:rsidRDefault="00CA7832" w:rsidP="00F40A4C">
            <w:pPr>
              <w:pStyle w:val="TAL"/>
              <w:rPr>
                <w:lang w:eastAsia="zh-CN"/>
              </w:rPr>
            </w:pPr>
            <w:r w:rsidRPr="007F2770">
              <w:rPr>
                <w:lang w:eastAsia="zh-CN"/>
              </w:rPr>
              <w:t>9.11.4.27</w:t>
            </w:r>
          </w:p>
        </w:tc>
        <w:tc>
          <w:tcPr>
            <w:tcW w:w="1134" w:type="dxa"/>
            <w:gridSpan w:val="3"/>
            <w:tcBorders>
              <w:top w:val="single" w:sz="6" w:space="0" w:color="000000"/>
              <w:left w:val="single" w:sz="6" w:space="0" w:color="000000"/>
              <w:bottom w:val="single" w:sz="6" w:space="0" w:color="000000"/>
              <w:right w:val="single" w:sz="6" w:space="0" w:color="000000"/>
            </w:tcBorders>
          </w:tcPr>
          <w:p w14:paraId="1070E260" w14:textId="77777777" w:rsidR="00CA7832" w:rsidRPr="007F2770" w:rsidRDefault="00CA7832" w:rsidP="00F40A4C">
            <w:pPr>
              <w:pStyle w:val="TAC"/>
              <w:rPr>
                <w:lang w:eastAsia="zh-CN"/>
              </w:rPr>
            </w:pPr>
            <w:r w:rsidRPr="007F2770">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5A93957" w14:textId="77777777" w:rsidR="00CA7832" w:rsidRPr="007F2770" w:rsidRDefault="00CA7832" w:rsidP="00F40A4C">
            <w:pPr>
              <w:pStyle w:val="TAC"/>
              <w:rPr>
                <w:lang w:eastAsia="zh-CN"/>
              </w:rPr>
            </w:pPr>
            <w:r w:rsidRPr="007F2770">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809AED9" w14:textId="77777777" w:rsidR="00CA7832" w:rsidRPr="007F2770" w:rsidRDefault="00E87D34" w:rsidP="00F40A4C">
            <w:pPr>
              <w:pStyle w:val="TAC"/>
              <w:rPr>
                <w:lang w:eastAsia="zh-CN"/>
              </w:rPr>
            </w:pPr>
            <w:r w:rsidRPr="007F2770">
              <w:rPr>
                <w:lang w:eastAsia="zh-CN"/>
              </w:rPr>
              <w:t>4</w:t>
            </w:r>
            <w:r w:rsidR="00CA7832" w:rsidRPr="007F2770">
              <w:rPr>
                <w:lang w:eastAsia="zh-CN"/>
              </w:rPr>
              <w:t>-65538</w:t>
            </w:r>
          </w:p>
        </w:tc>
      </w:tr>
      <w:tr w:rsidR="00DC0078" w:rsidRPr="007F2770" w14:paraId="036F467E"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3515B0" w14:textId="77777777" w:rsidR="00DC0078" w:rsidRPr="007F2770" w:rsidRDefault="00E331F3" w:rsidP="00E331F3">
            <w:pPr>
              <w:pStyle w:val="TAL"/>
            </w:pPr>
            <w:r w:rsidRPr="007F2770">
              <w:rPr>
                <w:noProof/>
                <w:lang w:eastAsia="zh-CN"/>
              </w:rPr>
              <w:t>1E</w:t>
            </w:r>
          </w:p>
        </w:tc>
        <w:tc>
          <w:tcPr>
            <w:tcW w:w="2837" w:type="dxa"/>
            <w:gridSpan w:val="3"/>
            <w:tcBorders>
              <w:top w:val="single" w:sz="6" w:space="0" w:color="000000"/>
              <w:left w:val="single" w:sz="6" w:space="0" w:color="000000"/>
              <w:bottom w:val="single" w:sz="6" w:space="0" w:color="000000"/>
              <w:right w:val="single" w:sz="6" w:space="0" w:color="000000"/>
            </w:tcBorders>
          </w:tcPr>
          <w:p w14:paraId="658DF274" w14:textId="77777777" w:rsidR="00DC0078" w:rsidRPr="007F2770" w:rsidRDefault="00DC0078" w:rsidP="00DC0078">
            <w:pPr>
              <w:pStyle w:val="TAL"/>
              <w:rPr>
                <w:lang w:eastAsia="zh-CN"/>
              </w:rPr>
            </w:pPr>
            <w:r w:rsidRPr="007F2770">
              <w:t>Serving PLMN rate control</w:t>
            </w:r>
          </w:p>
        </w:tc>
        <w:tc>
          <w:tcPr>
            <w:tcW w:w="3120" w:type="dxa"/>
            <w:gridSpan w:val="3"/>
            <w:tcBorders>
              <w:top w:val="single" w:sz="6" w:space="0" w:color="000000"/>
              <w:left w:val="single" w:sz="6" w:space="0" w:color="000000"/>
              <w:bottom w:val="single" w:sz="6" w:space="0" w:color="000000"/>
              <w:right w:val="single" w:sz="6" w:space="0" w:color="000000"/>
            </w:tcBorders>
          </w:tcPr>
          <w:p w14:paraId="119B2D1A" w14:textId="77777777" w:rsidR="00DC0078" w:rsidRPr="007F2770" w:rsidRDefault="00DC0078" w:rsidP="00DC0078">
            <w:pPr>
              <w:pStyle w:val="TAL"/>
            </w:pPr>
            <w:r w:rsidRPr="007F2770">
              <w:t>Serving PLMN rate control</w:t>
            </w:r>
          </w:p>
          <w:p w14:paraId="091DF393" w14:textId="77777777" w:rsidR="00DC0078" w:rsidRPr="007F2770" w:rsidRDefault="00DC0078" w:rsidP="00DC0078">
            <w:pPr>
              <w:pStyle w:val="TAL"/>
              <w:rPr>
                <w:lang w:eastAsia="zh-CN"/>
              </w:rPr>
            </w:pPr>
            <w:r w:rsidRPr="007F2770">
              <w:t>9.11.4.20</w:t>
            </w:r>
          </w:p>
        </w:tc>
        <w:tc>
          <w:tcPr>
            <w:tcW w:w="1134" w:type="dxa"/>
            <w:gridSpan w:val="3"/>
            <w:tcBorders>
              <w:top w:val="single" w:sz="6" w:space="0" w:color="000000"/>
              <w:left w:val="single" w:sz="6" w:space="0" w:color="000000"/>
              <w:bottom w:val="single" w:sz="6" w:space="0" w:color="000000"/>
              <w:right w:val="single" w:sz="6" w:space="0" w:color="000000"/>
            </w:tcBorders>
          </w:tcPr>
          <w:p w14:paraId="5D15F98F" w14:textId="77777777" w:rsidR="00DC0078" w:rsidRPr="007F2770" w:rsidRDefault="00DC0078" w:rsidP="00DC0078">
            <w:pPr>
              <w:pStyle w:val="TAC"/>
              <w:rPr>
                <w:lang w:eastAsia="zh-CN"/>
              </w:rPr>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13D4C4" w14:textId="77777777" w:rsidR="00DC0078" w:rsidRPr="007F2770" w:rsidRDefault="00DC0078" w:rsidP="00DC0078">
            <w:pPr>
              <w:pStyle w:val="TAC"/>
              <w:rPr>
                <w:lang w:eastAsia="zh-CN"/>
              </w:rPr>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6D639AC" w14:textId="77777777" w:rsidR="00DC0078" w:rsidRPr="007F2770" w:rsidRDefault="00DC0078" w:rsidP="00DC0078">
            <w:pPr>
              <w:pStyle w:val="TAC"/>
              <w:rPr>
                <w:lang w:eastAsia="zh-CN"/>
              </w:rPr>
            </w:pPr>
            <w:r w:rsidRPr="007F2770">
              <w:t>4</w:t>
            </w:r>
          </w:p>
        </w:tc>
      </w:tr>
      <w:tr w:rsidR="00AC410A" w:rsidRPr="007F2770" w14:paraId="660EB9A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EFFC6E" w14:textId="77777777" w:rsidR="00AC410A" w:rsidRPr="007F2770" w:rsidRDefault="005F13BE" w:rsidP="00AC410A">
            <w:pPr>
              <w:pStyle w:val="TAL"/>
              <w:rPr>
                <w:noProof/>
                <w:lang w:eastAsia="zh-CN"/>
              </w:rPr>
            </w:pPr>
            <w:r w:rsidRPr="007F2770">
              <w:t>1F</w:t>
            </w:r>
          </w:p>
        </w:tc>
        <w:tc>
          <w:tcPr>
            <w:tcW w:w="2837" w:type="dxa"/>
            <w:gridSpan w:val="3"/>
            <w:tcBorders>
              <w:top w:val="single" w:sz="6" w:space="0" w:color="000000"/>
              <w:left w:val="single" w:sz="6" w:space="0" w:color="000000"/>
              <w:bottom w:val="single" w:sz="6" w:space="0" w:color="000000"/>
              <w:right w:val="single" w:sz="6" w:space="0" w:color="000000"/>
            </w:tcBorders>
          </w:tcPr>
          <w:p w14:paraId="37B3EBB1" w14:textId="77777777" w:rsidR="00AC410A" w:rsidRPr="007F2770" w:rsidRDefault="00AC410A" w:rsidP="00AC410A">
            <w:pPr>
              <w:pStyle w:val="TAL"/>
            </w:pPr>
            <w:r w:rsidRPr="007F2770">
              <w:t>Ethernet header compression configuration</w:t>
            </w:r>
          </w:p>
        </w:tc>
        <w:tc>
          <w:tcPr>
            <w:tcW w:w="3120" w:type="dxa"/>
            <w:gridSpan w:val="3"/>
            <w:tcBorders>
              <w:top w:val="single" w:sz="6" w:space="0" w:color="000000"/>
              <w:left w:val="single" w:sz="6" w:space="0" w:color="000000"/>
              <w:bottom w:val="single" w:sz="6" w:space="0" w:color="000000"/>
              <w:right w:val="single" w:sz="6" w:space="0" w:color="000000"/>
            </w:tcBorders>
          </w:tcPr>
          <w:p w14:paraId="0C65B614" w14:textId="77777777" w:rsidR="00AC410A" w:rsidRPr="007F2770" w:rsidRDefault="00AC410A" w:rsidP="00AC410A">
            <w:pPr>
              <w:pStyle w:val="TAL"/>
            </w:pPr>
            <w:r w:rsidRPr="007F2770">
              <w:t>Ethernet hea</w:t>
            </w:r>
            <w:r w:rsidR="00B23A40" w:rsidRPr="007F2770">
              <w:t>d</w:t>
            </w:r>
            <w:r w:rsidRPr="007F2770">
              <w:t>er compression configuration</w:t>
            </w:r>
          </w:p>
          <w:p w14:paraId="3506C966" w14:textId="77777777" w:rsidR="00AC410A" w:rsidRPr="007F2770" w:rsidRDefault="00AC410A" w:rsidP="00AC410A">
            <w:pPr>
              <w:pStyle w:val="TAL"/>
            </w:pPr>
            <w:r w:rsidRPr="007F2770">
              <w:t>9.11.4.28</w:t>
            </w:r>
          </w:p>
        </w:tc>
        <w:tc>
          <w:tcPr>
            <w:tcW w:w="1134" w:type="dxa"/>
            <w:gridSpan w:val="3"/>
            <w:tcBorders>
              <w:top w:val="single" w:sz="6" w:space="0" w:color="000000"/>
              <w:left w:val="single" w:sz="6" w:space="0" w:color="000000"/>
              <w:bottom w:val="single" w:sz="6" w:space="0" w:color="000000"/>
              <w:right w:val="single" w:sz="6" w:space="0" w:color="000000"/>
            </w:tcBorders>
          </w:tcPr>
          <w:p w14:paraId="6069275E" w14:textId="77777777" w:rsidR="00AC410A" w:rsidRPr="007F2770" w:rsidRDefault="00AC410A" w:rsidP="00AC410A">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D182EC5" w14:textId="77777777" w:rsidR="00AC410A" w:rsidRPr="007F2770" w:rsidRDefault="00AC410A" w:rsidP="00AC410A">
            <w:pPr>
              <w:pStyle w:val="TAC"/>
            </w:pPr>
            <w:r w:rsidRPr="007F277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C70B70" w14:textId="77777777" w:rsidR="00AC410A" w:rsidRPr="007F2770" w:rsidRDefault="00AC410A" w:rsidP="00AC410A">
            <w:pPr>
              <w:pStyle w:val="TAC"/>
            </w:pPr>
            <w:r w:rsidRPr="007F2770">
              <w:t>3</w:t>
            </w:r>
          </w:p>
        </w:tc>
      </w:tr>
      <w:tr w:rsidR="008C41A4" w:rsidRPr="007F2770" w14:paraId="6281C077"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1839D58" w14:textId="6EFE26B4" w:rsidR="008C41A4" w:rsidRPr="007F2770" w:rsidRDefault="009F773A" w:rsidP="008C41A4">
            <w:pPr>
              <w:pStyle w:val="TAL"/>
            </w:pPr>
            <w:r w:rsidRPr="007F2770">
              <w:t>71</w:t>
            </w:r>
          </w:p>
        </w:tc>
        <w:tc>
          <w:tcPr>
            <w:tcW w:w="2837" w:type="dxa"/>
            <w:gridSpan w:val="3"/>
            <w:tcBorders>
              <w:top w:val="single" w:sz="6" w:space="0" w:color="000000"/>
              <w:left w:val="single" w:sz="6" w:space="0" w:color="000000"/>
              <w:bottom w:val="single" w:sz="6" w:space="0" w:color="000000"/>
              <w:right w:val="single" w:sz="6" w:space="0" w:color="000000"/>
            </w:tcBorders>
          </w:tcPr>
          <w:p w14:paraId="71380F49" w14:textId="4204CB8E" w:rsidR="008C41A4" w:rsidRPr="007F2770" w:rsidRDefault="008C41A4" w:rsidP="008C41A4">
            <w:pPr>
              <w:pStyle w:val="TAL"/>
            </w:pPr>
            <w:r w:rsidRPr="007F2770">
              <w:t>Received MBS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5A763981" w14:textId="77777777" w:rsidR="008C41A4" w:rsidRPr="007F2770" w:rsidRDefault="008C41A4" w:rsidP="008C41A4">
            <w:pPr>
              <w:pStyle w:val="TAL"/>
            </w:pPr>
            <w:r w:rsidRPr="007F2770">
              <w:t>Received MBS container</w:t>
            </w:r>
          </w:p>
          <w:p w14:paraId="0EAF5DF5" w14:textId="0488E8E0" w:rsidR="008C41A4" w:rsidRPr="007F2770" w:rsidRDefault="008C41A4" w:rsidP="008C41A4">
            <w:pPr>
              <w:pStyle w:val="TAL"/>
            </w:pPr>
            <w:r w:rsidRPr="007F2770">
              <w:t>9.11.4.31</w:t>
            </w:r>
          </w:p>
        </w:tc>
        <w:tc>
          <w:tcPr>
            <w:tcW w:w="1134" w:type="dxa"/>
            <w:gridSpan w:val="3"/>
            <w:tcBorders>
              <w:top w:val="single" w:sz="6" w:space="0" w:color="000000"/>
              <w:left w:val="single" w:sz="6" w:space="0" w:color="000000"/>
              <w:bottom w:val="single" w:sz="6" w:space="0" w:color="000000"/>
              <w:right w:val="single" w:sz="6" w:space="0" w:color="000000"/>
            </w:tcBorders>
          </w:tcPr>
          <w:p w14:paraId="78B42BFC" w14:textId="15B1C3A9" w:rsidR="008C41A4" w:rsidRPr="007F2770" w:rsidRDefault="008C41A4" w:rsidP="008C41A4">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08544A" w14:textId="618DAD1C" w:rsidR="008C41A4" w:rsidRPr="007F2770" w:rsidRDefault="008C41A4" w:rsidP="008C41A4">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1966A88" w14:textId="22648764" w:rsidR="008C41A4" w:rsidRPr="007F2770" w:rsidRDefault="008C41A4" w:rsidP="008C41A4">
            <w:pPr>
              <w:pStyle w:val="TAC"/>
            </w:pPr>
            <w:r w:rsidRPr="007F2770">
              <w:t>9-65538</w:t>
            </w:r>
          </w:p>
        </w:tc>
      </w:tr>
      <w:tr w:rsidR="001E0A9F" w:rsidRPr="007F2770" w14:paraId="35643809" w14:textId="77777777"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A54AD" w14:textId="05AACB84" w:rsidR="001E0A9F" w:rsidRPr="007F2770" w:rsidRDefault="005F2EDF" w:rsidP="001E0A9F">
            <w:pPr>
              <w:pStyle w:val="TAL"/>
            </w:pPr>
            <w:r w:rsidRPr="007F2770">
              <w:t>72</w:t>
            </w:r>
          </w:p>
        </w:tc>
        <w:tc>
          <w:tcPr>
            <w:tcW w:w="2837" w:type="dxa"/>
            <w:gridSpan w:val="3"/>
            <w:tcBorders>
              <w:top w:val="single" w:sz="6" w:space="0" w:color="000000"/>
              <w:left w:val="single" w:sz="6" w:space="0" w:color="000000"/>
              <w:bottom w:val="single" w:sz="6" w:space="0" w:color="000000"/>
              <w:right w:val="single" w:sz="6" w:space="0" w:color="000000"/>
            </w:tcBorders>
          </w:tcPr>
          <w:p w14:paraId="753F5D31" w14:textId="7B83B0A0" w:rsidR="001E0A9F" w:rsidRPr="007F2770" w:rsidRDefault="001E0A9F" w:rsidP="001E0A9F">
            <w:pPr>
              <w:pStyle w:val="TAL"/>
            </w:pPr>
            <w:r w:rsidRPr="007F2770">
              <w:t>Service-level-AA container</w:t>
            </w:r>
          </w:p>
        </w:tc>
        <w:tc>
          <w:tcPr>
            <w:tcW w:w="3120" w:type="dxa"/>
            <w:gridSpan w:val="3"/>
            <w:tcBorders>
              <w:top w:val="single" w:sz="6" w:space="0" w:color="000000"/>
              <w:left w:val="single" w:sz="6" w:space="0" w:color="000000"/>
              <w:bottom w:val="single" w:sz="6" w:space="0" w:color="000000"/>
              <w:right w:val="single" w:sz="6" w:space="0" w:color="000000"/>
            </w:tcBorders>
          </w:tcPr>
          <w:p w14:paraId="061BEA08" w14:textId="77777777" w:rsidR="001E0A9F" w:rsidRPr="007F2770" w:rsidRDefault="001E0A9F" w:rsidP="001E0A9F">
            <w:pPr>
              <w:pStyle w:val="TAL"/>
            </w:pPr>
            <w:r w:rsidRPr="007F2770">
              <w:t>Service-level-AA container</w:t>
            </w:r>
          </w:p>
          <w:p w14:paraId="1AE713AB" w14:textId="77EDEAC7" w:rsidR="001E0A9F" w:rsidRPr="007F2770" w:rsidRDefault="001E0A9F" w:rsidP="001E0A9F">
            <w:pPr>
              <w:pStyle w:val="TAL"/>
            </w:pPr>
            <w:r w:rsidRPr="007F2770">
              <w:t>9.11.2.10</w:t>
            </w:r>
          </w:p>
        </w:tc>
        <w:tc>
          <w:tcPr>
            <w:tcW w:w="1134" w:type="dxa"/>
            <w:gridSpan w:val="3"/>
            <w:tcBorders>
              <w:top w:val="single" w:sz="6" w:space="0" w:color="000000"/>
              <w:left w:val="single" w:sz="6" w:space="0" w:color="000000"/>
              <w:bottom w:val="single" w:sz="6" w:space="0" w:color="000000"/>
              <w:right w:val="single" w:sz="6" w:space="0" w:color="000000"/>
            </w:tcBorders>
          </w:tcPr>
          <w:p w14:paraId="2DEA4C22" w14:textId="7D54C522" w:rsidR="001E0A9F" w:rsidRPr="007F2770" w:rsidRDefault="001E0A9F" w:rsidP="001E0A9F">
            <w:pPr>
              <w:pStyle w:val="TAC"/>
            </w:pPr>
            <w:r w:rsidRPr="007F2770">
              <w:t>O</w:t>
            </w:r>
          </w:p>
        </w:tc>
        <w:tc>
          <w:tcPr>
            <w:tcW w:w="851" w:type="dxa"/>
            <w:gridSpan w:val="2"/>
            <w:tcBorders>
              <w:top w:val="single" w:sz="6" w:space="0" w:color="000000"/>
              <w:left w:val="single" w:sz="6" w:space="0" w:color="000000"/>
              <w:bottom w:val="single" w:sz="6" w:space="0" w:color="000000"/>
              <w:right w:val="single" w:sz="6" w:space="0" w:color="000000"/>
            </w:tcBorders>
          </w:tcPr>
          <w:p w14:paraId="107772FF" w14:textId="381B9879" w:rsidR="001E0A9F" w:rsidRPr="007F2770" w:rsidRDefault="001E0A9F" w:rsidP="001E0A9F">
            <w:pPr>
              <w:pStyle w:val="TAC"/>
            </w:pPr>
            <w:r w:rsidRPr="007F27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51834E6B" w14:textId="15B51BD2" w:rsidR="001E0A9F" w:rsidRPr="007F2770" w:rsidRDefault="001E0A9F" w:rsidP="001E0A9F">
            <w:pPr>
              <w:pStyle w:val="TAC"/>
            </w:pPr>
            <w:r w:rsidRPr="007F2770">
              <w:t>6-n</w:t>
            </w:r>
          </w:p>
        </w:tc>
      </w:tr>
      <w:tr w:rsidR="005A5A8A" w:rsidRPr="007F2770" w14:paraId="50BBCDB7" w14:textId="77777777" w:rsidTr="00F40A4C">
        <w:trPr>
          <w:gridBefore w:val="1"/>
          <w:wBefore w:w="36" w:type="dxa"/>
          <w:cantSplit/>
          <w:jc w:val="center"/>
          <w:ins w:id="10674" w:author="24.501_CR5248R2_(Rel-18)_eNS_Ph3" w:date="2023-06-27T11:32:00Z"/>
        </w:trPr>
        <w:tc>
          <w:tcPr>
            <w:tcW w:w="568" w:type="dxa"/>
            <w:gridSpan w:val="2"/>
            <w:tcBorders>
              <w:top w:val="single" w:sz="6" w:space="0" w:color="000000"/>
              <w:left w:val="single" w:sz="6" w:space="0" w:color="000000"/>
              <w:bottom w:val="single" w:sz="6" w:space="0" w:color="000000"/>
              <w:right w:val="single" w:sz="6" w:space="0" w:color="000000"/>
            </w:tcBorders>
          </w:tcPr>
          <w:p w14:paraId="6F8CFD98" w14:textId="00F677AE" w:rsidR="005A5A8A" w:rsidRPr="007F2770" w:rsidRDefault="009E4FC6" w:rsidP="009E4FC6">
            <w:pPr>
              <w:pStyle w:val="TAL"/>
              <w:rPr>
                <w:ins w:id="10675" w:author="24.501_CR5248R2_(Rel-18)_eNS_Ph3" w:date="2023-06-27T11:32:00Z"/>
              </w:rPr>
            </w:pPr>
            <w:ins w:id="10676" w:author="rapporteur_Christian_Herrero-Veron" w:date="2023-07-07T13:58:00Z">
              <w:r>
                <w:rPr>
                  <w:lang w:eastAsia="ko-KR"/>
                </w:rPr>
                <w:t>5A</w:t>
              </w:r>
            </w:ins>
            <w:ins w:id="10677" w:author="24.501_CR5248R2_(Rel-18)_eNS_Ph3" w:date="2023-06-27T11:32:00Z">
              <w:del w:id="10678" w:author="rapporteur_Christian_Herrero-Veron" w:date="2023-07-07T13:58:00Z">
                <w:r w:rsidR="005A5A8A" w:rsidDel="009E4FC6">
                  <w:rPr>
                    <w:rFonts w:hint="eastAsia"/>
                    <w:lang w:eastAsia="ko-KR"/>
                  </w:rPr>
                  <w:delText>TBD</w:delText>
                </w:r>
              </w:del>
            </w:ins>
          </w:p>
        </w:tc>
        <w:tc>
          <w:tcPr>
            <w:tcW w:w="2837" w:type="dxa"/>
            <w:gridSpan w:val="3"/>
            <w:tcBorders>
              <w:top w:val="single" w:sz="6" w:space="0" w:color="000000"/>
              <w:left w:val="single" w:sz="6" w:space="0" w:color="000000"/>
              <w:bottom w:val="single" w:sz="6" w:space="0" w:color="000000"/>
              <w:right w:val="single" w:sz="6" w:space="0" w:color="000000"/>
            </w:tcBorders>
          </w:tcPr>
          <w:p w14:paraId="0EE9B346" w14:textId="39D6B71A" w:rsidR="005A5A8A" w:rsidRPr="007F2770" w:rsidRDefault="005A5A8A" w:rsidP="005A5A8A">
            <w:pPr>
              <w:pStyle w:val="TAL"/>
              <w:rPr>
                <w:ins w:id="10679" w:author="24.501_CR5248R2_(Rel-18)_eNS_Ph3" w:date="2023-06-27T11:32:00Z"/>
              </w:rPr>
            </w:pPr>
            <w:ins w:id="10680" w:author="24.501_CR5248R2_(Rel-18)_eNS_Ph3" w:date="2023-06-27T11:32:00Z">
              <w:r>
                <w:rPr>
                  <w:rFonts w:hint="eastAsia"/>
                  <w:lang w:eastAsia="ko-KR"/>
                </w:rPr>
                <w:t xml:space="preserve">Alternative </w:t>
              </w:r>
              <w:r>
                <w:rPr>
                  <w:lang w:eastAsia="ko-KR"/>
                </w:rPr>
                <w:t>S-</w:t>
              </w:r>
              <w:r>
                <w:rPr>
                  <w:rFonts w:hint="eastAsia"/>
                  <w:lang w:eastAsia="ko-KR"/>
                </w:rPr>
                <w:t>NSSAI</w:t>
              </w:r>
            </w:ins>
          </w:p>
        </w:tc>
        <w:tc>
          <w:tcPr>
            <w:tcW w:w="3120" w:type="dxa"/>
            <w:gridSpan w:val="3"/>
            <w:tcBorders>
              <w:top w:val="single" w:sz="6" w:space="0" w:color="000000"/>
              <w:left w:val="single" w:sz="6" w:space="0" w:color="000000"/>
              <w:bottom w:val="single" w:sz="6" w:space="0" w:color="000000"/>
              <w:right w:val="single" w:sz="6" w:space="0" w:color="000000"/>
            </w:tcBorders>
          </w:tcPr>
          <w:p w14:paraId="7D3B253A" w14:textId="77777777" w:rsidR="005A5A8A" w:rsidRDefault="005A5A8A" w:rsidP="005A5A8A">
            <w:pPr>
              <w:pStyle w:val="TAL"/>
              <w:rPr>
                <w:ins w:id="10681" w:author="24.501_CR5248R2_(Rel-18)_eNS_Ph3" w:date="2023-06-27T11:32:00Z"/>
                <w:lang w:eastAsia="ko-KR"/>
              </w:rPr>
            </w:pPr>
            <w:ins w:id="10682" w:author="24.501_CR5248R2_(Rel-18)_eNS_Ph3" w:date="2023-06-27T11:32:00Z">
              <w:r>
                <w:rPr>
                  <w:rFonts w:hint="eastAsia"/>
                  <w:lang w:eastAsia="ko-KR"/>
                </w:rPr>
                <w:t>S-NSSAI</w:t>
              </w:r>
            </w:ins>
          </w:p>
          <w:p w14:paraId="368F42FF" w14:textId="61101888" w:rsidR="005A5A8A" w:rsidRPr="007F2770" w:rsidRDefault="005A5A8A" w:rsidP="005A5A8A">
            <w:pPr>
              <w:pStyle w:val="TAL"/>
              <w:rPr>
                <w:ins w:id="10683" w:author="24.501_CR5248R2_(Rel-18)_eNS_Ph3" w:date="2023-06-27T11:32:00Z"/>
              </w:rPr>
            </w:pPr>
            <w:ins w:id="10684" w:author="24.501_CR5248R2_(Rel-18)_eNS_Ph3" w:date="2023-06-27T11:32:00Z">
              <w:r>
                <w:rPr>
                  <w:rFonts w:hint="eastAsia"/>
                  <w:lang w:eastAsia="ko-KR"/>
                </w:rPr>
                <w:t>9.11.2.8</w:t>
              </w:r>
            </w:ins>
          </w:p>
        </w:tc>
        <w:tc>
          <w:tcPr>
            <w:tcW w:w="1134" w:type="dxa"/>
            <w:gridSpan w:val="3"/>
            <w:tcBorders>
              <w:top w:val="single" w:sz="6" w:space="0" w:color="000000"/>
              <w:left w:val="single" w:sz="6" w:space="0" w:color="000000"/>
              <w:bottom w:val="single" w:sz="6" w:space="0" w:color="000000"/>
              <w:right w:val="single" w:sz="6" w:space="0" w:color="000000"/>
            </w:tcBorders>
          </w:tcPr>
          <w:p w14:paraId="3109FDD0" w14:textId="4189F9FD" w:rsidR="005A5A8A" w:rsidRPr="007F2770" w:rsidRDefault="005A5A8A" w:rsidP="005A5A8A">
            <w:pPr>
              <w:pStyle w:val="TAC"/>
              <w:rPr>
                <w:ins w:id="10685" w:author="24.501_CR5248R2_(Rel-18)_eNS_Ph3" w:date="2023-06-27T11:32:00Z"/>
              </w:rPr>
            </w:pPr>
            <w:ins w:id="10686" w:author="24.501_CR5248R2_(Rel-18)_eNS_Ph3" w:date="2023-06-27T11:32:00Z">
              <w:r>
                <w:rPr>
                  <w:rFonts w:hint="eastAsia"/>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675AF1D9" w14:textId="65483DEB" w:rsidR="005A5A8A" w:rsidRPr="007F2770" w:rsidRDefault="005A5A8A" w:rsidP="005A5A8A">
            <w:pPr>
              <w:pStyle w:val="TAC"/>
              <w:rPr>
                <w:ins w:id="10687" w:author="24.501_CR5248R2_(Rel-18)_eNS_Ph3" w:date="2023-06-27T11:32:00Z"/>
              </w:rPr>
            </w:pPr>
            <w:ins w:id="10688" w:author="24.501_CR5248R2_(Rel-18)_eNS_Ph3" w:date="2023-06-27T11:32:00Z">
              <w:r>
                <w:rPr>
                  <w:rFonts w:hint="eastAsia"/>
                  <w:lang w:eastAsia="ko-KR"/>
                </w:rPr>
                <w:t>TLV</w:t>
              </w:r>
            </w:ins>
          </w:p>
        </w:tc>
        <w:tc>
          <w:tcPr>
            <w:tcW w:w="850" w:type="dxa"/>
            <w:gridSpan w:val="2"/>
            <w:tcBorders>
              <w:top w:val="single" w:sz="6" w:space="0" w:color="000000"/>
              <w:left w:val="single" w:sz="6" w:space="0" w:color="000000"/>
              <w:bottom w:val="single" w:sz="6" w:space="0" w:color="000000"/>
              <w:right w:val="single" w:sz="6" w:space="0" w:color="000000"/>
            </w:tcBorders>
          </w:tcPr>
          <w:p w14:paraId="26FCF125" w14:textId="1F7C4680" w:rsidR="005A5A8A" w:rsidRPr="007F2770" w:rsidRDefault="005A5A8A" w:rsidP="005A5A8A">
            <w:pPr>
              <w:pStyle w:val="TAC"/>
              <w:rPr>
                <w:ins w:id="10689" w:author="24.501_CR5248R2_(Rel-18)_eNS_Ph3" w:date="2023-06-27T11:32:00Z"/>
              </w:rPr>
            </w:pPr>
            <w:ins w:id="10690" w:author="24.501_CR5248R2_(Rel-18)_eNS_Ph3" w:date="2023-06-27T11:32:00Z">
              <w:r>
                <w:rPr>
                  <w:rFonts w:hint="eastAsia"/>
                  <w:lang w:eastAsia="ko-KR"/>
                </w:rPr>
                <w:t>3-10</w:t>
              </w:r>
            </w:ins>
          </w:p>
        </w:tc>
      </w:tr>
      <w:tr w:rsidR="00E37341" w:rsidRPr="00745FBB" w14:paraId="18631C12" w14:textId="77777777" w:rsidTr="00E37341">
        <w:trPr>
          <w:cantSplit/>
          <w:jc w:val="center"/>
          <w:ins w:id="10691" w:author="24.501_CR5222R3_(Rel-18)_PIN, 5WWC_Ph2" w:date="2023-06-30T00:20:00Z"/>
        </w:trPr>
        <w:tc>
          <w:tcPr>
            <w:tcW w:w="571" w:type="dxa"/>
            <w:gridSpan w:val="2"/>
            <w:tcBorders>
              <w:top w:val="single" w:sz="6" w:space="0" w:color="000000"/>
              <w:left w:val="single" w:sz="6" w:space="0" w:color="000000"/>
              <w:bottom w:val="single" w:sz="6" w:space="0" w:color="000000"/>
              <w:right w:val="single" w:sz="6" w:space="0" w:color="000000"/>
            </w:tcBorders>
          </w:tcPr>
          <w:p w14:paraId="4C3F6EA9" w14:textId="3E8E69A8" w:rsidR="00E37341" w:rsidRPr="00745FBB" w:rsidRDefault="009E4FC6" w:rsidP="009E4FC6">
            <w:pPr>
              <w:pStyle w:val="TAL"/>
              <w:rPr>
                <w:ins w:id="10692" w:author="24.501_CR5222R3_(Rel-18)_PIN, 5WWC_Ph2" w:date="2023-06-30T00:20:00Z"/>
              </w:rPr>
            </w:pPr>
            <w:ins w:id="10693" w:author="rapporteur_Christian_Herrero-Veron" w:date="2023-07-07T13:54:00Z">
              <w:r>
                <w:t>70</w:t>
              </w:r>
            </w:ins>
            <w:ins w:id="10694" w:author="24.501_CR5222R3_(Rel-18)_PIN, 5WWC_Ph2" w:date="2023-06-30T00:20:00Z">
              <w:del w:id="10695" w:author="rapporteur_Christian_Herrero-Veron" w:date="2023-07-07T13:54:00Z">
                <w:r w:rsidR="00E37341" w:rsidDel="009E4FC6">
                  <w:delText>TBD</w:delText>
                </w:r>
              </w:del>
            </w:ins>
          </w:p>
        </w:tc>
        <w:tc>
          <w:tcPr>
            <w:tcW w:w="2848" w:type="dxa"/>
            <w:gridSpan w:val="3"/>
            <w:tcBorders>
              <w:top w:val="single" w:sz="6" w:space="0" w:color="000000"/>
              <w:left w:val="single" w:sz="6" w:space="0" w:color="000000"/>
              <w:bottom w:val="single" w:sz="6" w:space="0" w:color="000000"/>
              <w:right w:val="single" w:sz="6" w:space="0" w:color="000000"/>
            </w:tcBorders>
          </w:tcPr>
          <w:p w14:paraId="38851526" w14:textId="77777777" w:rsidR="00E37341" w:rsidRPr="00745FBB" w:rsidRDefault="00E37341" w:rsidP="00E66E9E">
            <w:pPr>
              <w:pStyle w:val="TAL"/>
              <w:rPr>
                <w:ins w:id="10696" w:author="24.501_CR5222R3_(Rel-18)_PIN, 5WWC_Ph2" w:date="2023-06-30T00:20:00Z"/>
              </w:rPr>
            </w:pPr>
            <w:ins w:id="10697" w:author="24.501_CR5222R3_(Rel-18)_PIN, 5WWC_Ph2" w:date="2023-06-30T00:20:00Z">
              <w:r>
                <w:t>N3QAI</w:t>
              </w:r>
            </w:ins>
          </w:p>
        </w:tc>
        <w:tc>
          <w:tcPr>
            <w:tcW w:w="3132" w:type="dxa"/>
            <w:gridSpan w:val="3"/>
            <w:tcBorders>
              <w:top w:val="single" w:sz="6" w:space="0" w:color="000000"/>
              <w:left w:val="single" w:sz="6" w:space="0" w:color="000000"/>
              <w:bottom w:val="single" w:sz="6" w:space="0" w:color="000000"/>
              <w:right w:val="single" w:sz="6" w:space="0" w:color="000000"/>
            </w:tcBorders>
          </w:tcPr>
          <w:p w14:paraId="64891EC8" w14:textId="77777777" w:rsidR="00E37341" w:rsidRDefault="00E37341" w:rsidP="00E66E9E">
            <w:pPr>
              <w:pStyle w:val="TAL"/>
              <w:rPr>
                <w:ins w:id="10698" w:author="24.501_CR5222R3_(Rel-18)_PIN, 5WWC_Ph2" w:date="2023-06-30T00:20:00Z"/>
              </w:rPr>
            </w:pPr>
            <w:ins w:id="10699" w:author="24.501_CR5222R3_(Rel-18)_PIN, 5WWC_Ph2" w:date="2023-06-30T00:20:00Z">
              <w:r>
                <w:t>N3QAI</w:t>
              </w:r>
            </w:ins>
          </w:p>
          <w:p w14:paraId="7B6EBF89" w14:textId="6F6B2A5B" w:rsidR="00E37341" w:rsidRPr="00745FBB" w:rsidRDefault="00E37341" w:rsidP="00E66E9E">
            <w:pPr>
              <w:pStyle w:val="TAL"/>
              <w:rPr>
                <w:ins w:id="10700" w:author="24.501_CR5222R3_(Rel-18)_PIN, 5WWC_Ph2" w:date="2023-06-30T00:20:00Z"/>
              </w:rPr>
            </w:pPr>
            <w:ins w:id="10701" w:author="24.501_CR5222R3_(Rel-18)_PIN, 5WWC_Ph2" w:date="2023-06-30T00:20:00Z">
              <w:r>
                <w:t>9.11.4.</w:t>
              </w:r>
            </w:ins>
            <w:ins w:id="10702" w:author="Correction" w:date="2023-07-10T20:26:00Z">
              <w:r w:rsidR="00107A43">
                <w:t>36</w:t>
              </w:r>
            </w:ins>
            <w:ins w:id="10703" w:author="24.501_CR5222R3_(Rel-18)_PIN, 5WWC_Ph2" w:date="2023-06-30T00:20:00Z">
              <w:del w:id="10704" w:author="Correction" w:date="2023-07-10T20:26:00Z">
                <w:r w:rsidDel="00107A43">
                  <w:delText>xx</w:delText>
                </w:r>
              </w:del>
            </w:ins>
          </w:p>
        </w:tc>
        <w:tc>
          <w:tcPr>
            <w:tcW w:w="1138" w:type="dxa"/>
            <w:gridSpan w:val="3"/>
            <w:tcBorders>
              <w:top w:val="single" w:sz="6" w:space="0" w:color="000000"/>
              <w:left w:val="single" w:sz="6" w:space="0" w:color="000000"/>
              <w:bottom w:val="single" w:sz="6" w:space="0" w:color="000000"/>
              <w:right w:val="single" w:sz="6" w:space="0" w:color="000000"/>
            </w:tcBorders>
          </w:tcPr>
          <w:p w14:paraId="62B6E5A6" w14:textId="77777777" w:rsidR="00E37341" w:rsidRPr="00745FBB" w:rsidRDefault="00E37341" w:rsidP="00E66E9E">
            <w:pPr>
              <w:pStyle w:val="TAC"/>
              <w:rPr>
                <w:ins w:id="10705" w:author="24.501_CR5222R3_(Rel-18)_PIN, 5WWC_Ph2" w:date="2023-06-30T00:20:00Z"/>
              </w:rPr>
            </w:pPr>
            <w:ins w:id="10706" w:author="24.501_CR5222R3_(Rel-18)_PIN, 5WWC_Ph2" w:date="2023-06-30T00:20:00Z">
              <w:r>
                <w:t>O</w:t>
              </w:r>
            </w:ins>
          </w:p>
        </w:tc>
        <w:tc>
          <w:tcPr>
            <w:tcW w:w="854" w:type="dxa"/>
            <w:gridSpan w:val="3"/>
            <w:tcBorders>
              <w:top w:val="single" w:sz="6" w:space="0" w:color="000000"/>
              <w:left w:val="single" w:sz="6" w:space="0" w:color="000000"/>
              <w:bottom w:val="single" w:sz="6" w:space="0" w:color="000000"/>
              <w:right w:val="single" w:sz="6" w:space="0" w:color="000000"/>
            </w:tcBorders>
          </w:tcPr>
          <w:p w14:paraId="1D950D50" w14:textId="77777777" w:rsidR="00E37341" w:rsidRPr="00745FBB" w:rsidRDefault="00E37341" w:rsidP="00E66E9E">
            <w:pPr>
              <w:pStyle w:val="TAC"/>
              <w:rPr>
                <w:ins w:id="10707" w:author="24.501_CR5222R3_(Rel-18)_PIN, 5WWC_Ph2" w:date="2023-06-30T00:20:00Z"/>
              </w:rPr>
            </w:pPr>
            <w:ins w:id="10708" w:author="24.501_CR5222R3_(Rel-18)_PIN, 5WWC_Ph2" w:date="2023-06-30T00:20:00Z">
              <w:r>
                <w:t>TLV-E</w:t>
              </w:r>
            </w:ins>
          </w:p>
        </w:tc>
        <w:tc>
          <w:tcPr>
            <w:tcW w:w="853" w:type="dxa"/>
            <w:gridSpan w:val="2"/>
            <w:tcBorders>
              <w:top w:val="single" w:sz="6" w:space="0" w:color="000000"/>
              <w:left w:val="single" w:sz="6" w:space="0" w:color="000000"/>
              <w:bottom w:val="single" w:sz="6" w:space="0" w:color="000000"/>
              <w:right w:val="single" w:sz="6" w:space="0" w:color="000000"/>
            </w:tcBorders>
          </w:tcPr>
          <w:p w14:paraId="7A2C8123" w14:textId="77777777" w:rsidR="00E37341" w:rsidRPr="00745FBB" w:rsidRDefault="00E37341" w:rsidP="00E66E9E">
            <w:pPr>
              <w:pStyle w:val="TAC"/>
              <w:rPr>
                <w:ins w:id="10709" w:author="24.501_CR5222R3_(Rel-18)_PIN, 5WWC_Ph2" w:date="2023-06-30T00:20:00Z"/>
              </w:rPr>
            </w:pPr>
            <w:ins w:id="10710" w:author="24.501_CR5222R3_(Rel-18)_PIN, 5WWC_Ph2" w:date="2023-06-30T00:20:00Z">
              <w:r>
                <w:t>9-n</w:t>
              </w:r>
            </w:ins>
          </w:p>
        </w:tc>
      </w:tr>
    </w:tbl>
    <w:p w14:paraId="5DF52012" w14:textId="77777777" w:rsidR="00C135FE" w:rsidRPr="007F2770" w:rsidRDefault="00C135FE" w:rsidP="00C135FE"/>
    <w:p w14:paraId="502A5069" w14:textId="77777777" w:rsidR="000F3EDE" w:rsidRPr="007F2770" w:rsidRDefault="00DF6A45" w:rsidP="000F3EDE">
      <w:pPr>
        <w:pStyle w:val="NO"/>
      </w:pPr>
      <w:bookmarkStart w:id="10711" w:name="_Toc20233147"/>
      <w:bookmarkStart w:id="10712" w:name="_Toc27747268"/>
      <w:bookmarkStart w:id="10713" w:name="_Toc36213459"/>
      <w:bookmarkStart w:id="10714" w:name="_Toc36657636"/>
      <w:bookmarkStart w:id="10715" w:name="_Toc45287310"/>
      <w:bookmarkStart w:id="10716" w:name="_Toc51948585"/>
      <w:bookmarkStart w:id="10717" w:name="_Toc51949677"/>
      <w:r w:rsidRPr="007F2770">
        <w:t>NOTE:</w:t>
      </w:r>
      <w:r w:rsidRPr="007F2770">
        <w:tab/>
        <w:t>It is possible for networks compliant with version 15.2.1 or earlier versions of this specification to send the Mapped EPS bearer contexts IE with IEI of value "7F" for this message.</w:t>
      </w:r>
    </w:p>
    <w:p w14:paraId="5EE9BC87" w14:textId="77777777" w:rsidR="00C135FE" w:rsidRPr="007F2770" w:rsidRDefault="00442E37" w:rsidP="00781477">
      <w:pPr>
        <w:pStyle w:val="Heading4"/>
        <w:rPr>
          <w:lang w:eastAsia="ko-KR"/>
        </w:rPr>
      </w:pPr>
      <w:bookmarkStart w:id="10718" w:name="_Toc131396718"/>
      <w:r w:rsidRPr="007F2770">
        <w:t>8</w:t>
      </w:r>
      <w:r w:rsidR="00C135FE" w:rsidRPr="007F2770">
        <w:t>.</w:t>
      </w:r>
      <w:r w:rsidRPr="007F2770">
        <w:t>3</w:t>
      </w:r>
      <w:r w:rsidR="00C135FE" w:rsidRPr="007F2770">
        <w:t>.</w:t>
      </w:r>
      <w:r w:rsidR="00AD4A76" w:rsidRPr="007F2770">
        <w:t>9</w:t>
      </w:r>
      <w:r w:rsidR="00C135FE" w:rsidRPr="007F2770">
        <w:t>.2</w:t>
      </w:r>
      <w:r w:rsidR="00C135FE" w:rsidRPr="007F2770">
        <w:rPr>
          <w:rFonts w:hint="eastAsia"/>
        </w:rPr>
        <w:tab/>
      </w:r>
      <w:r w:rsidR="00C135FE" w:rsidRPr="007F2770">
        <w:t>5GSM cause</w:t>
      </w:r>
      <w:bookmarkEnd w:id="10711"/>
      <w:bookmarkEnd w:id="10712"/>
      <w:bookmarkEnd w:id="10713"/>
      <w:bookmarkEnd w:id="10714"/>
      <w:bookmarkEnd w:id="10715"/>
      <w:bookmarkEnd w:id="10716"/>
      <w:bookmarkEnd w:id="10717"/>
      <w:bookmarkEnd w:id="10718"/>
    </w:p>
    <w:p w14:paraId="47F263BB" w14:textId="77777777" w:rsidR="00C135FE" w:rsidRPr="007F2770" w:rsidRDefault="00C135FE" w:rsidP="00C135FE">
      <w:r w:rsidRPr="007F2770">
        <w:t xml:space="preserve">This IE is included when </w:t>
      </w:r>
      <w:r w:rsidRPr="007F2770">
        <w:rPr>
          <w:rFonts w:eastAsia="MS Mincho"/>
        </w:rPr>
        <w:t xml:space="preserve">the network performs the </w:t>
      </w:r>
      <w:r w:rsidRPr="007F2770">
        <w:rPr>
          <w:lang w:eastAsia="ko-KR"/>
        </w:rPr>
        <w:t>PDU session anchor</w:t>
      </w:r>
      <w:r w:rsidRPr="007F2770">
        <w:rPr>
          <w:rFonts w:hint="eastAsia"/>
          <w:lang w:eastAsia="ko-KR"/>
        </w:rPr>
        <w:t xml:space="preserve"> relocation for </w:t>
      </w:r>
      <w:r w:rsidRPr="007F2770">
        <w:rPr>
          <w:lang w:eastAsia="ko-KR"/>
        </w:rPr>
        <w:t>SSC mode 3</w:t>
      </w:r>
      <w:r w:rsidRPr="007F2770">
        <w:t>.</w:t>
      </w:r>
    </w:p>
    <w:p w14:paraId="38E8CADC" w14:textId="77777777" w:rsidR="00C135FE" w:rsidRPr="007F2770" w:rsidRDefault="00442E37" w:rsidP="00781477">
      <w:pPr>
        <w:pStyle w:val="Heading4"/>
        <w:rPr>
          <w:lang w:eastAsia="ko-KR"/>
        </w:rPr>
      </w:pPr>
      <w:bookmarkStart w:id="10719" w:name="_Toc20233148"/>
      <w:bookmarkStart w:id="10720" w:name="_Toc27747269"/>
      <w:bookmarkStart w:id="10721" w:name="_Toc36213460"/>
      <w:bookmarkStart w:id="10722" w:name="_Toc36657637"/>
      <w:bookmarkStart w:id="10723" w:name="_Toc45287311"/>
      <w:bookmarkStart w:id="10724" w:name="_Toc51948586"/>
      <w:bookmarkStart w:id="10725" w:name="_Toc51949678"/>
      <w:bookmarkStart w:id="10726" w:name="_Toc131396719"/>
      <w:r w:rsidRPr="007F2770">
        <w:t>8</w:t>
      </w:r>
      <w:r w:rsidR="00C135FE" w:rsidRPr="007F2770">
        <w:t>.</w:t>
      </w:r>
      <w:r w:rsidRPr="007F2770">
        <w:t>3</w:t>
      </w:r>
      <w:r w:rsidR="00C135FE" w:rsidRPr="007F2770">
        <w:t>.</w:t>
      </w:r>
      <w:r w:rsidR="00AD4A76" w:rsidRPr="007F2770">
        <w:t>9</w:t>
      </w:r>
      <w:r w:rsidR="00C135FE" w:rsidRPr="007F2770">
        <w:t>.</w:t>
      </w:r>
      <w:r w:rsidR="00773A24" w:rsidRPr="007F2770">
        <w:t>3</w:t>
      </w:r>
      <w:r w:rsidR="00C135FE" w:rsidRPr="007F2770">
        <w:rPr>
          <w:rFonts w:hint="eastAsia"/>
        </w:rPr>
        <w:tab/>
      </w:r>
      <w:r w:rsidR="00C135FE" w:rsidRPr="007F2770">
        <w:t>Session-AMBR</w:t>
      </w:r>
      <w:bookmarkEnd w:id="10719"/>
      <w:bookmarkEnd w:id="10720"/>
      <w:bookmarkEnd w:id="10721"/>
      <w:bookmarkEnd w:id="10722"/>
      <w:bookmarkEnd w:id="10723"/>
      <w:bookmarkEnd w:id="10724"/>
      <w:bookmarkEnd w:id="10725"/>
      <w:bookmarkEnd w:id="10726"/>
    </w:p>
    <w:p w14:paraId="55BB302A" w14:textId="77777777" w:rsidR="00C135FE" w:rsidRPr="007F2770" w:rsidRDefault="00C135FE" w:rsidP="00C135FE">
      <w:r w:rsidRPr="007F2770">
        <w:t xml:space="preserve">This IE is included when </w:t>
      </w:r>
      <w:r w:rsidRPr="007F2770">
        <w:rPr>
          <w:rFonts w:eastAsia="MS Mincho"/>
        </w:rPr>
        <w:t xml:space="preserve">the </w:t>
      </w:r>
      <w:r w:rsidRPr="007F2770">
        <w:t>session-AMBR of the PDU session is modified.</w:t>
      </w:r>
    </w:p>
    <w:p w14:paraId="093397B9" w14:textId="77777777" w:rsidR="00600AAF" w:rsidRPr="007F2770" w:rsidRDefault="00600AAF" w:rsidP="00781477">
      <w:pPr>
        <w:pStyle w:val="Heading4"/>
        <w:rPr>
          <w:noProof/>
        </w:rPr>
      </w:pPr>
      <w:bookmarkStart w:id="10727" w:name="_Toc20233149"/>
      <w:bookmarkStart w:id="10728" w:name="_Toc27747270"/>
      <w:bookmarkStart w:id="10729" w:name="_Toc36213461"/>
      <w:bookmarkStart w:id="10730" w:name="_Toc36657638"/>
      <w:bookmarkStart w:id="10731" w:name="_Toc45287312"/>
      <w:bookmarkStart w:id="10732" w:name="_Toc51948587"/>
      <w:bookmarkStart w:id="10733" w:name="_Toc51949679"/>
      <w:bookmarkStart w:id="10734" w:name="_Toc131396720"/>
      <w:r w:rsidRPr="007F2770">
        <w:rPr>
          <w:noProof/>
        </w:rPr>
        <w:t>8.3.</w:t>
      </w:r>
      <w:r w:rsidR="00AD4A76" w:rsidRPr="007F2770">
        <w:rPr>
          <w:noProof/>
        </w:rPr>
        <w:t>9</w:t>
      </w:r>
      <w:r w:rsidRPr="007F2770">
        <w:rPr>
          <w:noProof/>
        </w:rPr>
        <w:t>.</w:t>
      </w:r>
      <w:r w:rsidR="00773A24" w:rsidRPr="007F2770">
        <w:rPr>
          <w:noProof/>
        </w:rPr>
        <w:t>4</w:t>
      </w:r>
      <w:r w:rsidRPr="007F2770">
        <w:rPr>
          <w:noProof/>
        </w:rPr>
        <w:tab/>
        <w:t>RQ timer value</w:t>
      </w:r>
      <w:bookmarkEnd w:id="10727"/>
      <w:bookmarkEnd w:id="10728"/>
      <w:bookmarkEnd w:id="10729"/>
      <w:bookmarkEnd w:id="10730"/>
      <w:bookmarkEnd w:id="10731"/>
      <w:bookmarkEnd w:id="10732"/>
      <w:bookmarkEnd w:id="10733"/>
      <w:bookmarkEnd w:id="10734"/>
    </w:p>
    <w:p w14:paraId="1B504D3B" w14:textId="77777777" w:rsidR="00600AAF" w:rsidRPr="007F2770" w:rsidRDefault="00600AAF" w:rsidP="00600AAF">
      <w:r w:rsidRPr="007F2770">
        <w:t xml:space="preserve">This IE is included when the network </w:t>
      </w:r>
      <w:r w:rsidR="002C5DB5" w:rsidRPr="007F2770">
        <w:t>needs</w:t>
      </w:r>
      <w:r w:rsidRPr="007F2770">
        <w:t xml:space="preserve"> to provide the RQ timer value.</w:t>
      </w:r>
    </w:p>
    <w:p w14:paraId="72AF8CAC" w14:textId="77777777" w:rsidR="002E58E1" w:rsidRPr="007F2770" w:rsidRDefault="002E58E1" w:rsidP="00781477">
      <w:pPr>
        <w:pStyle w:val="Heading4"/>
      </w:pPr>
      <w:bookmarkStart w:id="10735" w:name="_Toc20233150"/>
      <w:bookmarkStart w:id="10736" w:name="_Toc27747271"/>
      <w:bookmarkStart w:id="10737" w:name="_Toc36213462"/>
      <w:bookmarkStart w:id="10738" w:name="_Toc36657639"/>
      <w:bookmarkStart w:id="10739" w:name="_Toc45287313"/>
      <w:bookmarkStart w:id="10740" w:name="_Toc51948588"/>
      <w:bookmarkStart w:id="10741" w:name="_Toc51949680"/>
      <w:bookmarkStart w:id="10742" w:name="_Toc131396721"/>
      <w:r w:rsidRPr="007F2770">
        <w:t>8.3.9.5</w:t>
      </w:r>
      <w:r w:rsidRPr="007F2770">
        <w:tab/>
        <w:t>Always-on PDU session indication</w:t>
      </w:r>
      <w:bookmarkEnd w:id="10735"/>
      <w:bookmarkEnd w:id="10736"/>
      <w:bookmarkEnd w:id="10737"/>
      <w:bookmarkEnd w:id="10738"/>
      <w:bookmarkEnd w:id="10739"/>
      <w:bookmarkEnd w:id="10740"/>
      <w:bookmarkEnd w:id="10741"/>
      <w:bookmarkEnd w:id="10742"/>
    </w:p>
    <w:p w14:paraId="53B4A42F" w14:textId="77777777" w:rsidR="002E58E1" w:rsidRPr="007F2770" w:rsidRDefault="002E58E1" w:rsidP="002E58E1">
      <w:r w:rsidRPr="007F2770">
        <w:t>The network shall include this IE if the network decides to inform the UE whether the PDU session is an always-on PDU session.</w:t>
      </w:r>
    </w:p>
    <w:p w14:paraId="540B8919" w14:textId="77777777" w:rsidR="00E62CEF" w:rsidRPr="007F2770" w:rsidRDefault="00E62CEF" w:rsidP="00781477">
      <w:pPr>
        <w:pStyle w:val="Heading4"/>
        <w:rPr>
          <w:lang w:eastAsia="ko-KR"/>
        </w:rPr>
      </w:pPr>
      <w:bookmarkStart w:id="10743" w:name="_Toc20233151"/>
      <w:bookmarkStart w:id="10744" w:name="_Toc27747272"/>
      <w:bookmarkStart w:id="10745" w:name="_Toc36213463"/>
      <w:bookmarkStart w:id="10746" w:name="_Toc36657640"/>
      <w:bookmarkStart w:id="10747" w:name="_Toc45287314"/>
      <w:bookmarkStart w:id="10748" w:name="_Toc51948589"/>
      <w:bookmarkStart w:id="10749" w:name="_Toc51949681"/>
      <w:bookmarkStart w:id="10750" w:name="_Toc131396722"/>
      <w:r w:rsidRPr="007F2770">
        <w:t>8.3.</w:t>
      </w:r>
      <w:r w:rsidR="00AD4A76" w:rsidRPr="007F2770">
        <w:t>9</w:t>
      </w:r>
      <w:r w:rsidRPr="007F2770">
        <w:t>.</w:t>
      </w:r>
      <w:r w:rsidR="002E58E1" w:rsidRPr="007F2770">
        <w:t>6</w:t>
      </w:r>
      <w:r w:rsidRPr="007F2770">
        <w:rPr>
          <w:rFonts w:hint="eastAsia"/>
        </w:rPr>
        <w:tab/>
      </w:r>
      <w:r w:rsidRPr="007F2770">
        <w:t>Authorized QoS rules</w:t>
      </w:r>
      <w:bookmarkEnd w:id="10743"/>
      <w:bookmarkEnd w:id="10744"/>
      <w:bookmarkEnd w:id="10745"/>
      <w:bookmarkEnd w:id="10746"/>
      <w:bookmarkEnd w:id="10747"/>
      <w:bookmarkEnd w:id="10748"/>
      <w:bookmarkEnd w:id="10749"/>
      <w:bookmarkEnd w:id="10750"/>
    </w:p>
    <w:p w14:paraId="59975EBE" w14:textId="77777777" w:rsidR="00E62CEF" w:rsidRPr="007F2770" w:rsidRDefault="00E62CEF" w:rsidP="00E62CEF">
      <w:r w:rsidRPr="007F2770">
        <w:t xml:space="preserve">This IE is included when </w:t>
      </w:r>
      <w:r w:rsidRPr="007F2770">
        <w:rPr>
          <w:rFonts w:eastAsia="MS Mincho"/>
        </w:rPr>
        <w:t xml:space="preserve">the </w:t>
      </w:r>
      <w:r w:rsidRPr="007F2770">
        <w:t>authorized QoS rules of the PDU session are modified.</w:t>
      </w:r>
    </w:p>
    <w:p w14:paraId="1F1A96FC" w14:textId="77777777" w:rsidR="00931584" w:rsidRPr="007F2770" w:rsidRDefault="00931584" w:rsidP="00781477">
      <w:pPr>
        <w:pStyle w:val="Heading4"/>
        <w:rPr>
          <w:lang w:eastAsia="ko-KR"/>
        </w:rPr>
      </w:pPr>
      <w:bookmarkStart w:id="10751" w:name="_Toc20233152"/>
      <w:bookmarkStart w:id="10752" w:name="_Toc27747273"/>
      <w:bookmarkStart w:id="10753" w:name="_Toc36213464"/>
      <w:bookmarkStart w:id="10754" w:name="_Toc36657641"/>
      <w:bookmarkStart w:id="10755" w:name="_Toc45287315"/>
      <w:bookmarkStart w:id="10756" w:name="_Toc51948590"/>
      <w:bookmarkStart w:id="10757" w:name="_Toc51949682"/>
      <w:bookmarkStart w:id="10758" w:name="_Toc131396723"/>
      <w:r w:rsidRPr="007F2770">
        <w:t>8.3.</w:t>
      </w:r>
      <w:r w:rsidR="00AD4A76" w:rsidRPr="007F2770">
        <w:t>9</w:t>
      </w:r>
      <w:r w:rsidRPr="007F2770">
        <w:t>.</w:t>
      </w:r>
      <w:r w:rsidR="002E58E1" w:rsidRPr="007F2770">
        <w:t>7</w:t>
      </w:r>
      <w:r w:rsidRPr="007F2770">
        <w:rPr>
          <w:rFonts w:hint="eastAsia"/>
        </w:rPr>
        <w:tab/>
      </w:r>
      <w:r w:rsidRPr="007F2770">
        <w:t>Mapped EPS bearer contexts</w:t>
      </w:r>
      <w:bookmarkEnd w:id="10751"/>
      <w:bookmarkEnd w:id="10752"/>
      <w:bookmarkEnd w:id="10753"/>
      <w:bookmarkEnd w:id="10754"/>
      <w:bookmarkEnd w:id="10755"/>
      <w:bookmarkEnd w:id="10756"/>
      <w:bookmarkEnd w:id="10757"/>
      <w:bookmarkEnd w:id="10758"/>
    </w:p>
    <w:p w14:paraId="5A1F13F7" w14:textId="77777777" w:rsidR="00931584" w:rsidRPr="007F2770" w:rsidRDefault="00931584" w:rsidP="00931584">
      <w:r w:rsidRPr="007F2770">
        <w:t xml:space="preserve">This IE </w:t>
      </w:r>
      <w:r w:rsidRPr="007F2770">
        <w:rPr>
          <w:rFonts w:hint="eastAsia"/>
          <w:lang w:eastAsia="zh-CN"/>
        </w:rPr>
        <w:t>is</w:t>
      </w:r>
      <w:r w:rsidRPr="007F2770">
        <w:t xml:space="preserve"> included </w:t>
      </w:r>
      <w:r w:rsidRPr="007F2770">
        <w:rPr>
          <w:rFonts w:hint="eastAsia"/>
          <w:lang w:eastAsia="zh-CN"/>
        </w:rPr>
        <w:t>when</w:t>
      </w:r>
      <w:r w:rsidRPr="007F2770">
        <w:t xml:space="preserve"> interworking </w:t>
      </w:r>
      <w:r w:rsidR="00A1246A" w:rsidRPr="007F2770">
        <w:t>with</w:t>
      </w:r>
      <w:r w:rsidRPr="007F2770">
        <w:t xml:space="preserve"> EPS is supported for the PDU session and the mapped EPS bearer contexts is modified.</w:t>
      </w:r>
    </w:p>
    <w:p w14:paraId="754DE370" w14:textId="77777777" w:rsidR="002E58E1" w:rsidRPr="007F2770" w:rsidRDefault="002E58E1" w:rsidP="00781477">
      <w:pPr>
        <w:pStyle w:val="Heading4"/>
        <w:rPr>
          <w:lang w:eastAsia="ko-KR"/>
        </w:rPr>
      </w:pPr>
      <w:bookmarkStart w:id="10759" w:name="_Toc20233153"/>
      <w:bookmarkStart w:id="10760" w:name="_Toc27747274"/>
      <w:bookmarkStart w:id="10761" w:name="_Toc36213465"/>
      <w:bookmarkStart w:id="10762" w:name="_Toc36657642"/>
      <w:bookmarkStart w:id="10763" w:name="_Toc45287316"/>
      <w:bookmarkStart w:id="10764" w:name="_Toc51948591"/>
      <w:bookmarkStart w:id="10765" w:name="_Toc51949683"/>
      <w:bookmarkStart w:id="10766" w:name="_Toc131396724"/>
      <w:r w:rsidRPr="007F2770">
        <w:t>8.3.9.8</w:t>
      </w:r>
      <w:r w:rsidRPr="007F2770">
        <w:rPr>
          <w:rFonts w:hint="eastAsia"/>
        </w:rPr>
        <w:tab/>
      </w:r>
      <w:r w:rsidRPr="007F2770">
        <w:t>Authorized QoS flow descriptions</w:t>
      </w:r>
      <w:bookmarkEnd w:id="10759"/>
      <w:bookmarkEnd w:id="10760"/>
      <w:bookmarkEnd w:id="10761"/>
      <w:bookmarkEnd w:id="10762"/>
      <w:bookmarkEnd w:id="10763"/>
      <w:bookmarkEnd w:id="10764"/>
      <w:bookmarkEnd w:id="10765"/>
      <w:bookmarkEnd w:id="10766"/>
    </w:p>
    <w:p w14:paraId="481B316E" w14:textId="77777777" w:rsidR="002E58E1" w:rsidRPr="007F2770" w:rsidRDefault="002E58E1" w:rsidP="002E58E1">
      <w:r w:rsidRPr="007F2770">
        <w:t xml:space="preserve">This IE is included when </w:t>
      </w:r>
      <w:r w:rsidRPr="007F2770">
        <w:rPr>
          <w:rFonts w:eastAsia="MS Mincho"/>
        </w:rPr>
        <w:t xml:space="preserve">the </w:t>
      </w:r>
      <w:r w:rsidRPr="007F2770">
        <w:t>authorized QoS flow descriptions of the PDU session are modified.</w:t>
      </w:r>
    </w:p>
    <w:p w14:paraId="5644189C" w14:textId="77777777" w:rsidR="00C135FE" w:rsidRPr="007F2770" w:rsidRDefault="00442E37" w:rsidP="00781477">
      <w:pPr>
        <w:pStyle w:val="Heading4"/>
        <w:rPr>
          <w:lang w:eastAsia="ko-KR"/>
        </w:rPr>
      </w:pPr>
      <w:bookmarkStart w:id="10767" w:name="_Toc20233154"/>
      <w:bookmarkStart w:id="10768" w:name="_Toc27747275"/>
      <w:bookmarkStart w:id="10769" w:name="_Toc36213466"/>
      <w:bookmarkStart w:id="10770" w:name="_Toc36657643"/>
      <w:bookmarkStart w:id="10771" w:name="_Toc45287317"/>
      <w:bookmarkStart w:id="10772" w:name="_Toc51948592"/>
      <w:bookmarkStart w:id="10773" w:name="_Toc51949684"/>
      <w:bookmarkStart w:id="10774" w:name="_Toc131396725"/>
      <w:r w:rsidRPr="007F2770">
        <w:t>8</w:t>
      </w:r>
      <w:r w:rsidR="00C135FE" w:rsidRPr="007F2770">
        <w:t>.</w:t>
      </w:r>
      <w:r w:rsidRPr="007F2770">
        <w:t>3</w:t>
      </w:r>
      <w:r w:rsidR="00C135FE" w:rsidRPr="007F2770">
        <w:t>.</w:t>
      </w:r>
      <w:r w:rsidR="00AD4A76" w:rsidRPr="007F2770">
        <w:t>9</w:t>
      </w:r>
      <w:r w:rsidR="00C135FE" w:rsidRPr="007F2770">
        <w:t>.</w:t>
      </w:r>
      <w:r w:rsidR="002E58E1" w:rsidRPr="007F2770">
        <w:t>9</w:t>
      </w:r>
      <w:r w:rsidR="00C135FE" w:rsidRPr="007F2770">
        <w:rPr>
          <w:rFonts w:hint="eastAsia"/>
        </w:rPr>
        <w:tab/>
      </w:r>
      <w:r w:rsidR="00C135FE" w:rsidRPr="007F2770">
        <w:t>Extended protocol configuration options</w:t>
      </w:r>
      <w:bookmarkEnd w:id="10767"/>
      <w:bookmarkEnd w:id="10768"/>
      <w:bookmarkEnd w:id="10769"/>
      <w:bookmarkEnd w:id="10770"/>
      <w:bookmarkEnd w:id="10771"/>
      <w:bookmarkEnd w:id="10772"/>
      <w:bookmarkEnd w:id="10773"/>
      <w:bookmarkEnd w:id="10774"/>
    </w:p>
    <w:p w14:paraId="0D70F5BC"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418FF7B3" w14:textId="77777777" w:rsidR="00962360" w:rsidRPr="007F2770" w:rsidRDefault="00962360" w:rsidP="00781477">
      <w:pPr>
        <w:pStyle w:val="Heading4"/>
        <w:rPr>
          <w:lang w:eastAsia="zh-CN"/>
        </w:rPr>
      </w:pPr>
      <w:bookmarkStart w:id="10775" w:name="_Toc20233155"/>
      <w:bookmarkStart w:id="10776" w:name="_Toc27747276"/>
      <w:bookmarkStart w:id="10777" w:name="_Toc36213467"/>
      <w:bookmarkStart w:id="10778" w:name="_Toc36657644"/>
      <w:bookmarkStart w:id="10779" w:name="_Toc45287318"/>
      <w:bookmarkStart w:id="10780" w:name="_Toc51948593"/>
      <w:bookmarkStart w:id="10781" w:name="_Toc51949685"/>
      <w:bookmarkStart w:id="10782" w:name="_Toc131396726"/>
      <w:r w:rsidRPr="007F2770">
        <w:t>8.3.9.</w:t>
      </w:r>
      <w:r w:rsidRPr="007F2770">
        <w:rPr>
          <w:lang w:eastAsia="zh-CN"/>
        </w:rPr>
        <w:t>10</w:t>
      </w:r>
      <w:r w:rsidRPr="007F2770">
        <w:rPr>
          <w:rFonts w:hint="eastAsia"/>
        </w:rPr>
        <w:tab/>
      </w:r>
      <w:bookmarkEnd w:id="10775"/>
      <w:r w:rsidR="00DC0078" w:rsidRPr="007F2770">
        <w:t>Void</w:t>
      </w:r>
      <w:bookmarkEnd w:id="10776"/>
      <w:bookmarkEnd w:id="10777"/>
      <w:bookmarkEnd w:id="10778"/>
      <w:bookmarkEnd w:id="10779"/>
      <w:bookmarkEnd w:id="10780"/>
      <w:bookmarkEnd w:id="10781"/>
      <w:bookmarkEnd w:id="10782"/>
    </w:p>
    <w:p w14:paraId="4B1E7607" w14:textId="77777777" w:rsidR="006F174B" w:rsidRPr="007F2770" w:rsidRDefault="006F174B" w:rsidP="00781477">
      <w:pPr>
        <w:pStyle w:val="Heading4"/>
        <w:rPr>
          <w:lang w:eastAsia="zh-CN"/>
        </w:rPr>
      </w:pPr>
      <w:bookmarkStart w:id="10783" w:name="_Toc20233156"/>
      <w:bookmarkStart w:id="10784" w:name="_Toc27747277"/>
      <w:bookmarkStart w:id="10785" w:name="_Toc36213468"/>
      <w:bookmarkStart w:id="10786" w:name="_Toc36657645"/>
      <w:bookmarkStart w:id="10787" w:name="_Toc45287319"/>
      <w:bookmarkStart w:id="10788" w:name="_Toc51948594"/>
      <w:bookmarkStart w:id="10789" w:name="_Toc51949686"/>
      <w:bookmarkStart w:id="10790" w:name="_Toc131396727"/>
      <w:r w:rsidRPr="007F2770">
        <w:t>8.3.9.11</w:t>
      </w:r>
      <w:r w:rsidRPr="007F2770">
        <w:rPr>
          <w:rFonts w:hint="eastAsia"/>
        </w:rPr>
        <w:tab/>
      </w:r>
      <w:r w:rsidRPr="007F2770">
        <w:rPr>
          <w:rFonts w:hint="eastAsia"/>
          <w:lang w:eastAsia="zh-CN"/>
        </w:rPr>
        <w:t>ATSSS container</w:t>
      </w:r>
      <w:bookmarkEnd w:id="10783"/>
      <w:bookmarkEnd w:id="10784"/>
      <w:bookmarkEnd w:id="10785"/>
      <w:bookmarkEnd w:id="10786"/>
      <w:bookmarkEnd w:id="10787"/>
      <w:bookmarkEnd w:id="10788"/>
      <w:bookmarkEnd w:id="10789"/>
      <w:bookmarkEnd w:id="10790"/>
    </w:p>
    <w:p w14:paraId="6AA2C8E0" w14:textId="77777777" w:rsidR="00962360" w:rsidRPr="007F2770" w:rsidRDefault="006F174B" w:rsidP="006F174B">
      <w:pPr>
        <w:rPr>
          <w:noProof/>
          <w:lang w:eastAsia="zh-CN"/>
        </w:rPr>
      </w:pPr>
      <w:r w:rsidRPr="007F2770">
        <w:rPr>
          <w:rFonts w:hint="eastAsia"/>
          <w:noProof/>
          <w:lang w:eastAsia="zh-CN"/>
        </w:rPr>
        <w:t>The IE is included in the message when</w:t>
      </w:r>
      <w:r w:rsidRPr="007F2770">
        <w:rPr>
          <w:noProof/>
          <w:lang w:eastAsia="zh-CN"/>
        </w:rPr>
        <w:t xml:space="preserve"> the network needs to indicate</w:t>
      </w:r>
      <w:r w:rsidRPr="007F2770">
        <w:rPr>
          <w:noProof/>
          <w:lang w:val="en-US" w:eastAsia="zh-CN"/>
        </w:rPr>
        <w:t xml:space="preserve"> that</w:t>
      </w:r>
      <w:r w:rsidRPr="007F2770">
        <w:rPr>
          <w:noProof/>
          <w:lang w:eastAsia="zh-CN"/>
        </w:rPr>
        <w:t xml:space="preserve"> the ATSSS parameters of the MA PDU session are modified</w:t>
      </w:r>
      <w:r w:rsidRPr="007F2770">
        <w:rPr>
          <w:rFonts w:hint="eastAsia"/>
          <w:noProof/>
          <w:lang w:eastAsia="zh-CN"/>
        </w:rPr>
        <w:t>.</w:t>
      </w:r>
    </w:p>
    <w:p w14:paraId="02012D85" w14:textId="77777777" w:rsidR="001822DC" w:rsidRPr="007F2770" w:rsidRDefault="001822DC" w:rsidP="00781477">
      <w:pPr>
        <w:pStyle w:val="Heading4"/>
      </w:pPr>
      <w:bookmarkStart w:id="10791" w:name="_Toc20233157"/>
      <w:bookmarkStart w:id="10792" w:name="_Toc27747278"/>
      <w:bookmarkStart w:id="10793" w:name="_Toc36213469"/>
      <w:bookmarkStart w:id="10794" w:name="_Toc36657646"/>
      <w:bookmarkStart w:id="10795" w:name="_Toc45287320"/>
      <w:bookmarkStart w:id="10796" w:name="_Toc51948595"/>
      <w:bookmarkStart w:id="10797" w:name="_Toc51949687"/>
      <w:bookmarkStart w:id="10798" w:name="_Toc131396728"/>
      <w:r w:rsidRPr="007F2770">
        <w:t>8.3.9.12</w:t>
      </w:r>
      <w:r w:rsidRPr="007F2770">
        <w:tab/>
      </w:r>
      <w:r w:rsidR="00AC410A" w:rsidRPr="007F2770">
        <w:t>IP h</w:t>
      </w:r>
      <w:r w:rsidRPr="007F2770">
        <w:t>eader compression configuration</w:t>
      </w:r>
      <w:bookmarkEnd w:id="10791"/>
      <w:bookmarkEnd w:id="10792"/>
      <w:bookmarkEnd w:id="10793"/>
      <w:bookmarkEnd w:id="10794"/>
      <w:bookmarkEnd w:id="10795"/>
      <w:bookmarkEnd w:id="10796"/>
      <w:bookmarkEnd w:id="10797"/>
      <w:bookmarkEnd w:id="10798"/>
    </w:p>
    <w:p w14:paraId="023BE943" w14:textId="77777777" w:rsidR="001822DC" w:rsidRPr="007F2770" w:rsidRDefault="001822DC" w:rsidP="001822DC">
      <w:r w:rsidRPr="007F2770">
        <w:t xml:space="preserve">This IE is included in the message if the network wishes to re-negotiate </w:t>
      </w:r>
      <w:r w:rsidR="00AC410A" w:rsidRPr="007F2770">
        <w:t xml:space="preserve">IP </w:t>
      </w:r>
      <w:r w:rsidRPr="007F2770">
        <w:t xml:space="preserve">header compression configuration associated to a PDU session and both the UE and the network support Control plane CIoT 5GS optimization and </w:t>
      </w:r>
      <w:r w:rsidR="00AC410A" w:rsidRPr="007F2770">
        <w:t xml:space="preserve">IP </w:t>
      </w:r>
      <w:r w:rsidRPr="007F2770">
        <w:t>header compression.</w:t>
      </w:r>
    </w:p>
    <w:p w14:paraId="4F706DAF" w14:textId="77777777" w:rsidR="00010B12" w:rsidRPr="007F2770" w:rsidRDefault="00010B12" w:rsidP="00781477">
      <w:pPr>
        <w:pStyle w:val="Heading4"/>
        <w:rPr>
          <w:lang w:eastAsia="ko-KR"/>
        </w:rPr>
      </w:pPr>
      <w:bookmarkStart w:id="10799" w:name="_Toc20233158"/>
      <w:bookmarkStart w:id="10800" w:name="_Toc27747279"/>
      <w:bookmarkStart w:id="10801" w:name="_Toc36213470"/>
      <w:bookmarkStart w:id="10802" w:name="_Toc36657647"/>
      <w:bookmarkStart w:id="10803" w:name="_Toc45287321"/>
      <w:bookmarkStart w:id="10804" w:name="_Toc51948596"/>
      <w:bookmarkStart w:id="10805" w:name="_Toc51949688"/>
      <w:bookmarkStart w:id="10806" w:name="_Toc131396729"/>
      <w:r w:rsidRPr="007F2770">
        <w:t>8.3.9.13</w:t>
      </w:r>
      <w:r w:rsidRPr="007F2770">
        <w:tab/>
        <w:t>Port management information container</w:t>
      </w:r>
      <w:bookmarkEnd w:id="10799"/>
      <w:bookmarkEnd w:id="10800"/>
      <w:bookmarkEnd w:id="10801"/>
      <w:bookmarkEnd w:id="10802"/>
      <w:bookmarkEnd w:id="10803"/>
      <w:bookmarkEnd w:id="10804"/>
      <w:bookmarkEnd w:id="10805"/>
      <w:bookmarkEnd w:id="10806"/>
    </w:p>
    <w:p w14:paraId="272CA1D8" w14:textId="77777777" w:rsidR="00010B12" w:rsidRPr="007F2770" w:rsidRDefault="00010B12" w:rsidP="00010B12">
      <w:r w:rsidRPr="007F2770">
        <w:t xml:space="preserve">This IE </w:t>
      </w:r>
      <w:r w:rsidRPr="007F2770">
        <w:rPr>
          <w:lang w:eastAsia="zh-CN"/>
        </w:rPr>
        <w:t>shall be</w:t>
      </w:r>
      <w:r w:rsidRPr="007F2770">
        <w:t xml:space="preserve"> included when the network needs to convey a port management information container.</w:t>
      </w:r>
    </w:p>
    <w:p w14:paraId="7649B468" w14:textId="77777777" w:rsidR="00DC0078" w:rsidRPr="007F2770" w:rsidRDefault="00DC0078" w:rsidP="00781477">
      <w:pPr>
        <w:pStyle w:val="Heading4"/>
        <w:rPr>
          <w:lang w:eastAsia="ko-KR"/>
        </w:rPr>
      </w:pPr>
      <w:bookmarkStart w:id="10807" w:name="_Toc27747280"/>
      <w:bookmarkStart w:id="10808" w:name="_Toc36213471"/>
      <w:bookmarkStart w:id="10809" w:name="_Toc36657648"/>
      <w:bookmarkStart w:id="10810" w:name="_Toc45287322"/>
      <w:bookmarkStart w:id="10811" w:name="_Toc51948597"/>
      <w:bookmarkStart w:id="10812" w:name="_Toc51949689"/>
      <w:bookmarkStart w:id="10813" w:name="_Toc131396730"/>
      <w:bookmarkStart w:id="10814" w:name="_Toc20233159"/>
      <w:r w:rsidRPr="007F2770">
        <w:t>8.3.9.</w:t>
      </w:r>
      <w:r w:rsidRPr="007F2770">
        <w:rPr>
          <w:lang w:eastAsia="zh-CN"/>
        </w:rPr>
        <w:t>14</w:t>
      </w:r>
      <w:r w:rsidRPr="007F2770">
        <w:tab/>
        <w:t>Serving PLMN rate control</w:t>
      </w:r>
      <w:bookmarkEnd w:id="10807"/>
      <w:bookmarkEnd w:id="10808"/>
      <w:bookmarkEnd w:id="10809"/>
      <w:bookmarkEnd w:id="10810"/>
      <w:bookmarkEnd w:id="10811"/>
      <w:bookmarkEnd w:id="10812"/>
      <w:bookmarkEnd w:id="10813"/>
    </w:p>
    <w:p w14:paraId="049AEAED" w14:textId="77777777" w:rsidR="00DC0078" w:rsidRPr="007F2770" w:rsidRDefault="00DC0078" w:rsidP="00DC0078">
      <w:pPr>
        <w:rPr>
          <w:lang w:eastAsia="zh-CN"/>
        </w:rPr>
      </w:pPr>
      <w:r w:rsidRPr="007F2770">
        <w:rPr>
          <w:lang w:eastAsia="zh-CN"/>
        </w:rPr>
        <w:t>This IE</w:t>
      </w:r>
      <w:r w:rsidRPr="007F2770">
        <w:rPr>
          <w:rFonts w:hint="eastAsia"/>
          <w:lang w:eastAsia="zh-CN"/>
        </w:rPr>
        <w:t xml:space="preserve"> shall be included when the network </w:t>
      </w:r>
      <w:r w:rsidRPr="007F2770">
        <w:rPr>
          <w:lang w:eastAsia="zh-CN"/>
        </w:rPr>
        <w:t>needs</w:t>
      </w:r>
      <w:r w:rsidRPr="007F2770">
        <w:rPr>
          <w:rFonts w:hint="eastAsia"/>
          <w:lang w:eastAsia="zh-CN"/>
        </w:rPr>
        <w:t xml:space="preserve"> to</w:t>
      </w:r>
      <w:r w:rsidRPr="007F2770">
        <w:t xml:space="preserve"> indicate the maximum uplink control plane user data the UE is allowed to send per 6 minute interval</w:t>
      </w:r>
      <w:r w:rsidRPr="007F2770">
        <w:rPr>
          <w:rFonts w:hint="eastAsia"/>
          <w:lang w:eastAsia="zh-CN"/>
        </w:rPr>
        <w:t>.</w:t>
      </w:r>
    </w:p>
    <w:p w14:paraId="4633445D" w14:textId="77777777" w:rsidR="00AC410A" w:rsidRPr="007F2770" w:rsidRDefault="00AC410A" w:rsidP="00781477">
      <w:pPr>
        <w:pStyle w:val="Heading4"/>
      </w:pPr>
      <w:bookmarkStart w:id="10815" w:name="_Toc45287323"/>
      <w:bookmarkStart w:id="10816" w:name="_Toc51948598"/>
      <w:bookmarkStart w:id="10817" w:name="_Toc51949690"/>
      <w:bookmarkStart w:id="10818" w:name="_Toc131396731"/>
      <w:bookmarkStart w:id="10819" w:name="_Toc27747281"/>
      <w:bookmarkStart w:id="10820" w:name="_Toc36213472"/>
      <w:bookmarkStart w:id="10821" w:name="_Toc36657649"/>
      <w:r w:rsidRPr="007F2770">
        <w:t>8.3.9.15</w:t>
      </w:r>
      <w:r w:rsidRPr="007F2770">
        <w:tab/>
        <w:t>Ethernet header compression configuration</w:t>
      </w:r>
      <w:bookmarkEnd w:id="10815"/>
      <w:bookmarkEnd w:id="10816"/>
      <w:bookmarkEnd w:id="10817"/>
      <w:bookmarkEnd w:id="10818"/>
    </w:p>
    <w:p w14:paraId="37D27B74" w14:textId="71028C2F" w:rsidR="00AC410A" w:rsidRPr="007F2770" w:rsidRDefault="00AC410A" w:rsidP="00AC410A">
      <w:r w:rsidRPr="007F2770">
        <w:t>This IE is included in the message if the network wishes to re-negotiate Ethernet header compression configuration associated to a PDU session and both the UE and the network support Control plane CIoT 5GS optimization and Ethernet header compression.</w:t>
      </w:r>
    </w:p>
    <w:p w14:paraId="7EE36F2B" w14:textId="3253B9CD" w:rsidR="000F3EDE" w:rsidRPr="007F2770" w:rsidRDefault="000F3EDE" w:rsidP="00781477">
      <w:pPr>
        <w:pStyle w:val="Heading4"/>
        <w:rPr>
          <w:lang w:eastAsia="ko-KR"/>
        </w:rPr>
      </w:pPr>
      <w:bookmarkStart w:id="10822" w:name="_Toc131396732"/>
      <w:r w:rsidRPr="007F2770">
        <w:t>8.3.9.16</w:t>
      </w:r>
      <w:r w:rsidRPr="007F2770">
        <w:rPr>
          <w:rFonts w:hint="eastAsia"/>
        </w:rPr>
        <w:tab/>
      </w:r>
      <w:r w:rsidRPr="007F2770">
        <w:t>Received MBS container</w:t>
      </w:r>
      <w:bookmarkEnd w:id="10822"/>
    </w:p>
    <w:p w14:paraId="762CB5FC" w14:textId="77777777" w:rsidR="000F3EDE" w:rsidRPr="007F2770" w:rsidRDefault="000F3EDE" w:rsidP="000F3EDE">
      <w:r w:rsidRPr="007F2770">
        <w:t>The network shall include this IE if:</w:t>
      </w:r>
    </w:p>
    <w:p w14:paraId="33F17300" w14:textId="32EA3CBC" w:rsidR="007D42D5" w:rsidRPr="007F2770" w:rsidRDefault="007D42D5" w:rsidP="007D42D5">
      <w:pPr>
        <w:pStyle w:val="B1"/>
      </w:pPr>
      <w:bookmarkStart w:id="10823" w:name="_Toc82896356"/>
      <w:bookmarkStart w:id="10824" w:name="_Toc45287324"/>
      <w:bookmarkStart w:id="10825" w:name="_Toc51948599"/>
      <w:bookmarkStart w:id="10826" w:name="_Toc51949691"/>
      <w:r w:rsidRPr="007F2770">
        <w:t>-</w:t>
      </w:r>
      <w:r w:rsidRPr="007F2770">
        <w:tab/>
        <w:t xml:space="preserve">the UE has requested to join or leave one or more </w:t>
      </w:r>
      <w:r w:rsidR="00EB0D44" w:rsidRPr="007F2770">
        <w:t xml:space="preserve">multicast </w:t>
      </w:r>
      <w:r w:rsidRPr="007F2770">
        <w:t>MBS sessions;</w:t>
      </w:r>
    </w:p>
    <w:p w14:paraId="50D58C62" w14:textId="303B54E7" w:rsidR="007D42D5" w:rsidRPr="007F2770" w:rsidRDefault="007D42D5" w:rsidP="007D42D5">
      <w:pPr>
        <w:pStyle w:val="B1"/>
      </w:pPr>
      <w:r w:rsidRPr="007F2770">
        <w:t>-</w:t>
      </w:r>
      <w:r w:rsidRPr="007F2770">
        <w:tab/>
        <w:t xml:space="preserve">the network wants to remove joined UE from one or more </w:t>
      </w:r>
      <w:r w:rsidR="00EB0D44" w:rsidRPr="007F2770">
        <w:t xml:space="preserve">multicast </w:t>
      </w:r>
      <w:r w:rsidRPr="007F2770">
        <w:t>MBS sessions; or</w:t>
      </w:r>
    </w:p>
    <w:p w14:paraId="2B776D16" w14:textId="1963CFA2" w:rsidR="007D42D5" w:rsidRPr="007F2770" w:rsidRDefault="007D42D5" w:rsidP="007D42D5">
      <w:pPr>
        <w:pStyle w:val="B1"/>
      </w:pPr>
      <w:r w:rsidRPr="007F2770">
        <w:t>-</w:t>
      </w:r>
      <w:r w:rsidRPr="007F2770">
        <w:tab/>
        <w:t xml:space="preserve">the network wants to update the MBS service area of </w:t>
      </w:r>
      <w:r w:rsidR="00EB0D44" w:rsidRPr="007F2770">
        <w:t xml:space="preserve">multicast </w:t>
      </w:r>
      <w:r w:rsidRPr="007F2770">
        <w:t>MBS session that the UE has joined</w:t>
      </w:r>
      <w:r w:rsidR="00EF23D5" w:rsidRPr="007F2770">
        <w:t>; or</w:t>
      </w:r>
    </w:p>
    <w:p w14:paraId="727ADE61" w14:textId="1854F9D9" w:rsidR="00EF23D5" w:rsidRPr="007F2770" w:rsidRDefault="00EF23D5" w:rsidP="007D42D5">
      <w:pPr>
        <w:pStyle w:val="B1"/>
      </w:pPr>
      <w:r w:rsidRPr="007F2770">
        <w:t>-</w:t>
      </w:r>
      <w:r w:rsidRPr="007F2770">
        <w:tab/>
        <w:t xml:space="preserve">the network wants to update the MBS security information of </w:t>
      </w:r>
      <w:r w:rsidR="00EB0D44" w:rsidRPr="007F2770">
        <w:t xml:space="preserve">multicast </w:t>
      </w:r>
      <w:r w:rsidRPr="007F2770">
        <w:t>MBS session that the UE has joined.</w:t>
      </w:r>
    </w:p>
    <w:p w14:paraId="6AF74DE6" w14:textId="449A912A" w:rsidR="001E0A9F" w:rsidRPr="007F2770" w:rsidRDefault="001E0A9F" w:rsidP="00781477">
      <w:pPr>
        <w:pStyle w:val="Heading4"/>
        <w:rPr>
          <w:lang w:eastAsia="ko-KR"/>
        </w:rPr>
      </w:pPr>
      <w:bookmarkStart w:id="10827" w:name="_Toc131396733"/>
      <w:r w:rsidRPr="007F2770">
        <w:t>8.3.9.17</w:t>
      </w:r>
      <w:r w:rsidRPr="007F2770">
        <w:rPr>
          <w:rFonts w:hint="eastAsia"/>
        </w:rPr>
        <w:tab/>
      </w:r>
      <w:r w:rsidRPr="007F2770">
        <w:t>Service-level-AA container</w:t>
      </w:r>
      <w:bookmarkEnd w:id="10823"/>
      <w:bookmarkEnd w:id="10827"/>
    </w:p>
    <w:p w14:paraId="2C745BC7" w14:textId="0EF2285A" w:rsidR="001E0A9F" w:rsidRDefault="001E0A9F" w:rsidP="001E0A9F">
      <w:pPr>
        <w:rPr>
          <w:ins w:id="10828" w:author="24.501_CR5248R2_(Rel-18)_eNS_Ph3" w:date="2023-06-27T11:33:00Z"/>
          <w:rFonts w:eastAsia="MS Mincho"/>
        </w:rPr>
      </w:pPr>
      <w:r w:rsidRPr="007F2770">
        <w:t>The SMF shall include the service-level-AA container IE if the service-level authentication and authorization procedure for re-authentication purpose is completed successfully by the external DN</w:t>
      </w:r>
      <w:r w:rsidRPr="007F2770">
        <w:rPr>
          <w:rFonts w:eastAsia="MS Mincho"/>
        </w:rPr>
        <w:t>.</w:t>
      </w:r>
    </w:p>
    <w:p w14:paraId="17585FE6" w14:textId="5CC8DA02" w:rsidR="005A5A8A" w:rsidRPr="008E342A" w:rsidRDefault="005A5A8A" w:rsidP="005A5A8A">
      <w:pPr>
        <w:pStyle w:val="Heading4"/>
        <w:snapToGrid w:val="0"/>
        <w:rPr>
          <w:ins w:id="10829" w:author="24.501_CR5248R2_(Rel-18)_eNS_Ph3" w:date="2023-06-27T11:33:00Z"/>
        </w:rPr>
      </w:pPr>
      <w:bookmarkStart w:id="10830" w:name="_Toc123901975"/>
      <w:ins w:id="10831" w:author="24.501_CR5248R2_(Rel-18)_eNS_Ph3" w:date="2023-06-27T11:33:00Z">
        <w:r>
          <w:t>8.3</w:t>
        </w:r>
        <w:r w:rsidRPr="008E342A">
          <w:t>.</w:t>
        </w:r>
        <w:r>
          <w:t>9</w:t>
        </w:r>
        <w:r w:rsidRPr="008E342A">
          <w:t>.</w:t>
        </w:r>
        <w:r>
          <w:rPr>
            <w:lang w:eastAsia="zh-CN"/>
          </w:rPr>
          <w:t>18</w:t>
        </w:r>
        <w:r w:rsidRPr="008E342A">
          <w:tab/>
        </w:r>
        <w:bookmarkEnd w:id="10830"/>
        <w:r w:rsidRPr="00726428">
          <w:t xml:space="preserve">Alternative </w:t>
        </w:r>
        <w:r>
          <w:t>S-</w:t>
        </w:r>
        <w:r w:rsidRPr="00726428">
          <w:t>NSSAI</w:t>
        </w:r>
      </w:ins>
    </w:p>
    <w:p w14:paraId="3463C4E2" w14:textId="77777777" w:rsidR="005A5A8A" w:rsidDel="001E4741" w:rsidRDefault="005A5A8A" w:rsidP="005A5A8A">
      <w:pPr>
        <w:rPr>
          <w:ins w:id="10832" w:author="24.501_CR5248R2_(Rel-18)_eNS_Ph3" w:date="2023-06-27T11:33:00Z"/>
          <w:del w:id="10833" w:author="minseon (LGE)" w:date="2023-04-10T13:50:00Z"/>
          <w:lang w:eastAsia="ko-KR"/>
        </w:rPr>
      </w:pPr>
      <w:ins w:id="10834" w:author="24.501_CR5248R2_(Rel-18)_eNS_Ph3" w:date="2023-06-27T11:33:00Z">
        <w:r w:rsidRPr="008F4141">
          <w:rPr>
            <w:lang w:eastAsia="ko-KR"/>
          </w:rPr>
          <w:t>This IE shall be included</w:t>
        </w:r>
        <w:del w:id="10835" w:author="Correction" w:date="2023-07-10T20:20:00Z">
          <w:r w:rsidRPr="008F4141" w:rsidDel="00F65191">
            <w:rPr>
              <w:lang w:eastAsia="ko-KR"/>
            </w:rPr>
            <w:delText xml:space="preserve"> </w:delText>
          </w:r>
        </w:del>
        <w:r w:rsidRPr="008F4141">
          <w:rPr>
            <w:lang w:eastAsia="ko-KR"/>
          </w:rPr>
          <w:t xml:space="preserve"> when the network needs to provide the alternative S-NSSAI to replace the S-NSSAI of the SSC mode 1 or SSC mode 3 PDU session.</w:t>
        </w:r>
        <w:del w:id="10836" w:author="minseon (LGE)" w:date="2023-04-10T11:36:00Z">
          <w:r w:rsidDel="009A32DD">
            <w:rPr>
              <w:lang w:eastAsia="ko-KR"/>
            </w:rPr>
            <w:delText xml:space="preserve"> </w:delText>
          </w:r>
        </w:del>
      </w:ins>
    </w:p>
    <w:p w14:paraId="6894925A" w14:textId="421D60C5" w:rsidR="00FA6FFB" w:rsidRPr="00745FBB" w:rsidRDefault="00FA6FFB" w:rsidP="00FA6FFB">
      <w:pPr>
        <w:pStyle w:val="Heading4"/>
        <w:rPr>
          <w:ins w:id="10837" w:author="24.501_CR5222R3_(Rel-18)_PIN, 5WWC_Ph2" w:date="2023-06-30T00:21:00Z"/>
          <w:lang w:eastAsia="ko-KR"/>
        </w:rPr>
      </w:pPr>
      <w:ins w:id="10838" w:author="24.501_CR5222R3_(Rel-18)_PIN, 5WWC_Ph2" w:date="2023-06-30T00:21:00Z">
        <w:r w:rsidRPr="00745FBB">
          <w:t>8.3.9.</w:t>
        </w:r>
        <w:r>
          <w:t>19</w:t>
        </w:r>
        <w:r w:rsidRPr="00745FBB">
          <w:rPr>
            <w:rFonts w:hint="eastAsia"/>
          </w:rPr>
          <w:tab/>
        </w:r>
        <w:r>
          <w:t>N3QAI</w:t>
        </w:r>
      </w:ins>
    </w:p>
    <w:p w14:paraId="7B02ABCE" w14:textId="20E115E7" w:rsidR="005A5A8A" w:rsidRPr="00FA6FFB" w:rsidRDefault="00FA6FFB" w:rsidP="001E0A9F">
      <w:pPr>
        <w:rPr>
          <w:noProof/>
          <w:rPrChange w:id="10839" w:author="24.501_CR5222R3_(Rel-18)_PIN, 5WWC_Ph2" w:date="2023-06-30T00:21:00Z">
            <w:rPr>
              <w:rFonts w:eastAsia="MS Mincho"/>
            </w:rPr>
          </w:rPrChange>
        </w:rPr>
      </w:pPr>
      <w:ins w:id="10840" w:author="24.501_CR5222R3_(Rel-18)_PIN, 5WWC_Ph2" w:date="2023-06-30T00:21:00Z">
        <w:r w:rsidRPr="002E35FF">
          <w:rPr>
            <w:rFonts w:eastAsia="MS Mincho"/>
          </w:rPr>
          <w:t>This IE is included when the network needs to provide the N3QAI to the UE.</w:t>
        </w:r>
      </w:ins>
    </w:p>
    <w:p w14:paraId="20D6D88D" w14:textId="77777777" w:rsidR="00C135FE" w:rsidRPr="007F2770" w:rsidRDefault="00442E37" w:rsidP="00781477">
      <w:pPr>
        <w:pStyle w:val="Heading3"/>
      </w:pPr>
      <w:bookmarkStart w:id="10841" w:name="_Toc131396734"/>
      <w:r w:rsidRPr="007F2770">
        <w:t>8</w:t>
      </w:r>
      <w:r w:rsidR="00C135FE" w:rsidRPr="007F2770">
        <w:t>.</w:t>
      </w:r>
      <w:r w:rsidRPr="007F2770">
        <w:t>3</w:t>
      </w:r>
      <w:r w:rsidR="00C135FE" w:rsidRPr="007F2770">
        <w:t>.</w:t>
      </w:r>
      <w:r w:rsidR="00AD4A76" w:rsidRPr="007F2770">
        <w:t>10</w:t>
      </w:r>
      <w:r w:rsidR="00C135FE" w:rsidRPr="007F2770">
        <w:tab/>
        <w:t xml:space="preserve">PDU session modification </w:t>
      </w:r>
      <w:r w:rsidR="007948AA" w:rsidRPr="007F2770">
        <w:t>complete</w:t>
      </w:r>
      <w:bookmarkEnd w:id="10814"/>
      <w:bookmarkEnd w:id="10819"/>
      <w:bookmarkEnd w:id="10820"/>
      <w:bookmarkEnd w:id="10821"/>
      <w:bookmarkEnd w:id="10824"/>
      <w:bookmarkEnd w:id="10825"/>
      <w:bookmarkEnd w:id="10826"/>
      <w:bookmarkEnd w:id="10841"/>
    </w:p>
    <w:p w14:paraId="6D3E50AB" w14:textId="77777777" w:rsidR="00C135FE" w:rsidRPr="007F2770" w:rsidRDefault="00442E37" w:rsidP="00781477">
      <w:pPr>
        <w:pStyle w:val="Heading4"/>
        <w:rPr>
          <w:lang w:eastAsia="ko-KR"/>
        </w:rPr>
      </w:pPr>
      <w:bookmarkStart w:id="10842" w:name="_Toc20233160"/>
      <w:bookmarkStart w:id="10843" w:name="_Toc27747282"/>
      <w:bookmarkStart w:id="10844" w:name="_Toc36213473"/>
      <w:bookmarkStart w:id="10845" w:name="_Toc36657650"/>
      <w:bookmarkStart w:id="10846" w:name="_Toc45287325"/>
      <w:bookmarkStart w:id="10847" w:name="_Toc51948600"/>
      <w:bookmarkStart w:id="10848" w:name="_Toc51949692"/>
      <w:bookmarkStart w:id="10849" w:name="_Toc131396735"/>
      <w:r w:rsidRPr="007F2770">
        <w:t>8</w:t>
      </w:r>
      <w:r w:rsidR="00C135FE" w:rsidRPr="007F2770">
        <w:rPr>
          <w:rFonts w:hint="eastAsia"/>
        </w:rPr>
        <w:t>.</w:t>
      </w:r>
      <w:r w:rsidRPr="007F2770">
        <w:t>3</w:t>
      </w:r>
      <w:r w:rsidR="00C135FE" w:rsidRPr="007F2770">
        <w:rPr>
          <w:rFonts w:hint="eastAsia"/>
        </w:rPr>
        <w:t>.</w:t>
      </w:r>
      <w:r w:rsidR="00AD4A76" w:rsidRPr="007F2770">
        <w:t>10</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842"/>
      <w:bookmarkEnd w:id="10843"/>
      <w:bookmarkEnd w:id="10844"/>
      <w:bookmarkEnd w:id="10845"/>
      <w:bookmarkEnd w:id="10846"/>
      <w:bookmarkEnd w:id="10847"/>
      <w:bookmarkEnd w:id="10848"/>
      <w:bookmarkEnd w:id="10849"/>
    </w:p>
    <w:p w14:paraId="0AA999D9" w14:textId="77777777" w:rsidR="00C135FE" w:rsidRPr="007F2770" w:rsidRDefault="00C135FE" w:rsidP="00C135FE">
      <w:r w:rsidRPr="007F2770">
        <w:t xml:space="preserve">The PDU SESSION MODIFICATION </w:t>
      </w:r>
      <w:r w:rsidR="007948AA" w:rsidRPr="007F2770">
        <w:t>COMPLETE</w:t>
      </w:r>
      <w:r w:rsidRPr="007F2770">
        <w:t xml:space="preserve"> message is sent by the UE to the </w:t>
      </w:r>
      <w:r w:rsidR="00B20E3B" w:rsidRPr="007F2770">
        <w:t>SMF</w:t>
      </w:r>
      <w:r w:rsidRPr="007F2770">
        <w:t xml:space="preserve"> in response to the PDU SESSION MODIFICATION COMMAND message and indicates an acceptance of the PDU SESSION MODIFICATION COMMAND message</w:t>
      </w:r>
      <w:r w:rsidR="00442E37" w:rsidRPr="007F2770">
        <w:t>. See table 8.3.</w:t>
      </w:r>
      <w:r w:rsidR="00AD4A76" w:rsidRPr="007F2770">
        <w:t>10</w:t>
      </w:r>
      <w:r w:rsidR="00442E37" w:rsidRPr="007F2770">
        <w:t>.1.1</w:t>
      </w:r>
      <w:r w:rsidRPr="007F2770">
        <w:t>.</w:t>
      </w:r>
    </w:p>
    <w:p w14:paraId="277FD8B3" w14:textId="77777777" w:rsidR="00C135FE" w:rsidRPr="007F2770" w:rsidRDefault="00C135FE" w:rsidP="00C135FE">
      <w:pPr>
        <w:pStyle w:val="B1"/>
      </w:pPr>
      <w:r w:rsidRPr="007F2770">
        <w:t>Message type:</w:t>
      </w:r>
      <w:r w:rsidRPr="007F2770">
        <w:tab/>
        <w:t xml:space="preserve">PDU SESSION MODIFICATION </w:t>
      </w:r>
      <w:r w:rsidR="007948AA" w:rsidRPr="007F2770">
        <w:t>COMPLETE</w:t>
      </w:r>
    </w:p>
    <w:p w14:paraId="6EA90DB6" w14:textId="77777777" w:rsidR="00C135FE" w:rsidRPr="007F2770" w:rsidRDefault="00C135FE" w:rsidP="00C135FE">
      <w:pPr>
        <w:pStyle w:val="B1"/>
      </w:pPr>
      <w:r w:rsidRPr="007F2770">
        <w:t>Significance:</w:t>
      </w:r>
      <w:r w:rsidR="00913BB3" w:rsidRPr="007F2770">
        <w:tab/>
      </w:r>
      <w:r w:rsidRPr="007F2770">
        <w:t>dual</w:t>
      </w:r>
    </w:p>
    <w:p w14:paraId="667FF248" w14:textId="1126338C" w:rsidR="00C135FE" w:rsidRPr="007F2770" w:rsidRDefault="00C135FE" w:rsidP="00C135FE">
      <w:pPr>
        <w:pStyle w:val="B1"/>
      </w:pPr>
      <w:r w:rsidRPr="007F2770">
        <w:t>Direction:</w:t>
      </w:r>
      <w:r w:rsidR="00F85871" w:rsidRPr="007F2770">
        <w:tab/>
      </w:r>
      <w:r w:rsidRPr="007F2770">
        <w:t>UE to network</w:t>
      </w:r>
    </w:p>
    <w:p w14:paraId="557E950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00AD4A76" w:rsidRPr="007F2770">
        <w:t>10</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MODIFICATION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808BA5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4287526"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F232ECF"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3C7ACB8"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39C96F"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F1A92D"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06F3F4F3" w14:textId="77777777" w:rsidR="00C135FE" w:rsidRPr="007F2770" w:rsidRDefault="00C135FE" w:rsidP="006B6569">
            <w:pPr>
              <w:pStyle w:val="TAH"/>
              <w:rPr>
                <w:lang w:eastAsia="en-US"/>
              </w:rPr>
            </w:pPr>
            <w:r w:rsidRPr="007F2770">
              <w:rPr>
                <w:lang w:eastAsia="en-US"/>
              </w:rPr>
              <w:t>Length</w:t>
            </w:r>
          </w:p>
        </w:tc>
      </w:tr>
      <w:tr w:rsidR="00C135FE" w:rsidRPr="007F2770" w14:paraId="7E39588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47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84373C"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D47C84B" w14:textId="77777777" w:rsidR="00C135FE" w:rsidRPr="007F2770" w:rsidRDefault="00C135FE" w:rsidP="000D0840">
            <w:pPr>
              <w:pStyle w:val="TAL"/>
            </w:pPr>
            <w:r w:rsidRPr="007F2770">
              <w:t>Extended protocol discriminator</w:t>
            </w:r>
          </w:p>
          <w:p w14:paraId="25DBDABC"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E6330F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5974C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8E2C201" w14:textId="77777777" w:rsidR="00C135FE" w:rsidRPr="007F2770" w:rsidRDefault="00C135FE" w:rsidP="006B6569">
            <w:pPr>
              <w:pStyle w:val="TAC"/>
              <w:rPr>
                <w:lang w:eastAsia="en-US"/>
              </w:rPr>
            </w:pPr>
            <w:r w:rsidRPr="007F2770">
              <w:rPr>
                <w:lang w:eastAsia="en-US"/>
              </w:rPr>
              <w:t>1</w:t>
            </w:r>
          </w:p>
        </w:tc>
      </w:tr>
      <w:tr w:rsidR="00C135FE" w:rsidRPr="007F2770" w14:paraId="1FEC76F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0748A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77A2ADF"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4CB7386" w14:textId="77777777" w:rsidR="00C135FE" w:rsidRPr="007F2770" w:rsidRDefault="00C135FE" w:rsidP="000D0840">
            <w:pPr>
              <w:pStyle w:val="TAL"/>
            </w:pPr>
            <w:r w:rsidRPr="007F2770">
              <w:t>PDU session identity</w:t>
            </w:r>
          </w:p>
          <w:p w14:paraId="5C1B8C3B"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7DFA84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A46598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7E60F7A" w14:textId="77777777" w:rsidR="00C135FE" w:rsidRPr="007F2770" w:rsidRDefault="00C135FE" w:rsidP="006B6569">
            <w:pPr>
              <w:pStyle w:val="TAC"/>
              <w:rPr>
                <w:lang w:eastAsia="en-US"/>
              </w:rPr>
            </w:pPr>
            <w:r w:rsidRPr="007F2770">
              <w:rPr>
                <w:lang w:eastAsia="en-US"/>
              </w:rPr>
              <w:t>1</w:t>
            </w:r>
          </w:p>
        </w:tc>
      </w:tr>
      <w:tr w:rsidR="00C135FE" w:rsidRPr="007F2770" w14:paraId="1B27C2E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CABA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733D22"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75FCEBAF" w14:textId="77777777" w:rsidR="00C135FE" w:rsidRPr="007F2770" w:rsidRDefault="00C135FE" w:rsidP="000D0840">
            <w:pPr>
              <w:pStyle w:val="TAL"/>
            </w:pPr>
            <w:r w:rsidRPr="007F2770">
              <w:t>Procedure transaction identity</w:t>
            </w:r>
          </w:p>
          <w:p w14:paraId="02EA8A78"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7ACED4A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BC16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632EFD5" w14:textId="77777777" w:rsidR="00C135FE" w:rsidRPr="007F2770" w:rsidRDefault="00C135FE" w:rsidP="006B6569">
            <w:pPr>
              <w:pStyle w:val="TAC"/>
              <w:rPr>
                <w:lang w:eastAsia="en-US"/>
              </w:rPr>
            </w:pPr>
            <w:r w:rsidRPr="007F2770">
              <w:rPr>
                <w:lang w:eastAsia="en-US"/>
              </w:rPr>
              <w:t>1</w:t>
            </w:r>
          </w:p>
        </w:tc>
      </w:tr>
      <w:tr w:rsidR="00C135FE" w:rsidRPr="007F2770" w14:paraId="27C0155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6DE460"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DF0E65" w14:textId="77777777" w:rsidR="00C135FE" w:rsidRPr="007F2770" w:rsidRDefault="00C135FE" w:rsidP="000D0840">
            <w:pPr>
              <w:pStyle w:val="TAL"/>
              <w:rPr>
                <w:lang w:val="fr-FR"/>
              </w:rPr>
            </w:pPr>
            <w:r w:rsidRPr="007F2770">
              <w:rPr>
                <w:lang w:val="fr-FR"/>
              </w:rPr>
              <w:t xml:space="preserve">PDU SESSION MODIFICATION </w:t>
            </w:r>
            <w:r w:rsidR="007948AA" w:rsidRPr="007F2770">
              <w:rPr>
                <w:lang w:val="fr-FR"/>
              </w:rPr>
              <w:t>COMPLETE</w:t>
            </w:r>
            <w:r w:rsidRPr="007F2770">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37F22A" w14:textId="77777777" w:rsidR="00C135FE" w:rsidRPr="007F2770" w:rsidRDefault="00C135FE" w:rsidP="000D0840">
            <w:pPr>
              <w:pStyle w:val="TAL"/>
            </w:pPr>
            <w:r w:rsidRPr="007F2770">
              <w:t>Message type</w:t>
            </w:r>
          </w:p>
          <w:p w14:paraId="6251F4F2"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D2ED0E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81080AA"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7C24B852" w14:textId="77777777" w:rsidR="00C135FE" w:rsidRPr="007F2770" w:rsidRDefault="00C135FE" w:rsidP="006B6569">
            <w:pPr>
              <w:pStyle w:val="TAC"/>
              <w:rPr>
                <w:lang w:eastAsia="en-US"/>
              </w:rPr>
            </w:pPr>
            <w:r w:rsidRPr="007F2770">
              <w:rPr>
                <w:lang w:eastAsia="en-US"/>
              </w:rPr>
              <w:t>1</w:t>
            </w:r>
          </w:p>
        </w:tc>
      </w:tr>
      <w:tr w:rsidR="00C135FE" w:rsidRPr="007F2770" w14:paraId="2548F2B3"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FF14F4"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6AD39B85"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23713" w14:textId="77777777" w:rsidR="00C135FE" w:rsidRPr="007F2770" w:rsidRDefault="00C135FE" w:rsidP="000D0840">
            <w:pPr>
              <w:pStyle w:val="TAL"/>
            </w:pPr>
            <w:r w:rsidRPr="007F2770">
              <w:t>Extended protocol configuration options</w:t>
            </w:r>
          </w:p>
          <w:p w14:paraId="1707B430"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1D985893"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ACFA6"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004D01C1" w14:textId="77777777" w:rsidR="00C135FE" w:rsidRPr="007F2770" w:rsidRDefault="00C135FE" w:rsidP="006B6569">
            <w:pPr>
              <w:pStyle w:val="TAC"/>
              <w:rPr>
                <w:lang w:eastAsia="en-US"/>
              </w:rPr>
            </w:pPr>
            <w:r w:rsidRPr="007F2770">
              <w:rPr>
                <w:lang w:eastAsia="en-US"/>
              </w:rPr>
              <w:t>4-65538</w:t>
            </w:r>
          </w:p>
        </w:tc>
      </w:tr>
      <w:tr w:rsidR="00010B12" w:rsidRPr="007F2770" w14:paraId="179FEAA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38F99" w14:textId="77777777" w:rsidR="00010B12" w:rsidRPr="007F2770" w:rsidRDefault="00D855A0" w:rsidP="00010B12">
            <w:pPr>
              <w:pStyle w:val="TAL"/>
            </w:pPr>
            <w:r w:rsidRPr="007F2770">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09F8CF41" w14:textId="77777777" w:rsidR="00010B12" w:rsidRPr="007F2770" w:rsidRDefault="00010B12" w:rsidP="00010B12">
            <w:pPr>
              <w:pStyle w:val="TAL"/>
            </w:pPr>
            <w:r w:rsidRPr="007F2770">
              <w:rPr>
                <w:rFonts w:hint="eastAsia"/>
                <w:lang w:eastAsia="ko-KR"/>
              </w:rPr>
              <w:t>P</w:t>
            </w:r>
            <w:r w:rsidRPr="007F2770">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2933AF08" w14:textId="77777777" w:rsidR="00010B12" w:rsidRPr="007F2770" w:rsidRDefault="00010B12" w:rsidP="00010B12">
            <w:pPr>
              <w:pStyle w:val="TAL"/>
              <w:rPr>
                <w:lang w:val="fr-FR" w:eastAsia="ko-KR"/>
              </w:rPr>
            </w:pPr>
            <w:r w:rsidRPr="007F2770">
              <w:rPr>
                <w:rFonts w:hint="eastAsia"/>
                <w:lang w:val="fr-FR" w:eastAsia="ko-KR"/>
              </w:rPr>
              <w:t>P</w:t>
            </w:r>
            <w:r w:rsidRPr="007F2770">
              <w:rPr>
                <w:lang w:val="fr-FR" w:eastAsia="ko-KR"/>
              </w:rPr>
              <w:t>ort management information container</w:t>
            </w:r>
          </w:p>
          <w:p w14:paraId="3ECE8525" w14:textId="77777777" w:rsidR="00010B12" w:rsidRPr="007F2770" w:rsidRDefault="00010B12" w:rsidP="00010B12">
            <w:pPr>
              <w:pStyle w:val="TAL"/>
              <w:rPr>
                <w:lang w:val="fr-FR"/>
              </w:rPr>
            </w:pPr>
            <w:r w:rsidRPr="007F2770">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D6C1F9" w14:textId="77777777" w:rsidR="00010B12" w:rsidRPr="007F2770" w:rsidRDefault="00010B12" w:rsidP="00010B12">
            <w:pPr>
              <w:pStyle w:val="TAC"/>
              <w:rPr>
                <w:lang w:eastAsia="en-US"/>
              </w:rPr>
            </w:pPr>
            <w:r w:rsidRPr="007F2770">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0DC25A8" w14:textId="77777777" w:rsidR="00010B12" w:rsidRPr="007F2770" w:rsidRDefault="00010B12" w:rsidP="00010B12">
            <w:pPr>
              <w:pStyle w:val="TAC"/>
              <w:rPr>
                <w:lang w:eastAsia="en-US"/>
              </w:rPr>
            </w:pPr>
            <w:r w:rsidRPr="007F2770">
              <w:rPr>
                <w:rFonts w:hint="eastAsia"/>
                <w:lang w:eastAsia="ko-KR"/>
              </w:rPr>
              <w:t>T</w:t>
            </w:r>
            <w:r w:rsidRPr="007F2770">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9D5A5A" w14:textId="77777777" w:rsidR="00010B12" w:rsidRPr="007F2770" w:rsidRDefault="00E87D34" w:rsidP="00010B12">
            <w:pPr>
              <w:pStyle w:val="TAC"/>
              <w:rPr>
                <w:lang w:eastAsia="en-US"/>
              </w:rPr>
            </w:pPr>
            <w:r w:rsidRPr="007F2770">
              <w:rPr>
                <w:lang w:eastAsia="ko-KR"/>
              </w:rPr>
              <w:t>4</w:t>
            </w:r>
            <w:r w:rsidR="00010B12" w:rsidRPr="007F2770">
              <w:rPr>
                <w:lang w:eastAsia="ko-KR"/>
              </w:rPr>
              <w:t>-65538</w:t>
            </w:r>
          </w:p>
        </w:tc>
      </w:tr>
    </w:tbl>
    <w:p w14:paraId="124F124B" w14:textId="12CCAFB0" w:rsidR="00DF6A45" w:rsidRPr="007F2770" w:rsidRDefault="00DF6A45" w:rsidP="00DF6A45">
      <w:pPr>
        <w:pStyle w:val="NO"/>
        <w:rPr>
          <w:lang w:eastAsia="ja-JP"/>
        </w:rPr>
      </w:pPr>
      <w:bookmarkStart w:id="10850" w:name="_Toc20233161"/>
      <w:bookmarkStart w:id="10851" w:name="_Toc27747283"/>
      <w:bookmarkStart w:id="10852" w:name="_Toc36213474"/>
      <w:bookmarkStart w:id="10853" w:name="_Toc36657651"/>
      <w:bookmarkStart w:id="10854" w:name="_Toc45287326"/>
      <w:bookmarkStart w:id="10855" w:name="_Toc51948601"/>
      <w:bookmarkStart w:id="10856" w:name="_Toc51949693"/>
      <w:r w:rsidRPr="007F2770">
        <w:t>NOTE:</w:t>
      </w:r>
      <w:r w:rsidRPr="007F2770">
        <w:tab/>
        <w:t>It is possible for UEs compliant with version 15.3.0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sidRPr="007F2770">
        <w:rPr>
          <w:rFonts w:hint="eastAsia"/>
          <w:lang w:eastAsia="zh-CN"/>
        </w:rPr>
        <w:t>.</w:t>
      </w:r>
    </w:p>
    <w:p w14:paraId="34405B11" w14:textId="77777777" w:rsidR="00C135FE" w:rsidRPr="007F2770" w:rsidRDefault="00442E37" w:rsidP="00781477">
      <w:pPr>
        <w:pStyle w:val="Heading4"/>
        <w:rPr>
          <w:lang w:eastAsia="ko-KR"/>
        </w:rPr>
      </w:pPr>
      <w:bookmarkStart w:id="10857" w:name="_Toc131396736"/>
      <w:r w:rsidRPr="007F2770">
        <w:t>8</w:t>
      </w:r>
      <w:r w:rsidR="00C135FE" w:rsidRPr="007F2770">
        <w:t>.</w:t>
      </w:r>
      <w:r w:rsidRPr="007F2770">
        <w:t>3</w:t>
      </w:r>
      <w:r w:rsidR="00C135FE" w:rsidRPr="007F2770">
        <w:t>.</w:t>
      </w:r>
      <w:r w:rsidR="00AD4A76" w:rsidRPr="007F2770">
        <w:t>10</w:t>
      </w:r>
      <w:r w:rsidR="00C135FE" w:rsidRPr="007F2770">
        <w:t>.2</w:t>
      </w:r>
      <w:r w:rsidR="00C135FE" w:rsidRPr="007F2770">
        <w:rPr>
          <w:rFonts w:hint="eastAsia"/>
        </w:rPr>
        <w:tab/>
      </w:r>
      <w:r w:rsidR="00C135FE" w:rsidRPr="007F2770">
        <w:t>Extended protocol configuration options</w:t>
      </w:r>
      <w:bookmarkEnd w:id="10850"/>
      <w:bookmarkEnd w:id="10851"/>
      <w:bookmarkEnd w:id="10852"/>
      <w:bookmarkEnd w:id="10853"/>
      <w:bookmarkEnd w:id="10854"/>
      <w:bookmarkEnd w:id="10855"/>
      <w:bookmarkEnd w:id="10856"/>
      <w:bookmarkEnd w:id="10857"/>
    </w:p>
    <w:p w14:paraId="23F26D86"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2660790F" w14:textId="77777777" w:rsidR="00010B12" w:rsidRPr="007F2770" w:rsidRDefault="00010B12" w:rsidP="00781477">
      <w:pPr>
        <w:pStyle w:val="Heading4"/>
        <w:rPr>
          <w:lang w:eastAsia="ko-KR"/>
        </w:rPr>
      </w:pPr>
      <w:bookmarkStart w:id="10858" w:name="_Toc20233162"/>
      <w:bookmarkStart w:id="10859" w:name="_Toc27747284"/>
      <w:bookmarkStart w:id="10860" w:name="_Toc36213475"/>
      <w:bookmarkStart w:id="10861" w:name="_Toc36657652"/>
      <w:bookmarkStart w:id="10862" w:name="_Toc45287327"/>
      <w:bookmarkStart w:id="10863" w:name="_Toc51948602"/>
      <w:bookmarkStart w:id="10864" w:name="_Toc51949694"/>
      <w:bookmarkStart w:id="10865" w:name="_Toc131396737"/>
      <w:r w:rsidRPr="007F2770">
        <w:t>8.3.10.3</w:t>
      </w:r>
      <w:r w:rsidRPr="007F2770">
        <w:tab/>
        <w:t>Port management information container</w:t>
      </w:r>
      <w:bookmarkEnd w:id="10858"/>
      <w:bookmarkEnd w:id="10859"/>
      <w:bookmarkEnd w:id="10860"/>
      <w:bookmarkEnd w:id="10861"/>
      <w:bookmarkEnd w:id="10862"/>
      <w:bookmarkEnd w:id="10863"/>
      <w:bookmarkEnd w:id="10864"/>
      <w:bookmarkEnd w:id="10865"/>
    </w:p>
    <w:p w14:paraId="5E1103F2" w14:textId="77777777" w:rsidR="00010B12" w:rsidRPr="007F2770" w:rsidRDefault="00010B12" w:rsidP="00010B12">
      <w:r w:rsidRPr="007F2770">
        <w:t xml:space="preserve">This IE </w:t>
      </w:r>
      <w:r w:rsidRPr="007F2770">
        <w:rPr>
          <w:lang w:eastAsia="zh-CN"/>
        </w:rPr>
        <w:t>shall be</w:t>
      </w:r>
      <w:r w:rsidRPr="007F2770">
        <w:t xml:space="preserve"> included when the UE needs to convey a port management information container.</w:t>
      </w:r>
    </w:p>
    <w:p w14:paraId="4DD15067" w14:textId="77777777" w:rsidR="00C135FE" w:rsidRPr="007F2770" w:rsidRDefault="00442E37" w:rsidP="00781477">
      <w:pPr>
        <w:pStyle w:val="Heading3"/>
      </w:pPr>
      <w:bookmarkStart w:id="10866" w:name="_Toc20233163"/>
      <w:bookmarkStart w:id="10867" w:name="_Toc27747285"/>
      <w:bookmarkStart w:id="10868" w:name="_Toc36213476"/>
      <w:bookmarkStart w:id="10869" w:name="_Toc36657653"/>
      <w:bookmarkStart w:id="10870" w:name="_Toc45287328"/>
      <w:bookmarkStart w:id="10871" w:name="_Toc51948603"/>
      <w:bookmarkStart w:id="10872" w:name="_Toc51949695"/>
      <w:bookmarkStart w:id="10873" w:name="_Toc131396738"/>
      <w:r w:rsidRPr="007F2770">
        <w:t>8</w:t>
      </w:r>
      <w:r w:rsidR="00C135FE" w:rsidRPr="007F2770">
        <w:t>.</w:t>
      </w:r>
      <w:r w:rsidRPr="007F2770">
        <w:t>3</w:t>
      </w:r>
      <w:r w:rsidR="00C135FE" w:rsidRPr="007F2770">
        <w:t>.1</w:t>
      </w:r>
      <w:r w:rsidR="00AD4A76" w:rsidRPr="007F2770">
        <w:t>1</w:t>
      </w:r>
      <w:r w:rsidR="00C135FE" w:rsidRPr="007F2770">
        <w:tab/>
        <w:t>PDU session modification command reject</w:t>
      </w:r>
      <w:bookmarkEnd w:id="10866"/>
      <w:bookmarkEnd w:id="10867"/>
      <w:bookmarkEnd w:id="10868"/>
      <w:bookmarkEnd w:id="10869"/>
      <w:bookmarkEnd w:id="10870"/>
      <w:bookmarkEnd w:id="10871"/>
      <w:bookmarkEnd w:id="10872"/>
      <w:bookmarkEnd w:id="10873"/>
    </w:p>
    <w:p w14:paraId="72065210" w14:textId="77777777" w:rsidR="00C135FE" w:rsidRPr="007F2770" w:rsidRDefault="00442E37" w:rsidP="00781477">
      <w:pPr>
        <w:pStyle w:val="Heading4"/>
        <w:rPr>
          <w:lang w:eastAsia="ko-KR"/>
        </w:rPr>
      </w:pPr>
      <w:bookmarkStart w:id="10874" w:name="_Toc20233164"/>
      <w:bookmarkStart w:id="10875" w:name="_Toc27747286"/>
      <w:bookmarkStart w:id="10876" w:name="_Toc36213477"/>
      <w:bookmarkStart w:id="10877" w:name="_Toc36657654"/>
      <w:bookmarkStart w:id="10878" w:name="_Toc45287329"/>
      <w:bookmarkStart w:id="10879" w:name="_Toc51948604"/>
      <w:bookmarkStart w:id="10880" w:name="_Toc51949696"/>
      <w:bookmarkStart w:id="10881" w:name="_Toc131396739"/>
      <w:r w:rsidRPr="007F2770">
        <w:t>8</w:t>
      </w:r>
      <w:r w:rsidR="00C135FE" w:rsidRPr="007F2770">
        <w:rPr>
          <w:rFonts w:hint="eastAsia"/>
        </w:rPr>
        <w:t>.</w:t>
      </w:r>
      <w:r w:rsidRPr="007F2770">
        <w:t>3</w:t>
      </w:r>
      <w:r w:rsidR="00C135FE" w:rsidRPr="007F2770">
        <w:rPr>
          <w:rFonts w:hint="eastAsia"/>
        </w:rPr>
        <w:t>.</w:t>
      </w:r>
      <w:r w:rsidR="00C135FE" w:rsidRPr="007F2770">
        <w:t>1</w:t>
      </w:r>
      <w:r w:rsidR="00AD4A76" w:rsidRPr="007F2770">
        <w:t>1</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874"/>
      <w:bookmarkEnd w:id="10875"/>
      <w:bookmarkEnd w:id="10876"/>
      <w:bookmarkEnd w:id="10877"/>
      <w:bookmarkEnd w:id="10878"/>
      <w:bookmarkEnd w:id="10879"/>
      <w:bookmarkEnd w:id="10880"/>
      <w:bookmarkEnd w:id="10881"/>
    </w:p>
    <w:p w14:paraId="77871710" w14:textId="77777777" w:rsidR="00C135FE" w:rsidRPr="007F2770" w:rsidRDefault="00C135FE" w:rsidP="00C135FE">
      <w:r w:rsidRPr="007F2770">
        <w:t xml:space="preserve">The PDU SESSION MODIFICATION COMMAND REJECT message is sent by the UE to the </w:t>
      </w:r>
      <w:r w:rsidR="00B20E3B" w:rsidRPr="007F2770">
        <w:t>SMF</w:t>
      </w:r>
      <w:r w:rsidRPr="007F2770">
        <w:t xml:space="preserve"> to indicate rejection of the PDU SESSION MODIFICATION COMMAND message</w:t>
      </w:r>
      <w:r w:rsidR="00442E37" w:rsidRPr="007F2770">
        <w:t>. See table 8.3.1</w:t>
      </w:r>
      <w:r w:rsidR="00AD4A76" w:rsidRPr="007F2770">
        <w:t>1</w:t>
      </w:r>
      <w:r w:rsidR="00442E37" w:rsidRPr="007F2770">
        <w:t>.1.1</w:t>
      </w:r>
      <w:r w:rsidRPr="007F2770">
        <w:t>.</w:t>
      </w:r>
    </w:p>
    <w:p w14:paraId="148CA658" w14:textId="77777777" w:rsidR="00C135FE" w:rsidRPr="007F2770" w:rsidRDefault="00C135FE" w:rsidP="00C135FE">
      <w:pPr>
        <w:pStyle w:val="B1"/>
      </w:pPr>
      <w:r w:rsidRPr="007F2770">
        <w:t>Message type:</w:t>
      </w:r>
      <w:r w:rsidRPr="007F2770">
        <w:tab/>
        <w:t>PDU SESSION MODIFICATION COMMAND REJECT</w:t>
      </w:r>
    </w:p>
    <w:p w14:paraId="72D6363D" w14:textId="77777777" w:rsidR="00C135FE" w:rsidRPr="007F2770" w:rsidRDefault="00C135FE" w:rsidP="00C135FE">
      <w:pPr>
        <w:pStyle w:val="B1"/>
      </w:pPr>
      <w:r w:rsidRPr="007F2770">
        <w:t>Significance:</w:t>
      </w:r>
      <w:r w:rsidR="00913BB3" w:rsidRPr="007F2770">
        <w:tab/>
      </w:r>
      <w:r w:rsidRPr="007F2770">
        <w:t>dual</w:t>
      </w:r>
    </w:p>
    <w:p w14:paraId="1EEBABD0" w14:textId="2DE31503" w:rsidR="00C135FE" w:rsidRPr="007F2770" w:rsidRDefault="00C135FE" w:rsidP="00C135FE">
      <w:pPr>
        <w:pStyle w:val="B1"/>
      </w:pPr>
      <w:r w:rsidRPr="007F2770">
        <w:t>Direction:</w:t>
      </w:r>
      <w:r w:rsidR="00F85871" w:rsidRPr="007F2770">
        <w:tab/>
      </w:r>
      <w:r w:rsidRPr="007F2770">
        <w:t>UE to network</w:t>
      </w:r>
    </w:p>
    <w:p w14:paraId="522B0288"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1</w:t>
      </w:r>
      <w:r w:rsidRPr="007F2770">
        <w:rPr>
          <w:rFonts w:hint="eastAsia"/>
          <w:lang w:eastAsia="ko-KR"/>
        </w:rPr>
        <w:t>.1</w:t>
      </w:r>
      <w:r w:rsidRPr="007F2770">
        <w:t>.</w:t>
      </w:r>
      <w:r w:rsidRPr="007F2770">
        <w:rPr>
          <w:lang w:eastAsia="ko-KR"/>
        </w:rPr>
        <w:t>1</w:t>
      </w:r>
      <w:r w:rsidRPr="007F2770">
        <w:t>: PDU SESSION MODIFICATION 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1288A19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0D0F8B"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B1A362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9CCDF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963500"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7C2AA6"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6C7D007D" w14:textId="77777777" w:rsidR="00C135FE" w:rsidRPr="007F2770" w:rsidRDefault="00C135FE" w:rsidP="006B6569">
            <w:pPr>
              <w:pStyle w:val="TAH"/>
              <w:rPr>
                <w:lang w:eastAsia="en-US"/>
              </w:rPr>
            </w:pPr>
            <w:r w:rsidRPr="007F2770">
              <w:rPr>
                <w:lang w:eastAsia="en-US"/>
              </w:rPr>
              <w:t>Length</w:t>
            </w:r>
          </w:p>
        </w:tc>
      </w:tr>
      <w:tr w:rsidR="00C135FE" w:rsidRPr="007F2770" w14:paraId="2AFEBE5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ACD496"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643C15" w14:textId="77777777" w:rsidR="00C135FE" w:rsidRPr="007F2770" w:rsidRDefault="00C135FE" w:rsidP="000D0840">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B61D74F" w14:textId="77777777" w:rsidR="00C135FE" w:rsidRPr="007F2770" w:rsidRDefault="00C135FE" w:rsidP="000D0840">
            <w:pPr>
              <w:pStyle w:val="TAL"/>
            </w:pPr>
            <w:r w:rsidRPr="007F2770">
              <w:t>Extended protocol discriminator</w:t>
            </w:r>
          </w:p>
          <w:p w14:paraId="438DB7D5" w14:textId="77777777" w:rsidR="00C135FE" w:rsidRPr="007F2770" w:rsidRDefault="00F22054" w:rsidP="000D0840">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2ED240D2"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30D74FB"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64D9FF8" w14:textId="77777777" w:rsidR="00C135FE" w:rsidRPr="007F2770" w:rsidRDefault="00C135FE" w:rsidP="006B6569">
            <w:pPr>
              <w:pStyle w:val="TAC"/>
              <w:rPr>
                <w:lang w:eastAsia="en-US"/>
              </w:rPr>
            </w:pPr>
            <w:r w:rsidRPr="007F2770">
              <w:rPr>
                <w:lang w:eastAsia="en-US"/>
              </w:rPr>
              <w:t>1</w:t>
            </w:r>
          </w:p>
        </w:tc>
      </w:tr>
      <w:tr w:rsidR="00C135FE" w:rsidRPr="007F2770" w14:paraId="06C1B7E1"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D7FF5F"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6CA01A" w14:textId="77777777" w:rsidR="00C135FE" w:rsidRPr="007F2770" w:rsidRDefault="00C135FE" w:rsidP="000D0840">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6846CEF3" w14:textId="77777777" w:rsidR="00C135FE" w:rsidRPr="007F2770" w:rsidRDefault="00C135FE" w:rsidP="000D0840">
            <w:pPr>
              <w:pStyle w:val="TAL"/>
            </w:pPr>
            <w:r w:rsidRPr="007F2770">
              <w:t>PDU session identity</w:t>
            </w:r>
          </w:p>
          <w:p w14:paraId="7F7E2162" w14:textId="77777777" w:rsidR="00C135FE" w:rsidRPr="007F2770" w:rsidRDefault="00F22054" w:rsidP="000D0840">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4D39607"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42F53E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6B271BB" w14:textId="77777777" w:rsidR="00C135FE" w:rsidRPr="007F2770" w:rsidRDefault="00C135FE" w:rsidP="006B6569">
            <w:pPr>
              <w:pStyle w:val="TAC"/>
              <w:rPr>
                <w:lang w:eastAsia="en-US"/>
              </w:rPr>
            </w:pPr>
            <w:r w:rsidRPr="007F2770">
              <w:rPr>
                <w:lang w:eastAsia="en-US"/>
              </w:rPr>
              <w:t>1</w:t>
            </w:r>
          </w:p>
        </w:tc>
      </w:tr>
      <w:tr w:rsidR="00C135FE" w:rsidRPr="007F2770" w14:paraId="686BFF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7D4E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76F9B87" w14:textId="77777777" w:rsidR="00C135FE" w:rsidRPr="007F2770" w:rsidRDefault="00C135FE" w:rsidP="000D0840">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4FAE5C50" w14:textId="77777777" w:rsidR="00C135FE" w:rsidRPr="007F2770" w:rsidRDefault="00C135FE" w:rsidP="000D0840">
            <w:pPr>
              <w:pStyle w:val="TAL"/>
            </w:pPr>
            <w:r w:rsidRPr="007F2770">
              <w:t>Procedure transaction identity</w:t>
            </w:r>
          </w:p>
          <w:p w14:paraId="6F1853D5" w14:textId="77777777" w:rsidR="00C135FE" w:rsidRPr="007F2770" w:rsidRDefault="000F5712" w:rsidP="000D0840">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13550C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0C81A8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7AECFF0" w14:textId="77777777" w:rsidR="00C135FE" w:rsidRPr="007F2770" w:rsidRDefault="00C135FE" w:rsidP="006B6569">
            <w:pPr>
              <w:pStyle w:val="TAC"/>
              <w:rPr>
                <w:lang w:eastAsia="en-US"/>
              </w:rPr>
            </w:pPr>
            <w:r w:rsidRPr="007F2770">
              <w:rPr>
                <w:lang w:eastAsia="en-US"/>
              </w:rPr>
              <w:t>1</w:t>
            </w:r>
          </w:p>
        </w:tc>
      </w:tr>
      <w:tr w:rsidR="00C135FE" w:rsidRPr="007F2770" w14:paraId="7B349CD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3C99B8"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9E1E3B6" w14:textId="77777777" w:rsidR="00C135FE" w:rsidRPr="007F2770" w:rsidRDefault="00C135FE" w:rsidP="000D0840">
            <w:pPr>
              <w:pStyle w:val="TAL"/>
            </w:pPr>
            <w:r w:rsidRPr="007F277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9E99BFA" w14:textId="77777777" w:rsidR="00C135FE" w:rsidRPr="007F2770" w:rsidRDefault="00C135FE" w:rsidP="000D0840">
            <w:pPr>
              <w:pStyle w:val="TAL"/>
            </w:pPr>
            <w:r w:rsidRPr="007F2770">
              <w:t>Message type</w:t>
            </w:r>
          </w:p>
          <w:p w14:paraId="02119E04" w14:textId="77777777" w:rsidR="00C135FE" w:rsidRPr="007F2770" w:rsidRDefault="000F5712" w:rsidP="000D0840">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78E7AAE9"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A9493F9"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0FD9471" w14:textId="77777777" w:rsidR="00C135FE" w:rsidRPr="007F2770" w:rsidRDefault="00C135FE" w:rsidP="006B6569">
            <w:pPr>
              <w:pStyle w:val="TAC"/>
              <w:rPr>
                <w:lang w:eastAsia="en-US"/>
              </w:rPr>
            </w:pPr>
            <w:r w:rsidRPr="007F2770">
              <w:rPr>
                <w:lang w:eastAsia="en-US"/>
              </w:rPr>
              <w:t>1</w:t>
            </w:r>
          </w:p>
        </w:tc>
      </w:tr>
      <w:tr w:rsidR="00C135FE" w:rsidRPr="007F2770" w14:paraId="189E92C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721CF5"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CD9AAD"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AB3B71D" w14:textId="77777777" w:rsidR="00C135FE" w:rsidRPr="007F2770" w:rsidRDefault="00C135FE" w:rsidP="000D0840">
            <w:pPr>
              <w:pStyle w:val="TAL"/>
            </w:pPr>
            <w:r w:rsidRPr="007F2770">
              <w:t>5GSM cause</w:t>
            </w:r>
          </w:p>
          <w:p w14:paraId="3B84AC53"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6BD3CF5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7C6C2C8"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F2B3BB6" w14:textId="77777777" w:rsidR="00C135FE" w:rsidRPr="007F2770" w:rsidRDefault="00C135FE" w:rsidP="006B6569">
            <w:pPr>
              <w:pStyle w:val="TAC"/>
              <w:rPr>
                <w:lang w:eastAsia="en-US"/>
              </w:rPr>
            </w:pPr>
            <w:r w:rsidRPr="007F2770">
              <w:rPr>
                <w:lang w:eastAsia="en-US"/>
              </w:rPr>
              <w:t>1</w:t>
            </w:r>
          </w:p>
        </w:tc>
      </w:tr>
      <w:tr w:rsidR="00C135FE" w:rsidRPr="007F2770" w14:paraId="6B102C4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1B815"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23AFC4AA"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91868BA" w14:textId="77777777" w:rsidR="00C135FE" w:rsidRPr="007F2770" w:rsidRDefault="00C135FE" w:rsidP="000D0840">
            <w:pPr>
              <w:pStyle w:val="TAL"/>
            </w:pPr>
            <w:r w:rsidRPr="007F2770">
              <w:t>Extended protocol configuration options</w:t>
            </w:r>
          </w:p>
          <w:p w14:paraId="28767F8A"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65078E0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6DE1560C"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8AEF594" w14:textId="77777777" w:rsidR="00C135FE" w:rsidRPr="007F2770" w:rsidRDefault="00C135FE" w:rsidP="006B6569">
            <w:pPr>
              <w:pStyle w:val="TAC"/>
              <w:rPr>
                <w:lang w:eastAsia="en-US"/>
              </w:rPr>
            </w:pPr>
            <w:r w:rsidRPr="007F2770">
              <w:rPr>
                <w:lang w:eastAsia="en-US"/>
              </w:rPr>
              <w:t>4-65538</w:t>
            </w:r>
          </w:p>
        </w:tc>
      </w:tr>
    </w:tbl>
    <w:p w14:paraId="667F367F" w14:textId="77777777" w:rsidR="00C135FE" w:rsidRPr="007F2770" w:rsidRDefault="00C135FE" w:rsidP="00C135FE"/>
    <w:p w14:paraId="395A817A" w14:textId="77777777" w:rsidR="00C135FE" w:rsidRPr="007F2770" w:rsidRDefault="00442E37" w:rsidP="00781477">
      <w:pPr>
        <w:pStyle w:val="Heading4"/>
        <w:rPr>
          <w:lang w:eastAsia="ko-KR"/>
        </w:rPr>
      </w:pPr>
      <w:bookmarkStart w:id="10882" w:name="_Toc20233165"/>
      <w:bookmarkStart w:id="10883" w:name="_Toc27747287"/>
      <w:bookmarkStart w:id="10884" w:name="_Toc36213478"/>
      <w:bookmarkStart w:id="10885" w:name="_Toc36657655"/>
      <w:bookmarkStart w:id="10886" w:name="_Toc45287330"/>
      <w:bookmarkStart w:id="10887" w:name="_Toc51948605"/>
      <w:bookmarkStart w:id="10888" w:name="_Toc51949697"/>
      <w:bookmarkStart w:id="10889" w:name="_Toc131396740"/>
      <w:r w:rsidRPr="007F2770">
        <w:t>8</w:t>
      </w:r>
      <w:r w:rsidR="00C135FE" w:rsidRPr="007F2770">
        <w:t>.</w:t>
      </w:r>
      <w:r w:rsidRPr="007F2770">
        <w:t>3</w:t>
      </w:r>
      <w:r w:rsidR="00C135FE" w:rsidRPr="007F2770">
        <w:t>.1</w:t>
      </w:r>
      <w:r w:rsidR="00D77381" w:rsidRPr="007F2770">
        <w:t>1</w:t>
      </w:r>
      <w:r w:rsidR="00C135FE" w:rsidRPr="007F2770">
        <w:t>.2</w:t>
      </w:r>
      <w:r w:rsidR="00C135FE" w:rsidRPr="007F2770">
        <w:rPr>
          <w:rFonts w:hint="eastAsia"/>
        </w:rPr>
        <w:tab/>
      </w:r>
      <w:r w:rsidR="00C135FE" w:rsidRPr="007F2770">
        <w:t>Extended protocol configuration options</w:t>
      </w:r>
      <w:bookmarkEnd w:id="10882"/>
      <w:bookmarkEnd w:id="10883"/>
      <w:bookmarkEnd w:id="10884"/>
      <w:bookmarkEnd w:id="10885"/>
      <w:bookmarkEnd w:id="10886"/>
      <w:bookmarkEnd w:id="10887"/>
      <w:bookmarkEnd w:id="10888"/>
      <w:bookmarkEnd w:id="10889"/>
    </w:p>
    <w:p w14:paraId="6025E8E7" w14:textId="77777777" w:rsidR="00C135FE" w:rsidRPr="007F2770" w:rsidRDefault="00C135FE" w:rsidP="00C135FE">
      <w:r w:rsidRPr="007F2770">
        <w:t xml:space="preserve">This IE is included in the message when the </w:t>
      </w:r>
      <w:r w:rsidRPr="007F2770">
        <w:rPr>
          <w:lang w:eastAsia="ko-KR"/>
        </w:rPr>
        <w:t xml:space="preserve">UE </w:t>
      </w:r>
      <w:r w:rsidR="002C5DB5" w:rsidRPr="007F2770">
        <w:rPr>
          <w:lang w:eastAsia="ko-KR"/>
        </w:rPr>
        <w:t>needs</w:t>
      </w:r>
      <w:r w:rsidRPr="007F2770">
        <w:t xml:space="preserve"> to transmit (protocol) data (e.g. configuration parameters, error codes or messages/events) to the </w:t>
      </w:r>
      <w:r w:rsidRPr="007F2770">
        <w:rPr>
          <w:lang w:eastAsia="ko-KR"/>
        </w:rPr>
        <w:t>network</w:t>
      </w:r>
      <w:r w:rsidRPr="007F2770">
        <w:t>.</w:t>
      </w:r>
    </w:p>
    <w:p w14:paraId="2964DFFA" w14:textId="77777777" w:rsidR="00C135FE" w:rsidRPr="007F2770" w:rsidRDefault="00442E37" w:rsidP="00781477">
      <w:pPr>
        <w:pStyle w:val="Heading3"/>
      </w:pPr>
      <w:bookmarkStart w:id="10890" w:name="_Toc20233166"/>
      <w:bookmarkStart w:id="10891" w:name="_Toc27747288"/>
      <w:bookmarkStart w:id="10892" w:name="_Toc36213479"/>
      <w:bookmarkStart w:id="10893" w:name="_Toc36657656"/>
      <w:bookmarkStart w:id="10894" w:name="_Toc45287331"/>
      <w:bookmarkStart w:id="10895" w:name="_Toc51948606"/>
      <w:bookmarkStart w:id="10896" w:name="_Toc51949698"/>
      <w:bookmarkStart w:id="10897" w:name="_Toc131396741"/>
      <w:r w:rsidRPr="007F2770">
        <w:t>8</w:t>
      </w:r>
      <w:r w:rsidR="00C135FE" w:rsidRPr="007F2770">
        <w:t>.</w:t>
      </w:r>
      <w:r w:rsidRPr="007F2770">
        <w:t>3</w:t>
      </w:r>
      <w:r w:rsidR="00C135FE" w:rsidRPr="007F2770">
        <w:t>.1</w:t>
      </w:r>
      <w:r w:rsidR="00D77381" w:rsidRPr="007F2770">
        <w:t>2</w:t>
      </w:r>
      <w:r w:rsidR="00C135FE" w:rsidRPr="007F2770">
        <w:tab/>
        <w:t>PDU session release request</w:t>
      </w:r>
      <w:bookmarkEnd w:id="10890"/>
      <w:bookmarkEnd w:id="10891"/>
      <w:bookmarkEnd w:id="10892"/>
      <w:bookmarkEnd w:id="10893"/>
      <w:bookmarkEnd w:id="10894"/>
      <w:bookmarkEnd w:id="10895"/>
      <w:bookmarkEnd w:id="10896"/>
      <w:bookmarkEnd w:id="10897"/>
    </w:p>
    <w:p w14:paraId="1DF14F8A" w14:textId="77777777" w:rsidR="00C135FE" w:rsidRPr="007F2770" w:rsidRDefault="00442E37" w:rsidP="00781477">
      <w:pPr>
        <w:pStyle w:val="Heading4"/>
        <w:rPr>
          <w:lang w:eastAsia="ko-KR"/>
        </w:rPr>
      </w:pPr>
      <w:bookmarkStart w:id="10898" w:name="_Toc20233167"/>
      <w:bookmarkStart w:id="10899" w:name="_Toc27747289"/>
      <w:bookmarkStart w:id="10900" w:name="_Toc36213480"/>
      <w:bookmarkStart w:id="10901" w:name="_Toc36657657"/>
      <w:bookmarkStart w:id="10902" w:name="_Toc45287332"/>
      <w:bookmarkStart w:id="10903" w:name="_Toc51948607"/>
      <w:bookmarkStart w:id="10904" w:name="_Toc51949699"/>
      <w:bookmarkStart w:id="10905" w:name="_Toc131396742"/>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2</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898"/>
      <w:bookmarkEnd w:id="10899"/>
      <w:bookmarkEnd w:id="10900"/>
      <w:bookmarkEnd w:id="10901"/>
      <w:bookmarkEnd w:id="10902"/>
      <w:bookmarkEnd w:id="10903"/>
      <w:bookmarkEnd w:id="10904"/>
      <w:bookmarkEnd w:id="10905"/>
    </w:p>
    <w:p w14:paraId="4D85332E" w14:textId="77777777" w:rsidR="00C135FE" w:rsidRPr="007F2770" w:rsidRDefault="00C135FE" w:rsidP="00C135FE">
      <w:r w:rsidRPr="007F2770">
        <w:t xml:space="preserve">The PDU SESSION RELEASE REQUEST message is sent by the UE to the </w:t>
      </w:r>
      <w:r w:rsidR="00B20E3B" w:rsidRPr="007F2770">
        <w:t>SMF</w:t>
      </w:r>
      <w:r w:rsidRPr="007F2770">
        <w:t xml:space="preserve"> to request a release of a PDU session</w:t>
      </w:r>
      <w:r w:rsidR="00442E37" w:rsidRPr="007F2770">
        <w:t>. See table 8.3.1</w:t>
      </w:r>
      <w:r w:rsidR="00D77381" w:rsidRPr="007F2770">
        <w:t>2</w:t>
      </w:r>
      <w:r w:rsidR="00442E37" w:rsidRPr="007F2770">
        <w:t>.1.1</w:t>
      </w:r>
      <w:r w:rsidRPr="007F2770">
        <w:t>.</w:t>
      </w:r>
    </w:p>
    <w:p w14:paraId="0A094195" w14:textId="77777777" w:rsidR="00C135FE" w:rsidRPr="007F2770" w:rsidRDefault="00C135FE" w:rsidP="00C135FE">
      <w:pPr>
        <w:pStyle w:val="B1"/>
      </w:pPr>
      <w:r w:rsidRPr="007F2770">
        <w:t>Message type:</w:t>
      </w:r>
      <w:r w:rsidRPr="007F2770">
        <w:tab/>
        <w:t>PDU SESSION RELEASE REQUEST</w:t>
      </w:r>
    </w:p>
    <w:p w14:paraId="2025AAC0" w14:textId="77777777" w:rsidR="00C135FE" w:rsidRPr="007F2770" w:rsidRDefault="00C135FE" w:rsidP="00C135FE">
      <w:pPr>
        <w:pStyle w:val="B1"/>
      </w:pPr>
      <w:r w:rsidRPr="007F2770">
        <w:t>Significance:</w:t>
      </w:r>
      <w:r w:rsidR="00913BB3" w:rsidRPr="007F2770">
        <w:tab/>
      </w:r>
      <w:r w:rsidRPr="007F2770">
        <w:t>dual</w:t>
      </w:r>
    </w:p>
    <w:p w14:paraId="60145560" w14:textId="3CB5B334" w:rsidR="00C135FE" w:rsidRPr="007F2770" w:rsidRDefault="00C135FE" w:rsidP="00C135FE">
      <w:pPr>
        <w:pStyle w:val="B1"/>
      </w:pPr>
      <w:r w:rsidRPr="007F2770">
        <w:t>Direction:</w:t>
      </w:r>
      <w:r w:rsidR="00F85871" w:rsidRPr="007F2770">
        <w:tab/>
      </w:r>
      <w:r w:rsidRPr="007F2770">
        <w:t>UE to network</w:t>
      </w:r>
    </w:p>
    <w:p w14:paraId="071C249C" w14:textId="77777777" w:rsidR="00C135FE" w:rsidRPr="007F2770" w:rsidRDefault="00C135FE" w:rsidP="00C135FE">
      <w:pPr>
        <w:pStyle w:val="TH"/>
        <w:rPr>
          <w:lang w:val="fr-FR"/>
        </w:rPr>
      </w:pPr>
      <w:r w:rsidRPr="007F2770">
        <w:rPr>
          <w:lang w:val="fr-FR"/>
        </w:rPr>
        <w:t>Table </w:t>
      </w:r>
      <w:r w:rsidR="00442E37" w:rsidRPr="007F2770">
        <w:rPr>
          <w:lang w:val="fr-FR"/>
        </w:rPr>
        <w:t>8</w:t>
      </w:r>
      <w:r w:rsidRPr="007F2770">
        <w:rPr>
          <w:rFonts w:hint="eastAsia"/>
          <w:lang w:val="fr-FR"/>
        </w:rPr>
        <w:t>.</w:t>
      </w:r>
      <w:r w:rsidR="00442E37" w:rsidRPr="007F2770">
        <w:rPr>
          <w:lang w:val="fr-FR"/>
        </w:rPr>
        <w:t>3</w:t>
      </w:r>
      <w:r w:rsidRPr="007F2770">
        <w:rPr>
          <w:rFonts w:hint="eastAsia"/>
          <w:lang w:val="fr-FR"/>
        </w:rPr>
        <w:t>.</w:t>
      </w:r>
      <w:r w:rsidRPr="007F2770">
        <w:rPr>
          <w:lang w:val="fr-FR"/>
        </w:rPr>
        <w:t>1</w:t>
      </w:r>
      <w:r w:rsidR="00D77381" w:rsidRPr="007F2770">
        <w:rPr>
          <w:lang w:val="fr-FR"/>
        </w:rPr>
        <w:t>2</w:t>
      </w:r>
      <w:r w:rsidRPr="007F2770">
        <w:rPr>
          <w:rFonts w:hint="eastAsia"/>
          <w:lang w:val="fr-FR" w:eastAsia="ko-KR"/>
        </w:rPr>
        <w:t>.1</w:t>
      </w:r>
      <w:r w:rsidRPr="007F2770">
        <w:rPr>
          <w:lang w:val="fr-FR"/>
        </w:rPr>
        <w:t>.</w:t>
      </w:r>
      <w:r w:rsidRPr="007F2770">
        <w:rPr>
          <w:lang w:val="fr-FR" w:eastAsia="ko-KR"/>
        </w:rPr>
        <w:t>1</w:t>
      </w:r>
      <w:r w:rsidRPr="007F2770">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08C3B5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B53B41"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CAF0A80"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329AD4"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6A980C"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657E6D1"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3EAD54" w14:textId="77777777" w:rsidR="00C135FE" w:rsidRPr="007F2770" w:rsidRDefault="00C135FE" w:rsidP="006B6569">
            <w:pPr>
              <w:pStyle w:val="TAH"/>
              <w:rPr>
                <w:lang w:eastAsia="en-US"/>
              </w:rPr>
            </w:pPr>
            <w:r w:rsidRPr="007F2770">
              <w:rPr>
                <w:lang w:eastAsia="en-US"/>
              </w:rPr>
              <w:t>Length</w:t>
            </w:r>
          </w:p>
        </w:tc>
      </w:tr>
      <w:tr w:rsidR="00C135FE" w:rsidRPr="007F2770" w14:paraId="1DF0D277"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CD71E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A97FAC6"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37C2C77" w14:textId="77777777" w:rsidR="00C135FE" w:rsidRPr="007F2770" w:rsidRDefault="00C135FE" w:rsidP="006B6569">
            <w:pPr>
              <w:pStyle w:val="TAL"/>
              <w:rPr>
                <w:lang w:eastAsia="en-US"/>
              </w:rPr>
            </w:pPr>
            <w:r w:rsidRPr="007F2770">
              <w:rPr>
                <w:lang w:eastAsia="en-US"/>
              </w:rPr>
              <w:t>Extended protocol discriminator</w:t>
            </w:r>
          </w:p>
          <w:p w14:paraId="4DC27CF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3941D2B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D3EC54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C21F640" w14:textId="77777777" w:rsidR="00C135FE" w:rsidRPr="007F2770" w:rsidRDefault="00C135FE" w:rsidP="006B6569">
            <w:pPr>
              <w:pStyle w:val="TAC"/>
              <w:rPr>
                <w:lang w:eastAsia="en-US"/>
              </w:rPr>
            </w:pPr>
            <w:r w:rsidRPr="007F2770">
              <w:rPr>
                <w:lang w:eastAsia="en-US"/>
              </w:rPr>
              <w:t>1</w:t>
            </w:r>
          </w:p>
        </w:tc>
      </w:tr>
      <w:tr w:rsidR="00C135FE" w:rsidRPr="007F2770" w14:paraId="082CA62A"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C6D1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854BE02"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660A582C" w14:textId="77777777" w:rsidR="00C135FE" w:rsidRPr="007F2770" w:rsidRDefault="00C135FE" w:rsidP="006B6569">
            <w:pPr>
              <w:pStyle w:val="TAL"/>
              <w:rPr>
                <w:lang w:eastAsia="en-US"/>
              </w:rPr>
            </w:pPr>
            <w:r w:rsidRPr="007F2770">
              <w:rPr>
                <w:lang w:eastAsia="en-US"/>
              </w:rPr>
              <w:t>PDU session identity</w:t>
            </w:r>
          </w:p>
          <w:p w14:paraId="35E57D28"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3FFF33F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79225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E26F90A" w14:textId="77777777" w:rsidR="00C135FE" w:rsidRPr="007F2770" w:rsidRDefault="00C135FE" w:rsidP="006B6569">
            <w:pPr>
              <w:pStyle w:val="TAC"/>
              <w:rPr>
                <w:lang w:eastAsia="en-US"/>
              </w:rPr>
            </w:pPr>
            <w:r w:rsidRPr="007F2770">
              <w:rPr>
                <w:lang w:eastAsia="en-US"/>
              </w:rPr>
              <w:t>1</w:t>
            </w:r>
          </w:p>
        </w:tc>
      </w:tr>
      <w:tr w:rsidR="00C135FE" w:rsidRPr="007F2770" w14:paraId="2CD2C63B"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EF4F35"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EBE75B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BB63EDF" w14:textId="77777777" w:rsidR="00C135FE" w:rsidRPr="007F2770" w:rsidRDefault="00C135FE" w:rsidP="006B6569">
            <w:pPr>
              <w:pStyle w:val="TAL"/>
              <w:rPr>
                <w:lang w:eastAsia="en-US"/>
              </w:rPr>
            </w:pPr>
            <w:r w:rsidRPr="007F2770">
              <w:rPr>
                <w:lang w:eastAsia="en-US"/>
              </w:rPr>
              <w:t>Procedure transaction identity</w:t>
            </w:r>
          </w:p>
          <w:p w14:paraId="4996F21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ED31B2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3C662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2CC21600" w14:textId="77777777" w:rsidR="00C135FE" w:rsidRPr="007F2770" w:rsidRDefault="00C135FE" w:rsidP="006B6569">
            <w:pPr>
              <w:pStyle w:val="TAC"/>
              <w:rPr>
                <w:lang w:eastAsia="en-US"/>
              </w:rPr>
            </w:pPr>
            <w:r w:rsidRPr="007F2770">
              <w:rPr>
                <w:lang w:eastAsia="en-US"/>
              </w:rPr>
              <w:t>1</w:t>
            </w:r>
          </w:p>
        </w:tc>
      </w:tr>
      <w:tr w:rsidR="00C135FE" w:rsidRPr="007F2770" w14:paraId="3A39F82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0BA3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27F8B61" w14:textId="77777777" w:rsidR="00C135FE" w:rsidRPr="007F2770" w:rsidRDefault="00C135FE" w:rsidP="006B6569">
            <w:pPr>
              <w:pStyle w:val="TAL"/>
              <w:rPr>
                <w:lang w:eastAsia="en-US"/>
              </w:rPr>
            </w:pPr>
            <w:r w:rsidRPr="007F277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12CB26" w14:textId="77777777" w:rsidR="00C135FE" w:rsidRPr="007F2770" w:rsidRDefault="00C135FE" w:rsidP="006B6569">
            <w:pPr>
              <w:pStyle w:val="TAL"/>
              <w:rPr>
                <w:lang w:eastAsia="en-US"/>
              </w:rPr>
            </w:pPr>
            <w:r w:rsidRPr="007F2770">
              <w:rPr>
                <w:lang w:eastAsia="en-US"/>
              </w:rPr>
              <w:t>Message type</w:t>
            </w:r>
          </w:p>
          <w:p w14:paraId="06085284"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0852400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66F67F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AF37E1E" w14:textId="77777777" w:rsidR="00C135FE" w:rsidRPr="007F2770" w:rsidRDefault="00C135FE" w:rsidP="006B6569">
            <w:pPr>
              <w:pStyle w:val="TAC"/>
              <w:rPr>
                <w:lang w:eastAsia="en-US"/>
              </w:rPr>
            </w:pPr>
            <w:r w:rsidRPr="007F2770">
              <w:rPr>
                <w:lang w:eastAsia="en-US"/>
              </w:rPr>
              <w:t>1</w:t>
            </w:r>
          </w:p>
        </w:tc>
      </w:tr>
      <w:tr w:rsidR="002E58E1" w:rsidRPr="007F2770" w14:paraId="265A4768"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1ACEF" w14:textId="77777777" w:rsidR="002E58E1" w:rsidRPr="007F2770" w:rsidRDefault="00FA4ED4" w:rsidP="00FA4ED4">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3E843294" w14:textId="77777777" w:rsidR="002E58E1" w:rsidRPr="007F2770" w:rsidRDefault="002E58E1"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709524DD" w14:textId="77777777" w:rsidR="002E58E1" w:rsidRPr="007F2770" w:rsidRDefault="002E58E1" w:rsidP="00632C89">
            <w:pPr>
              <w:pStyle w:val="TAL"/>
            </w:pPr>
            <w:r w:rsidRPr="007F2770">
              <w:t>5GSM cause</w:t>
            </w:r>
          </w:p>
          <w:p w14:paraId="24B42EF8" w14:textId="77777777" w:rsidR="002E58E1" w:rsidRPr="007F2770" w:rsidRDefault="002E58E1"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2F7A9D29" w14:textId="77777777" w:rsidR="002E58E1" w:rsidRPr="007F2770" w:rsidRDefault="002E58E1"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EC0929" w14:textId="77777777" w:rsidR="002E58E1" w:rsidRPr="007F2770" w:rsidRDefault="002E58E1"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3282683" w14:textId="77777777" w:rsidR="002E58E1" w:rsidRPr="007F2770" w:rsidRDefault="002E58E1" w:rsidP="00632C89">
            <w:pPr>
              <w:pStyle w:val="TAC"/>
              <w:rPr>
                <w:lang w:eastAsia="en-US"/>
              </w:rPr>
            </w:pPr>
            <w:r w:rsidRPr="007F2770">
              <w:t>2</w:t>
            </w:r>
          </w:p>
        </w:tc>
      </w:tr>
      <w:tr w:rsidR="00C135FE" w:rsidRPr="007F2770" w14:paraId="199EAC4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2361F"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68933F31"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3EC256C" w14:textId="77777777" w:rsidR="00C135FE" w:rsidRPr="007F2770" w:rsidRDefault="00C135FE" w:rsidP="006B6569">
            <w:pPr>
              <w:pStyle w:val="TAL"/>
              <w:rPr>
                <w:lang w:eastAsia="en-US"/>
              </w:rPr>
            </w:pPr>
            <w:r w:rsidRPr="007F2770">
              <w:rPr>
                <w:lang w:eastAsia="en-US"/>
              </w:rPr>
              <w:t>Extended protocol configuration options</w:t>
            </w:r>
          </w:p>
          <w:p w14:paraId="45648C48"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3D667D4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1FE1AFF7"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30286B07" w14:textId="77777777" w:rsidR="00C135FE" w:rsidRPr="007F2770" w:rsidRDefault="00C135FE" w:rsidP="006B6569">
            <w:pPr>
              <w:pStyle w:val="TAC"/>
              <w:rPr>
                <w:lang w:eastAsia="en-US"/>
              </w:rPr>
            </w:pPr>
            <w:r w:rsidRPr="007F2770">
              <w:rPr>
                <w:lang w:eastAsia="en-US"/>
              </w:rPr>
              <w:t>4-65538</w:t>
            </w:r>
          </w:p>
        </w:tc>
      </w:tr>
    </w:tbl>
    <w:p w14:paraId="77441D98" w14:textId="77777777" w:rsidR="00C135FE" w:rsidRPr="007F2770" w:rsidRDefault="00C135FE" w:rsidP="00C135FE"/>
    <w:p w14:paraId="0B304F73" w14:textId="77777777" w:rsidR="002E58E1" w:rsidRPr="007F2770" w:rsidRDefault="002E58E1" w:rsidP="00781477">
      <w:pPr>
        <w:pStyle w:val="Heading4"/>
        <w:rPr>
          <w:lang w:eastAsia="ko-KR"/>
        </w:rPr>
      </w:pPr>
      <w:bookmarkStart w:id="10906" w:name="_Toc20233168"/>
      <w:bookmarkStart w:id="10907" w:name="_Toc27747290"/>
      <w:bookmarkStart w:id="10908" w:name="_Toc36213481"/>
      <w:bookmarkStart w:id="10909" w:name="_Toc36657658"/>
      <w:bookmarkStart w:id="10910" w:name="_Toc45287333"/>
      <w:bookmarkStart w:id="10911" w:name="_Toc51948608"/>
      <w:bookmarkStart w:id="10912" w:name="_Toc51949700"/>
      <w:bookmarkStart w:id="10913" w:name="_Toc131396743"/>
      <w:r w:rsidRPr="007F2770">
        <w:t>8.3.12.2</w:t>
      </w:r>
      <w:r w:rsidRPr="007F2770">
        <w:rPr>
          <w:rFonts w:hint="eastAsia"/>
        </w:rPr>
        <w:tab/>
      </w:r>
      <w:r w:rsidRPr="007F2770">
        <w:t>5GSM cause</w:t>
      </w:r>
      <w:bookmarkEnd w:id="10906"/>
      <w:bookmarkEnd w:id="10907"/>
      <w:bookmarkEnd w:id="10908"/>
      <w:bookmarkEnd w:id="10909"/>
      <w:bookmarkEnd w:id="10910"/>
      <w:bookmarkEnd w:id="10911"/>
      <w:bookmarkEnd w:id="10912"/>
      <w:bookmarkEnd w:id="10913"/>
    </w:p>
    <w:p w14:paraId="5764B2BC" w14:textId="77777777" w:rsidR="002E58E1" w:rsidRPr="007F2770" w:rsidRDefault="002E58E1" w:rsidP="002E58E1">
      <w:pPr>
        <w:rPr>
          <w:noProof/>
        </w:rPr>
      </w:pPr>
      <w:r w:rsidRPr="007F2770">
        <w:t xml:space="preserve">This IE is included in the message </w:t>
      </w:r>
      <w:r w:rsidR="008469E0" w:rsidRPr="007F2770">
        <w:t>to indicate the reason for releasing the PDU session</w:t>
      </w:r>
      <w:r w:rsidRPr="007F2770">
        <w:t>.</w:t>
      </w:r>
    </w:p>
    <w:p w14:paraId="4D29CCD5" w14:textId="77777777" w:rsidR="00C135FE" w:rsidRPr="007F2770" w:rsidRDefault="00442E37" w:rsidP="00781477">
      <w:pPr>
        <w:pStyle w:val="Heading4"/>
        <w:rPr>
          <w:lang w:eastAsia="ko-KR"/>
        </w:rPr>
      </w:pPr>
      <w:bookmarkStart w:id="10914" w:name="_Toc20233169"/>
      <w:bookmarkStart w:id="10915" w:name="_Toc27747291"/>
      <w:bookmarkStart w:id="10916" w:name="_Toc36213482"/>
      <w:bookmarkStart w:id="10917" w:name="_Toc36657659"/>
      <w:bookmarkStart w:id="10918" w:name="_Toc45287334"/>
      <w:bookmarkStart w:id="10919" w:name="_Toc51948609"/>
      <w:bookmarkStart w:id="10920" w:name="_Toc51949701"/>
      <w:bookmarkStart w:id="10921" w:name="_Toc131396744"/>
      <w:r w:rsidRPr="007F2770">
        <w:t>8</w:t>
      </w:r>
      <w:r w:rsidR="00C135FE" w:rsidRPr="007F2770">
        <w:t>.</w:t>
      </w:r>
      <w:r w:rsidRPr="007F2770">
        <w:t>3</w:t>
      </w:r>
      <w:r w:rsidR="00C135FE" w:rsidRPr="007F2770">
        <w:t>.1</w:t>
      </w:r>
      <w:r w:rsidR="00D77381" w:rsidRPr="007F2770">
        <w:t>2</w:t>
      </w:r>
      <w:r w:rsidR="00C135FE" w:rsidRPr="007F2770">
        <w:t>.</w:t>
      </w:r>
      <w:r w:rsidR="002E58E1" w:rsidRPr="007F2770">
        <w:t>3</w:t>
      </w:r>
      <w:r w:rsidR="00C135FE" w:rsidRPr="007F2770">
        <w:rPr>
          <w:rFonts w:hint="eastAsia"/>
        </w:rPr>
        <w:tab/>
      </w:r>
      <w:r w:rsidR="00C135FE" w:rsidRPr="007F2770">
        <w:t>Extended protocol configuration options</w:t>
      </w:r>
      <w:bookmarkEnd w:id="10914"/>
      <w:bookmarkEnd w:id="10915"/>
      <w:bookmarkEnd w:id="10916"/>
      <w:bookmarkEnd w:id="10917"/>
      <w:bookmarkEnd w:id="10918"/>
      <w:bookmarkEnd w:id="10919"/>
      <w:bookmarkEnd w:id="10920"/>
      <w:bookmarkEnd w:id="10921"/>
    </w:p>
    <w:p w14:paraId="57A3EEDB"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needs</w:t>
      </w:r>
      <w:r w:rsidRPr="007F2770">
        <w:t xml:space="preserve"> to transmit (protocol) data (e.g. configuration parameters, error codes or messages/events) to the </w:t>
      </w:r>
      <w:r w:rsidRPr="007F2770">
        <w:rPr>
          <w:rFonts w:hint="eastAsia"/>
          <w:lang w:eastAsia="ko-KR"/>
        </w:rPr>
        <w:t>network</w:t>
      </w:r>
      <w:r w:rsidRPr="007F2770">
        <w:t>.</w:t>
      </w:r>
    </w:p>
    <w:p w14:paraId="470F1B7A" w14:textId="77777777" w:rsidR="00C135FE" w:rsidRPr="007F2770" w:rsidRDefault="00442E37" w:rsidP="00781477">
      <w:pPr>
        <w:pStyle w:val="Heading3"/>
      </w:pPr>
      <w:bookmarkStart w:id="10922" w:name="_Toc20233170"/>
      <w:bookmarkStart w:id="10923" w:name="_Toc27747292"/>
      <w:bookmarkStart w:id="10924" w:name="_Toc36213483"/>
      <w:bookmarkStart w:id="10925" w:name="_Toc36657660"/>
      <w:bookmarkStart w:id="10926" w:name="_Toc45287335"/>
      <w:bookmarkStart w:id="10927" w:name="_Toc51948610"/>
      <w:bookmarkStart w:id="10928" w:name="_Toc51949702"/>
      <w:bookmarkStart w:id="10929" w:name="_Toc131396745"/>
      <w:r w:rsidRPr="007F2770">
        <w:t>8</w:t>
      </w:r>
      <w:r w:rsidR="00C135FE" w:rsidRPr="007F2770">
        <w:t>.</w:t>
      </w:r>
      <w:r w:rsidRPr="007F2770">
        <w:t>3</w:t>
      </w:r>
      <w:r w:rsidR="00C135FE" w:rsidRPr="007F2770">
        <w:t>.1</w:t>
      </w:r>
      <w:r w:rsidR="00D77381" w:rsidRPr="007F2770">
        <w:t>3</w:t>
      </w:r>
      <w:r w:rsidR="00C135FE" w:rsidRPr="007F2770">
        <w:tab/>
        <w:t>PDU session release reject</w:t>
      </w:r>
      <w:bookmarkEnd w:id="10922"/>
      <w:bookmarkEnd w:id="10923"/>
      <w:bookmarkEnd w:id="10924"/>
      <w:bookmarkEnd w:id="10925"/>
      <w:bookmarkEnd w:id="10926"/>
      <w:bookmarkEnd w:id="10927"/>
      <w:bookmarkEnd w:id="10928"/>
      <w:bookmarkEnd w:id="10929"/>
    </w:p>
    <w:p w14:paraId="299E01F2" w14:textId="77777777" w:rsidR="00C135FE" w:rsidRPr="007F2770" w:rsidRDefault="00442E37" w:rsidP="00781477">
      <w:pPr>
        <w:pStyle w:val="Heading4"/>
        <w:rPr>
          <w:lang w:eastAsia="ko-KR"/>
        </w:rPr>
      </w:pPr>
      <w:bookmarkStart w:id="10930" w:name="_Toc20233171"/>
      <w:bookmarkStart w:id="10931" w:name="_Toc27747293"/>
      <w:bookmarkStart w:id="10932" w:name="_Toc36213484"/>
      <w:bookmarkStart w:id="10933" w:name="_Toc36657661"/>
      <w:bookmarkStart w:id="10934" w:name="_Toc45287336"/>
      <w:bookmarkStart w:id="10935" w:name="_Toc51948611"/>
      <w:bookmarkStart w:id="10936" w:name="_Toc51949703"/>
      <w:bookmarkStart w:id="10937" w:name="_Toc131396746"/>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3</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930"/>
      <w:bookmarkEnd w:id="10931"/>
      <w:bookmarkEnd w:id="10932"/>
      <w:bookmarkEnd w:id="10933"/>
      <w:bookmarkEnd w:id="10934"/>
      <w:bookmarkEnd w:id="10935"/>
      <w:bookmarkEnd w:id="10936"/>
      <w:bookmarkEnd w:id="10937"/>
    </w:p>
    <w:p w14:paraId="2DBD6699" w14:textId="77777777" w:rsidR="00C135FE" w:rsidRPr="007F2770" w:rsidRDefault="00C135FE" w:rsidP="00C135FE">
      <w:r w:rsidRPr="007F2770">
        <w:t xml:space="preserve">The PDU SESSION RELEASE REJECT message is sent by the </w:t>
      </w:r>
      <w:r w:rsidR="00B20E3B" w:rsidRPr="007F2770">
        <w:t>SMF</w:t>
      </w:r>
      <w:r w:rsidRPr="007F2770">
        <w:t xml:space="preserve"> to the UE to indicate rejection of request a release of a PDU session</w:t>
      </w:r>
      <w:r w:rsidR="00442E37" w:rsidRPr="007F2770">
        <w:t>. See table 8.3.1</w:t>
      </w:r>
      <w:r w:rsidR="00D77381" w:rsidRPr="007F2770">
        <w:t>3</w:t>
      </w:r>
      <w:r w:rsidR="00442E37" w:rsidRPr="007F2770">
        <w:t>.1.1</w:t>
      </w:r>
      <w:r w:rsidRPr="007F2770">
        <w:t>.</w:t>
      </w:r>
    </w:p>
    <w:p w14:paraId="5615D293" w14:textId="77777777" w:rsidR="00C135FE" w:rsidRPr="007F2770" w:rsidRDefault="00C135FE" w:rsidP="00C135FE">
      <w:pPr>
        <w:pStyle w:val="B1"/>
      </w:pPr>
      <w:r w:rsidRPr="007F2770">
        <w:t>Message type:</w:t>
      </w:r>
      <w:r w:rsidRPr="007F2770">
        <w:tab/>
        <w:t>PDU SESSION RELEASE REJECT</w:t>
      </w:r>
    </w:p>
    <w:p w14:paraId="1E3C26D3" w14:textId="77777777" w:rsidR="00C135FE" w:rsidRPr="007F2770" w:rsidRDefault="00C135FE" w:rsidP="00C135FE">
      <w:pPr>
        <w:pStyle w:val="B1"/>
      </w:pPr>
      <w:r w:rsidRPr="007F2770">
        <w:t>Significance:</w:t>
      </w:r>
      <w:r w:rsidR="00913BB3" w:rsidRPr="007F2770">
        <w:tab/>
      </w:r>
      <w:r w:rsidRPr="007F2770">
        <w:t>dual</w:t>
      </w:r>
    </w:p>
    <w:p w14:paraId="04AA22D4" w14:textId="5B391FFD" w:rsidR="00C135FE" w:rsidRPr="007F2770" w:rsidRDefault="00C135FE" w:rsidP="00C135FE">
      <w:pPr>
        <w:pStyle w:val="B1"/>
      </w:pPr>
      <w:r w:rsidRPr="007F2770">
        <w:t>Direction:</w:t>
      </w:r>
      <w:r w:rsidR="00F85871" w:rsidRPr="007F2770">
        <w:tab/>
      </w:r>
      <w:r w:rsidRPr="007F2770">
        <w:t>network to UE</w:t>
      </w:r>
    </w:p>
    <w:p w14:paraId="0E06DF02"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3</w:t>
      </w:r>
      <w:r w:rsidRPr="007F2770">
        <w:rPr>
          <w:rFonts w:hint="eastAsia"/>
          <w:lang w:eastAsia="ko-KR"/>
        </w:rPr>
        <w:t>.1</w:t>
      </w:r>
      <w:r w:rsidRPr="007F2770">
        <w:t>.</w:t>
      </w:r>
      <w:r w:rsidRPr="007F2770">
        <w:rPr>
          <w:lang w:eastAsia="ko-KR"/>
        </w:rPr>
        <w:t>1</w:t>
      </w:r>
      <w:r w:rsidRPr="007F2770">
        <w:t>: PDU SESSION RELEASE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5C3AF5A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A607D9"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87EB8B"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D6419EB"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4435831"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9B012E"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3891017" w14:textId="77777777" w:rsidR="00C135FE" w:rsidRPr="007F2770" w:rsidRDefault="00C135FE" w:rsidP="006B6569">
            <w:pPr>
              <w:pStyle w:val="TAH"/>
              <w:rPr>
                <w:lang w:eastAsia="en-US"/>
              </w:rPr>
            </w:pPr>
            <w:r w:rsidRPr="007F2770">
              <w:rPr>
                <w:lang w:eastAsia="en-US"/>
              </w:rPr>
              <w:t>Length</w:t>
            </w:r>
          </w:p>
        </w:tc>
      </w:tr>
      <w:tr w:rsidR="00C135FE" w:rsidRPr="007F2770" w14:paraId="4D1FFA8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EFFE4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DFBFE54"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58D05B" w14:textId="77777777" w:rsidR="00C135FE" w:rsidRPr="007F2770" w:rsidRDefault="00C135FE" w:rsidP="006B6569">
            <w:pPr>
              <w:pStyle w:val="TAL"/>
              <w:rPr>
                <w:lang w:eastAsia="en-US"/>
              </w:rPr>
            </w:pPr>
            <w:r w:rsidRPr="007F2770">
              <w:rPr>
                <w:lang w:eastAsia="en-US"/>
              </w:rPr>
              <w:t>Extended protocol discriminator</w:t>
            </w:r>
          </w:p>
          <w:p w14:paraId="353E0601"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779312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F5E6D84"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49C5971" w14:textId="77777777" w:rsidR="00C135FE" w:rsidRPr="007F2770" w:rsidRDefault="00C135FE" w:rsidP="006B6569">
            <w:pPr>
              <w:pStyle w:val="TAC"/>
              <w:rPr>
                <w:lang w:eastAsia="en-US"/>
              </w:rPr>
            </w:pPr>
            <w:r w:rsidRPr="007F2770">
              <w:rPr>
                <w:lang w:eastAsia="en-US"/>
              </w:rPr>
              <w:t>1</w:t>
            </w:r>
          </w:p>
        </w:tc>
      </w:tr>
      <w:tr w:rsidR="00C135FE" w:rsidRPr="007F2770" w14:paraId="1D72403E"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AC2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661C80"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D601159" w14:textId="77777777" w:rsidR="00C135FE" w:rsidRPr="007F2770" w:rsidRDefault="00C135FE" w:rsidP="006B6569">
            <w:pPr>
              <w:pStyle w:val="TAL"/>
              <w:rPr>
                <w:lang w:eastAsia="en-US"/>
              </w:rPr>
            </w:pPr>
            <w:r w:rsidRPr="007F2770">
              <w:rPr>
                <w:lang w:eastAsia="en-US"/>
              </w:rPr>
              <w:t>PDU session identity</w:t>
            </w:r>
          </w:p>
          <w:p w14:paraId="59865BA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1277B53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570EA9C"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7E52968" w14:textId="77777777" w:rsidR="00C135FE" w:rsidRPr="007F2770" w:rsidRDefault="00C135FE" w:rsidP="006B6569">
            <w:pPr>
              <w:pStyle w:val="TAC"/>
              <w:rPr>
                <w:lang w:eastAsia="en-US"/>
              </w:rPr>
            </w:pPr>
            <w:r w:rsidRPr="007F2770">
              <w:rPr>
                <w:lang w:eastAsia="en-US"/>
              </w:rPr>
              <w:t>1</w:t>
            </w:r>
          </w:p>
        </w:tc>
      </w:tr>
      <w:tr w:rsidR="00C135FE" w:rsidRPr="007F2770" w14:paraId="257DB58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174C9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FE2DE7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D7CE38D" w14:textId="77777777" w:rsidR="00C135FE" w:rsidRPr="007F2770" w:rsidRDefault="00C135FE" w:rsidP="006B6569">
            <w:pPr>
              <w:pStyle w:val="TAL"/>
              <w:rPr>
                <w:lang w:eastAsia="en-US"/>
              </w:rPr>
            </w:pPr>
            <w:r w:rsidRPr="007F2770">
              <w:rPr>
                <w:lang w:eastAsia="en-US"/>
              </w:rPr>
              <w:t>Procedure transaction identity</w:t>
            </w:r>
          </w:p>
          <w:p w14:paraId="6B328923"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CC3F9BB"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5031B5"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08FBE21" w14:textId="77777777" w:rsidR="00C135FE" w:rsidRPr="007F2770" w:rsidRDefault="00C135FE" w:rsidP="006B6569">
            <w:pPr>
              <w:pStyle w:val="TAC"/>
              <w:rPr>
                <w:lang w:eastAsia="en-US"/>
              </w:rPr>
            </w:pPr>
            <w:r w:rsidRPr="007F2770">
              <w:rPr>
                <w:lang w:eastAsia="en-US"/>
              </w:rPr>
              <w:t>1</w:t>
            </w:r>
          </w:p>
        </w:tc>
      </w:tr>
      <w:tr w:rsidR="00C135FE" w:rsidRPr="007F2770" w14:paraId="41E68435"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2A8F49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6BB8129" w14:textId="77777777" w:rsidR="00C135FE" w:rsidRPr="007F2770" w:rsidRDefault="00C135FE" w:rsidP="00101294">
            <w:pPr>
              <w:pStyle w:val="TAL"/>
              <w:rPr>
                <w:lang w:eastAsia="en-US"/>
              </w:rPr>
            </w:pPr>
            <w:r w:rsidRPr="007F2770">
              <w:rPr>
                <w:lang w:eastAsia="en-US"/>
              </w:rPr>
              <w:t xml:space="preserve">PDU </w:t>
            </w:r>
            <w:r w:rsidR="00831FB3" w:rsidRPr="007F2770">
              <w:t xml:space="preserve">SESSION </w:t>
            </w:r>
            <w:r w:rsidRPr="007F277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256C447" w14:textId="77777777" w:rsidR="00C135FE" w:rsidRPr="007F2770" w:rsidRDefault="00C135FE" w:rsidP="006B6569">
            <w:pPr>
              <w:pStyle w:val="TAL"/>
              <w:rPr>
                <w:lang w:eastAsia="en-US"/>
              </w:rPr>
            </w:pPr>
            <w:r w:rsidRPr="007F2770">
              <w:rPr>
                <w:lang w:eastAsia="en-US"/>
              </w:rPr>
              <w:t>Message type</w:t>
            </w:r>
          </w:p>
          <w:p w14:paraId="35B4D573"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756D67B4"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013056CF"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67F04C3" w14:textId="77777777" w:rsidR="00C135FE" w:rsidRPr="007F2770" w:rsidRDefault="00C135FE" w:rsidP="006B6569">
            <w:pPr>
              <w:pStyle w:val="TAC"/>
              <w:rPr>
                <w:lang w:eastAsia="en-US"/>
              </w:rPr>
            </w:pPr>
            <w:r w:rsidRPr="007F2770">
              <w:rPr>
                <w:lang w:eastAsia="en-US"/>
              </w:rPr>
              <w:t>1</w:t>
            </w:r>
          </w:p>
        </w:tc>
      </w:tr>
      <w:tr w:rsidR="00C135FE" w:rsidRPr="007F2770" w14:paraId="7E8B01C2"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6AC29D" w14:textId="77777777" w:rsidR="00C135FE" w:rsidRPr="007F277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B8E74F" w14:textId="77777777" w:rsidR="00C135FE" w:rsidRPr="007F2770" w:rsidRDefault="00C135FE" w:rsidP="000D0840">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5D8EBF94" w14:textId="77777777" w:rsidR="00C135FE" w:rsidRPr="007F2770" w:rsidRDefault="00C135FE" w:rsidP="000D0840">
            <w:pPr>
              <w:pStyle w:val="TAL"/>
            </w:pPr>
            <w:r w:rsidRPr="007F2770">
              <w:t>5GSM cause</w:t>
            </w:r>
          </w:p>
          <w:p w14:paraId="48587099" w14:textId="77777777" w:rsidR="00C135FE" w:rsidRPr="007F2770" w:rsidRDefault="001E518F" w:rsidP="000D0840">
            <w:pPr>
              <w:pStyle w:val="TAL"/>
            </w:pPr>
            <w:r w:rsidRPr="007F2770">
              <w:t>9.11</w:t>
            </w:r>
            <w:r w:rsidR="00FD60FC" w:rsidRPr="007F2770">
              <w:t>.4.</w:t>
            </w:r>
            <w:r w:rsidR="00773A24" w:rsidRPr="007F2770">
              <w:t>2</w:t>
            </w:r>
          </w:p>
        </w:tc>
        <w:tc>
          <w:tcPr>
            <w:tcW w:w="1134" w:type="dxa"/>
            <w:tcBorders>
              <w:top w:val="single" w:sz="6" w:space="0" w:color="000000"/>
              <w:left w:val="single" w:sz="6" w:space="0" w:color="000000"/>
              <w:bottom w:val="single" w:sz="6" w:space="0" w:color="000000"/>
              <w:right w:val="single" w:sz="6" w:space="0" w:color="000000"/>
            </w:tcBorders>
          </w:tcPr>
          <w:p w14:paraId="03E483A3"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709AC6D3"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7CCA78D8" w14:textId="77777777" w:rsidR="00C135FE" w:rsidRPr="007F2770" w:rsidRDefault="00C135FE" w:rsidP="006B6569">
            <w:pPr>
              <w:pStyle w:val="TAC"/>
              <w:rPr>
                <w:lang w:eastAsia="en-US"/>
              </w:rPr>
            </w:pPr>
            <w:r w:rsidRPr="007F2770">
              <w:rPr>
                <w:lang w:eastAsia="en-US"/>
              </w:rPr>
              <w:t>1</w:t>
            </w:r>
          </w:p>
        </w:tc>
      </w:tr>
      <w:tr w:rsidR="00C135FE" w:rsidRPr="007F2770" w14:paraId="1F04D06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F6318" w14:textId="77777777" w:rsidR="00C135FE" w:rsidRPr="007F2770" w:rsidRDefault="00C135FE" w:rsidP="000D0840">
            <w:pPr>
              <w:pStyle w:val="TAL"/>
            </w:pPr>
            <w:r w:rsidRPr="007F2770">
              <w:t>7B</w:t>
            </w:r>
          </w:p>
        </w:tc>
        <w:tc>
          <w:tcPr>
            <w:tcW w:w="2837" w:type="dxa"/>
            <w:tcBorders>
              <w:top w:val="single" w:sz="6" w:space="0" w:color="000000"/>
              <w:left w:val="single" w:sz="6" w:space="0" w:color="000000"/>
              <w:bottom w:val="single" w:sz="6" w:space="0" w:color="000000"/>
              <w:right w:val="single" w:sz="6" w:space="0" w:color="000000"/>
            </w:tcBorders>
          </w:tcPr>
          <w:p w14:paraId="70194DAF" w14:textId="77777777" w:rsidR="00C135FE" w:rsidRPr="007F2770" w:rsidRDefault="00C135FE" w:rsidP="000D0840">
            <w:pPr>
              <w:pStyle w:val="TAL"/>
            </w:pPr>
            <w:r w:rsidRPr="007F277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5C614BC" w14:textId="77777777" w:rsidR="00C135FE" w:rsidRPr="007F2770" w:rsidRDefault="00C135FE" w:rsidP="000D0840">
            <w:pPr>
              <w:pStyle w:val="TAL"/>
            </w:pPr>
            <w:r w:rsidRPr="007F2770">
              <w:t>Extended protocol configuration options</w:t>
            </w:r>
          </w:p>
          <w:p w14:paraId="6B1621F9" w14:textId="77777777" w:rsidR="00C135FE" w:rsidRPr="007F2770" w:rsidRDefault="001E518F" w:rsidP="00F30388">
            <w:pPr>
              <w:pStyle w:val="TAL"/>
            </w:pPr>
            <w:r w:rsidRPr="007F2770">
              <w:t>9.11</w:t>
            </w:r>
            <w:r w:rsidR="000F5712" w:rsidRPr="007F2770">
              <w:t>.4.</w:t>
            </w:r>
            <w:r w:rsidR="00545CA8" w:rsidRPr="007F2770">
              <w:t>6</w:t>
            </w:r>
          </w:p>
        </w:tc>
        <w:tc>
          <w:tcPr>
            <w:tcW w:w="1134" w:type="dxa"/>
            <w:tcBorders>
              <w:top w:val="single" w:sz="6" w:space="0" w:color="000000"/>
              <w:left w:val="single" w:sz="6" w:space="0" w:color="000000"/>
              <w:bottom w:val="single" w:sz="6" w:space="0" w:color="000000"/>
              <w:right w:val="single" w:sz="6" w:space="0" w:color="000000"/>
            </w:tcBorders>
          </w:tcPr>
          <w:p w14:paraId="4B2237B4"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ABFE41B"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2E9ED958" w14:textId="77777777" w:rsidR="00C135FE" w:rsidRPr="007F2770" w:rsidRDefault="00C135FE" w:rsidP="006B6569">
            <w:pPr>
              <w:pStyle w:val="TAC"/>
              <w:rPr>
                <w:lang w:eastAsia="en-US"/>
              </w:rPr>
            </w:pPr>
            <w:r w:rsidRPr="007F2770">
              <w:rPr>
                <w:lang w:eastAsia="en-US"/>
              </w:rPr>
              <w:t>4-65538</w:t>
            </w:r>
          </w:p>
        </w:tc>
      </w:tr>
    </w:tbl>
    <w:p w14:paraId="16BC95B4" w14:textId="77777777" w:rsidR="00C135FE" w:rsidRPr="007F2770" w:rsidRDefault="00C135FE" w:rsidP="00C135FE"/>
    <w:p w14:paraId="5BC7E564" w14:textId="77777777" w:rsidR="00C135FE" w:rsidRPr="007F2770" w:rsidRDefault="00442E37" w:rsidP="00781477">
      <w:pPr>
        <w:pStyle w:val="Heading4"/>
        <w:rPr>
          <w:lang w:eastAsia="ko-KR"/>
        </w:rPr>
      </w:pPr>
      <w:bookmarkStart w:id="10938" w:name="_Toc20233172"/>
      <w:bookmarkStart w:id="10939" w:name="_Toc27747294"/>
      <w:bookmarkStart w:id="10940" w:name="_Toc36213485"/>
      <w:bookmarkStart w:id="10941" w:name="_Toc36657662"/>
      <w:bookmarkStart w:id="10942" w:name="_Toc45287337"/>
      <w:bookmarkStart w:id="10943" w:name="_Toc51948612"/>
      <w:bookmarkStart w:id="10944" w:name="_Toc51949704"/>
      <w:bookmarkStart w:id="10945" w:name="_Toc131396747"/>
      <w:r w:rsidRPr="007F2770">
        <w:t>8</w:t>
      </w:r>
      <w:r w:rsidR="00C135FE" w:rsidRPr="007F2770">
        <w:t>.</w:t>
      </w:r>
      <w:r w:rsidRPr="007F2770">
        <w:t>3</w:t>
      </w:r>
      <w:r w:rsidR="00C135FE" w:rsidRPr="007F2770">
        <w:t>.1</w:t>
      </w:r>
      <w:r w:rsidR="00D77381" w:rsidRPr="007F2770">
        <w:t>3</w:t>
      </w:r>
      <w:r w:rsidR="00C135FE" w:rsidRPr="007F2770">
        <w:t>.2</w:t>
      </w:r>
      <w:r w:rsidR="00C135FE" w:rsidRPr="007F2770">
        <w:rPr>
          <w:rFonts w:hint="eastAsia"/>
        </w:rPr>
        <w:tab/>
      </w:r>
      <w:r w:rsidR="00C135FE" w:rsidRPr="007F2770">
        <w:t>Extended protocol configuration options</w:t>
      </w:r>
      <w:bookmarkEnd w:id="10938"/>
      <w:bookmarkEnd w:id="10939"/>
      <w:bookmarkEnd w:id="10940"/>
      <w:bookmarkEnd w:id="10941"/>
      <w:bookmarkEnd w:id="10942"/>
      <w:bookmarkEnd w:id="10943"/>
      <w:bookmarkEnd w:id="10944"/>
      <w:bookmarkEnd w:id="10945"/>
    </w:p>
    <w:p w14:paraId="1EB826B7"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2C5DB5" w:rsidRPr="007F2770">
        <w:t>needs</w:t>
      </w:r>
      <w:r w:rsidRPr="007F2770">
        <w:t xml:space="preserve"> to transmit (protocol) data (e.g. configuration parameters, error codes or messages/events) to the </w:t>
      </w:r>
      <w:r w:rsidRPr="007F2770">
        <w:rPr>
          <w:lang w:eastAsia="ko-KR"/>
        </w:rPr>
        <w:t>UE</w:t>
      </w:r>
      <w:r w:rsidRPr="007F2770">
        <w:t>.</w:t>
      </w:r>
    </w:p>
    <w:p w14:paraId="19B1F7D9" w14:textId="77777777" w:rsidR="00C135FE" w:rsidRPr="007F2770" w:rsidRDefault="00442E37" w:rsidP="00781477">
      <w:pPr>
        <w:pStyle w:val="Heading3"/>
      </w:pPr>
      <w:bookmarkStart w:id="10946" w:name="_Toc20233173"/>
      <w:bookmarkStart w:id="10947" w:name="_Toc27747295"/>
      <w:bookmarkStart w:id="10948" w:name="_Toc36213486"/>
      <w:bookmarkStart w:id="10949" w:name="_Toc36657663"/>
      <w:bookmarkStart w:id="10950" w:name="_Toc45287338"/>
      <w:bookmarkStart w:id="10951" w:name="_Toc51948613"/>
      <w:bookmarkStart w:id="10952" w:name="_Toc51949705"/>
      <w:bookmarkStart w:id="10953" w:name="_Toc131396748"/>
      <w:r w:rsidRPr="007F2770">
        <w:t>8</w:t>
      </w:r>
      <w:r w:rsidR="00C135FE" w:rsidRPr="007F2770">
        <w:t>.</w:t>
      </w:r>
      <w:r w:rsidRPr="007F2770">
        <w:t>3</w:t>
      </w:r>
      <w:r w:rsidR="00C135FE" w:rsidRPr="007F2770">
        <w:t>.1</w:t>
      </w:r>
      <w:r w:rsidR="00D77381" w:rsidRPr="007F2770">
        <w:t>4</w:t>
      </w:r>
      <w:r w:rsidR="00C135FE" w:rsidRPr="007F2770">
        <w:tab/>
        <w:t>PDU session release command</w:t>
      </w:r>
      <w:bookmarkEnd w:id="10946"/>
      <w:bookmarkEnd w:id="10947"/>
      <w:bookmarkEnd w:id="10948"/>
      <w:bookmarkEnd w:id="10949"/>
      <w:bookmarkEnd w:id="10950"/>
      <w:bookmarkEnd w:id="10951"/>
      <w:bookmarkEnd w:id="10952"/>
      <w:bookmarkEnd w:id="10953"/>
    </w:p>
    <w:p w14:paraId="5B7E109A" w14:textId="77777777" w:rsidR="00C135FE" w:rsidRPr="007F2770" w:rsidRDefault="00442E37" w:rsidP="00781477">
      <w:pPr>
        <w:pStyle w:val="Heading4"/>
        <w:rPr>
          <w:lang w:eastAsia="ko-KR"/>
        </w:rPr>
      </w:pPr>
      <w:bookmarkStart w:id="10954" w:name="_Toc20233174"/>
      <w:bookmarkStart w:id="10955" w:name="_Toc27747296"/>
      <w:bookmarkStart w:id="10956" w:name="_Toc36213487"/>
      <w:bookmarkStart w:id="10957" w:name="_Toc36657664"/>
      <w:bookmarkStart w:id="10958" w:name="_Toc45287339"/>
      <w:bookmarkStart w:id="10959" w:name="_Toc51948614"/>
      <w:bookmarkStart w:id="10960" w:name="_Toc51949706"/>
      <w:bookmarkStart w:id="10961" w:name="_Toc131396749"/>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4</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0954"/>
      <w:bookmarkEnd w:id="10955"/>
      <w:bookmarkEnd w:id="10956"/>
      <w:bookmarkEnd w:id="10957"/>
      <w:bookmarkEnd w:id="10958"/>
      <w:bookmarkEnd w:id="10959"/>
      <w:bookmarkEnd w:id="10960"/>
      <w:bookmarkEnd w:id="10961"/>
    </w:p>
    <w:p w14:paraId="0E4FDCCF" w14:textId="77777777" w:rsidR="00C135FE" w:rsidRPr="007F2770" w:rsidRDefault="00C135FE" w:rsidP="00C135FE">
      <w:r w:rsidRPr="007F2770">
        <w:t xml:space="preserve">The PDU SESSION RELEASE COMMAND message is sent by the </w:t>
      </w:r>
      <w:r w:rsidR="00B20E3B" w:rsidRPr="007F2770">
        <w:t>SMF</w:t>
      </w:r>
      <w:r w:rsidRPr="007F2770">
        <w:t xml:space="preserve"> to the UE to indicate a release of a PDU session</w:t>
      </w:r>
      <w:r w:rsidR="00442E37" w:rsidRPr="007F2770">
        <w:t>. See table 8.3.1</w:t>
      </w:r>
      <w:r w:rsidR="00D77381" w:rsidRPr="007F2770">
        <w:t>4</w:t>
      </w:r>
      <w:r w:rsidR="00442E37" w:rsidRPr="007F2770">
        <w:t>.1.1</w:t>
      </w:r>
      <w:r w:rsidRPr="007F2770">
        <w:t>.</w:t>
      </w:r>
    </w:p>
    <w:p w14:paraId="28D6A427" w14:textId="77777777" w:rsidR="00C135FE" w:rsidRPr="007F2770" w:rsidRDefault="00C135FE" w:rsidP="00C135FE">
      <w:pPr>
        <w:pStyle w:val="B1"/>
      </w:pPr>
      <w:r w:rsidRPr="007F2770">
        <w:t>Message type:</w:t>
      </w:r>
      <w:r w:rsidRPr="007F2770">
        <w:tab/>
        <w:t>PDU SESSION RELEASE COMMAND</w:t>
      </w:r>
    </w:p>
    <w:p w14:paraId="4D64336D" w14:textId="77777777" w:rsidR="00C135FE" w:rsidRPr="007F2770" w:rsidRDefault="00C135FE" w:rsidP="00C135FE">
      <w:pPr>
        <w:pStyle w:val="B1"/>
      </w:pPr>
      <w:r w:rsidRPr="007F2770">
        <w:t>Significance:</w:t>
      </w:r>
      <w:r w:rsidR="00913BB3" w:rsidRPr="007F2770">
        <w:tab/>
      </w:r>
      <w:r w:rsidRPr="007F2770">
        <w:t>dual</w:t>
      </w:r>
    </w:p>
    <w:p w14:paraId="1815AC79" w14:textId="745F6D5D" w:rsidR="00C135FE" w:rsidRPr="007F2770" w:rsidRDefault="00C135FE" w:rsidP="00C135FE">
      <w:pPr>
        <w:pStyle w:val="B1"/>
      </w:pPr>
      <w:r w:rsidRPr="007F2770">
        <w:t>Direction:</w:t>
      </w:r>
      <w:r w:rsidR="00F85871" w:rsidRPr="007F2770">
        <w:tab/>
      </w:r>
      <w:r w:rsidRPr="007F2770">
        <w:t>network to UE</w:t>
      </w:r>
    </w:p>
    <w:p w14:paraId="12866990"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4</w:t>
      </w:r>
      <w:r w:rsidRPr="007F2770">
        <w:rPr>
          <w:rFonts w:hint="eastAsia"/>
          <w:lang w:eastAsia="ko-KR"/>
        </w:rPr>
        <w:t>.</w:t>
      </w:r>
      <w:r w:rsidRPr="007F2770">
        <w:rPr>
          <w:lang w:eastAsia="ko-KR"/>
        </w:rPr>
        <w:t>1</w:t>
      </w:r>
      <w:r w:rsidRPr="007F2770">
        <w:t>.</w:t>
      </w:r>
      <w:r w:rsidRPr="007F2770">
        <w:rPr>
          <w:lang w:eastAsia="ko-KR"/>
        </w:rPr>
        <w:t>1</w:t>
      </w:r>
      <w:r w:rsidRPr="007F2770">
        <w:t>: PDU SESSION RELEAS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3A4D9DC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98C775A"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CCBA0D2"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AE56C10"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6F5822"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9504A4"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2FDFDDD2" w14:textId="77777777" w:rsidR="00C135FE" w:rsidRPr="007F2770" w:rsidRDefault="00C135FE" w:rsidP="006B6569">
            <w:pPr>
              <w:pStyle w:val="TAH"/>
              <w:rPr>
                <w:lang w:eastAsia="en-US"/>
              </w:rPr>
            </w:pPr>
            <w:r w:rsidRPr="007F2770">
              <w:rPr>
                <w:lang w:eastAsia="en-US"/>
              </w:rPr>
              <w:t>Length</w:t>
            </w:r>
          </w:p>
        </w:tc>
      </w:tr>
      <w:tr w:rsidR="00C135FE" w:rsidRPr="007F2770" w14:paraId="5C8237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A9AE22"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8A30F5"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6850257" w14:textId="77777777" w:rsidR="00C135FE" w:rsidRPr="007F2770" w:rsidRDefault="00C135FE" w:rsidP="006B6569">
            <w:pPr>
              <w:pStyle w:val="TAL"/>
              <w:rPr>
                <w:lang w:eastAsia="en-US"/>
              </w:rPr>
            </w:pPr>
            <w:r w:rsidRPr="007F2770">
              <w:rPr>
                <w:lang w:eastAsia="en-US"/>
              </w:rPr>
              <w:t>Extended protocol discriminator</w:t>
            </w:r>
          </w:p>
          <w:p w14:paraId="67B7AD8D"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C89F46F"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373039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E5E8E35" w14:textId="77777777" w:rsidR="00C135FE" w:rsidRPr="007F2770" w:rsidRDefault="00C135FE" w:rsidP="006B6569">
            <w:pPr>
              <w:pStyle w:val="TAC"/>
              <w:rPr>
                <w:lang w:eastAsia="en-US"/>
              </w:rPr>
            </w:pPr>
            <w:r w:rsidRPr="007F2770">
              <w:rPr>
                <w:lang w:eastAsia="en-US"/>
              </w:rPr>
              <w:t>1</w:t>
            </w:r>
          </w:p>
        </w:tc>
      </w:tr>
      <w:tr w:rsidR="00C135FE" w:rsidRPr="007F2770" w14:paraId="151EF10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984F2C"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021EF67"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00EA008A" w14:textId="77777777" w:rsidR="00C135FE" w:rsidRPr="007F2770" w:rsidRDefault="00C135FE" w:rsidP="006B6569">
            <w:pPr>
              <w:pStyle w:val="TAL"/>
              <w:rPr>
                <w:lang w:eastAsia="en-US"/>
              </w:rPr>
            </w:pPr>
            <w:r w:rsidRPr="007F2770">
              <w:rPr>
                <w:lang w:eastAsia="en-US"/>
              </w:rPr>
              <w:t>PDU session identity</w:t>
            </w:r>
          </w:p>
          <w:p w14:paraId="2C235180"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61FA6B2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5EED795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5755E42A" w14:textId="77777777" w:rsidR="00C135FE" w:rsidRPr="007F2770" w:rsidRDefault="00C135FE" w:rsidP="006B6569">
            <w:pPr>
              <w:pStyle w:val="TAC"/>
              <w:rPr>
                <w:lang w:eastAsia="en-US"/>
              </w:rPr>
            </w:pPr>
            <w:r w:rsidRPr="007F2770">
              <w:rPr>
                <w:lang w:eastAsia="en-US"/>
              </w:rPr>
              <w:t>1</w:t>
            </w:r>
          </w:p>
        </w:tc>
      </w:tr>
      <w:tr w:rsidR="00C135FE" w:rsidRPr="007F2770" w14:paraId="323292FC"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1093B8"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9FFEA50"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09CCCB31" w14:textId="77777777" w:rsidR="00C135FE" w:rsidRPr="007F2770" w:rsidRDefault="00C135FE" w:rsidP="006B6569">
            <w:pPr>
              <w:pStyle w:val="TAL"/>
              <w:rPr>
                <w:lang w:eastAsia="en-US"/>
              </w:rPr>
            </w:pPr>
            <w:r w:rsidRPr="007F2770">
              <w:rPr>
                <w:lang w:eastAsia="en-US"/>
              </w:rPr>
              <w:t>Procedure transaction identity</w:t>
            </w:r>
          </w:p>
          <w:p w14:paraId="109BDF42"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46D0B341"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F799B01"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073C5FC4" w14:textId="77777777" w:rsidR="00C135FE" w:rsidRPr="007F2770" w:rsidRDefault="00C135FE" w:rsidP="006B6569">
            <w:pPr>
              <w:pStyle w:val="TAC"/>
              <w:rPr>
                <w:lang w:eastAsia="en-US"/>
              </w:rPr>
            </w:pPr>
            <w:r w:rsidRPr="007F2770">
              <w:rPr>
                <w:lang w:eastAsia="en-US"/>
              </w:rPr>
              <w:t>1</w:t>
            </w:r>
          </w:p>
        </w:tc>
      </w:tr>
      <w:tr w:rsidR="00C135FE" w:rsidRPr="007F2770" w14:paraId="5C936621"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3D8A8A"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28F8A46E" w14:textId="77777777" w:rsidR="00C135FE" w:rsidRPr="007F2770" w:rsidRDefault="00C135FE" w:rsidP="006B6569">
            <w:pPr>
              <w:pStyle w:val="TAL"/>
              <w:rPr>
                <w:lang w:eastAsia="en-US"/>
              </w:rPr>
            </w:pPr>
            <w:r w:rsidRPr="007F277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5C8D0B2" w14:textId="77777777" w:rsidR="00C135FE" w:rsidRPr="007F2770" w:rsidRDefault="00C135FE" w:rsidP="006B6569">
            <w:pPr>
              <w:pStyle w:val="TAL"/>
              <w:rPr>
                <w:lang w:eastAsia="en-US"/>
              </w:rPr>
            </w:pPr>
            <w:r w:rsidRPr="007F2770">
              <w:rPr>
                <w:lang w:eastAsia="en-US"/>
              </w:rPr>
              <w:t>Message type</w:t>
            </w:r>
          </w:p>
          <w:p w14:paraId="63FB3A77"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37FEE676"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DC00A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B12D573" w14:textId="77777777" w:rsidR="00C135FE" w:rsidRPr="007F2770" w:rsidRDefault="00C135FE" w:rsidP="006B6569">
            <w:pPr>
              <w:pStyle w:val="TAC"/>
              <w:rPr>
                <w:lang w:eastAsia="en-US"/>
              </w:rPr>
            </w:pPr>
            <w:r w:rsidRPr="007F2770">
              <w:rPr>
                <w:lang w:eastAsia="en-US"/>
              </w:rPr>
              <w:t>1</w:t>
            </w:r>
          </w:p>
        </w:tc>
      </w:tr>
      <w:tr w:rsidR="00C135FE" w:rsidRPr="007F2770" w14:paraId="01F63246"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1F98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58E54FC" w14:textId="77777777" w:rsidR="00C135FE" w:rsidRPr="007F2770" w:rsidRDefault="00C135FE" w:rsidP="006B6569">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305F1014" w14:textId="77777777" w:rsidR="00C135FE" w:rsidRPr="007F2770" w:rsidRDefault="00C135FE" w:rsidP="006B6569">
            <w:pPr>
              <w:pStyle w:val="TAL"/>
              <w:rPr>
                <w:lang w:eastAsia="en-US"/>
              </w:rPr>
            </w:pPr>
            <w:r w:rsidRPr="007F2770">
              <w:rPr>
                <w:lang w:eastAsia="en-US"/>
              </w:rPr>
              <w:t>5GSM cause</w:t>
            </w:r>
          </w:p>
          <w:p w14:paraId="49F8A283" w14:textId="77777777" w:rsidR="00C135FE" w:rsidRPr="007F2770" w:rsidRDefault="001E518F" w:rsidP="00042AD7">
            <w:pPr>
              <w:pStyle w:val="TAL"/>
              <w:rPr>
                <w:lang w:eastAsia="en-US"/>
              </w:rPr>
            </w:pPr>
            <w:r w:rsidRPr="007F2770">
              <w:rPr>
                <w:lang w:eastAsia="en-US"/>
              </w:rPr>
              <w:t>9.11</w:t>
            </w:r>
            <w:r w:rsidR="00FD60FC"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627F4DDC"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8DADBB2"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0F2B0F4A" w14:textId="77777777" w:rsidR="00C135FE" w:rsidRPr="007F2770" w:rsidRDefault="00C135FE" w:rsidP="006B6569">
            <w:pPr>
              <w:pStyle w:val="TAC"/>
              <w:rPr>
                <w:lang w:eastAsia="en-US"/>
              </w:rPr>
            </w:pPr>
            <w:r w:rsidRPr="007F2770">
              <w:rPr>
                <w:lang w:eastAsia="en-US"/>
              </w:rPr>
              <w:t>1</w:t>
            </w:r>
          </w:p>
        </w:tc>
      </w:tr>
      <w:tr w:rsidR="0044733E" w:rsidRPr="007F2770" w14:paraId="06C6E882"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3573C" w14:textId="77777777" w:rsidR="0044733E" w:rsidRPr="007F2770" w:rsidRDefault="004359A5" w:rsidP="004359A5">
            <w:pPr>
              <w:pStyle w:val="TAL"/>
              <w:rPr>
                <w:lang w:eastAsia="en-US"/>
              </w:rPr>
            </w:pPr>
            <w:r w:rsidRPr="007F277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14:paraId="7E666E4A" w14:textId="77777777" w:rsidR="0044733E" w:rsidRPr="007F2770" w:rsidRDefault="0044733E" w:rsidP="002F3300">
            <w:pPr>
              <w:pStyle w:val="TAL"/>
              <w:rPr>
                <w:lang w:eastAsia="en-US"/>
              </w:rPr>
            </w:pPr>
            <w:r w:rsidRPr="007F277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3AA20764" w14:textId="77777777" w:rsidR="0044733E" w:rsidRPr="007F2770" w:rsidRDefault="0044733E" w:rsidP="002F3300">
            <w:pPr>
              <w:pStyle w:val="TAL"/>
              <w:rPr>
                <w:lang w:eastAsia="en-US"/>
              </w:rPr>
            </w:pPr>
            <w:r w:rsidRPr="007F2770">
              <w:rPr>
                <w:lang w:eastAsia="en-US"/>
              </w:rPr>
              <w:t>GPRS timer 3</w:t>
            </w:r>
          </w:p>
          <w:p w14:paraId="75026091" w14:textId="77777777" w:rsidR="0044733E" w:rsidRPr="007F2770" w:rsidRDefault="001E518F" w:rsidP="00042AD7">
            <w:pPr>
              <w:pStyle w:val="TAL"/>
              <w:rPr>
                <w:lang w:eastAsia="en-US"/>
              </w:rPr>
            </w:pPr>
            <w:r w:rsidRPr="007F2770">
              <w:rPr>
                <w:lang w:eastAsia="en-US"/>
              </w:rPr>
              <w:t>9.11</w:t>
            </w:r>
            <w:r w:rsidR="0044733E" w:rsidRPr="007F2770">
              <w:rPr>
                <w:lang w:eastAsia="en-US"/>
              </w:rPr>
              <w:t>.</w:t>
            </w:r>
            <w:r w:rsidR="00C90042" w:rsidRPr="007F2770">
              <w:rPr>
                <w:lang w:eastAsia="en-US"/>
              </w:rPr>
              <w:t>2</w:t>
            </w:r>
            <w:r w:rsidR="0044733E" w:rsidRPr="007F2770">
              <w:rPr>
                <w:lang w:eastAsia="en-US"/>
              </w:rPr>
              <w:t>.</w:t>
            </w:r>
            <w:r w:rsidR="00C90042" w:rsidRPr="007F277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14:paraId="773F8153" w14:textId="77777777" w:rsidR="0044733E" w:rsidRPr="007F2770" w:rsidRDefault="0044733E" w:rsidP="002F3300">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5A5147A9" w14:textId="77777777" w:rsidR="0044733E" w:rsidRPr="007F2770" w:rsidRDefault="0044733E" w:rsidP="002F3300">
            <w:pPr>
              <w:pStyle w:val="TAC"/>
              <w:rPr>
                <w:lang w:eastAsia="en-US"/>
              </w:rPr>
            </w:pPr>
            <w:r w:rsidRPr="007F277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14:paraId="7B36F7A1" w14:textId="77777777" w:rsidR="0044733E" w:rsidRPr="007F2770" w:rsidRDefault="0044733E" w:rsidP="002F3300">
            <w:pPr>
              <w:pStyle w:val="TAC"/>
              <w:rPr>
                <w:lang w:eastAsia="en-US"/>
              </w:rPr>
            </w:pPr>
            <w:r w:rsidRPr="007F2770">
              <w:rPr>
                <w:lang w:eastAsia="en-US"/>
              </w:rPr>
              <w:t>3</w:t>
            </w:r>
          </w:p>
        </w:tc>
      </w:tr>
      <w:tr w:rsidR="000C6266" w:rsidRPr="007F2770" w14:paraId="2CCEF763" w14:textId="77777777"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D27103" w14:textId="77777777" w:rsidR="000C6266" w:rsidRPr="007F2770" w:rsidRDefault="000C6266" w:rsidP="000C6266">
            <w:pPr>
              <w:pStyle w:val="TAL"/>
              <w:rPr>
                <w:lang w:eastAsia="en-US"/>
              </w:rPr>
            </w:pPr>
            <w:r w:rsidRPr="007F277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14:paraId="7F4632E3" w14:textId="77777777" w:rsidR="000C6266" w:rsidRPr="007F2770" w:rsidRDefault="000C6266" w:rsidP="000C6266">
            <w:pPr>
              <w:pStyle w:val="TAL"/>
              <w:rPr>
                <w:lang w:eastAsia="en-US"/>
              </w:rPr>
            </w:pPr>
            <w:r w:rsidRPr="007F277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14:paraId="431B3483" w14:textId="77777777" w:rsidR="000C6266" w:rsidRPr="007F2770" w:rsidRDefault="000C6266" w:rsidP="000C6266">
            <w:pPr>
              <w:pStyle w:val="TAL"/>
              <w:rPr>
                <w:lang w:eastAsia="en-US"/>
              </w:rPr>
            </w:pPr>
            <w:r w:rsidRPr="007F2770">
              <w:rPr>
                <w:lang w:eastAsia="en-US"/>
              </w:rPr>
              <w:t>EAP message</w:t>
            </w:r>
          </w:p>
          <w:p w14:paraId="05BA5DC9" w14:textId="77777777" w:rsidR="000C6266" w:rsidRPr="007F2770" w:rsidRDefault="001E518F" w:rsidP="00042AD7">
            <w:pPr>
              <w:pStyle w:val="TAL"/>
              <w:rPr>
                <w:lang w:eastAsia="en-US"/>
              </w:rPr>
            </w:pPr>
            <w:r w:rsidRPr="007F2770">
              <w:rPr>
                <w:lang w:eastAsia="en-US"/>
              </w:rPr>
              <w:t>9.11</w:t>
            </w:r>
            <w:r w:rsidR="000C6266" w:rsidRPr="007F2770">
              <w:rPr>
                <w:lang w:eastAsia="en-US"/>
              </w:rPr>
              <w:t>.</w:t>
            </w:r>
            <w:r w:rsidR="00C90042" w:rsidRPr="007F2770">
              <w:rPr>
                <w:lang w:eastAsia="en-US"/>
              </w:rPr>
              <w:t>2</w:t>
            </w:r>
            <w:r w:rsidR="000C6266" w:rsidRPr="007F2770">
              <w:rPr>
                <w:lang w:eastAsia="en-US"/>
              </w:rPr>
              <w:t>.</w:t>
            </w:r>
            <w:r w:rsidR="00C90042"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59AC937A" w14:textId="77777777" w:rsidR="000C6266" w:rsidRPr="007F2770" w:rsidRDefault="000C6266" w:rsidP="000C6266">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4CA296A5" w14:textId="77777777" w:rsidR="000C6266" w:rsidRPr="007F2770" w:rsidRDefault="000C6266" w:rsidP="000C6266">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147A244A" w14:textId="77777777" w:rsidR="000C6266" w:rsidRPr="007F2770" w:rsidRDefault="000C6266" w:rsidP="000C6266">
            <w:pPr>
              <w:pStyle w:val="TAC"/>
              <w:rPr>
                <w:lang w:eastAsia="en-US"/>
              </w:rPr>
            </w:pPr>
            <w:r w:rsidRPr="007F2770">
              <w:rPr>
                <w:lang w:eastAsia="en-US"/>
              </w:rPr>
              <w:t>7-1503</w:t>
            </w:r>
          </w:p>
        </w:tc>
      </w:tr>
      <w:tr w:rsidR="00D16EA4" w:rsidRPr="007F2770" w14:paraId="62F20CC2" w14:textId="77777777"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F555E7" w14:textId="77777777" w:rsidR="00D16EA4" w:rsidRPr="007F2770" w:rsidRDefault="006841A0" w:rsidP="00F722AC">
            <w:pPr>
              <w:pStyle w:val="TAL"/>
            </w:pPr>
            <w:r w:rsidRPr="007F2770">
              <w:t>61</w:t>
            </w:r>
          </w:p>
        </w:tc>
        <w:tc>
          <w:tcPr>
            <w:tcW w:w="2837" w:type="dxa"/>
            <w:tcBorders>
              <w:top w:val="single" w:sz="6" w:space="0" w:color="000000"/>
              <w:left w:val="single" w:sz="6" w:space="0" w:color="000000"/>
              <w:bottom w:val="single" w:sz="6" w:space="0" w:color="000000"/>
              <w:right w:val="single" w:sz="6" w:space="0" w:color="000000"/>
            </w:tcBorders>
          </w:tcPr>
          <w:p w14:paraId="50ED3697" w14:textId="77777777" w:rsidR="00D16EA4" w:rsidRPr="007F2770" w:rsidRDefault="00D16EA4" w:rsidP="00F722AC">
            <w:pPr>
              <w:pStyle w:val="TAL"/>
            </w:pPr>
            <w:r w:rsidRPr="007F2770">
              <w:t>5GSM congestion re-attempt indicator</w:t>
            </w:r>
          </w:p>
        </w:tc>
        <w:tc>
          <w:tcPr>
            <w:tcW w:w="3120" w:type="dxa"/>
            <w:tcBorders>
              <w:top w:val="single" w:sz="6" w:space="0" w:color="000000"/>
              <w:left w:val="single" w:sz="6" w:space="0" w:color="000000"/>
              <w:bottom w:val="single" w:sz="6" w:space="0" w:color="000000"/>
              <w:right w:val="single" w:sz="6" w:space="0" w:color="000000"/>
            </w:tcBorders>
          </w:tcPr>
          <w:p w14:paraId="3754171F" w14:textId="77777777" w:rsidR="00D16EA4" w:rsidRPr="007F2770" w:rsidRDefault="00D16EA4" w:rsidP="00F722AC">
            <w:pPr>
              <w:pStyle w:val="TAL"/>
            </w:pPr>
            <w:r w:rsidRPr="007F2770">
              <w:t>5GSM congestion re-attempt indicator</w:t>
            </w:r>
          </w:p>
          <w:p w14:paraId="3007D90E" w14:textId="77777777" w:rsidR="00D16EA4" w:rsidRPr="007F2770" w:rsidRDefault="00D16EA4" w:rsidP="00F722AC">
            <w:pPr>
              <w:pStyle w:val="TAL"/>
            </w:pPr>
            <w:r w:rsidRPr="007F2770">
              <w:t>9.11.4.21</w:t>
            </w:r>
          </w:p>
        </w:tc>
        <w:tc>
          <w:tcPr>
            <w:tcW w:w="1134" w:type="dxa"/>
            <w:tcBorders>
              <w:top w:val="single" w:sz="6" w:space="0" w:color="000000"/>
              <w:left w:val="single" w:sz="6" w:space="0" w:color="000000"/>
              <w:bottom w:val="single" w:sz="6" w:space="0" w:color="000000"/>
              <w:right w:val="single" w:sz="6" w:space="0" w:color="000000"/>
            </w:tcBorders>
          </w:tcPr>
          <w:p w14:paraId="381EAAEE" w14:textId="77777777" w:rsidR="00D16EA4" w:rsidRPr="007F2770" w:rsidRDefault="00D16EA4" w:rsidP="00F722AC">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9032D2" w14:textId="77777777" w:rsidR="00D16EA4" w:rsidRPr="007F2770" w:rsidRDefault="00D16EA4" w:rsidP="00F722AC">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5FA6B45" w14:textId="77777777" w:rsidR="00D16EA4" w:rsidRPr="007F2770" w:rsidRDefault="00D16EA4" w:rsidP="00F722AC">
            <w:pPr>
              <w:pStyle w:val="TAC"/>
            </w:pPr>
            <w:r w:rsidRPr="007F2770">
              <w:t>3</w:t>
            </w:r>
          </w:p>
        </w:tc>
      </w:tr>
      <w:tr w:rsidR="00C135FE" w:rsidRPr="007F2770" w14:paraId="4E832330" w14:textId="77777777"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E04E62"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A2BF2A0"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5307A2B0" w14:textId="77777777" w:rsidR="00C135FE" w:rsidRPr="007F2770" w:rsidRDefault="00C135FE" w:rsidP="006B6569">
            <w:pPr>
              <w:pStyle w:val="TAL"/>
              <w:rPr>
                <w:lang w:eastAsia="en-US"/>
              </w:rPr>
            </w:pPr>
            <w:r w:rsidRPr="007F2770">
              <w:rPr>
                <w:lang w:eastAsia="en-US"/>
              </w:rPr>
              <w:t>Extended protocol configuration options</w:t>
            </w:r>
          </w:p>
          <w:p w14:paraId="66F92D7A"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00527E9C"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7CFDF9D"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7CC28C09" w14:textId="77777777" w:rsidR="00C135FE" w:rsidRPr="007F2770" w:rsidRDefault="00C135FE" w:rsidP="006B6569">
            <w:pPr>
              <w:pStyle w:val="TAC"/>
              <w:rPr>
                <w:lang w:eastAsia="en-US"/>
              </w:rPr>
            </w:pPr>
            <w:r w:rsidRPr="007F2770">
              <w:rPr>
                <w:lang w:eastAsia="en-US"/>
              </w:rPr>
              <w:t>4-65538</w:t>
            </w:r>
          </w:p>
        </w:tc>
      </w:tr>
      <w:tr w:rsidR="000C4BE9" w:rsidRPr="007F2770" w14:paraId="4CE1F2AB"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9D443" w14:textId="77777777" w:rsidR="000C4BE9" w:rsidRPr="007F2770" w:rsidRDefault="00E331F3" w:rsidP="00E331F3">
            <w:pPr>
              <w:pStyle w:val="TAL"/>
              <w:rPr>
                <w:lang w:eastAsia="zh-CN"/>
              </w:rPr>
            </w:pPr>
            <w:r w:rsidRPr="007F2770">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0080D06E"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68C8C760" w14:textId="77777777" w:rsidR="000C4BE9" w:rsidRPr="007F2770" w:rsidRDefault="000C4BE9" w:rsidP="001D73E1">
            <w:pPr>
              <w:pStyle w:val="TAL"/>
              <w:rPr>
                <w:lang w:eastAsia="zh-CN"/>
              </w:rPr>
            </w:pPr>
            <w:r w:rsidRPr="007F2770">
              <w:rPr>
                <w:lang w:eastAsia="zh-CN"/>
              </w:rPr>
              <w:t>A</w:t>
            </w:r>
            <w:r w:rsidRPr="007F2770">
              <w:rPr>
                <w:rFonts w:hint="eastAsia"/>
                <w:lang w:eastAsia="zh-CN"/>
              </w:rPr>
              <w:t>ccess type</w:t>
            </w:r>
          </w:p>
          <w:p w14:paraId="7995AFA6" w14:textId="77777777" w:rsidR="000C4BE9" w:rsidRPr="007F2770" w:rsidRDefault="000C4BE9" w:rsidP="00861672">
            <w:pPr>
              <w:pStyle w:val="TAL"/>
              <w:rPr>
                <w:lang w:eastAsia="zh-CN"/>
              </w:rPr>
            </w:pPr>
            <w:r w:rsidRPr="007F2770">
              <w:rPr>
                <w:lang w:eastAsia="zh-CN"/>
              </w:rPr>
              <w:t>9.11.2.1</w:t>
            </w:r>
            <w:r w:rsidR="00861672" w:rsidRPr="007F2770">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14:paraId="7E806FAF" w14:textId="77777777" w:rsidR="000C4BE9" w:rsidRPr="007F2770" w:rsidRDefault="000C4BE9" w:rsidP="001D73E1">
            <w:pPr>
              <w:pStyle w:val="TAC"/>
              <w:rPr>
                <w:lang w:eastAsia="zh-CN"/>
              </w:rPr>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497A7F" w14:textId="77777777" w:rsidR="000C4BE9" w:rsidRPr="007F2770" w:rsidRDefault="000C4BE9" w:rsidP="001D73E1">
            <w:pPr>
              <w:pStyle w:val="TAC"/>
              <w:rPr>
                <w:lang w:eastAsia="zh-CN"/>
              </w:rPr>
            </w:pPr>
            <w:r w:rsidRPr="007F2770">
              <w:rPr>
                <w:lang w:eastAsia="zh-CN"/>
              </w:rPr>
              <w:t>T</w:t>
            </w:r>
            <w:r w:rsidRPr="007F2770">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3DED1F98" w14:textId="77777777" w:rsidR="000C4BE9" w:rsidRPr="007F2770" w:rsidRDefault="000C4BE9" w:rsidP="001D73E1">
            <w:pPr>
              <w:pStyle w:val="TAC"/>
              <w:rPr>
                <w:lang w:eastAsia="zh-CN"/>
              </w:rPr>
            </w:pPr>
            <w:r w:rsidRPr="007F2770">
              <w:rPr>
                <w:rFonts w:hint="eastAsia"/>
                <w:lang w:eastAsia="zh-CN"/>
              </w:rPr>
              <w:t>1</w:t>
            </w:r>
          </w:p>
        </w:tc>
      </w:tr>
      <w:tr w:rsidR="001E0A9F" w:rsidRPr="007F2770" w14:paraId="5E9D918D" w14:textId="77777777"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3FB521" w14:textId="044E45AC" w:rsidR="001E0A9F" w:rsidRPr="007F2770" w:rsidRDefault="005F2EDF" w:rsidP="001E0A9F">
            <w:pPr>
              <w:pStyle w:val="TAL"/>
              <w:rPr>
                <w:lang w:eastAsia="zh-CN"/>
              </w:rPr>
            </w:pPr>
            <w:r w:rsidRPr="007F2770">
              <w:t>72</w:t>
            </w:r>
          </w:p>
        </w:tc>
        <w:tc>
          <w:tcPr>
            <w:tcW w:w="2837" w:type="dxa"/>
            <w:tcBorders>
              <w:top w:val="single" w:sz="6" w:space="0" w:color="000000"/>
              <w:left w:val="single" w:sz="6" w:space="0" w:color="000000"/>
              <w:bottom w:val="single" w:sz="6" w:space="0" w:color="000000"/>
              <w:right w:val="single" w:sz="6" w:space="0" w:color="000000"/>
            </w:tcBorders>
          </w:tcPr>
          <w:p w14:paraId="45147CA5" w14:textId="43F86C8C" w:rsidR="001E0A9F" w:rsidRPr="007F2770" w:rsidRDefault="001E0A9F" w:rsidP="001E0A9F">
            <w:pPr>
              <w:pStyle w:val="TAL"/>
              <w:rPr>
                <w:lang w:eastAsia="zh-CN"/>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C691C17" w14:textId="77777777" w:rsidR="001E0A9F" w:rsidRPr="007F2770" w:rsidRDefault="001E0A9F" w:rsidP="001E0A9F">
            <w:pPr>
              <w:pStyle w:val="TAL"/>
            </w:pPr>
            <w:r w:rsidRPr="007F2770">
              <w:t>Service-level-AA container</w:t>
            </w:r>
          </w:p>
          <w:p w14:paraId="3DFE8E9F" w14:textId="57676C81" w:rsidR="001E0A9F" w:rsidRPr="007F2770" w:rsidRDefault="001E0A9F" w:rsidP="001E0A9F">
            <w:pPr>
              <w:pStyle w:val="TAL"/>
              <w:rPr>
                <w:lang w:eastAsia="zh-CN"/>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9B24AF1" w14:textId="35BA7C03" w:rsidR="001E0A9F" w:rsidRPr="007F2770" w:rsidRDefault="001E0A9F" w:rsidP="001E0A9F">
            <w:pPr>
              <w:pStyle w:val="TAC"/>
              <w:rPr>
                <w:lang w:eastAsia="zh-CN"/>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7F1EFF1" w14:textId="4E344F30" w:rsidR="001E0A9F" w:rsidRPr="007F2770" w:rsidRDefault="001E0A9F" w:rsidP="001E0A9F">
            <w:pPr>
              <w:pStyle w:val="TAC"/>
              <w:rPr>
                <w:lang w:eastAsia="zh-CN"/>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78EDC13" w14:textId="47CEC4F2" w:rsidR="001E0A9F" w:rsidRPr="007F2770" w:rsidRDefault="001E0A9F" w:rsidP="001E0A9F">
            <w:pPr>
              <w:pStyle w:val="TAC"/>
              <w:rPr>
                <w:lang w:eastAsia="zh-CN"/>
              </w:rPr>
            </w:pPr>
            <w:r w:rsidRPr="007F2770">
              <w:t>6-n</w:t>
            </w:r>
          </w:p>
        </w:tc>
      </w:tr>
      <w:tr w:rsidR="00972E5F" w:rsidRPr="007F2770" w14:paraId="6E1FBD02" w14:textId="77777777" w:rsidTr="001D73E1">
        <w:trPr>
          <w:cantSplit/>
          <w:jc w:val="center"/>
          <w:ins w:id="10962" w:author="24.501_CR5255R2_(Rel-18)_eNS_Ph3" w:date="2023-06-27T11:38:00Z"/>
        </w:trPr>
        <w:tc>
          <w:tcPr>
            <w:tcW w:w="568" w:type="dxa"/>
            <w:tcBorders>
              <w:top w:val="single" w:sz="6" w:space="0" w:color="000000"/>
              <w:left w:val="single" w:sz="6" w:space="0" w:color="000000"/>
              <w:bottom w:val="single" w:sz="6" w:space="0" w:color="000000"/>
              <w:right w:val="single" w:sz="6" w:space="0" w:color="000000"/>
            </w:tcBorders>
          </w:tcPr>
          <w:p w14:paraId="68128003" w14:textId="73269A28" w:rsidR="00972E5F" w:rsidRPr="007F2770" w:rsidRDefault="009E4FC6" w:rsidP="009E4FC6">
            <w:pPr>
              <w:pStyle w:val="TAL"/>
              <w:rPr>
                <w:ins w:id="10963" w:author="24.501_CR5255R2_(Rel-18)_eNS_Ph3" w:date="2023-06-27T11:38:00Z"/>
              </w:rPr>
            </w:pPr>
            <w:ins w:id="10964" w:author="rapporteur_Christian_Herrero-Veron" w:date="2023-07-07T13:58:00Z">
              <w:r>
                <w:rPr>
                  <w:rFonts w:cs="Arial"/>
                  <w:lang w:eastAsia="ko-KR"/>
                </w:rPr>
                <w:t>5A</w:t>
              </w:r>
            </w:ins>
            <w:ins w:id="10965" w:author="24.501_CR5255R2_(Rel-18)_eNS_Ph3" w:date="2023-06-27T11:38:00Z">
              <w:del w:id="10966" w:author="rapporteur_Christian_Herrero-Veron" w:date="2023-07-07T13:58:00Z">
                <w:r w:rsidR="00972E5F" w:rsidDel="009E4FC6">
                  <w:rPr>
                    <w:rFonts w:cs="Arial" w:hint="eastAsia"/>
                    <w:lang w:eastAsia="ko-KR"/>
                  </w:rPr>
                  <w:delText>TBD</w:delText>
                </w:r>
              </w:del>
            </w:ins>
          </w:p>
        </w:tc>
        <w:tc>
          <w:tcPr>
            <w:tcW w:w="2837" w:type="dxa"/>
            <w:tcBorders>
              <w:top w:val="single" w:sz="6" w:space="0" w:color="000000"/>
              <w:left w:val="single" w:sz="6" w:space="0" w:color="000000"/>
              <w:bottom w:val="single" w:sz="6" w:space="0" w:color="000000"/>
              <w:right w:val="single" w:sz="6" w:space="0" w:color="000000"/>
            </w:tcBorders>
          </w:tcPr>
          <w:p w14:paraId="28C5EAD4" w14:textId="40C0F485" w:rsidR="00972E5F" w:rsidRPr="007F2770" w:rsidRDefault="00972E5F" w:rsidP="00972E5F">
            <w:pPr>
              <w:pStyle w:val="TAL"/>
              <w:rPr>
                <w:ins w:id="10967" w:author="24.501_CR5255R2_(Rel-18)_eNS_Ph3" w:date="2023-06-27T11:38:00Z"/>
              </w:rPr>
            </w:pPr>
            <w:ins w:id="10968" w:author="24.501_CR5255R2_(Rel-18)_eNS_Ph3" w:date="2023-06-27T11:38:00Z">
              <w:r>
                <w:rPr>
                  <w:rFonts w:cs="Arial" w:hint="eastAsia"/>
                  <w:lang w:eastAsia="ko-KR"/>
                </w:rPr>
                <w:t>Alternative S-NSSAI</w:t>
              </w:r>
            </w:ins>
          </w:p>
        </w:tc>
        <w:tc>
          <w:tcPr>
            <w:tcW w:w="3120" w:type="dxa"/>
            <w:tcBorders>
              <w:top w:val="single" w:sz="6" w:space="0" w:color="000000"/>
              <w:left w:val="single" w:sz="6" w:space="0" w:color="000000"/>
              <w:bottom w:val="single" w:sz="6" w:space="0" w:color="000000"/>
              <w:right w:val="single" w:sz="6" w:space="0" w:color="000000"/>
            </w:tcBorders>
          </w:tcPr>
          <w:p w14:paraId="45717299" w14:textId="77777777" w:rsidR="00972E5F" w:rsidRDefault="00972E5F" w:rsidP="00972E5F">
            <w:pPr>
              <w:keepNext/>
              <w:keepLines/>
              <w:spacing w:after="0"/>
              <w:rPr>
                <w:ins w:id="10969" w:author="24.501_CR5255R2_(Rel-18)_eNS_Ph3" w:date="2023-06-27T11:38:00Z"/>
                <w:rFonts w:ascii="Arial" w:hAnsi="Arial" w:cs="Arial"/>
                <w:sz w:val="18"/>
                <w:lang w:eastAsia="ko-KR"/>
              </w:rPr>
            </w:pPr>
            <w:ins w:id="10970" w:author="24.501_CR5255R2_(Rel-18)_eNS_Ph3" w:date="2023-06-27T11:38:00Z">
              <w:r>
                <w:rPr>
                  <w:rFonts w:ascii="Arial" w:hAnsi="Arial" w:cs="Arial" w:hint="eastAsia"/>
                  <w:sz w:val="18"/>
                  <w:lang w:eastAsia="ko-KR"/>
                </w:rPr>
                <w:t>S-NSSAI</w:t>
              </w:r>
            </w:ins>
          </w:p>
          <w:p w14:paraId="4BCE8488" w14:textId="2C464115" w:rsidR="00972E5F" w:rsidRPr="007F2770" w:rsidRDefault="00972E5F" w:rsidP="00972E5F">
            <w:pPr>
              <w:pStyle w:val="TAL"/>
              <w:rPr>
                <w:ins w:id="10971" w:author="24.501_CR5255R2_(Rel-18)_eNS_Ph3" w:date="2023-06-27T11:38:00Z"/>
              </w:rPr>
            </w:pPr>
            <w:ins w:id="10972" w:author="24.501_CR5255R2_(Rel-18)_eNS_Ph3" w:date="2023-06-27T11:38:00Z">
              <w:r>
                <w:rPr>
                  <w:rFonts w:cs="Arial"/>
                  <w:lang w:eastAsia="ko-KR"/>
                </w:rPr>
                <w:t>9.11.2.8</w:t>
              </w:r>
            </w:ins>
          </w:p>
        </w:tc>
        <w:tc>
          <w:tcPr>
            <w:tcW w:w="1134" w:type="dxa"/>
            <w:tcBorders>
              <w:top w:val="single" w:sz="6" w:space="0" w:color="000000"/>
              <w:left w:val="single" w:sz="6" w:space="0" w:color="000000"/>
              <w:bottom w:val="single" w:sz="6" w:space="0" w:color="000000"/>
              <w:right w:val="single" w:sz="6" w:space="0" w:color="000000"/>
            </w:tcBorders>
          </w:tcPr>
          <w:p w14:paraId="4CBF341D" w14:textId="1E3B92E1" w:rsidR="00972E5F" w:rsidRPr="007F2770" w:rsidRDefault="00972E5F" w:rsidP="00972E5F">
            <w:pPr>
              <w:pStyle w:val="TAC"/>
              <w:rPr>
                <w:ins w:id="10973" w:author="24.501_CR5255R2_(Rel-18)_eNS_Ph3" w:date="2023-06-27T11:38:00Z"/>
              </w:rPr>
            </w:pPr>
            <w:ins w:id="10974" w:author="24.501_CR5255R2_(Rel-18)_eNS_Ph3" w:date="2023-06-27T11:38:00Z">
              <w:r>
                <w:rPr>
                  <w:rFonts w:cs="Arial" w:hint="eastAsia"/>
                  <w:lang w:eastAsia="ko-KR"/>
                </w:rPr>
                <w:t>O</w:t>
              </w:r>
            </w:ins>
          </w:p>
        </w:tc>
        <w:tc>
          <w:tcPr>
            <w:tcW w:w="851" w:type="dxa"/>
            <w:tcBorders>
              <w:top w:val="single" w:sz="6" w:space="0" w:color="000000"/>
              <w:left w:val="single" w:sz="6" w:space="0" w:color="000000"/>
              <w:bottom w:val="single" w:sz="6" w:space="0" w:color="000000"/>
              <w:right w:val="single" w:sz="6" w:space="0" w:color="000000"/>
            </w:tcBorders>
          </w:tcPr>
          <w:p w14:paraId="5E3F2D27" w14:textId="6E7E89D1" w:rsidR="00972E5F" w:rsidRPr="007F2770" w:rsidRDefault="00972E5F" w:rsidP="00972E5F">
            <w:pPr>
              <w:pStyle w:val="TAC"/>
              <w:rPr>
                <w:ins w:id="10975" w:author="24.501_CR5255R2_(Rel-18)_eNS_Ph3" w:date="2023-06-27T11:38:00Z"/>
              </w:rPr>
            </w:pPr>
            <w:ins w:id="10976" w:author="24.501_CR5255R2_(Rel-18)_eNS_Ph3" w:date="2023-06-27T11:38:00Z">
              <w:r>
                <w:rPr>
                  <w:rFonts w:cs="Arial" w:hint="eastAsia"/>
                  <w:lang w:eastAsia="ko-KR"/>
                </w:rPr>
                <w:t>TLV</w:t>
              </w:r>
            </w:ins>
          </w:p>
        </w:tc>
        <w:tc>
          <w:tcPr>
            <w:tcW w:w="850" w:type="dxa"/>
            <w:tcBorders>
              <w:top w:val="single" w:sz="6" w:space="0" w:color="000000"/>
              <w:left w:val="single" w:sz="6" w:space="0" w:color="000000"/>
              <w:bottom w:val="single" w:sz="6" w:space="0" w:color="000000"/>
              <w:right w:val="single" w:sz="6" w:space="0" w:color="000000"/>
            </w:tcBorders>
          </w:tcPr>
          <w:p w14:paraId="38B40B3C" w14:textId="077A0D17" w:rsidR="00972E5F" w:rsidRPr="007F2770" w:rsidRDefault="00972E5F" w:rsidP="00972E5F">
            <w:pPr>
              <w:pStyle w:val="TAC"/>
              <w:rPr>
                <w:ins w:id="10977" w:author="24.501_CR5255R2_(Rel-18)_eNS_Ph3" w:date="2023-06-27T11:38:00Z"/>
              </w:rPr>
            </w:pPr>
            <w:ins w:id="10978" w:author="24.501_CR5255R2_(Rel-18)_eNS_Ph3" w:date="2023-06-27T11:38:00Z">
              <w:r>
                <w:rPr>
                  <w:rFonts w:cs="Arial" w:hint="eastAsia"/>
                  <w:lang w:eastAsia="ko-KR"/>
                </w:rPr>
                <w:t>3-10</w:t>
              </w:r>
            </w:ins>
          </w:p>
        </w:tc>
      </w:tr>
    </w:tbl>
    <w:p w14:paraId="13276BE8" w14:textId="77777777" w:rsidR="00C135FE" w:rsidRPr="007F2770" w:rsidRDefault="00C135FE" w:rsidP="00C135FE"/>
    <w:p w14:paraId="6A635854" w14:textId="77777777" w:rsidR="0044733E" w:rsidRPr="007F2770" w:rsidRDefault="0044733E" w:rsidP="00781477">
      <w:pPr>
        <w:pStyle w:val="Heading4"/>
        <w:rPr>
          <w:lang w:eastAsia="ko-KR"/>
        </w:rPr>
      </w:pPr>
      <w:bookmarkStart w:id="10979" w:name="_Toc20233175"/>
      <w:bookmarkStart w:id="10980" w:name="_Toc27747297"/>
      <w:bookmarkStart w:id="10981" w:name="_Toc36213488"/>
      <w:bookmarkStart w:id="10982" w:name="_Toc36657665"/>
      <w:bookmarkStart w:id="10983" w:name="_Toc45287340"/>
      <w:bookmarkStart w:id="10984" w:name="_Toc51948615"/>
      <w:bookmarkStart w:id="10985" w:name="_Toc51949707"/>
      <w:bookmarkStart w:id="10986" w:name="_Toc131396750"/>
      <w:r w:rsidRPr="007F2770">
        <w:t>8.3.1</w:t>
      </w:r>
      <w:r w:rsidR="00D77381" w:rsidRPr="007F2770">
        <w:t>4</w:t>
      </w:r>
      <w:r w:rsidRPr="007F2770">
        <w:t>.2</w:t>
      </w:r>
      <w:r w:rsidRPr="007F2770">
        <w:rPr>
          <w:rFonts w:hint="eastAsia"/>
        </w:rPr>
        <w:tab/>
      </w:r>
      <w:r w:rsidRPr="007F2770">
        <w:t>Back-off timer value</w:t>
      </w:r>
      <w:bookmarkEnd w:id="10979"/>
      <w:bookmarkEnd w:id="10980"/>
      <w:bookmarkEnd w:id="10981"/>
      <w:bookmarkEnd w:id="10982"/>
      <w:bookmarkEnd w:id="10983"/>
      <w:bookmarkEnd w:id="10984"/>
      <w:bookmarkEnd w:id="10985"/>
      <w:bookmarkEnd w:id="10986"/>
    </w:p>
    <w:p w14:paraId="00407F70" w14:textId="77777777" w:rsidR="0044733E" w:rsidRPr="007F2770" w:rsidRDefault="0044733E" w:rsidP="0044733E">
      <w:pPr>
        <w:rPr>
          <w:lang w:eastAsia="ja-JP"/>
        </w:rPr>
      </w:pPr>
      <w:r w:rsidRPr="007F2770">
        <w:t xml:space="preserve">The network may include this IE to request a minimum time interval before </w:t>
      </w:r>
      <w:r w:rsidRPr="007F2770">
        <w:rPr>
          <w:lang w:eastAsia="ja-JP"/>
        </w:rPr>
        <w:t>procedure retry is allowed.</w:t>
      </w:r>
    </w:p>
    <w:p w14:paraId="456594E6" w14:textId="77777777" w:rsidR="000C6266" w:rsidRPr="007F2770" w:rsidRDefault="000C6266" w:rsidP="00781477">
      <w:pPr>
        <w:pStyle w:val="Heading4"/>
        <w:rPr>
          <w:lang w:eastAsia="ko-KR"/>
        </w:rPr>
      </w:pPr>
      <w:bookmarkStart w:id="10987" w:name="_Toc20233176"/>
      <w:bookmarkStart w:id="10988" w:name="_Toc27747298"/>
      <w:bookmarkStart w:id="10989" w:name="_Toc36213489"/>
      <w:bookmarkStart w:id="10990" w:name="_Toc36657666"/>
      <w:bookmarkStart w:id="10991" w:name="_Toc45287341"/>
      <w:bookmarkStart w:id="10992" w:name="_Toc51948616"/>
      <w:bookmarkStart w:id="10993" w:name="_Toc51949708"/>
      <w:bookmarkStart w:id="10994" w:name="_Toc131396751"/>
      <w:r w:rsidRPr="007F2770">
        <w:t>8.3.1</w:t>
      </w:r>
      <w:r w:rsidR="00D77381" w:rsidRPr="007F2770">
        <w:t>4</w:t>
      </w:r>
      <w:r w:rsidRPr="007F2770">
        <w:t>.3</w:t>
      </w:r>
      <w:r w:rsidRPr="007F2770">
        <w:rPr>
          <w:rFonts w:hint="eastAsia"/>
        </w:rPr>
        <w:tab/>
      </w:r>
      <w:r w:rsidRPr="007F2770">
        <w:t>EAP message</w:t>
      </w:r>
      <w:bookmarkEnd w:id="10987"/>
      <w:bookmarkEnd w:id="10988"/>
      <w:bookmarkEnd w:id="10989"/>
      <w:bookmarkEnd w:id="10990"/>
      <w:bookmarkEnd w:id="10991"/>
      <w:bookmarkEnd w:id="10992"/>
      <w:bookmarkEnd w:id="10993"/>
      <w:bookmarkEnd w:id="10994"/>
    </w:p>
    <w:p w14:paraId="650E11A6" w14:textId="77777777" w:rsidR="000C6266" w:rsidRPr="007F2770" w:rsidRDefault="000C6266" w:rsidP="000C6266">
      <w:r w:rsidRPr="007F2770">
        <w:t xml:space="preserve">This IE is included when </w:t>
      </w:r>
      <w:r w:rsidRPr="007F2770">
        <w:rPr>
          <w:rFonts w:eastAsia="MS Mincho"/>
        </w:rPr>
        <w:t xml:space="preserve">the external DN performs re-authentication and re-authorization of the UE using EAP and it </w:t>
      </w:r>
      <w:r w:rsidRPr="007F2770">
        <w:t>completes unsuccessfully.</w:t>
      </w:r>
    </w:p>
    <w:p w14:paraId="67C7EA37" w14:textId="77777777" w:rsidR="00C135FE" w:rsidRPr="007F2770" w:rsidRDefault="00442E37" w:rsidP="00781477">
      <w:pPr>
        <w:pStyle w:val="Heading4"/>
        <w:rPr>
          <w:lang w:eastAsia="ko-KR"/>
        </w:rPr>
      </w:pPr>
      <w:bookmarkStart w:id="10995" w:name="_Toc20233177"/>
      <w:bookmarkStart w:id="10996" w:name="_Toc27747299"/>
      <w:bookmarkStart w:id="10997" w:name="_Toc36213490"/>
      <w:bookmarkStart w:id="10998" w:name="_Toc36657667"/>
      <w:bookmarkStart w:id="10999" w:name="_Toc45287342"/>
      <w:bookmarkStart w:id="11000" w:name="_Toc51948617"/>
      <w:bookmarkStart w:id="11001" w:name="_Toc51949709"/>
      <w:bookmarkStart w:id="11002" w:name="_Toc131396752"/>
      <w:r w:rsidRPr="007F2770">
        <w:t>8</w:t>
      </w:r>
      <w:r w:rsidR="00C135FE" w:rsidRPr="007F2770">
        <w:t>.</w:t>
      </w:r>
      <w:r w:rsidRPr="007F2770">
        <w:t>3</w:t>
      </w:r>
      <w:r w:rsidR="00C135FE" w:rsidRPr="007F2770">
        <w:t>.1</w:t>
      </w:r>
      <w:r w:rsidR="00D77381" w:rsidRPr="007F2770">
        <w:t>4</w:t>
      </w:r>
      <w:r w:rsidR="00C135FE" w:rsidRPr="007F2770">
        <w:t>.</w:t>
      </w:r>
      <w:r w:rsidR="000C6266" w:rsidRPr="007F2770">
        <w:t>4</w:t>
      </w:r>
      <w:r w:rsidR="00C135FE" w:rsidRPr="007F2770">
        <w:rPr>
          <w:rFonts w:hint="eastAsia"/>
        </w:rPr>
        <w:tab/>
      </w:r>
      <w:r w:rsidR="00C135FE" w:rsidRPr="007F2770">
        <w:t>Extended protocol configuration options</w:t>
      </w:r>
      <w:bookmarkEnd w:id="10995"/>
      <w:bookmarkEnd w:id="10996"/>
      <w:bookmarkEnd w:id="10997"/>
      <w:bookmarkEnd w:id="10998"/>
      <w:bookmarkEnd w:id="10999"/>
      <w:bookmarkEnd w:id="11000"/>
      <w:bookmarkEnd w:id="11001"/>
      <w:bookmarkEnd w:id="11002"/>
    </w:p>
    <w:p w14:paraId="7B7122CF" w14:textId="77777777" w:rsidR="00C135FE" w:rsidRPr="007F2770" w:rsidRDefault="00C135FE" w:rsidP="00C135FE">
      <w:r w:rsidRPr="007F2770">
        <w:t xml:space="preserve">This IE is included in the message when the </w:t>
      </w:r>
      <w:r w:rsidRPr="007F2770">
        <w:rPr>
          <w:lang w:eastAsia="ko-KR"/>
        </w:rPr>
        <w:t>network</w:t>
      </w:r>
      <w:r w:rsidRPr="007F2770">
        <w:t xml:space="preserve"> </w:t>
      </w:r>
      <w:r w:rsidR="008770BF" w:rsidRPr="007F2770">
        <w:t>wants</w:t>
      </w:r>
      <w:r w:rsidRPr="007F2770">
        <w:t xml:space="preserve"> to transmit (protocol) data (e.g. configuration parameters, error codes or messages/events) to the </w:t>
      </w:r>
      <w:r w:rsidRPr="007F2770">
        <w:rPr>
          <w:lang w:eastAsia="ko-KR"/>
        </w:rPr>
        <w:t>UE</w:t>
      </w:r>
      <w:r w:rsidRPr="007F2770">
        <w:t>.</w:t>
      </w:r>
    </w:p>
    <w:p w14:paraId="3E514F71" w14:textId="77777777" w:rsidR="00D16EA4" w:rsidRPr="007F2770" w:rsidRDefault="00D16EA4" w:rsidP="00781477">
      <w:pPr>
        <w:pStyle w:val="Heading4"/>
        <w:rPr>
          <w:lang w:eastAsia="ko-KR"/>
        </w:rPr>
      </w:pPr>
      <w:bookmarkStart w:id="11003" w:name="_Toc20233178"/>
      <w:bookmarkStart w:id="11004" w:name="_Toc27747300"/>
      <w:bookmarkStart w:id="11005" w:name="_Toc36213491"/>
      <w:bookmarkStart w:id="11006" w:name="_Toc36657668"/>
      <w:bookmarkStart w:id="11007" w:name="_Toc45287343"/>
      <w:bookmarkStart w:id="11008" w:name="_Toc51948618"/>
      <w:bookmarkStart w:id="11009" w:name="_Toc51949710"/>
      <w:bookmarkStart w:id="11010" w:name="_Toc131396753"/>
      <w:r w:rsidRPr="007F2770">
        <w:t>8.3.14.5</w:t>
      </w:r>
      <w:r w:rsidRPr="007F2770">
        <w:rPr>
          <w:rFonts w:hint="eastAsia"/>
        </w:rPr>
        <w:tab/>
      </w:r>
      <w:r w:rsidRPr="007F2770">
        <w:t>5GSM congestion re-attempt indicator</w:t>
      </w:r>
      <w:bookmarkEnd w:id="11003"/>
      <w:bookmarkEnd w:id="11004"/>
      <w:bookmarkEnd w:id="11005"/>
      <w:bookmarkEnd w:id="11006"/>
      <w:bookmarkEnd w:id="11007"/>
      <w:bookmarkEnd w:id="11008"/>
      <w:bookmarkEnd w:id="11009"/>
      <w:bookmarkEnd w:id="11010"/>
    </w:p>
    <w:p w14:paraId="50617FC9" w14:textId="77777777" w:rsidR="00D16EA4" w:rsidRPr="007F2770" w:rsidRDefault="00D16EA4" w:rsidP="00D16EA4">
      <w:pPr>
        <w:rPr>
          <w:lang w:eastAsia="ja-JP"/>
        </w:rPr>
      </w:pPr>
      <w:r w:rsidRPr="007F2770">
        <w:t>The network may include this IE only if it includes the Back-off timer value IE and the 5GSM cause value is either #67 "insufficient resources for specific slice and DNN" or #69 "insufficient resources for specific slice".</w:t>
      </w:r>
    </w:p>
    <w:p w14:paraId="477024C6" w14:textId="77777777" w:rsidR="000C4BE9" w:rsidRPr="007F2770" w:rsidRDefault="000C4BE9" w:rsidP="00781477">
      <w:pPr>
        <w:pStyle w:val="Heading4"/>
        <w:rPr>
          <w:lang w:eastAsia="ko-KR"/>
        </w:rPr>
      </w:pPr>
      <w:bookmarkStart w:id="11011" w:name="_Toc27747301"/>
      <w:bookmarkStart w:id="11012" w:name="_Toc36213492"/>
      <w:bookmarkStart w:id="11013" w:name="_Toc36657669"/>
      <w:bookmarkStart w:id="11014" w:name="_Toc45287344"/>
      <w:bookmarkStart w:id="11015" w:name="_Toc51948619"/>
      <w:bookmarkStart w:id="11016" w:name="_Toc51949711"/>
      <w:bookmarkStart w:id="11017" w:name="_Toc131396754"/>
      <w:bookmarkStart w:id="11018" w:name="_Toc20233179"/>
      <w:r w:rsidRPr="007F2770">
        <w:t>8.3.14.6</w:t>
      </w:r>
      <w:r w:rsidRPr="007F2770">
        <w:rPr>
          <w:rFonts w:hint="eastAsia"/>
        </w:rPr>
        <w:tab/>
      </w:r>
      <w:r w:rsidRPr="007F2770">
        <w:t>Access type</w:t>
      </w:r>
      <w:bookmarkEnd w:id="11011"/>
      <w:bookmarkEnd w:id="11012"/>
      <w:bookmarkEnd w:id="11013"/>
      <w:bookmarkEnd w:id="11014"/>
      <w:bookmarkEnd w:id="11015"/>
      <w:bookmarkEnd w:id="11016"/>
      <w:bookmarkEnd w:id="11017"/>
    </w:p>
    <w:p w14:paraId="343FA934" w14:textId="77777777" w:rsidR="000C4BE9" w:rsidRPr="007F2770" w:rsidRDefault="000C4BE9" w:rsidP="00E21342">
      <w:r w:rsidRPr="007F2770">
        <w:t>This IE is included in the message when the</w:t>
      </w:r>
      <w:r w:rsidRPr="007F2770">
        <w:rPr>
          <w:rFonts w:hint="eastAsia"/>
        </w:rPr>
        <w:t xml:space="preserve"> </w:t>
      </w:r>
      <w:r w:rsidRPr="007F2770">
        <w:t>network releases user-plane reources of an MA PDU session specifically over either 3GPP</w:t>
      </w:r>
      <w:r w:rsidRPr="007F2770">
        <w:rPr>
          <w:rFonts w:hint="eastAsia"/>
        </w:rPr>
        <w:t xml:space="preserve"> </w:t>
      </w:r>
      <w:r w:rsidRPr="007F2770">
        <w:t>access or non-3GPP access.</w:t>
      </w:r>
    </w:p>
    <w:p w14:paraId="6BAB5AC6" w14:textId="6CA131A0" w:rsidR="001E0A9F" w:rsidRPr="007F2770" w:rsidRDefault="001E0A9F" w:rsidP="00781477">
      <w:pPr>
        <w:pStyle w:val="Heading4"/>
        <w:rPr>
          <w:lang w:eastAsia="ko-KR"/>
        </w:rPr>
      </w:pPr>
      <w:bookmarkStart w:id="11019" w:name="_Toc131396755"/>
      <w:bookmarkStart w:id="11020" w:name="_Toc27747302"/>
      <w:bookmarkStart w:id="11021" w:name="_Toc36213493"/>
      <w:bookmarkStart w:id="11022" w:name="_Toc36657670"/>
      <w:bookmarkStart w:id="11023" w:name="_Toc45287345"/>
      <w:bookmarkStart w:id="11024" w:name="_Toc51948620"/>
      <w:bookmarkStart w:id="11025" w:name="_Toc51949712"/>
      <w:r w:rsidRPr="007F2770">
        <w:t>8.3.14.7</w:t>
      </w:r>
      <w:r w:rsidRPr="007F2770">
        <w:rPr>
          <w:rFonts w:hint="eastAsia"/>
        </w:rPr>
        <w:tab/>
      </w:r>
      <w:r w:rsidRPr="007F2770">
        <w:t>Service-level-AA container</w:t>
      </w:r>
      <w:bookmarkEnd w:id="11019"/>
    </w:p>
    <w:p w14:paraId="27C64CAD" w14:textId="47C783BB" w:rsidR="001E0A9F" w:rsidRDefault="001E0A9F" w:rsidP="001E0A9F">
      <w:pPr>
        <w:rPr>
          <w:ins w:id="11026" w:author="24.501_CR5255R2_(Rel-18)_eNS_Ph3" w:date="2023-06-27T11:38:00Z"/>
          <w:rFonts w:eastAsia="MS Mincho"/>
        </w:rPr>
      </w:pPr>
      <w:r w:rsidRPr="007F2770">
        <w:t>The SMF shall include the service-level-AA container IE if the service-level authentication and authorization procedure for re-authentication purpose is completed unsuccessfully by the external DN</w:t>
      </w:r>
      <w:r w:rsidRPr="007F2770">
        <w:rPr>
          <w:rFonts w:eastAsia="MS Mincho"/>
        </w:rPr>
        <w:t>.</w:t>
      </w:r>
    </w:p>
    <w:p w14:paraId="1F72F078" w14:textId="76D754A3" w:rsidR="00972E5F" w:rsidRPr="008E342A" w:rsidRDefault="00972E5F" w:rsidP="00972E5F">
      <w:pPr>
        <w:pStyle w:val="Heading4"/>
        <w:snapToGrid w:val="0"/>
        <w:rPr>
          <w:ins w:id="11027" w:author="24.501_CR5255R2_(Rel-18)_eNS_Ph3" w:date="2023-06-27T11:38:00Z"/>
        </w:rPr>
      </w:pPr>
      <w:ins w:id="11028" w:author="24.501_CR5255R2_(Rel-18)_eNS_Ph3" w:date="2023-06-27T11:38:00Z">
        <w:r>
          <w:t>8.3</w:t>
        </w:r>
        <w:r w:rsidRPr="008E342A">
          <w:t>.</w:t>
        </w:r>
        <w:r>
          <w:t>14</w:t>
        </w:r>
        <w:r w:rsidRPr="008E342A">
          <w:t>.</w:t>
        </w:r>
        <w:r>
          <w:rPr>
            <w:lang w:eastAsia="zh-CN"/>
          </w:rPr>
          <w:t>8</w:t>
        </w:r>
        <w:r w:rsidRPr="008E342A">
          <w:tab/>
        </w:r>
        <w:r w:rsidRPr="00726428">
          <w:t xml:space="preserve">Alternative </w:t>
        </w:r>
        <w:r>
          <w:t>S-</w:t>
        </w:r>
        <w:r w:rsidRPr="00726428">
          <w:t>NSSAI</w:t>
        </w:r>
      </w:ins>
    </w:p>
    <w:p w14:paraId="4C157593" w14:textId="2235EF1C" w:rsidR="00972E5F" w:rsidRPr="00972E5F" w:rsidRDefault="00972E5F" w:rsidP="001E0A9F">
      <w:pPr>
        <w:rPr>
          <w:rPrChange w:id="11029" w:author="24.501_CR5255R2_(Rel-18)_eNS_Ph3" w:date="2023-06-27T11:38:00Z">
            <w:rPr>
              <w:rFonts w:eastAsia="MS Mincho"/>
            </w:rPr>
          </w:rPrChange>
        </w:rPr>
      </w:pPr>
      <w:ins w:id="11030" w:author="24.501_CR5255R2_(Rel-18)_eNS_Ph3" w:date="2023-06-27T11:38:00Z">
        <w:r>
          <w:t>This IE shall be included when the network needs to trigger the re-establishment of the PDU Session with the alternative S-NSSAI in SSC mode 2 or SSC mode 1.</w:t>
        </w:r>
      </w:ins>
    </w:p>
    <w:p w14:paraId="094B119A" w14:textId="77777777" w:rsidR="00C135FE" w:rsidRPr="007F2770" w:rsidRDefault="00442E37" w:rsidP="00781477">
      <w:pPr>
        <w:pStyle w:val="Heading3"/>
      </w:pPr>
      <w:bookmarkStart w:id="11031" w:name="_Toc131396756"/>
      <w:r w:rsidRPr="007F2770">
        <w:t>8</w:t>
      </w:r>
      <w:r w:rsidR="00C135FE" w:rsidRPr="007F2770">
        <w:t>.</w:t>
      </w:r>
      <w:r w:rsidRPr="007F2770">
        <w:t>3</w:t>
      </w:r>
      <w:r w:rsidR="00C135FE" w:rsidRPr="007F2770">
        <w:t>.1</w:t>
      </w:r>
      <w:r w:rsidR="00D77381" w:rsidRPr="007F2770">
        <w:t>5</w:t>
      </w:r>
      <w:r w:rsidR="00C135FE" w:rsidRPr="007F2770">
        <w:tab/>
        <w:t xml:space="preserve">PDU session release </w:t>
      </w:r>
      <w:r w:rsidR="007948AA" w:rsidRPr="007F2770">
        <w:t>complete</w:t>
      </w:r>
      <w:bookmarkEnd w:id="11018"/>
      <w:bookmarkEnd w:id="11020"/>
      <w:bookmarkEnd w:id="11021"/>
      <w:bookmarkEnd w:id="11022"/>
      <w:bookmarkEnd w:id="11023"/>
      <w:bookmarkEnd w:id="11024"/>
      <w:bookmarkEnd w:id="11025"/>
      <w:bookmarkEnd w:id="11031"/>
    </w:p>
    <w:p w14:paraId="1FEEEF07" w14:textId="77777777" w:rsidR="00C135FE" w:rsidRPr="007F2770" w:rsidRDefault="00442E37" w:rsidP="00781477">
      <w:pPr>
        <w:pStyle w:val="Heading4"/>
        <w:rPr>
          <w:lang w:eastAsia="ko-KR"/>
        </w:rPr>
      </w:pPr>
      <w:bookmarkStart w:id="11032" w:name="_Toc20233180"/>
      <w:bookmarkStart w:id="11033" w:name="_Toc27747303"/>
      <w:bookmarkStart w:id="11034" w:name="_Toc36213494"/>
      <w:bookmarkStart w:id="11035" w:name="_Toc36657671"/>
      <w:bookmarkStart w:id="11036" w:name="_Toc45287346"/>
      <w:bookmarkStart w:id="11037" w:name="_Toc51948621"/>
      <w:bookmarkStart w:id="11038" w:name="_Toc51949713"/>
      <w:bookmarkStart w:id="11039" w:name="_Toc131396757"/>
      <w:r w:rsidRPr="007F2770">
        <w:t>8</w:t>
      </w:r>
      <w:r w:rsidR="00C135FE" w:rsidRPr="007F2770">
        <w:rPr>
          <w:rFonts w:hint="eastAsia"/>
        </w:rPr>
        <w:t>.</w:t>
      </w:r>
      <w:r w:rsidRPr="007F2770">
        <w:t>3</w:t>
      </w:r>
      <w:r w:rsidR="00C135FE" w:rsidRPr="007F2770">
        <w:rPr>
          <w:rFonts w:hint="eastAsia"/>
        </w:rPr>
        <w:t>.</w:t>
      </w:r>
      <w:r w:rsidR="00C135FE" w:rsidRPr="007F2770">
        <w:t>1</w:t>
      </w:r>
      <w:r w:rsidR="00D77381" w:rsidRPr="007F2770">
        <w:t>5</w:t>
      </w:r>
      <w:r w:rsidR="00C135FE" w:rsidRPr="007F2770">
        <w:rPr>
          <w:rFonts w:hint="eastAsia"/>
          <w:lang w:eastAsia="ko-KR"/>
        </w:rPr>
        <w:t>.1</w:t>
      </w:r>
      <w:r w:rsidR="00C135FE" w:rsidRPr="007F2770">
        <w:rPr>
          <w:rFonts w:hint="eastAsia"/>
        </w:rPr>
        <w:tab/>
      </w:r>
      <w:r w:rsidR="00C135FE" w:rsidRPr="007F2770">
        <w:rPr>
          <w:rFonts w:hint="eastAsia"/>
          <w:lang w:eastAsia="ko-KR"/>
        </w:rPr>
        <w:t xml:space="preserve">Message </w:t>
      </w:r>
      <w:r w:rsidR="00C135FE" w:rsidRPr="007F2770">
        <w:rPr>
          <w:lang w:eastAsia="ko-KR"/>
        </w:rPr>
        <w:t>d</w:t>
      </w:r>
      <w:r w:rsidR="00C135FE" w:rsidRPr="007F2770">
        <w:rPr>
          <w:rFonts w:hint="eastAsia"/>
          <w:lang w:eastAsia="ko-KR"/>
        </w:rPr>
        <w:t>efinition</w:t>
      </w:r>
      <w:bookmarkEnd w:id="11032"/>
      <w:bookmarkEnd w:id="11033"/>
      <w:bookmarkEnd w:id="11034"/>
      <w:bookmarkEnd w:id="11035"/>
      <w:bookmarkEnd w:id="11036"/>
      <w:bookmarkEnd w:id="11037"/>
      <w:bookmarkEnd w:id="11038"/>
      <w:bookmarkEnd w:id="11039"/>
    </w:p>
    <w:p w14:paraId="2C54AE38" w14:textId="77777777" w:rsidR="00C135FE" w:rsidRPr="007F2770" w:rsidRDefault="00C135FE" w:rsidP="00C135FE">
      <w:r w:rsidRPr="007F2770">
        <w:t xml:space="preserve">The PDU SESSION RELEASE </w:t>
      </w:r>
      <w:r w:rsidR="007948AA" w:rsidRPr="007F2770">
        <w:t>COMPLETE</w:t>
      </w:r>
      <w:r w:rsidRPr="007F2770">
        <w:t xml:space="preserve"> message is sent by the UE to the </w:t>
      </w:r>
      <w:r w:rsidR="00B20E3B" w:rsidRPr="007F2770">
        <w:t>SMF</w:t>
      </w:r>
      <w:r w:rsidRPr="007F2770">
        <w:t xml:space="preserve"> in response to the PDU SESSION RELEASE COMMAND message and indicates an acceptance of a release of the PDU session</w:t>
      </w:r>
      <w:r w:rsidR="00442E37" w:rsidRPr="007F2770">
        <w:t>. See table 8.3.1</w:t>
      </w:r>
      <w:r w:rsidR="00D77381" w:rsidRPr="007F2770">
        <w:t>5</w:t>
      </w:r>
      <w:r w:rsidR="00442E37" w:rsidRPr="007F2770">
        <w:t>.1.1</w:t>
      </w:r>
      <w:r w:rsidRPr="007F2770">
        <w:t>.</w:t>
      </w:r>
    </w:p>
    <w:p w14:paraId="47AC698B" w14:textId="77777777" w:rsidR="00C135FE" w:rsidRPr="007F2770" w:rsidRDefault="00C135FE" w:rsidP="00C135FE">
      <w:pPr>
        <w:pStyle w:val="B1"/>
      </w:pPr>
      <w:r w:rsidRPr="007F2770">
        <w:t>Message type:</w:t>
      </w:r>
      <w:r w:rsidRPr="007F2770">
        <w:tab/>
        <w:t xml:space="preserve">PDU SESSION RELEASE </w:t>
      </w:r>
      <w:r w:rsidR="007948AA" w:rsidRPr="007F2770">
        <w:t>COMPLETE</w:t>
      </w:r>
    </w:p>
    <w:p w14:paraId="3C59D31C" w14:textId="77777777" w:rsidR="00C135FE" w:rsidRPr="007F2770" w:rsidRDefault="00C135FE" w:rsidP="00C135FE">
      <w:pPr>
        <w:pStyle w:val="B1"/>
      </w:pPr>
      <w:r w:rsidRPr="007F2770">
        <w:t>Significance:</w:t>
      </w:r>
      <w:r w:rsidR="00913BB3" w:rsidRPr="007F2770">
        <w:tab/>
      </w:r>
      <w:r w:rsidRPr="007F2770">
        <w:t>dual</w:t>
      </w:r>
    </w:p>
    <w:p w14:paraId="5D04BC4D" w14:textId="18E6A324" w:rsidR="00C135FE" w:rsidRPr="007F2770" w:rsidRDefault="00C135FE" w:rsidP="00C135FE">
      <w:pPr>
        <w:pStyle w:val="B1"/>
      </w:pPr>
      <w:r w:rsidRPr="007F2770">
        <w:t>Direction:</w:t>
      </w:r>
      <w:r w:rsidR="00F85871" w:rsidRPr="007F2770">
        <w:tab/>
      </w:r>
      <w:r w:rsidRPr="007F2770">
        <w:t>UE to network</w:t>
      </w:r>
    </w:p>
    <w:p w14:paraId="19B8BBBA" w14:textId="77777777" w:rsidR="00C135FE" w:rsidRPr="007F2770" w:rsidRDefault="00C135FE" w:rsidP="00C135FE">
      <w:pPr>
        <w:pStyle w:val="TH"/>
      </w:pPr>
      <w:r w:rsidRPr="007F2770">
        <w:t>Table </w:t>
      </w:r>
      <w:r w:rsidR="00442E37" w:rsidRPr="007F2770">
        <w:t>8</w:t>
      </w:r>
      <w:r w:rsidRPr="007F2770">
        <w:rPr>
          <w:rFonts w:hint="eastAsia"/>
        </w:rPr>
        <w:t>.</w:t>
      </w:r>
      <w:r w:rsidR="00442E37" w:rsidRPr="007F2770">
        <w:t>3</w:t>
      </w:r>
      <w:r w:rsidRPr="007F2770">
        <w:rPr>
          <w:rFonts w:hint="eastAsia"/>
        </w:rPr>
        <w:t>.</w:t>
      </w:r>
      <w:r w:rsidRPr="007F2770">
        <w:t>1</w:t>
      </w:r>
      <w:r w:rsidR="00D77381" w:rsidRPr="007F2770">
        <w:t>5</w:t>
      </w:r>
      <w:r w:rsidRPr="007F2770">
        <w:rPr>
          <w:rFonts w:hint="eastAsia"/>
          <w:lang w:eastAsia="ko-KR"/>
        </w:rPr>
        <w:t>.</w:t>
      </w:r>
      <w:r w:rsidRPr="007F2770">
        <w:rPr>
          <w:lang w:eastAsia="ko-KR"/>
        </w:rPr>
        <w:t>1</w:t>
      </w:r>
      <w:r w:rsidRPr="007F2770">
        <w:t>.</w:t>
      </w:r>
      <w:r w:rsidRPr="007F2770">
        <w:rPr>
          <w:lang w:eastAsia="ko-KR"/>
        </w:rPr>
        <w:t>1</w:t>
      </w:r>
      <w:r w:rsidRPr="007F2770">
        <w:t xml:space="preserve">: PDU SESSION RELEASE </w:t>
      </w:r>
      <w:r w:rsidR="007948AA" w:rsidRPr="007F2770">
        <w:t>COMPLETE</w:t>
      </w:r>
      <w:r w:rsidRPr="007F2770">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7F2770" w14:paraId="4B17101D"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F069BAC" w14:textId="77777777" w:rsidR="00C135FE" w:rsidRPr="007F2770" w:rsidRDefault="00C135FE" w:rsidP="006B6569">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B8EEBCE" w14:textId="77777777" w:rsidR="00C135FE" w:rsidRPr="007F2770" w:rsidRDefault="00C135FE" w:rsidP="006B6569">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F8FAE7" w14:textId="77777777" w:rsidR="00C135FE" w:rsidRPr="007F2770" w:rsidRDefault="00C135FE" w:rsidP="006B6569">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BE4B2E" w14:textId="77777777" w:rsidR="00C135FE" w:rsidRPr="007F2770" w:rsidRDefault="00C135FE" w:rsidP="006B6569">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5706B2" w14:textId="77777777" w:rsidR="00C135FE" w:rsidRPr="007F2770" w:rsidRDefault="00C135FE" w:rsidP="006B6569">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46A88C31" w14:textId="77777777" w:rsidR="00C135FE" w:rsidRPr="007F2770" w:rsidRDefault="00C135FE" w:rsidP="006B6569">
            <w:pPr>
              <w:pStyle w:val="TAH"/>
              <w:rPr>
                <w:lang w:eastAsia="en-US"/>
              </w:rPr>
            </w:pPr>
            <w:r w:rsidRPr="007F2770">
              <w:rPr>
                <w:lang w:eastAsia="en-US"/>
              </w:rPr>
              <w:t>Length</w:t>
            </w:r>
          </w:p>
        </w:tc>
      </w:tr>
      <w:tr w:rsidR="00C135FE" w:rsidRPr="007F2770" w14:paraId="4750C1C9"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D1F9FB"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6FFD07" w14:textId="77777777" w:rsidR="00C135FE" w:rsidRPr="007F2770" w:rsidRDefault="00C135FE" w:rsidP="006B6569">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4AF67F" w14:textId="77777777" w:rsidR="00C135FE" w:rsidRPr="007F2770" w:rsidRDefault="00C135FE" w:rsidP="006B6569">
            <w:pPr>
              <w:pStyle w:val="TAL"/>
              <w:rPr>
                <w:lang w:eastAsia="en-US"/>
              </w:rPr>
            </w:pPr>
            <w:r w:rsidRPr="007F2770">
              <w:rPr>
                <w:lang w:eastAsia="en-US"/>
              </w:rPr>
              <w:t>Extended protocol discriminator</w:t>
            </w:r>
          </w:p>
          <w:p w14:paraId="75DF30C3" w14:textId="77777777" w:rsidR="00C135FE" w:rsidRPr="007F2770" w:rsidRDefault="00F22054" w:rsidP="006B6569">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0E5EA5C0"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009626E"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3121231" w14:textId="77777777" w:rsidR="00C135FE" w:rsidRPr="007F2770" w:rsidRDefault="00C135FE" w:rsidP="006B6569">
            <w:pPr>
              <w:pStyle w:val="TAC"/>
              <w:rPr>
                <w:lang w:eastAsia="en-US"/>
              </w:rPr>
            </w:pPr>
            <w:r w:rsidRPr="007F2770">
              <w:rPr>
                <w:lang w:eastAsia="en-US"/>
              </w:rPr>
              <w:t>1</w:t>
            </w:r>
          </w:p>
        </w:tc>
      </w:tr>
      <w:tr w:rsidR="00C135FE" w:rsidRPr="007F2770" w14:paraId="448A48D6"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2709A6"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74A9DFAC" w14:textId="77777777" w:rsidR="00C135FE" w:rsidRPr="007F2770" w:rsidRDefault="00C135FE" w:rsidP="006B6569">
            <w:pPr>
              <w:pStyle w:val="TAL"/>
              <w:rPr>
                <w:rFonts w:cs="Arial"/>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33F6B66F" w14:textId="77777777" w:rsidR="00C135FE" w:rsidRPr="007F2770" w:rsidRDefault="00C135FE" w:rsidP="006B6569">
            <w:pPr>
              <w:pStyle w:val="TAL"/>
              <w:rPr>
                <w:lang w:eastAsia="en-US"/>
              </w:rPr>
            </w:pPr>
            <w:r w:rsidRPr="007F2770">
              <w:rPr>
                <w:lang w:eastAsia="en-US"/>
              </w:rPr>
              <w:t>PDU session identity</w:t>
            </w:r>
          </w:p>
          <w:p w14:paraId="1AC1863C" w14:textId="77777777" w:rsidR="00C135FE" w:rsidRPr="007F2770" w:rsidRDefault="00F22054" w:rsidP="006B6569">
            <w:pPr>
              <w:pStyle w:val="TAL"/>
              <w:rPr>
                <w:rFonts w:cs="Arial"/>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0D477155"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08D392F0"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37B8B87C" w14:textId="77777777" w:rsidR="00C135FE" w:rsidRPr="007F2770" w:rsidRDefault="00C135FE" w:rsidP="006B6569">
            <w:pPr>
              <w:pStyle w:val="TAC"/>
              <w:rPr>
                <w:lang w:eastAsia="en-US"/>
              </w:rPr>
            </w:pPr>
            <w:r w:rsidRPr="007F2770">
              <w:rPr>
                <w:lang w:eastAsia="en-US"/>
              </w:rPr>
              <w:t>1</w:t>
            </w:r>
          </w:p>
        </w:tc>
      </w:tr>
      <w:tr w:rsidR="00C135FE" w:rsidRPr="007F2770" w14:paraId="502B3814"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1900C7"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423F8D43" w14:textId="77777777" w:rsidR="00C135FE" w:rsidRPr="007F2770" w:rsidRDefault="00C135FE" w:rsidP="006B6569">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B1B1B4F" w14:textId="77777777" w:rsidR="00C135FE" w:rsidRPr="007F2770" w:rsidRDefault="00C135FE" w:rsidP="006B6569">
            <w:pPr>
              <w:pStyle w:val="TAL"/>
              <w:rPr>
                <w:lang w:eastAsia="en-US"/>
              </w:rPr>
            </w:pPr>
            <w:r w:rsidRPr="007F2770">
              <w:rPr>
                <w:lang w:eastAsia="en-US"/>
              </w:rPr>
              <w:t>Procedure transaction identity</w:t>
            </w:r>
          </w:p>
          <w:p w14:paraId="79F3629D" w14:textId="77777777" w:rsidR="00C135FE" w:rsidRPr="007F2770" w:rsidRDefault="000F5712" w:rsidP="006B6569">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91B14BA"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6EF6E86D"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13F9B08" w14:textId="77777777" w:rsidR="00C135FE" w:rsidRPr="007F2770" w:rsidRDefault="00C135FE" w:rsidP="006B6569">
            <w:pPr>
              <w:pStyle w:val="TAC"/>
              <w:rPr>
                <w:lang w:eastAsia="en-US"/>
              </w:rPr>
            </w:pPr>
            <w:r w:rsidRPr="007F2770">
              <w:rPr>
                <w:lang w:eastAsia="en-US"/>
              </w:rPr>
              <w:t>1</w:t>
            </w:r>
          </w:p>
        </w:tc>
      </w:tr>
      <w:tr w:rsidR="00C135FE" w:rsidRPr="007F2770" w14:paraId="04F12B90"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133D9F" w14:textId="77777777" w:rsidR="00C135FE" w:rsidRPr="007F277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E2FB4E1" w14:textId="77777777" w:rsidR="00C135FE" w:rsidRPr="007F2770" w:rsidRDefault="00C135FE" w:rsidP="007948AA">
            <w:pPr>
              <w:pStyle w:val="TAL"/>
              <w:rPr>
                <w:lang w:eastAsia="en-US"/>
              </w:rPr>
            </w:pPr>
            <w:r w:rsidRPr="007F2770">
              <w:rPr>
                <w:lang w:eastAsia="en-US"/>
              </w:rPr>
              <w:t xml:space="preserve">PDU SESSION RELEASE </w:t>
            </w:r>
            <w:r w:rsidR="007948AA" w:rsidRPr="007F2770">
              <w:rPr>
                <w:lang w:eastAsia="en-US"/>
              </w:rPr>
              <w:t>COMPLETE</w:t>
            </w:r>
            <w:r w:rsidRPr="007F277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3B1DD1" w14:textId="77777777" w:rsidR="00C135FE" w:rsidRPr="007F2770" w:rsidRDefault="00C135FE" w:rsidP="006B6569">
            <w:pPr>
              <w:pStyle w:val="TAL"/>
              <w:rPr>
                <w:lang w:eastAsia="en-US"/>
              </w:rPr>
            </w:pPr>
            <w:r w:rsidRPr="007F2770">
              <w:rPr>
                <w:lang w:eastAsia="en-US"/>
              </w:rPr>
              <w:t>Message type</w:t>
            </w:r>
          </w:p>
          <w:p w14:paraId="71F39AFD" w14:textId="77777777" w:rsidR="00C135FE" w:rsidRPr="007F2770" w:rsidRDefault="000F5712" w:rsidP="006B6569">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298DC15D" w14:textId="77777777" w:rsidR="00C135FE" w:rsidRPr="007F2770" w:rsidRDefault="00C135FE" w:rsidP="006B6569">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E3FE487" w14:textId="77777777" w:rsidR="00C135FE" w:rsidRPr="007F2770" w:rsidRDefault="00C135FE" w:rsidP="006B6569">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42EDD6B" w14:textId="77777777" w:rsidR="00C135FE" w:rsidRPr="007F2770" w:rsidRDefault="00C135FE" w:rsidP="006B6569">
            <w:pPr>
              <w:pStyle w:val="TAC"/>
              <w:rPr>
                <w:lang w:eastAsia="en-US"/>
              </w:rPr>
            </w:pPr>
            <w:r w:rsidRPr="007F2770">
              <w:rPr>
                <w:lang w:eastAsia="en-US"/>
              </w:rPr>
              <w:t>1</w:t>
            </w:r>
          </w:p>
        </w:tc>
      </w:tr>
      <w:tr w:rsidR="00FA4ED4" w:rsidRPr="007F2770" w14:paraId="1225064B" w14:textId="77777777"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20F70C" w14:textId="77777777" w:rsidR="00FA4ED4" w:rsidRPr="007F2770" w:rsidRDefault="00FA4ED4" w:rsidP="00632C89">
            <w:pPr>
              <w:pStyle w:val="TAL"/>
            </w:pPr>
            <w:r w:rsidRPr="007F2770">
              <w:t>59</w:t>
            </w:r>
          </w:p>
        </w:tc>
        <w:tc>
          <w:tcPr>
            <w:tcW w:w="2837" w:type="dxa"/>
            <w:tcBorders>
              <w:top w:val="single" w:sz="6" w:space="0" w:color="000000"/>
              <w:left w:val="single" w:sz="6" w:space="0" w:color="000000"/>
              <w:bottom w:val="single" w:sz="6" w:space="0" w:color="000000"/>
              <w:right w:val="single" w:sz="6" w:space="0" w:color="000000"/>
            </w:tcBorders>
          </w:tcPr>
          <w:p w14:paraId="12B268FE" w14:textId="77777777" w:rsidR="00FA4ED4" w:rsidRPr="007F2770" w:rsidRDefault="00FA4ED4" w:rsidP="00632C89">
            <w:pPr>
              <w:pStyle w:val="TAL"/>
            </w:pPr>
            <w:r w:rsidRPr="007F2770">
              <w:t>5GSM cause</w:t>
            </w:r>
          </w:p>
        </w:tc>
        <w:tc>
          <w:tcPr>
            <w:tcW w:w="3120" w:type="dxa"/>
            <w:tcBorders>
              <w:top w:val="single" w:sz="6" w:space="0" w:color="000000"/>
              <w:left w:val="single" w:sz="6" w:space="0" w:color="000000"/>
              <w:bottom w:val="single" w:sz="6" w:space="0" w:color="000000"/>
              <w:right w:val="single" w:sz="6" w:space="0" w:color="000000"/>
            </w:tcBorders>
          </w:tcPr>
          <w:p w14:paraId="6172A5BF" w14:textId="77777777" w:rsidR="00FA4ED4" w:rsidRPr="007F2770" w:rsidRDefault="00FA4ED4" w:rsidP="00632C89">
            <w:pPr>
              <w:pStyle w:val="TAL"/>
            </w:pPr>
            <w:r w:rsidRPr="007F2770">
              <w:t>5GSM cause</w:t>
            </w:r>
          </w:p>
          <w:p w14:paraId="064D898D" w14:textId="77777777" w:rsidR="00FA4ED4" w:rsidRPr="007F2770" w:rsidRDefault="00FA4ED4" w:rsidP="00632C89">
            <w:pPr>
              <w:pStyle w:val="TAL"/>
            </w:pPr>
            <w:r w:rsidRPr="007F2770">
              <w:t>9.11.4.2</w:t>
            </w:r>
          </w:p>
        </w:tc>
        <w:tc>
          <w:tcPr>
            <w:tcW w:w="1134" w:type="dxa"/>
            <w:tcBorders>
              <w:top w:val="single" w:sz="6" w:space="0" w:color="000000"/>
              <w:left w:val="single" w:sz="6" w:space="0" w:color="000000"/>
              <w:bottom w:val="single" w:sz="6" w:space="0" w:color="000000"/>
              <w:right w:val="single" w:sz="6" w:space="0" w:color="000000"/>
            </w:tcBorders>
          </w:tcPr>
          <w:p w14:paraId="67A28EAF" w14:textId="77777777" w:rsidR="00FA4ED4" w:rsidRPr="007F2770" w:rsidRDefault="00FA4ED4" w:rsidP="00632C89">
            <w:pPr>
              <w:pStyle w:val="TAC"/>
              <w:rPr>
                <w:lang w:eastAsia="en-US"/>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248ACB5" w14:textId="77777777" w:rsidR="00FA4ED4" w:rsidRPr="007F2770" w:rsidRDefault="00FA4ED4" w:rsidP="00632C89">
            <w:pPr>
              <w:pStyle w:val="TAC"/>
              <w:rPr>
                <w:lang w:eastAsia="en-US"/>
              </w:rPr>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1916937E" w14:textId="77777777" w:rsidR="00FA4ED4" w:rsidRPr="007F2770" w:rsidRDefault="00FA4ED4" w:rsidP="00632C89">
            <w:pPr>
              <w:pStyle w:val="TAC"/>
              <w:rPr>
                <w:lang w:eastAsia="en-US"/>
              </w:rPr>
            </w:pPr>
            <w:r w:rsidRPr="007F2770">
              <w:t>2</w:t>
            </w:r>
          </w:p>
        </w:tc>
      </w:tr>
      <w:tr w:rsidR="00C135FE" w:rsidRPr="007F2770" w14:paraId="3F069188" w14:textId="77777777"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6F2398" w14:textId="77777777" w:rsidR="00C135FE" w:rsidRPr="007F2770" w:rsidRDefault="00C135FE" w:rsidP="006B6569">
            <w:pPr>
              <w:pStyle w:val="TAL"/>
              <w:rPr>
                <w:lang w:eastAsia="en-US"/>
              </w:rPr>
            </w:pPr>
            <w:r w:rsidRPr="007F277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14:paraId="0FB5487A" w14:textId="77777777" w:rsidR="00C135FE" w:rsidRPr="007F2770" w:rsidRDefault="00C135FE" w:rsidP="006B6569">
            <w:pPr>
              <w:pStyle w:val="TAL"/>
              <w:rPr>
                <w:lang w:eastAsia="en-US"/>
              </w:rPr>
            </w:pPr>
            <w:r w:rsidRPr="007F277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8AA2406" w14:textId="77777777" w:rsidR="00C135FE" w:rsidRPr="007F2770" w:rsidRDefault="00C135FE" w:rsidP="006B6569">
            <w:pPr>
              <w:pStyle w:val="TAL"/>
              <w:rPr>
                <w:lang w:eastAsia="en-US"/>
              </w:rPr>
            </w:pPr>
            <w:r w:rsidRPr="007F2770">
              <w:rPr>
                <w:lang w:eastAsia="en-US"/>
              </w:rPr>
              <w:t>Extended protocol configuration options</w:t>
            </w:r>
          </w:p>
          <w:p w14:paraId="7234BA64" w14:textId="77777777" w:rsidR="00C135FE" w:rsidRPr="007F2770" w:rsidRDefault="001E518F" w:rsidP="00F30388">
            <w:pPr>
              <w:pStyle w:val="TAL"/>
              <w:rPr>
                <w:lang w:eastAsia="en-US"/>
              </w:rPr>
            </w:pPr>
            <w:r w:rsidRPr="007F2770">
              <w:rPr>
                <w:lang w:eastAsia="en-US"/>
              </w:rPr>
              <w:t>9.11</w:t>
            </w:r>
            <w:r w:rsidR="000F5712" w:rsidRPr="007F2770">
              <w:rPr>
                <w:lang w:eastAsia="en-US"/>
              </w:rPr>
              <w:t>.4.</w:t>
            </w:r>
            <w:r w:rsidR="00545CA8" w:rsidRPr="007F2770">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14:paraId="6BDF81B7" w14:textId="77777777" w:rsidR="00C135FE" w:rsidRPr="007F2770" w:rsidRDefault="00C135FE" w:rsidP="006B6569">
            <w:pPr>
              <w:pStyle w:val="TAC"/>
              <w:rPr>
                <w:lang w:eastAsia="en-US"/>
              </w:rPr>
            </w:pPr>
            <w:r w:rsidRPr="007F277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14:paraId="78803F31" w14:textId="77777777" w:rsidR="00C135FE" w:rsidRPr="007F2770" w:rsidRDefault="00C135FE" w:rsidP="006B6569">
            <w:pPr>
              <w:pStyle w:val="TAC"/>
              <w:rPr>
                <w:lang w:eastAsia="en-US"/>
              </w:rPr>
            </w:pPr>
            <w:r w:rsidRPr="007F277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14:paraId="6B05226D" w14:textId="77777777" w:rsidR="00C135FE" w:rsidRPr="007F2770" w:rsidRDefault="00C135FE" w:rsidP="006B6569">
            <w:pPr>
              <w:pStyle w:val="TAC"/>
              <w:rPr>
                <w:lang w:eastAsia="en-US"/>
              </w:rPr>
            </w:pPr>
            <w:r w:rsidRPr="007F2770">
              <w:rPr>
                <w:lang w:eastAsia="en-US"/>
              </w:rPr>
              <w:t>4-65538</w:t>
            </w:r>
          </w:p>
        </w:tc>
      </w:tr>
    </w:tbl>
    <w:p w14:paraId="7A09D177" w14:textId="77777777" w:rsidR="00C135FE" w:rsidRPr="007F2770" w:rsidRDefault="00C135FE" w:rsidP="00C135FE"/>
    <w:p w14:paraId="65B5B1DF" w14:textId="77777777" w:rsidR="00FA4ED4" w:rsidRPr="007F2770" w:rsidRDefault="00FA4ED4" w:rsidP="00781477">
      <w:pPr>
        <w:pStyle w:val="Heading4"/>
        <w:rPr>
          <w:lang w:eastAsia="ko-KR"/>
        </w:rPr>
      </w:pPr>
      <w:bookmarkStart w:id="11040" w:name="_Toc20233181"/>
      <w:bookmarkStart w:id="11041" w:name="_Toc27747304"/>
      <w:bookmarkStart w:id="11042" w:name="_Toc36213495"/>
      <w:bookmarkStart w:id="11043" w:name="_Toc36657672"/>
      <w:bookmarkStart w:id="11044" w:name="_Toc45287347"/>
      <w:bookmarkStart w:id="11045" w:name="_Toc51948622"/>
      <w:bookmarkStart w:id="11046" w:name="_Toc51949714"/>
      <w:bookmarkStart w:id="11047" w:name="_Toc131396758"/>
      <w:r w:rsidRPr="007F2770">
        <w:t>8.3.15.2</w:t>
      </w:r>
      <w:r w:rsidRPr="007F2770">
        <w:rPr>
          <w:rFonts w:hint="eastAsia"/>
        </w:rPr>
        <w:tab/>
      </w:r>
      <w:r w:rsidRPr="007F2770">
        <w:t>5GSM cause</w:t>
      </w:r>
      <w:bookmarkEnd w:id="11040"/>
      <w:bookmarkEnd w:id="11041"/>
      <w:bookmarkEnd w:id="11042"/>
      <w:bookmarkEnd w:id="11043"/>
      <w:bookmarkEnd w:id="11044"/>
      <w:bookmarkEnd w:id="11045"/>
      <w:bookmarkEnd w:id="11046"/>
      <w:bookmarkEnd w:id="11047"/>
    </w:p>
    <w:p w14:paraId="0675AABB" w14:textId="77777777" w:rsidR="00FA4ED4" w:rsidRPr="007F2770" w:rsidRDefault="00FA4ED4" w:rsidP="00FA4ED4">
      <w:pPr>
        <w:rPr>
          <w:noProof/>
        </w:rPr>
      </w:pPr>
      <w:r w:rsidRPr="007F2770">
        <w:t xml:space="preserve">This IE is included in the message when the </w:t>
      </w:r>
      <w:r w:rsidRPr="007F2770">
        <w:rPr>
          <w:rFonts w:hint="eastAsia"/>
          <w:lang w:eastAsia="ko-KR"/>
        </w:rPr>
        <w:t>UE</w:t>
      </w:r>
      <w:r w:rsidRPr="007F2770">
        <w:t xml:space="preserve"> </w:t>
      </w:r>
      <w:r w:rsidR="004675C9" w:rsidRPr="007F2770">
        <w:t>needs</w:t>
      </w:r>
      <w:r w:rsidRPr="007F2770">
        <w:t xml:space="preserve"> to indicate to the network that </w:t>
      </w:r>
      <w:r w:rsidR="004675C9" w:rsidRPr="007F2770">
        <w:t xml:space="preserve">an error encountered with a mandatory information element </w:t>
      </w:r>
      <w:r w:rsidRPr="007F2770">
        <w:t>in the PDU SESSION RELEASE COMMAND message.</w:t>
      </w:r>
    </w:p>
    <w:p w14:paraId="6B237EEE" w14:textId="77777777" w:rsidR="00C135FE" w:rsidRPr="007F2770" w:rsidRDefault="00442E37" w:rsidP="00781477">
      <w:pPr>
        <w:pStyle w:val="Heading4"/>
        <w:rPr>
          <w:lang w:eastAsia="ko-KR"/>
        </w:rPr>
      </w:pPr>
      <w:bookmarkStart w:id="11048" w:name="_Toc20233182"/>
      <w:bookmarkStart w:id="11049" w:name="_Toc27747305"/>
      <w:bookmarkStart w:id="11050" w:name="_Toc36213496"/>
      <w:bookmarkStart w:id="11051" w:name="_Toc36657673"/>
      <w:bookmarkStart w:id="11052" w:name="_Toc45287348"/>
      <w:bookmarkStart w:id="11053" w:name="_Toc51948623"/>
      <w:bookmarkStart w:id="11054" w:name="_Toc51949715"/>
      <w:bookmarkStart w:id="11055" w:name="_Toc131396759"/>
      <w:r w:rsidRPr="007F2770">
        <w:t>8</w:t>
      </w:r>
      <w:r w:rsidR="00C135FE" w:rsidRPr="007F2770">
        <w:t>.</w:t>
      </w:r>
      <w:r w:rsidRPr="007F2770">
        <w:t>3</w:t>
      </w:r>
      <w:r w:rsidR="00C135FE" w:rsidRPr="007F2770">
        <w:t>.1</w:t>
      </w:r>
      <w:r w:rsidR="00D77381" w:rsidRPr="007F2770">
        <w:t>5</w:t>
      </w:r>
      <w:r w:rsidR="00C135FE" w:rsidRPr="007F2770">
        <w:t>.</w:t>
      </w:r>
      <w:r w:rsidR="00FA4ED4" w:rsidRPr="007F2770">
        <w:t>3</w:t>
      </w:r>
      <w:r w:rsidR="00C135FE" w:rsidRPr="007F2770">
        <w:rPr>
          <w:rFonts w:hint="eastAsia"/>
        </w:rPr>
        <w:tab/>
      </w:r>
      <w:r w:rsidR="00C135FE" w:rsidRPr="007F2770">
        <w:t>Extended protocol configuration options</w:t>
      </w:r>
      <w:bookmarkEnd w:id="11048"/>
      <w:bookmarkEnd w:id="11049"/>
      <w:bookmarkEnd w:id="11050"/>
      <w:bookmarkEnd w:id="11051"/>
      <w:bookmarkEnd w:id="11052"/>
      <w:bookmarkEnd w:id="11053"/>
      <w:bookmarkEnd w:id="11054"/>
      <w:bookmarkEnd w:id="11055"/>
    </w:p>
    <w:p w14:paraId="4BC956BD" w14:textId="77777777" w:rsidR="00C135FE" w:rsidRPr="007F2770" w:rsidRDefault="00C135FE" w:rsidP="00C135FE">
      <w:r w:rsidRPr="007F2770">
        <w:t xml:space="preserve">This IE is included in the message when the </w:t>
      </w:r>
      <w:r w:rsidRPr="007F2770">
        <w:rPr>
          <w:rFonts w:hint="eastAsia"/>
          <w:lang w:eastAsia="ko-KR"/>
        </w:rPr>
        <w:t>UE</w:t>
      </w:r>
      <w:r w:rsidRPr="007F2770">
        <w:t xml:space="preserve"> </w:t>
      </w:r>
      <w:r w:rsidR="002C5DB5" w:rsidRPr="007F2770">
        <w:t xml:space="preserve">needs </w:t>
      </w:r>
      <w:r w:rsidRPr="007F2770">
        <w:t xml:space="preserve">to transmit (protocol) data (e.g. configuration parameters, error codes or messages/events) to the </w:t>
      </w:r>
      <w:r w:rsidRPr="007F2770">
        <w:rPr>
          <w:rFonts w:hint="eastAsia"/>
          <w:lang w:eastAsia="ko-KR"/>
        </w:rPr>
        <w:t>network</w:t>
      </w:r>
      <w:r w:rsidRPr="007F2770">
        <w:t>.</w:t>
      </w:r>
    </w:p>
    <w:p w14:paraId="06116841" w14:textId="77777777" w:rsidR="00B20E3B" w:rsidRPr="007F2770" w:rsidRDefault="00B20E3B" w:rsidP="00781477">
      <w:pPr>
        <w:pStyle w:val="Heading3"/>
      </w:pPr>
      <w:bookmarkStart w:id="11056" w:name="_Toc20233183"/>
      <w:bookmarkStart w:id="11057" w:name="_Toc27747306"/>
      <w:bookmarkStart w:id="11058" w:name="_Toc36213497"/>
      <w:bookmarkStart w:id="11059" w:name="_Toc36657674"/>
      <w:bookmarkStart w:id="11060" w:name="_Toc45287349"/>
      <w:bookmarkStart w:id="11061" w:name="_Toc51948624"/>
      <w:bookmarkStart w:id="11062" w:name="_Toc51949716"/>
      <w:bookmarkStart w:id="11063" w:name="_Toc131396760"/>
      <w:r w:rsidRPr="007F2770">
        <w:t>8.3.1</w:t>
      </w:r>
      <w:r w:rsidR="00D77381" w:rsidRPr="007F2770">
        <w:t>6</w:t>
      </w:r>
      <w:r w:rsidRPr="007F2770">
        <w:tab/>
        <w:t>5GSM status</w:t>
      </w:r>
      <w:bookmarkEnd w:id="11056"/>
      <w:bookmarkEnd w:id="11057"/>
      <w:bookmarkEnd w:id="11058"/>
      <w:bookmarkEnd w:id="11059"/>
      <w:bookmarkEnd w:id="11060"/>
      <w:bookmarkEnd w:id="11061"/>
      <w:bookmarkEnd w:id="11062"/>
      <w:bookmarkEnd w:id="11063"/>
    </w:p>
    <w:p w14:paraId="64D9460D" w14:textId="77777777" w:rsidR="00B20E3B" w:rsidRPr="007F2770" w:rsidRDefault="00B20E3B" w:rsidP="00781477">
      <w:pPr>
        <w:pStyle w:val="Heading4"/>
      </w:pPr>
      <w:bookmarkStart w:id="11064" w:name="_Toc20233184"/>
      <w:bookmarkStart w:id="11065" w:name="_Toc27747307"/>
      <w:bookmarkStart w:id="11066" w:name="_Toc36213498"/>
      <w:bookmarkStart w:id="11067" w:name="_Toc36657675"/>
      <w:bookmarkStart w:id="11068" w:name="_Toc45287350"/>
      <w:bookmarkStart w:id="11069" w:name="_Toc51948625"/>
      <w:bookmarkStart w:id="11070" w:name="_Toc51949717"/>
      <w:bookmarkStart w:id="11071" w:name="_Toc131396761"/>
      <w:r w:rsidRPr="007F2770">
        <w:t>8.3.1</w:t>
      </w:r>
      <w:r w:rsidR="00D77381" w:rsidRPr="007F2770">
        <w:t>6</w:t>
      </w:r>
      <w:r w:rsidRPr="007F2770">
        <w:rPr>
          <w:rFonts w:hint="eastAsia"/>
        </w:rPr>
        <w:t>.1</w:t>
      </w:r>
      <w:r w:rsidRPr="007F2770">
        <w:rPr>
          <w:rFonts w:hint="eastAsia"/>
        </w:rPr>
        <w:tab/>
        <w:t xml:space="preserve">Message </w:t>
      </w:r>
      <w:r w:rsidRPr="007F2770">
        <w:t>d</w:t>
      </w:r>
      <w:r w:rsidRPr="007F2770">
        <w:rPr>
          <w:rFonts w:hint="eastAsia"/>
        </w:rPr>
        <w:t>efinition</w:t>
      </w:r>
      <w:bookmarkEnd w:id="11064"/>
      <w:bookmarkEnd w:id="11065"/>
      <w:bookmarkEnd w:id="11066"/>
      <w:bookmarkEnd w:id="11067"/>
      <w:bookmarkEnd w:id="11068"/>
      <w:bookmarkEnd w:id="11069"/>
      <w:bookmarkEnd w:id="11070"/>
      <w:bookmarkEnd w:id="11071"/>
    </w:p>
    <w:p w14:paraId="7E6142A7" w14:textId="77777777" w:rsidR="00B20E3B" w:rsidRPr="007F2770" w:rsidRDefault="00B20E3B" w:rsidP="00B20E3B">
      <w:pPr>
        <w:keepNext/>
      </w:pPr>
      <w:r w:rsidRPr="007F2770">
        <w:t>The 5GSM STATUS message is sent by the SMF or the UE to pass information on the status of the indicated PDU session and report certain error conditions. See table 8.3.1</w:t>
      </w:r>
      <w:r w:rsidR="00D77381" w:rsidRPr="007F2770">
        <w:t>6</w:t>
      </w:r>
      <w:r w:rsidRPr="007F2770">
        <w:t>.1</w:t>
      </w:r>
      <w:r w:rsidR="00276246" w:rsidRPr="007F2770">
        <w:t>.1</w:t>
      </w:r>
      <w:r w:rsidRPr="007F2770">
        <w:t>.</w:t>
      </w:r>
    </w:p>
    <w:p w14:paraId="7446EA04" w14:textId="77777777" w:rsidR="00B20E3B" w:rsidRPr="007F2770" w:rsidRDefault="00B20E3B" w:rsidP="00B20E3B">
      <w:pPr>
        <w:pStyle w:val="B1"/>
      </w:pPr>
      <w:r w:rsidRPr="007F2770">
        <w:t>Message type:</w:t>
      </w:r>
      <w:r w:rsidRPr="007F2770">
        <w:tab/>
        <w:t>5GSM STATUS</w:t>
      </w:r>
    </w:p>
    <w:p w14:paraId="5F8C8447" w14:textId="77777777" w:rsidR="00B20E3B" w:rsidRPr="007F2770" w:rsidRDefault="00B20E3B" w:rsidP="00B20E3B">
      <w:pPr>
        <w:pStyle w:val="B1"/>
      </w:pPr>
      <w:r w:rsidRPr="007F2770">
        <w:t>Significance:</w:t>
      </w:r>
      <w:r w:rsidR="00913BB3" w:rsidRPr="007F2770">
        <w:tab/>
      </w:r>
      <w:r w:rsidRPr="007F2770">
        <w:t>dual</w:t>
      </w:r>
    </w:p>
    <w:p w14:paraId="2CBB7621" w14:textId="14F33B3F" w:rsidR="00B20E3B" w:rsidRPr="007F2770" w:rsidRDefault="00B20E3B" w:rsidP="00B20E3B">
      <w:pPr>
        <w:pStyle w:val="B1"/>
      </w:pPr>
      <w:r w:rsidRPr="007F2770">
        <w:t>Direction:</w:t>
      </w:r>
      <w:r w:rsidR="00F85871" w:rsidRPr="007F2770">
        <w:tab/>
      </w:r>
      <w:r w:rsidRPr="007F2770">
        <w:t>both</w:t>
      </w:r>
    </w:p>
    <w:p w14:paraId="2EAF9DC4" w14:textId="77777777" w:rsidR="00B20E3B" w:rsidRPr="007F2770" w:rsidRDefault="00B20E3B" w:rsidP="00621D46">
      <w:pPr>
        <w:pStyle w:val="TH"/>
      </w:pPr>
      <w:r w:rsidRPr="007F2770">
        <w:t>Table 8.3.1</w:t>
      </w:r>
      <w:r w:rsidR="00D77381" w:rsidRPr="007F2770">
        <w:t>6</w:t>
      </w:r>
      <w:r w:rsidRPr="007F2770">
        <w:rPr>
          <w:rFonts w:hint="eastAsia"/>
        </w:rPr>
        <w:t>.1</w:t>
      </w:r>
      <w:r w:rsidR="00276246" w:rsidRPr="007F2770">
        <w:t>.1</w:t>
      </w:r>
      <w:r w:rsidRPr="007F2770">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7F2770" w14:paraId="0CE5C72E"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443083" w14:textId="77777777" w:rsidR="00B20E3B" w:rsidRPr="007F2770" w:rsidRDefault="00B20E3B" w:rsidP="00B20E3B">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D05CFEF" w14:textId="77777777" w:rsidR="00B20E3B" w:rsidRPr="007F2770" w:rsidRDefault="00B20E3B" w:rsidP="00B20E3B">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06BC18" w14:textId="77777777" w:rsidR="00B20E3B" w:rsidRPr="007F2770" w:rsidRDefault="00B20E3B" w:rsidP="00B20E3B">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6ACE5E" w14:textId="77777777" w:rsidR="00B20E3B" w:rsidRPr="007F2770" w:rsidRDefault="00B20E3B" w:rsidP="00B20E3B">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07BCA55" w14:textId="77777777" w:rsidR="00B20E3B" w:rsidRPr="007F2770" w:rsidRDefault="00B20E3B" w:rsidP="00B20E3B">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80E0515" w14:textId="77777777" w:rsidR="00B20E3B" w:rsidRPr="007F2770" w:rsidRDefault="00B20E3B" w:rsidP="00B20E3B">
            <w:pPr>
              <w:pStyle w:val="TAH"/>
              <w:rPr>
                <w:lang w:eastAsia="en-US"/>
              </w:rPr>
            </w:pPr>
            <w:r w:rsidRPr="007F2770">
              <w:rPr>
                <w:lang w:eastAsia="en-US"/>
              </w:rPr>
              <w:t>Length</w:t>
            </w:r>
          </w:p>
        </w:tc>
      </w:tr>
      <w:tr w:rsidR="00B20E3B" w:rsidRPr="007F2770" w14:paraId="18C38B3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16ED4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89A88A7" w14:textId="77777777" w:rsidR="00B20E3B" w:rsidRPr="007F2770" w:rsidRDefault="00B20E3B" w:rsidP="00B20E3B">
            <w:pPr>
              <w:pStyle w:val="TAL"/>
              <w:rPr>
                <w:lang w:eastAsia="en-US"/>
              </w:rPr>
            </w:pPr>
            <w:r w:rsidRPr="007F277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B7934CC" w14:textId="77777777" w:rsidR="00B20E3B" w:rsidRPr="007F2770" w:rsidRDefault="00B20E3B" w:rsidP="00B20E3B">
            <w:pPr>
              <w:pStyle w:val="TAL"/>
              <w:rPr>
                <w:lang w:eastAsia="en-US"/>
              </w:rPr>
            </w:pPr>
            <w:r w:rsidRPr="007F2770">
              <w:rPr>
                <w:lang w:eastAsia="en-US"/>
              </w:rPr>
              <w:t>Extended protocol discriminator</w:t>
            </w:r>
          </w:p>
          <w:p w14:paraId="73EB76E9" w14:textId="77777777" w:rsidR="00B20E3B" w:rsidRPr="007F2770" w:rsidRDefault="00B20E3B" w:rsidP="00B20E3B">
            <w:pPr>
              <w:pStyle w:val="TAL"/>
              <w:rPr>
                <w:lang w:eastAsia="en-US"/>
              </w:rPr>
            </w:pPr>
            <w:r w:rsidRPr="007F277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14:paraId="2B3DABC7"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7F3B0C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AD0D68B" w14:textId="77777777" w:rsidR="00B20E3B" w:rsidRPr="007F2770" w:rsidRDefault="00B20E3B" w:rsidP="00B20E3B">
            <w:pPr>
              <w:pStyle w:val="TAC"/>
              <w:rPr>
                <w:lang w:eastAsia="en-US"/>
              </w:rPr>
            </w:pPr>
            <w:r w:rsidRPr="007F2770">
              <w:rPr>
                <w:lang w:eastAsia="en-US"/>
              </w:rPr>
              <w:t>1</w:t>
            </w:r>
          </w:p>
        </w:tc>
      </w:tr>
      <w:tr w:rsidR="00B20E3B" w:rsidRPr="007F2770" w14:paraId="2DC24B38"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C03BA2"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09BC855B" w14:textId="77777777" w:rsidR="00B20E3B" w:rsidRPr="007F2770" w:rsidRDefault="00B20E3B" w:rsidP="00B20E3B">
            <w:pPr>
              <w:pStyle w:val="TAL"/>
              <w:rPr>
                <w:lang w:eastAsia="en-US"/>
              </w:rPr>
            </w:pPr>
            <w:r w:rsidRPr="007F277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14:paraId="20549CD2" w14:textId="77777777" w:rsidR="00B20E3B" w:rsidRPr="007F2770" w:rsidRDefault="00B20E3B" w:rsidP="00B20E3B">
            <w:pPr>
              <w:pStyle w:val="TAL"/>
              <w:rPr>
                <w:lang w:eastAsia="en-US"/>
              </w:rPr>
            </w:pPr>
            <w:r w:rsidRPr="007F2770">
              <w:rPr>
                <w:lang w:eastAsia="en-US"/>
              </w:rPr>
              <w:t>PDU session identity</w:t>
            </w:r>
          </w:p>
          <w:p w14:paraId="6910F6EF" w14:textId="77777777" w:rsidR="00B20E3B" w:rsidRPr="007F2770" w:rsidRDefault="00B20E3B" w:rsidP="00B20E3B">
            <w:pPr>
              <w:pStyle w:val="TAL"/>
              <w:rPr>
                <w:lang w:eastAsia="en-US"/>
              </w:rPr>
            </w:pPr>
            <w:r w:rsidRPr="007F277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14:paraId="4ADE1613"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4501BC48"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6EA0E6C7" w14:textId="77777777" w:rsidR="00B20E3B" w:rsidRPr="007F2770" w:rsidRDefault="00B20E3B" w:rsidP="00B20E3B">
            <w:pPr>
              <w:pStyle w:val="TAC"/>
              <w:rPr>
                <w:lang w:eastAsia="en-US"/>
              </w:rPr>
            </w:pPr>
            <w:r w:rsidRPr="007F2770">
              <w:rPr>
                <w:lang w:eastAsia="en-US"/>
              </w:rPr>
              <w:t>1</w:t>
            </w:r>
          </w:p>
        </w:tc>
      </w:tr>
      <w:tr w:rsidR="00B20E3B" w:rsidRPr="007F2770" w14:paraId="67DC5AA2"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CC5E9D"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567A82" w14:textId="77777777" w:rsidR="00B20E3B" w:rsidRPr="007F2770" w:rsidRDefault="00B20E3B" w:rsidP="00B20E3B">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58A6C662" w14:textId="77777777" w:rsidR="00B20E3B" w:rsidRPr="007F2770" w:rsidRDefault="00B20E3B" w:rsidP="00B20E3B">
            <w:pPr>
              <w:pStyle w:val="TAL"/>
              <w:rPr>
                <w:lang w:eastAsia="en-US"/>
              </w:rPr>
            </w:pPr>
            <w:r w:rsidRPr="007F2770">
              <w:rPr>
                <w:lang w:eastAsia="en-US"/>
              </w:rPr>
              <w:t>Procedure transaction identity</w:t>
            </w:r>
          </w:p>
          <w:p w14:paraId="111592CB" w14:textId="77777777" w:rsidR="00B20E3B" w:rsidRPr="007F2770" w:rsidRDefault="00B20E3B" w:rsidP="00B20E3B">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03AD2C86"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2591BBB1"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62DA32D1" w14:textId="77777777" w:rsidR="00B20E3B" w:rsidRPr="007F2770" w:rsidRDefault="00B20E3B" w:rsidP="00B20E3B">
            <w:pPr>
              <w:pStyle w:val="TAC"/>
              <w:rPr>
                <w:lang w:eastAsia="en-US"/>
              </w:rPr>
            </w:pPr>
            <w:r w:rsidRPr="007F2770">
              <w:rPr>
                <w:lang w:eastAsia="en-US"/>
              </w:rPr>
              <w:t>1</w:t>
            </w:r>
          </w:p>
        </w:tc>
      </w:tr>
      <w:tr w:rsidR="00B20E3B" w:rsidRPr="007F2770" w14:paraId="64B46D8C"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8DE979"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5E427AA8" w14:textId="77777777" w:rsidR="00B20E3B" w:rsidRPr="007F2770" w:rsidRDefault="00B20E3B" w:rsidP="00B20E3B">
            <w:pPr>
              <w:pStyle w:val="TAL"/>
              <w:rPr>
                <w:lang w:eastAsia="en-US"/>
              </w:rPr>
            </w:pPr>
            <w:r w:rsidRPr="007F277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768659C" w14:textId="77777777" w:rsidR="00B20E3B" w:rsidRPr="007F2770" w:rsidRDefault="00B20E3B" w:rsidP="00B20E3B">
            <w:pPr>
              <w:pStyle w:val="TAL"/>
              <w:rPr>
                <w:lang w:eastAsia="en-US"/>
              </w:rPr>
            </w:pPr>
            <w:r w:rsidRPr="007F2770">
              <w:rPr>
                <w:lang w:eastAsia="en-US"/>
              </w:rPr>
              <w:t>Message type</w:t>
            </w:r>
          </w:p>
          <w:p w14:paraId="3B0EDEB3" w14:textId="77777777" w:rsidR="00B20E3B" w:rsidRPr="007F2770" w:rsidRDefault="00B20E3B" w:rsidP="00B20E3B">
            <w:pPr>
              <w:pStyle w:val="TAL"/>
              <w:rPr>
                <w:lang w:eastAsia="en-US"/>
              </w:rPr>
            </w:pPr>
            <w:r w:rsidRPr="007F277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14:paraId="44824860"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51F726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2759A7D" w14:textId="77777777" w:rsidR="00B20E3B" w:rsidRPr="007F2770" w:rsidRDefault="00B20E3B" w:rsidP="00B20E3B">
            <w:pPr>
              <w:pStyle w:val="TAC"/>
              <w:rPr>
                <w:lang w:eastAsia="en-US"/>
              </w:rPr>
            </w:pPr>
            <w:r w:rsidRPr="007F2770">
              <w:rPr>
                <w:lang w:eastAsia="en-US"/>
              </w:rPr>
              <w:t>1</w:t>
            </w:r>
          </w:p>
        </w:tc>
      </w:tr>
      <w:tr w:rsidR="00B20E3B" w:rsidRPr="007F2770" w14:paraId="474674D5" w14:textId="77777777"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DB8047" w14:textId="77777777" w:rsidR="00B20E3B" w:rsidRPr="007F277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7D51DA1" w14:textId="77777777" w:rsidR="00B20E3B" w:rsidRPr="007F2770" w:rsidRDefault="00B20E3B" w:rsidP="00B20E3B">
            <w:pPr>
              <w:pStyle w:val="TAL"/>
              <w:rPr>
                <w:lang w:eastAsia="en-US"/>
              </w:rPr>
            </w:pPr>
            <w:r w:rsidRPr="007F277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14:paraId="65DE6A73" w14:textId="77777777" w:rsidR="00B20E3B" w:rsidRPr="007F2770" w:rsidRDefault="00B20E3B" w:rsidP="00B20E3B">
            <w:pPr>
              <w:pStyle w:val="TAL"/>
              <w:rPr>
                <w:lang w:eastAsia="en-US"/>
              </w:rPr>
            </w:pPr>
            <w:r w:rsidRPr="007F2770">
              <w:rPr>
                <w:lang w:eastAsia="en-US"/>
              </w:rPr>
              <w:t>5GSM cause</w:t>
            </w:r>
          </w:p>
          <w:p w14:paraId="20A6AA20" w14:textId="77777777" w:rsidR="00B20E3B" w:rsidRPr="007F2770" w:rsidRDefault="001E518F" w:rsidP="00042AD7">
            <w:pPr>
              <w:pStyle w:val="TAL"/>
              <w:rPr>
                <w:lang w:eastAsia="en-US"/>
              </w:rPr>
            </w:pPr>
            <w:r w:rsidRPr="007F2770">
              <w:rPr>
                <w:lang w:eastAsia="en-US"/>
              </w:rPr>
              <w:t>9.11</w:t>
            </w:r>
            <w:r w:rsidR="00B20E3B" w:rsidRPr="007F2770">
              <w:rPr>
                <w:lang w:eastAsia="en-US"/>
              </w:rPr>
              <w:t>.4.</w:t>
            </w:r>
            <w:r w:rsidR="00773A24" w:rsidRPr="007F277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14:paraId="34D95A21" w14:textId="77777777" w:rsidR="00B20E3B" w:rsidRPr="007F2770" w:rsidRDefault="00B20E3B" w:rsidP="00B20E3B">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116368ED" w14:textId="77777777" w:rsidR="00B20E3B" w:rsidRPr="007F2770" w:rsidRDefault="00B20E3B" w:rsidP="00B20E3B">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14:paraId="2DBD03C5" w14:textId="77777777" w:rsidR="00B20E3B" w:rsidRPr="007F2770" w:rsidRDefault="00B20E3B" w:rsidP="00B20E3B">
            <w:pPr>
              <w:pStyle w:val="TAC"/>
              <w:rPr>
                <w:lang w:eastAsia="en-US"/>
              </w:rPr>
            </w:pPr>
            <w:r w:rsidRPr="007F2770">
              <w:rPr>
                <w:lang w:eastAsia="en-US"/>
              </w:rPr>
              <w:t>1</w:t>
            </w:r>
          </w:p>
        </w:tc>
      </w:tr>
    </w:tbl>
    <w:p w14:paraId="74FCE82B" w14:textId="516721EC" w:rsidR="00B20E3B" w:rsidRPr="007F2770" w:rsidRDefault="00B20E3B" w:rsidP="00B20E3B"/>
    <w:p w14:paraId="4E5DB1A3" w14:textId="7911264A" w:rsidR="0016798B" w:rsidRPr="007F2770" w:rsidRDefault="0016798B" w:rsidP="00781477">
      <w:pPr>
        <w:pStyle w:val="Heading3"/>
      </w:pPr>
      <w:bookmarkStart w:id="11072" w:name="_Toc131396762"/>
      <w:r w:rsidRPr="007F2770">
        <w:t>8.3.17</w:t>
      </w:r>
      <w:r w:rsidRPr="007F2770">
        <w:tab/>
        <w:t>Service-level authentication command</w:t>
      </w:r>
      <w:bookmarkEnd w:id="11072"/>
    </w:p>
    <w:p w14:paraId="7B7496BF" w14:textId="2586C593" w:rsidR="0016798B" w:rsidRPr="007F2770" w:rsidRDefault="0016798B" w:rsidP="00781477">
      <w:pPr>
        <w:pStyle w:val="Heading4"/>
        <w:rPr>
          <w:lang w:eastAsia="ko-KR"/>
        </w:rPr>
      </w:pPr>
      <w:bookmarkStart w:id="11073" w:name="_Toc131396763"/>
      <w:r w:rsidRPr="007F2770">
        <w:t>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1073"/>
    </w:p>
    <w:p w14:paraId="42C82A1A" w14:textId="49D38C3C" w:rsidR="0016798B" w:rsidRPr="007F2770" w:rsidRDefault="0016798B" w:rsidP="0016798B">
      <w:r w:rsidRPr="007F2770">
        <w:t xml:space="preserve">The SERVICE-LEVEL AUTHENTICATION COMMAND message is sent by the SMF to the UE for </w:t>
      </w:r>
      <w:r w:rsidR="00ED6BE6" w:rsidRPr="007F2770">
        <w:t>service</w:t>
      </w:r>
      <w:r w:rsidRPr="007F2770">
        <w:t>-level authentication and authorization procedure. See table 8.3.17.1.1.</w:t>
      </w:r>
    </w:p>
    <w:p w14:paraId="14040615" w14:textId="77777777" w:rsidR="0016798B" w:rsidRPr="007F2770" w:rsidRDefault="0016798B" w:rsidP="0016798B">
      <w:pPr>
        <w:pStyle w:val="B1"/>
      </w:pPr>
      <w:r w:rsidRPr="007F2770">
        <w:t>Message type:</w:t>
      </w:r>
      <w:r w:rsidRPr="007F2770">
        <w:tab/>
        <w:t>SERVICE-LEVEL AUTHENTICATION COMMAND</w:t>
      </w:r>
    </w:p>
    <w:p w14:paraId="796A16E9" w14:textId="77777777" w:rsidR="0016798B" w:rsidRPr="007F2770" w:rsidRDefault="0016798B" w:rsidP="0016798B">
      <w:pPr>
        <w:pStyle w:val="B1"/>
      </w:pPr>
      <w:r w:rsidRPr="007F2770">
        <w:t>Significance:</w:t>
      </w:r>
      <w:r w:rsidRPr="007F2770">
        <w:tab/>
        <w:t>dual</w:t>
      </w:r>
    </w:p>
    <w:p w14:paraId="75FDED31" w14:textId="77777777" w:rsidR="0016798B" w:rsidRPr="007F2770" w:rsidRDefault="0016798B" w:rsidP="0016798B">
      <w:pPr>
        <w:pStyle w:val="B1"/>
      </w:pPr>
      <w:r w:rsidRPr="007F2770">
        <w:t>Direction:</w:t>
      </w:r>
      <w:r w:rsidRPr="007F2770">
        <w:tab/>
        <w:t>network to UE</w:t>
      </w:r>
    </w:p>
    <w:p w14:paraId="29815714" w14:textId="51185231" w:rsidR="0016798B" w:rsidRPr="007F2770" w:rsidRDefault="0016798B" w:rsidP="0016798B">
      <w:pPr>
        <w:pStyle w:val="TH"/>
      </w:pPr>
      <w:r w:rsidRPr="007F2770">
        <w:t>Table 8</w:t>
      </w:r>
      <w:r w:rsidRPr="007F2770">
        <w:rPr>
          <w:rFonts w:hint="eastAsia"/>
        </w:rPr>
        <w:t>.</w:t>
      </w:r>
      <w:r w:rsidRPr="007F2770">
        <w:t>3</w:t>
      </w:r>
      <w:r w:rsidRPr="007F2770">
        <w:rPr>
          <w:rFonts w:hint="eastAsia"/>
        </w:rPr>
        <w:t>.</w:t>
      </w:r>
      <w:r w:rsidRPr="007F2770">
        <w:t>17</w:t>
      </w:r>
      <w:r w:rsidRPr="007F2770">
        <w:rPr>
          <w:rFonts w:hint="eastAsia"/>
          <w:lang w:eastAsia="ko-KR"/>
        </w:rPr>
        <w:t>.1</w:t>
      </w:r>
      <w:r w:rsidRPr="007F2770">
        <w:t>.</w:t>
      </w:r>
      <w:r w:rsidRPr="007F2770">
        <w:rPr>
          <w:lang w:eastAsia="ko-KR"/>
        </w:rPr>
        <w:t>1</w:t>
      </w:r>
      <w:r w:rsidRPr="007F2770">
        <w:t>: SERVICE-LEVEL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415F9E0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F671DB"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467AC55C"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F23C5A"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02320B"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546B8D3"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552D2E8C" w14:textId="77777777" w:rsidR="0016798B" w:rsidRPr="007F2770" w:rsidRDefault="0016798B" w:rsidP="00590EA3">
            <w:pPr>
              <w:pStyle w:val="TAH"/>
            </w:pPr>
            <w:r w:rsidRPr="007F2770">
              <w:t>Length</w:t>
            </w:r>
          </w:p>
        </w:tc>
      </w:tr>
      <w:tr w:rsidR="0016798B" w:rsidRPr="007F2770" w14:paraId="1B029EFE"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3E6556"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C25235"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9D89D69" w14:textId="77777777" w:rsidR="0016798B" w:rsidRPr="007F2770" w:rsidRDefault="0016798B" w:rsidP="00590EA3">
            <w:pPr>
              <w:pStyle w:val="TAL"/>
            </w:pPr>
            <w:r w:rsidRPr="007F2770">
              <w:t>Extended protocol discriminator</w:t>
            </w:r>
          </w:p>
          <w:p w14:paraId="161B9D0A"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3C643E95"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CC1AB93"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CE01140" w14:textId="77777777" w:rsidR="0016798B" w:rsidRPr="007F2770" w:rsidRDefault="0016798B" w:rsidP="00590EA3">
            <w:pPr>
              <w:pStyle w:val="TAC"/>
            </w:pPr>
            <w:r w:rsidRPr="007F2770">
              <w:t>1</w:t>
            </w:r>
          </w:p>
        </w:tc>
      </w:tr>
      <w:tr w:rsidR="0016798B" w:rsidRPr="007F2770" w14:paraId="08745AC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9A287A"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B0F9EA0"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71450C7B" w14:textId="77777777" w:rsidR="0016798B" w:rsidRPr="007F2770" w:rsidRDefault="0016798B" w:rsidP="00590EA3">
            <w:pPr>
              <w:pStyle w:val="TAL"/>
            </w:pPr>
            <w:r w:rsidRPr="007F2770">
              <w:t>PDU session identity</w:t>
            </w:r>
          </w:p>
          <w:p w14:paraId="00FCB8E8"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7A4E573F"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2A760A38"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D72CECE" w14:textId="77777777" w:rsidR="0016798B" w:rsidRPr="007F2770" w:rsidRDefault="0016798B" w:rsidP="00590EA3">
            <w:pPr>
              <w:pStyle w:val="TAC"/>
            </w:pPr>
            <w:r w:rsidRPr="007F2770">
              <w:t>1</w:t>
            </w:r>
          </w:p>
        </w:tc>
      </w:tr>
      <w:tr w:rsidR="0016798B" w:rsidRPr="007F2770" w14:paraId="31656568"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CA4E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24A57A"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56ED1076" w14:textId="77777777" w:rsidR="0016798B" w:rsidRPr="007F2770" w:rsidRDefault="0016798B" w:rsidP="00590EA3">
            <w:pPr>
              <w:pStyle w:val="TAL"/>
            </w:pPr>
            <w:r w:rsidRPr="007F2770">
              <w:t>Procedure transaction identity</w:t>
            </w:r>
          </w:p>
          <w:p w14:paraId="5F9D6238"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33CDF90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FD65C19"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D9828E3" w14:textId="77777777" w:rsidR="0016798B" w:rsidRPr="007F2770" w:rsidRDefault="0016798B" w:rsidP="00590EA3">
            <w:pPr>
              <w:pStyle w:val="TAC"/>
            </w:pPr>
            <w:r w:rsidRPr="007F2770">
              <w:t>1</w:t>
            </w:r>
          </w:p>
        </w:tc>
      </w:tr>
      <w:tr w:rsidR="0016798B" w:rsidRPr="007F2770" w14:paraId="6BE5317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F01190"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9DE7F6E" w14:textId="77777777" w:rsidR="0016798B" w:rsidRPr="007F2770" w:rsidRDefault="0016798B" w:rsidP="00590EA3">
            <w:pPr>
              <w:pStyle w:val="TAL"/>
            </w:pPr>
            <w:r w:rsidRPr="007F2770">
              <w:t>SERVICE-LEVEL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CB68B0" w14:textId="77777777" w:rsidR="0016798B" w:rsidRPr="007F2770" w:rsidRDefault="0016798B" w:rsidP="00590EA3">
            <w:pPr>
              <w:pStyle w:val="TAL"/>
            </w:pPr>
            <w:r w:rsidRPr="007F2770">
              <w:t>Message type</w:t>
            </w:r>
          </w:p>
          <w:p w14:paraId="317C1DF3"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0195D058"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B666402"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521788BA" w14:textId="77777777" w:rsidR="0016798B" w:rsidRPr="007F2770" w:rsidRDefault="0016798B" w:rsidP="00590EA3">
            <w:pPr>
              <w:pStyle w:val="TAC"/>
            </w:pPr>
            <w:r w:rsidRPr="007F2770">
              <w:t>1</w:t>
            </w:r>
          </w:p>
        </w:tc>
      </w:tr>
      <w:tr w:rsidR="0016798B" w:rsidRPr="007F2770" w14:paraId="4F7E7832"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6AF24"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F99D1EA" w14:textId="6BD4F642"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1AE7CC46" w14:textId="6E798C69" w:rsidR="00993440" w:rsidRPr="007F2770" w:rsidRDefault="00993440" w:rsidP="00993440">
            <w:pPr>
              <w:pStyle w:val="TAL"/>
              <w:rPr>
                <w:lang w:eastAsia="zh-CN"/>
              </w:rPr>
            </w:pPr>
            <w:r w:rsidRPr="007F2770">
              <w:rPr>
                <w:lang w:eastAsia="zh-CN"/>
              </w:rPr>
              <w:t>Service-level</w:t>
            </w:r>
            <w:r w:rsidRPr="007F2770">
              <w:t>-</w:t>
            </w:r>
            <w:r w:rsidRPr="007F2770">
              <w:rPr>
                <w:lang w:eastAsia="zh-CN"/>
              </w:rPr>
              <w:t>AA container</w:t>
            </w:r>
          </w:p>
          <w:p w14:paraId="2AE9DD63" w14:textId="4994675B" w:rsidR="0016798B" w:rsidRPr="007F2770" w:rsidRDefault="00993440" w:rsidP="00993440">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68DEED30"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B3E3C8E"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2DA5DF91" w14:textId="77777777" w:rsidR="0016798B" w:rsidRPr="007F2770" w:rsidRDefault="0016798B" w:rsidP="00590EA3">
            <w:pPr>
              <w:pStyle w:val="TAC"/>
            </w:pPr>
            <w:r w:rsidRPr="007F2770">
              <w:rPr>
                <w:lang w:eastAsia="zh-CN"/>
              </w:rPr>
              <w:t>5-n</w:t>
            </w:r>
          </w:p>
        </w:tc>
      </w:tr>
    </w:tbl>
    <w:p w14:paraId="7C8D28A8" w14:textId="2C4F4581" w:rsidR="0016798B" w:rsidRPr="007F2770" w:rsidRDefault="0016798B" w:rsidP="00B20E3B"/>
    <w:p w14:paraId="044E56EF" w14:textId="7AE76721" w:rsidR="0016798B" w:rsidRPr="007F2770" w:rsidRDefault="0016798B" w:rsidP="00781477">
      <w:pPr>
        <w:pStyle w:val="Heading3"/>
      </w:pPr>
      <w:bookmarkStart w:id="11074" w:name="_Toc131396764"/>
      <w:r w:rsidRPr="007F2770">
        <w:t>8.3.18</w:t>
      </w:r>
      <w:r w:rsidRPr="007F2770">
        <w:tab/>
        <w:t>Service-level authentication complete</w:t>
      </w:r>
      <w:bookmarkEnd w:id="11074"/>
    </w:p>
    <w:p w14:paraId="4C69BFE7" w14:textId="3C2B4C45" w:rsidR="0016798B" w:rsidRPr="007F2770" w:rsidRDefault="0016798B" w:rsidP="00781477">
      <w:pPr>
        <w:pStyle w:val="Heading4"/>
        <w:rPr>
          <w:lang w:eastAsia="ko-KR"/>
        </w:rPr>
      </w:pPr>
      <w:bookmarkStart w:id="11075" w:name="_Toc131396765"/>
      <w:r w:rsidRPr="007F2770">
        <w:t>8</w:t>
      </w:r>
      <w:r w:rsidRPr="007F2770">
        <w:rPr>
          <w:rFonts w:hint="eastAsia"/>
        </w:rPr>
        <w:t>.</w:t>
      </w:r>
      <w:r w:rsidRPr="007F2770">
        <w:t>3</w:t>
      </w:r>
      <w:r w:rsidRPr="007F2770">
        <w:rPr>
          <w:rFonts w:hint="eastAsia"/>
        </w:rPr>
        <w:t>.</w:t>
      </w:r>
      <w:r w:rsidRPr="007F2770">
        <w:t>18</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1075"/>
    </w:p>
    <w:p w14:paraId="0FF3D9C9" w14:textId="659AD54E" w:rsidR="0016798B" w:rsidRPr="007F2770" w:rsidRDefault="0016798B" w:rsidP="0016798B">
      <w:r w:rsidRPr="007F2770">
        <w:t>The SERVICE-LEVEL AUTHENTICATION COMPLETE message is sent by the UE to the SMF in response to the SERVICE-LEVEL AUTHENTICATION COMMAND message and indicates acceptance of the SERVICE-LEVEL AUTHENTICATION COMMAND message. See table 8.3.18.1.1.</w:t>
      </w:r>
    </w:p>
    <w:p w14:paraId="18F6B7D5" w14:textId="77777777" w:rsidR="0016798B" w:rsidRPr="007F2770" w:rsidRDefault="0016798B" w:rsidP="0016798B">
      <w:pPr>
        <w:pStyle w:val="B1"/>
      </w:pPr>
      <w:r w:rsidRPr="007F2770">
        <w:t>Message type:</w:t>
      </w:r>
      <w:r w:rsidRPr="007F2770">
        <w:tab/>
        <w:t>SERVICE-LEVEL AUTHENTICATION COMPLETE</w:t>
      </w:r>
    </w:p>
    <w:p w14:paraId="4BF7289D" w14:textId="77777777" w:rsidR="0016798B" w:rsidRPr="007F2770" w:rsidRDefault="0016798B" w:rsidP="0016798B">
      <w:pPr>
        <w:pStyle w:val="B1"/>
      </w:pPr>
      <w:r w:rsidRPr="007F2770">
        <w:t>Significance:</w:t>
      </w:r>
      <w:r w:rsidRPr="007F2770">
        <w:tab/>
        <w:t>dual</w:t>
      </w:r>
    </w:p>
    <w:p w14:paraId="63DDFEC0" w14:textId="77777777" w:rsidR="0016798B" w:rsidRPr="007F2770" w:rsidRDefault="0016798B" w:rsidP="0016798B">
      <w:pPr>
        <w:pStyle w:val="B1"/>
      </w:pPr>
      <w:r w:rsidRPr="007F2770">
        <w:t>Direction:</w:t>
      </w:r>
      <w:r w:rsidRPr="007F2770">
        <w:tab/>
        <w:t>UE to network</w:t>
      </w:r>
    </w:p>
    <w:p w14:paraId="56830548" w14:textId="3B24E67B" w:rsidR="0016798B" w:rsidRPr="007F2770" w:rsidRDefault="0016798B" w:rsidP="0016798B">
      <w:pPr>
        <w:pStyle w:val="TH"/>
        <w:rPr>
          <w:lang w:val="fr-FR"/>
        </w:rPr>
      </w:pPr>
      <w:r w:rsidRPr="007F2770">
        <w:rPr>
          <w:lang w:val="fr-FR"/>
        </w:rPr>
        <w:t>Table 8</w:t>
      </w:r>
      <w:r w:rsidRPr="007F2770">
        <w:rPr>
          <w:rFonts w:hint="eastAsia"/>
          <w:lang w:val="fr-FR"/>
        </w:rPr>
        <w:t>.</w:t>
      </w:r>
      <w:r w:rsidRPr="007F2770">
        <w:rPr>
          <w:lang w:val="fr-FR"/>
        </w:rPr>
        <w:t>3</w:t>
      </w:r>
      <w:r w:rsidRPr="007F2770">
        <w:rPr>
          <w:rFonts w:hint="eastAsia"/>
          <w:lang w:val="fr-FR"/>
        </w:rPr>
        <w:t>.</w:t>
      </w:r>
      <w:r w:rsidRPr="007F2770">
        <w:rPr>
          <w:lang w:val="fr-FR"/>
        </w:rPr>
        <w:t>18</w:t>
      </w:r>
      <w:r w:rsidRPr="007F2770">
        <w:rPr>
          <w:rFonts w:hint="eastAsia"/>
          <w:lang w:val="fr-FR" w:eastAsia="ko-KR"/>
        </w:rPr>
        <w:t>.1</w:t>
      </w:r>
      <w:r w:rsidRPr="007F2770">
        <w:rPr>
          <w:lang w:val="fr-FR"/>
        </w:rPr>
        <w:t>.</w:t>
      </w:r>
      <w:r w:rsidRPr="007F2770">
        <w:rPr>
          <w:lang w:val="fr-FR" w:eastAsia="ko-KR"/>
        </w:rPr>
        <w:t>1</w:t>
      </w:r>
      <w:r w:rsidRPr="007F2770">
        <w:rPr>
          <w:lang w:val="fr-FR"/>
        </w:rPr>
        <w:t xml:space="preserve">: </w:t>
      </w:r>
      <w:r w:rsidR="007C65BE" w:rsidRPr="007F2770">
        <w:t>SERVICE-LEVEL AUTHENTICATION COMPLETE</w:t>
      </w:r>
      <w:r w:rsidRPr="007F2770">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16798B" w:rsidRPr="007F2770" w14:paraId="58ED5644"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B6E8CD2" w14:textId="77777777" w:rsidR="0016798B" w:rsidRPr="007F2770" w:rsidRDefault="0016798B" w:rsidP="00590EA3">
            <w:pPr>
              <w:pStyle w:val="TAH"/>
            </w:pPr>
            <w:r w:rsidRPr="007F2770">
              <w:t>IEI</w:t>
            </w:r>
          </w:p>
        </w:tc>
        <w:tc>
          <w:tcPr>
            <w:tcW w:w="2837" w:type="dxa"/>
            <w:tcBorders>
              <w:top w:val="single" w:sz="6" w:space="0" w:color="000000"/>
              <w:left w:val="single" w:sz="6" w:space="0" w:color="000000"/>
              <w:bottom w:val="single" w:sz="6" w:space="0" w:color="000000"/>
              <w:right w:val="single" w:sz="6" w:space="0" w:color="000000"/>
            </w:tcBorders>
            <w:hideMark/>
          </w:tcPr>
          <w:p w14:paraId="5B1D432E" w14:textId="77777777" w:rsidR="0016798B" w:rsidRPr="007F2770" w:rsidRDefault="0016798B" w:rsidP="00590EA3">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CA73553" w14:textId="77777777" w:rsidR="0016798B" w:rsidRPr="007F2770" w:rsidRDefault="0016798B" w:rsidP="00590EA3">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B55D10" w14:textId="77777777" w:rsidR="0016798B" w:rsidRPr="007F2770" w:rsidRDefault="0016798B" w:rsidP="00590EA3">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BFF33A" w14:textId="77777777" w:rsidR="0016798B" w:rsidRPr="007F2770" w:rsidRDefault="0016798B" w:rsidP="00590EA3">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73E2A553" w14:textId="77777777" w:rsidR="0016798B" w:rsidRPr="007F2770" w:rsidRDefault="0016798B" w:rsidP="00590EA3">
            <w:pPr>
              <w:pStyle w:val="TAH"/>
            </w:pPr>
            <w:r w:rsidRPr="007F2770">
              <w:t>Length</w:t>
            </w:r>
          </w:p>
        </w:tc>
      </w:tr>
      <w:tr w:rsidR="0016798B" w:rsidRPr="007F2770" w14:paraId="387D595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1344F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48D461" w14:textId="77777777" w:rsidR="0016798B" w:rsidRPr="007F2770" w:rsidRDefault="0016798B" w:rsidP="00590EA3">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084643" w14:textId="77777777" w:rsidR="0016798B" w:rsidRPr="007F2770" w:rsidRDefault="0016798B" w:rsidP="00590EA3">
            <w:pPr>
              <w:pStyle w:val="TAL"/>
            </w:pPr>
            <w:r w:rsidRPr="007F2770">
              <w:t>Extended protocol discriminator</w:t>
            </w:r>
          </w:p>
          <w:p w14:paraId="4B7C3495" w14:textId="77777777" w:rsidR="0016798B" w:rsidRPr="007F2770" w:rsidRDefault="0016798B" w:rsidP="00590EA3">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6FA1377"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72C9A62D"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CF9068E" w14:textId="77777777" w:rsidR="0016798B" w:rsidRPr="007F2770" w:rsidRDefault="0016798B" w:rsidP="00590EA3">
            <w:pPr>
              <w:pStyle w:val="TAC"/>
            </w:pPr>
            <w:r w:rsidRPr="007F2770">
              <w:t>1</w:t>
            </w:r>
          </w:p>
        </w:tc>
      </w:tr>
      <w:tr w:rsidR="0016798B" w:rsidRPr="007F2770" w14:paraId="6C360111"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D84933"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7CFC05" w14:textId="77777777" w:rsidR="0016798B" w:rsidRPr="007F2770" w:rsidRDefault="0016798B" w:rsidP="00590EA3">
            <w:pPr>
              <w:pStyle w:val="TAL"/>
            </w:pPr>
            <w:r w:rsidRPr="007F2770">
              <w:t>PDU session ID</w:t>
            </w:r>
          </w:p>
        </w:tc>
        <w:tc>
          <w:tcPr>
            <w:tcW w:w="3120" w:type="dxa"/>
            <w:tcBorders>
              <w:top w:val="single" w:sz="6" w:space="0" w:color="000000"/>
              <w:left w:val="single" w:sz="6" w:space="0" w:color="000000"/>
              <w:bottom w:val="single" w:sz="6" w:space="0" w:color="000000"/>
              <w:right w:val="single" w:sz="6" w:space="0" w:color="000000"/>
            </w:tcBorders>
          </w:tcPr>
          <w:p w14:paraId="1CDD4B7F" w14:textId="77777777" w:rsidR="0016798B" w:rsidRPr="007F2770" w:rsidRDefault="0016798B" w:rsidP="00590EA3">
            <w:pPr>
              <w:pStyle w:val="TAL"/>
            </w:pPr>
            <w:r w:rsidRPr="007F2770">
              <w:t>PDU session identity</w:t>
            </w:r>
          </w:p>
          <w:p w14:paraId="70A60E64" w14:textId="77777777" w:rsidR="0016798B" w:rsidRPr="007F2770" w:rsidRDefault="0016798B" w:rsidP="00590EA3">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tcPr>
          <w:p w14:paraId="2D830891"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16EC6E6E"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tcPr>
          <w:p w14:paraId="07553DF1" w14:textId="77777777" w:rsidR="0016798B" w:rsidRPr="007F2770" w:rsidRDefault="0016798B" w:rsidP="00590EA3">
            <w:pPr>
              <w:pStyle w:val="TAC"/>
            </w:pPr>
            <w:r w:rsidRPr="007F2770">
              <w:t>1</w:t>
            </w:r>
          </w:p>
        </w:tc>
      </w:tr>
      <w:tr w:rsidR="0016798B" w:rsidRPr="007F2770" w14:paraId="06E48EBC"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D3E40E"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E0E917" w14:textId="77777777" w:rsidR="0016798B" w:rsidRPr="007F2770" w:rsidRDefault="0016798B" w:rsidP="00590EA3">
            <w:pPr>
              <w:pStyle w:val="TAL"/>
            </w:pPr>
            <w:r w:rsidRPr="007F2770">
              <w:t>PTI</w:t>
            </w:r>
          </w:p>
        </w:tc>
        <w:tc>
          <w:tcPr>
            <w:tcW w:w="3120" w:type="dxa"/>
            <w:tcBorders>
              <w:top w:val="single" w:sz="6" w:space="0" w:color="000000"/>
              <w:left w:val="single" w:sz="6" w:space="0" w:color="000000"/>
              <w:bottom w:val="single" w:sz="6" w:space="0" w:color="000000"/>
              <w:right w:val="single" w:sz="6" w:space="0" w:color="000000"/>
            </w:tcBorders>
            <w:hideMark/>
          </w:tcPr>
          <w:p w14:paraId="3C5B08DF" w14:textId="77777777" w:rsidR="0016798B" w:rsidRPr="007F2770" w:rsidRDefault="0016798B" w:rsidP="00590EA3">
            <w:pPr>
              <w:pStyle w:val="TAL"/>
            </w:pPr>
            <w:r w:rsidRPr="007F2770">
              <w:t>Procedure transaction identity</w:t>
            </w:r>
          </w:p>
          <w:p w14:paraId="0B7033F9" w14:textId="77777777" w:rsidR="0016798B" w:rsidRPr="007F2770" w:rsidRDefault="0016798B" w:rsidP="00590EA3">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hideMark/>
          </w:tcPr>
          <w:p w14:paraId="6A868C94"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6CC01A7"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1B682F20" w14:textId="77777777" w:rsidR="0016798B" w:rsidRPr="007F2770" w:rsidRDefault="0016798B" w:rsidP="00590EA3">
            <w:pPr>
              <w:pStyle w:val="TAC"/>
            </w:pPr>
            <w:r w:rsidRPr="007F2770">
              <w:t>1</w:t>
            </w:r>
          </w:p>
        </w:tc>
      </w:tr>
      <w:tr w:rsidR="0016798B" w:rsidRPr="007F2770" w14:paraId="47C631E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4466F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2DD836" w14:textId="77777777" w:rsidR="0016798B" w:rsidRPr="007F2770" w:rsidRDefault="0016798B" w:rsidP="00590EA3">
            <w:pPr>
              <w:pStyle w:val="TAL"/>
            </w:pPr>
            <w:r w:rsidRPr="007F2770">
              <w:t>SERVICE-LEVEL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CC4CFC" w14:textId="77777777" w:rsidR="0016798B" w:rsidRPr="007F2770" w:rsidRDefault="0016798B" w:rsidP="00590EA3">
            <w:pPr>
              <w:pStyle w:val="TAL"/>
            </w:pPr>
            <w:r w:rsidRPr="007F2770">
              <w:t>Message type</w:t>
            </w:r>
          </w:p>
          <w:p w14:paraId="4DB23052" w14:textId="77777777" w:rsidR="0016798B" w:rsidRPr="007F2770" w:rsidRDefault="0016798B" w:rsidP="00590EA3">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7F48C49"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0BB6A5D6" w14:textId="77777777" w:rsidR="0016798B" w:rsidRPr="007F2770" w:rsidRDefault="0016798B" w:rsidP="00590EA3">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7904C9FF" w14:textId="77777777" w:rsidR="0016798B" w:rsidRPr="007F2770" w:rsidRDefault="0016798B" w:rsidP="00590EA3">
            <w:pPr>
              <w:pStyle w:val="TAC"/>
            </w:pPr>
            <w:r w:rsidRPr="007F2770">
              <w:t>1</w:t>
            </w:r>
          </w:p>
        </w:tc>
      </w:tr>
      <w:tr w:rsidR="0016798B" w:rsidRPr="007F2770" w14:paraId="18CEC560" w14:textId="77777777" w:rsidTr="00590E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742A21" w14:textId="77777777" w:rsidR="0016798B" w:rsidRPr="007F2770" w:rsidRDefault="0016798B" w:rsidP="00590E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0FFF8" w14:textId="63F831EB" w:rsidR="0016798B" w:rsidRPr="007F2770" w:rsidRDefault="00164229" w:rsidP="00590EA3">
            <w:pPr>
              <w:pStyle w:val="TAL"/>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27E8879D" w14:textId="5E798C71" w:rsidR="0016798B" w:rsidRPr="007F2770" w:rsidRDefault="0016798B" w:rsidP="00590EA3">
            <w:pPr>
              <w:pStyle w:val="TAL"/>
              <w:rPr>
                <w:lang w:eastAsia="zh-CN"/>
              </w:rPr>
            </w:pPr>
            <w:r w:rsidRPr="007F2770">
              <w:rPr>
                <w:lang w:eastAsia="zh-CN"/>
              </w:rPr>
              <w:t>Service-</w:t>
            </w:r>
            <w:r w:rsidR="007C65BE" w:rsidRPr="007F2770">
              <w:rPr>
                <w:lang w:eastAsia="zh-CN"/>
              </w:rPr>
              <w:t>level-</w:t>
            </w:r>
            <w:r w:rsidRPr="007F2770">
              <w:rPr>
                <w:lang w:eastAsia="zh-CN"/>
              </w:rPr>
              <w:t>AA container</w:t>
            </w:r>
          </w:p>
          <w:p w14:paraId="1EA7668E" w14:textId="77777777" w:rsidR="0016798B" w:rsidRPr="007F2770" w:rsidRDefault="0016798B" w:rsidP="00590EA3">
            <w:pPr>
              <w:pStyle w:val="TAL"/>
            </w:pPr>
            <w:r w:rsidRPr="007F2770">
              <w:rPr>
                <w:lang w:eastAsia="zh-CN"/>
              </w:rPr>
              <w:t>9.11.2.10</w:t>
            </w:r>
          </w:p>
        </w:tc>
        <w:tc>
          <w:tcPr>
            <w:tcW w:w="1134" w:type="dxa"/>
            <w:tcBorders>
              <w:top w:val="single" w:sz="6" w:space="0" w:color="000000"/>
              <w:left w:val="single" w:sz="6" w:space="0" w:color="000000"/>
              <w:bottom w:val="single" w:sz="6" w:space="0" w:color="000000"/>
              <w:right w:val="single" w:sz="6" w:space="0" w:color="000000"/>
            </w:tcBorders>
          </w:tcPr>
          <w:p w14:paraId="17162B3B" w14:textId="77777777" w:rsidR="0016798B" w:rsidRPr="007F2770" w:rsidRDefault="0016798B" w:rsidP="00590EA3">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8854183" w14:textId="77777777" w:rsidR="0016798B" w:rsidRPr="007F2770" w:rsidRDefault="0016798B" w:rsidP="00590EA3">
            <w:pPr>
              <w:pStyle w:val="TAC"/>
            </w:pPr>
            <w:r w:rsidRPr="007F2770">
              <w:rPr>
                <w:lang w:eastAsia="zh-CN"/>
              </w:rPr>
              <w:t>LV-E</w:t>
            </w:r>
          </w:p>
        </w:tc>
        <w:tc>
          <w:tcPr>
            <w:tcW w:w="850" w:type="dxa"/>
            <w:tcBorders>
              <w:top w:val="single" w:sz="6" w:space="0" w:color="000000"/>
              <w:left w:val="single" w:sz="6" w:space="0" w:color="000000"/>
              <w:bottom w:val="single" w:sz="6" w:space="0" w:color="000000"/>
              <w:right w:val="single" w:sz="6" w:space="0" w:color="000000"/>
            </w:tcBorders>
          </w:tcPr>
          <w:p w14:paraId="3B2F1894" w14:textId="77777777" w:rsidR="0016798B" w:rsidRPr="007F2770" w:rsidRDefault="0016798B" w:rsidP="00590EA3">
            <w:pPr>
              <w:pStyle w:val="TAC"/>
            </w:pPr>
            <w:r w:rsidRPr="007F2770">
              <w:rPr>
                <w:lang w:eastAsia="zh-CN"/>
              </w:rPr>
              <w:t>5-n</w:t>
            </w:r>
          </w:p>
        </w:tc>
      </w:tr>
    </w:tbl>
    <w:p w14:paraId="782A2806" w14:textId="246AF62F" w:rsidR="0016798B" w:rsidRPr="007F2770" w:rsidRDefault="0016798B" w:rsidP="00B20E3B"/>
    <w:p w14:paraId="2F22AA16" w14:textId="6ECDD153" w:rsidR="00C40F8A" w:rsidRPr="007F2770" w:rsidRDefault="00C40F8A" w:rsidP="00781477">
      <w:pPr>
        <w:pStyle w:val="Heading3"/>
      </w:pPr>
      <w:bookmarkStart w:id="11076" w:name="_Toc20218558"/>
      <w:bookmarkStart w:id="11077" w:name="_Toc27744446"/>
      <w:bookmarkStart w:id="11078" w:name="_Toc35960020"/>
      <w:bookmarkStart w:id="11079" w:name="_Toc45203458"/>
      <w:bookmarkStart w:id="11080" w:name="_Toc45700834"/>
      <w:bookmarkStart w:id="11081" w:name="_Toc51920570"/>
      <w:bookmarkStart w:id="11082" w:name="_Toc68251630"/>
      <w:bookmarkStart w:id="11083" w:name="_Toc74916617"/>
      <w:bookmarkStart w:id="11084" w:name="_Toc131396766"/>
      <w:r w:rsidRPr="007F2770">
        <w:t>8.3.19</w:t>
      </w:r>
      <w:r w:rsidRPr="007F2770">
        <w:tab/>
        <w:t>Remote UE report</w:t>
      </w:r>
      <w:bookmarkEnd w:id="11076"/>
      <w:bookmarkEnd w:id="11077"/>
      <w:bookmarkEnd w:id="11078"/>
      <w:bookmarkEnd w:id="11079"/>
      <w:bookmarkEnd w:id="11080"/>
      <w:bookmarkEnd w:id="11081"/>
      <w:bookmarkEnd w:id="11082"/>
      <w:bookmarkEnd w:id="11083"/>
      <w:bookmarkEnd w:id="11084"/>
    </w:p>
    <w:p w14:paraId="5FE3E97B" w14:textId="1899C35E" w:rsidR="00C40F8A" w:rsidRPr="007F2770" w:rsidRDefault="00C40F8A" w:rsidP="00781477">
      <w:pPr>
        <w:pStyle w:val="Heading4"/>
        <w:rPr>
          <w:lang w:eastAsia="ko-KR"/>
        </w:rPr>
      </w:pPr>
      <w:bookmarkStart w:id="11085" w:name="_Toc20218559"/>
      <w:bookmarkStart w:id="11086" w:name="_Toc27744447"/>
      <w:bookmarkStart w:id="11087" w:name="_Toc35960021"/>
      <w:bookmarkStart w:id="11088" w:name="_Toc45203459"/>
      <w:bookmarkStart w:id="11089" w:name="_Toc45700835"/>
      <w:bookmarkStart w:id="11090" w:name="_Toc51920571"/>
      <w:bookmarkStart w:id="11091" w:name="_Toc68251631"/>
      <w:bookmarkStart w:id="11092" w:name="_Toc74916618"/>
      <w:bookmarkStart w:id="11093" w:name="_Toc131396767"/>
      <w:r w:rsidRPr="007F2770">
        <w:rPr>
          <w:rFonts w:hint="eastAsia"/>
        </w:rPr>
        <w:t>8.3.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1085"/>
      <w:bookmarkEnd w:id="11086"/>
      <w:bookmarkEnd w:id="11087"/>
      <w:bookmarkEnd w:id="11088"/>
      <w:bookmarkEnd w:id="11089"/>
      <w:bookmarkEnd w:id="11090"/>
      <w:bookmarkEnd w:id="11091"/>
      <w:bookmarkEnd w:id="11092"/>
      <w:bookmarkEnd w:id="11093"/>
    </w:p>
    <w:p w14:paraId="4580F0B5" w14:textId="41D3FB5F" w:rsidR="00C40F8A" w:rsidRPr="007F2770" w:rsidRDefault="00C40F8A" w:rsidP="00C40F8A">
      <w:pPr>
        <w:keepNext/>
      </w:pPr>
      <w:r w:rsidRPr="007F2770">
        <w:t xml:space="preserve">The REMOTE UE REPORT message is sent by the UE to the network to report connection or disconnection of </w:t>
      </w:r>
      <w:r w:rsidRPr="007F2770">
        <w:rPr>
          <w:lang w:val="en-US"/>
        </w:rPr>
        <w:t xml:space="preserve">5G ProSe </w:t>
      </w:r>
      <w:r w:rsidRPr="007F2770">
        <w:t>remote UE(s). See table 8.3.19.1.</w:t>
      </w:r>
    </w:p>
    <w:p w14:paraId="7E9F29D0" w14:textId="77777777" w:rsidR="00C40F8A" w:rsidRPr="007F2770" w:rsidRDefault="00C40F8A" w:rsidP="00C40F8A">
      <w:pPr>
        <w:pStyle w:val="B1"/>
      </w:pPr>
      <w:r w:rsidRPr="007F2770">
        <w:t>Message type:</w:t>
      </w:r>
      <w:r w:rsidRPr="007F2770">
        <w:tab/>
        <w:t>REMOTE UE REPORT</w:t>
      </w:r>
    </w:p>
    <w:p w14:paraId="3B141D81" w14:textId="77777777" w:rsidR="00C40F8A" w:rsidRPr="007F2770" w:rsidRDefault="00C40F8A" w:rsidP="00C40F8A">
      <w:pPr>
        <w:pStyle w:val="B1"/>
      </w:pPr>
      <w:r w:rsidRPr="007F2770">
        <w:t>Significance:</w:t>
      </w:r>
      <w:r w:rsidRPr="007F2770">
        <w:tab/>
        <w:t>dual</w:t>
      </w:r>
    </w:p>
    <w:p w14:paraId="0DBCAAF8" w14:textId="77777777" w:rsidR="00C40F8A" w:rsidRPr="007F2770" w:rsidRDefault="00C40F8A" w:rsidP="00C40F8A">
      <w:pPr>
        <w:pStyle w:val="B1"/>
      </w:pPr>
      <w:r w:rsidRPr="007F2770">
        <w:t>Direction:</w:t>
      </w:r>
      <w:r w:rsidRPr="007F2770">
        <w:tab/>
        <w:t>UE to network</w:t>
      </w:r>
    </w:p>
    <w:p w14:paraId="19F79C0D" w14:textId="6FF12879" w:rsidR="00C40F8A" w:rsidRPr="007F2770" w:rsidRDefault="00C40F8A" w:rsidP="00C40F8A">
      <w:pPr>
        <w:pStyle w:val="TH"/>
      </w:pPr>
      <w:r w:rsidRPr="007F2770">
        <w:t>Table 8.3.19.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489D9325"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2A5BCA"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33102FA6"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F00AFED"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2869C88D"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7D3F9E90"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0CB2F63F" w14:textId="77777777" w:rsidR="00C40F8A" w:rsidRPr="007F2770" w:rsidRDefault="00C40F8A" w:rsidP="008A258F">
            <w:pPr>
              <w:pStyle w:val="TAH"/>
            </w:pPr>
            <w:r w:rsidRPr="007F2770">
              <w:t>Length</w:t>
            </w:r>
          </w:p>
        </w:tc>
      </w:tr>
      <w:tr w:rsidR="00C40F8A" w:rsidRPr="007F2770" w14:paraId="4DCB94E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2DE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386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869CD7" w14:textId="77777777" w:rsidR="00C40F8A" w:rsidRPr="007F2770" w:rsidRDefault="00C40F8A" w:rsidP="008A258F">
            <w:pPr>
              <w:pStyle w:val="TAL"/>
            </w:pPr>
            <w:r w:rsidRPr="007F2770">
              <w:t>Extended protocol discriminator</w:t>
            </w:r>
          </w:p>
          <w:p w14:paraId="473B9A47"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549A7C25"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4599816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2D05AD06" w14:textId="77777777" w:rsidR="00C40F8A" w:rsidRPr="007F2770" w:rsidRDefault="00C40F8A" w:rsidP="008A258F">
            <w:pPr>
              <w:pStyle w:val="TAC"/>
            </w:pPr>
            <w:r w:rsidRPr="007F2770">
              <w:t>1</w:t>
            </w:r>
          </w:p>
        </w:tc>
      </w:tr>
      <w:tr w:rsidR="00C40F8A" w:rsidRPr="007F2770" w14:paraId="35F9D9B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1C0D9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D42A2D0"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6CE58D" w14:textId="77777777" w:rsidR="00C40F8A" w:rsidRPr="007F2770" w:rsidRDefault="00C40F8A" w:rsidP="008A258F">
            <w:pPr>
              <w:pStyle w:val="TAL"/>
            </w:pPr>
            <w:r w:rsidRPr="007F2770">
              <w:t>PDU session identity</w:t>
            </w:r>
          </w:p>
          <w:p w14:paraId="3CAEF97C"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FA5EAC8"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CC13D"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FE1F0C" w14:textId="77777777" w:rsidR="00C40F8A" w:rsidRPr="007F2770" w:rsidRDefault="00C40F8A" w:rsidP="008A258F">
            <w:pPr>
              <w:pStyle w:val="TAC"/>
            </w:pPr>
            <w:r w:rsidRPr="007F2770">
              <w:t>1</w:t>
            </w:r>
          </w:p>
        </w:tc>
      </w:tr>
      <w:tr w:rsidR="00C40F8A" w:rsidRPr="007F2770" w14:paraId="4996A559"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D2115F8"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954AD8E"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92C7A0" w14:textId="77777777" w:rsidR="00C40F8A" w:rsidRPr="007F2770" w:rsidRDefault="00C40F8A" w:rsidP="008A258F">
            <w:pPr>
              <w:pStyle w:val="TAL"/>
            </w:pPr>
            <w:r w:rsidRPr="007F2770">
              <w:t>Procedure transaction identity</w:t>
            </w:r>
          </w:p>
          <w:p w14:paraId="6A0110F3"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F43396"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46BDE41"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3A3881" w14:textId="77777777" w:rsidR="00C40F8A" w:rsidRPr="007F2770" w:rsidRDefault="00C40F8A" w:rsidP="008A258F">
            <w:pPr>
              <w:pStyle w:val="TAC"/>
            </w:pPr>
            <w:r w:rsidRPr="007F2770">
              <w:t>1</w:t>
            </w:r>
          </w:p>
        </w:tc>
      </w:tr>
      <w:tr w:rsidR="00C40F8A" w:rsidRPr="007F2770" w14:paraId="4B00362E"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52242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142617B" w14:textId="77777777" w:rsidR="00C40F8A" w:rsidRPr="007F2770" w:rsidRDefault="00C40F8A" w:rsidP="008A258F">
            <w:pPr>
              <w:pStyle w:val="TAL"/>
            </w:pPr>
            <w:r w:rsidRPr="007F2770">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AA2A00D" w14:textId="77777777" w:rsidR="00C40F8A" w:rsidRPr="007F2770" w:rsidRDefault="00C40F8A" w:rsidP="008A258F">
            <w:pPr>
              <w:pStyle w:val="TAL"/>
            </w:pPr>
            <w:r w:rsidRPr="007F2770">
              <w:t>Message type</w:t>
            </w:r>
          </w:p>
          <w:p w14:paraId="6BE2C9A5"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65E9E3F"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6E9D8E4"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325BFF" w14:textId="77777777" w:rsidR="00C40F8A" w:rsidRPr="007F2770" w:rsidRDefault="00C40F8A" w:rsidP="008A258F">
            <w:pPr>
              <w:pStyle w:val="TAC"/>
            </w:pPr>
            <w:r w:rsidRPr="007F2770">
              <w:t>1</w:t>
            </w:r>
          </w:p>
        </w:tc>
      </w:tr>
      <w:tr w:rsidR="00706F58" w:rsidRPr="007F2770" w14:paraId="572AE234"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2B55F4" w14:textId="53B7AED7" w:rsidR="00706F58" w:rsidRPr="007F2770" w:rsidRDefault="00706F58" w:rsidP="00706F58">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338D6A47" w14:textId="77777777" w:rsidR="00706F58" w:rsidRPr="007F2770" w:rsidRDefault="00706F58" w:rsidP="00706F58">
            <w:pPr>
              <w:pStyle w:val="TAL"/>
            </w:pPr>
            <w:r w:rsidRPr="007F2770">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5332EA34" w14:textId="777C1913" w:rsidR="00706F58" w:rsidRPr="007F2770" w:rsidRDefault="00706F58" w:rsidP="00706F58">
            <w:pPr>
              <w:pStyle w:val="TAL"/>
            </w:pPr>
            <w:r w:rsidRPr="007F2770">
              <w:t>Remote UE context list</w:t>
            </w:r>
          </w:p>
          <w:p w14:paraId="634FA082" w14:textId="78ED8516"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00CD9058"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69272FC5"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1F60946D" w14:textId="77777777" w:rsidR="00706F58" w:rsidRPr="007F2770" w:rsidRDefault="00706F58" w:rsidP="00706F58">
            <w:pPr>
              <w:pStyle w:val="TAC"/>
            </w:pPr>
            <w:r w:rsidRPr="007F2770">
              <w:t>16-65538</w:t>
            </w:r>
          </w:p>
        </w:tc>
      </w:tr>
      <w:tr w:rsidR="00706F58" w:rsidRPr="007F2770" w14:paraId="4BF0C83B" w14:textId="77777777" w:rsidTr="008A258F">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4BF1B" w14:textId="439FEC99" w:rsidR="00706F58" w:rsidRPr="007F2770" w:rsidRDefault="00706F58" w:rsidP="00706F58">
            <w:pPr>
              <w:pStyle w:val="TAL"/>
            </w:pPr>
            <w:r w:rsidRPr="007F2770">
              <w:t>7</w:t>
            </w:r>
            <w:r w:rsidR="006E3269" w:rsidRPr="007F2770">
              <w:t>0</w:t>
            </w:r>
          </w:p>
        </w:tc>
        <w:tc>
          <w:tcPr>
            <w:tcW w:w="2835" w:type="dxa"/>
            <w:tcBorders>
              <w:top w:val="single" w:sz="6" w:space="0" w:color="000000"/>
              <w:left w:val="single" w:sz="6" w:space="0" w:color="000000"/>
              <w:bottom w:val="single" w:sz="6" w:space="0" w:color="000000"/>
              <w:right w:val="single" w:sz="6" w:space="0" w:color="000000"/>
            </w:tcBorders>
          </w:tcPr>
          <w:p w14:paraId="39943CF6" w14:textId="77777777" w:rsidR="00706F58" w:rsidRPr="007F2770" w:rsidRDefault="00706F58" w:rsidP="00706F58">
            <w:pPr>
              <w:pStyle w:val="TAL"/>
            </w:pPr>
            <w:r w:rsidRPr="007F2770">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06F36E28" w14:textId="5FB995E2" w:rsidR="00706F58" w:rsidRPr="007F2770" w:rsidRDefault="00706F58" w:rsidP="00706F58">
            <w:pPr>
              <w:pStyle w:val="TAL"/>
            </w:pPr>
            <w:r w:rsidRPr="007F2770">
              <w:t>Remote UE context list</w:t>
            </w:r>
          </w:p>
          <w:p w14:paraId="43D59E44" w14:textId="67DDBCF9" w:rsidR="00706F58" w:rsidRPr="007F2770" w:rsidRDefault="00706F58" w:rsidP="00706F58">
            <w:pPr>
              <w:pStyle w:val="TAL"/>
            </w:pPr>
            <w:r w:rsidRPr="007F2770">
              <w:t>9.11.4.29</w:t>
            </w:r>
          </w:p>
        </w:tc>
        <w:tc>
          <w:tcPr>
            <w:tcW w:w="1134" w:type="dxa"/>
            <w:tcBorders>
              <w:top w:val="single" w:sz="6" w:space="0" w:color="000000"/>
              <w:left w:val="single" w:sz="6" w:space="0" w:color="000000"/>
              <w:bottom w:val="single" w:sz="6" w:space="0" w:color="000000"/>
              <w:right w:val="single" w:sz="6" w:space="0" w:color="000000"/>
            </w:tcBorders>
          </w:tcPr>
          <w:p w14:paraId="75257735" w14:textId="77777777" w:rsidR="00706F58" w:rsidRPr="007F2770" w:rsidRDefault="00706F58" w:rsidP="00706F58">
            <w:pPr>
              <w:pStyle w:val="TAC"/>
            </w:pPr>
            <w:r w:rsidRPr="007F2770">
              <w:t>O</w:t>
            </w:r>
          </w:p>
        </w:tc>
        <w:tc>
          <w:tcPr>
            <w:tcW w:w="1134" w:type="dxa"/>
            <w:tcBorders>
              <w:top w:val="single" w:sz="6" w:space="0" w:color="000000"/>
              <w:left w:val="single" w:sz="6" w:space="0" w:color="000000"/>
              <w:bottom w:val="single" w:sz="6" w:space="0" w:color="000000"/>
              <w:right w:val="single" w:sz="6" w:space="0" w:color="000000"/>
            </w:tcBorders>
          </w:tcPr>
          <w:p w14:paraId="395B2AA9" w14:textId="77777777" w:rsidR="00706F58" w:rsidRPr="007F2770" w:rsidRDefault="00706F58" w:rsidP="00706F58">
            <w:pPr>
              <w:pStyle w:val="TAC"/>
            </w:pPr>
            <w:r w:rsidRPr="007F2770">
              <w:t>TLV-E</w:t>
            </w:r>
          </w:p>
        </w:tc>
        <w:tc>
          <w:tcPr>
            <w:tcW w:w="1134" w:type="dxa"/>
            <w:tcBorders>
              <w:top w:val="single" w:sz="6" w:space="0" w:color="000000"/>
              <w:left w:val="single" w:sz="6" w:space="0" w:color="000000"/>
              <w:bottom w:val="single" w:sz="6" w:space="0" w:color="000000"/>
              <w:right w:val="single" w:sz="6" w:space="0" w:color="000000"/>
            </w:tcBorders>
          </w:tcPr>
          <w:p w14:paraId="7980595A" w14:textId="77777777" w:rsidR="00706F58" w:rsidRPr="007F2770" w:rsidRDefault="00706F58" w:rsidP="00706F58">
            <w:pPr>
              <w:pStyle w:val="TAC"/>
            </w:pPr>
            <w:r w:rsidRPr="007F2770">
              <w:t>16-65538</w:t>
            </w:r>
          </w:p>
        </w:tc>
      </w:tr>
    </w:tbl>
    <w:p w14:paraId="6F3E670F" w14:textId="77777777" w:rsidR="00C40F8A" w:rsidRPr="007F2770" w:rsidRDefault="00C40F8A" w:rsidP="00C40F8A">
      <w:pPr>
        <w:rPr>
          <w:noProof/>
        </w:rPr>
      </w:pPr>
    </w:p>
    <w:p w14:paraId="48048C4E" w14:textId="5B2C3A31" w:rsidR="00C40F8A" w:rsidRPr="007F2770" w:rsidRDefault="00C40F8A" w:rsidP="00781477">
      <w:pPr>
        <w:pStyle w:val="Heading4"/>
        <w:rPr>
          <w:lang w:eastAsia="ko-KR"/>
        </w:rPr>
      </w:pPr>
      <w:bookmarkStart w:id="11094" w:name="_Toc20218560"/>
      <w:bookmarkStart w:id="11095" w:name="_Toc27744448"/>
      <w:bookmarkStart w:id="11096" w:name="_Toc35960022"/>
      <w:bookmarkStart w:id="11097" w:name="_Toc45203460"/>
      <w:bookmarkStart w:id="11098" w:name="_Toc45700836"/>
      <w:bookmarkStart w:id="11099" w:name="_Toc51920572"/>
      <w:bookmarkStart w:id="11100" w:name="_Toc68251632"/>
      <w:bookmarkStart w:id="11101" w:name="_Toc74916619"/>
      <w:bookmarkStart w:id="11102" w:name="_Toc131396768"/>
      <w:r w:rsidRPr="007F2770">
        <w:rPr>
          <w:rFonts w:hint="eastAsia"/>
        </w:rPr>
        <w:t>8.3.19</w:t>
      </w:r>
      <w:r w:rsidRPr="007F2770">
        <w:rPr>
          <w:rFonts w:hint="eastAsia"/>
          <w:lang w:eastAsia="ko-KR"/>
        </w:rPr>
        <w:t>.</w:t>
      </w:r>
      <w:r w:rsidRPr="007F2770">
        <w:rPr>
          <w:lang w:eastAsia="ko-KR"/>
        </w:rPr>
        <w:t>2</w:t>
      </w:r>
      <w:r w:rsidRPr="007F2770">
        <w:rPr>
          <w:rFonts w:hint="eastAsia"/>
        </w:rPr>
        <w:tab/>
      </w:r>
      <w:r w:rsidRPr="007F2770">
        <w:t>Remote UE context connected</w:t>
      </w:r>
      <w:bookmarkEnd w:id="11094"/>
      <w:bookmarkEnd w:id="11095"/>
      <w:bookmarkEnd w:id="11096"/>
      <w:bookmarkEnd w:id="11097"/>
      <w:bookmarkEnd w:id="11098"/>
      <w:bookmarkEnd w:id="11099"/>
      <w:bookmarkEnd w:id="11100"/>
      <w:bookmarkEnd w:id="11101"/>
      <w:bookmarkEnd w:id="11102"/>
    </w:p>
    <w:p w14:paraId="71876EDD" w14:textId="03175C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 xml:space="preserve">relay 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newly 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73B50F04" w14:textId="75F03DDB" w:rsidR="00C40F8A" w:rsidRPr="007F2770" w:rsidRDefault="00C40F8A" w:rsidP="00781477">
      <w:pPr>
        <w:pStyle w:val="Heading4"/>
        <w:rPr>
          <w:lang w:eastAsia="ko-KR"/>
        </w:rPr>
      </w:pPr>
      <w:bookmarkStart w:id="11103" w:name="_Toc20218561"/>
      <w:bookmarkStart w:id="11104" w:name="_Toc27744449"/>
      <w:bookmarkStart w:id="11105" w:name="_Toc35960023"/>
      <w:bookmarkStart w:id="11106" w:name="_Toc45203461"/>
      <w:bookmarkStart w:id="11107" w:name="_Toc45700837"/>
      <w:bookmarkStart w:id="11108" w:name="_Toc51920573"/>
      <w:bookmarkStart w:id="11109" w:name="_Toc68251633"/>
      <w:bookmarkStart w:id="11110" w:name="_Toc74916620"/>
      <w:bookmarkStart w:id="11111" w:name="_Toc131396769"/>
      <w:r w:rsidRPr="007F2770">
        <w:rPr>
          <w:rFonts w:hint="eastAsia"/>
        </w:rPr>
        <w:t>8.3.19</w:t>
      </w:r>
      <w:r w:rsidRPr="007F2770">
        <w:rPr>
          <w:rFonts w:hint="eastAsia"/>
          <w:lang w:eastAsia="ko-KR"/>
        </w:rPr>
        <w:t>.</w:t>
      </w:r>
      <w:r w:rsidRPr="007F2770">
        <w:rPr>
          <w:lang w:eastAsia="ko-KR"/>
        </w:rPr>
        <w:t>3</w:t>
      </w:r>
      <w:r w:rsidRPr="007F2770">
        <w:rPr>
          <w:rFonts w:hint="eastAsia"/>
        </w:rPr>
        <w:tab/>
      </w:r>
      <w:r w:rsidRPr="007F2770">
        <w:t>Remote UE context disconnected</w:t>
      </w:r>
      <w:bookmarkEnd w:id="11103"/>
      <w:bookmarkEnd w:id="11104"/>
      <w:bookmarkEnd w:id="11105"/>
      <w:bookmarkEnd w:id="11106"/>
      <w:bookmarkEnd w:id="11107"/>
      <w:bookmarkEnd w:id="11108"/>
      <w:bookmarkEnd w:id="11109"/>
      <w:bookmarkEnd w:id="11110"/>
      <w:bookmarkEnd w:id="11111"/>
    </w:p>
    <w:p w14:paraId="040DFAAD" w14:textId="3AAB74CE" w:rsidR="00C40F8A" w:rsidRPr="007F2770" w:rsidRDefault="00C40F8A" w:rsidP="00C40F8A">
      <w:r w:rsidRPr="007F2770">
        <w:rPr>
          <w:lang w:eastAsia="zh-CN"/>
        </w:rPr>
        <w:t>T</w:t>
      </w:r>
      <w:r w:rsidRPr="007F2770">
        <w:t xml:space="preserve">his IE is included in the message by the UE acting as </w:t>
      </w:r>
      <w:r w:rsidR="006E3269" w:rsidRPr="007F2770">
        <w:t xml:space="preserve">a </w:t>
      </w:r>
      <w:r w:rsidRPr="007F2770">
        <w:t xml:space="preserve">5G ProSe layer-3 UE-to-network </w:t>
      </w:r>
      <w:r w:rsidR="006E3269" w:rsidRPr="007F2770">
        <w:t xml:space="preserve">UE </w:t>
      </w:r>
      <w:r w:rsidRPr="007F2770">
        <w:t>relay</w:t>
      </w:r>
      <w:r w:rsidRPr="007F2770">
        <w:rPr>
          <w:noProof/>
        </w:rPr>
        <w:t xml:space="preserve"> </w:t>
      </w:r>
      <w:r w:rsidRPr="007F2770">
        <w:t xml:space="preserve">to provide the </w:t>
      </w:r>
      <w:r w:rsidRPr="007F2770">
        <w:rPr>
          <w:rFonts w:hint="eastAsia"/>
          <w:lang w:eastAsia="zh-CN"/>
        </w:rPr>
        <w:t xml:space="preserve">network </w:t>
      </w:r>
      <w:r w:rsidRPr="007F2770">
        <w:t>with</w:t>
      </w:r>
      <w:r w:rsidRPr="007F2770">
        <w:rPr>
          <w:rFonts w:hint="eastAsia"/>
          <w:lang w:eastAsia="zh-CN"/>
        </w:rPr>
        <w:t xml:space="preserve"> </w:t>
      </w:r>
      <w:r w:rsidRPr="007F2770">
        <w:rPr>
          <w:lang w:eastAsia="zh-CN"/>
        </w:rPr>
        <w:t xml:space="preserve">disconnected </w:t>
      </w:r>
      <w:r w:rsidRPr="007F2770">
        <w:rPr>
          <w:lang w:val="en-US" w:eastAsia="zh-CN"/>
        </w:rPr>
        <w:t xml:space="preserve">5G ProSe </w:t>
      </w:r>
      <w:r w:rsidRPr="007F2770">
        <w:rPr>
          <w:lang w:eastAsia="zh-CN"/>
        </w:rPr>
        <w:t xml:space="preserve">remote UE </w:t>
      </w:r>
      <w:r w:rsidRPr="007F2770">
        <w:rPr>
          <w:rFonts w:hint="eastAsia"/>
          <w:lang w:eastAsia="zh-CN"/>
        </w:rPr>
        <w:t xml:space="preserve">information </w:t>
      </w:r>
      <w:r w:rsidRPr="007F2770">
        <w:t xml:space="preserve">as specified in </w:t>
      </w:r>
      <w:r w:rsidRPr="007F2770">
        <w:rPr>
          <w:noProof/>
        </w:rPr>
        <w:t>3GPP TS 23.304 [</w:t>
      </w:r>
      <w:r w:rsidRPr="007F2770">
        <w:rPr>
          <w:lang w:eastAsia="zh-CN"/>
        </w:rPr>
        <w:t>6E</w:t>
      </w:r>
      <w:r w:rsidRPr="007F2770">
        <w:t>].</w:t>
      </w:r>
    </w:p>
    <w:p w14:paraId="275679D1" w14:textId="40054D74" w:rsidR="00C40F8A" w:rsidRPr="007F2770" w:rsidRDefault="00C40F8A" w:rsidP="00781477">
      <w:pPr>
        <w:pStyle w:val="Heading3"/>
      </w:pPr>
      <w:bookmarkStart w:id="11112" w:name="_Toc20218563"/>
      <w:bookmarkStart w:id="11113" w:name="_Toc27744451"/>
      <w:bookmarkStart w:id="11114" w:name="_Toc35960025"/>
      <w:bookmarkStart w:id="11115" w:name="_Toc45203463"/>
      <w:bookmarkStart w:id="11116" w:name="_Toc45700839"/>
      <w:bookmarkStart w:id="11117" w:name="_Toc51920575"/>
      <w:bookmarkStart w:id="11118" w:name="_Toc68251635"/>
      <w:bookmarkStart w:id="11119" w:name="_Toc74916622"/>
      <w:bookmarkStart w:id="11120" w:name="_Toc131396770"/>
      <w:r w:rsidRPr="007F2770">
        <w:t>8.3.20</w:t>
      </w:r>
      <w:r w:rsidRPr="007F2770">
        <w:tab/>
        <w:t>Remote UE report response</w:t>
      </w:r>
      <w:bookmarkEnd w:id="11112"/>
      <w:bookmarkEnd w:id="11113"/>
      <w:bookmarkEnd w:id="11114"/>
      <w:bookmarkEnd w:id="11115"/>
      <w:bookmarkEnd w:id="11116"/>
      <w:bookmarkEnd w:id="11117"/>
      <w:bookmarkEnd w:id="11118"/>
      <w:bookmarkEnd w:id="11119"/>
      <w:bookmarkEnd w:id="11120"/>
    </w:p>
    <w:p w14:paraId="3B8C1EE4" w14:textId="134B6ED9" w:rsidR="00C40F8A" w:rsidRPr="007F2770" w:rsidRDefault="00C40F8A" w:rsidP="00781477">
      <w:pPr>
        <w:pStyle w:val="Heading4"/>
        <w:rPr>
          <w:lang w:eastAsia="ko-KR"/>
        </w:rPr>
      </w:pPr>
      <w:bookmarkStart w:id="11121" w:name="_Toc20218564"/>
      <w:bookmarkStart w:id="11122" w:name="_Toc27744452"/>
      <w:bookmarkStart w:id="11123" w:name="_Toc35960026"/>
      <w:bookmarkStart w:id="11124" w:name="_Toc45203464"/>
      <w:bookmarkStart w:id="11125" w:name="_Toc45700840"/>
      <w:bookmarkStart w:id="11126" w:name="_Toc51920576"/>
      <w:bookmarkStart w:id="11127" w:name="_Toc68251636"/>
      <w:bookmarkStart w:id="11128" w:name="_Toc74916623"/>
      <w:bookmarkStart w:id="11129" w:name="_Toc131396771"/>
      <w:r w:rsidRPr="007F2770">
        <w:rPr>
          <w:rFonts w:hint="eastAsia"/>
        </w:rPr>
        <w:t>8.3.20</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1121"/>
      <w:bookmarkEnd w:id="11122"/>
      <w:bookmarkEnd w:id="11123"/>
      <w:bookmarkEnd w:id="11124"/>
      <w:bookmarkEnd w:id="11125"/>
      <w:bookmarkEnd w:id="11126"/>
      <w:bookmarkEnd w:id="11127"/>
      <w:bookmarkEnd w:id="11128"/>
      <w:bookmarkEnd w:id="11129"/>
    </w:p>
    <w:p w14:paraId="0989F41D" w14:textId="1D0E12CA" w:rsidR="00C40F8A" w:rsidRPr="007F2770" w:rsidRDefault="00C40F8A" w:rsidP="00C40F8A">
      <w:pPr>
        <w:keepNext/>
      </w:pPr>
      <w:r w:rsidRPr="007F2770">
        <w:t>The REMOTE UE REPORT RESPONSE message is sent by the network to the UE to acknowledge receipt of a remote UE report message. See table 8.3.20.1.</w:t>
      </w:r>
    </w:p>
    <w:p w14:paraId="0C66A380" w14:textId="77777777" w:rsidR="00C40F8A" w:rsidRPr="007F2770" w:rsidRDefault="00C40F8A" w:rsidP="00C40F8A">
      <w:pPr>
        <w:pStyle w:val="B1"/>
      </w:pPr>
      <w:r w:rsidRPr="007F2770">
        <w:t>Message type:</w:t>
      </w:r>
      <w:r w:rsidRPr="007F2770">
        <w:tab/>
        <w:t>REMOTE UE REPORT RESPONSE</w:t>
      </w:r>
    </w:p>
    <w:p w14:paraId="589B2A5C" w14:textId="77777777" w:rsidR="00C40F8A" w:rsidRPr="007F2770" w:rsidRDefault="00C40F8A" w:rsidP="00C40F8A">
      <w:pPr>
        <w:pStyle w:val="B1"/>
      </w:pPr>
      <w:r w:rsidRPr="007F2770">
        <w:t>Significance:</w:t>
      </w:r>
      <w:r w:rsidRPr="007F2770">
        <w:tab/>
        <w:t>dual</w:t>
      </w:r>
    </w:p>
    <w:p w14:paraId="53B4E27D" w14:textId="77777777" w:rsidR="00C40F8A" w:rsidRPr="007F2770" w:rsidRDefault="00C40F8A" w:rsidP="00C40F8A">
      <w:pPr>
        <w:pStyle w:val="B1"/>
      </w:pPr>
      <w:r w:rsidRPr="007F2770">
        <w:t>Direction:</w:t>
      </w:r>
      <w:r w:rsidRPr="007F2770">
        <w:tab/>
        <w:t>network to UE</w:t>
      </w:r>
    </w:p>
    <w:p w14:paraId="5D61B1CC" w14:textId="00766F7B" w:rsidR="00C40F8A" w:rsidRPr="007F2770" w:rsidRDefault="00C40F8A" w:rsidP="00C40F8A">
      <w:pPr>
        <w:pStyle w:val="TH"/>
      </w:pPr>
      <w:r w:rsidRPr="007F2770">
        <w:t>Table 8.3.20.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C40F8A" w:rsidRPr="007F2770" w14:paraId="06B5E573"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EEB787" w14:textId="77777777" w:rsidR="00C40F8A" w:rsidRPr="007F2770" w:rsidRDefault="00C40F8A" w:rsidP="008A258F">
            <w:pPr>
              <w:pStyle w:val="TAH"/>
            </w:pPr>
            <w:r w:rsidRPr="007F2770">
              <w:t>IEI</w:t>
            </w:r>
          </w:p>
        </w:tc>
        <w:tc>
          <w:tcPr>
            <w:tcW w:w="2835" w:type="dxa"/>
            <w:tcBorders>
              <w:top w:val="single" w:sz="6" w:space="0" w:color="000000"/>
              <w:left w:val="single" w:sz="6" w:space="0" w:color="000000"/>
              <w:bottom w:val="single" w:sz="6" w:space="0" w:color="000000"/>
              <w:right w:val="single" w:sz="6" w:space="0" w:color="000000"/>
            </w:tcBorders>
          </w:tcPr>
          <w:p w14:paraId="6C037667" w14:textId="77777777" w:rsidR="00C40F8A" w:rsidRPr="007F2770" w:rsidRDefault="00C40F8A" w:rsidP="008A258F">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24EBE" w14:textId="77777777" w:rsidR="00C40F8A" w:rsidRPr="007F2770" w:rsidRDefault="00C40F8A" w:rsidP="008A258F">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tcPr>
          <w:p w14:paraId="13F3BCA6" w14:textId="77777777" w:rsidR="00C40F8A" w:rsidRPr="007F2770" w:rsidRDefault="00C40F8A" w:rsidP="008A258F">
            <w:pPr>
              <w:pStyle w:val="TAH"/>
            </w:pPr>
            <w:r w:rsidRPr="007F2770">
              <w:t>Presence</w:t>
            </w:r>
          </w:p>
        </w:tc>
        <w:tc>
          <w:tcPr>
            <w:tcW w:w="1134" w:type="dxa"/>
            <w:tcBorders>
              <w:top w:val="single" w:sz="6" w:space="0" w:color="000000"/>
              <w:left w:val="single" w:sz="6" w:space="0" w:color="000000"/>
              <w:bottom w:val="single" w:sz="6" w:space="0" w:color="000000"/>
              <w:right w:val="single" w:sz="6" w:space="0" w:color="000000"/>
            </w:tcBorders>
          </w:tcPr>
          <w:p w14:paraId="0898D5D2" w14:textId="77777777" w:rsidR="00C40F8A" w:rsidRPr="007F2770" w:rsidRDefault="00C40F8A" w:rsidP="008A258F">
            <w:pPr>
              <w:pStyle w:val="TAH"/>
            </w:pPr>
            <w:r w:rsidRPr="007F2770">
              <w:t>Format</w:t>
            </w:r>
          </w:p>
        </w:tc>
        <w:tc>
          <w:tcPr>
            <w:tcW w:w="1134" w:type="dxa"/>
            <w:tcBorders>
              <w:top w:val="single" w:sz="6" w:space="0" w:color="000000"/>
              <w:left w:val="single" w:sz="6" w:space="0" w:color="000000"/>
              <w:bottom w:val="single" w:sz="6" w:space="0" w:color="000000"/>
              <w:right w:val="single" w:sz="6" w:space="0" w:color="000000"/>
            </w:tcBorders>
          </w:tcPr>
          <w:p w14:paraId="6A4F7E87" w14:textId="77777777" w:rsidR="00C40F8A" w:rsidRPr="007F2770" w:rsidRDefault="00C40F8A" w:rsidP="008A258F">
            <w:pPr>
              <w:pStyle w:val="TAH"/>
            </w:pPr>
            <w:r w:rsidRPr="007F2770">
              <w:t>Length</w:t>
            </w:r>
          </w:p>
        </w:tc>
      </w:tr>
      <w:tr w:rsidR="00C40F8A" w:rsidRPr="007F2770" w14:paraId="78D4AE0C"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302F8B"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9C94E7" w14:textId="77777777" w:rsidR="00C40F8A" w:rsidRPr="007F2770" w:rsidRDefault="00C40F8A" w:rsidP="008A258F">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C093E9A" w14:textId="77777777" w:rsidR="00C40F8A" w:rsidRPr="007F2770" w:rsidRDefault="00C40F8A" w:rsidP="008A258F">
            <w:pPr>
              <w:pStyle w:val="TAL"/>
            </w:pPr>
            <w:r w:rsidRPr="007F2770">
              <w:t>Extended protocol discriminator</w:t>
            </w:r>
          </w:p>
          <w:p w14:paraId="69B38E3B" w14:textId="77777777" w:rsidR="00C40F8A" w:rsidRPr="007F2770" w:rsidRDefault="00C40F8A" w:rsidP="008A258F">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tcPr>
          <w:p w14:paraId="28646A0B"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tcPr>
          <w:p w14:paraId="2F44DE1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tcPr>
          <w:p w14:paraId="00091E1B" w14:textId="77777777" w:rsidR="00C40F8A" w:rsidRPr="007F2770" w:rsidRDefault="00C40F8A" w:rsidP="008A258F">
            <w:pPr>
              <w:pStyle w:val="TAC"/>
            </w:pPr>
            <w:r w:rsidRPr="007F2770">
              <w:t>1</w:t>
            </w:r>
          </w:p>
        </w:tc>
      </w:tr>
      <w:tr w:rsidR="00C40F8A" w:rsidRPr="007F2770" w14:paraId="46340226"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2260411"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776AB1C" w14:textId="77777777" w:rsidR="00C40F8A" w:rsidRPr="007F2770" w:rsidRDefault="00C40F8A" w:rsidP="008A258F">
            <w:pPr>
              <w:pStyle w:val="TAL"/>
            </w:pPr>
            <w:r w:rsidRPr="007F2770">
              <w:t>PDU session ID</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E8F2E14" w14:textId="77777777" w:rsidR="00C40F8A" w:rsidRPr="007F2770" w:rsidRDefault="00C40F8A" w:rsidP="008A258F">
            <w:pPr>
              <w:pStyle w:val="TAL"/>
            </w:pPr>
            <w:r w:rsidRPr="007F2770">
              <w:t>PDU session identity</w:t>
            </w:r>
          </w:p>
          <w:p w14:paraId="55E7BE75" w14:textId="77777777" w:rsidR="00C40F8A" w:rsidRPr="007F2770" w:rsidRDefault="00C40F8A" w:rsidP="008A258F">
            <w:pPr>
              <w:pStyle w:val="TAL"/>
            </w:pPr>
            <w:r w:rsidRPr="007F2770">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27ED3"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74822D8"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56D892B" w14:textId="77777777" w:rsidR="00C40F8A" w:rsidRPr="007F2770" w:rsidRDefault="00C40F8A" w:rsidP="008A258F">
            <w:pPr>
              <w:pStyle w:val="TAC"/>
            </w:pPr>
            <w:r w:rsidRPr="007F2770">
              <w:t>1</w:t>
            </w:r>
          </w:p>
        </w:tc>
      </w:tr>
      <w:tr w:rsidR="00C40F8A" w:rsidRPr="007F2770" w14:paraId="58633B40"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43493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45D9668" w14:textId="77777777" w:rsidR="00C40F8A" w:rsidRPr="007F2770" w:rsidRDefault="00C40F8A" w:rsidP="008A258F">
            <w:pPr>
              <w:pStyle w:val="TAL"/>
            </w:pPr>
            <w:r w:rsidRPr="007F2770">
              <w:t>PT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55FE72E" w14:textId="77777777" w:rsidR="00C40F8A" w:rsidRPr="007F2770" w:rsidRDefault="00C40F8A" w:rsidP="008A258F">
            <w:pPr>
              <w:pStyle w:val="TAL"/>
            </w:pPr>
            <w:r w:rsidRPr="007F2770">
              <w:t>Procedure transaction identity</w:t>
            </w:r>
          </w:p>
          <w:p w14:paraId="4B34898E" w14:textId="77777777" w:rsidR="00C40F8A" w:rsidRPr="007F2770" w:rsidRDefault="00C40F8A" w:rsidP="008A258F">
            <w:pPr>
              <w:pStyle w:val="TAL"/>
            </w:pPr>
            <w:r w:rsidRPr="007F2770">
              <w:t>9.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98DEF1E"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1B2645"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97ECC6" w14:textId="77777777" w:rsidR="00C40F8A" w:rsidRPr="007F2770" w:rsidRDefault="00C40F8A" w:rsidP="008A258F">
            <w:pPr>
              <w:pStyle w:val="TAC"/>
            </w:pPr>
            <w:r w:rsidRPr="007F2770">
              <w:t>1</w:t>
            </w:r>
          </w:p>
        </w:tc>
      </w:tr>
      <w:tr w:rsidR="00C40F8A" w:rsidRPr="007F2770" w14:paraId="4F99EE4B" w14:textId="77777777" w:rsidTr="008A258F">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E4DF7D" w14:textId="77777777" w:rsidR="00C40F8A" w:rsidRPr="007F2770" w:rsidRDefault="00C40F8A" w:rsidP="008A258F">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45EA50F" w14:textId="77777777" w:rsidR="00C40F8A" w:rsidRPr="007F2770" w:rsidRDefault="00C40F8A" w:rsidP="008A258F">
            <w:pPr>
              <w:pStyle w:val="TAL"/>
            </w:pPr>
            <w:r w:rsidRPr="007F2770">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EF2AF4" w14:textId="77777777" w:rsidR="00C40F8A" w:rsidRPr="007F2770" w:rsidRDefault="00C40F8A" w:rsidP="008A258F">
            <w:pPr>
              <w:pStyle w:val="TAL"/>
            </w:pPr>
            <w:r w:rsidRPr="007F2770">
              <w:t>Message type</w:t>
            </w:r>
          </w:p>
          <w:p w14:paraId="0B4FD23F" w14:textId="77777777" w:rsidR="00C40F8A" w:rsidRPr="007F2770" w:rsidRDefault="00C40F8A" w:rsidP="008A258F">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417B41" w14:textId="77777777" w:rsidR="00C40F8A" w:rsidRPr="007F2770" w:rsidRDefault="00C40F8A" w:rsidP="008A258F">
            <w:pPr>
              <w:pStyle w:val="TAC"/>
            </w:pPr>
            <w:r w:rsidRPr="007F2770">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222137" w14:textId="77777777" w:rsidR="00C40F8A" w:rsidRPr="007F2770" w:rsidRDefault="00C40F8A" w:rsidP="008A258F">
            <w:pPr>
              <w:pStyle w:val="TAC"/>
            </w:pPr>
            <w:r w:rsidRPr="007F2770">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610217" w14:textId="77777777" w:rsidR="00C40F8A" w:rsidRPr="007F2770" w:rsidRDefault="00C40F8A" w:rsidP="008A258F">
            <w:pPr>
              <w:pStyle w:val="TAC"/>
            </w:pPr>
            <w:r w:rsidRPr="007F2770">
              <w:t>1</w:t>
            </w:r>
          </w:p>
        </w:tc>
      </w:tr>
    </w:tbl>
    <w:p w14:paraId="36732372" w14:textId="77E35FE4" w:rsidR="00C40F8A" w:rsidRPr="007F2770" w:rsidRDefault="00C40F8A" w:rsidP="00B20E3B"/>
    <w:p w14:paraId="5AB9E08C" w14:textId="5E40E510" w:rsidR="00F41D3D" w:rsidRPr="007F2770" w:rsidRDefault="00F41D3D" w:rsidP="00F41D3D">
      <w:pPr>
        <w:pStyle w:val="Heading4"/>
        <w:rPr>
          <w:lang w:eastAsia="ko-KR"/>
        </w:rPr>
      </w:pPr>
      <w:bookmarkStart w:id="11130" w:name="_Toc131396772"/>
      <w:r w:rsidRPr="007F2770">
        <w:t>8.3.20.2</w:t>
      </w:r>
      <w:r w:rsidRPr="007F2770">
        <w:rPr>
          <w:rFonts w:hint="eastAsia"/>
        </w:rPr>
        <w:tab/>
      </w:r>
      <w:r w:rsidR="007B552E" w:rsidRPr="007F2770">
        <w:t>Void</w:t>
      </w:r>
      <w:bookmarkEnd w:id="11130"/>
    </w:p>
    <w:p w14:paraId="134B9C6B" w14:textId="4C170539" w:rsidR="00F41D3D" w:rsidRPr="007F2770" w:rsidRDefault="00F41D3D" w:rsidP="00F41D3D">
      <w:pPr>
        <w:pStyle w:val="Heading4"/>
        <w:rPr>
          <w:lang w:eastAsia="ko-KR"/>
        </w:rPr>
      </w:pPr>
      <w:bookmarkStart w:id="11131" w:name="_Toc131396773"/>
      <w:r w:rsidRPr="007F2770">
        <w:t>8.3.20.3</w:t>
      </w:r>
      <w:r w:rsidRPr="007F2770">
        <w:rPr>
          <w:rFonts w:hint="eastAsia"/>
        </w:rPr>
        <w:tab/>
      </w:r>
      <w:r w:rsidR="007B552E" w:rsidRPr="007F2770">
        <w:rPr>
          <w:lang w:eastAsia="zh-CN"/>
        </w:rPr>
        <w:t>Void</w:t>
      </w:r>
      <w:bookmarkEnd w:id="11131"/>
    </w:p>
    <w:p w14:paraId="13BCDE5D" w14:textId="3B8204FE" w:rsidR="00F41D3D" w:rsidRPr="007F2770" w:rsidRDefault="00F41D3D" w:rsidP="00F41D3D">
      <w:pPr>
        <w:pStyle w:val="Heading4"/>
        <w:rPr>
          <w:lang w:eastAsia="ko-KR"/>
        </w:rPr>
      </w:pPr>
      <w:bookmarkStart w:id="11132" w:name="_Toc131396774"/>
      <w:r w:rsidRPr="007F2770">
        <w:t>8.3.20.4</w:t>
      </w:r>
      <w:r w:rsidRPr="007F2770">
        <w:rPr>
          <w:rFonts w:hint="eastAsia"/>
        </w:rPr>
        <w:tab/>
      </w:r>
      <w:r w:rsidR="007B552E" w:rsidRPr="007F2770">
        <w:t>Void</w:t>
      </w:r>
      <w:bookmarkEnd w:id="11132"/>
    </w:p>
    <w:p w14:paraId="25639CD4" w14:textId="77777777" w:rsidR="00A41C5D" w:rsidRPr="007F2770" w:rsidRDefault="00A41C5D" w:rsidP="00781477">
      <w:pPr>
        <w:pStyle w:val="Heading1"/>
      </w:pPr>
      <w:bookmarkStart w:id="11133" w:name="_Toc20233185"/>
      <w:bookmarkStart w:id="11134" w:name="_Toc27747308"/>
      <w:bookmarkStart w:id="11135" w:name="_Toc36213499"/>
      <w:bookmarkStart w:id="11136" w:name="_Toc36657676"/>
      <w:bookmarkStart w:id="11137" w:name="_Toc45287351"/>
      <w:bookmarkStart w:id="11138" w:name="_Toc51948626"/>
      <w:bookmarkStart w:id="11139" w:name="_Toc51949718"/>
      <w:bookmarkStart w:id="11140" w:name="_Toc131396775"/>
      <w:r w:rsidRPr="007F2770">
        <w:t>9</w:t>
      </w:r>
      <w:r w:rsidRPr="007F2770">
        <w:tab/>
        <w:t>General message format and information elements coding</w:t>
      </w:r>
      <w:bookmarkEnd w:id="11133"/>
      <w:bookmarkEnd w:id="11134"/>
      <w:bookmarkEnd w:id="11135"/>
      <w:bookmarkEnd w:id="11136"/>
      <w:bookmarkEnd w:id="11137"/>
      <w:bookmarkEnd w:id="11138"/>
      <w:bookmarkEnd w:id="11139"/>
      <w:bookmarkEnd w:id="11140"/>
    </w:p>
    <w:p w14:paraId="7984375F" w14:textId="77777777" w:rsidR="00A41C5D" w:rsidRPr="007F2770" w:rsidRDefault="00A41C5D" w:rsidP="00781477">
      <w:pPr>
        <w:pStyle w:val="Heading2"/>
      </w:pPr>
      <w:bookmarkStart w:id="11141" w:name="_Toc20233186"/>
      <w:bookmarkStart w:id="11142" w:name="_Toc27747309"/>
      <w:bookmarkStart w:id="11143" w:name="_Toc36213500"/>
      <w:bookmarkStart w:id="11144" w:name="_Toc36657677"/>
      <w:bookmarkStart w:id="11145" w:name="_Toc45287352"/>
      <w:bookmarkStart w:id="11146" w:name="_Toc51948627"/>
      <w:bookmarkStart w:id="11147" w:name="_Toc51949719"/>
      <w:bookmarkStart w:id="11148" w:name="_Toc131396776"/>
      <w:r w:rsidRPr="007F2770">
        <w:t>9.1</w:t>
      </w:r>
      <w:r w:rsidRPr="007F2770">
        <w:tab/>
        <w:t>Overview</w:t>
      </w:r>
      <w:bookmarkEnd w:id="11141"/>
      <w:bookmarkEnd w:id="11142"/>
      <w:bookmarkEnd w:id="11143"/>
      <w:bookmarkEnd w:id="11144"/>
      <w:bookmarkEnd w:id="11145"/>
      <w:bookmarkEnd w:id="11146"/>
      <w:bookmarkEnd w:id="11147"/>
      <w:bookmarkEnd w:id="11148"/>
    </w:p>
    <w:p w14:paraId="604D26DB" w14:textId="77777777" w:rsidR="00137FBE" w:rsidRPr="007F2770" w:rsidRDefault="00137FBE" w:rsidP="00781477">
      <w:pPr>
        <w:pStyle w:val="Heading3"/>
      </w:pPr>
      <w:bookmarkStart w:id="11149" w:name="_Toc20233187"/>
      <w:bookmarkStart w:id="11150" w:name="_Toc27747310"/>
      <w:bookmarkStart w:id="11151" w:name="_Toc36213501"/>
      <w:bookmarkStart w:id="11152" w:name="_Toc36657678"/>
      <w:bookmarkStart w:id="11153" w:name="_Toc45287353"/>
      <w:bookmarkStart w:id="11154" w:name="_Toc51948628"/>
      <w:bookmarkStart w:id="11155" w:name="_Toc51949720"/>
      <w:bookmarkStart w:id="11156" w:name="_Toc131396777"/>
      <w:r w:rsidRPr="007F2770">
        <w:t>9.1.1</w:t>
      </w:r>
      <w:r w:rsidRPr="007F2770">
        <w:tab/>
        <w:t>NAS message format</w:t>
      </w:r>
      <w:bookmarkEnd w:id="11149"/>
      <w:bookmarkEnd w:id="11150"/>
      <w:bookmarkEnd w:id="11151"/>
      <w:bookmarkEnd w:id="11152"/>
      <w:bookmarkEnd w:id="11153"/>
      <w:bookmarkEnd w:id="11154"/>
      <w:bookmarkEnd w:id="11155"/>
      <w:bookmarkEnd w:id="11156"/>
    </w:p>
    <w:p w14:paraId="0AD87667" w14:textId="77777777" w:rsidR="004C63F2" w:rsidRPr="007F2770" w:rsidRDefault="004C63F2" w:rsidP="004C63F2">
      <w:r w:rsidRPr="007F2770">
        <w:t>Within the protocols defined in the present document, every 5GS NAS message is a standard L3 message as defined in 3GPP TS 24.007 [</w:t>
      </w:r>
      <w:r w:rsidR="00B5047D" w:rsidRPr="007F2770">
        <w:t>11</w:t>
      </w:r>
      <w:r w:rsidRPr="007F2770">
        <w:t>]. This means that the message consists of the following parts:</w:t>
      </w:r>
    </w:p>
    <w:p w14:paraId="2D4314E7" w14:textId="77777777" w:rsidR="004C63F2" w:rsidRPr="007F2770" w:rsidRDefault="004C63F2" w:rsidP="004C63F2">
      <w:pPr>
        <w:pStyle w:val="B1"/>
      </w:pPr>
      <w:r w:rsidRPr="007F2770">
        <w:t>1)</w:t>
      </w:r>
      <w:r w:rsidRPr="007F2770">
        <w:tab/>
        <w:t>if the message is a plain 5GS NAS message:</w:t>
      </w:r>
    </w:p>
    <w:p w14:paraId="0185A056" w14:textId="77777777" w:rsidR="004C63F2" w:rsidRPr="007F2770" w:rsidRDefault="004C63F2" w:rsidP="004C63F2">
      <w:pPr>
        <w:pStyle w:val="B2"/>
      </w:pPr>
      <w:r w:rsidRPr="007F2770">
        <w:t>a)</w:t>
      </w:r>
      <w:r w:rsidRPr="007F2770">
        <w:tab/>
        <w:t>extended protocol discriminator;</w:t>
      </w:r>
    </w:p>
    <w:p w14:paraId="7E64C27A" w14:textId="77777777" w:rsidR="004C63F2" w:rsidRPr="007F2770" w:rsidRDefault="004C63F2" w:rsidP="004C63F2">
      <w:pPr>
        <w:pStyle w:val="B2"/>
      </w:pPr>
      <w:r w:rsidRPr="007F2770">
        <w:t>b)</w:t>
      </w:r>
      <w:r w:rsidRPr="007F2770">
        <w:tab/>
        <w:t xml:space="preserve">security header type </w:t>
      </w:r>
      <w:r w:rsidR="002B284A" w:rsidRPr="007F2770">
        <w:t xml:space="preserve">associated with a half spare octet </w:t>
      </w:r>
      <w:r w:rsidRPr="007F2770">
        <w:t>or PDU session identity;</w:t>
      </w:r>
    </w:p>
    <w:p w14:paraId="7A85CE36" w14:textId="77777777" w:rsidR="004C63F2" w:rsidRPr="007F2770" w:rsidRDefault="004C63F2" w:rsidP="004C63F2">
      <w:pPr>
        <w:pStyle w:val="B2"/>
      </w:pPr>
      <w:r w:rsidRPr="007F2770">
        <w:t>c)</w:t>
      </w:r>
      <w:r w:rsidRPr="007F2770">
        <w:tab/>
        <w:t>procedure transaction identity;</w:t>
      </w:r>
    </w:p>
    <w:p w14:paraId="7A44D7CA" w14:textId="77777777" w:rsidR="004C63F2" w:rsidRPr="007F2770" w:rsidRDefault="004C63F2" w:rsidP="004C63F2">
      <w:pPr>
        <w:pStyle w:val="B2"/>
      </w:pPr>
      <w:r w:rsidRPr="007F2770">
        <w:t>d)</w:t>
      </w:r>
      <w:r w:rsidRPr="007F2770">
        <w:tab/>
        <w:t>message type;</w:t>
      </w:r>
    </w:p>
    <w:p w14:paraId="3E17490F" w14:textId="77777777" w:rsidR="004C63F2" w:rsidRPr="007F2770" w:rsidRDefault="004C63F2" w:rsidP="004C63F2">
      <w:pPr>
        <w:pStyle w:val="B2"/>
      </w:pPr>
      <w:r w:rsidRPr="007F2770">
        <w:t>e)</w:t>
      </w:r>
      <w:r w:rsidRPr="007F2770">
        <w:tab/>
        <w:t>other information elements, as required.</w:t>
      </w:r>
    </w:p>
    <w:p w14:paraId="1E5A94DA" w14:textId="77777777" w:rsidR="004C63F2" w:rsidRPr="007F2770" w:rsidRDefault="004C63F2" w:rsidP="004C63F2">
      <w:pPr>
        <w:pStyle w:val="B1"/>
      </w:pPr>
      <w:r w:rsidRPr="007F2770">
        <w:t>2)</w:t>
      </w:r>
      <w:r w:rsidRPr="007F2770">
        <w:tab/>
        <w:t>if the message is a security protected 5GS NAS message:</w:t>
      </w:r>
    </w:p>
    <w:p w14:paraId="140D1EDA" w14:textId="77777777" w:rsidR="00A94AD2" w:rsidRPr="007F2770" w:rsidRDefault="00A94AD2" w:rsidP="00A94AD2">
      <w:pPr>
        <w:pStyle w:val="B2"/>
      </w:pPr>
      <w:r w:rsidRPr="007F2770">
        <w:t>a)</w:t>
      </w:r>
      <w:r w:rsidRPr="007F2770">
        <w:tab/>
        <w:t>extended protocol discriminator;</w:t>
      </w:r>
    </w:p>
    <w:p w14:paraId="566558C0" w14:textId="77777777" w:rsidR="00A94AD2" w:rsidRPr="007F2770" w:rsidRDefault="00A94AD2" w:rsidP="00A94AD2">
      <w:pPr>
        <w:pStyle w:val="B2"/>
      </w:pPr>
      <w:r w:rsidRPr="007F2770">
        <w:t>b)</w:t>
      </w:r>
      <w:r w:rsidRPr="007F2770">
        <w:tab/>
        <w:t>security header type</w:t>
      </w:r>
      <w:r w:rsidR="002B284A" w:rsidRPr="007F2770">
        <w:t xml:space="preserve"> associated with a half spare octet</w:t>
      </w:r>
      <w:r w:rsidRPr="007F2770">
        <w:t>;</w:t>
      </w:r>
    </w:p>
    <w:p w14:paraId="090AA980" w14:textId="77777777" w:rsidR="00A94AD2" w:rsidRPr="007F2770" w:rsidRDefault="00A94AD2" w:rsidP="00A94AD2">
      <w:pPr>
        <w:pStyle w:val="B2"/>
      </w:pPr>
      <w:r w:rsidRPr="007F2770">
        <w:t>c)</w:t>
      </w:r>
      <w:r w:rsidRPr="007F2770">
        <w:tab/>
        <w:t>message authentication code;</w:t>
      </w:r>
    </w:p>
    <w:p w14:paraId="79154E9E" w14:textId="77777777" w:rsidR="00A94AD2" w:rsidRPr="007F2770" w:rsidRDefault="00A94AD2" w:rsidP="00A94AD2">
      <w:pPr>
        <w:pStyle w:val="B2"/>
      </w:pPr>
      <w:r w:rsidRPr="007F2770">
        <w:t>d)</w:t>
      </w:r>
      <w:r w:rsidRPr="007F2770">
        <w:tab/>
        <w:t>sequence number;</w:t>
      </w:r>
    </w:p>
    <w:p w14:paraId="4175E94D" w14:textId="77777777" w:rsidR="00A94AD2" w:rsidRPr="007F2770" w:rsidRDefault="00A94AD2" w:rsidP="00A94AD2">
      <w:pPr>
        <w:pStyle w:val="B2"/>
      </w:pPr>
      <w:r w:rsidRPr="007F2770">
        <w:t>e)</w:t>
      </w:r>
      <w:r w:rsidRPr="007F2770">
        <w:tab/>
        <w:t>plain 5GS NAS message, as defined in item 1</w:t>
      </w:r>
    </w:p>
    <w:p w14:paraId="63840A02" w14:textId="77777777" w:rsidR="004C63F2" w:rsidRPr="007F2770" w:rsidRDefault="004C63F2" w:rsidP="004C63F2">
      <w:r w:rsidRPr="007F2770">
        <w:t xml:space="preserve">The organization of a </w:t>
      </w:r>
      <w:r w:rsidRPr="007F2770">
        <w:rPr>
          <w:lang w:val="en-US"/>
        </w:rPr>
        <w:t xml:space="preserve">plain </w:t>
      </w:r>
      <w:r w:rsidRPr="007F2770">
        <w:t>5GS NAS message is illustrated in the example shown in figure </w:t>
      </w:r>
      <w:r w:rsidR="00A94AD2" w:rsidRPr="007F2770">
        <w:t>9</w:t>
      </w:r>
      <w:r w:rsidRPr="007F2770">
        <w:t>.1</w:t>
      </w:r>
      <w:r w:rsidR="00A94AD2" w:rsidRPr="007F2770">
        <w:t>.1</w:t>
      </w:r>
      <w:r w:rsidRPr="007F2770">
        <w:t>.</w:t>
      </w:r>
      <w:r w:rsidR="006B3EA1" w:rsidRPr="007F2770">
        <w:t>1.</w:t>
      </w:r>
    </w:p>
    <w:p w14:paraId="5B80E32A" w14:textId="77777777" w:rsidR="004C63F2" w:rsidRPr="007F2770"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7F2770" w14:paraId="3C239E7D" w14:textId="77777777" w:rsidTr="003C2C36">
        <w:trPr>
          <w:cantSplit/>
          <w:jc w:val="center"/>
        </w:trPr>
        <w:tc>
          <w:tcPr>
            <w:tcW w:w="709" w:type="dxa"/>
            <w:tcBorders>
              <w:top w:val="nil"/>
              <w:left w:val="nil"/>
              <w:bottom w:val="nil"/>
              <w:right w:val="nil"/>
            </w:tcBorders>
          </w:tcPr>
          <w:p w14:paraId="7A97A66F" w14:textId="77777777" w:rsidR="004C63F2" w:rsidRPr="007F2770" w:rsidRDefault="004C63F2" w:rsidP="003C2C36">
            <w:pPr>
              <w:pStyle w:val="TAC"/>
              <w:rPr>
                <w:lang w:eastAsia="en-US"/>
              </w:rPr>
            </w:pPr>
            <w:r w:rsidRPr="007F2770">
              <w:rPr>
                <w:lang w:eastAsia="en-US"/>
              </w:rPr>
              <w:t>8</w:t>
            </w:r>
          </w:p>
        </w:tc>
        <w:tc>
          <w:tcPr>
            <w:tcW w:w="709" w:type="dxa"/>
            <w:tcBorders>
              <w:top w:val="nil"/>
              <w:left w:val="nil"/>
              <w:bottom w:val="nil"/>
              <w:right w:val="nil"/>
            </w:tcBorders>
          </w:tcPr>
          <w:p w14:paraId="26D8EAE9" w14:textId="77777777" w:rsidR="004C63F2" w:rsidRPr="007F2770" w:rsidRDefault="004C63F2" w:rsidP="003C2C36">
            <w:pPr>
              <w:pStyle w:val="TAC"/>
              <w:rPr>
                <w:lang w:eastAsia="en-US"/>
              </w:rPr>
            </w:pPr>
            <w:r w:rsidRPr="007F2770">
              <w:rPr>
                <w:lang w:eastAsia="en-US"/>
              </w:rPr>
              <w:t>7</w:t>
            </w:r>
          </w:p>
        </w:tc>
        <w:tc>
          <w:tcPr>
            <w:tcW w:w="709" w:type="dxa"/>
            <w:tcBorders>
              <w:top w:val="nil"/>
              <w:left w:val="nil"/>
              <w:bottom w:val="nil"/>
              <w:right w:val="nil"/>
            </w:tcBorders>
          </w:tcPr>
          <w:p w14:paraId="6AB8A669" w14:textId="77777777" w:rsidR="004C63F2" w:rsidRPr="007F2770" w:rsidRDefault="004C63F2" w:rsidP="003C2C36">
            <w:pPr>
              <w:pStyle w:val="TAC"/>
              <w:rPr>
                <w:lang w:eastAsia="en-US"/>
              </w:rPr>
            </w:pPr>
            <w:r w:rsidRPr="007F2770">
              <w:rPr>
                <w:lang w:eastAsia="en-US"/>
              </w:rPr>
              <w:t>6</w:t>
            </w:r>
          </w:p>
        </w:tc>
        <w:tc>
          <w:tcPr>
            <w:tcW w:w="709" w:type="dxa"/>
            <w:tcBorders>
              <w:top w:val="nil"/>
              <w:left w:val="nil"/>
              <w:bottom w:val="nil"/>
              <w:right w:val="nil"/>
            </w:tcBorders>
          </w:tcPr>
          <w:p w14:paraId="48D50C12" w14:textId="77777777" w:rsidR="004C63F2" w:rsidRPr="007F2770" w:rsidRDefault="004C63F2" w:rsidP="003C2C36">
            <w:pPr>
              <w:pStyle w:val="TAC"/>
              <w:rPr>
                <w:lang w:eastAsia="en-US"/>
              </w:rPr>
            </w:pPr>
            <w:r w:rsidRPr="007F2770">
              <w:rPr>
                <w:lang w:eastAsia="en-US"/>
              </w:rPr>
              <w:t>5</w:t>
            </w:r>
          </w:p>
        </w:tc>
        <w:tc>
          <w:tcPr>
            <w:tcW w:w="709" w:type="dxa"/>
            <w:tcBorders>
              <w:top w:val="nil"/>
              <w:left w:val="nil"/>
              <w:bottom w:val="nil"/>
              <w:right w:val="nil"/>
            </w:tcBorders>
          </w:tcPr>
          <w:p w14:paraId="303CE708" w14:textId="77777777" w:rsidR="004C63F2" w:rsidRPr="007F2770" w:rsidRDefault="004C63F2" w:rsidP="003C2C36">
            <w:pPr>
              <w:pStyle w:val="TAC"/>
              <w:rPr>
                <w:lang w:eastAsia="en-US"/>
              </w:rPr>
            </w:pPr>
            <w:r w:rsidRPr="007F2770">
              <w:rPr>
                <w:lang w:eastAsia="en-US"/>
              </w:rPr>
              <w:t>4</w:t>
            </w:r>
          </w:p>
        </w:tc>
        <w:tc>
          <w:tcPr>
            <w:tcW w:w="709" w:type="dxa"/>
            <w:tcBorders>
              <w:top w:val="nil"/>
              <w:left w:val="nil"/>
              <w:bottom w:val="nil"/>
              <w:right w:val="nil"/>
            </w:tcBorders>
          </w:tcPr>
          <w:p w14:paraId="2B77E53D" w14:textId="77777777" w:rsidR="004C63F2" w:rsidRPr="007F2770" w:rsidRDefault="004C63F2" w:rsidP="003C2C36">
            <w:pPr>
              <w:pStyle w:val="TAC"/>
              <w:rPr>
                <w:lang w:eastAsia="en-US"/>
              </w:rPr>
            </w:pPr>
            <w:r w:rsidRPr="007F2770">
              <w:rPr>
                <w:lang w:eastAsia="en-US"/>
              </w:rPr>
              <w:t>3</w:t>
            </w:r>
          </w:p>
        </w:tc>
        <w:tc>
          <w:tcPr>
            <w:tcW w:w="709" w:type="dxa"/>
            <w:tcBorders>
              <w:top w:val="nil"/>
              <w:left w:val="nil"/>
              <w:bottom w:val="nil"/>
              <w:right w:val="nil"/>
            </w:tcBorders>
          </w:tcPr>
          <w:p w14:paraId="31A22C01" w14:textId="77777777" w:rsidR="004C63F2" w:rsidRPr="007F2770" w:rsidRDefault="004C63F2" w:rsidP="003C2C36">
            <w:pPr>
              <w:pStyle w:val="TAC"/>
              <w:rPr>
                <w:lang w:eastAsia="en-US"/>
              </w:rPr>
            </w:pPr>
            <w:r w:rsidRPr="007F2770">
              <w:rPr>
                <w:lang w:eastAsia="en-US"/>
              </w:rPr>
              <w:t>2</w:t>
            </w:r>
          </w:p>
        </w:tc>
        <w:tc>
          <w:tcPr>
            <w:tcW w:w="709" w:type="dxa"/>
            <w:tcBorders>
              <w:top w:val="nil"/>
              <w:left w:val="nil"/>
              <w:bottom w:val="nil"/>
              <w:right w:val="nil"/>
            </w:tcBorders>
          </w:tcPr>
          <w:p w14:paraId="357EE9D9" w14:textId="77777777" w:rsidR="004C63F2" w:rsidRPr="007F2770" w:rsidRDefault="004C63F2" w:rsidP="003C2C36">
            <w:pPr>
              <w:pStyle w:val="TAC"/>
              <w:rPr>
                <w:lang w:eastAsia="en-US"/>
              </w:rPr>
            </w:pPr>
            <w:r w:rsidRPr="007F2770">
              <w:rPr>
                <w:lang w:eastAsia="en-US"/>
              </w:rPr>
              <w:t>1</w:t>
            </w:r>
          </w:p>
        </w:tc>
        <w:tc>
          <w:tcPr>
            <w:tcW w:w="1134" w:type="dxa"/>
            <w:tcBorders>
              <w:top w:val="nil"/>
              <w:left w:val="nil"/>
              <w:bottom w:val="nil"/>
              <w:right w:val="nil"/>
            </w:tcBorders>
          </w:tcPr>
          <w:p w14:paraId="60DDE83F" w14:textId="77777777" w:rsidR="004C63F2" w:rsidRPr="007F2770" w:rsidRDefault="004C63F2" w:rsidP="003C2C36">
            <w:pPr>
              <w:pStyle w:val="TAL"/>
              <w:rPr>
                <w:lang w:eastAsia="en-US"/>
              </w:rPr>
            </w:pPr>
          </w:p>
        </w:tc>
      </w:tr>
      <w:tr w:rsidR="004C63F2" w:rsidRPr="007F2770" w14:paraId="7A9B9910"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8406F0" w14:textId="77777777" w:rsidR="004C63F2" w:rsidRPr="007F2770" w:rsidRDefault="004C63F2" w:rsidP="003C2C36">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0D0B03C0" w14:textId="77777777" w:rsidR="004C63F2" w:rsidRPr="007F2770" w:rsidRDefault="004C63F2" w:rsidP="003C2C36">
            <w:pPr>
              <w:pStyle w:val="TAL"/>
              <w:rPr>
                <w:lang w:eastAsia="en-US"/>
              </w:rPr>
            </w:pPr>
            <w:r w:rsidRPr="007F2770">
              <w:rPr>
                <w:lang w:eastAsia="en-US"/>
              </w:rPr>
              <w:t>octet 1</w:t>
            </w:r>
          </w:p>
        </w:tc>
      </w:tr>
      <w:tr w:rsidR="004C63F2" w:rsidRPr="007F2770" w:rsidDel="008E4E44" w14:paraId="72BFA997"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E4C037B" w14:textId="77777777" w:rsidR="004C63F2" w:rsidRPr="007F2770" w:rsidRDefault="004C63F2" w:rsidP="003C2C36">
            <w:pPr>
              <w:pStyle w:val="TAC"/>
              <w:rPr>
                <w:lang w:eastAsia="en-US"/>
              </w:rPr>
            </w:pPr>
            <w:r w:rsidRPr="007F2770">
              <w:rPr>
                <w:lang w:eastAsia="en-US"/>
              </w:rPr>
              <w:t>Security header type associated with a spare half octet; or</w:t>
            </w:r>
          </w:p>
          <w:p w14:paraId="052E6B84" w14:textId="77777777" w:rsidR="004C63F2" w:rsidRPr="007F2770" w:rsidDel="008E4E44" w:rsidRDefault="004C63F2" w:rsidP="003C2C36">
            <w:pPr>
              <w:pStyle w:val="TAC"/>
              <w:rPr>
                <w:lang w:eastAsia="en-US"/>
              </w:rPr>
            </w:pPr>
            <w:r w:rsidRPr="007F2770">
              <w:rPr>
                <w:lang w:eastAsia="en-US"/>
              </w:rPr>
              <w:t>PDU session identity</w:t>
            </w:r>
          </w:p>
        </w:tc>
        <w:tc>
          <w:tcPr>
            <w:tcW w:w="1134" w:type="dxa"/>
            <w:tcBorders>
              <w:top w:val="nil"/>
              <w:left w:val="nil"/>
              <w:bottom w:val="nil"/>
              <w:right w:val="nil"/>
            </w:tcBorders>
          </w:tcPr>
          <w:p w14:paraId="60DF54A8" w14:textId="77777777" w:rsidR="004C63F2" w:rsidRPr="007F2770" w:rsidDel="008E4E44" w:rsidRDefault="004C63F2" w:rsidP="003C2C36">
            <w:pPr>
              <w:pStyle w:val="TAL"/>
              <w:rPr>
                <w:lang w:eastAsia="en-US"/>
              </w:rPr>
            </w:pPr>
            <w:r w:rsidRPr="007F2770">
              <w:rPr>
                <w:lang w:eastAsia="en-US"/>
              </w:rPr>
              <w:t>octet 2</w:t>
            </w:r>
          </w:p>
        </w:tc>
      </w:tr>
      <w:tr w:rsidR="004C63F2" w:rsidRPr="007F2770" w14:paraId="6A6E9D16"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DD9E9A9" w14:textId="77777777" w:rsidR="004C63F2" w:rsidRPr="007F2770" w:rsidRDefault="004C63F2" w:rsidP="003C2C36">
            <w:pPr>
              <w:pStyle w:val="TAC"/>
              <w:rPr>
                <w:lang w:eastAsia="en-US"/>
              </w:rPr>
            </w:pPr>
            <w:r w:rsidRPr="007F2770">
              <w:rPr>
                <w:lang w:eastAsia="en-US"/>
              </w:rPr>
              <w:t>Procedure transaction identity</w:t>
            </w:r>
          </w:p>
        </w:tc>
        <w:tc>
          <w:tcPr>
            <w:tcW w:w="1134" w:type="dxa"/>
            <w:tcBorders>
              <w:top w:val="nil"/>
              <w:left w:val="nil"/>
              <w:bottom w:val="nil"/>
              <w:right w:val="nil"/>
            </w:tcBorders>
          </w:tcPr>
          <w:p w14:paraId="6BE5D022" w14:textId="77777777" w:rsidR="004C63F2" w:rsidRPr="007F2770" w:rsidRDefault="004C63F2" w:rsidP="003C2C36">
            <w:pPr>
              <w:pStyle w:val="TAL"/>
              <w:rPr>
                <w:lang w:eastAsia="en-US"/>
              </w:rPr>
            </w:pPr>
            <w:r w:rsidRPr="007F2770">
              <w:rPr>
                <w:lang w:eastAsia="en-US"/>
              </w:rPr>
              <w:t xml:space="preserve">octet </w:t>
            </w:r>
            <w:r w:rsidR="003F6B5C" w:rsidRPr="007F2770">
              <w:rPr>
                <w:lang w:eastAsia="en-US"/>
              </w:rPr>
              <w:t>2a*</w:t>
            </w:r>
          </w:p>
        </w:tc>
      </w:tr>
      <w:tr w:rsidR="004C63F2" w:rsidRPr="007F2770" w14:paraId="57005B21"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308D5532" w14:textId="77777777" w:rsidR="004C63F2" w:rsidRPr="007F2770" w:rsidRDefault="004C63F2" w:rsidP="003C2C36">
            <w:pPr>
              <w:pStyle w:val="TAC"/>
              <w:rPr>
                <w:lang w:eastAsia="en-US"/>
              </w:rPr>
            </w:pPr>
            <w:r w:rsidRPr="007F2770">
              <w:rPr>
                <w:lang w:eastAsia="en-US"/>
              </w:rPr>
              <w:t>Message type</w:t>
            </w:r>
          </w:p>
        </w:tc>
        <w:tc>
          <w:tcPr>
            <w:tcW w:w="1134" w:type="dxa"/>
            <w:tcBorders>
              <w:top w:val="nil"/>
              <w:left w:val="nil"/>
              <w:bottom w:val="nil"/>
              <w:right w:val="nil"/>
            </w:tcBorders>
          </w:tcPr>
          <w:p w14:paraId="390A30D6"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3</w:t>
            </w:r>
          </w:p>
        </w:tc>
      </w:tr>
      <w:tr w:rsidR="004C63F2" w:rsidRPr="007F2770" w14:paraId="34C08C4B" w14:textId="77777777" w:rsidTr="003C2C36">
        <w:trPr>
          <w:cantSplit/>
          <w:jc w:val="center"/>
        </w:trPr>
        <w:tc>
          <w:tcPr>
            <w:tcW w:w="5672" w:type="dxa"/>
            <w:gridSpan w:val="8"/>
            <w:tcBorders>
              <w:top w:val="single" w:sz="4" w:space="0" w:color="auto"/>
              <w:left w:val="single" w:sz="4" w:space="0" w:color="auto"/>
              <w:bottom w:val="nil"/>
              <w:right w:val="single" w:sz="4" w:space="0" w:color="auto"/>
            </w:tcBorders>
          </w:tcPr>
          <w:p w14:paraId="43B4F594"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103DFA85" w14:textId="77777777" w:rsidR="004C63F2" w:rsidRPr="007F2770" w:rsidRDefault="004C63F2" w:rsidP="003F6B5C">
            <w:pPr>
              <w:pStyle w:val="TAL"/>
              <w:rPr>
                <w:lang w:eastAsia="en-US"/>
              </w:rPr>
            </w:pPr>
            <w:r w:rsidRPr="007F2770">
              <w:rPr>
                <w:lang w:eastAsia="en-US"/>
              </w:rPr>
              <w:t xml:space="preserve">octet </w:t>
            </w:r>
            <w:r w:rsidR="003F6B5C" w:rsidRPr="007F2770">
              <w:rPr>
                <w:lang w:eastAsia="en-US"/>
              </w:rPr>
              <w:t>4</w:t>
            </w:r>
          </w:p>
        </w:tc>
      </w:tr>
      <w:tr w:rsidR="004C63F2" w:rsidRPr="007F2770" w14:paraId="633188DE" w14:textId="77777777" w:rsidTr="003C2C36">
        <w:trPr>
          <w:cantSplit/>
          <w:jc w:val="center"/>
        </w:trPr>
        <w:tc>
          <w:tcPr>
            <w:tcW w:w="5672" w:type="dxa"/>
            <w:gridSpan w:val="8"/>
            <w:tcBorders>
              <w:top w:val="nil"/>
              <w:left w:val="single" w:sz="4" w:space="0" w:color="auto"/>
              <w:bottom w:val="nil"/>
              <w:right w:val="single" w:sz="4" w:space="0" w:color="auto"/>
            </w:tcBorders>
          </w:tcPr>
          <w:p w14:paraId="59D2FA21" w14:textId="77777777" w:rsidR="004C63F2" w:rsidRPr="007F2770" w:rsidRDefault="004C63F2" w:rsidP="003C2C36">
            <w:pPr>
              <w:pStyle w:val="TAC"/>
              <w:rPr>
                <w:lang w:eastAsia="en-US"/>
              </w:rPr>
            </w:pPr>
            <w:r w:rsidRPr="007F2770">
              <w:rPr>
                <w:lang w:eastAsia="en-US"/>
              </w:rPr>
              <w:t>Other information elements as required</w:t>
            </w:r>
          </w:p>
        </w:tc>
        <w:tc>
          <w:tcPr>
            <w:tcW w:w="1134" w:type="dxa"/>
            <w:tcBorders>
              <w:top w:val="nil"/>
              <w:left w:val="nil"/>
              <w:bottom w:val="nil"/>
              <w:right w:val="nil"/>
            </w:tcBorders>
          </w:tcPr>
          <w:p w14:paraId="0DD29883" w14:textId="77777777" w:rsidR="004C63F2" w:rsidRPr="007F2770" w:rsidRDefault="004C63F2" w:rsidP="003C2C36">
            <w:pPr>
              <w:pStyle w:val="TAL"/>
              <w:rPr>
                <w:lang w:eastAsia="en-US"/>
              </w:rPr>
            </w:pPr>
          </w:p>
        </w:tc>
      </w:tr>
      <w:tr w:rsidR="004C63F2" w:rsidRPr="007F2770" w14:paraId="54ABB9A7" w14:textId="77777777" w:rsidTr="003C2C36">
        <w:trPr>
          <w:cantSplit/>
          <w:jc w:val="center"/>
        </w:trPr>
        <w:tc>
          <w:tcPr>
            <w:tcW w:w="5672" w:type="dxa"/>
            <w:gridSpan w:val="8"/>
            <w:tcBorders>
              <w:top w:val="nil"/>
              <w:left w:val="single" w:sz="4" w:space="0" w:color="auto"/>
              <w:bottom w:val="single" w:sz="4" w:space="0" w:color="auto"/>
              <w:right w:val="single" w:sz="4" w:space="0" w:color="auto"/>
            </w:tcBorders>
          </w:tcPr>
          <w:p w14:paraId="7E5C9E16" w14:textId="77777777" w:rsidR="004C63F2" w:rsidRPr="007F2770" w:rsidRDefault="004C63F2" w:rsidP="003C2C36">
            <w:pPr>
              <w:pStyle w:val="TAC"/>
              <w:rPr>
                <w:lang w:eastAsia="en-US"/>
              </w:rPr>
            </w:pPr>
          </w:p>
        </w:tc>
        <w:tc>
          <w:tcPr>
            <w:tcW w:w="1134" w:type="dxa"/>
            <w:tcBorders>
              <w:top w:val="nil"/>
              <w:left w:val="nil"/>
              <w:bottom w:val="nil"/>
              <w:right w:val="nil"/>
            </w:tcBorders>
          </w:tcPr>
          <w:p w14:paraId="4229B258" w14:textId="77777777" w:rsidR="004C63F2" w:rsidRPr="007F2770" w:rsidRDefault="004C63F2" w:rsidP="003C2C36">
            <w:pPr>
              <w:pStyle w:val="TAL"/>
              <w:rPr>
                <w:lang w:eastAsia="en-US"/>
              </w:rPr>
            </w:pPr>
            <w:r w:rsidRPr="007F2770">
              <w:rPr>
                <w:lang w:eastAsia="en-US"/>
              </w:rPr>
              <w:t>octet n</w:t>
            </w:r>
          </w:p>
        </w:tc>
      </w:tr>
    </w:tbl>
    <w:p w14:paraId="5AFE13C8" w14:textId="77777777" w:rsidR="004C63F2" w:rsidRPr="007F2770" w:rsidRDefault="004C63F2" w:rsidP="004C63F2">
      <w:pPr>
        <w:pStyle w:val="TF"/>
      </w:pPr>
      <w:r w:rsidRPr="007F2770">
        <w:t>Figure</w:t>
      </w:r>
      <w:r w:rsidRPr="007F2770">
        <w:rPr>
          <w:rFonts w:eastAsia="Malgun Gothic"/>
        </w:rPr>
        <w:t> </w:t>
      </w:r>
      <w:r w:rsidR="00EC2A4C" w:rsidRPr="007F2770">
        <w:t>9</w:t>
      </w:r>
      <w:r w:rsidRPr="007F2770">
        <w:t>.1.</w:t>
      </w:r>
      <w:r w:rsidR="00137FBE" w:rsidRPr="007F2770">
        <w:t>1.</w:t>
      </w:r>
      <w:r w:rsidRPr="007F2770">
        <w:t>1: General message organization example for a plain 5GS NAS message</w:t>
      </w:r>
    </w:p>
    <w:p w14:paraId="6049D0DF" w14:textId="77777777" w:rsidR="008824EC" w:rsidRPr="007F2770" w:rsidRDefault="008824EC" w:rsidP="008824EC">
      <w:r w:rsidRPr="007F2770">
        <w:t>The PDU session identity and the procedure transaction identity are only used in messages with extended protocol discriminator 5GS session management. Octet 2a with the procedure transaction identity shall only be included in these messages.</w:t>
      </w:r>
    </w:p>
    <w:p w14:paraId="0ADEE676" w14:textId="77777777" w:rsidR="00EC2A4C" w:rsidRPr="007F2770" w:rsidRDefault="00EC2A4C" w:rsidP="00EC2A4C">
      <w:r w:rsidRPr="007F2770">
        <w:t>The organization of a security protected 5GS NAS message is illustrated in the example shown in figure 9.1</w:t>
      </w:r>
      <w:r w:rsidR="006B3EA1" w:rsidRPr="007F2770">
        <w:t>.1</w:t>
      </w:r>
      <w:r w:rsidRPr="007F2770">
        <w:t>.2.</w:t>
      </w:r>
    </w:p>
    <w:p w14:paraId="243C027A" w14:textId="77777777" w:rsidR="00EC2A4C" w:rsidRPr="007F2770"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7F2770" w14:paraId="49268A6B" w14:textId="77777777" w:rsidTr="00D7683E">
        <w:trPr>
          <w:cantSplit/>
          <w:jc w:val="center"/>
        </w:trPr>
        <w:tc>
          <w:tcPr>
            <w:tcW w:w="709" w:type="dxa"/>
            <w:tcBorders>
              <w:top w:val="nil"/>
              <w:left w:val="nil"/>
              <w:bottom w:val="nil"/>
              <w:right w:val="nil"/>
            </w:tcBorders>
          </w:tcPr>
          <w:p w14:paraId="2D37D258" w14:textId="77777777" w:rsidR="00EC2A4C" w:rsidRPr="007F2770" w:rsidRDefault="00EC2A4C" w:rsidP="00D7683E">
            <w:pPr>
              <w:pStyle w:val="TAC"/>
              <w:rPr>
                <w:lang w:eastAsia="en-US"/>
              </w:rPr>
            </w:pPr>
            <w:r w:rsidRPr="007F2770">
              <w:rPr>
                <w:lang w:eastAsia="en-US"/>
              </w:rPr>
              <w:t>8</w:t>
            </w:r>
          </w:p>
        </w:tc>
        <w:tc>
          <w:tcPr>
            <w:tcW w:w="709" w:type="dxa"/>
            <w:tcBorders>
              <w:top w:val="nil"/>
              <w:left w:val="nil"/>
              <w:bottom w:val="nil"/>
              <w:right w:val="nil"/>
            </w:tcBorders>
          </w:tcPr>
          <w:p w14:paraId="518D5382" w14:textId="77777777" w:rsidR="00EC2A4C" w:rsidRPr="007F2770" w:rsidRDefault="00EC2A4C" w:rsidP="00D7683E">
            <w:pPr>
              <w:pStyle w:val="TAC"/>
              <w:rPr>
                <w:lang w:eastAsia="en-US"/>
              </w:rPr>
            </w:pPr>
            <w:r w:rsidRPr="007F2770">
              <w:rPr>
                <w:lang w:eastAsia="en-US"/>
              </w:rPr>
              <w:t>7</w:t>
            </w:r>
          </w:p>
        </w:tc>
        <w:tc>
          <w:tcPr>
            <w:tcW w:w="709" w:type="dxa"/>
            <w:tcBorders>
              <w:top w:val="nil"/>
              <w:left w:val="nil"/>
              <w:bottom w:val="nil"/>
              <w:right w:val="nil"/>
            </w:tcBorders>
          </w:tcPr>
          <w:p w14:paraId="35C97E64" w14:textId="77777777" w:rsidR="00EC2A4C" w:rsidRPr="007F2770" w:rsidRDefault="00EC2A4C" w:rsidP="00D7683E">
            <w:pPr>
              <w:pStyle w:val="TAC"/>
              <w:rPr>
                <w:lang w:eastAsia="en-US"/>
              </w:rPr>
            </w:pPr>
            <w:r w:rsidRPr="007F2770">
              <w:rPr>
                <w:lang w:eastAsia="en-US"/>
              </w:rPr>
              <w:t>6</w:t>
            </w:r>
          </w:p>
        </w:tc>
        <w:tc>
          <w:tcPr>
            <w:tcW w:w="709" w:type="dxa"/>
            <w:tcBorders>
              <w:top w:val="nil"/>
              <w:left w:val="nil"/>
              <w:bottom w:val="nil"/>
              <w:right w:val="nil"/>
            </w:tcBorders>
          </w:tcPr>
          <w:p w14:paraId="0E0285D8" w14:textId="77777777" w:rsidR="00EC2A4C" w:rsidRPr="007F2770" w:rsidRDefault="00EC2A4C" w:rsidP="00D7683E">
            <w:pPr>
              <w:pStyle w:val="TAC"/>
              <w:rPr>
                <w:lang w:eastAsia="en-US"/>
              </w:rPr>
            </w:pPr>
            <w:r w:rsidRPr="007F2770">
              <w:rPr>
                <w:lang w:eastAsia="en-US"/>
              </w:rPr>
              <w:t>5</w:t>
            </w:r>
          </w:p>
        </w:tc>
        <w:tc>
          <w:tcPr>
            <w:tcW w:w="709" w:type="dxa"/>
            <w:tcBorders>
              <w:top w:val="nil"/>
              <w:left w:val="nil"/>
              <w:bottom w:val="nil"/>
              <w:right w:val="nil"/>
            </w:tcBorders>
          </w:tcPr>
          <w:p w14:paraId="11D555D6" w14:textId="77777777" w:rsidR="00EC2A4C" w:rsidRPr="007F2770" w:rsidRDefault="00EC2A4C" w:rsidP="00D7683E">
            <w:pPr>
              <w:pStyle w:val="TAC"/>
              <w:rPr>
                <w:lang w:eastAsia="en-US"/>
              </w:rPr>
            </w:pPr>
            <w:r w:rsidRPr="007F2770">
              <w:rPr>
                <w:lang w:eastAsia="en-US"/>
              </w:rPr>
              <w:t>4</w:t>
            </w:r>
          </w:p>
        </w:tc>
        <w:tc>
          <w:tcPr>
            <w:tcW w:w="709" w:type="dxa"/>
            <w:tcBorders>
              <w:top w:val="nil"/>
              <w:left w:val="nil"/>
              <w:bottom w:val="nil"/>
              <w:right w:val="nil"/>
            </w:tcBorders>
          </w:tcPr>
          <w:p w14:paraId="404AA638" w14:textId="77777777" w:rsidR="00EC2A4C" w:rsidRPr="007F2770" w:rsidRDefault="00EC2A4C" w:rsidP="00D7683E">
            <w:pPr>
              <w:pStyle w:val="TAC"/>
              <w:rPr>
                <w:lang w:eastAsia="en-US"/>
              </w:rPr>
            </w:pPr>
            <w:r w:rsidRPr="007F2770">
              <w:rPr>
                <w:lang w:eastAsia="en-US"/>
              </w:rPr>
              <w:t>3</w:t>
            </w:r>
          </w:p>
        </w:tc>
        <w:tc>
          <w:tcPr>
            <w:tcW w:w="709" w:type="dxa"/>
            <w:tcBorders>
              <w:top w:val="nil"/>
              <w:left w:val="nil"/>
              <w:bottom w:val="nil"/>
              <w:right w:val="nil"/>
            </w:tcBorders>
          </w:tcPr>
          <w:p w14:paraId="0AD78405" w14:textId="77777777" w:rsidR="00EC2A4C" w:rsidRPr="007F2770" w:rsidRDefault="00EC2A4C" w:rsidP="00D7683E">
            <w:pPr>
              <w:pStyle w:val="TAC"/>
              <w:rPr>
                <w:lang w:eastAsia="en-US"/>
              </w:rPr>
            </w:pPr>
            <w:r w:rsidRPr="007F2770">
              <w:rPr>
                <w:lang w:eastAsia="en-US"/>
              </w:rPr>
              <w:t>2</w:t>
            </w:r>
          </w:p>
        </w:tc>
        <w:tc>
          <w:tcPr>
            <w:tcW w:w="709" w:type="dxa"/>
            <w:tcBorders>
              <w:top w:val="nil"/>
              <w:left w:val="nil"/>
              <w:bottom w:val="nil"/>
              <w:right w:val="nil"/>
            </w:tcBorders>
          </w:tcPr>
          <w:p w14:paraId="08F066D9" w14:textId="77777777" w:rsidR="00EC2A4C" w:rsidRPr="007F2770" w:rsidRDefault="00EC2A4C" w:rsidP="00D7683E">
            <w:pPr>
              <w:pStyle w:val="TAC"/>
              <w:rPr>
                <w:lang w:eastAsia="en-US"/>
              </w:rPr>
            </w:pPr>
            <w:r w:rsidRPr="007F2770">
              <w:rPr>
                <w:lang w:eastAsia="en-US"/>
              </w:rPr>
              <w:t>1</w:t>
            </w:r>
          </w:p>
        </w:tc>
        <w:tc>
          <w:tcPr>
            <w:tcW w:w="1134" w:type="dxa"/>
            <w:tcBorders>
              <w:top w:val="nil"/>
              <w:left w:val="nil"/>
              <w:bottom w:val="nil"/>
              <w:right w:val="nil"/>
            </w:tcBorders>
          </w:tcPr>
          <w:p w14:paraId="09A63AB3" w14:textId="77777777" w:rsidR="00EC2A4C" w:rsidRPr="007F2770" w:rsidRDefault="00EC2A4C" w:rsidP="00D7683E">
            <w:pPr>
              <w:pStyle w:val="TAL"/>
              <w:rPr>
                <w:lang w:eastAsia="en-US"/>
              </w:rPr>
            </w:pPr>
          </w:p>
        </w:tc>
      </w:tr>
      <w:tr w:rsidR="00EC2A4C" w:rsidRPr="007F2770" w14:paraId="3D5B1800"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698F6D9" w14:textId="77777777" w:rsidR="00EC2A4C" w:rsidRPr="007F2770" w:rsidRDefault="00EC2A4C" w:rsidP="00D7683E">
            <w:pPr>
              <w:pStyle w:val="TAC"/>
              <w:rPr>
                <w:lang w:eastAsia="en-US"/>
              </w:rPr>
            </w:pPr>
            <w:r w:rsidRPr="007F2770">
              <w:rPr>
                <w:lang w:eastAsia="en-US"/>
              </w:rPr>
              <w:t>Extended protocol discriminator</w:t>
            </w:r>
          </w:p>
        </w:tc>
        <w:tc>
          <w:tcPr>
            <w:tcW w:w="1134" w:type="dxa"/>
            <w:tcBorders>
              <w:top w:val="nil"/>
              <w:left w:val="nil"/>
              <w:bottom w:val="nil"/>
              <w:right w:val="nil"/>
            </w:tcBorders>
          </w:tcPr>
          <w:p w14:paraId="1542C3B8" w14:textId="77777777" w:rsidR="00EC2A4C" w:rsidRPr="007F2770" w:rsidRDefault="00EC2A4C" w:rsidP="00D7683E">
            <w:pPr>
              <w:pStyle w:val="TAL"/>
              <w:rPr>
                <w:lang w:eastAsia="en-US"/>
              </w:rPr>
            </w:pPr>
            <w:r w:rsidRPr="007F2770">
              <w:rPr>
                <w:lang w:eastAsia="en-US"/>
              </w:rPr>
              <w:t>octet 1</w:t>
            </w:r>
          </w:p>
        </w:tc>
      </w:tr>
      <w:tr w:rsidR="00EC2A4C" w:rsidRPr="007F2770" w:rsidDel="008E4E44" w14:paraId="50489FCE"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AB48DA4" w14:textId="77777777" w:rsidR="00EC2A4C" w:rsidRPr="007F2770" w:rsidDel="008E4E44" w:rsidRDefault="00EC2A4C" w:rsidP="009D16FE">
            <w:pPr>
              <w:pStyle w:val="TAC"/>
              <w:rPr>
                <w:lang w:eastAsia="en-US"/>
              </w:rPr>
            </w:pPr>
            <w:r w:rsidRPr="007F2770">
              <w:rPr>
                <w:lang w:eastAsia="en-US"/>
              </w:rPr>
              <w:t>Security header type associated with a spare half octet</w:t>
            </w:r>
          </w:p>
        </w:tc>
        <w:tc>
          <w:tcPr>
            <w:tcW w:w="1134" w:type="dxa"/>
            <w:tcBorders>
              <w:top w:val="nil"/>
              <w:left w:val="nil"/>
              <w:bottom w:val="nil"/>
              <w:right w:val="nil"/>
            </w:tcBorders>
          </w:tcPr>
          <w:p w14:paraId="2BAABE05" w14:textId="77777777" w:rsidR="00EC2A4C" w:rsidRPr="007F2770" w:rsidDel="008E4E44" w:rsidRDefault="00EC2A4C" w:rsidP="00D7683E">
            <w:pPr>
              <w:pStyle w:val="TAL"/>
              <w:rPr>
                <w:lang w:eastAsia="en-US"/>
              </w:rPr>
            </w:pPr>
            <w:r w:rsidRPr="007F2770">
              <w:rPr>
                <w:lang w:eastAsia="en-US"/>
              </w:rPr>
              <w:t>octet 2</w:t>
            </w:r>
          </w:p>
        </w:tc>
      </w:tr>
      <w:tr w:rsidR="00EC2A4C" w:rsidRPr="007F2770" w14:paraId="22643A4A"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0D278173"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F9DC390" w14:textId="77777777" w:rsidR="00EC2A4C" w:rsidRPr="007F2770" w:rsidRDefault="00EC2A4C" w:rsidP="00D7683E">
            <w:pPr>
              <w:pStyle w:val="TAL"/>
              <w:rPr>
                <w:lang w:eastAsia="en-US"/>
              </w:rPr>
            </w:pPr>
            <w:r w:rsidRPr="007F2770">
              <w:rPr>
                <w:lang w:eastAsia="en-US"/>
              </w:rPr>
              <w:t>octet 3</w:t>
            </w:r>
          </w:p>
        </w:tc>
      </w:tr>
      <w:tr w:rsidR="00EC2A4C" w:rsidRPr="007F2770" w14:paraId="4D149FF6" w14:textId="77777777" w:rsidTr="00621D46">
        <w:trPr>
          <w:cantSplit/>
          <w:jc w:val="center"/>
        </w:trPr>
        <w:tc>
          <w:tcPr>
            <w:tcW w:w="5672" w:type="dxa"/>
            <w:gridSpan w:val="8"/>
            <w:tcBorders>
              <w:top w:val="nil"/>
              <w:left w:val="single" w:sz="4" w:space="0" w:color="auto"/>
              <w:bottom w:val="nil"/>
              <w:right w:val="single" w:sz="4" w:space="0" w:color="auto"/>
            </w:tcBorders>
          </w:tcPr>
          <w:p w14:paraId="7A1CED97" w14:textId="77777777" w:rsidR="00EC2A4C" w:rsidRPr="007F2770" w:rsidRDefault="00EC2A4C" w:rsidP="00D7683E">
            <w:pPr>
              <w:pStyle w:val="TAC"/>
              <w:rPr>
                <w:lang w:eastAsia="en-US"/>
              </w:rPr>
            </w:pPr>
            <w:r w:rsidRPr="007F2770">
              <w:rPr>
                <w:lang w:eastAsia="en-US"/>
              </w:rPr>
              <w:t>Message authentication code</w:t>
            </w:r>
          </w:p>
        </w:tc>
        <w:tc>
          <w:tcPr>
            <w:tcW w:w="1134" w:type="dxa"/>
            <w:tcBorders>
              <w:top w:val="nil"/>
              <w:left w:val="nil"/>
              <w:bottom w:val="nil"/>
              <w:right w:val="nil"/>
            </w:tcBorders>
          </w:tcPr>
          <w:p w14:paraId="42D3A959" w14:textId="77777777" w:rsidR="00EC2A4C" w:rsidRPr="007F2770" w:rsidRDefault="00EC2A4C" w:rsidP="00D7683E">
            <w:pPr>
              <w:pStyle w:val="TAL"/>
              <w:rPr>
                <w:lang w:eastAsia="en-US"/>
              </w:rPr>
            </w:pPr>
          </w:p>
        </w:tc>
      </w:tr>
      <w:tr w:rsidR="00EC2A4C" w:rsidRPr="007F2770" w14:paraId="4A4FA2A8" w14:textId="77777777" w:rsidTr="00621D46">
        <w:trPr>
          <w:cantSplit/>
          <w:jc w:val="center"/>
        </w:trPr>
        <w:tc>
          <w:tcPr>
            <w:tcW w:w="5672" w:type="dxa"/>
            <w:gridSpan w:val="8"/>
            <w:tcBorders>
              <w:top w:val="nil"/>
              <w:left w:val="single" w:sz="4" w:space="0" w:color="auto"/>
              <w:bottom w:val="nil"/>
              <w:right w:val="single" w:sz="4" w:space="0" w:color="auto"/>
            </w:tcBorders>
          </w:tcPr>
          <w:p w14:paraId="2B497809"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3C8EB8AD" w14:textId="77777777" w:rsidR="00EC2A4C" w:rsidRPr="007F2770" w:rsidRDefault="00EC2A4C" w:rsidP="00D7683E">
            <w:pPr>
              <w:pStyle w:val="TAL"/>
              <w:rPr>
                <w:lang w:eastAsia="en-US"/>
              </w:rPr>
            </w:pPr>
          </w:p>
        </w:tc>
      </w:tr>
      <w:tr w:rsidR="00EC2A4C" w:rsidRPr="007F2770" w14:paraId="37916FEF" w14:textId="77777777" w:rsidTr="00621D46">
        <w:trPr>
          <w:cantSplit/>
          <w:jc w:val="center"/>
        </w:trPr>
        <w:tc>
          <w:tcPr>
            <w:tcW w:w="5672" w:type="dxa"/>
            <w:gridSpan w:val="8"/>
            <w:tcBorders>
              <w:top w:val="nil"/>
              <w:left w:val="single" w:sz="4" w:space="0" w:color="auto"/>
              <w:bottom w:val="single" w:sz="4" w:space="0" w:color="auto"/>
              <w:right w:val="single" w:sz="4" w:space="0" w:color="auto"/>
            </w:tcBorders>
          </w:tcPr>
          <w:p w14:paraId="6C1FF0C1"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20640145" w14:textId="77777777" w:rsidR="00EC2A4C" w:rsidRPr="007F2770" w:rsidRDefault="00EC2A4C" w:rsidP="00D7683E">
            <w:pPr>
              <w:pStyle w:val="TAL"/>
              <w:rPr>
                <w:lang w:eastAsia="en-US"/>
              </w:rPr>
            </w:pPr>
            <w:r w:rsidRPr="007F2770">
              <w:rPr>
                <w:lang w:eastAsia="en-US"/>
              </w:rPr>
              <w:t>octet 6</w:t>
            </w:r>
          </w:p>
        </w:tc>
      </w:tr>
      <w:tr w:rsidR="00EC2A4C" w:rsidRPr="007F2770" w14:paraId="51DCF006" w14:textId="77777777" w:rsidTr="00D7683E">
        <w:trPr>
          <w:cantSplit/>
          <w:jc w:val="center"/>
        </w:trPr>
        <w:tc>
          <w:tcPr>
            <w:tcW w:w="5672" w:type="dxa"/>
            <w:gridSpan w:val="8"/>
            <w:tcBorders>
              <w:top w:val="single" w:sz="4" w:space="0" w:color="auto"/>
              <w:left w:val="single" w:sz="4" w:space="0" w:color="auto"/>
              <w:bottom w:val="nil"/>
              <w:right w:val="single" w:sz="4" w:space="0" w:color="auto"/>
            </w:tcBorders>
          </w:tcPr>
          <w:p w14:paraId="618002AF" w14:textId="77777777" w:rsidR="00EC2A4C" w:rsidRPr="007F2770" w:rsidRDefault="00EC2A4C" w:rsidP="00D7683E">
            <w:pPr>
              <w:pStyle w:val="TAC"/>
              <w:rPr>
                <w:lang w:eastAsia="en-US"/>
              </w:rPr>
            </w:pPr>
            <w:r w:rsidRPr="007F2770">
              <w:rPr>
                <w:lang w:eastAsia="en-US"/>
              </w:rPr>
              <w:t>Sequence number</w:t>
            </w:r>
          </w:p>
        </w:tc>
        <w:tc>
          <w:tcPr>
            <w:tcW w:w="1134" w:type="dxa"/>
            <w:tcBorders>
              <w:top w:val="nil"/>
              <w:left w:val="nil"/>
              <w:bottom w:val="nil"/>
              <w:right w:val="nil"/>
            </w:tcBorders>
          </w:tcPr>
          <w:p w14:paraId="06F3CBC5" w14:textId="77777777" w:rsidR="00EC2A4C" w:rsidRPr="007F2770" w:rsidRDefault="00EC2A4C" w:rsidP="00D7683E">
            <w:pPr>
              <w:pStyle w:val="TAL"/>
              <w:rPr>
                <w:lang w:eastAsia="en-US"/>
              </w:rPr>
            </w:pPr>
            <w:r w:rsidRPr="007F2770">
              <w:rPr>
                <w:lang w:eastAsia="en-US"/>
              </w:rPr>
              <w:t>octet 7</w:t>
            </w:r>
          </w:p>
        </w:tc>
      </w:tr>
      <w:tr w:rsidR="00EC2A4C" w:rsidRPr="007F2770" w14:paraId="2572261F" w14:textId="77777777" w:rsidTr="00621D46">
        <w:trPr>
          <w:cantSplit/>
          <w:jc w:val="center"/>
        </w:trPr>
        <w:tc>
          <w:tcPr>
            <w:tcW w:w="5672" w:type="dxa"/>
            <w:gridSpan w:val="8"/>
            <w:tcBorders>
              <w:top w:val="single" w:sz="4" w:space="0" w:color="auto"/>
              <w:left w:val="single" w:sz="4" w:space="0" w:color="auto"/>
              <w:bottom w:val="nil"/>
              <w:right w:val="single" w:sz="4" w:space="0" w:color="auto"/>
            </w:tcBorders>
          </w:tcPr>
          <w:p w14:paraId="23F0FD82"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6F3A2A35" w14:textId="77777777" w:rsidR="00EC2A4C" w:rsidRPr="007F2770" w:rsidRDefault="00EC2A4C" w:rsidP="00D7683E">
            <w:pPr>
              <w:pStyle w:val="TAL"/>
              <w:rPr>
                <w:lang w:eastAsia="en-US"/>
              </w:rPr>
            </w:pPr>
            <w:r w:rsidRPr="007F2770">
              <w:rPr>
                <w:lang w:eastAsia="en-US"/>
              </w:rPr>
              <w:t>octet 8</w:t>
            </w:r>
          </w:p>
        </w:tc>
      </w:tr>
      <w:tr w:rsidR="00EC2A4C" w:rsidRPr="007F2770" w14:paraId="52414AAF" w14:textId="77777777" w:rsidTr="00D7683E">
        <w:trPr>
          <w:cantSplit/>
          <w:jc w:val="center"/>
        </w:trPr>
        <w:tc>
          <w:tcPr>
            <w:tcW w:w="5672" w:type="dxa"/>
            <w:gridSpan w:val="8"/>
            <w:tcBorders>
              <w:top w:val="nil"/>
              <w:left w:val="single" w:sz="4" w:space="0" w:color="auto"/>
              <w:bottom w:val="nil"/>
              <w:right w:val="single" w:sz="4" w:space="0" w:color="auto"/>
            </w:tcBorders>
          </w:tcPr>
          <w:p w14:paraId="272D3846" w14:textId="77777777" w:rsidR="00EC2A4C" w:rsidRPr="007F2770" w:rsidRDefault="00EC2A4C" w:rsidP="00D7683E">
            <w:pPr>
              <w:pStyle w:val="TAC"/>
              <w:rPr>
                <w:lang w:eastAsia="en-US"/>
              </w:rPr>
            </w:pPr>
            <w:r w:rsidRPr="007F2770">
              <w:rPr>
                <w:lang w:eastAsia="en-US"/>
              </w:rPr>
              <w:t>Plain 5GS NAS message</w:t>
            </w:r>
          </w:p>
        </w:tc>
        <w:tc>
          <w:tcPr>
            <w:tcW w:w="1134" w:type="dxa"/>
            <w:tcBorders>
              <w:top w:val="nil"/>
              <w:left w:val="nil"/>
              <w:bottom w:val="nil"/>
              <w:right w:val="nil"/>
            </w:tcBorders>
          </w:tcPr>
          <w:p w14:paraId="0CD49413" w14:textId="77777777" w:rsidR="00EC2A4C" w:rsidRPr="007F2770" w:rsidRDefault="00EC2A4C" w:rsidP="00D7683E">
            <w:pPr>
              <w:pStyle w:val="TAL"/>
              <w:rPr>
                <w:lang w:eastAsia="en-US"/>
              </w:rPr>
            </w:pPr>
          </w:p>
        </w:tc>
      </w:tr>
      <w:tr w:rsidR="00EC2A4C" w:rsidRPr="007F2770" w14:paraId="498AC616" w14:textId="77777777" w:rsidTr="00D7683E">
        <w:trPr>
          <w:cantSplit/>
          <w:jc w:val="center"/>
        </w:trPr>
        <w:tc>
          <w:tcPr>
            <w:tcW w:w="5672" w:type="dxa"/>
            <w:gridSpan w:val="8"/>
            <w:tcBorders>
              <w:top w:val="nil"/>
              <w:left w:val="single" w:sz="4" w:space="0" w:color="auto"/>
              <w:bottom w:val="single" w:sz="4" w:space="0" w:color="auto"/>
              <w:right w:val="single" w:sz="4" w:space="0" w:color="auto"/>
            </w:tcBorders>
          </w:tcPr>
          <w:p w14:paraId="2DDAF4BE" w14:textId="77777777" w:rsidR="00EC2A4C" w:rsidRPr="007F2770" w:rsidRDefault="00EC2A4C" w:rsidP="00D7683E">
            <w:pPr>
              <w:pStyle w:val="TAC"/>
              <w:rPr>
                <w:lang w:eastAsia="en-US"/>
              </w:rPr>
            </w:pPr>
          </w:p>
        </w:tc>
        <w:tc>
          <w:tcPr>
            <w:tcW w:w="1134" w:type="dxa"/>
            <w:tcBorders>
              <w:top w:val="nil"/>
              <w:left w:val="nil"/>
              <w:bottom w:val="nil"/>
              <w:right w:val="nil"/>
            </w:tcBorders>
          </w:tcPr>
          <w:p w14:paraId="43EBD658" w14:textId="77777777" w:rsidR="00EC2A4C" w:rsidRPr="007F2770" w:rsidRDefault="00EC2A4C" w:rsidP="00D7683E">
            <w:pPr>
              <w:pStyle w:val="TAL"/>
              <w:rPr>
                <w:lang w:eastAsia="en-US"/>
              </w:rPr>
            </w:pPr>
            <w:r w:rsidRPr="007F2770">
              <w:rPr>
                <w:lang w:eastAsia="en-US"/>
              </w:rPr>
              <w:t>octet n</w:t>
            </w:r>
          </w:p>
        </w:tc>
      </w:tr>
    </w:tbl>
    <w:p w14:paraId="6BDE04D8" w14:textId="77777777" w:rsidR="00EC2A4C" w:rsidRPr="007F2770" w:rsidRDefault="00EC2A4C" w:rsidP="00EC2A4C">
      <w:pPr>
        <w:pStyle w:val="TF"/>
      </w:pPr>
      <w:r w:rsidRPr="007F2770">
        <w:t>Figure</w:t>
      </w:r>
      <w:r w:rsidRPr="007F2770">
        <w:rPr>
          <w:rFonts w:eastAsia="Malgun Gothic"/>
        </w:rPr>
        <w:t> </w:t>
      </w:r>
      <w:r w:rsidRPr="007F2770">
        <w:t>9.1</w:t>
      </w:r>
      <w:r w:rsidR="00137FBE" w:rsidRPr="007F2770">
        <w:t>.1</w:t>
      </w:r>
      <w:r w:rsidRPr="007F2770">
        <w:t>.2: General message organization example for a security protected 5GS NAS message</w:t>
      </w:r>
    </w:p>
    <w:p w14:paraId="3F6CBDEB" w14:textId="77777777" w:rsidR="004C63F2" w:rsidRPr="007F2770" w:rsidRDefault="004C63F2" w:rsidP="004C63F2">
      <w:r w:rsidRPr="007F2770">
        <w:t xml:space="preserve">Unless specified otherwise in the message descriptions of clause 8 and </w:t>
      </w:r>
      <w:r w:rsidR="002B284A" w:rsidRPr="007F2770">
        <w:t>annex D</w:t>
      </w:r>
      <w:r w:rsidRPr="007F2770">
        <w:t>, a particular information element shall not be present more than once in a given message.</w:t>
      </w:r>
    </w:p>
    <w:p w14:paraId="49BEA621" w14:textId="77777777" w:rsidR="00B22DA8" w:rsidRPr="007F2770" w:rsidRDefault="00B22DA8" w:rsidP="00781477">
      <w:pPr>
        <w:pStyle w:val="Heading3"/>
      </w:pPr>
      <w:bookmarkStart w:id="11157" w:name="_Toc20233188"/>
      <w:bookmarkStart w:id="11158" w:name="_Toc27747311"/>
      <w:bookmarkStart w:id="11159" w:name="_Toc36213502"/>
      <w:bookmarkStart w:id="11160" w:name="_Toc36657679"/>
      <w:bookmarkStart w:id="11161" w:name="_Toc45287354"/>
      <w:bookmarkStart w:id="11162" w:name="_Toc51948629"/>
      <w:bookmarkStart w:id="11163" w:name="_Toc51949721"/>
      <w:bookmarkStart w:id="11164" w:name="_Toc131396778"/>
      <w:r w:rsidRPr="007F2770">
        <w:t>9.1.2</w:t>
      </w:r>
      <w:r w:rsidRPr="007F2770">
        <w:tab/>
        <w:t>Field format and mapping</w:t>
      </w:r>
      <w:bookmarkEnd w:id="11157"/>
      <w:bookmarkEnd w:id="11158"/>
      <w:bookmarkEnd w:id="11159"/>
      <w:bookmarkEnd w:id="11160"/>
      <w:bookmarkEnd w:id="11161"/>
      <w:bookmarkEnd w:id="11162"/>
      <w:bookmarkEnd w:id="11163"/>
      <w:bookmarkEnd w:id="11164"/>
    </w:p>
    <w:p w14:paraId="31F81DF3" w14:textId="77777777" w:rsidR="00B22DA8" w:rsidRPr="007F2770" w:rsidRDefault="00B22DA8" w:rsidP="00B22DA8">
      <w:r w:rsidRPr="007F2770">
        <w:t>When a field is contained within a single octet, the lowest numbered bit of the field represents the least significant bit.</w:t>
      </w:r>
    </w:p>
    <w:p w14:paraId="16A1C494" w14:textId="77777777" w:rsidR="004C63F2" w:rsidRPr="007F2770" w:rsidRDefault="004C63F2" w:rsidP="004C63F2">
      <w:r w:rsidRPr="007F2770">
        <w:t xml:space="preserve">When a field extends over more than one octet, the order of bit values progressively decreases as the octet number increases. </w:t>
      </w:r>
      <w:r w:rsidR="00B22DA8" w:rsidRPr="007F2770">
        <w:t xml:space="preserve">In that part of the field contained in a given octet, the lowest numbered bit represents the least significant bit. </w:t>
      </w:r>
      <w:r w:rsidR="0089181C" w:rsidRPr="007F2770">
        <w:t xml:space="preserve">The </w:t>
      </w:r>
      <w:r w:rsidR="0089181C" w:rsidRPr="007F2770">
        <w:rPr>
          <w:rFonts w:hint="eastAsia"/>
          <w:lang w:eastAsia="zh-CN"/>
        </w:rPr>
        <w:t>mos</w:t>
      </w:r>
      <w:r w:rsidR="0089181C" w:rsidRPr="007F2770">
        <w:t xml:space="preserve">t significant bit of the field is represented by the </w:t>
      </w:r>
      <w:r w:rsidR="0089181C" w:rsidRPr="007F2770">
        <w:rPr>
          <w:rFonts w:hint="eastAsia"/>
          <w:lang w:eastAsia="zh-CN"/>
        </w:rPr>
        <w:t>highest</w:t>
      </w:r>
      <w:r w:rsidR="0089181C" w:rsidRPr="007F2770">
        <w:t xml:space="preserve"> numbered bit of the </w:t>
      </w:r>
      <w:r w:rsidR="0089181C" w:rsidRPr="007F2770">
        <w:rPr>
          <w:rFonts w:hint="eastAsia"/>
          <w:lang w:eastAsia="zh-CN"/>
        </w:rPr>
        <w:t>lowest</w:t>
      </w:r>
      <w:r w:rsidR="0089181C" w:rsidRPr="007F2770">
        <w:t xml:space="preserve"> numbered octet of the field.</w:t>
      </w:r>
      <w:r w:rsidR="0089181C" w:rsidRPr="007F2770">
        <w:rPr>
          <w:rFonts w:hint="eastAsia"/>
          <w:lang w:eastAsia="zh-CN"/>
        </w:rPr>
        <w:t xml:space="preserve"> </w:t>
      </w:r>
      <w:r w:rsidRPr="007F2770">
        <w:t>The least significant bit of the field is represented by the lowest numbered bit of the highest numbered octet of the field.</w:t>
      </w:r>
    </w:p>
    <w:p w14:paraId="56FF1850" w14:textId="77777777" w:rsidR="00B22DA8" w:rsidRPr="007F2770" w:rsidRDefault="00B22DA8" w:rsidP="00B22DA8">
      <w:r w:rsidRPr="007F2770">
        <w:t xml:space="preserve">For example, a bit number can be identified as a couple (o, b) where o is the octet number and b is the relative bit number within the octet. Figure 9.1.2.1 illustrates a field that spans from bit (1, 3) to bit (2, 7). The </w:t>
      </w:r>
      <w:r w:rsidRPr="007F2770">
        <w:rPr>
          <w:lang w:eastAsia="zh-CN"/>
        </w:rPr>
        <w:t>mos</w:t>
      </w:r>
      <w:r w:rsidRPr="007F2770">
        <w:t>t significant bit of the field is mapped on bit (1, 3) and the least significant 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7F2770" w14:paraId="0850E20B" w14:textId="77777777" w:rsidTr="00572236">
        <w:trPr>
          <w:cantSplit/>
          <w:jc w:val="center"/>
        </w:trPr>
        <w:tc>
          <w:tcPr>
            <w:tcW w:w="709" w:type="dxa"/>
            <w:tcBorders>
              <w:top w:val="nil"/>
              <w:left w:val="nil"/>
              <w:bottom w:val="single" w:sz="4" w:space="0" w:color="auto"/>
              <w:right w:val="nil"/>
            </w:tcBorders>
          </w:tcPr>
          <w:p w14:paraId="135497E5" w14:textId="77777777" w:rsidR="00B22DA8" w:rsidRPr="007F2770" w:rsidRDefault="00B22DA8" w:rsidP="00572236">
            <w:pPr>
              <w:pStyle w:val="TAC"/>
            </w:pPr>
            <w:r w:rsidRPr="007F2770">
              <w:t>8</w:t>
            </w:r>
          </w:p>
        </w:tc>
        <w:tc>
          <w:tcPr>
            <w:tcW w:w="709" w:type="dxa"/>
            <w:tcBorders>
              <w:top w:val="nil"/>
              <w:left w:val="nil"/>
              <w:bottom w:val="single" w:sz="4" w:space="0" w:color="auto"/>
              <w:right w:val="nil"/>
            </w:tcBorders>
          </w:tcPr>
          <w:p w14:paraId="2F53F612" w14:textId="77777777" w:rsidR="00B22DA8" w:rsidRPr="007F2770" w:rsidRDefault="00B22DA8" w:rsidP="00572236">
            <w:pPr>
              <w:pStyle w:val="TAC"/>
            </w:pPr>
            <w:r w:rsidRPr="007F2770">
              <w:t>7</w:t>
            </w:r>
          </w:p>
        </w:tc>
        <w:tc>
          <w:tcPr>
            <w:tcW w:w="709" w:type="dxa"/>
            <w:tcBorders>
              <w:top w:val="nil"/>
              <w:left w:val="nil"/>
              <w:bottom w:val="single" w:sz="4" w:space="0" w:color="auto"/>
              <w:right w:val="nil"/>
            </w:tcBorders>
          </w:tcPr>
          <w:p w14:paraId="4313EE20" w14:textId="77777777" w:rsidR="00B22DA8" w:rsidRPr="007F2770" w:rsidRDefault="00B22DA8" w:rsidP="00572236">
            <w:pPr>
              <w:pStyle w:val="TAC"/>
            </w:pPr>
            <w:r w:rsidRPr="007F2770">
              <w:t>6</w:t>
            </w:r>
          </w:p>
        </w:tc>
        <w:tc>
          <w:tcPr>
            <w:tcW w:w="709" w:type="dxa"/>
            <w:tcBorders>
              <w:top w:val="nil"/>
              <w:left w:val="nil"/>
              <w:bottom w:val="single" w:sz="4" w:space="0" w:color="auto"/>
              <w:right w:val="nil"/>
            </w:tcBorders>
          </w:tcPr>
          <w:p w14:paraId="6EA31671" w14:textId="77777777" w:rsidR="00B22DA8" w:rsidRPr="007F2770" w:rsidRDefault="00B22DA8" w:rsidP="00572236">
            <w:pPr>
              <w:pStyle w:val="TAC"/>
            </w:pPr>
            <w:r w:rsidRPr="007F2770">
              <w:t>5</w:t>
            </w:r>
          </w:p>
        </w:tc>
        <w:tc>
          <w:tcPr>
            <w:tcW w:w="709" w:type="dxa"/>
            <w:tcBorders>
              <w:top w:val="nil"/>
              <w:left w:val="nil"/>
              <w:bottom w:val="single" w:sz="4" w:space="0" w:color="auto"/>
              <w:right w:val="nil"/>
            </w:tcBorders>
          </w:tcPr>
          <w:p w14:paraId="01A0DE92" w14:textId="77777777" w:rsidR="00B22DA8" w:rsidRPr="007F2770" w:rsidRDefault="00B22DA8" w:rsidP="00572236">
            <w:pPr>
              <w:pStyle w:val="TAC"/>
            </w:pPr>
            <w:r w:rsidRPr="007F2770">
              <w:t>4</w:t>
            </w:r>
          </w:p>
        </w:tc>
        <w:tc>
          <w:tcPr>
            <w:tcW w:w="709" w:type="dxa"/>
            <w:tcBorders>
              <w:top w:val="nil"/>
              <w:left w:val="nil"/>
              <w:bottom w:val="single" w:sz="4" w:space="0" w:color="auto"/>
              <w:right w:val="nil"/>
            </w:tcBorders>
          </w:tcPr>
          <w:p w14:paraId="138741B6" w14:textId="77777777" w:rsidR="00B22DA8" w:rsidRPr="007F2770" w:rsidRDefault="00B22DA8" w:rsidP="00572236">
            <w:pPr>
              <w:pStyle w:val="TAC"/>
            </w:pPr>
            <w:r w:rsidRPr="007F2770">
              <w:t>3</w:t>
            </w:r>
          </w:p>
        </w:tc>
        <w:tc>
          <w:tcPr>
            <w:tcW w:w="709" w:type="dxa"/>
            <w:tcBorders>
              <w:top w:val="nil"/>
              <w:left w:val="nil"/>
              <w:bottom w:val="single" w:sz="4" w:space="0" w:color="auto"/>
              <w:right w:val="nil"/>
            </w:tcBorders>
          </w:tcPr>
          <w:p w14:paraId="46F09F36" w14:textId="77777777" w:rsidR="00B22DA8" w:rsidRPr="007F2770" w:rsidRDefault="00B22DA8" w:rsidP="00572236">
            <w:pPr>
              <w:pStyle w:val="TAC"/>
            </w:pPr>
            <w:r w:rsidRPr="007F2770">
              <w:t>2</w:t>
            </w:r>
          </w:p>
        </w:tc>
        <w:tc>
          <w:tcPr>
            <w:tcW w:w="709" w:type="dxa"/>
            <w:tcBorders>
              <w:top w:val="nil"/>
              <w:left w:val="nil"/>
              <w:bottom w:val="single" w:sz="4" w:space="0" w:color="auto"/>
              <w:right w:val="nil"/>
            </w:tcBorders>
          </w:tcPr>
          <w:p w14:paraId="1818B386" w14:textId="77777777" w:rsidR="00B22DA8" w:rsidRPr="007F2770" w:rsidRDefault="00B22DA8" w:rsidP="00572236">
            <w:pPr>
              <w:pStyle w:val="TAC"/>
            </w:pPr>
            <w:r w:rsidRPr="007F2770">
              <w:t>1</w:t>
            </w:r>
          </w:p>
        </w:tc>
        <w:tc>
          <w:tcPr>
            <w:tcW w:w="1417" w:type="dxa"/>
            <w:tcBorders>
              <w:top w:val="nil"/>
              <w:left w:val="nil"/>
              <w:bottom w:val="nil"/>
              <w:right w:val="nil"/>
            </w:tcBorders>
          </w:tcPr>
          <w:p w14:paraId="06ABCFD5" w14:textId="77777777" w:rsidR="00B22DA8" w:rsidRPr="007F2770" w:rsidRDefault="00B22DA8" w:rsidP="00572236">
            <w:pPr>
              <w:pStyle w:val="TAL"/>
            </w:pPr>
          </w:p>
        </w:tc>
      </w:tr>
      <w:tr w:rsidR="00B22DA8" w:rsidRPr="007F2770" w14:paraId="375757FD"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1FC744C" w14:textId="77777777" w:rsidR="00B22DA8" w:rsidRPr="007F2770" w:rsidRDefault="00B22DA8" w:rsidP="00572236">
            <w:pPr>
              <w:pStyle w:val="TAC"/>
            </w:pPr>
          </w:p>
        </w:tc>
        <w:tc>
          <w:tcPr>
            <w:tcW w:w="709" w:type="dxa"/>
            <w:tcBorders>
              <w:top w:val="nil"/>
              <w:left w:val="nil"/>
              <w:bottom w:val="single" w:sz="4" w:space="0" w:color="auto"/>
              <w:right w:val="nil"/>
            </w:tcBorders>
          </w:tcPr>
          <w:p w14:paraId="6D065934" w14:textId="77777777" w:rsidR="00B22DA8" w:rsidRPr="007F2770" w:rsidRDefault="00B22DA8" w:rsidP="00572236">
            <w:pPr>
              <w:pStyle w:val="TAC"/>
            </w:pPr>
          </w:p>
        </w:tc>
        <w:tc>
          <w:tcPr>
            <w:tcW w:w="709" w:type="dxa"/>
            <w:tcBorders>
              <w:top w:val="nil"/>
              <w:left w:val="nil"/>
              <w:bottom w:val="single" w:sz="4" w:space="0" w:color="auto"/>
              <w:right w:val="nil"/>
            </w:tcBorders>
          </w:tcPr>
          <w:p w14:paraId="279918AD" w14:textId="77777777" w:rsidR="00B22DA8" w:rsidRPr="007F2770" w:rsidRDefault="00B22DA8" w:rsidP="00572236">
            <w:pPr>
              <w:pStyle w:val="TAC"/>
            </w:pPr>
          </w:p>
        </w:tc>
        <w:tc>
          <w:tcPr>
            <w:tcW w:w="709" w:type="dxa"/>
            <w:tcBorders>
              <w:top w:val="nil"/>
              <w:left w:val="nil"/>
              <w:bottom w:val="single" w:sz="4" w:space="0" w:color="auto"/>
              <w:right w:val="nil"/>
            </w:tcBorders>
          </w:tcPr>
          <w:p w14:paraId="37547732"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3E6D848B" w14:textId="77777777" w:rsidR="00B22DA8" w:rsidRPr="007F2770" w:rsidRDefault="00B22DA8" w:rsidP="00572236">
            <w:pPr>
              <w:pStyle w:val="TAC"/>
            </w:pPr>
          </w:p>
        </w:tc>
        <w:tc>
          <w:tcPr>
            <w:tcW w:w="709" w:type="dxa"/>
            <w:tcBorders>
              <w:top w:val="single" w:sz="4" w:space="0" w:color="auto"/>
              <w:left w:val="single" w:sz="4" w:space="0" w:color="auto"/>
              <w:bottom w:val="single" w:sz="4" w:space="0" w:color="auto"/>
              <w:right w:val="nil"/>
            </w:tcBorders>
          </w:tcPr>
          <w:p w14:paraId="0A829800" w14:textId="77777777" w:rsidR="00B22DA8" w:rsidRPr="007F2770" w:rsidRDefault="00B22DA8" w:rsidP="0083064D">
            <w:pPr>
              <w:pStyle w:val="TAC"/>
            </w:pPr>
            <w:r w:rsidRPr="007F2770">
              <w:t>2</w:t>
            </w:r>
            <w:r w:rsidRPr="007F2770">
              <w:rPr>
                <w:vertAlign w:val="superscript"/>
              </w:rPr>
              <w:t>4</w:t>
            </w:r>
          </w:p>
        </w:tc>
        <w:tc>
          <w:tcPr>
            <w:tcW w:w="709" w:type="dxa"/>
            <w:tcBorders>
              <w:top w:val="nil"/>
              <w:left w:val="nil"/>
              <w:bottom w:val="single" w:sz="4" w:space="0" w:color="auto"/>
              <w:right w:val="nil"/>
            </w:tcBorders>
          </w:tcPr>
          <w:p w14:paraId="4F0DE0C3" w14:textId="77777777" w:rsidR="00B22DA8" w:rsidRPr="007F2770" w:rsidRDefault="00B22DA8" w:rsidP="0083064D">
            <w:pPr>
              <w:pStyle w:val="TAC"/>
            </w:pPr>
            <w:r w:rsidRPr="007F2770">
              <w:t>2</w:t>
            </w:r>
            <w:r w:rsidRPr="007F2770">
              <w:rPr>
                <w:vertAlign w:val="superscript"/>
              </w:rPr>
              <w:t>3</w:t>
            </w:r>
          </w:p>
        </w:tc>
        <w:tc>
          <w:tcPr>
            <w:tcW w:w="709" w:type="dxa"/>
            <w:tcBorders>
              <w:top w:val="single" w:sz="4" w:space="0" w:color="auto"/>
              <w:left w:val="nil"/>
              <w:bottom w:val="single" w:sz="4" w:space="0" w:color="auto"/>
              <w:right w:val="single" w:sz="4" w:space="0" w:color="auto"/>
            </w:tcBorders>
          </w:tcPr>
          <w:p w14:paraId="62746B7C" w14:textId="77777777" w:rsidR="00B22DA8" w:rsidRPr="007F2770" w:rsidRDefault="00B22DA8" w:rsidP="0083064D">
            <w:pPr>
              <w:pStyle w:val="TAC"/>
            </w:pPr>
            <w:r w:rsidRPr="007F2770">
              <w:t>2</w:t>
            </w:r>
            <w:r w:rsidRPr="007F2770">
              <w:rPr>
                <w:vertAlign w:val="superscript"/>
              </w:rPr>
              <w:t>2</w:t>
            </w:r>
          </w:p>
        </w:tc>
        <w:tc>
          <w:tcPr>
            <w:tcW w:w="1417" w:type="dxa"/>
            <w:tcBorders>
              <w:top w:val="nil"/>
              <w:left w:val="single" w:sz="4" w:space="0" w:color="auto"/>
              <w:bottom w:val="nil"/>
              <w:right w:val="nil"/>
            </w:tcBorders>
          </w:tcPr>
          <w:p w14:paraId="274C5B4D" w14:textId="77777777" w:rsidR="00B22DA8" w:rsidRPr="007F2770" w:rsidRDefault="00B22DA8" w:rsidP="00572236">
            <w:pPr>
              <w:pStyle w:val="TAL"/>
            </w:pPr>
            <w:r w:rsidRPr="007F2770">
              <w:t>1</w:t>
            </w:r>
            <w:r w:rsidRPr="007F2770">
              <w:rPr>
                <w:vertAlign w:val="superscript"/>
              </w:rPr>
              <w:t>st</w:t>
            </w:r>
            <w:r w:rsidRPr="007F2770">
              <w:t xml:space="preserve"> octet of field</w:t>
            </w:r>
          </w:p>
        </w:tc>
      </w:tr>
      <w:tr w:rsidR="00B22DA8" w:rsidRPr="007F2770" w14:paraId="1B3C38FB" w14:textId="77777777" w:rsidTr="00572236">
        <w:trPr>
          <w:cantSplit/>
          <w:jc w:val="center"/>
        </w:trPr>
        <w:tc>
          <w:tcPr>
            <w:tcW w:w="709" w:type="dxa"/>
            <w:tcBorders>
              <w:top w:val="single" w:sz="4" w:space="0" w:color="auto"/>
              <w:left w:val="single" w:sz="4" w:space="0" w:color="auto"/>
              <w:bottom w:val="single" w:sz="4" w:space="0" w:color="auto"/>
              <w:right w:val="nil"/>
            </w:tcBorders>
          </w:tcPr>
          <w:p w14:paraId="2CD75589" w14:textId="77777777" w:rsidR="00B22DA8" w:rsidRPr="007F2770" w:rsidRDefault="00B22DA8" w:rsidP="0083064D">
            <w:pPr>
              <w:pStyle w:val="TAC"/>
            </w:pPr>
            <w:r w:rsidRPr="007F2770">
              <w:t>2</w:t>
            </w:r>
            <w:r w:rsidRPr="007F2770">
              <w:rPr>
                <w:vertAlign w:val="superscript"/>
              </w:rPr>
              <w:t>1</w:t>
            </w:r>
          </w:p>
        </w:tc>
        <w:tc>
          <w:tcPr>
            <w:tcW w:w="709" w:type="dxa"/>
            <w:tcBorders>
              <w:top w:val="single" w:sz="4" w:space="0" w:color="auto"/>
              <w:left w:val="nil"/>
              <w:bottom w:val="single" w:sz="4" w:space="0" w:color="auto"/>
              <w:right w:val="single" w:sz="4" w:space="0" w:color="auto"/>
            </w:tcBorders>
          </w:tcPr>
          <w:p w14:paraId="5BF92D54" w14:textId="77777777" w:rsidR="00B22DA8" w:rsidRPr="007F2770" w:rsidRDefault="00B22DA8" w:rsidP="0083064D">
            <w:pPr>
              <w:pStyle w:val="TAC"/>
            </w:pPr>
            <w:r w:rsidRPr="007F2770">
              <w:t>2</w:t>
            </w:r>
            <w:r w:rsidRPr="007F2770">
              <w:rPr>
                <w:vertAlign w:val="superscript"/>
              </w:rPr>
              <w:t>0</w:t>
            </w:r>
          </w:p>
        </w:tc>
        <w:tc>
          <w:tcPr>
            <w:tcW w:w="709" w:type="dxa"/>
            <w:tcBorders>
              <w:top w:val="single" w:sz="4" w:space="0" w:color="auto"/>
              <w:left w:val="single" w:sz="4" w:space="0" w:color="auto"/>
              <w:bottom w:val="single" w:sz="4" w:space="0" w:color="auto"/>
              <w:right w:val="nil"/>
            </w:tcBorders>
          </w:tcPr>
          <w:p w14:paraId="014CD114" w14:textId="77777777" w:rsidR="00B22DA8" w:rsidRPr="007F2770" w:rsidRDefault="00B22DA8" w:rsidP="00572236">
            <w:pPr>
              <w:pStyle w:val="TAC"/>
            </w:pPr>
          </w:p>
        </w:tc>
        <w:tc>
          <w:tcPr>
            <w:tcW w:w="709" w:type="dxa"/>
            <w:tcBorders>
              <w:top w:val="nil"/>
              <w:left w:val="nil"/>
              <w:bottom w:val="single" w:sz="4" w:space="0" w:color="auto"/>
              <w:right w:val="nil"/>
            </w:tcBorders>
          </w:tcPr>
          <w:p w14:paraId="7AFD8C68" w14:textId="77777777" w:rsidR="00B22DA8" w:rsidRPr="007F2770" w:rsidRDefault="00B22DA8" w:rsidP="00572236">
            <w:pPr>
              <w:pStyle w:val="TAC"/>
            </w:pPr>
          </w:p>
        </w:tc>
        <w:tc>
          <w:tcPr>
            <w:tcW w:w="709" w:type="dxa"/>
            <w:tcBorders>
              <w:top w:val="nil"/>
              <w:left w:val="nil"/>
              <w:bottom w:val="single" w:sz="4" w:space="0" w:color="auto"/>
              <w:right w:val="nil"/>
            </w:tcBorders>
          </w:tcPr>
          <w:p w14:paraId="6C006F0F" w14:textId="77777777" w:rsidR="00B22DA8" w:rsidRPr="007F2770" w:rsidRDefault="00B22DA8" w:rsidP="00572236">
            <w:pPr>
              <w:pStyle w:val="TAC"/>
            </w:pPr>
          </w:p>
        </w:tc>
        <w:tc>
          <w:tcPr>
            <w:tcW w:w="709" w:type="dxa"/>
            <w:tcBorders>
              <w:top w:val="nil"/>
              <w:left w:val="nil"/>
              <w:bottom w:val="single" w:sz="4" w:space="0" w:color="auto"/>
              <w:right w:val="nil"/>
            </w:tcBorders>
          </w:tcPr>
          <w:p w14:paraId="67B192CD" w14:textId="77777777" w:rsidR="00B22DA8" w:rsidRPr="007F2770" w:rsidRDefault="00B22DA8" w:rsidP="00572236">
            <w:pPr>
              <w:pStyle w:val="TAC"/>
            </w:pPr>
          </w:p>
        </w:tc>
        <w:tc>
          <w:tcPr>
            <w:tcW w:w="709" w:type="dxa"/>
            <w:tcBorders>
              <w:top w:val="nil"/>
              <w:left w:val="nil"/>
              <w:bottom w:val="single" w:sz="4" w:space="0" w:color="auto"/>
              <w:right w:val="nil"/>
            </w:tcBorders>
          </w:tcPr>
          <w:p w14:paraId="2259A229" w14:textId="77777777" w:rsidR="00B22DA8" w:rsidRPr="007F2770" w:rsidRDefault="00B22DA8" w:rsidP="00572236">
            <w:pPr>
              <w:pStyle w:val="TAC"/>
            </w:pPr>
          </w:p>
        </w:tc>
        <w:tc>
          <w:tcPr>
            <w:tcW w:w="709" w:type="dxa"/>
            <w:tcBorders>
              <w:top w:val="single" w:sz="4" w:space="0" w:color="auto"/>
              <w:left w:val="nil"/>
              <w:bottom w:val="single" w:sz="4" w:space="0" w:color="auto"/>
              <w:right w:val="single" w:sz="4" w:space="0" w:color="auto"/>
            </w:tcBorders>
          </w:tcPr>
          <w:p w14:paraId="63AEB0A5" w14:textId="77777777" w:rsidR="00B22DA8" w:rsidRPr="007F2770" w:rsidRDefault="00B22DA8" w:rsidP="00572236">
            <w:pPr>
              <w:pStyle w:val="TAC"/>
            </w:pPr>
          </w:p>
        </w:tc>
        <w:tc>
          <w:tcPr>
            <w:tcW w:w="1417" w:type="dxa"/>
            <w:tcBorders>
              <w:top w:val="nil"/>
              <w:left w:val="single" w:sz="4" w:space="0" w:color="auto"/>
              <w:bottom w:val="nil"/>
              <w:right w:val="nil"/>
            </w:tcBorders>
          </w:tcPr>
          <w:p w14:paraId="3FBB9B29" w14:textId="77777777" w:rsidR="00B22DA8" w:rsidRPr="007F2770" w:rsidRDefault="00B22DA8" w:rsidP="00572236">
            <w:pPr>
              <w:pStyle w:val="TAL"/>
            </w:pPr>
            <w:r w:rsidRPr="007F2770">
              <w:t>2</w:t>
            </w:r>
            <w:r w:rsidRPr="007F2770">
              <w:rPr>
                <w:vertAlign w:val="superscript"/>
              </w:rPr>
              <w:t>nd</w:t>
            </w:r>
            <w:r w:rsidRPr="007F2770">
              <w:t xml:space="preserve"> octet of field</w:t>
            </w:r>
          </w:p>
        </w:tc>
      </w:tr>
    </w:tbl>
    <w:p w14:paraId="7062BACA" w14:textId="77777777" w:rsidR="00B22DA8" w:rsidRPr="007F2770" w:rsidRDefault="00B22DA8" w:rsidP="00B22DA8">
      <w:pPr>
        <w:pStyle w:val="TF"/>
      </w:pPr>
      <w:r w:rsidRPr="007F2770">
        <w:t>Figure 9.1.2.1: Field mapping convention</w:t>
      </w:r>
    </w:p>
    <w:p w14:paraId="16A4CDC6" w14:textId="77777777" w:rsidR="00A41C5D" w:rsidRPr="007F2770" w:rsidRDefault="00A41C5D" w:rsidP="00781477">
      <w:pPr>
        <w:pStyle w:val="Heading2"/>
      </w:pPr>
      <w:bookmarkStart w:id="11165" w:name="_Toc20233189"/>
      <w:bookmarkStart w:id="11166" w:name="_Toc27747312"/>
      <w:bookmarkStart w:id="11167" w:name="_Toc36213503"/>
      <w:bookmarkStart w:id="11168" w:name="_Toc36657680"/>
      <w:bookmarkStart w:id="11169" w:name="_Toc45287355"/>
      <w:bookmarkStart w:id="11170" w:name="_Toc51948630"/>
      <w:bookmarkStart w:id="11171" w:name="_Toc51949722"/>
      <w:bookmarkStart w:id="11172" w:name="_Toc131396779"/>
      <w:r w:rsidRPr="007F2770">
        <w:t>9.2</w:t>
      </w:r>
      <w:r w:rsidRPr="007F2770">
        <w:tab/>
      </w:r>
      <w:r w:rsidR="00E271BC" w:rsidRPr="007F2770">
        <w:t>Extended p</w:t>
      </w:r>
      <w:r w:rsidRPr="007F2770">
        <w:t>rotocol discriminator</w:t>
      </w:r>
      <w:bookmarkEnd w:id="11165"/>
      <w:bookmarkEnd w:id="11166"/>
      <w:bookmarkEnd w:id="11167"/>
      <w:bookmarkEnd w:id="11168"/>
      <w:bookmarkEnd w:id="11169"/>
      <w:bookmarkEnd w:id="11170"/>
      <w:bookmarkEnd w:id="11171"/>
      <w:bookmarkEnd w:id="11172"/>
    </w:p>
    <w:p w14:paraId="4B76D81B" w14:textId="77777777" w:rsidR="004C63F2" w:rsidRPr="007F2770" w:rsidRDefault="004C63F2" w:rsidP="004C63F2">
      <w:r w:rsidRPr="007F2770">
        <w:t>Bits 1 to 8 of the first octet of every 5GS NAS message contain the Extended protocol discriminator (EPD) IE. The EPD and its use are defined in 3GPP TS 24.007 [</w:t>
      </w:r>
      <w:r w:rsidR="00B5047D" w:rsidRPr="007F2770">
        <w:t>11</w:t>
      </w:r>
      <w:r w:rsidRPr="007F2770">
        <w:t>].</w:t>
      </w:r>
      <w:r w:rsidR="00EC2A4C" w:rsidRPr="007F2770">
        <w:t xml:space="preserve"> The extended protocol discriminator in the header (see 3GPP TS 24.007 [</w:t>
      </w:r>
      <w:r w:rsidR="00B5047D" w:rsidRPr="007F2770">
        <w:t>11</w:t>
      </w:r>
      <w:r w:rsidR="00EC2A4C" w:rsidRPr="007F2770">
        <w:t>]) of a security protected 5GS NAS message is encoded as "5GS mobility management messages".</w:t>
      </w:r>
    </w:p>
    <w:p w14:paraId="294D5FF9" w14:textId="77777777" w:rsidR="00E271BC" w:rsidRPr="007F2770" w:rsidRDefault="00E271BC" w:rsidP="00781477">
      <w:pPr>
        <w:pStyle w:val="Heading2"/>
      </w:pPr>
      <w:bookmarkStart w:id="11173" w:name="_Toc20233190"/>
      <w:bookmarkStart w:id="11174" w:name="_Toc27747313"/>
      <w:bookmarkStart w:id="11175" w:name="_Toc36213504"/>
      <w:bookmarkStart w:id="11176" w:name="_Toc36657681"/>
      <w:bookmarkStart w:id="11177" w:name="_Toc45287356"/>
      <w:bookmarkStart w:id="11178" w:name="_Toc51948631"/>
      <w:bookmarkStart w:id="11179" w:name="_Toc51949723"/>
      <w:bookmarkStart w:id="11180" w:name="_Toc131396780"/>
      <w:r w:rsidRPr="007F2770">
        <w:t>9.3</w:t>
      </w:r>
      <w:r w:rsidRPr="007F2770">
        <w:tab/>
        <w:t>Security header type</w:t>
      </w:r>
      <w:bookmarkEnd w:id="11173"/>
      <w:bookmarkEnd w:id="11174"/>
      <w:bookmarkEnd w:id="11175"/>
      <w:bookmarkEnd w:id="11176"/>
      <w:bookmarkEnd w:id="11177"/>
      <w:bookmarkEnd w:id="11178"/>
      <w:bookmarkEnd w:id="11179"/>
      <w:bookmarkEnd w:id="11180"/>
    </w:p>
    <w:p w14:paraId="64FA965E" w14:textId="77777777" w:rsidR="00193BB8" w:rsidRPr="007F2770" w:rsidRDefault="004C63F2" w:rsidP="00F67553">
      <w:r w:rsidRPr="007F2770">
        <w:t>Bits 1 to 4 of the second octet of every 5GMM message contain the Security header type IE. This IE includes control information related to the security protection of a 5GMM message. The total size of the Security header type IE is 4 bits.</w:t>
      </w:r>
    </w:p>
    <w:p w14:paraId="591774D2" w14:textId="7C67836A" w:rsidR="00F67553" w:rsidRPr="007F2770" w:rsidRDefault="00F67553" w:rsidP="00F67553">
      <w:r w:rsidRPr="007F2770">
        <w:t>The Security header type IE can take the values shown in table 9.3.1.</w:t>
      </w:r>
    </w:p>
    <w:p w14:paraId="73E97620" w14:textId="77777777" w:rsidR="00F67553" w:rsidRPr="007F2770" w:rsidRDefault="00F67553" w:rsidP="00F67553">
      <w:pPr>
        <w:pStyle w:val="TH"/>
      </w:pPr>
      <w:r w:rsidRPr="007F2770">
        <w:t>Table</w:t>
      </w:r>
      <w:r w:rsidRPr="007F2770">
        <w:rPr>
          <w:lang w:val="en-US"/>
        </w:rPr>
        <w:t> </w:t>
      </w:r>
      <w:r w:rsidRPr="007F2770">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7F2770" w14:paraId="7BF7A9EE" w14:textId="77777777" w:rsidTr="00F033ED">
        <w:trPr>
          <w:cantSplit/>
          <w:jc w:val="center"/>
        </w:trPr>
        <w:tc>
          <w:tcPr>
            <w:tcW w:w="7087" w:type="dxa"/>
            <w:gridSpan w:val="5"/>
          </w:tcPr>
          <w:p w14:paraId="5E65A1A9" w14:textId="77777777" w:rsidR="00F67553" w:rsidRPr="007F2770" w:rsidRDefault="00F67553" w:rsidP="00F033ED">
            <w:pPr>
              <w:pStyle w:val="TAL"/>
              <w:rPr>
                <w:lang w:eastAsia="en-US"/>
              </w:rPr>
            </w:pPr>
            <w:r w:rsidRPr="007F2770">
              <w:rPr>
                <w:lang w:eastAsia="en-US"/>
              </w:rPr>
              <w:t>Security header type (octet 1)</w:t>
            </w:r>
          </w:p>
        </w:tc>
      </w:tr>
      <w:tr w:rsidR="00F67553" w:rsidRPr="007F2770" w14:paraId="514AEDB4" w14:textId="77777777" w:rsidTr="00F033ED">
        <w:trPr>
          <w:cantSplit/>
          <w:jc w:val="center"/>
        </w:trPr>
        <w:tc>
          <w:tcPr>
            <w:tcW w:w="7087" w:type="dxa"/>
            <w:gridSpan w:val="5"/>
          </w:tcPr>
          <w:p w14:paraId="673F11FC" w14:textId="77777777" w:rsidR="00F67553" w:rsidRPr="007F2770" w:rsidRDefault="00F67553" w:rsidP="00F033ED">
            <w:pPr>
              <w:pStyle w:val="TAL"/>
              <w:rPr>
                <w:lang w:eastAsia="en-US"/>
              </w:rPr>
            </w:pPr>
          </w:p>
          <w:p w14:paraId="79A1DA91" w14:textId="77777777" w:rsidR="00F67553" w:rsidRPr="007F2770" w:rsidRDefault="00F67553" w:rsidP="00F033ED">
            <w:pPr>
              <w:pStyle w:val="TAL"/>
              <w:rPr>
                <w:lang w:eastAsia="en-US"/>
              </w:rPr>
            </w:pPr>
            <w:r w:rsidRPr="007F2770">
              <w:rPr>
                <w:lang w:eastAsia="en-US"/>
              </w:rPr>
              <w:t>Bits</w:t>
            </w:r>
          </w:p>
        </w:tc>
      </w:tr>
      <w:tr w:rsidR="00F67553" w:rsidRPr="007F2770" w14:paraId="3430C1BB" w14:textId="77777777" w:rsidTr="00F033ED">
        <w:trPr>
          <w:cantSplit/>
          <w:jc w:val="center"/>
        </w:trPr>
        <w:tc>
          <w:tcPr>
            <w:tcW w:w="284" w:type="dxa"/>
          </w:tcPr>
          <w:p w14:paraId="428DE423" w14:textId="77777777" w:rsidR="00F67553" w:rsidRPr="007F2770" w:rsidRDefault="00F67553" w:rsidP="00F033ED">
            <w:pPr>
              <w:pStyle w:val="TAH"/>
              <w:rPr>
                <w:lang w:eastAsia="en-US"/>
              </w:rPr>
            </w:pPr>
            <w:r w:rsidRPr="007F2770">
              <w:rPr>
                <w:lang w:eastAsia="en-US"/>
              </w:rPr>
              <w:t>4</w:t>
            </w:r>
          </w:p>
        </w:tc>
        <w:tc>
          <w:tcPr>
            <w:tcW w:w="284" w:type="dxa"/>
          </w:tcPr>
          <w:p w14:paraId="5875F312" w14:textId="77777777" w:rsidR="00F67553" w:rsidRPr="007F2770" w:rsidRDefault="00F67553" w:rsidP="00F033ED">
            <w:pPr>
              <w:pStyle w:val="TAH"/>
              <w:rPr>
                <w:lang w:eastAsia="en-US"/>
              </w:rPr>
            </w:pPr>
            <w:r w:rsidRPr="007F2770">
              <w:rPr>
                <w:lang w:eastAsia="en-US"/>
              </w:rPr>
              <w:t>3</w:t>
            </w:r>
          </w:p>
        </w:tc>
        <w:tc>
          <w:tcPr>
            <w:tcW w:w="283" w:type="dxa"/>
          </w:tcPr>
          <w:p w14:paraId="3FFAEA02" w14:textId="77777777" w:rsidR="00F67553" w:rsidRPr="007F2770" w:rsidRDefault="00F67553" w:rsidP="00F033ED">
            <w:pPr>
              <w:pStyle w:val="TAH"/>
              <w:rPr>
                <w:lang w:eastAsia="en-US"/>
              </w:rPr>
            </w:pPr>
            <w:r w:rsidRPr="007F2770">
              <w:rPr>
                <w:lang w:eastAsia="en-US"/>
              </w:rPr>
              <w:t>2</w:t>
            </w:r>
          </w:p>
        </w:tc>
        <w:tc>
          <w:tcPr>
            <w:tcW w:w="283" w:type="dxa"/>
          </w:tcPr>
          <w:p w14:paraId="17F01ADB" w14:textId="77777777" w:rsidR="00F67553" w:rsidRPr="007F2770" w:rsidRDefault="00F67553" w:rsidP="00F033ED">
            <w:pPr>
              <w:pStyle w:val="TAH"/>
              <w:rPr>
                <w:lang w:eastAsia="en-US"/>
              </w:rPr>
            </w:pPr>
            <w:r w:rsidRPr="007F2770">
              <w:rPr>
                <w:lang w:eastAsia="en-US"/>
              </w:rPr>
              <w:t>1</w:t>
            </w:r>
          </w:p>
        </w:tc>
        <w:tc>
          <w:tcPr>
            <w:tcW w:w="5953" w:type="dxa"/>
          </w:tcPr>
          <w:p w14:paraId="71430C03" w14:textId="77777777" w:rsidR="00F67553" w:rsidRPr="007F2770" w:rsidRDefault="00F67553" w:rsidP="00F033ED">
            <w:pPr>
              <w:pStyle w:val="TAL"/>
              <w:rPr>
                <w:lang w:eastAsia="en-US"/>
              </w:rPr>
            </w:pPr>
          </w:p>
        </w:tc>
      </w:tr>
      <w:tr w:rsidR="00F67553" w:rsidRPr="007F2770" w14:paraId="6FD3ACA3" w14:textId="77777777" w:rsidTr="00F033ED">
        <w:trPr>
          <w:cantSplit/>
          <w:jc w:val="center"/>
        </w:trPr>
        <w:tc>
          <w:tcPr>
            <w:tcW w:w="284" w:type="dxa"/>
          </w:tcPr>
          <w:p w14:paraId="4D84F97A" w14:textId="77777777" w:rsidR="00F67553" w:rsidRPr="007F2770" w:rsidRDefault="00F67553" w:rsidP="00F033ED">
            <w:pPr>
              <w:pStyle w:val="TAC"/>
              <w:rPr>
                <w:lang w:eastAsia="en-US"/>
              </w:rPr>
            </w:pPr>
            <w:r w:rsidRPr="007F2770">
              <w:rPr>
                <w:lang w:eastAsia="en-US"/>
              </w:rPr>
              <w:t>0</w:t>
            </w:r>
          </w:p>
        </w:tc>
        <w:tc>
          <w:tcPr>
            <w:tcW w:w="284" w:type="dxa"/>
          </w:tcPr>
          <w:p w14:paraId="01638F4C" w14:textId="77777777" w:rsidR="00F67553" w:rsidRPr="007F2770" w:rsidRDefault="00F67553" w:rsidP="00F033ED">
            <w:pPr>
              <w:pStyle w:val="TAC"/>
              <w:rPr>
                <w:lang w:eastAsia="en-US"/>
              </w:rPr>
            </w:pPr>
            <w:r w:rsidRPr="007F2770">
              <w:rPr>
                <w:lang w:eastAsia="en-US"/>
              </w:rPr>
              <w:t>0</w:t>
            </w:r>
          </w:p>
        </w:tc>
        <w:tc>
          <w:tcPr>
            <w:tcW w:w="283" w:type="dxa"/>
          </w:tcPr>
          <w:p w14:paraId="637CFF25" w14:textId="77777777" w:rsidR="00F67553" w:rsidRPr="007F2770" w:rsidRDefault="00F67553" w:rsidP="00F033ED">
            <w:pPr>
              <w:pStyle w:val="TAC"/>
              <w:rPr>
                <w:lang w:eastAsia="en-US"/>
              </w:rPr>
            </w:pPr>
            <w:r w:rsidRPr="007F2770">
              <w:rPr>
                <w:lang w:eastAsia="en-US"/>
              </w:rPr>
              <w:t>0</w:t>
            </w:r>
          </w:p>
        </w:tc>
        <w:tc>
          <w:tcPr>
            <w:tcW w:w="283" w:type="dxa"/>
          </w:tcPr>
          <w:p w14:paraId="4D55128C" w14:textId="77777777" w:rsidR="00F67553" w:rsidRPr="007F2770" w:rsidRDefault="00F67553" w:rsidP="00F033ED">
            <w:pPr>
              <w:pStyle w:val="TAC"/>
              <w:rPr>
                <w:lang w:eastAsia="en-US"/>
              </w:rPr>
            </w:pPr>
            <w:r w:rsidRPr="007F2770">
              <w:rPr>
                <w:lang w:eastAsia="en-US"/>
              </w:rPr>
              <w:t>0</w:t>
            </w:r>
          </w:p>
        </w:tc>
        <w:tc>
          <w:tcPr>
            <w:tcW w:w="5953" w:type="dxa"/>
          </w:tcPr>
          <w:p w14:paraId="53B55D93" w14:textId="77777777" w:rsidR="00F67553" w:rsidRPr="007F2770" w:rsidRDefault="00F67553" w:rsidP="00F033ED">
            <w:pPr>
              <w:pStyle w:val="TAL"/>
              <w:rPr>
                <w:lang w:eastAsia="en-US"/>
              </w:rPr>
            </w:pPr>
            <w:r w:rsidRPr="007F2770">
              <w:rPr>
                <w:lang w:eastAsia="en-US"/>
              </w:rPr>
              <w:t xml:space="preserve">Plain </w:t>
            </w:r>
            <w:r w:rsidR="00EC2A4C" w:rsidRPr="007F2770">
              <w:rPr>
                <w:lang w:eastAsia="en-US"/>
              </w:rPr>
              <w:t xml:space="preserve">5GS </w:t>
            </w:r>
            <w:r w:rsidRPr="007F2770">
              <w:rPr>
                <w:lang w:eastAsia="en-US"/>
              </w:rPr>
              <w:t>NAS message, not security protected</w:t>
            </w:r>
          </w:p>
        </w:tc>
      </w:tr>
      <w:tr w:rsidR="00F67553" w:rsidRPr="007F2770" w14:paraId="5BE0BBFB" w14:textId="77777777" w:rsidTr="00F033ED">
        <w:trPr>
          <w:cantSplit/>
          <w:jc w:val="center"/>
        </w:trPr>
        <w:tc>
          <w:tcPr>
            <w:tcW w:w="284" w:type="dxa"/>
          </w:tcPr>
          <w:p w14:paraId="2692DA0F" w14:textId="77777777" w:rsidR="00F67553" w:rsidRPr="007F2770" w:rsidRDefault="00F67553" w:rsidP="00F033ED">
            <w:pPr>
              <w:pStyle w:val="TAC"/>
              <w:rPr>
                <w:lang w:eastAsia="en-US"/>
              </w:rPr>
            </w:pPr>
          </w:p>
        </w:tc>
        <w:tc>
          <w:tcPr>
            <w:tcW w:w="284" w:type="dxa"/>
          </w:tcPr>
          <w:p w14:paraId="6AC43A34" w14:textId="77777777" w:rsidR="00F67553" w:rsidRPr="007F2770" w:rsidRDefault="00F67553" w:rsidP="00F033ED">
            <w:pPr>
              <w:pStyle w:val="TAC"/>
              <w:rPr>
                <w:lang w:eastAsia="en-US"/>
              </w:rPr>
            </w:pPr>
          </w:p>
        </w:tc>
        <w:tc>
          <w:tcPr>
            <w:tcW w:w="283" w:type="dxa"/>
          </w:tcPr>
          <w:p w14:paraId="04F9C50B" w14:textId="77777777" w:rsidR="00F67553" w:rsidRPr="007F2770" w:rsidRDefault="00F67553" w:rsidP="00F033ED">
            <w:pPr>
              <w:pStyle w:val="TAC"/>
              <w:rPr>
                <w:lang w:eastAsia="en-US"/>
              </w:rPr>
            </w:pPr>
          </w:p>
        </w:tc>
        <w:tc>
          <w:tcPr>
            <w:tcW w:w="283" w:type="dxa"/>
          </w:tcPr>
          <w:p w14:paraId="7D08FCE7" w14:textId="77777777" w:rsidR="00F67553" w:rsidRPr="007F2770" w:rsidRDefault="00F67553" w:rsidP="00F033ED">
            <w:pPr>
              <w:pStyle w:val="TAC"/>
              <w:rPr>
                <w:lang w:eastAsia="en-US"/>
              </w:rPr>
            </w:pPr>
          </w:p>
        </w:tc>
        <w:tc>
          <w:tcPr>
            <w:tcW w:w="5953" w:type="dxa"/>
          </w:tcPr>
          <w:p w14:paraId="5CDB15D0" w14:textId="77777777" w:rsidR="00F67553" w:rsidRPr="007F2770" w:rsidRDefault="00F67553" w:rsidP="00F033ED">
            <w:pPr>
              <w:pStyle w:val="TAL"/>
              <w:rPr>
                <w:lang w:eastAsia="en-US"/>
              </w:rPr>
            </w:pPr>
          </w:p>
        </w:tc>
      </w:tr>
      <w:tr w:rsidR="00F67553" w:rsidRPr="007F2770" w14:paraId="2AD224CA" w14:textId="77777777" w:rsidTr="00F033ED">
        <w:trPr>
          <w:cantSplit/>
          <w:jc w:val="center"/>
        </w:trPr>
        <w:tc>
          <w:tcPr>
            <w:tcW w:w="284" w:type="dxa"/>
          </w:tcPr>
          <w:p w14:paraId="579869D8" w14:textId="77777777" w:rsidR="00F67553" w:rsidRPr="007F2770" w:rsidRDefault="00F67553" w:rsidP="00F033ED">
            <w:pPr>
              <w:pStyle w:val="TAC"/>
              <w:rPr>
                <w:lang w:eastAsia="en-US"/>
              </w:rPr>
            </w:pPr>
          </w:p>
        </w:tc>
        <w:tc>
          <w:tcPr>
            <w:tcW w:w="284" w:type="dxa"/>
          </w:tcPr>
          <w:p w14:paraId="0D215F42" w14:textId="77777777" w:rsidR="00F67553" w:rsidRPr="007F2770" w:rsidRDefault="00F67553" w:rsidP="00F033ED">
            <w:pPr>
              <w:pStyle w:val="TAC"/>
              <w:rPr>
                <w:lang w:eastAsia="en-US"/>
              </w:rPr>
            </w:pPr>
          </w:p>
        </w:tc>
        <w:tc>
          <w:tcPr>
            <w:tcW w:w="283" w:type="dxa"/>
          </w:tcPr>
          <w:p w14:paraId="54502E02" w14:textId="77777777" w:rsidR="00F67553" w:rsidRPr="007F2770" w:rsidRDefault="00F67553" w:rsidP="00F033ED">
            <w:pPr>
              <w:pStyle w:val="TAC"/>
              <w:rPr>
                <w:lang w:eastAsia="en-US"/>
              </w:rPr>
            </w:pPr>
          </w:p>
        </w:tc>
        <w:tc>
          <w:tcPr>
            <w:tcW w:w="283" w:type="dxa"/>
          </w:tcPr>
          <w:p w14:paraId="2301E40F" w14:textId="77777777" w:rsidR="00F67553" w:rsidRPr="007F2770" w:rsidRDefault="00F67553" w:rsidP="00F033ED">
            <w:pPr>
              <w:pStyle w:val="TAC"/>
              <w:rPr>
                <w:lang w:eastAsia="en-US"/>
              </w:rPr>
            </w:pPr>
          </w:p>
        </w:tc>
        <w:tc>
          <w:tcPr>
            <w:tcW w:w="5953" w:type="dxa"/>
          </w:tcPr>
          <w:p w14:paraId="1A96EB6B" w14:textId="77777777" w:rsidR="00F67553" w:rsidRPr="007F2770" w:rsidRDefault="00F67553" w:rsidP="00F033ED">
            <w:pPr>
              <w:pStyle w:val="TAL"/>
              <w:rPr>
                <w:lang w:eastAsia="en-US"/>
              </w:rPr>
            </w:pPr>
            <w:r w:rsidRPr="007F2770">
              <w:rPr>
                <w:lang w:eastAsia="en-US"/>
              </w:rPr>
              <w:t xml:space="preserve">Security protected </w:t>
            </w:r>
            <w:r w:rsidR="00EC2A4C" w:rsidRPr="007F2770">
              <w:rPr>
                <w:lang w:eastAsia="en-US"/>
              </w:rPr>
              <w:t xml:space="preserve">5GS </w:t>
            </w:r>
            <w:r w:rsidRPr="007F2770">
              <w:rPr>
                <w:lang w:eastAsia="en-US"/>
              </w:rPr>
              <w:t>NAS message:</w:t>
            </w:r>
          </w:p>
        </w:tc>
      </w:tr>
      <w:tr w:rsidR="00F67553" w:rsidRPr="007F2770" w14:paraId="22906B2F" w14:textId="77777777" w:rsidTr="00F033ED">
        <w:trPr>
          <w:cantSplit/>
          <w:jc w:val="center"/>
        </w:trPr>
        <w:tc>
          <w:tcPr>
            <w:tcW w:w="284" w:type="dxa"/>
          </w:tcPr>
          <w:p w14:paraId="5ADA26B5" w14:textId="77777777" w:rsidR="00F67553" w:rsidRPr="007F2770" w:rsidRDefault="00F67553" w:rsidP="00F033ED">
            <w:pPr>
              <w:pStyle w:val="TAC"/>
              <w:rPr>
                <w:lang w:eastAsia="en-US"/>
              </w:rPr>
            </w:pPr>
            <w:r w:rsidRPr="007F2770">
              <w:rPr>
                <w:lang w:eastAsia="en-US"/>
              </w:rPr>
              <w:t>0</w:t>
            </w:r>
          </w:p>
        </w:tc>
        <w:tc>
          <w:tcPr>
            <w:tcW w:w="284" w:type="dxa"/>
          </w:tcPr>
          <w:p w14:paraId="7E0BD8F9" w14:textId="77777777" w:rsidR="00F67553" w:rsidRPr="007F2770" w:rsidRDefault="00F67553" w:rsidP="00F033ED">
            <w:pPr>
              <w:pStyle w:val="TAC"/>
              <w:rPr>
                <w:lang w:eastAsia="en-US"/>
              </w:rPr>
            </w:pPr>
            <w:r w:rsidRPr="007F2770">
              <w:rPr>
                <w:lang w:eastAsia="en-US"/>
              </w:rPr>
              <w:t>0</w:t>
            </w:r>
          </w:p>
        </w:tc>
        <w:tc>
          <w:tcPr>
            <w:tcW w:w="283" w:type="dxa"/>
          </w:tcPr>
          <w:p w14:paraId="278FC5E4" w14:textId="77777777" w:rsidR="00F67553" w:rsidRPr="007F2770" w:rsidRDefault="00F67553" w:rsidP="00F033ED">
            <w:pPr>
              <w:pStyle w:val="TAC"/>
              <w:rPr>
                <w:lang w:eastAsia="en-US"/>
              </w:rPr>
            </w:pPr>
            <w:r w:rsidRPr="007F2770">
              <w:rPr>
                <w:lang w:eastAsia="en-US"/>
              </w:rPr>
              <w:t>0</w:t>
            </w:r>
          </w:p>
        </w:tc>
        <w:tc>
          <w:tcPr>
            <w:tcW w:w="283" w:type="dxa"/>
          </w:tcPr>
          <w:p w14:paraId="51A77200" w14:textId="77777777" w:rsidR="00F67553" w:rsidRPr="007F2770" w:rsidRDefault="00F67553" w:rsidP="00F033ED">
            <w:pPr>
              <w:pStyle w:val="TAC"/>
              <w:rPr>
                <w:lang w:eastAsia="en-US"/>
              </w:rPr>
            </w:pPr>
            <w:r w:rsidRPr="007F2770">
              <w:rPr>
                <w:lang w:eastAsia="en-US"/>
              </w:rPr>
              <w:t>1</w:t>
            </w:r>
          </w:p>
        </w:tc>
        <w:tc>
          <w:tcPr>
            <w:tcW w:w="5953" w:type="dxa"/>
          </w:tcPr>
          <w:p w14:paraId="1FCD505B" w14:textId="77777777" w:rsidR="00F67553" w:rsidRPr="007F2770" w:rsidRDefault="00F67553" w:rsidP="00F033ED">
            <w:pPr>
              <w:pStyle w:val="TAL"/>
              <w:rPr>
                <w:lang w:eastAsia="en-US"/>
              </w:rPr>
            </w:pPr>
            <w:r w:rsidRPr="007F2770">
              <w:rPr>
                <w:lang w:eastAsia="en-US"/>
              </w:rPr>
              <w:t>Integrity protected</w:t>
            </w:r>
          </w:p>
        </w:tc>
      </w:tr>
      <w:tr w:rsidR="00F67553" w:rsidRPr="007F2770" w14:paraId="7BFCB921" w14:textId="77777777" w:rsidTr="00F033ED">
        <w:trPr>
          <w:cantSplit/>
          <w:jc w:val="center"/>
        </w:trPr>
        <w:tc>
          <w:tcPr>
            <w:tcW w:w="284" w:type="dxa"/>
          </w:tcPr>
          <w:p w14:paraId="196C9F6D" w14:textId="77777777" w:rsidR="00F67553" w:rsidRPr="007F2770" w:rsidRDefault="00F67553" w:rsidP="00F033ED">
            <w:pPr>
              <w:pStyle w:val="TAC"/>
              <w:rPr>
                <w:lang w:eastAsia="en-US"/>
              </w:rPr>
            </w:pPr>
            <w:r w:rsidRPr="007F2770">
              <w:rPr>
                <w:lang w:eastAsia="en-US"/>
              </w:rPr>
              <w:t>0</w:t>
            </w:r>
          </w:p>
        </w:tc>
        <w:tc>
          <w:tcPr>
            <w:tcW w:w="284" w:type="dxa"/>
          </w:tcPr>
          <w:p w14:paraId="772CD8A9" w14:textId="77777777" w:rsidR="00F67553" w:rsidRPr="007F2770" w:rsidRDefault="00F67553" w:rsidP="00F033ED">
            <w:pPr>
              <w:pStyle w:val="TAC"/>
              <w:rPr>
                <w:lang w:eastAsia="en-US"/>
              </w:rPr>
            </w:pPr>
            <w:r w:rsidRPr="007F2770">
              <w:rPr>
                <w:lang w:eastAsia="en-US"/>
              </w:rPr>
              <w:t>0</w:t>
            </w:r>
          </w:p>
        </w:tc>
        <w:tc>
          <w:tcPr>
            <w:tcW w:w="283" w:type="dxa"/>
          </w:tcPr>
          <w:p w14:paraId="0E80B0DA" w14:textId="77777777" w:rsidR="00F67553" w:rsidRPr="007F2770" w:rsidRDefault="00F67553" w:rsidP="00F033ED">
            <w:pPr>
              <w:pStyle w:val="TAC"/>
              <w:rPr>
                <w:lang w:eastAsia="en-US"/>
              </w:rPr>
            </w:pPr>
            <w:r w:rsidRPr="007F2770">
              <w:rPr>
                <w:lang w:eastAsia="en-US"/>
              </w:rPr>
              <w:t>1</w:t>
            </w:r>
          </w:p>
        </w:tc>
        <w:tc>
          <w:tcPr>
            <w:tcW w:w="283" w:type="dxa"/>
          </w:tcPr>
          <w:p w14:paraId="7A0D4C92" w14:textId="77777777" w:rsidR="00F67553" w:rsidRPr="007F2770" w:rsidRDefault="00F67553" w:rsidP="00F033ED">
            <w:pPr>
              <w:pStyle w:val="TAC"/>
              <w:rPr>
                <w:lang w:eastAsia="en-US"/>
              </w:rPr>
            </w:pPr>
            <w:r w:rsidRPr="007F2770">
              <w:rPr>
                <w:lang w:eastAsia="en-US"/>
              </w:rPr>
              <w:t>0</w:t>
            </w:r>
          </w:p>
        </w:tc>
        <w:tc>
          <w:tcPr>
            <w:tcW w:w="5953" w:type="dxa"/>
          </w:tcPr>
          <w:p w14:paraId="6B3F71C6" w14:textId="77777777" w:rsidR="00F67553" w:rsidRPr="007F2770" w:rsidRDefault="00F67553" w:rsidP="00F033ED">
            <w:pPr>
              <w:pStyle w:val="TAL"/>
              <w:rPr>
                <w:lang w:eastAsia="en-US"/>
              </w:rPr>
            </w:pPr>
            <w:r w:rsidRPr="007F2770">
              <w:rPr>
                <w:lang w:eastAsia="en-US"/>
              </w:rPr>
              <w:t>Integrity protected and ciphered</w:t>
            </w:r>
          </w:p>
        </w:tc>
      </w:tr>
      <w:tr w:rsidR="00F67553" w:rsidRPr="007F2770" w14:paraId="339DD6D8" w14:textId="77777777" w:rsidTr="00F033ED">
        <w:trPr>
          <w:cantSplit/>
          <w:jc w:val="center"/>
        </w:trPr>
        <w:tc>
          <w:tcPr>
            <w:tcW w:w="284" w:type="dxa"/>
          </w:tcPr>
          <w:p w14:paraId="29571F1A" w14:textId="77777777" w:rsidR="00F67553" w:rsidRPr="007F2770" w:rsidRDefault="00F67553" w:rsidP="00F033ED">
            <w:pPr>
              <w:pStyle w:val="TAC"/>
              <w:rPr>
                <w:lang w:eastAsia="en-US"/>
              </w:rPr>
            </w:pPr>
            <w:r w:rsidRPr="007F2770">
              <w:rPr>
                <w:lang w:eastAsia="en-US"/>
              </w:rPr>
              <w:t>0</w:t>
            </w:r>
          </w:p>
        </w:tc>
        <w:tc>
          <w:tcPr>
            <w:tcW w:w="284" w:type="dxa"/>
          </w:tcPr>
          <w:p w14:paraId="0E50E285" w14:textId="77777777" w:rsidR="00F67553" w:rsidRPr="007F2770" w:rsidRDefault="00F67553" w:rsidP="00F033ED">
            <w:pPr>
              <w:pStyle w:val="TAC"/>
              <w:rPr>
                <w:lang w:eastAsia="en-US"/>
              </w:rPr>
            </w:pPr>
            <w:r w:rsidRPr="007F2770">
              <w:rPr>
                <w:lang w:eastAsia="en-US"/>
              </w:rPr>
              <w:t>0</w:t>
            </w:r>
          </w:p>
        </w:tc>
        <w:tc>
          <w:tcPr>
            <w:tcW w:w="283" w:type="dxa"/>
          </w:tcPr>
          <w:p w14:paraId="500EB306" w14:textId="77777777" w:rsidR="00F67553" w:rsidRPr="007F2770" w:rsidRDefault="00F67553" w:rsidP="00F033ED">
            <w:pPr>
              <w:pStyle w:val="TAC"/>
              <w:rPr>
                <w:lang w:eastAsia="en-US"/>
              </w:rPr>
            </w:pPr>
            <w:r w:rsidRPr="007F2770">
              <w:rPr>
                <w:lang w:eastAsia="en-US"/>
              </w:rPr>
              <w:t>1</w:t>
            </w:r>
          </w:p>
        </w:tc>
        <w:tc>
          <w:tcPr>
            <w:tcW w:w="283" w:type="dxa"/>
          </w:tcPr>
          <w:p w14:paraId="5EF6DB8C" w14:textId="77777777" w:rsidR="00F67553" w:rsidRPr="007F2770" w:rsidRDefault="00F67553" w:rsidP="00F033ED">
            <w:pPr>
              <w:pStyle w:val="TAC"/>
              <w:rPr>
                <w:lang w:eastAsia="en-US"/>
              </w:rPr>
            </w:pPr>
            <w:r w:rsidRPr="007F2770">
              <w:rPr>
                <w:lang w:eastAsia="en-US"/>
              </w:rPr>
              <w:t>1</w:t>
            </w:r>
          </w:p>
        </w:tc>
        <w:tc>
          <w:tcPr>
            <w:tcW w:w="5953" w:type="dxa"/>
          </w:tcPr>
          <w:p w14:paraId="3F51790E" w14:textId="77777777" w:rsidR="00F67553" w:rsidRPr="007F2770" w:rsidRDefault="00F67553" w:rsidP="00A6701B">
            <w:pPr>
              <w:pStyle w:val="TAL"/>
              <w:rPr>
                <w:lang w:eastAsia="en-US"/>
              </w:rPr>
            </w:pPr>
            <w:r w:rsidRPr="007F2770">
              <w:rPr>
                <w:lang w:eastAsia="en-US"/>
              </w:rPr>
              <w:t xml:space="preserve">Integrity protected with new 5G </w:t>
            </w:r>
            <w:r w:rsidR="00A6701B" w:rsidRPr="007F2770">
              <w:rPr>
                <w:lang w:eastAsia="en-US"/>
              </w:rPr>
              <w:t xml:space="preserve">NAS </w:t>
            </w:r>
            <w:r w:rsidRPr="007F2770">
              <w:rPr>
                <w:lang w:eastAsia="en-US"/>
              </w:rPr>
              <w:t>security context (NOTE 1)</w:t>
            </w:r>
          </w:p>
        </w:tc>
      </w:tr>
      <w:tr w:rsidR="00F67553" w:rsidRPr="007F2770" w14:paraId="3E551B2D" w14:textId="77777777" w:rsidTr="00F033ED">
        <w:trPr>
          <w:cantSplit/>
          <w:jc w:val="center"/>
        </w:trPr>
        <w:tc>
          <w:tcPr>
            <w:tcW w:w="284" w:type="dxa"/>
          </w:tcPr>
          <w:p w14:paraId="4947DE41" w14:textId="77777777" w:rsidR="00F67553" w:rsidRPr="007F2770" w:rsidRDefault="00F67553" w:rsidP="00F033ED">
            <w:pPr>
              <w:pStyle w:val="TAC"/>
              <w:rPr>
                <w:lang w:eastAsia="en-US"/>
              </w:rPr>
            </w:pPr>
            <w:r w:rsidRPr="007F2770">
              <w:rPr>
                <w:lang w:eastAsia="en-US"/>
              </w:rPr>
              <w:t>0</w:t>
            </w:r>
          </w:p>
        </w:tc>
        <w:tc>
          <w:tcPr>
            <w:tcW w:w="284" w:type="dxa"/>
          </w:tcPr>
          <w:p w14:paraId="65264FE2" w14:textId="77777777" w:rsidR="00F67553" w:rsidRPr="007F2770" w:rsidRDefault="00F67553" w:rsidP="00F033ED">
            <w:pPr>
              <w:pStyle w:val="TAC"/>
              <w:rPr>
                <w:lang w:eastAsia="en-US"/>
              </w:rPr>
            </w:pPr>
            <w:r w:rsidRPr="007F2770">
              <w:rPr>
                <w:lang w:eastAsia="en-US"/>
              </w:rPr>
              <w:t>1</w:t>
            </w:r>
          </w:p>
        </w:tc>
        <w:tc>
          <w:tcPr>
            <w:tcW w:w="283" w:type="dxa"/>
          </w:tcPr>
          <w:p w14:paraId="09D37D00" w14:textId="77777777" w:rsidR="00F67553" w:rsidRPr="007F2770" w:rsidRDefault="00F67553" w:rsidP="00F033ED">
            <w:pPr>
              <w:pStyle w:val="TAC"/>
              <w:rPr>
                <w:lang w:eastAsia="en-US"/>
              </w:rPr>
            </w:pPr>
            <w:r w:rsidRPr="007F2770">
              <w:rPr>
                <w:lang w:eastAsia="en-US"/>
              </w:rPr>
              <w:t>0</w:t>
            </w:r>
          </w:p>
        </w:tc>
        <w:tc>
          <w:tcPr>
            <w:tcW w:w="283" w:type="dxa"/>
          </w:tcPr>
          <w:p w14:paraId="116F320F" w14:textId="77777777" w:rsidR="00F67553" w:rsidRPr="007F2770" w:rsidRDefault="00F67553" w:rsidP="00F033ED">
            <w:pPr>
              <w:pStyle w:val="TAC"/>
              <w:rPr>
                <w:lang w:eastAsia="en-US"/>
              </w:rPr>
            </w:pPr>
            <w:r w:rsidRPr="007F2770">
              <w:rPr>
                <w:lang w:eastAsia="en-US"/>
              </w:rPr>
              <w:t>0</w:t>
            </w:r>
          </w:p>
        </w:tc>
        <w:tc>
          <w:tcPr>
            <w:tcW w:w="5953" w:type="dxa"/>
          </w:tcPr>
          <w:p w14:paraId="71E020BE" w14:textId="77777777" w:rsidR="00F67553" w:rsidRPr="007F2770" w:rsidRDefault="00F67553" w:rsidP="00A6701B">
            <w:pPr>
              <w:pStyle w:val="TAL"/>
              <w:rPr>
                <w:lang w:eastAsia="en-US"/>
              </w:rPr>
            </w:pPr>
            <w:r w:rsidRPr="007F2770">
              <w:rPr>
                <w:lang w:eastAsia="en-US"/>
              </w:rPr>
              <w:t xml:space="preserve">Integrity protected and ciphered with new 5G </w:t>
            </w:r>
            <w:r w:rsidR="00A6701B" w:rsidRPr="007F2770">
              <w:rPr>
                <w:lang w:eastAsia="en-US"/>
              </w:rPr>
              <w:t xml:space="preserve">NAS </w:t>
            </w:r>
            <w:r w:rsidRPr="007F2770">
              <w:rPr>
                <w:lang w:eastAsia="en-US"/>
              </w:rPr>
              <w:t>security context (NOTE 2)</w:t>
            </w:r>
          </w:p>
        </w:tc>
      </w:tr>
      <w:tr w:rsidR="00F67553" w:rsidRPr="007F2770" w14:paraId="024565D6" w14:textId="77777777" w:rsidTr="00F033ED">
        <w:trPr>
          <w:cantSplit/>
          <w:jc w:val="center"/>
        </w:trPr>
        <w:tc>
          <w:tcPr>
            <w:tcW w:w="284" w:type="dxa"/>
          </w:tcPr>
          <w:p w14:paraId="62005474" w14:textId="77777777" w:rsidR="00F67553" w:rsidRPr="007F2770" w:rsidRDefault="00F67553" w:rsidP="00F033ED">
            <w:pPr>
              <w:pStyle w:val="TAC"/>
              <w:rPr>
                <w:lang w:eastAsia="en-US"/>
              </w:rPr>
            </w:pPr>
          </w:p>
        </w:tc>
        <w:tc>
          <w:tcPr>
            <w:tcW w:w="284" w:type="dxa"/>
          </w:tcPr>
          <w:p w14:paraId="41B4CE71" w14:textId="77777777" w:rsidR="00F67553" w:rsidRPr="007F2770" w:rsidRDefault="00F67553" w:rsidP="00F033ED">
            <w:pPr>
              <w:pStyle w:val="TAC"/>
              <w:rPr>
                <w:lang w:eastAsia="en-US"/>
              </w:rPr>
            </w:pPr>
          </w:p>
        </w:tc>
        <w:tc>
          <w:tcPr>
            <w:tcW w:w="283" w:type="dxa"/>
          </w:tcPr>
          <w:p w14:paraId="506098E5" w14:textId="77777777" w:rsidR="00F67553" w:rsidRPr="007F2770" w:rsidRDefault="00F67553" w:rsidP="00F033ED">
            <w:pPr>
              <w:pStyle w:val="TAC"/>
              <w:rPr>
                <w:lang w:eastAsia="en-US"/>
              </w:rPr>
            </w:pPr>
          </w:p>
        </w:tc>
        <w:tc>
          <w:tcPr>
            <w:tcW w:w="283" w:type="dxa"/>
          </w:tcPr>
          <w:p w14:paraId="24D66CD9" w14:textId="77777777" w:rsidR="00F67553" w:rsidRPr="007F2770" w:rsidRDefault="00F67553" w:rsidP="00F033ED">
            <w:pPr>
              <w:pStyle w:val="TAC"/>
              <w:rPr>
                <w:lang w:eastAsia="en-US"/>
              </w:rPr>
            </w:pPr>
          </w:p>
        </w:tc>
        <w:tc>
          <w:tcPr>
            <w:tcW w:w="5953" w:type="dxa"/>
          </w:tcPr>
          <w:p w14:paraId="511A8AA3" w14:textId="77777777" w:rsidR="00F67553" w:rsidRPr="007F2770" w:rsidRDefault="00F67553" w:rsidP="00F033ED">
            <w:pPr>
              <w:pStyle w:val="TAL"/>
              <w:rPr>
                <w:lang w:eastAsia="en-US"/>
              </w:rPr>
            </w:pPr>
          </w:p>
        </w:tc>
      </w:tr>
      <w:tr w:rsidR="00F67553" w:rsidRPr="007F2770" w14:paraId="7E819591" w14:textId="77777777" w:rsidTr="00F033ED">
        <w:trPr>
          <w:cantSplit/>
          <w:jc w:val="center"/>
        </w:trPr>
        <w:tc>
          <w:tcPr>
            <w:tcW w:w="7087" w:type="dxa"/>
            <w:gridSpan w:val="5"/>
          </w:tcPr>
          <w:p w14:paraId="3B607552" w14:textId="77777777" w:rsidR="00F67553" w:rsidRPr="007F2770" w:rsidRDefault="00F67553" w:rsidP="00F033ED">
            <w:pPr>
              <w:pStyle w:val="TAL"/>
              <w:rPr>
                <w:lang w:eastAsia="en-US"/>
              </w:rPr>
            </w:pPr>
            <w:r w:rsidRPr="007F2770">
              <w:rPr>
                <w:lang w:eastAsia="en-US"/>
              </w:rPr>
              <w:t>All other values are reserved.</w:t>
            </w:r>
          </w:p>
        </w:tc>
      </w:tr>
      <w:tr w:rsidR="00F67553" w:rsidRPr="007F2770" w14:paraId="4772008F" w14:textId="77777777" w:rsidTr="00F033ED">
        <w:trPr>
          <w:cantSplit/>
          <w:jc w:val="center"/>
        </w:trPr>
        <w:tc>
          <w:tcPr>
            <w:tcW w:w="7087" w:type="dxa"/>
            <w:gridSpan w:val="5"/>
          </w:tcPr>
          <w:p w14:paraId="4C53D728" w14:textId="77777777" w:rsidR="00F67553" w:rsidRPr="007F2770" w:rsidRDefault="00F67553" w:rsidP="00F033ED">
            <w:pPr>
              <w:pStyle w:val="TAL"/>
              <w:rPr>
                <w:lang w:eastAsia="en-US"/>
              </w:rPr>
            </w:pPr>
          </w:p>
        </w:tc>
      </w:tr>
      <w:tr w:rsidR="00F67553" w:rsidRPr="007F2770" w14:paraId="114D5838" w14:textId="77777777" w:rsidTr="00F033ED">
        <w:trPr>
          <w:cantSplit/>
          <w:jc w:val="center"/>
        </w:trPr>
        <w:tc>
          <w:tcPr>
            <w:tcW w:w="7087" w:type="dxa"/>
            <w:gridSpan w:val="5"/>
            <w:tcBorders>
              <w:top w:val="single" w:sz="4" w:space="0" w:color="auto"/>
              <w:bottom w:val="single" w:sz="4" w:space="0" w:color="auto"/>
            </w:tcBorders>
          </w:tcPr>
          <w:p w14:paraId="7B8C3E6B" w14:textId="77777777" w:rsidR="00F67553" w:rsidRPr="007F2770" w:rsidRDefault="00F67553" w:rsidP="00F033ED">
            <w:pPr>
              <w:pStyle w:val="TAN"/>
              <w:rPr>
                <w:lang w:val="en-US" w:eastAsia="en-US"/>
              </w:rPr>
            </w:pPr>
            <w:r w:rsidRPr="007F2770">
              <w:rPr>
                <w:lang w:val="en-US" w:eastAsia="en-US"/>
              </w:rPr>
              <w:t>NOTE 1:</w:t>
            </w:r>
            <w:r w:rsidRPr="007F2770">
              <w:rPr>
                <w:lang w:val="en-US" w:eastAsia="en-US"/>
              </w:rPr>
              <w:tab/>
              <w:t>This codepoint may be used only for a SECURITY MODE COMMAND message.</w:t>
            </w:r>
          </w:p>
          <w:p w14:paraId="4E439238" w14:textId="77777777" w:rsidR="00F67553" w:rsidRPr="007F2770" w:rsidRDefault="00F67553" w:rsidP="00F67553">
            <w:pPr>
              <w:pStyle w:val="TAN"/>
              <w:rPr>
                <w:lang w:val="en-US" w:eastAsia="en-US"/>
              </w:rPr>
            </w:pPr>
            <w:r w:rsidRPr="007F2770">
              <w:rPr>
                <w:lang w:val="en-US" w:eastAsia="en-US"/>
              </w:rPr>
              <w:t>NOTE 2:</w:t>
            </w:r>
            <w:r w:rsidRPr="007F2770">
              <w:rPr>
                <w:lang w:val="en-US" w:eastAsia="en-US"/>
              </w:rPr>
              <w:tab/>
              <w:t>This codepoint may be used only for a SECURITY MODE COMPLETE message.</w:t>
            </w:r>
          </w:p>
        </w:tc>
      </w:tr>
    </w:tbl>
    <w:p w14:paraId="5F3E2912" w14:textId="77777777" w:rsidR="00F67553" w:rsidRPr="007F2770" w:rsidRDefault="00F67553" w:rsidP="00F67553"/>
    <w:p w14:paraId="6EBA7160" w14:textId="77777777" w:rsidR="00F67553" w:rsidRPr="007F2770" w:rsidRDefault="00F67553" w:rsidP="00F67553">
      <w:r w:rsidRPr="007F2770">
        <w:t xml:space="preserve">A 5GMM message received with the security header type encoded as 0000 shall be treated as not security protected, plain </w:t>
      </w:r>
      <w:r w:rsidR="00EC2A4C" w:rsidRPr="007F2770">
        <w:t xml:space="preserve">5GS </w:t>
      </w:r>
      <w:r w:rsidRPr="007F2770">
        <w:t xml:space="preserve">NAS message. A protocol entity sending a not security protected 5GMM message shall send the message as plain </w:t>
      </w:r>
      <w:r w:rsidR="00EC2A4C" w:rsidRPr="007F2770">
        <w:t xml:space="preserve">5GS </w:t>
      </w:r>
      <w:r w:rsidRPr="007F2770">
        <w:t>NAS message and encode the security header type as 0000.</w:t>
      </w:r>
    </w:p>
    <w:p w14:paraId="019C67EA" w14:textId="77777777" w:rsidR="00E271BC" w:rsidRPr="007F2770" w:rsidRDefault="00E271BC" w:rsidP="00781477">
      <w:pPr>
        <w:pStyle w:val="Heading2"/>
      </w:pPr>
      <w:bookmarkStart w:id="11181" w:name="_Toc20233191"/>
      <w:bookmarkStart w:id="11182" w:name="_Toc27747314"/>
      <w:bookmarkStart w:id="11183" w:name="_Toc36213505"/>
      <w:bookmarkStart w:id="11184" w:name="_Toc36657682"/>
      <w:bookmarkStart w:id="11185" w:name="_Toc45287357"/>
      <w:bookmarkStart w:id="11186" w:name="_Toc51948632"/>
      <w:bookmarkStart w:id="11187" w:name="_Toc51949724"/>
      <w:bookmarkStart w:id="11188" w:name="_Toc131396781"/>
      <w:r w:rsidRPr="007F2770">
        <w:t>9.4</w:t>
      </w:r>
      <w:r w:rsidRPr="007F2770">
        <w:tab/>
        <w:t>PDU session identity</w:t>
      </w:r>
      <w:bookmarkEnd w:id="11181"/>
      <w:bookmarkEnd w:id="11182"/>
      <w:bookmarkEnd w:id="11183"/>
      <w:bookmarkEnd w:id="11184"/>
      <w:bookmarkEnd w:id="11185"/>
      <w:bookmarkEnd w:id="11186"/>
      <w:bookmarkEnd w:id="11187"/>
      <w:bookmarkEnd w:id="11188"/>
    </w:p>
    <w:p w14:paraId="684B2F2F" w14:textId="77777777" w:rsidR="005D1BAA" w:rsidRPr="007F2770" w:rsidRDefault="005D1BAA" w:rsidP="005D1BAA">
      <w:r w:rsidRPr="007F2770">
        <w:t>Bits 1 to 8 of the second octet of every 5GSM message contain the PDU session identity IE. The PDU session identity and its use to identify a message flow are defined in 3GPP TS 24.007 [</w:t>
      </w:r>
      <w:r w:rsidR="00B5047D" w:rsidRPr="007F2770">
        <w:t>11</w:t>
      </w:r>
      <w:r w:rsidRPr="007F2770">
        <w:t>].</w:t>
      </w:r>
    </w:p>
    <w:p w14:paraId="275DFA3D" w14:textId="77777777" w:rsidR="00051754" w:rsidRPr="007F2770" w:rsidRDefault="00051754" w:rsidP="00781477">
      <w:pPr>
        <w:pStyle w:val="Heading2"/>
      </w:pPr>
      <w:bookmarkStart w:id="11189" w:name="_Toc20233192"/>
      <w:bookmarkStart w:id="11190" w:name="_Toc27747315"/>
      <w:bookmarkStart w:id="11191" w:name="_Toc36213506"/>
      <w:bookmarkStart w:id="11192" w:name="_Toc36657683"/>
      <w:bookmarkStart w:id="11193" w:name="_Toc45287358"/>
      <w:bookmarkStart w:id="11194" w:name="_Toc51948633"/>
      <w:bookmarkStart w:id="11195" w:name="_Toc51949725"/>
      <w:bookmarkStart w:id="11196" w:name="_Toc131396782"/>
      <w:r w:rsidRPr="007F2770">
        <w:t>9.5</w:t>
      </w:r>
      <w:r w:rsidRPr="007F2770">
        <w:tab/>
        <w:t>Spare half octet</w:t>
      </w:r>
      <w:bookmarkEnd w:id="11189"/>
      <w:bookmarkEnd w:id="11190"/>
      <w:bookmarkEnd w:id="11191"/>
      <w:bookmarkEnd w:id="11192"/>
      <w:bookmarkEnd w:id="11193"/>
      <w:bookmarkEnd w:id="11194"/>
      <w:bookmarkEnd w:id="11195"/>
      <w:bookmarkEnd w:id="11196"/>
    </w:p>
    <w:p w14:paraId="5B55C522" w14:textId="77777777" w:rsidR="005D1BAA" w:rsidRPr="007F2770" w:rsidRDefault="006A6865" w:rsidP="005D1BAA">
      <w:r w:rsidRPr="007F2770">
        <w:t>This element is used in the description of 5GMM and 5GSM messages when an odd number of half octet type 1 information elements are used. This element is filled with spare bits set to zero and is placed in bits 5 to 8 of the octet unless otherwise specified</w:t>
      </w:r>
      <w:r w:rsidR="005D1BAA" w:rsidRPr="007F2770">
        <w:t>.</w:t>
      </w:r>
    </w:p>
    <w:p w14:paraId="0478946E" w14:textId="77777777" w:rsidR="00051754" w:rsidRPr="007F2770" w:rsidRDefault="00051754" w:rsidP="00781477">
      <w:pPr>
        <w:pStyle w:val="Heading2"/>
      </w:pPr>
      <w:bookmarkStart w:id="11197" w:name="_Toc20233193"/>
      <w:bookmarkStart w:id="11198" w:name="_Toc27747316"/>
      <w:bookmarkStart w:id="11199" w:name="_Toc36213507"/>
      <w:bookmarkStart w:id="11200" w:name="_Toc36657684"/>
      <w:bookmarkStart w:id="11201" w:name="_Toc45287359"/>
      <w:bookmarkStart w:id="11202" w:name="_Toc51948634"/>
      <w:bookmarkStart w:id="11203" w:name="_Toc51949726"/>
      <w:bookmarkStart w:id="11204" w:name="_Toc131396783"/>
      <w:r w:rsidRPr="007F2770">
        <w:t>9.6</w:t>
      </w:r>
      <w:r w:rsidRPr="007F2770">
        <w:tab/>
        <w:t>Procedure transaction identity</w:t>
      </w:r>
      <w:bookmarkEnd w:id="11197"/>
      <w:bookmarkEnd w:id="11198"/>
      <w:bookmarkEnd w:id="11199"/>
      <w:bookmarkEnd w:id="11200"/>
      <w:bookmarkEnd w:id="11201"/>
      <w:bookmarkEnd w:id="11202"/>
      <w:bookmarkEnd w:id="11203"/>
      <w:bookmarkEnd w:id="11204"/>
    </w:p>
    <w:p w14:paraId="20E2E2BB" w14:textId="77777777" w:rsidR="005D1BAA" w:rsidRPr="007F2770" w:rsidRDefault="005D1BAA" w:rsidP="005D1BAA">
      <w:r w:rsidRPr="007F2770">
        <w:t xml:space="preserve">Bits 1 to 8 of the third octet of every 5GSM message contain the procedure transaction identity. </w:t>
      </w:r>
      <w:r w:rsidR="004E6391" w:rsidRPr="007F2770">
        <w:t xml:space="preserve">Bits 1 to 8 of the first octet of every UE policy delivery message contain the procedure transaction identity. </w:t>
      </w:r>
      <w:r w:rsidRPr="007F2770">
        <w:t>The procedure transaction identity and its use are defined in 3GPP TS 24.007 [</w:t>
      </w:r>
      <w:r w:rsidR="00B5047D" w:rsidRPr="007F2770">
        <w:t>11</w:t>
      </w:r>
      <w:r w:rsidRPr="007F2770">
        <w:t>].</w:t>
      </w:r>
    </w:p>
    <w:p w14:paraId="3B20DE33" w14:textId="77777777" w:rsidR="00A41C5D" w:rsidRPr="007F2770" w:rsidRDefault="00A41C5D" w:rsidP="00781477">
      <w:pPr>
        <w:pStyle w:val="Heading2"/>
      </w:pPr>
      <w:bookmarkStart w:id="11205" w:name="_Toc20233194"/>
      <w:bookmarkStart w:id="11206" w:name="_Toc27747317"/>
      <w:bookmarkStart w:id="11207" w:name="_Toc36213508"/>
      <w:bookmarkStart w:id="11208" w:name="_Toc36657685"/>
      <w:bookmarkStart w:id="11209" w:name="_Toc45287360"/>
      <w:bookmarkStart w:id="11210" w:name="_Toc51948635"/>
      <w:bookmarkStart w:id="11211" w:name="_Toc51949727"/>
      <w:bookmarkStart w:id="11212" w:name="_Toc131396784"/>
      <w:r w:rsidRPr="007F2770">
        <w:t>9.</w:t>
      </w:r>
      <w:r w:rsidR="00051754" w:rsidRPr="007F2770">
        <w:t>7</w:t>
      </w:r>
      <w:r w:rsidRPr="007F2770">
        <w:tab/>
        <w:t>Message type</w:t>
      </w:r>
      <w:bookmarkEnd w:id="11205"/>
      <w:bookmarkEnd w:id="11206"/>
      <w:bookmarkEnd w:id="11207"/>
      <w:bookmarkEnd w:id="11208"/>
      <w:bookmarkEnd w:id="11209"/>
      <w:bookmarkEnd w:id="11210"/>
      <w:bookmarkEnd w:id="11211"/>
      <w:bookmarkEnd w:id="11212"/>
    </w:p>
    <w:p w14:paraId="76F92231" w14:textId="77777777" w:rsidR="00050426" w:rsidRPr="007F2770" w:rsidRDefault="005D1BAA" w:rsidP="00050426">
      <w:r w:rsidRPr="007F2770">
        <w:t>The Message type IE and its use are defined in 3GPP TS 24.007 [</w:t>
      </w:r>
      <w:r w:rsidR="00B5047D" w:rsidRPr="007F2770">
        <w:t>11</w:t>
      </w:r>
      <w:r w:rsidRPr="007F2770">
        <w:t>].</w:t>
      </w:r>
      <w:r w:rsidR="00050426" w:rsidRPr="007F2770">
        <w:t xml:space="preserve"> Tables 9.7.1 and 9.7.2 define the value part of the message type IE used in the 5GS mobility management protocol and 5GS session management protocol.</w:t>
      </w:r>
    </w:p>
    <w:p w14:paraId="04F5436B" w14:textId="77777777" w:rsidR="00A95D4A" w:rsidRPr="007F2770" w:rsidRDefault="00A95D4A" w:rsidP="00A95D4A">
      <w:pPr>
        <w:pStyle w:val="TH"/>
      </w:pPr>
      <w:bookmarkStart w:id="11213" w:name="_Toc20233195"/>
      <w:bookmarkStart w:id="11214" w:name="_Toc27747318"/>
      <w:bookmarkStart w:id="11215" w:name="_Toc36213509"/>
      <w:bookmarkStart w:id="11216" w:name="_Toc36657686"/>
      <w:bookmarkStart w:id="11217" w:name="_Toc45287361"/>
      <w:bookmarkStart w:id="11218" w:name="_Toc51948636"/>
      <w:bookmarkStart w:id="11219" w:name="_Toc51949728"/>
      <w:r w:rsidRPr="007F2770">
        <w:t>Table 9.7.1: Message types for 5G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A95D4A" w:rsidRPr="007F2770" w14:paraId="16392FBC" w14:textId="77777777" w:rsidTr="00B03AC8">
        <w:trPr>
          <w:gridAfter w:val="1"/>
          <w:wAfter w:w="33" w:type="dxa"/>
          <w:cantSplit/>
          <w:jc w:val="center"/>
        </w:trPr>
        <w:tc>
          <w:tcPr>
            <w:tcW w:w="2272" w:type="dxa"/>
            <w:gridSpan w:val="16"/>
            <w:tcBorders>
              <w:top w:val="single" w:sz="4" w:space="0" w:color="auto"/>
              <w:left w:val="single" w:sz="4" w:space="0" w:color="auto"/>
              <w:bottom w:val="nil"/>
              <w:right w:val="nil"/>
            </w:tcBorders>
          </w:tcPr>
          <w:p w14:paraId="50282361" w14:textId="77777777" w:rsidR="00A95D4A" w:rsidRPr="007F2770" w:rsidRDefault="00A95D4A" w:rsidP="00B03AC8">
            <w:pPr>
              <w:pStyle w:val="TAL"/>
            </w:pPr>
            <w:r w:rsidRPr="007F2770">
              <w:t>Bits</w:t>
            </w:r>
          </w:p>
        </w:tc>
        <w:tc>
          <w:tcPr>
            <w:tcW w:w="284" w:type="dxa"/>
            <w:gridSpan w:val="2"/>
            <w:tcBorders>
              <w:top w:val="single" w:sz="4" w:space="0" w:color="auto"/>
              <w:left w:val="nil"/>
              <w:bottom w:val="nil"/>
              <w:right w:val="nil"/>
            </w:tcBorders>
          </w:tcPr>
          <w:p w14:paraId="2EE23354" w14:textId="77777777" w:rsidR="00A95D4A" w:rsidRPr="007F2770" w:rsidRDefault="00A95D4A" w:rsidP="00B03AC8">
            <w:pPr>
              <w:pStyle w:val="TAC"/>
            </w:pPr>
          </w:p>
        </w:tc>
        <w:tc>
          <w:tcPr>
            <w:tcW w:w="3969" w:type="dxa"/>
            <w:gridSpan w:val="2"/>
            <w:tcBorders>
              <w:top w:val="single" w:sz="4" w:space="0" w:color="auto"/>
              <w:left w:val="nil"/>
              <w:bottom w:val="nil"/>
              <w:right w:val="single" w:sz="4" w:space="0" w:color="auto"/>
            </w:tcBorders>
          </w:tcPr>
          <w:p w14:paraId="36D7F75B" w14:textId="77777777" w:rsidR="00A95D4A" w:rsidRPr="007F2770" w:rsidRDefault="00A95D4A" w:rsidP="00B03AC8">
            <w:pPr>
              <w:pStyle w:val="TAL"/>
            </w:pPr>
          </w:p>
        </w:tc>
      </w:tr>
      <w:tr w:rsidR="00A95D4A" w:rsidRPr="007F2770" w14:paraId="178C7D3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AE8F253" w14:textId="77777777" w:rsidR="00A95D4A" w:rsidRPr="007F2770" w:rsidRDefault="00A95D4A" w:rsidP="00B03AC8">
            <w:pPr>
              <w:pStyle w:val="TAH"/>
            </w:pPr>
            <w:r w:rsidRPr="007F2770">
              <w:t>8</w:t>
            </w:r>
          </w:p>
        </w:tc>
        <w:tc>
          <w:tcPr>
            <w:tcW w:w="284" w:type="dxa"/>
            <w:gridSpan w:val="2"/>
            <w:tcBorders>
              <w:top w:val="nil"/>
              <w:left w:val="nil"/>
              <w:bottom w:val="nil"/>
              <w:right w:val="nil"/>
            </w:tcBorders>
          </w:tcPr>
          <w:p w14:paraId="45A52861" w14:textId="77777777" w:rsidR="00A95D4A" w:rsidRPr="007F2770" w:rsidRDefault="00A95D4A" w:rsidP="00B03AC8">
            <w:pPr>
              <w:pStyle w:val="TAH"/>
            </w:pPr>
            <w:r w:rsidRPr="007F2770">
              <w:t>7</w:t>
            </w:r>
          </w:p>
        </w:tc>
        <w:tc>
          <w:tcPr>
            <w:tcW w:w="284" w:type="dxa"/>
            <w:gridSpan w:val="2"/>
            <w:tcBorders>
              <w:top w:val="nil"/>
              <w:left w:val="nil"/>
              <w:bottom w:val="nil"/>
              <w:right w:val="nil"/>
            </w:tcBorders>
          </w:tcPr>
          <w:p w14:paraId="6C0ADCFD" w14:textId="77777777" w:rsidR="00A95D4A" w:rsidRPr="007F2770" w:rsidRDefault="00A95D4A" w:rsidP="00B03AC8">
            <w:pPr>
              <w:pStyle w:val="TAH"/>
            </w:pPr>
            <w:r w:rsidRPr="007F2770">
              <w:t>6</w:t>
            </w:r>
          </w:p>
        </w:tc>
        <w:tc>
          <w:tcPr>
            <w:tcW w:w="284" w:type="dxa"/>
            <w:gridSpan w:val="2"/>
            <w:tcBorders>
              <w:top w:val="nil"/>
              <w:left w:val="nil"/>
              <w:bottom w:val="nil"/>
              <w:right w:val="nil"/>
            </w:tcBorders>
          </w:tcPr>
          <w:p w14:paraId="77CCC83F" w14:textId="77777777" w:rsidR="00A95D4A" w:rsidRPr="007F2770" w:rsidRDefault="00A95D4A" w:rsidP="00B03AC8">
            <w:pPr>
              <w:pStyle w:val="TAH"/>
            </w:pPr>
            <w:r w:rsidRPr="007F2770">
              <w:t>5</w:t>
            </w:r>
          </w:p>
        </w:tc>
        <w:tc>
          <w:tcPr>
            <w:tcW w:w="284" w:type="dxa"/>
            <w:gridSpan w:val="2"/>
            <w:tcBorders>
              <w:top w:val="nil"/>
              <w:left w:val="nil"/>
              <w:bottom w:val="nil"/>
              <w:right w:val="nil"/>
            </w:tcBorders>
          </w:tcPr>
          <w:p w14:paraId="062B2049" w14:textId="77777777" w:rsidR="00A95D4A" w:rsidRPr="007F2770" w:rsidRDefault="00A95D4A" w:rsidP="00B03AC8">
            <w:pPr>
              <w:pStyle w:val="TAH"/>
            </w:pPr>
            <w:r w:rsidRPr="007F2770">
              <w:t>4</w:t>
            </w:r>
          </w:p>
        </w:tc>
        <w:tc>
          <w:tcPr>
            <w:tcW w:w="284" w:type="dxa"/>
            <w:gridSpan w:val="2"/>
            <w:tcBorders>
              <w:top w:val="nil"/>
              <w:left w:val="nil"/>
              <w:bottom w:val="nil"/>
              <w:right w:val="nil"/>
            </w:tcBorders>
          </w:tcPr>
          <w:p w14:paraId="3F824CB0" w14:textId="77777777" w:rsidR="00A95D4A" w:rsidRPr="007F2770" w:rsidRDefault="00A95D4A" w:rsidP="00B03AC8">
            <w:pPr>
              <w:pStyle w:val="TAH"/>
            </w:pPr>
            <w:r w:rsidRPr="007F2770">
              <w:t>3</w:t>
            </w:r>
          </w:p>
        </w:tc>
        <w:tc>
          <w:tcPr>
            <w:tcW w:w="284" w:type="dxa"/>
            <w:gridSpan w:val="2"/>
            <w:tcBorders>
              <w:top w:val="nil"/>
              <w:left w:val="nil"/>
              <w:bottom w:val="nil"/>
              <w:right w:val="nil"/>
            </w:tcBorders>
          </w:tcPr>
          <w:p w14:paraId="04C4D050" w14:textId="77777777" w:rsidR="00A95D4A" w:rsidRPr="007F2770" w:rsidRDefault="00A95D4A" w:rsidP="00B03AC8">
            <w:pPr>
              <w:pStyle w:val="TAH"/>
            </w:pPr>
            <w:r w:rsidRPr="007F2770">
              <w:t>2</w:t>
            </w:r>
          </w:p>
        </w:tc>
        <w:tc>
          <w:tcPr>
            <w:tcW w:w="284" w:type="dxa"/>
            <w:gridSpan w:val="2"/>
            <w:tcBorders>
              <w:top w:val="nil"/>
              <w:left w:val="nil"/>
              <w:bottom w:val="nil"/>
              <w:right w:val="nil"/>
            </w:tcBorders>
          </w:tcPr>
          <w:p w14:paraId="0D782E69" w14:textId="77777777" w:rsidR="00A95D4A" w:rsidRPr="007F2770" w:rsidRDefault="00A95D4A" w:rsidP="00B03AC8">
            <w:pPr>
              <w:pStyle w:val="TAH"/>
            </w:pPr>
            <w:r w:rsidRPr="007F2770">
              <w:t>1</w:t>
            </w:r>
          </w:p>
        </w:tc>
        <w:tc>
          <w:tcPr>
            <w:tcW w:w="284" w:type="dxa"/>
            <w:gridSpan w:val="2"/>
            <w:tcBorders>
              <w:top w:val="nil"/>
              <w:left w:val="nil"/>
              <w:bottom w:val="nil"/>
              <w:right w:val="nil"/>
            </w:tcBorders>
          </w:tcPr>
          <w:p w14:paraId="56991F1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B4B01AF" w14:textId="77777777" w:rsidR="00A95D4A" w:rsidRPr="007F2770" w:rsidRDefault="00A95D4A" w:rsidP="00B03AC8">
            <w:pPr>
              <w:pStyle w:val="TAL"/>
            </w:pPr>
          </w:p>
        </w:tc>
      </w:tr>
      <w:tr w:rsidR="00A95D4A" w:rsidRPr="007F2770" w14:paraId="48D37C3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3ACEE12" w14:textId="77777777" w:rsidR="00A95D4A" w:rsidRPr="007F2770" w:rsidRDefault="00A95D4A" w:rsidP="00B03AC8">
            <w:pPr>
              <w:pStyle w:val="TAC"/>
            </w:pPr>
          </w:p>
        </w:tc>
        <w:tc>
          <w:tcPr>
            <w:tcW w:w="284" w:type="dxa"/>
            <w:gridSpan w:val="2"/>
            <w:tcBorders>
              <w:top w:val="nil"/>
              <w:left w:val="nil"/>
              <w:bottom w:val="nil"/>
              <w:right w:val="nil"/>
            </w:tcBorders>
          </w:tcPr>
          <w:p w14:paraId="1C35CD68" w14:textId="77777777" w:rsidR="00A95D4A" w:rsidRPr="007F2770" w:rsidRDefault="00A95D4A" w:rsidP="00B03AC8">
            <w:pPr>
              <w:pStyle w:val="TAC"/>
            </w:pPr>
          </w:p>
        </w:tc>
        <w:tc>
          <w:tcPr>
            <w:tcW w:w="284" w:type="dxa"/>
            <w:gridSpan w:val="2"/>
            <w:tcBorders>
              <w:top w:val="nil"/>
              <w:left w:val="nil"/>
              <w:bottom w:val="nil"/>
              <w:right w:val="nil"/>
            </w:tcBorders>
          </w:tcPr>
          <w:p w14:paraId="5715D058" w14:textId="77777777" w:rsidR="00A95D4A" w:rsidRPr="007F2770" w:rsidRDefault="00A95D4A" w:rsidP="00B03AC8">
            <w:pPr>
              <w:pStyle w:val="TAC"/>
            </w:pPr>
          </w:p>
        </w:tc>
        <w:tc>
          <w:tcPr>
            <w:tcW w:w="284" w:type="dxa"/>
            <w:gridSpan w:val="2"/>
            <w:tcBorders>
              <w:top w:val="nil"/>
              <w:left w:val="nil"/>
              <w:bottom w:val="nil"/>
              <w:right w:val="nil"/>
            </w:tcBorders>
          </w:tcPr>
          <w:p w14:paraId="7AE69755" w14:textId="77777777" w:rsidR="00A95D4A" w:rsidRPr="007F2770" w:rsidRDefault="00A95D4A" w:rsidP="00B03AC8">
            <w:pPr>
              <w:pStyle w:val="TAC"/>
            </w:pPr>
          </w:p>
        </w:tc>
        <w:tc>
          <w:tcPr>
            <w:tcW w:w="284" w:type="dxa"/>
            <w:gridSpan w:val="2"/>
            <w:tcBorders>
              <w:top w:val="nil"/>
              <w:left w:val="nil"/>
              <w:bottom w:val="nil"/>
              <w:right w:val="nil"/>
            </w:tcBorders>
          </w:tcPr>
          <w:p w14:paraId="7B489023" w14:textId="77777777" w:rsidR="00A95D4A" w:rsidRPr="007F2770" w:rsidRDefault="00A95D4A" w:rsidP="00B03AC8">
            <w:pPr>
              <w:pStyle w:val="TAC"/>
            </w:pPr>
          </w:p>
        </w:tc>
        <w:tc>
          <w:tcPr>
            <w:tcW w:w="284" w:type="dxa"/>
            <w:gridSpan w:val="2"/>
            <w:tcBorders>
              <w:top w:val="nil"/>
              <w:left w:val="nil"/>
              <w:bottom w:val="nil"/>
              <w:right w:val="nil"/>
            </w:tcBorders>
          </w:tcPr>
          <w:p w14:paraId="29CE7D16" w14:textId="77777777" w:rsidR="00A95D4A" w:rsidRPr="007F2770" w:rsidRDefault="00A95D4A" w:rsidP="00B03AC8">
            <w:pPr>
              <w:pStyle w:val="TAC"/>
            </w:pPr>
          </w:p>
        </w:tc>
        <w:tc>
          <w:tcPr>
            <w:tcW w:w="284" w:type="dxa"/>
            <w:gridSpan w:val="2"/>
            <w:tcBorders>
              <w:top w:val="nil"/>
              <w:left w:val="nil"/>
              <w:bottom w:val="nil"/>
              <w:right w:val="nil"/>
            </w:tcBorders>
          </w:tcPr>
          <w:p w14:paraId="71A17DE5" w14:textId="77777777" w:rsidR="00A95D4A" w:rsidRPr="007F2770" w:rsidRDefault="00A95D4A" w:rsidP="00B03AC8">
            <w:pPr>
              <w:pStyle w:val="TAC"/>
            </w:pPr>
          </w:p>
        </w:tc>
        <w:tc>
          <w:tcPr>
            <w:tcW w:w="284" w:type="dxa"/>
            <w:gridSpan w:val="2"/>
            <w:tcBorders>
              <w:top w:val="nil"/>
              <w:left w:val="nil"/>
              <w:bottom w:val="nil"/>
              <w:right w:val="nil"/>
            </w:tcBorders>
          </w:tcPr>
          <w:p w14:paraId="5B67B047" w14:textId="77777777" w:rsidR="00A95D4A" w:rsidRPr="007F2770" w:rsidRDefault="00A95D4A" w:rsidP="00B03AC8">
            <w:pPr>
              <w:pStyle w:val="TAC"/>
            </w:pPr>
          </w:p>
        </w:tc>
        <w:tc>
          <w:tcPr>
            <w:tcW w:w="284" w:type="dxa"/>
            <w:gridSpan w:val="2"/>
            <w:tcBorders>
              <w:top w:val="nil"/>
              <w:left w:val="nil"/>
              <w:bottom w:val="nil"/>
              <w:right w:val="nil"/>
            </w:tcBorders>
          </w:tcPr>
          <w:p w14:paraId="33E277D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21B9FF0" w14:textId="77777777" w:rsidR="00A95D4A" w:rsidRPr="007F2770" w:rsidRDefault="00A95D4A" w:rsidP="00B03AC8">
            <w:pPr>
              <w:pStyle w:val="TAL"/>
            </w:pPr>
          </w:p>
        </w:tc>
      </w:tr>
      <w:tr w:rsidR="00A95D4A" w:rsidRPr="007F2770" w14:paraId="74CBB04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4508B5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FE682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AEDF755"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263651F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CF27122"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4BEACC04"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09A184CE"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14709407" w14:textId="77777777" w:rsidR="00A95D4A" w:rsidRPr="007F2770" w:rsidRDefault="00A95D4A" w:rsidP="00B03AC8">
            <w:pPr>
              <w:pStyle w:val="TAC"/>
            </w:pPr>
            <w:r w:rsidRPr="007F2770">
              <w:t>-</w:t>
            </w:r>
          </w:p>
        </w:tc>
        <w:tc>
          <w:tcPr>
            <w:tcW w:w="284" w:type="dxa"/>
            <w:gridSpan w:val="2"/>
            <w:tcBorders>
              <w:top w:val="nil"/>
              <w:left w:val="nil"/>
              <w:bottom w:val="nil"/>
              <w:right w:val="nil"/>
            </w:tcBorders>
          </w:tcPr>
          <w:p w14:paraId="3DEB851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5CC3AE" w14:textId="77777777" w:rsidR="00A95D4A" w:rsidRPr="007F2770" w:rsidRDefault="00A95D4A" w:rsidP="00B03AC8">
            <w:pPr>
              <w:pStyle w:val="TAL"/>
            </w:pPr>
            <w:r w:rsidRPr="007F2770">
              <w:t>5GS mobility management messages</w:t>
            </w:r>
          </w:p>
        </w:tc>
      </w:tr>
      <w:tr w:rsidR="00A95D4A" w:rsidRPr="007F2770" w14:paraId="4D16ADD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5361A89" w14:textId="77777777" w:rsidR="00A95D4A" w:rsidRPr="007F2770" w:rsidRDefault="00A95D4A" w:rsidP="00B03AC8">
            <w:pPr>
              <w:pStyle w:val="TAC"/>
            </w:pPr>
          </w:p>
        </w:tc>
        <w:tc>
          <w:tcPr>
            <w:tcW w:w="284" w:type="dxa"/>
            <w:gridSpan w:val="2"/>
            <w:tcBorders>
              <w:top w:val="nil"/>
              <w:left w:val="nil"/>
              <w:bottom w:val="nil"/>
              <w:right w:val="nil"/>
            </w:tcBorders>
          </w:tcPr>
          <w:p w14:paraId="47A4E118" w14:textId="77777777" w:rsidR="00A95D4A" w:rsidRPr="007F2770" w:rsidRDefault="00A95D4A" w:rsidP="00B03AC8">
            <w:pPr>
              <w:pStyle w:val="TAC"/>
            </w:pPr>
          </w:p>
        </w:tc>
        <w:tc>
          <w:tcPr>
            <w:tcW w:w="284" w:type="dxa"/>
            <w:gridSpan w:val="2"/>
            <w:tcBorders>
              <w:top w:val="nil"/>
              <w:left w:val="nil"/>
              <w:bottom w:val="nil"/>
              <w:right w:val="nil"/>
            </w:tcBorders>
          </w:tcPr>
          <w:p w14:paraId="1B5C4211" w14:textId="77777777" w:rsidR="00A95D4A" w:rsidRPr="007F2770" w:rsidRDefault="00A95D4A" w:rsidP="00B03AC8">
            <w:pPr>
              <w:pStyle w:val="TAC"/>
            </w:pPr>
          </w:p>
        </w:tc>
        <w:tc>
          <w:tcPr>
            <w:tcW w:w="284" w:type="dxa"/>
            <w:gridSpan w:val="2"/>
            <w:tcBorders>
              <w:top w:val="nil"/>
              <w:left w:val="nil"/>
              <w:bottom w:val="nil"/>
              <w:right w:val="nil"/>
            </w:tcBorders>
          </w:tcPr>
          <w:p w14:paraId="3D5F52AE" w14:textId="77777777" w:rsidR="00A95D4A" w:rsidRPr="007F2770" w:rsidRDefault="00A95D4A" w:rsidP="00B03AC8">
            <w:pPr>
              <w:pStyle w:val="TAC"/>
            </w:pPr>
          </w:p>
        </w:tc>
        <w:tc>
          <w:tcPr>
            <w:tcW w:w="284" w:type="dxa"/>
            <w:gridSpan w:val="2"/>
            <w:tcBorders>
              <w:top w:val="nil"/>
              <w:left w:val="nil"/>
              <w:bottom w:val="nil"/>
              <w:right w:val="nil"/>
            </w:tcBorders>
          </w:tcPr>
          <w:p w14:paraId="0CF3A226" w14:textId="77777777" w:rsidR="00A95D4A" w:rsidRPr="007F2770" w:rsidRDefault="00A95D4A" w:rsidP="00B03AC8">
            <w:pPr>
              <w:pStyle w:val="TAC"/>
            </w:pPr>
          </w:p>
        </w:tc>
        <w:tc>
          <w:tcPr>
            <w:tcW w:w="284" w:type="dxa"/>
            <w:gridSpan w:val="2"/>
            <w:tcBorders>
              <w:top w:val="nil"/>
              <w:left w:val="nil"/>
              <w:bottom w:val="nil"/>
              <w:right w:val="nil"/>
            </w:tcBorders>
          </w:tcPr>
          <w:p w14:paraId="79A04379" w14:textId="77777777" w:rsidR="00A95D4A" w:rsidRPr="007F2770" w:rsidRDefault="00A95D4A" w:rsidP="00B03AC8">
            <w:pPr>
              <w:pStyle w:val="TAC"/>
            </w:pPr>
          </w:p>
        </w:tc>
        <w:tc>
          <w:tcPr>
            <w:tcW w:w="284" w:type="dxa"/>
            <w:gridSpan w:val="2"/>
            <w:tcBorders>
              <w:top w:val="nil"/>
              <w:left w:val="nil"/>
              <w:bottom w:val="nil"/>
              <w:right w:val="nil"/>
            </w:tcBorders>
          </w:tcPr>
          <w:p w14:paraId="14497797" w14:textId="77777777" w:rsidR="00A95D4A" w:rsidRPr="007F2770" w:rsidRDefault="00A95D4A" w:rsidP="00B03AC8">
            <w:pPr>
              <w:pStyle w:val="TAC"/>
            </w:pPr>
          </w:p>
        </w:tc>
        <w:tc>
          <w:tcPr>
            <w:tcW w:w="284" w:type="dxa"/>
            <w:gridSpan w:val="2"/>
            <w:tcBorders>
              <w:top w:val="nil"/>
              <w:left w:val="nil"/>
              <w:bottom w:val="nil"/>
              <w:right w:val="nil"/>
            </w:tcBorders>
          </w:tcPr>
          <w:p w14:paraId="617D8E6E" w14:textId="77777777" w:rsidR="00A95D4A" w:rsidRPr="007F2770" w:rsidRDefault="00A95D4A" w:rsidP="00B03AC8">
            <w:pPr>
              <w:pStyle w:val="TAC"/>
            </w:pPr>
          </w:p>
        </w:tc>
        <w:tc>
          <w:tcPr>
            <w:tcW w:w="284" w:type="dxa"/>
            <w:gridSpan w:val="2"/>
            <w:tcBorders>
              <w:top w:val="nil"/>
              <w:left w:val="nil"/>
              <w:bottom w:val="nil"/>
              <w:right w:val="nil"/>
            </w:tcBorders>
          </w:tcPr>
          <w:p w14:paraId="28CE031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259E0EE" w14:textId="77777777" w:rsidR="00A95D4A" w:rsidRPr="007F2770" w:rsidRDefault="00A95D4A" w:rsidP="00B03AC8">
            <w:pPr>
              <w:pStyle w:val="TAL"/>
            </w:pPr>
          </w:p>
        </w:tc>
      </w:tr>
      <w:tr w:rsidR="00A95D4A" w:rsidRPr="007F2770" w14:paraId="6D123E6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176D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706D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2D8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AFEBA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F1535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11633D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CFFB7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4EF438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9FE3B2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3122D5" w14:textId="77777777" w:rsidR="00A95D4A" w:rsidRPr="007F2770" w:rsidRDefault="00A95D4A" w:rsidP="00B03AC8">
            <w:pPr>
              <w:pStyle w:val="TAL"/>
            </w:pPr>
            <w:r w:rsidRPr="007F2770">
              <w:t>Registration request</w:t>
            </w:r>
          </w:p>
        </w:tc>
      </w:tr>
      <w:tr w:rsidR="00A95D4A" w:rsidRPr="007F2770" w14:paraId="25BB6072"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FF0434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525A4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5F35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0A2E6F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483264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5FA97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F5EF6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BED6D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E954EF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03B174" w14:textId="77777777" w:rsidR="00A95D4A" w:rsidRPr="007F2770" w:rsidRDefault="00A95D4A" w:rsidP="00B03AC8">
            <w:pPr>
              <w:pStyle w:val="TAL"/>
            </w:pPr>
            <w:r w:rsidRPr="007F2770">
              <w:t>Registration accept</w:t>
            </w:r>
          </w:p>
        </w:tc>
      </w:tr>
      <w:tr w:rsidR="00A95D4A" w:rsidRPr="007F2770" w14:paraId="718FE4B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06FBCD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9ABA2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7682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584FE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1394D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C42AF1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43BFC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21E90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6F564F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2E62C5" w14:textId="77777777" w:rsidR="00A95D4A" w:rsidRPr="007F2770" w:rsidRDefault="00A95D4A" w:rsidP="00B03AC8">
            <w:pPr>
              <w:pStyle w:val="TAL"/>
            </w:pPr>
            <w:r w:rsidRPr="007F2770">
              <w:t>Registration complete</w:t>
            </w:r>
          </w:p>
        </w:tc>
      </w:tr>
      <w:tr w:rsidR="00A95D4A" w:rsidRPr="007F2770" w14:paraId="1771C4E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84680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AEFDD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4DA26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C5C66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D6B89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744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6E33B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67C6F2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EC09A7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DF2674D" w14:textId="77777777" w:rsidR="00A95D4A" w:rsidRPr="007F2770" w:rsidRDefault="00A95D4A" w:rsidP="00B03AC8">
            <w:pPr>
              <w:pStyle w:val="TAL"/>
            </w:pPr>
            <w:r w:rsidRPr="007F2770">
              <w:t>Registration reject</w:t>
            </w:r>
          </w:p>
        </w:tc>
      </w:tr>
      <w:tr w:rsidR="00A95D4A" w:rsidRPr="007F2770" w14:paraId="068798E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9C644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4C0E49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0F6AE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584E0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B124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C722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8758D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691E3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B89DC3"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08918C1" w14:textId="77777777" w:rsidR="00A95D4A" w:rsidRPr="007F2770" w:rsidRDefault="00A95D4A" w:rsidP="00B03AC8">
            <w:pPr>
              <w:pStyle w:val="TAL"/>
            </w:pPr>
            <w:r w:rsidRPr="007F2770">
              <w:t>Deregistration request (UE originating)</w:t>
            </w:r>
          </w:p>
        </w:tc>
      </w:tr>
      <w:tr w:rsidR="00A95D4A" w:rsidRPr="007F2770" w14:paraId="6ACBFDA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B029CC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E447E1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A61A5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4E2B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8F0D63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56CC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EF6FAB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3FE021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A33FF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D9BA46" w14:textId="77777777" w:rsidR="00A95D4A" w:rsidRPr="007F2770" w:rsidRDefault="00A95D4A" w:rsidP="00B03AC8">
            <w:pPr>
              <w:pStyle w:val="TAL"/>
            </w:pPr>
            <w:r w:rsidRPr="007F2770">
              <w:t>Deregistration accept (UE originating)</w:t>
            </w:r>
          </w:p>
        </w:tc>
      </w:tr>
      <w:tr w:rsidR="00A95D4A" w:rsidRPr="007F2770" w14:paraId="7922E51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ECEAAA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75074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9A432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B4011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EBD40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931244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D49593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1F046E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DD076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F71BB14" w14:textId="77777777" w:rsidR="00A95D4A" w:rsidRPr="007F2770" w:rsidRDefault="00A95D4A" w:rsidP="00B03AC8">
            <w:pPr>
              <w:pStyle w:val="TAL"/>
            </w:pPr>
            <w:r w:rsidRPr="007F2770">
              <w:t>Deregistration request (UE terminated)</w:t>
            </w:r>
          </w:p>
        </w:tc>
      </w:tr>
      <w:tr w:rsidR="00A95D4A" w:rsidRPr="007F2770" w14:paraId="1EE9FCA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BBF39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7C6C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B5E2E3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72127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022DC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A43B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38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14335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3037DB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7FB4DF2" w14:textId="77777777" w:rsidR="00A95D4A" w:rsidRPr="007F2770" w:rsidRDefault="00A95D4A" w:rsidP="00B03AC8">
            <w:pPr>
              <w:pStyle w:val="TAL"/>
            </w:pPr>
            <w:r w:rsidRPr="007F2770">
              <w:t>Deregistration accept (UE terminated)</w:t>
            </w:r>
          </w:p>
        </w:tc>
      </w:tr>
      <w:tr w:rsidR="00A95D4A" w:rsidRPr="007F2770" w14:paraId="3735AD5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8F68CB" w14:textId="77777777" w:rsidR="00A95D4A" w:rsidRPr="007F2770" w:rsidRDefault="00A95D4A" w:rsidP="00B03AC8">
            <w:pPr>
              <w:pStyle w:val="TAC"/>
            </w:pPr>
          </w:p>
        </w:tc>
        <w:tc>
          <w:tcPr>
            <w:tcW w:w="284" w:type="dxa"/>
            <w:gridSpan w:val="2"/>
            <w:tcBorders>
              <w:top w:val="nil"/>
              <w:left w:val="nil"/>
              <w:bottom w:val="nil"/>
              <w:right w:val="nil"/>
            </w:tcBorders>
          </w:tcPr>
          <w:p w14:paraId="45B3F575" w14:textId="77777777" w:rsidR="00A95D4A" w:rsidRPr="007F2770" w:rsidRDefault="00A95D4A" w:rsidP="00B03AC8">
            <w:pPr>
              <w:pStyle w:val="TAC"/>
            </w:pPr>
          </w:p>
        </w:tc>
        <w:tc>
          <w:tcPr>
            <w:tcW w:w="284" w:type="dxa"/>
            <w:gridSpan w:val="2"/>
            <w:tcBorders>
              <w:top w:val="nil"/>
              <w:left w:val="nil"/>
              <w:bottom w:val="nil"/>
              <w:right w:val="nil"/>
            </w:tcBorders>
          </w:tcPr>
          <w:p w14:paraId="23DC6ECF" w14:textId="77777777" w:rsidR="00A95D4A" w:rsidRPr="007F2770" w:rsidRDefault="00A95D4A" w:rsidP="00B03AC8">
            <w:pPr>
              <w:pStyle w:val="TAC"/>
            </w:pPr>
          </w:p>
        </w:tc>
        <w:tc>
          <w:tcPr>
            <w:tcW w:w="284" w:type="dxa"/>
            <w:gridSpan w:val="2"/>
            <w:tcBorders>
              <w:top w:val="nil"/>
              <w:left w:val="nil"/>
              <w:bottom w:val="nil"/>
              <w:right w:val="nil"/>
            </w:tcBorders>
          </w:tcPr>
          <w:p w14:paraId="5A93C4DA" w14:textId="77777777" w:rsidR="00A95D4A" w:rsidRPr="007F2770" w:rsidRDefault="00A95D4A" w:rsidP="00B03AC8">
            <w:pPr>
              <w:pStyle w:val="TAC"/>
            </w:pPr>
          </w:p>
        </w:tc>
        <w:tc>
          <w:tcPr>
            <w:tcW w:w="284" w:type="dxa"/>
            <w:gridSpan w:val="2"/>
            <w:tcBorders>
              <w:top w:val="nil"/>
              <w:left w:val="nil"/>
              <w:bottom w:val="nil"/>
              <w:right w:val="nil"/>
            </w:tcBorders>
          </w:tcPr>
          <w:p w14:paraId="71F3CE3C" w14:textId="77777777" w:rsidR="00A95D4A" w:rsidRPr="007F2770" w:rsidRDefault="00A95D4A" w:rsidP="00B03AC8">
            <w:pPr>
              <w:pStyle w:val="TAC"/>
            </w:pPr>
          </w:p>
        </w:tc>
        <w:tc>
          <w:tcPr>
            <w:tcW w:w="284" w:type="dxa"/>
            <w:gridSpan w:val="2"/>
            <w:tcBorders>
              <w:top w:val="nil"/>
              <w:left w:val="nil"/>
              <w:bottom w:val="nil"/>
              <w:right w:val="nil"/>
            </w:tcBorders>
          </w:tcPr>
          <w:p w14:paraId="313BDB58" w14:textId="77777777" w:rsidR="00A95D4A" w:rsidRPr="007F2770" w:rsidRDefault="00A95D4A" w:rsidP="00B03AC8">
            <w:pPr>
              <w:pStyle w:val="TAC"/>
            </w:pPr>
          </w:p>
        </w:tc>
        <w:tc>
          <w:tcPr>
            <w:tcW w:w="284" w:type="dxa"/>
            <w:gridSpan w:val="2"/>
            <w:tcBorders>
              <w:top w:val="nil"/>
              <w:left w:val="nil"/>
              <w:bottom w:val="nil"/>
              <w:right w:val="nil"/>
            </w:tcBorders>
          </w:tcPr>
          <w:p w14:paraId="605A8912" w14:textId="77777777" w:rsidR="00A95D4A" w:rsidRPr="007F2770" w:rsidRDefault="00A95D4A" w:rsidP="00B03AC8">
            <w:pPr>
              <w:pStyle w:val="TAC"/>
            </w:pPr>
          </w:p>
        </w:tc>
        <w:tc>
          <w:tcPr>
            <w:tcW w:w="284" w:type="dxa"/>
            <w:gridSpan w:val="2"/>
            <w:tcBorders>
              <w:top w:val="nil"/>
              <w:left w:val="nil"/>
              <w:bottom w:val="nil"/>
              <w:right w:val="nil"/>
            </w:tcBorders>
          </w:tcPr>
          <w:p w14:paraId="0C496A08" w14:textId="77777777" w:rsidR="00A95D4A" w:rsidRPr="007F2770" w:rsidRDefault="00A95D4A" w:rsidP="00B03AC8">
            <w:pPr>
              <w:pStyle w:val="TAC"/>
            </w:pPr>
          </w:p>
        </w:tc>
        <w:tc>
          <w:tcPr>
            <w:tcW w:w="284" w:type="dxa"/>
            <w:gridSpan w:val="2"/>
            <w:tcBorders>
              <w:top w:val="nil"/>
              <w:left w:val="nil"/>
              <w:bottom w:val="nil"/>
              <w:right w:val="nil"/>
            </w:tcBorders>
          </w:tcPr>
          <w:p w14:paraId="77757D5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157250F" w14:textId="77777777" w:rsidR="00A95D4A" w:rsidRPr="007F2770" w:rsidRDefault="00A95D4A" w:rsidP="00B03AC8">
            <w:pPr>
              <w:pStyle w:val="TAL"/>
            </w:pPr>
          </w:p>
        </w:tc>
      </w:tr>
      <w:tr w:rsidR="00A95D4A" w:rsidRPr="007F2770" w14:paraId="7C3C33D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484E1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937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709C7D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44041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55D5AF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9779E8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0A8BE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A6AA8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E82BE5"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21E8D4E6" w14:textId="77777777" w:rsidR="00A95D4A" w:rsidRPr="007F2770" w:rsidRDefault="00A95D4A" w:rsidP="00B03AC8">
            <w:pPr>
              <w:pStyle w:val="TAL"/>
            </w:pPr>
            <w:r w:rsidRPr="007F2770">
              <w:t>Service request</w:t>
            </w:r>
          </w:p>
        </w:tc>
      </w:tr>
      <w:tr w:rsidR="00A95D4A" w:rsidRPr="007F2770" w14:paraId="0B66A4C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9D0F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60DB4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CA33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E2597A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336B9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583D8A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1B41F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6BE0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3D883D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447391C" w14:textId="77777777" w:rsidR="00A95D4A" w:rsidRPr="007F2770" w:rsidRDefault="00A95D4A" w:rsidP="00B03AC8">
            <w:pPr>
              <w:pStyle w:val="TAL"/>
            </w:pPr>
            <w:r w:rsidRPr="007F2770">
              <w:t>Service reject</w:t>
            </w:r>
          </w:p>
        </w:tc>
      </w:tr>
      <w:tr w:rsidR="00A95D4A" w:rsidRPr="007F2770" w14:paraId="340F6D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BCBB28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8C5E7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4103C3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E2ED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AC510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AE576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5B278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107AF6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EE18C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1DCBF1FE" w14:textId="77777777" w:rsidR="00A95D4A" w:rsidRPr="007F2770" w:rsidRDefault="00A95D4A" w:rsidP="00B03AC8">
            <w:pPr>
              <w:pStyle w:val="TAL"/>
            </w:pPr>
            <w:r w:rsidRPr="007F2770">
              <w:t>Service accept</w:t>
            </w:r>
          </w:p>
        </w:tc>
      </w:tr>
      <w:tr w:rsidR="00A95D4A" w:rsidRPr="007F2770" w14:paraId="6C94701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EFAB4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2FE04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1FE6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5A95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D20BB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D1F8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16F799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8D0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D868A1F"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D6D7E55" w14:textId="77777777" w:rsidR="00A95D4A" w:rsidRPr="007F2770" w:rsidRDefault="00A95D4A" w:rsidP="00B03AC8">
            <w:pPr>
              <w:pStyle w:val="TAL"/>
            </w:pPr>
            <w:r w:rsidRPr="007F2770">
              <w:t>Control plane service request</w:t>
            </w:r>
          </w:p>
        </w:tc>
      </w:tr>
      <w:tr w:rsidR="00A95D4A" w:rsidRPr="007F2770" w14:paraId="327E3F7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59E4F2C" w14:textId="77777777" w:rsidR="00A95D4A" w:rsidRPr="007F2770" w:rsidRDefault="00A95D4A" w:rsidP="00B03AC8">
            <w:pPr>
              <w:pStyle w:val="TAC"/>
            </w:pPr>
          </w:p>
        </w:tc>
        <w:tc>
          <w:tcPr>
            <w:tcW w:w="284" w:type="dxa"/>
            <w:gridSpan w:val="2"/>
            <w:tcBorders>
              <w:top w:val="nil"/>
              <w:left w:val="nil"/>
              <w:bottom w:val="nil"/>
              <w:right w:val="nil"/>
            </w:tcBorders>
          </w:tcPr>
          <w:p w14:paraId="755012D6" w14:textId="77777777" w:rsidR="00A95D4A" w:rsidRPr="007F2770" w:rsidRDefault="00A95D4A" w:rsidP="00B03AC8">
            <w:pPr>
              <w:pStyle w:val="TAC"/>
            </w:pPr>
          </w:p>
        </w:tc>
        <w:tc>
          <w:tcPr>
            <w:tcW w:w="284" w:type="dxa"/>
            <w:gridSpan w:val="2"/>
            <w:tcBorders>
              <w:top w:val="nil"/>
              <w:left w:val="nil"/>
              <w:bottom w:val="nil"/>
              <w:right w:val="nil"/>
            </w:tcBorders>
          </w:tcPr>
          <w:p w14:paraId="1BEFA35D" w14:textId="77777777" w:rsidR="00A95D4A" w:rsidRPr="007F2770" w:rsidRDefault="00A95D4A" w:rsidP="00B03AC8">
            <w:pPr>
              <w:pStyle w:val="TAC"/>
            </w:pPr>
          </w:p>
        </w:tc>
        <w:tc>
          <w:tcPr>
            <w:tcW w:w="284" w:type="dxa"/>
            <w:gridSpan w:val="2"/>
            <w:tcBorders>
              <w:top w:val="nil"/>
              <w:left w:val="nil"/>
              <w:bottom w:val="nil"/>
              <w:right w:val="nil"/>
            </w:tcBorders>
          </w:tcPr>
          <w:p w14:paraId="535AF7EF" w14:textId="77777777" w:rsidR="00A95D4A" w:rsidRPr="007F2770" w:rsidRDefault="00A95D4A" w:rsidP="00B03AC8">
            <w:pPr>
              <w:pStyle w:val="TAC"/>
            </w:pPr>
          </w:p>
        </w:tc>
        <w:tc>
          <w:tcPr>
            <w:tcW w:w="284" w:type="dxa"/>
            <w:gridSpan w:val="2"/>
            <w:tcBorders>
              <w:top w:val="nil"/>
              <w:left w:val="nil"/>
              <w:bottom w:val="nil"/>
              <w:right w:val="nil"/>
            </w:tcBorders>
          </w:tcPr>
          <w:p w14:paraId="63E65ACC" w14:textId="77777777" w:rsidR="00A95D4A" w:rsidRPr="007F2770" w:rsidRDefault="00A95D4A" w:rsidP="00B03AC8">
            <w:pPr>
              <w:pStyle w:val="TAC"/>
            </w:pPr>
          </w:p>
        </w:tc>
        <w:tc>
          <w:tcPr>
            <w:tcW w:w="284" w:type="dxa"/>
            <w:gridSpan w:val="2"/>
            <w:tcBorders>
              <w:top w:val="nil"/>
              <w:left w:val="nil"/>
              <w:bottom w:val="nil"/>
              <w:right w:val="nil"/>
            </w:tcBorders>
          </w:tcPr>
          <w:p w14:paraId="17362F2F" w14:textId="77777777" w:rsidR="00A95D4A" w:rsidRPr="007F2770" w:rsidRDefault="00A95D4A" w:rsidP="00B03AC8">
            <w:pPr>
              <w:pStyle w:val="TAC"/>
            </w:pPr>
          </w:p>
        </w:tc>
        <w:tc>
          <w:tcPr>
            <w:tcW w:w="284" w:type="dxa"/>
            <w:gridSpan w:val="2"/>
            <w:tcBorders>
              <w:top w:val="nil"/>
              <w:left w:val="nil"/>
              <w:bottom w:val="nil"/>
              <w:right w:val="nil"/>
            </w:tcBorders>
          </w:tcPr>
          <w:p w14:paraId="14BCE735" w14:textId="77777777" w:rsidR="00A95D4A" w:rsidRPr="007F2770" w:rsidRDefault="00A95D4A" w:rsidP="00B03AC8">
            <w:pPr>
              <w:pStyle w:val="TAC"/>
            </w:pPr>
          </w:p>
        </w:tc>
        <w:tc>
          <w:tcPr>
            <w:tcW w:w="284" w:type="dxa"/>
            <w:gridSpan w:val="2"/>
            <w:tcBorders>
              <w:top w:val="nil"/>
              <w:left w:val="nil"/>
              <w:bottom w:val="nil"/>
              <w:right w:val="nil"/>
            </w:tcBorders>
          </w:tcPr>
          <w:p w14:paraId="2DFE9A85" w14:textId="77777777" w:rsidR="00A95D4A" w:rsidRPr="007F2770" w:rsidRDefault="00A95D4A" w:rsidP="00B03AC8">
            <w:pPr>
              <w:pStyle w:val="TAC"/>
            </w:pPr>
          </w:p>
        </w:tc>
        <w:tc>
          <w:tcPr>
            <w:tcW w:w="284" w:type="dxa"/>
            <w:gridSpan w:val="2"/>
            <w:tcBorders>
              <w:top w:val="nil"/>
              <w:left w:val="nil"/>
              <w:bottom w:val="nil"/>
              <w:right w:val="nil"/>
            </w:tcBorders>
          </w:tcPr>
          <w:p w14:paraId="1B7AB7FC"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DF105F4" w14:textId="77777777" w:rsidR="00A95D4A" w:rsidRPr="007F2770" w:rsidRDefault="00A95D4A" w:rsidP="00B03AC8">
            <w:pPr>
              <w:pStyle w:val="TAL"/>
            </w:pPr>
          </w:p>
        </w:tc>
      </w:tr>
      <w:tr w:rsidR="00A95D4A" w:rsidRPr="007F2770" w14:paraId="479F757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3055088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33FBA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4A17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77DF1A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5AD33E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0AD8F7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D64D09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FA247C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A990D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7273EC2" w14:textId="77777777" w:rsidR="00A95D4A" w:rsidRPr="007F2770" w:rsidRDefault="00A95D4A" w:rsidP="00B03AC8">
            <w:pPr>
              <w:pStyle w:val="TAL"/>
            </w:pPr>
            <w:r w:rsidRPr="007F2770">
              <w:t>Network slice-specific authentication command</w:t>
            </w:r>
          </w:p>
        </w:tc>
      </w:tr>
      <w:tr w:rsidR="00A95D4A" w:rsidRPr="007F2770" w14:paraId="36892362"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B6A19A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677A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CE1E7B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828F5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8C140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C388A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5DEBD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2CB4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423CA31"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C10AB51" w14:textId="77777777" w:rsidR="00A95D4A" w:rsidRPr="007F2770" w:rsidRDefault="00A95D4A" w:rsidP="00B03AC8">
            <w:pPr>
              <w:pStyle w:val="TAL"/>
            </w:pPr>
            <w:r w:rsidRPr="007F2770">
              <w:t>Network slice-specific authentication complete</w:t>
            </w:r>
          </w:p>
        </w:tc>
      </w:tr>
      <w:tr w:rsidR="00A95D4A" w:rsidRPr="007F2770" w14:paraId="356DF286" w14:textId="77777777" w:rsidTr="00B03AC8">
        <w:trPr>
          <w:gridBefore w:val="1"/>
          <w:wBefore w:w="33" w:type="dxa"/>
          <w:cantSplit/>
          <w:jc w:val="center"/>
        </w:trPr>
        <w:tc>
          <w:tcPr>
            <w:tcW w:w="284" w:type="dxa"/>
            <w:gridSpan w:val="2"/>
            <w:tcBorders>
              <w:top w:val="nil"/>
              <w:left w:val="single" w:sz="4" w:space="0" w:color="auto"/>
              <w:bottom w:val="nil"/>
              <w:right w:val="nil"/>
            </w:tcBorders>
          </w:tcPr>
          <w:p w14:paraId="461F421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8373D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A4DAC3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0D3AA4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337E41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235598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3B9A6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3C32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45942E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F68E034" w14:textId="77777777" w:rsidR="00A95D4A" w:rsidRPr="007F2770" w:rsidRDefault="00A95D4A" w:rsidP="00B03AC8">
            <w:pPr>
              <w:pStyle w:val="TAL"/>
            </w:pPr>
            <w:r w:rsidRPr="007F2770">
              <w:t>Network slice-specific authentication result</w:t>
            </w:r>
          </w:p>
        </w:tc>
      </w:tr>
      <w:tr w:rsidR="00A95D4A" w:rsidRPr="007F2770" w14:paraId="2B71139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5FDCB0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62CF4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DB649F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0F9B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B827D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DE08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00B216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60E653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14E7454"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9D1A9EF" w14:textId="77777777" w:rsidR="00A95D4A" w:rsidRPr="007F2770" w:rsidRDefault="00A95D4A" w:rsidP="00B03AC8">
            <w:pPr>
              <w:pStyle w:val="TAL"/>
            </w:pPr>
            <w:r w:rsidRPr="007F2770">
              <w:t>Configuration update command</w:t>
            </w:r>
          </w:p>
        </w:tc>
      </w:tr>
      <w:tr w:rsidR="00A95D4A" w:rsidRPr="007F2770" w14:paraId="1736996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C0837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24DDDA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3DA47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7DB3D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0D9E48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220B7E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C3B0C5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55BB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413736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3F29E2" w14:textId="77777777" w:rsidR="00A95D4A" w:rsidRPr="007F2770" w:rsidRDefault="00A95D4A" w:rsidP="00B03AC8">
            <w:pPr>
              <w:pStyle w:val="TAL"/>
            </w:pPr>
            <w:r w:rsidRPr="007F2770">
              <w:t>Configuration update complete</w:t>
            </w:r>
          </w:p>
        </w:tc>
      </w:tr>
      <w:tr w:rsidR="00A95D4A" w:rsidRPr="007F2770" w14:paraId="48323B2A"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4A881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75423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ADAC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427DC3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36D3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A5859E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7E0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7EBC7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11379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48F4AB8" w14:textId="77777777" w:rsidR="00A95D4A" w:rsidRPr="007F2770" w:rsidRDefault="00A95D4A" w:rsidP="00B03AC8">
            <w:pPr>
              <w:pStyle w:val="TAL"/>
            </w:pPr>
            <w:r w:rsidRPr="007F2770">
              <w:t>Authentication request</w:t>
            </w:r>
          </w:p>
        </w:tc>
      </w:tr>
      <w:tr w:rsidR="00A95D4A" w:rsidRPr="007F2770" w14:paraId="497D8D13"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A1492F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736B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DA152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769F50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EAA79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2B808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EF8C5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EE8E89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83089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90B81C0" w14:textId="77777777" w:rsidR="00A95D4A" w:rsidRPr="007F2770" w:rsidRDefault="00A95D4A" w:rsidP="00B03AC8">
            <w:pPr>
              <w:pStyle w:val="TAL"/>
            </w:pPr>
            <w:r w:rsidRPr="007F2770">
              <w:t>Authentication response</w:t>
            </w:r>
          </w:p>
        </w:tc>
      </w:tr>
      <w:tr w:rsidR="00A95D4A" w:rsidRPr="007F2770" w14:paraId="0BB9B08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099E22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A85B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46F93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D2EC1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EB85B5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195E84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EFD08C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4635B8"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C87D0F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168C77B" w14:textId="77777777" w:rsidR="00A95D4A" w:rsidRPr="007F2770" w:rsidRDefault="00A95D4A" w:rsidP="00B03AC8">
            <w:pPr>
              <w:pStyle w:val="TAL"/>
            </w:pPr>
            <w:r w:rsidRPr="007F2770">
              <w:t>Authentication reject</w:t>
            </w:r>
          </w:p>
        </w:tc>
      </w:tr>
      <w:tr w:rsidR="00A95D4A" w:rsidRPr="007F2770" w14:paraId="0336126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DB5BB4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DF62C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7DD0BB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6163CF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E2DF4B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12360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9AE5AD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0DFD6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414BF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D4C53" w14:textId="77777777" w:rsidR="00A95D4A" w:rsidRPr="007F2770" w:rsidRDefault="00A95D4A" w:rsidP="00B03AC8">
            <w:pPr>
              <w:pStyle w:val="TAL"/>
            </w:pPr>
            <w:r w:rsidRPr="007F2770">
              <w:t>Authentication failure</w:t>
            </w:r>
          </w:p>
        </w:tc>
      </w:tr>
      <w:tr w:rsidR="00A95D4A" w:rsidRPr="007F2770" w14:paraId="0B383C2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C6DA64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58FF07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0908C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BA39F2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F1E611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B8027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E8742E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1F438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86F870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9C460D" w14:textId="77777777" w:rsidR="00A95D4A" w:rsidRPr="007F2770" w:rsidRDefault="00A95D4A" w:rsidP="00B03AC8">
            <w:pPr>
              <w:pStyle w:val="TAL"/>
            </w:pPr>
            <w:r w:rsidRPr="007F2770">
              <w:t>Authentication result</w:t>
            </w:r>
          </w:p>
        </w:tc>
      </w:tr>
      <w:tr w:rsidR="00A95D4A" w:rsidRPr="007F2770" w14:paraId="7D97E5F9"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767D546"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6D87A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5F974A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FDB90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9AF69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69838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FE89A9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97FF2BE"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C9032F8"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3004D07" w14:textId="77777777" w:rsidR="00A95D4A" w:rsidRPr="007F2770" w:rsidRDefault="00A95D4A" w:rsidP="00B03AC8">
            <w:pPr>
              <w:pStyle w:val="TAL"/>
            </w:pPr>
            <w:r w:rsidRPr="007F2770">
              <w:t>Identity request</w:t>
            </w:r>
          </w:p>
        </w:tc>
      </w:tr>
      <w:tr w:rsidR="00A95D4A" w:rsidRPr="007F2770" w14:paraId="0011CF64"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75E78E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50B15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8B07A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548F7F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B5D5AE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7753525"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684B57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36F93"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C4C3B3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388542B" w14:textId="77777777" w:rsidR="00A95D4A" w:rsidRPr="007F2770" w:rsidRDefault="00A95D4A" w:rsidP="00B03AC8">
            <w:pPr>
              <w:pStyle w:val="TAL"/>
            </w:pPr>
            <w:r w:rsidRPr="007F2770">
              <w:t>Identity response</w:t>
            </w:r>
          </w:p>
        </w:tc>
      </w:tr>
      <w:tr w:rsidR="00A95D4A" w:rsidRPr="007F2770" w14:paraId="70B5FF7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64DD3AB"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32BE24A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390365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81792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810B272"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39A6F8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6B50C5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AA678C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7580E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9DFFB3D" w14:textId="77777777" w:rsidR="00A95D4A" w:rsidRPr="007F2770" w:rsidRDefault="00A95D4A" w:rsidP="00B03AC8">
            <w:pPr>
              <w:pStyle w:val="TAL"/>
            </w:pPr>
            <w:r w:rsidRPr="007F2770">
              <w:t>Security mode command</w:t>
            </w:r>
          </w:p>
        </w:tc>
      </w:tr>
      <w:tr w:rsidR="00A95D4A" w:rsidRPr="007F2770" w14:paraId="05F4264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111579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7FDB647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AB611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FB75F4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8CF170A"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BB391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EF53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525E7B6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DB08C4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902A802" w14:textId="77777777" w:rsidR="00A95D4A" w:rsidRPr="007F2770" w:rsidRDefault="00A95D4A" w:rsidP="00B03AC8">
            <w:pPr>
              <w:pStyle w:val="TAL"/>
            </w:pPr>
            <w:r w:rsidRPr="007F2770">
              <w:t>Security mode complete</w:t>
            </w:r>
          </w:p>
        </w:tc>
      </w:tr>
      <w:tr w:rsidR="00A95D4A" w:rsidRPr="007F2770" w14:paraId="3268A0F7"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6C30B5"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B953FD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7BFA5E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0E4D5F1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46A6F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6810E6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116A3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7259F8C"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667B3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B9230D7" w14:textId="77777777" w:rsidR="00A95D4A" w:rsidRPr="007F2770" w:rsidRDefault="00A95D4A" w:rsidP="00B03AC8">
            <w:pPr>
              <w:pStyle w:val="TAL"/>
            </w:pPr>
            <w:r w:rsidRPr="007F2770">
              <w:t>Security mode reject</w:t>
            </w:r>
          </w:p>
        </w:tc>
      </w:tr>
      <w:tr w:rsidR="00A95D4A" w:rsidRPr="007F2770" w14:paraId="664A0E9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3FD1E" w14:textId="77777777" w:rsidR="00A95D4A" w:rsidRPr="007F2770" w:rsidRDefault="00A95D4A" w:rsidP="00B03AC8">
            <w:pPr>
              <w:pStyle w:val="TAC"/>
            </w:pPr>
          </w:p>
        </w:tc>
        <w:tc>
          <w:tcPr>
            <w:tcW w:w="284" w:type="dxa"/>
            <w:gridSpan w:val="2"/>
            <w:tcBorders>
              <w:top w:val="nil"/>
              <w:left w:val="nil"/>
              <w:bottom w:val="nil"/>
              <w:right w:val="nil"/>
            </w:tcBorders>
          </w:tcPr>
          <w:p w14:paraId="15425C7D" w14:textId="77777777" w:rsidR="00A95D4A" w:rsidRPr="007F2770" w:rsidRDefault="00A95D4A" w:rsidP="00B03AC8">
            <w:pPr>
              <w:pStyle w:val="TAC"/>
            </w:pPr>
          </w:p>
        </w:tc>
        <w:tc>
          <w:tcPr>
            <w:tcW w:w="284" w:type="dxa"/>
            <w:gridSpan w:val="2"/>
            <w:tcBorders>
              <w:top w:val="nil"/>
              <w:left w:val="nil"/>
              <w:bottom w:val="nil"/>
              <w:right w:val="nil"/>
            </w:tcBorders>
          </w:tcPr>
          <w:p w14:paraId="2DE2F32A" w14:textId="77777777" w:rsidR="00A95D4A" w:rsidRPr="007F2770" w:rsidRDefault="00A95D4A" w:rsidP="00B03AC8">
            <w:pPr>
              <w:pStyle w:val="TAC"/>
            </w:pPr>
          </w:p>
        </w:tc>
        <w:tc>
          <w:tcPr>
            <w:tcW w:w="284" w:type="dxa"/>
            <w:gridSpan w:val="2"/>
            <w:tcBorders>
              <w:top w:val="nil"/>
              <w:left w:val="nil"/>
              <w:bottom w:val="nil"/>
              <w:right w:val="nil"/>
            </w:tcBorders>
          </w:tcPr>
          <w:p w14:paraId="76975E3B" w14:textId="77777777" w:rsidR="00A95D4A" w:rsidRPr="007F2770" w:rsidRDefault="00A95D4A" w:rsidP="00B03AC8">
            <w:pPr>
              <w:pStyle w:val="TAC"/>
            </w:pPr>
          </w:p>
        </w:tc>
        <w:tc>
          <w:tcPr>
            <w:tcW w:w="284" w:type="dxa"/>
            <w:gridSpan w:val="2"/>
            <w:tcBorders>
              <w:top w:val="nil"/>
              <w:left w:val="nil"/>
              <w:bottom w:val="nil"/>
              <w:right w:val="nil"/>
            </w:tcBorders>
          </w:tcPr>
          <w:p w14:paraId="280704AE" w14:textId="77777777" w:rsidR="00A95D4A" w:rsidRPr="007F2770" w:rsidRDefault="00A95D4A" w:rsidP="00B03AC8">
            <w:pPr>
              <w:pStyle w:val="TAC"/>
            </w:pPr>
          </w:p>
        </w:tc>
        <w:tc>
          <w:tcPr>
            <w:tcW w:w="284" w:type="dxa"/>
            <w:gridSpan w:val="2"/>
            <w:tcBorders>
              <w:top w:val="nil"/>
              <w:left w:val="nil"/>
              <w:bottom w:val="nil"/>
              <w:right w:val="nil"/>
            </w:tcBorders>
          </w:tcPr>
          <w:p w14:paraId="304B5BCE" w14:textId="77777777" w:rsidR="00A95D4A" w:rsidRPr="007F2770" w:rsidRDefault="00A95D4A" w:rsidP="00B03AC8">
            <w:pPr>
              <w:pStyle w:val="TAC"/>
            </w:pPr>
          </w:p>
        </w:tc>
        <w:tc>
          <w:tcPr>
            <w:tcW w:w="284" w:type="dxa"/>
            <w:gridSpan w:val="2"/>
            <w:tcBorders>
              <w:top w:val="nil"/>
              <w:left w:val="nil"/>
              <w:bottom w:val="nil"/>
              <w:right w:val="nil"/>
            </w:tcBorders>
          </w:tcPr>
          <w:p w14:paraId="560DCA72" w14:textId="77777777" w:rsidR="00A95D4A" w:rsidRPr="007F2770" w:rsidRDefault="00A95D4A" w:rsidP="00B03AC8">
            <w:pPr>
              <w:pStyle w:val="TAC"/>
            </w:pPr>
          </w:p>
        </w:tc>
        <w:tc>
          <w:tcPr>
            <w:tcW w:w="284" w:type="dxa"/>
            <w:gridSpan w:val="2"/>
            <w:tcBorders>
              <w:top w:val="nil"/>
              <w:left w:val="nil"/>
              <w:bottom w:val="nil"/>
              <w:right w:val="nil"/>
            </w:tcBorders>
          </w:tcPr>
          <w:p w14:paraId="6A1C64BB" w14:textId="77777777" w:rsidR="00A95D4A" w:rsidRPr="007F2770" w:rsidRDefault="00A95D4A" w:rsidP="00B03AC8">
            <w:pPr>
              <w:pStyle w:val="TAC"/>
            </w:pPr>
          </w:p>
        </w:tc>
        <w:tc>
          <w:tcPr>
            <w:tcW w:w="284" w:type="dxa"/>
            <w:gridSpan w:val="2"/>
            <w:tcBorders>
              <w:top w:val="nil"/>
              <w:left w:val="nil"/>
              <w:bottom w:val="nil"/>
              <w:right w:val="nil"/>
            </w:tcBorders>
          </w:tcPr>
          <w:p w14:paraId="5E515AA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20FE17B" w14:textId="77777777" w:rsidR="00A95D4A" w:rsidRPr="007F2770" w:rsidRDefault="00A95D4A" w:rsidP="00B03AC8">
            <w:pPr>
              <w:pStyle w:val="TAL"/>
            </w:pPr>
          </w:p>
        </w:tc>
      </w:tr>
      <w:tr w:rsidR="00A95D4A" w:rsidRPr="007F2770" w14:paraId="53658FD8"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21E87B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848DDD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E73EFC1"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0C186BF"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B5B19BD"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0F7450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91FB7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0C5AAFA"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A3D106A"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33AB72F2" w14:textId="77777777" w:rsidR="00A95D4A" w:rsidRPr="007F2770" w:rsidRDefault="00A95D4A" w:rsidP="00B03AC8">
            <w:pPr>
              <w:pStyle w:val="TAL"/>
            </w:pPr>
            <w:r w:rsidRPr="007F2770">
              <w:t>5GMM status</w:t>
            </w:r>
          </w:p>
        </w:tc>
      </w:tr>
      <w:tr w:rsidR="00A95D4A" w:rsidRPr="007F2770" w14:paraId="4F80256B"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A4C3AD1"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9794C9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D7C8059"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C5485F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A50277"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25C7AFB"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0E6AA4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C2031E0"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A26396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7757115" w14:textId="77777777" w:rsidR="00A95D4A" w:rsidRPr="007F2770" w:rsidRDefault="00A95D4A" w:rsidP="00B03AC8">
            <w:pPr>
              <w:pStyle w:val="TAL"/>
            </w:pPr>
            <w:r w:rsidRPr="007F2770">
              <w:t>Notification</w:t>
            </w:r>
          </w:p>
        </w:tc>
      </w:tr>
      <w:tr w:rsidR="00A95D4A" w:rsidRPr="007F2770" w14:paraId="36DDB880"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02285E34"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1B2ACAF"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1E978D78"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371B018C"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2217203E"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C3CAFD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F3258E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79890CD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19BEE1F0"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4AEE6677" w14:textId="77777777" w:rsidR="00A95D4A" w:rsidRPr="007F2770" w:rsidRDefault="00A95D4A" w:rsidP="00B03AC8">
            <w:pPr>
              <w:pStyle w:val="TAL"/>
            </w:pPr>
            <w:r w:rsidRPr="007F2770">
              <w:t>Notification response</w:t>
            </w:r>
          </w:p>
        </w:tc>
      </w:tr>
      <w:tr w:rsidR="00A95D4A" w:rsidRPr="007F2770" w14:paraId="0BC30CCE"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72FBD519"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422B0EAD"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8DEE096"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695A96E2"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535B4560" w14:textId="77777777" w:rsidR="00A95D4A" w:rsidRPr="007F2770" w:rsidRDefault="00A95D4A" w:rsidP="00B03AC8">
            <w:pPr>
              <w:pStyle w:val="TAC"/>
            </w:pPr>
            <w:r w:rsidRPr="007F2770">
              <w:t>0</w:t>
            </w:r>
          </w:p>
        </w:tc>
        <w:tc>
          <w:tcPr>
            <w:tcW w:w="284" w:type="dxa"/>
            <w:gridSpan w:val="2"/>
            <w:tcBorders>
              <w:top w:val="nil"/>
              <w:left w:val="nil"/>
              <w:bottom w:val="nil"/>
              <w:right w:val="nil"/>
            </w:tcBorders>
          </w:tcPr>
          <w:p w14:paraId="6F815594"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4FBD0993"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22251B27" w14:textId="77777777" w:rsidR="00A95D4A" w:rsidRPr="007F2770" w:rsidRDefault="00A95D4A" w:rsidP="00B03AC8">
            <w:pPr>
              <w:pStyle w:val="TAC"/>
            </w:pPr>
            <w:r w:rsidRPr="007F2770">
              <w:t>1</w:t>
            </w:r>
          </w:p>
        </w:tc>
        <w:tc>
          <w:tcPr>
            <w:tcW w:w="284" w:type="dxa"/>
            <w:gridSpan w:val="2"/>
            <w:tcBorders>
              <w:top w:val="nil"/>
              <w:left w:val="nil"/>
              <w:bottom w:val="nil"/>
              <w:right w:val="nil"/>
            </w:tcBorders>
          </w:tcPr>
          <w:p w14:paraId="048F7D57"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821BD" w14:textId="77777777" w:rsidR="00A95D4A" w:rsidRPr="007F2770" w:rsidRDefault="00A95D4A" w:rsidP="00B03AC8">
            <w:pPr>
              <w:pStyle w:val="TAL"/>
            </w:pPr>
            <w:r w:rsidRPr="007F2770">
              <w:t>UL NAS transport</w:t>
            </w:r>
          </w:p>
        </w:tc>
      </w:tr>
      <w:tr w:rsidR="00A95D4A" w:rsidRPr="007F2770" w14:paraId="51814CCD"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54CEF6B4"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22DB3640"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EBD0D71"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5B979DF"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7854756" w14:textId="77777777" w:rsidR="00A95D4A" w:rsidRPr="007F2770" w:rsidRDefault="00A95D4A" w:rsidP="00B03AC8">
            <w:pPr>
              <w:pStyle w:val="TAC"/>
              <w:rPr>
                <w:rFonts w:cs="Arial"/>
              </w:rPr>
            </w:pPr>
            <w:r w:rsidRPr="007F2770">
              <w:t>1</w:t>
            </w:r>
          </w:p>
        </w:tc>
        <w:tc>
          <w:tcPr>
            <w:tcW w:w="284" w:type="dxa"/>
            <w:gridSpan w:val="2"/>
            <w:tcBorders>
              <w:top w:val="nil"/>
              <w:left w:val="nil"/>
              <w:bottom w:val="nil"/>
              <w:right w:val="nil"/>
            </w:tcBorders>
          </w:tcPr>
          <w:p w14:paraId="4F0E9A97"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E4D5F81"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7955D118" w14:textId="77777777" w:rsidR="00A95D4A" w:rsidRPr="007F2770" w:rsidRDefault="00A95D4A" w:rsidP="00B03AC8">
            <w:pPr>
              <w:pStyle w:val="TAC"/>
              <w:rPr>
                <w:rFonts w:cs="Arial"/>
              </w:rPr>
            </w:pPr>
            <w:r w:rsidRPr="007F2770">
              <w:t>0</w:t>
            </w:r>
          </w:p>
        </w:tc>
        <w:tc>
          <w:tcPr>
            <w:tcW w:w="284" w:type="dxa"/>
            <w:gridSpan w:val="2"/>
            <w:tcBorders>
              <w:top w:val="nil"/>
              <w:left w:val="nil"/>
              <w:bottom w:val="nil"/>
              <w:right w:val="nil"/>
            </w:tcBorders>
          </w:tcPr>
          <w:p w14:paraId="6C438206" w14:textId="77777777" w:rsidR="00A95D4A" w:rsidRPr="007F2770" w:rsidRDefault="00A95D4A" w:rsidP="00B03AC8">
            <w:pPr>
              <w:pStyle w:val="TAC"/>
              <w:rPr>
                <w:rFonts w:cs="Arial"/>
              </w:rPr>
            </w:pPr>
          </w:p>
        </w:tc>
        <w:tc>
          <w:tcPr>
            <w:tcW w:w="3969" w:type="dxa"/>
            <w:gridSpan w:val="2"/>
            <w:tcBorders>
              <w:top w:val="nil"/>
              <w:left w:val="nil"/>
              <w:bottom w:val="nil"/>
              <w:right w:val="single" w:sz="4" w:space="0" w:color="auto"/>
            </w:tcBorders>
          </w:tcPr>
          <w:p w14:paraId="74E00734" w14:textId="77777777" w:rsidR="00A95D4A" w:rsidRPr="007F2770" w:rsidRDefault="00A95D4A" w:rsidP="00B03AC8">
            <w:pPr>
              <w:pStyle w:val="TAL"/>
            </w:pPr>
            <w:r w:rsidRPr="007F2770">
              <w:t>DL NAS transport</w:t>
            </w:r>
          </w:p>
        </w:tc>
      </w:tr>
      <w:tr w:rsidR="00A95D4A" w:rsidRPr="007F2770" w14:paraId="63BF82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86C3880" w14:textId="77777777" w:rsidR="00A95D4A" w:rsidRPr="007F2770" w:rsidRDefault="00A95D4A" w:rsidP="00B03AC8">
            <w:pPr>
              <w:pStyle w:val="TAC"/>
            </w:pPr>
          </w:p>
        </w:tc>
        <w:tc>
          <w:tcPr>
            <w:tcW w:w="284" w:type="dxa"/>
            <w:gridSpan w:val="2"/>
            <w:tcBorders>
              <w:top w:val="nil"/>
              <w:left w:val="nil"/>
              <w:bottom w:val="nil"/>
              <w:right w:val="nil"/>
            </w:tcBorders>
          </w:tcPr>
          <w:p w14:paraId="1AC07326" w14:textId="77777777" w:rsidR="00A95D4A" w:rsidRPr="007F2770" w:rsidRDefault="00A95D4A" w:rsidP="00B03AC8">
            <w:pPr>
              <w:pStyle w:val="TAC"/>
            </w:pPr>
          </w:p>
        </w:tc>
        <w:tc>
          <w:tcPr>
            <w:tcW w:w="284" w:type="dxa"/>
            <w:gridSpan w:val="2"/>
            <w:tcBorders>
              <w:top w:val="nil"/>
              <w:left w:val="nil"/>
              <w:bottom w:val="nil"/>
              <w:right w:val="nil"/>
            </w:tcBorders>
          </w:tcPr>
          <w:p w14:paraId="640E3AD1" w14:textId="77777777" w:rsidR="00A95D4A" w:rsidRPr="007F2770" w:rsidRDefault="00A95D4A" w:rsidP="00B03AC8">
            <w:pPr>
              <w:pStyle w:val="TAC"/>
            </w:pPr>
          </w:p>
        </w:tc>
        <w:tc>
          <w:tcPr>
            <w:tcW w:w="284" w:type="dxa"/>
            <w:gridSpan w:val="2"/>
            <w:tcBorders>
              <w:top w:val="nil"/>
              <w:left w:val="nil"/>
              <w:bottom w:val="nil"/>
              <w:right w:val="nil"/>
            </w:tcBorders>
          </w:tcPr>
          <w:p w14:paraId="10F33EBE" w14:textId="77777777" w:rsidR="00A95D4A" w:rsidRPr="007F2770" w:rsidRDefault="00A95D4A" w:rsidP="00B03AC8">
            <w:pPr>
              <w:pStyle w:val="TAC"/>
            </w:pPr>
          </w:p>
        </w:tc>
        <w:tc>
          <w:tcPr>
            <w:tcW w:w="284" w:type="dxa"/>
            <w:gridSpan w:val="2"/>
            <w:tcBorders>
              <w:top w:val="nil"/>
              <w:left w:val="nil"/>
              <w:bottom w:val="nil"/>
              <w:right w:val="nil"/>
            </w:tcBorders>
          </w:tcPr>
          <w:p w14:paraId="5EBAB831" w14:textId="77777777" w:rsidR="00A95D4A" w:rsidRPr="007F2770" w:rsidRDefault="00A95D4A" w:rsidP="00B03AC8">
            <w:pPr>
              <w:pStyle w:val="TAC"/>
            </w:pPr>
          </w:p>
        </w:tc>
        <w:tc>
          <w:tcPr>
            <w:tcW w:w="284" w:type="dxa"/>
            <w:gridSpan w:val="2"/>
            <w:tcBorders>
              <w:top w:val="nil"/>
              <w:left w:val="nil"/>
              <w:bottom w:val="nil"/>
              <w:right w:val="nil"/>
            </w:tcBorders>
          </w:tcPr>
          <w:p w14:paraId="3C392058" w14:textId="77777777" w:rsidR="00A95D4A" w:rsidRPr="007F2770" w:rsidRDefault="00A95D4A" w:rsidP="00B03AC8">
            <w:pPr>
              <w:pStyle w:val="TAC"/>
            </w:pPr>
          </w:p>
        </w:tc>
        <w:tc>
          <w:tcPr>
            <w:tcW w:w="284" w:type="dxa"/>
            <w:gridSpan w:val="2"/>
            <w:tcBorders>
              <w:top w:val="nil"/>
              <w:left w:val="nil"/>
              <w:bottom w:val="nil"/>
              <w:right w:val="nil"/>
            </w:tcBorders>
          </w:tcPr>
          <w:p w14:paraId="769AA310" w14:textId="77777777" w:rsidR="00A95D4A" w:rsidRPr="007F2770" w:rsidRDefault="00A95D4A" w:rsidP="00B03AC8">
            <w:pPr>
              <w:pStyle w:val="TAC"/>
            </w:pPr>
          </w:p>
        </w:tc>
        <w:tc>
          <w:tcPr>
            <w:tcW w:w="284" w:type="dxa"/>
            <w:gridSpan w:val="2"/>
            <w:tcBorders>
              <w:top w:val="nil"/>
              <w:left w:val="nil"/>
              <w:bottom w:val="nil"/>
              <w:right w:val="nil"/>
            </w:tcBorders>
          </w:tcPr>
          <w:p w14:paraId="256E8783" w14:textId="77777777" w:rsidR="00A95D4A" w:rsidRPr="007F2770" w:rsidRDefault="00A95D4A" w:rsidP="00B03AC8">
            <w:pPr>
              <w:pStyle w:val="TAC"/>
            </w:pPr>
          </w:p>
        </w:tc>
        <w:tc>
          <w:tcPr>
            <w:tcW w:w="284" w:type="dxa"/>
            <w:gridSpan w:val="2"/>
            <w:tcBorders>
              <w:top w:val="nil"/>
              <w:left w:val="nil"/>
              <w:bottom w:val="nil"/>
              <w:right w:val="nil"/>
            </w:tcBorders>
          </w:tcPr>
          <w:p w14:paraId="1C51793E"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CA51264" w14:textId="77777777" w:rsidR="00A95D4A" w:rsidRPr="007F2770" w:rsidRDefault="00A95D4A" w:rsidP="00B03AC8">
            <w:pPr>
              <w:pStyle w:val="TAL"/>
              <w:rPr>
                <w:rFonts w:cs="Arial"/>
              </w:rPr>
            </w:pPr>
          </w:p>
        </w:tc>
      </w:tr>
      <w:tr w:rsidR="00A95D4A" w:rsidRPr="007F2770" w14:paraId="73C38EE1"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44FDA823"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2281F6E"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4A9B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130BE0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5F61B5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D83661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4F074DE"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7C053CC"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85B8936"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AAB96C4"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quest</w:t>
            </w:r>
          </w:p>
        </w:tc>
      </w:tr>
      <w:tr w:rsidR="00A95D4A" w:rsidRPr="007F2770" w14:paraId="00737F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304D37F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1D69AE44"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A4F39DF"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C6C11AD"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EF08D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5321424"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D3B773A"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D59D738"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AA24F72"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0FCE8290"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accept</w:t>
            </w:r>
          </w:p>
        </w:tc>
      </w:tr>
      <w:tr w:rsidR="00A95D4A" w:rsidRPr="007F2770" w14:paraId="7FE5AAFF"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6A01F72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873A91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82B1B25"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8BD25F8"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667888"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652AC04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41FAA4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3DD4460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138E5089"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55B445C6"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key reject</w:t>
            </w:r>
          </w:p>
        </w:tc>
      </w:tr>
      <w:tr w:rsidR="00A95D4A" w:rsidRPr="007F2770" w14:paraId="7117307C"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8DDF252"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65A60D07"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2E4EAC32"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B30CE2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A61C620"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3FA7B30" w14:textId="77777777" w:rsidR="00A95D4A" w:rsidRPr="007F2770" w:rsidRDefault="00A95D4A" w:rsidP="00B03AC8">
            <w:pPr>
              <w:pStyle w:val="TAC"/>
              <w:rPr>
                <w:lang w:eastAsia="zh-CN"/>
              </w:rPr>
            </w:pPr>
            <w:r w:rsidRPr="007F2770">
              <w:rPr>
                <w:lang w:eastAsia="zh-CN"/>
              </w:rPr>
              <w:t>1</w:t>
            </w:r>
          </w:p>
        </w:tc>
        <w:tc>
          <w:tcPr>
            <w:tcW w:w="284" w:type="dxa"/>
            <w:gridSpan w:val="2"/>
            <w:tcBorders>
              <w:top w:val="nil"/>
              <w:left w:val="nil"/>
              <w:bottom w:val="nil"/>
              <w:right w:val="nil"/>
            </w:tcBorders>
          </w:tcPr>
          <w:p w14:paraId="4B54B7CE" w14:textId="77777777" w:rsidR="00A95D4A" w:rsidRPr="007F2770" w:rsidRDefault="00A95D4A" w:rsidP="00B03AC8">
            <w:pPr>
              <w:pStyle w:val="TAC"/>
              <w:rPr>
                <w:lang w:eastAsia="zh-CN"/>
              </w:rPr>
            </w:pPr>
            <w:r w:rsidRPr="007F2770">
              <w:rPr>
                <w:lang w:eastAsia="zh-CN"/>
              </w:rPr>
              <w:t>0</w:t>
            </w:r>
          </w:p>
        </w:tc>
        <w:tc>
          <w:tcPr>
            <w:tcW w:w="284" w:type="dxa"/>
            <w:gridSpan w:val="2"/>
            <w:tcBorders>
              <w:top w:val="nil"/>
              <w:left w:val="nil"/>
              <w:bottom w:val="nil"/>
              <w:right w:val="nil"/>
            </w:tcBorders>
          </w:tcPr>
          <w:p w14:paraId="0C1C2BBC"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2FC6933B"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700B004B"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quest</w:t>
            </w:r>
          </w:p>
        </w:tc>
      </w:tr>
      <w:tr w:rsidR="00A95D4A" w:rsidRPr="007F2770" w14:paraId="4852C276" w14:textId="77777777" w:rsidTr="00B03AC8">
        <w:trPr>
          <w:gridAfter w:val="1"/>
          <w:wAfter w:w="33" w:type="dxa"/>
          <w:cantSplit/>
          <w:jc w:val="center"/>
        </w:trPr>
        <w:tc>
          <w:tcPr>
            <w:tcW w:w="284" w:type="dxa"/>
            <w:gridSpan w:val="2"/>
            <w:tcBorders>
              <w:top w:val="nil"/>
              <w:left w:val="single" w:sz="4" w:space="0" w:color="auto"/>
              <w:bottom w:val="nil"/>
              <w:right w:val="nil"/>
            </w:tcBorders>
          </w:tcPr>
          <w:p w14:paraId="21ABECF9"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5BAEE3E6"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5F69C76B"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8143E0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3B9D1499"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142BFAF1"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76469C5B" w14:textId="77777777" w:rsidR="00A95D4A" w:rsidRPr="007F2770" w:rsidRDefault="00A95D4A" w:rsidP="00B03AC8">
            <w:pPr>
              <w:pStyle w:val="TAC"/>
              <w:rPr>
                <w:lang w:eastAsia="zh-CN"/>
              </w:rPr>
            </w:pPr>
            <w:r w:rsidRPr="007F2770">
              <w:rPr>
                <w:rFonts w:hint="eastAsia"/>
                <w:lang w:eastAsia="zh-CN"/>
              </w:rPr>
              <w:t>0</w:t>
            </w:r>
          </w:p>
        </w:tc>
        <w:tc>
          <w:tcPr>
            <w:tcW w:w="284" w:type="dxa"/>
            <w:gridSpan w:val="2"/>
            <w:tcBorders>
              <w:top w:val="nil"/>
              <w:left w:val="nil"/>
              <w:bottom w:val="nil"/>
              <w:right w:val="nil"/>
            </w:tcBorders>
          </w:tcPr>
          <w:p w14:paraId="0DE940BA" w14:textId="77777777" w:rsidR="00A95D4A" w:rsidRPr="007F2770" w:rsidRDefault="00A95D4A" w:rsidP="00B03AC8">
            <w:pPr>
              <w:pStyle w:val="TAC"/>
              <w:rPr>
                <w:lang w:eastAsia="zh-CN"/>
              </w:rPr>
            </w:pPr>
            <w:r w:rsidRPr="007F2770">
              <w:rPr>
                <w:rFonts w:hint="eastAsia"/>
                <w:lang w:eastAsia="zh-CN"/>
              </w:rPr>
              <w:t>1</w:t>
            </w:r>
          </w:p>
        </w:tc>
        <w:tc>
          <w:tcPr>
            <w:tcW w:w="284" w:type="dxa"/>
            <w:gridSpan w:val="2"/>
            <w:tcBorders>
              <w:top w:val="nil"/>
              <w:left w:val="nil"/>
              <w:bottom w:val="nil"/>
              <w:right w:val="nil"/>
            </w:tcBorders>
          </w:tcPr>
          <w:p w14:paraId="4864E82D" w14:textId="77777777" w:rsidR="00A95D4A" w:rsidRPr="007F2770" w:rsidRDefault="00A95D4A" w:rsidP="00B03AC8">
            <w:pPr>
              <w:pStyle w:val="TAC"/>
            </w:pPr>
          </w:p>
        </w:tc>
        <w:tc>
          <w:tcPr>
            <w:tcW w:w="3969" w:type="dxa"/>
            <w:gridSpan w:val="2"/>
            <w:tcBorders>
              <w:top w:val="nil"/>
              <w:left w:val="nil"/>
              <w:bottom w:val="nil"/>
              <w:right w:val="single" w:sz="4" w:space="0" w:color="auto"/>
            </w:tcBorders>
          </w:tcPr>
          <w:p w14:paraId="622BE08F" w14:textId="77777777" w:rsidR="00A95D4A" w:rsidRPr="007F2770" w:rsidRDefault="00A95D4A" w:rsidP="00B03AC8">
            <w:pPr>
              <w:pStyle w:val="TAL"/>
              <w:rPr>
                <w:lang w:eastAsia="zh-CN"/>
              </w:rPr>
            </w:pPr>
            <w:r w:rsidRPr="007F2770">
              <w:rPr>
                <w:rFonts w:hint="eastAsia"/>
                <w:lang w:eastAsia="zh-CN"/>
              </w:rPr>
              <w:t>R</w:t>
            </w:r>
            <w:r w:rsidRPr="007F2770">
              <w:rPr>
                <w:lang w:eastAsia="zh-CN"/>
              </w:rPr>
              <w:t>elay authentication response</w:t>
            </w:r>
          </w:p>
        </w:tc>
      </w:tr>
      <w:tr w:rsidR="00A95D4A" w:rsidRPr="007F2770" w14:paraId="35097633" w14:textId="77777777" w:rsidTr="00B03AC8">
        <w:trPr>
          <w:gridAfter w:val="1"/>
          <w:wAfter w:w="33" w:type="dxa"/>
          <w:cantSplit/>
          <w:jc w:val="center"/>
        </w:trPr>
        <w:tc>
          <w:tcPr>
            <w:tcW w:w="284" w:type="dxa"/>
            <w:gridSpan w:val="2"/>
            <w:tcBorders>
              <w:top w:val="nil"/>
              <w:left w:val="single" w:sz="4" w:space="0" w:color="auto"/>
              <w:bottom w:val="single" w:sz="4" w:space="0" w:color="auto"/>
              <w:right w:val="nil"/>
            </w:tcBorders>
          </w:tcPr>
          <w:p w14:paraId="29FB1404"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03BAD8E"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2C7DDABB"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33D0FF9"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089AADB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106C21C"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6B517F57"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308F1E46" w14:textId="77777777" w:rsidR="00A95D4A" w:rsidRPr="007F2770" w:rsidRDefault="00A95D4A" w:rsidP="00B03AC8">
            <w:pPr>
              <w:pStyle w:val="TAC"/>
            </w:pPr>
          </w:p>
        </w:tc>
        <w:tc>
          <w:tcPr>
            <w:tcW w:w="284" w:type="dxa"/>
            <w:gridSpan w:val="2"/>
            <w:tcBorders>
              <w:top w:val="nil"/>
              <w:left w:val="nil"/>
              <w:bottom w:val="single" w:sz="4" w:space="0" w:color="auto"/>
              <w:right w:val="nil"/>
            </w:tcBorders>
          </w:tcPr>
          <w:p w14:paraId="7D892C08" w14:textId="77777777" w:rsidR="00A95D4A" w:rsidRPr="007F2770" w:rsidRDefault="00A95D4A" w:rsidP="00B03AC8">
            <w:pPr>
              <w:pStyle w:val="TAC"/>
            </w:pPr>
          </w:p>
        </w:tc>
        <w:tc>
          <w:tcPr>
            <w:tcW w:w="3969" w:type="dxa"/>
            <w:gridSpan w:val="2"/>
            <w:tcBorders>
              <w:top w:val="nil"/>
              <w:left w:val="nil"/>
              <w:bottom w:val="single" w:sz="4" w:space="0" w:color="auto"/>
              <w:right w:val="single" w:sz="4" w:space="0" w:color="auto"/>
            </w:tcBorders>
          </w:tcPr>
          <w:p w14:paraId="126B2F7C" w14:textId="77777777" w:rsidR="00A95D4A" w:rsidRPr="007F2770" w:rsidRDefault="00A95D4A" w:rsidP="00B03AC8">
            <w:pPr>
              <w:pStyle w:val="TAL"/>
              <w:rPr>
                <w:rFonts w:cs="Arial"/>
              </w:rPr>
            </w:pPr>
          </w:p>
        </w:tc>
      </w:tr>
    </w:tbl>
    <w:p w14:paraId="47084750" w14:textId="77777777" w:rsidR="00A95D4A" w:rsidRPr="007F2770" w:rsidRDefault="00A95D4A" w:rsidP="00A95D4A"/>
    <w:p w14:paraId="38BD8A91" w14:textId="77777777" w:rsidR="00AE656A" w:rsidRPr="007F2770" w:rsidRDefault="00AE656A" w:rsidP="00AE656A">
      <w:pPr>
        <w:pStyle w:val="TH"/>
      </w:pPr>
      <w:r w:rsidRPr="007F2770">
        <w:t>Table 9.7.2: Message types for 5G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AE656A" w:rsidRPr="007F2770" w14:paraId="137E1161" w14:textId="77777777" w:rsidTr="005A4158">
        <w:trPr>
          <w:cantSplit/>
          <w:jc w:val="center"/>
        </w:trPr>
        <w:tc>
          <w:tcPr>
            <w:tcW w:w="2272" w:type="dxa"/>
            <w:gridSpan w:val="8"/>
            <w:tcBorders>
              <w:top w:val="single" w:sz="4" w:space="0" w:color="auto"/>
              <w:left w:val="single" w:sz="4" w:space="0" w:color="auto"/>
              <w:bottom w:val="nil"/>
              <w:right w:val="nil"/>
            </w:tcBorders>
            <w:hideMark/>
          </w:tcPr>
          <w:p w14:paraId="5A79A0C9" w14:textId="77777777" w:rsidR="00AE656A" w:rsidRPr="007F2770" w:rsidRDefault="00AE656A" w:rsidP="005A4158">
            <w:pPr>
              <w:pStyle w:val="TAL"/>
            </w:pPr>
            <w:r w:rsidRPr="007F2770">
              <w:t>Bits</w:t>
            </w:r>
          </w:p>
        </w:tc>
        <w:tc>
          <w:tcPr>
            <w:tcW w:w="284" w:type="dxa"/>
            <w:tcBorders>
              <w:top w:val="single" w:sz="4" w:space="0" w:color="auto"/>
              <w:left w:val="nil"/>
              <w:bottom w:val="nil"/>
              <w:right w:val="nil"/>
            </w:tcBorders>
          </w:tcPr>
          <w:p w14:paraId="071A1D22" w14:textId="77777777" w:rsidR="00AE656A" w:rsidRPr="007F2770" w:rsidRDefault="00AE656A" w:rsidP="005A4158">
            <w:pPr>
              <w:pStyle w:val="TAC"/>
            </w:pPr>
          </w:p>
        </w:tc>
        <w:tc>
          <w:tcPr>
            <w:tcW w:w="3969" w:type="dxa"/>
            <w:tcBorders>
              <w:top w:val="single" w:sz="4" w:space="0" w:color="auto"/>
              <w:left w:val="nil"/>
              <w:bottom w:val="nil"/>
              <w:right w:val="single" w:sz="4" w:space="0" w:color="auto"/>
            </w:tcBorders>
          </w:tcPr>
          <w:p w14:paraId="0FDC5A3A" w14:textId="77777777" w:rsidR="00AE656A" w:rsidRPr="007F2770" w:rsidRDefault="00AE656A" w:rsidP="005A4158">
            <w:pPr>
              <w:pStyle w:val="TAL"/>
            </w:pPr>
          </w:p>
        </w:tc>
      </w:tr>
      <w:tr w:rsidR="00AE656A" w:rsidRPr="007F2770" w14:paraId="2EC10F01" w14:textId="77777777" w:rsidTr="005A4158">
        <w:trPr>
          <w:cantSplit/>
          <w:jc w:val="center"/>
        </w:trPr>
        <w:tc>
          <w:tcPr>
            <w:tcW w:w="284" w:type="dxa"/>
            <w:tcBorders>
              <w:top w:val="nil"/>
              <w:left w:val="single" w:sz="4" w:space="0" w:color="auto"/>
              <w:bottom w:val="nil"/>
              <w:right w:val="nil"/>
            </w:tcBorders>
            <w:hideMark/>
          </w:tcPr>
          <w:p w14:paraId="666D7374" w14:textId="77777777" w:rsidR="00AE656A" w:rsidRPr="007F2770" w:rsidRDefault="00AE656A" w:rsidP="005A4158">
            <w:pPr>
              <w:pStyle w:val="TAH"/>
            </w:pPr>
            <w:r w:rsidRPr="007F2770">
              <w:t>8</w:t>
            </w:r>
          </w:p>
        </w:tc>
        <w:tc>
          <w:tcPr>
            <w:tcW w:w="284" w:type="dxa"/>
            <w:tcBorders>
              <w:top w:val="nil"/>
              <w:left w:val="nil"/>
              <w:bottom w:val="nil"/>
              <w:right w:val="nil"/>
            </w:tcBorders>
            <w:hideMark/>
          </w:tcPr>
          <w:p w14:paraId="0FF31258" w14:textId="77777777" w:rsidR="00AE656A" w:rsidRPr="007F2770" w:rsidRDefault="00AE656A" w:rsidP="005A4158">
            <w:pPr>
              <w:pStyle w:val="TAH"/>
            </w:pPr>
            <w:r w:rsidRPr="007F2770">
              <w:t>7</w:t>
            </w:r>
          </w:p>
        </w:tc>
        <w:tc>
          <w:tcPr>
            <w:tcW w:w="284" w:type="dxa"/>
            <w:tcBorders>
              <w:top w:val="nil"/>
              <w:left w:val="nil"/>
              <w:bottom w:val="nil"/>
              <w:right w:val="nil"/>
            </w:tcBorders>
            <w:hideMark/>
          </w:tcPr>
          <w:p w14:paraId="7B136E57" w14:textId="77777777" w:rsidR="00AE656A" w:rsidRPr="007F2770" w:rsidRDefault="00AE656A" w:rsidP="005A4158">
            <w:pPr>
              <w:pStyle w:val="TAH"/>
            </w:pPr>
            <w:r w:rsidRPr="007F2770">
              <w:t>6</w:t>
            </w:r>
          </w:p>
        </w:tc>
        <w:tc>
          <w:tcPr>
            <w:tcW w:w="284" w:type="dxa"/>
            <w:tcBorders>
              <w:top w:val="nil"/>
              <w:left w:val="nil"/>
              <w:bottom w:val="nil"/>
              <w:right w:val="nil"/>
            </w:tcBorders>
            <w:hideMark/>
          </w:tcPr>
          <w:p w14:paraId="337CFE89" w14:textId="77777777" w:rsidR="00AE656A" w:rsidRPr="007F2770" w:rsidRDefault="00AE656A" w:rsidP="005A4158">
            <w:pPr>
              <w:pStyle w:val="TAH"/>
            </w:pPr>
            <w:r w:rsidRPr="007F2770">
              <w:t>5</w:t>
            </w:r>
          </w:p>
        </w:tc>
        <w:tc>
          <w:tcPr>
            <w:tcW w:w="284" w:type="dxa"/>
            <w:tcBorders>
              <w:top w:val="nil"/>
              <w:left w:val="nil"/>
              <w:bottom w:val="nil"/>
              <w:right w:val="nil"/>
            </w:tcBorders>
            <w:hideMark/>
          </w:tcPr>
          <w:p w14:paraId="5D3D9C38" w14:textId="77777777" w:rsidR="00AE656A" w:rsidRPr="007F2770" w:rsidRDefault="00AE656A" w:rsidP="005A4158">
            <w:pPr>
              <w:pStyle w:val="TAH"/>
            </w:pPr>
            <w:r w:rsidRPr="007F2770">
              <w:t>4</w:t>
            </w:r>
          </w:p>
        </w:tc>
        <w:tc>
          <w:tcPr>
            <w:tcW w:w="284" w:type="dxa"/>
            <w:tcBorders>
              <w:top w:val="nil"/>
              <w:left w:val="nil"/>
              <w:bottom w:val="nil"/>
              <w:right w:val="nil"/>
            </w:tcBorders>
            <w:hideMark/>
          </w:tcPr>
          <w:p w14:paraId="1F9EF101" w14:textId="77777777" w:rsidR="00AE656A" w:rsidRPr="007F2770" w:rsidRDefault="00AE656A" w:rsidP="005A4158">
            <w:pPr>
              <w:pStyle w:val="TAH"/>
            </w:pPr>
            <w:r w:rsidRPr="007F2770">
              <w:t>3</w:t>
            </w:r>
          </w:p>
        </w:tc>
        <w:tc>
          <w:tcPr>
            <w:tcW w:w="284" w:type="dxa"/>
            <w:tcBorders>
              <w:top w:val="nil"/>
              <w:left w:val="nil"/>
              <w:bottom w:val="nil"/>
              <w:right w:val="nil"/>
            </w:tcBorders>
            <w:hideMark/>
          </w:tcPr>
          <w:p w14:paraId="2F9072FB" w14:textId="77777777" w:rsidR="00AE656A" w:rsidRPr="007F2770" w:rsidRDefault="00AE656A" w:rsidP="005A4158">
            <w:pPr>
              <w:pStyle w:val="TAH"/>
            </w:pPr>
            <w:r w:rsidRPr="007F2770">
              <w:t>2</w:t>
            </w:r>
          </w:p>
        </w:tc>
        <w:tc>
          <w:tcPr>
            <w:tcW w:w="284" w:type="dxa"/>
            <w:tcBorders>
              <w:top w:val="nil"/>
              <w:left w:val="nil"/>
              <w:bottom w:val="nil"/>
              <w:right w:val="nil"/>
            </w:tcBorders>
            <w:hideMark/>
          </w:tcPr>
          <w:p w14:paraId="5397C2D3" w14:textId="77777777" w:rsidR="00AE656A" w:rsidRPr="007F2770" w:rsidRDefault="00AE656A" w:rsidP="005A4158">
            <w:pPr>
              <w:pStyle w:val="TAH"/>
            </w:pPr>
            <w:r w:rsidRPr="007F2770">
              <w:t>1</w:t>
            </w:r>
          </w:p>
        </w:tc>
        <w:tc>
          <w:tcPr>
            <w:tcW w:w="284" w:type="dxa"/>
            <w:tcBorders>
              <w:top w:val="nil"/>
              <w:left w:val="nil"/>
              <w:bottom w:val="nil"/>
              <w:right w:val="nil"/>
            </w:tcBorders>
          </w:tcPr>
          <w:p w14:paraId="001A08F9" w14:textId="77777777" w:rsidR="00AE656A" w:rsidRPr="007F2770" w:rsidRDefault="00AE656A" w:rsidP="005A4158">
            <w:pPr>
              <w:pStyle w:val="TAC"/>
            </w:pPr>
          </w:p>
        </w:tc>
        <w:tc>
          <w:tcPr>
            <w:tcW w:w="3969" w:type="dxa"/>
            <w:tcBorders>
              <w:top w:val="nil"/>
              <w:left w:val="nil"/>
              <w:bottom w:val="nil"/>
              <w:right w:val="single" w:sz="4" w:space="0" w:color="auto"/>
            </w:tcBorders>
          </w:tcPr>
          <w:p w14:paraId="01D6F6A7" w14:textId="77777777" w:rsidR="00AE656A" w:rsidRPr="007F2770" w:rsidRDefault="00AE656A" w:rsidP="005A4158">
            <w:pPr>
              <w:pStyle w:val="TAL"/>
            </w:pPr>
          </w:p>
        </w:tc>
      </w:tr>
      <w:tr w:rsidR="00AE656A" w:rsidRPr="007F2770" w14:paraId="131F62ED" w14:textId="77777777" w:rsidTr="005A4158">
        <w:trPr>
          <w:cantSplit/>
          <w:jc w:val="center"/>
        </w:trPr>
        <w:tc>
          <w:tcPr>
            <w:tcW w:w="284" w:type="dxa"/>
            <w:tcBorders>
              <w:top w:val="nil"/>
              <w:left w:val="single" w:sz="4" w:space="0" w:color="auto"/>
              <w:bottom w:val="nil"/>
              <w:right w:val="nil"/>
            </w:tcBorders>
          </w:tcPr>
          <w:p w14:paraId="3F697344" w14:textId="77777777" w:rsidR="00AE656A" w:rsidRPr="007F2770" w:rsidRDefault="00AE656A" w:rsidP="005A4158">
            <w:pPr>
              <w:pStyle w:val="TAC"/>
            </w:pPr>
          </w:p>
        </w:tc>
        <w:tc>
          <w:tcPr>
            <w:tcW w:w="284" w:type="dxa"/>
            <w:tcBorders>
              <w:top w:val="nil"/>
              <w:left w:val="nil"/>
              <w:bottom w:val="nil"/>
              <w:right w:val="nil"/>
            </w:tcBorders>
          </w:tcPr>
          <w:p w14:paraId="4B77D075" w14:textId="77777777" w:rsidR="00AE656A" w:rsidRPr="007F2770" w:rsidRDefault="00AE656A" w:rsidP="005A4158">
            <w:pPr>
              <w:pStyle w:val="TAC"/>
            </w:pPr>
          </w:p>
        </w:tc>
        <w:tc>
          <w:tcPr>
            <w:tcW w:w="284" w:type="dxa"/>
            <w:tcBorders>
              <w:top w:val="nil"/>
              <w:left w:val="nil"/>
              <w:bottom w:val="nil"/>
              <w:right w:val="nil"/>
            </w:tcBorders>
          </w:tcPr>
          <w:p w14:paraId="4E84E514" w14:textId="77777777" w:rsidR="00AE656A" w:rsidRPr="007F2770" w:rsidRDefault="00AE656A" w:rsidP="005A4158">
            <w:pPr>
              <w:pStyle w:val="TAC"/>
            </w:pPr>
          </w:p>
        </w:tc>
        <w:tc>
          <w:tcPr>
            <w:tcW w:w="284" w:type="dxa"/>
            <w:tcBorders>
              <w:top w:val="nil"/>
              <w:left w:val="nil"/>
              <w:bottom w:val="nil"/>
              <w:right w:val="nil"/>
            </w:tcBorders>
          </w:tcPr>
          <w:p w14:paraId="5B552288" w14:textId="77777777" w:rsidR="00AE656A" w:rsidRPr="007F2770" w:rsidRDefault="00AE656A" w:rsidP="005A4158">
            <w:pPr>
              <w:pStyle w:val="TAC"/>
            </w:pPr>
          </w:p>
        </w:tc>
        <w:tc>
          <w:tcPr>
            <w:tcW w:w="284" w:type="dxa"/>
            <w:tcBorders>
              <w:top w:val="nil"/>
              <w:left w:val="nil"/>
              <w:bottom w:val="nil"/>
              <w:right w:val="nil"/>
            </w:tcBorders>
          </w:tcPr>
          <w:p w14:paraId="6C1A9551" w14:textId="77777777" w:rsidR="00AE656A" w:rsidRPr="007F2770" w:rsidRDefault="00AE656A" w:rsidP="005A4158">
            <w:pPr>
              <w:pStyle w:val="TAC"/>
            </w:pPr>
          </w:p>
        </w:tc>
        <w:tc>
          <w:tcPr>
            <w:tcW w:w="284" w:type="dxa"/>
            <w:tcBorders>
              <w:top w:val="nil"/>
              <w:left w:val="nil"/>
              <w:bottom w:val="nil"/>
              <w:right w:val="nil"/>
            </w:tcBorders>
          </w:tcPr>
          <w:p w14:paraId="52DF436E" w14:textId="77777777" w:rsidR="00AE656A" w:rsidRPr="007F2770" w:rsidRDefault="00AE656A" w:rsidP="005A4158">
            <w:pPr>
              <w:pStyle w:val="TAC"/>
            </w:pPr>
          </w:p>
        </w:tc>
        <w:tc>
          <w:tcPr>
            <w:tcW w:w="284" w:type="dxa"/>
            <w:tcBorders>
              <w:top w:val="nil"/>
              <w:left w:val="nil"/>
              <w:bottom w:val="nil"/>
              <w:right w:val="nil"/>
            </w:tcBorders>
          </w:tcPr>
          <w:p w14:paraId="5A2AA84E" w14:textId="77777777" w:rsidR="00AE656A" w:rsidRPr="007F2770" w:rsidRDefault="00AE656A" w:rsidP="005A4158">
            <w:pPr>
              <w:pStyle w:val="TAC"/>
            </w:pPr>
          </w:p>
        </w:tc>
        <w:tc>
          <w:tcPr>
            <w:tcW w:w="284" w:type="dxa"/>
            <w:tcBorders>
              <w:top w:val="nil"/>
              <w:left w:val="nil"/>
              <w:bottom w:val="nil"/>
              <w:right w:val="nil"/>
            </w:tcBorders>
          </w:tcPr>
          <w:p w14:paraId="31878DE8" w14:textId="77777777" w:rsidR="00AE656A" w:rsidRPr="007F2770" w:rsidRDefault="00AE656A" w:rsidP="005A4158">
            <w:pPr>
              <w:pStyle w:val="TAC"/>
            </w:pPr>
          </w:p>
        </w:tc>
        <w:tc>
          <w:tcPr>
            <w:tcW w:w="284" w:type="dxa"/>
            <w:tcBorders>
              <w:top w:val="nil"/>
              <w:left w:val="nil"/>
              <w:bottom w:val="nil"/>
              <w:right w:val="nil"/>
            </w:tcBorders>
          </w:tcPr>
          <w:p w14:paraId="385BC164" w14:textId="77777777" w:rsidR="00AE656A" w:rsidRPr="007F2770" w:rsidRDefault="00AE656A" w:rsidP="005A4158">
            <w:pPr>
              <w:pStyle w:val="TAC"/>
            </w:pPr>
          </w:p>
        </w:tc>
        <w:tc>
          <w:tcPr>
            <w:tcW w:w="3969" w:type="dxa"/>
            <w:tcBorders>
              <w:top w:val="nil"/>
              <w:left w:val="nil"/>
              <w:bottom w:val="nil"/>
              <w:right w:val="single" w:sz="4" w:space="0" w:color="auto"/>
            </w:tcBorders>
          </w:tcPr>
          <w:p w14:paraId="3316F770" w14:textId="77777777" w:rsidR="00AE656A" w:rsidRPr="007F2770" w:rsidRDefault="00AE656A" w:rsidP="005A4158">
            <w:pPr>
              <w:pStyle w:val="TAL"/>
            </w:pPr>
          </w:p>
        </w:tc>
      </w:tr>
      <w:tr w:rsidR="00AE656A" w:rsidRPr="007F2770" w14:paraId="114ACBC9" w14:textId="77777777" w:rsidTr="005A4158">
        <w:trPr>
          <w:cantSplit/>
          <w:jc w:val="center"/>
        </w:trPr>
        <w:tc>
          <w:tcPr>
            <w:tcW w:w="284" w:type="dxa"/>
            <w:tcBorders>
              <w:top w:val="nil"/>
              <w:left w:val="single" w:sz="4" w:space="0" w:color="auto"/>
              <w:bottom w:val="nil"/>
              <w:right w:val="nil"/>
            </w:tcBorders>
            <w:hideMark/>
          </w:tcPr>
          <w:p w14:paraId="3622CC6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0086EF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E9715D7"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552D8D7B"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F998040"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4ED9E58D"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184824F2" w14:textId="77777777" w:rsidR="00AE656A" w:rsidRPr="007F2770" w:rsidRDefault="00AE656A" w:rsidP="005A4158">
            <w:pPr>
              <w:pStyle w:val="TAC"/>
            </w:pPr>
            <w:r w:rsidRPr="007F2770">
              <w:t>-</w:t>
            </w:r>
          </w:p>
        </w:tc>
        <w:tc>
          <w:tcPr>
            <w:tcW w:w="284" w:type="dxa"/>
            <w:tcBorders>
              <w:top w:val="nil"/>
              <w:left w:val="nil"/>
              <w:bottom w:val="nil"/>
              <w:right w:val="nil"/>
            </w:tcBorders>
            <w:hideMark/>
          </w:tcPr>
          <w:p w14:paraId="22BE1FC6" w14:textId="77777777" w:rsidR="00AE656A" w:rsidRPr="007F2770" w:rsidRDefault="00AE656A" w:rsidP="005A4158">
            <w:pPr>
              <w:pStyle w:val="TAC"/>
            </w:pPr>
            <w:r w:rsidRPr="007F2770">
              <w:t>-</w:t>
            </w:r>
          </w:p>
        </w:tc>
        <w:tc>
          <w:tcPr>
            <w:tcW w:w="284" w:type="dxa"/>
            <w:tcBorders>
              <w:top w:val="nil"/>
              <w:left w:val="nil"/>
              <w:bottom w:val="nil"/>
              <w:right w:val="nil"/>
            </w:tcBorders>
          </w:tcPr>
          <w:p w14:paraId="72D5A9D2"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9E0D4A7" w14:textId="77777777" w:rsidR="00AE656A" w:rsidRPr="007F2770" w:rsidRDefault="00AE656A" w:rsidP="005A4158">
            <w:pPr>
              <w:pStyle w:val="TAL"/>
            </w:pPr>
            <w:r w:rsidRPr="007F2770">
              <w:t>5GS session management messages</w:t>
            </w:r>
          </w:p>
        </w:tc>
      </w:tr>
      <w:tr w:rsidR="00AE656A" w:rsidRPr="007F2770" w14:paraId="711EF33D" w14:textId="77777777" w:rsidTr="005A4158">
        <w:trPr>
          <w:cantSplit/>
          <w:jc w:val="center"/>
        </w:trPr>
        <w:tc>
          <w:tcPr>
            <w:tcW w:w="284" w:type="dxa"/>
            <w:tcBorders>
              <w:top w:val="nil"/>
              <w:left w:val="single" w:sz="4" w:space="0" w:color="auto"/>
              <w:bottom w:val="nil"/>
              <w:right w:val="nil"/>
            </w:tcBorders>
          </w:tcPr>
          <w:p w14:paraId="7D788B93" w14:textId="77777777" w:rsidR="00AE656A" w:rsidRPr="007F2770" w:rsidRDefault="00AE656A" w:rsidP="005A4158">
            <w:pPr>
              <w:pStyle w:val="TAC"/>
            </w:pPr>
          </w:p>
        </w:tc>
        <w:tc>
          <w:tcPr>
            <w:tcW w:w="284" w:type="dxa"/>
            <w:tcBorders>
              <w:top w:val="nil"/>
              <w:left w:val="nil"/>
              <w:bottom w:val="nil"/>
              <w:right w:val="nil"/>
            </w:tcBorders>
          </w:tcPr>
          <w:p w14:paraId="148F7107" w14:textId="77777777" w:rsidR="00AE656A" w:rsidRPr="007F2770" w:rsidRDefault="00AE656A" w:rsidP="005A4158">
            <w:pPr>
              <w:pStyle w:val="TAC"/>
            </w:pPr>
          </w:p>
        </w:tc>
        <w:tc>
          <w:tcPr>
            <w:tcW w:w="284" w:type="dxa"/>
            <w:tcBorders>
              <w:top w:val="nil"/>
              <w:left w:val="nil"/>
              <w:bottom w:val="nil"/>
              <w:right w:val="nil"/>
            </w:tcBorders>
          </w:tcPr>
          <w:p w14:paraId="5DEFDF4D" w14:textId="77777777" w:rsidR="00AE656A" w:rsidRPr="007F2770" w:rsidRDefault="00AE656A" w:rsidP="005A4158">
            <w:pPr>
              <w:pStyle w:val="TAC"/>
            </w:pPr>
          </w:p>
        </w:tc>
        <w:tc>
          <w:tcPr>
            <w:tcW w:w="284" w:type="dxa"/>
            <w:tcBorders>
              <w:top w:val="nil"/>
              <w:left w:val="nil"/>
              <w:bottom w:val="nil"/>
              <w:right w:val="nil"/>
            </w:tcBorders>
          </w:tcPr>
          <w:p w14:paraId="56566AEF" w14:textId="77777777" w:rsidR="00AE656A" w:rsidRPr="007F2770" w:rsidRDefault="00AE656A" w:rsidP="005A4158">
            <w:pPr>
              <w:pStyle w:val="TAC"/>
            </w:pPr>
          </w:p>
        </w:tc>
        <w:tc>
          <w:tcPr>
            <w:tcW w:w="284" w:type="dxa"/>
            <w:tcBorders>
              <w:top w:val="nil"/>
              <w:left w:val="nil"/>
              <w:bottom w:val="nil"/>
              <w:right w:val="nil"/>
            </w:tcBorders>
          </w:tcPr>
          <w:p w14:paraId="4C51241F" w14:textId="77777777" w:rsidR="00AE656A" w:rsidRPr="007F2770" w:rsidRDefault="00AE656A" w:rsidP="005A4158">
            <w:pPr>
              <w:pStyle w:val="TAC"/>
            </w:pPr>
          </w:p>
        </w:tc>
        <w:tc>
          <w:tcPr>
            <w:tcW w:w="284" w:type="dxa"/>
            <w:tcBorders>
              <w:top w:val="nil"/>
              <w:left w:val="nil"/>
              <w:bottom w:val="nil"/>
              <w:right w:val="nil"/>
            </w:tcBorders>
          </w:tcPr>
          <w:p w14:paraId="5FE3962C" w14:textId="77777777" w:rsidR="00AE656A" w:rsidRPr="007F2770" w:rsidRDefault="00AE656A" w:rsidP="005A4158">
            <w:pPr>
              <w:pStyle w:val="TAC"/>
            </w:pPr>
          </w:p>
        </w:tc>
        <w:tc>
          <w:tcPr>
            <w:tcW w:w="284" w:type="dxa"/>
            <w:tcBorders>
              <w:top w:val="nil"/>
              <w:left w:val="nil"/>
              <w:bottom w:val="nil"/>
              <w:right w:val="nil"/>
            </w:tcBorders>
          </w:tcPr>
          <w:p w14:paraId="3904F8D1" w14:textId="77777777" w:rsidR="00AE656A" w:rsidRPr="007F2770" w:rsidRDefault="00AE656A" w:rsidP="005A4158">
            <w:pPr>
              <w:pStyle w:val="TAC"/>
            </w:pPr>
          </w:p>
        </w:tc>
        <w:tc>
          <w:tcPr>
            <w:tcW w:w="284" w:type="dxa"/>
            <w:tcBorders>
              <w:top w:val="nil"/>
              <w:left w:val="nil"/>
              <w:bottom w:val="nil"/>
              <w:right w:val="nil"/>
            </w:tcBorders>
          </w:tcPr>
          <w:p w14:paraId="0ECA33CF" w14:textId="77777777" w:rsidR="00AE656A" w:rsidRPr="007F2770" w:rsidRDefault="00AE656A" w:rsidP="005A4158">
            <w:pPr>
              <w:pStyle w:val="TAC"/>
            </w:pPr>
          </w:p>
        </w:tc>
        <w:tc>
          <w:tcPr>
            <w:tcW w:w="284" w:type="dxa"/>
            <w:tcBorders>
              <w:top w:val="nil"/>
              <w:left w:val="nil"/>
              <w:bottom w:val="nil"/>
              <w:right w:val="nil"/>
            </w:tcBorders>
          </w:tcPr>
          <w:p w14:paraId="7E32436B" w14:textId="77777777" w:rsidR="00AE656A" w:rsidRPr="007F2770" w:rsidRDefault="00AE656A" w:rsidP="005A4158">
            <w:pPr>
              <w:pStyle w:val="TAC"/>
            </w:pPr>
          </w:p>
        </w:tc>
        <w:tc>
          <w:tcPr>
            <w:tcW w:w="3969" w:type="dxa"/>
            <w:tcBorders>
              <w:top w:val="nil"/>
              <w:left w:val="nil"/>
              <w:bottom w:val="nil"/>
              <w:right w:val="single" w:sz="4" w:space="0" w:color="auto"/>
            </w:tcBorders>
          </w:tcPr>
          <w:p w14:paraId="69515B0D" w14:textId="77777777" w:rsidR="00AE656A" w:rsidRPr="007F2770" w:rsidRDefault="00AE656A" w:rsidP="005A4158">
            <w:pPr>
              <w:pStyle w:val="TAL"/>
            </w:pPr>
          </w:p>
        </w:tc>
      </w:tr>
      <w:tr w:rsidR="00AE656A" w:rsidRPr="007F2770" w14:paraId="23F1D866" w14:textId="77777777" w:rsidTr="005A4158">
        <w:trPr>
          <w:cantSplit/>
          <w:jc w:val="center"/>
        </w:trPr>
        <w:tc>
          <w:tcPr>
            <w:tcW w:w="284" w:type="dxa"/>
            <w:tcBorders>
              <w:top w:val="nil"/>
              <w:left w:val="single" w:sz="4" w:space="0" w:color="auto"/>
              <w:bottom w:val="nil"/>
              <w:right w:val="nil"/>
            </w:tcBorders>
            <w:hideMark/>
          </w:tcPr>
          <w:p w14:paraId="4B664C1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E82F6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138C53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9F32B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0DE303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6ED38BA"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A603A0"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CE5D2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47CDA16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6B6F56B" w14:textId="77777777" w:rsidR="00AE656A" w:rsidRPr="007F2770" w:rsidRDefault="00AE656A" w:rsidP="005A4158">
            <w:pPr>
              <w:pStyle w:val="TAL"/>
            </w:pPr>
            <w:r w:rsidRPr="007F2770">
              <w:t>PDU session establishment request</w:t>
            </w:r>
          </w:p>
        </w:tc>
      </w:tr>
      <w:tr w:rsidR="00AE656A" w:rsidRPr="007F2770" w14:paraId="1C4377F4" w14:textId="77777777" w:rsidTr="005A4158">
        <w:trPr>
          <w:cantSplit/>
          <w:jc w:val="center"/>
        </w:trPr>
        <w:tc>
          <w:tcPr>
            <w:tcW w:w="284" w:type="dxa"/>
            <w:tcBorders>
              <w:top w:val="nil"/>
              <w:left w:val="single" w:sz="4" w:space="0" w:color="auto"/>
              <w:bottom w:val="nil"/>
              <w:right w:val="nil"/>
            </w:tcBorders>
            <w:hideMark/>
          </w:tcPr>
          <w:p w14:paraId="1007825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B1F3F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8CB8F8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44E679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EE7F5A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3C6CDB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CCE05F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6C6FE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4B1DD8A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30C5C73" w14:textId="77777777" w:rsidR="00AE656A" w:rsidRPr="007F2770" w:rsidRDefault="00AE656A" w:rsidP="005A4158">
            <w:pPr>
              <w:pStyle w:val="TAL"/>
            </w:pPr>
            <w:r w:rsidRPr="007F2770">
              <w:t>PDU session establishment accept</w:t>
            </w:r>
          </w:p>
        </w:tc>
      </w:tr>
      <w:tr w:rsidR="00AE656A" w:rsidRPr="007F2770" w14:paraId="100C789C" w14:textId="77777777" w:rsidTr="005A4158">
        <w:trPr>
          <w:cantSplit/>
          <w:jc w:val="center"/>
        </w:trPr>
        <w:tc>
          <w:tcPr>
            <w:tcW w:w="284" w:type="dxa"/>
            <w:tcBorders>
              <w:top w:val="nil"/>
              <w:left w:val="single" w:sz="4" w:space="0" w:color="auto"/>
              <w:bottom w:val="nil"/>
              <w:right w:val="nil"/>
            </w:tcBorders>
            <w:hideMark/>
          </w:tcPr>
          <w:p w14:paraId="635D8CC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ED9C0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487C98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4B2C1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E7455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5C3CC1"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A936E4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4FACCE0" w14:textId="77777777" w:rsidR="00AE656A" w:rsidRPr="007F2770" w:rsidRDefault="00AE656A" w:rsidP="005A4158">
            <w:pPr>
              <w:pStyle w:val="TAC"/>
            </w:pPr>
            <w:r w:rsidRPr="007F2770">
              <w:t>1</w:t>
            </w:r>
          </w:p>
        </w:tc>
        <w:tc>
          <w:tcPr>
            <w:tcW w:w="284" w:type="dxa"/>
            <w:tcBorders>
              <w:top w:val="nil"/>
              <w:left w:val="nil"/>
              <w:bottom w:val="nil"/>
              <w:right w:val="nil"/>
            </w:tcBorders>
          </w:tcPr>
          <w:p w14:paraId="749270F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046110" w14:textId="77777777" w:rsidR="00AE656A" w:rsidRPr="007F2770" w:rsidRDefault="00AE656A" w:rsidP="005A4158">
            <w:pPr>
              <w:pStyle w:val="TAL"/>
            </w:pPr>
            <w:r w:rsidRPr="007F2770">
              <w:t>PDU session establishment reject</w:t>
            </w:r>
          </w:p>
        </w:tc>
      </w:tr>
      <w:tr w:rsidR="00AE656A" w:rsidRPr="007F2770" w14:paraId="1620255C" w14:textId="77777777" w:rsidTr="005A4158">
        <w:trPr>
          <w:cantSplit/>
          <w:jc w:val="center"/>
        </w:trPr>
        <w:tc>
          <w:tcPr>
            <w:tcW w:w="284" w:type="dxa"/>
            <w:tcBorders>
              <w:top w:val="nil"/>
              <w:left w:val="single" w:sz="4" w:space="0" w:color="auto"/>
              <w:bottom w:val="nil"/>
              <w:right w:val="nil"/>
            </w:tcBorders>
          </w:tcPr>
          <w:p w14:paraId="497BAB53" w14:textId="77777777" w:rsidR="00AE656A" w:rsidRPr="007F2770" w:rsidRDefault="00AE656A" w:rsidP="005A4158">
            <w:pPr>
              <w:pStyle w:val="TAC"/>
            </w:pPr>
          </w:p>
        </w:tc>
        <w:tc>
          <w:tcPr>
            <w:tcW w:w="284" w:type="dxa"/>
            <w:tcBorders>
              <w:top w:val="nil"/>
              <w:left w:val="nil"/>
              <w:bottom w:val="nil"/>
              <w:right w:val="nil"/>
            </w:tcBorders>
          </w:tcPr>
          <w:p w14:paraId="286860E7" w14:textId="77777777" w:rsidR="00AE656A" w:rsidRPr="007F2770" w:rsidRDefault="00AE656A" w:rsidP="005A4158">
            <w:pPr>
              <w:pStyle w:val="TAC"/>
            </w:pPr>
          </w:p>
        </w:tc>
        <w:tc>
          <w:tcPr>
            <w:tcW w:w="284" w:type="dxa"/>
            <w:tcBorders>
              <w:top w:val="nil"/>
              <w:left w:val="nil"/>
              <w:bottom w:val="nil"/>
              <w:right w:val="nil"/>
            </w:tcBorders>
          </w:tcPr>
          <w:p w14:paraId="475A37EA" w14:textId="77777777" w:rsidR="00AE656A" w:rsidRPr="007F2770" w:rsidRDefault="00AE656A" w:rsidP="005A4158">
            <w:pPr>
              <w:pStyle w:val="TAC"/>
            </w:pPr>
          </w:p>
        </w:tc>
        <w:tc>
          <w:tcPr>
            <w:tcW w:w="284" w:type="dxa"/>
            <w:tcBorders>
              <w:top w:val="nil"/>
              <w:left w:val="nil"/>
              <w:bottom w:val="nil"/>
              <w:right w:val="nil"/>
            </w:tcBorders>
          </w:tcPr>
          <w:p w14:paraId="6B1FD61C" w14:textId="77777777" w:rsidR="00AE656A" w:rsidRPr="007F2770" w:rsidRDefault="00AE656A" w:rsidP="005A4158">
            <w:pPr>
              <w:pStyle w:val="TAC"/>
            </w:pPr>
          </w:p>
        </w:tc>
        <w:tc>
          <w:tcPr>
            <w:tcW w:w="284" w:type="dxa"/>
            <w:tcBorders>
              <w:top w:val="nil"/>
              <w:left w:val="nil"/>
              <w:bottom w:val="nil"/>
              <w:right w:val="nil"/>
            </w:tcBorders>
          </w:tcPr>
          <w:p w14:paraId="3F65E2AA" w14:textId="77777777" w:rsidR="00AE656A" w:rsidRPr="007F2770" w:rsidRDefault="00AE656A" w:rsidP="005A4158">
            <w:pPr>
              <w:pStyle w:val="TAC"/>
            </w:pPr>
          </w:p>
        </w:tc>
        <w:tc>
          <w:tcPr>
            <w:tcW w:w="284" w:type="dxa"/>
            <w:tcBorders>
              <w:top w:val="nil"/>
              <w:left w:val="nil"/>
              <w:bottom w:val="nil"/>
              <w:right w:val="nil"/>
            </w:tcBorders>
          </w:tcPr>
          <w:p w14:paraId="42B55C37" w14:textId="77777777" w:rsidR="00AE656A" w:rsidRPr="007F2770" w:rsidRDefault="00AE656A" w:rsidP="005A4158">
            <w:pPr>
              <w:pStyle w:val="TAC"/>
            </w:pPr>
          </w:p>
        </w:tc>
        <w:tc>
          <w:tcPr>
            <w:tcW w:w="284" w:type="dxa"/>
            <w:tcBorders>
              <w:top w:val="nil"/>
              <w:left w:val="nil"/>
              <w:bottom w:val="nil"/>
              <w:right w:val="nil"/>
            </w:tcBorders>
          </w:tcPr>
          <w:p w14:paraId="429F7642" w14:textId="77777777" w:rsidR="00AE656A" w:rsidRPr="007F2770" w:rsidRDefault="00AE656A" w:rsidP="005A4158">
            <w:pPr>
              <w:pStyle w:val="TAC"/>
            </w:pPr>
          </w:p>
        </w:tc>
        <w:tc>
          <w:tcPr>
            <w:tcW w:w="284" w:type="dxa"/>
            <w:tcBorders>
              <w:top w:val="nil"/>
              <w:left w:val="nil"/>
              <w:bottom w:val="nil"/>
              <w:right w:val="nil"/>
            </w:tcBorders>
          </w:tcPr>
          <w:p w14:paraId="7A88985E" w14:textId="77777777" w:rsidR="00AE656A" w:rsidRPr="007F2770" w:rsidRDefault="00AE656A" w:rsidP="005A4158">
            <w:pPr>
              <w:pStyle w:val="TAC"/>
            </w:pPr>
          </w:p>
        </w:tc>
        <w:tc>
          <w:tcPr>
            <w:tcW w:w="284" w:type="dxa"/>
            <w:tcBorders>
              <w:top w:val="nil"/>
              <w:left w:val="nil"/>
              <w:bottom w:val="nil"/>
              <w:right w:val="nil"/>
            </w:tcBorders>
          </w:tcPr>
          <w:p w14:paraId="654A388B" w14:textId="77777777" w:rsidR="00AE656A" w:rsidRPr="007F2770" w:rsidRDefault="00AE656A" w:rsidP="005A4158">
            <w:pPr>
              <w:pStyle w:val="TAC"/>
            </w:pPr>
          </w:p>
        </w:tc>
        <w:tc>
          <w:tcPr>
            <w:tcW w:w="3969" w:type="dxa"/>
            <w:tcBorders>
              <w:top w:val="nil"/>
              <w:left w:val="nil"/>
              <w:bottom w:val="nil"/>
              <w:right w:val="single" w:sz="4" w:space="0" w:color="auto"/>
            </w:tcBorders>
          </w:tcPr>
          <w:p w14:paraId="6B682A00" w14:textId="77777777" w:rsidR="00AE656A" w:rsidRPr="007F2770" w:rsidRDefault="00AE656A" w:rsidP="005A4158">
            <w:pPr>
              <w:pStyle w:val="TAL"/>
            </w:pPr>
          </w:p>
        </w:tc>
      </w:tr>
      <w:tr w:rsidR="00AE656A" w:rsidRPr="007F2770" w14:paraId="40A86AB6" w14:textId="77777777" w:rsidTr="005A4158">
        <w:trPr>
          <w:cantSplit/>
          <w:jc w:val="center"/>
        </w:trPr>
        <w:tc>
          <w:tcPr>
            <w:tcW w:w="284" w:type="dxa"/>
            <w:tcBorders>
              <w:top w:val="nil"/>
              <w:left w:val="single" w:sz="4" w:space="0" w:color="auto"/>
              <w:bottom w:val="nil"/>
              <w:right w:val="nil"/>
            </w:tcBorders>
            <w:hideMark/>
          </w:tcPr>
          <w:p w14:paraId="6A45E88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F56B8A"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02B5C5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A82027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8A67EE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65F49B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9CF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0F47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7CE120D4"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3B5631E" w14:textId="77777777" w:rsidR="00AE656A" w:rsidRPr="007F2770" w:rsidRDefault="00AE656A" w:rsidP="005A4158">
            <w:pPr>
              <w:pStyle w:val="TAL"/>
            </w:pPr>
            <w:r w:rsidRPr="007F2770">
              <w:t>PDU session authentication command</w:t>
            </w:r>
          </w:p>
        </w:tc>
      </w:tr>
      <w:tr w:rsidR="00AE656A" w:rsidRPr="007F2770" w14:paraId="1AA1110A" w14:textId="77777777" w:rsidTr="005A4158">
        <w:trPr>
          <w:cantSplit/>
          <w:jc w:val="center"/>
        </w:trPr>
        <w:tc>
          <w:tcPr>
            <w:tcW w:w="284" w:type="dxa"/>
            <w:tcBorders>
              <w:top w:val="nil"/>
              <w:left w:val="single" w:sz="4" w:space="0" w:color="auto"/>
              <w:bottom w:val="nil"/>
              <w:right w:val="nil"/>
            </w:tcBorders>
            <w:hideMark/>
          </w:tcPr>
          <w:p w14:paraId="1812A8C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EE199E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FDA3B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2214FD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00A94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B6B994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9E54E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F701CD"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0D038B"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D4DBEE5" w14:textId="77777777" w:rsidR="00AE656A" w:rsidRPr="007F2770" w:rsidRDefault="00AE656A" w:rsidP="005A4158">
            <w:pPr>
              <w:pStyle w:val="TAL"/>
            </w:pPr>
            <w:r w:rsidRPr="007F2770">
              <w:t>PDU session authentication complete</w:t>
            </w:r>
          </w:p>
        </w:tc>
      </w:tr>
      <w:tr w:rsidR="00AE656A" w:rsidRPr="007F2770" w14:paraId="2B9A4DC6" w14:textId="77777777" w:rsidTr="005A4158">
        <w:trPr>
          <w:cantSplit/>
          <w:jc w:val="center"/>
        </w:trPr>
        <w:tc>
          <w:tcPr>
            <w:tcW w:w="284" w:type="dxa"/>
            <w:tcBorders>
              <w:top w:val="nil"/>
              <w:left w:val="single" w:sz="4" w:space="0" w:color="auto"/>
              <w:bottom w:val="nil"/>
              <w:right w:val="nil"/>
            </w:tcBorders>
          </w:tcPr>
          <w:p w14:paraId="301768CD"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1C54D8" w14:textId="77777777" w:rsidR="00AE656A" w:rsidRPr="007F2770" w:rsidRDefault="00AE656A" w:rsidP="005A4158">
            <w:pPr>
              <w:pStyle w:val="TAC"/>
            </w:pPr>
            <w:r w:rsidRPr="007F2770">
              <w:t>1</w:t>
            </w:r>
          </w:p>
        </w:tc>
        <w:tc>
          <w:tcPr>
            <w:tcW w:w="284" w:type="dxa"/>
            <w:tcBorders>
              <w:top w:val="nil"/>
              <w:left w:val="nil"/>
              <w:bottom w:val="nil"/>
              <w:right w:val="nil"/>
            </w:tcBorders>
          </w:tcPr>
          <w:p w14:paraId="12EFAA2E" w14:textId="77777777" w:rsidR="00AE656A" w:rsidRPr="007F2770" w:rsidRDefault="00AE656A" w:rsidP="005A4158">
            <w:pPr>
              <w:pStyle w:val="TAC"/>
            </w:pPr>
            <w:r w:rsidRPr="007F2770">
              <w:t>0</w:t>
            </w:r>
          </w:p>
        </w:tc>
        <w:tc>
          <w:tcPr>
            <w:tcW w:w="284" w:type="dxa"/>
            <w:tcBorders>
              <w:top w:val="nil"/>
              <w:left w:val="nil"/>
              <w:bottom w:val="nil"/>
              <w:right w:val="nil"/>
            </w:tcBorders>
          </w:tcPr>
          <w:p w14:paraId="0F6053A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D76A05B" w14:textId="77777777" w:rsidR="00AE656A" w:rsidRPr="007F2770" w:rsidRDefault="00AE656A" w:rsidP="005A4158">
            <w:pPr>
              <w:pStyle w:val="TAC"/>
            </w:pPr>
            <w:r w:rsidRPr="007F2770">
              <w:t>0</w:t>
            </w:r>
          </w:p>
        </w:tc>
        <w:tc>
          <w:tcPr>
            <w:tcW w:w="284" w:type="dxa"/>
            <w:tcBorders>
              <w:top w:val="nil"/>
              <w:left w:val="nil"/>
              <w:bottom w:val="nil"/>
              <w:right w:val="nil"/>
            </w:tcBorders>
          </w:tcPr>
          <w:p w14:paraId="4AF2D01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0253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FA3CE87" w14:textId="77777777" w:rsidR="00AE656A" w:rsidRPr="007F2770" w:rsidRDefault="00AE656A" w:rsidP="005A4158">
            <w:pPr>
              <w:pStyle w:val="TAC"/>
            </w:pPr>
            <w:r w:rsidRPr="007F2770">
              <w:t>1</w:t>
            </w:r>
          </w:p>
        </w:tc>
        <w:tc>
          <w:tcPr>
            <w:tcW w:w="284" w:type="dxa"/>
            <w:tcBorders>
              <w:top w:val="nil"/>
              <w:left w:val="nil"/>
              <w:bottom w:val="nil"/>
              <w:right w:val="nil"/>
            </w:tcBorders>
          </w:tcPr>
          <w:p w14:paraId="1A36CA5E" w14:textId="77777777" w:rsidR="00AE656A" w:rsidRPr="007F2770" w:rsidRDefault="00AE656A" w:rsidP="005A4158">
            <w:pPr>
              <w:pStyle w:val="TAC"/>
            </w:pPr>
          </w:p>
        </w:tc>
        <w:tc>
          <w:tcPr>
            <w:tcW w:w="3969" w:type="dxa"/>
            <w:tcBorders>
              <w:top w:val="nil"/>
              <w:left w:val="nil"/>
              <w:bottom w:val="nil"/>
              <w:right w:val="single" w:sz="4" w:space="0" w:color="auto"/>
            </w:tcBorders>
          </w:tcPr>
          <w:p w14:paraId="42FE29E7" w14:textId="77777777" w:rsidR="00AE656A" w:rsidRPr="007F2770" w:rsidRDefault="00AE656A" w:rsidP="005A4158">
            <w:pPr>
              <w:pStyle w:val="TAL"/>
            </w:pPr>
            <w:r w:rsidRPr="007F2770">
              <w:t>PDU session authentication result</w:t>
            </w:r>
          </w:p>
        </w:tc>
      </w:tr>
      <w:tr w:rsidR="00AE656A" w:rsidRPr="007F2770" w14:paraId="59AAF9EF" w14:textId="77777777" w:rsidTr="005A4158">
        <w:trPr>
          <w:cantSplit/>
          <w:jc w:val="center"/>
        </w:trPr>
        <w:tc>
          <w:tcPr>
            <w:tcW w:w="284" w:type="dxa"/>
            <w:tcBorders>
              <w:top w:val="nil"/>
              <w:left w:val="single" w:sz="4" w:space="0" w:color="auto"/>
              <w:bottom w:val="nil"/>
              <w:right w:val="nil"/>
            </w:tcBorders>
          </w:tcPr>
          <w:p w14:paraId="59A66A03" w14:textId="77777777" w:rsidR="00AE656A" w:rsidRPr="007F2770" w:rsidRDefault="00AE656A" w:rsidP="005A4158">
            <w:pPr>
              <w:pStyle w:val="TAC"/>
            </w:pPr>
          </w:p>
        </w:tc>
        <w:tc>
          <w:tcPr>
            <w:tcW w:w="284" w:type="dxa"/>
            <w:tcBorders>
              <w:top w:val="nil"/>
              <w:left w:val="nil"/>
              <w:bottom w:val="nil"/>
              <w:right w:val="nil"/>
            </w:tcBorders>
          </w:tcPr>
          <w:p w14:paraId="603DE10F" w14:textId="77777777" w:rsidR="00AE656A" w:rsidRPr="007F2770" w:rsidRDefault="00AE656A" w:rsidP="005A4158">
            <w:pPr>
              <w:pStyle w:val="TAC"/>
            </w:pPr>
          </w:p>
        </w:tc>
        <w:tc>
          <w:tcPr>
            <w:tcW w:w="284" w:type="dxa"/>
            <w:tcBorders>
              <w:top w:val="nil"/>
              <w:left w:val="nil"/>
              <w:bottom w:val="nil"/>
              <w:right w:val="nil"/>
            </w:tcBorders>
          </w:tcPr>
          <w:p w14:paraId="40EFF2D6" w14:textId="77777777" w:rsidR="00AE656A" w:rsidRPr="007F2770" w:rsidRDefault="00AE656A" w:rsidP="005A4158">
            <w:pPr>
              <w:pStyle w:val="TAC"/>
            </w:pPr>
          </w:p>
        </w:tc>
        <w:tc>
          <w:tcPr>
            <w:tcW w:w="284" w:type="dxa"/>
            <w:tcBorders>
              <w:top w:val="nil"/>
              <w:left w:val="nil"/>
              <w:bottom w:val="nil"/>
              <w:right w:val="nil"/>
            </w:tcBorders>
          </w:tcPr>
          <w:p w14:paraId="5043D548" w14:textId="77777777" w:rsidR="00AE656A" w:rsidRPr="007F2770" w:rsidRDefault="00AE656A" w:rsidP="005A4158">
            <w:pPr>
              <w:pStyle w:val="TAC"/>
            </w:pPr>
          </w:p>
        </w:tc>
        <w:tc>
          <w:tcPr>
            <w:tcW w:w="284" w:type="dxa"/>
            <w:tcBorders>
              <w:top w:val="nil"/>
              <w:left w:val="nil"/>
              <w:bottom w:val="nil"/>
              <w:right w:val="nil"/>
            </w:tcBorders>
          </w:tcPr>
          <w:p w14:paraId="555A0751" w14:textId="77777777" w:rsidR="00AE656A" w:rsidRPr="007F2770" w:rsidRDefault="00AE656A" w:rsidP="005A4158">
            <w:pPr>
              <w:pStyle w:val="TAC"/>
            </w:pPr>
          </w:p>
        </w:tc>
        <w:tc>
          <w:tcPr>
            <w:tcW w:w="284" w:type="dxa"/>
            <w:tcBorders>
              <w:top w:val="nil"/>
              <w:left w:val="nil"/>
              <w:bottom w:val="nil"/>
              <w:right w:val="nil"/>
            </w:tcBorders>
          </w:tcPr>
          <w:p w14:paraId="79D7984C" w14:textId="77777777" w:rsidR="00AE656A" w:rsidRPr="007F2770" w:rsidRDefault="00AE656A" w:rsidP="005A4158">
            <w:pPr>
              <w:pStyle w:val="TAC"/>
            </w:pPr>
          </w:p>
        </w:tc>
        <w:tc>
          <w:tcPr>
            <w:tcW w:w="284" w:type="dxa"/>
            <w:tcBorders>
              <w:top w:val="nil"/>
              <w:left w:val="nil"/>
              <w:bottom w:val="nil"/>
              <w:right w:val="nil"/>
            </w:tcBorders>
          </w:tcPr>
          <w:p w14:paraId="5EFA8EB3" w14:textId="77777777" w:rsidR="00AE656A" w:rsidRPr="007F2770" w:rsidRDefault="00AE656A" w:rsidP="005A4158">
            <w:pPr>
              <w:pStyle w:val="TAC"/>
            </w:pPr>
          </w:p>
        </w:tc>
        <w:tc>
          <w:tcPr>
            <w:tcW w:w="284" w:type="dxa"/>
            <w:tcBorders>
              <w:top w:val="nil"/>
              <w:left w:val="nil"/>
              <w:bottom w:val="nil"/>
              <w:right w:val="nil"/>
            </w:tcBorders>
          </w:tcPr>
          <w:p w14:paraId="4D4142DE" w14:textId="77777777" w:rsidR="00AE656A" w:rsidRPr="007F2770" w:rsidRDefault="00AE656A" w:rsidP="005A4158">
            <w:pPr>
              <w:pStyle w:val="TAC"/>
            </w:pPr>
          </w:p>
        </w:tc>
        <w:tc>
          <w:tcPr>
            <w:tcW w:w="284" w:type="dxa"/>
            <w:tcBorders>
              <w:top w:val="nil"/>
              <w:left w:val="nil"/>
              <w:bottom w:val="nil"/>
              <w:right w:val="nil"/>
            </w:tcBorders>
          </w:tcPr>
          <w:p w14:paraId="5BAF1052" w14:textId="77777777" w:rsidR="00AE656A" w:rsidRPr="007F2770" w:rsidRDefault="00AE656A" w:rsidP="005A4158">
            <w:pPr>
              <w:pStyle w:val="TAC"/>
            </w:pPr>
          </w:p>
        </w:tc>
        <w:tc>
          <w:tcPr>
            <w:tcW w:w="3969" w:type="dxa"/>
            <w:tcBorders>
              <w:top w:val="nil"/>
              <w:left w:val="nil"/>
              <w:bottom w:val="nil"/>
              <w:right w:val="single" w:sz="4" w:space="0" w:color="auto"/>
            </w:tcBorders>
          </w:tcPr>
          <w:p w14:paraId="6611F32D" w14:textId="77777777" w:rsidR="00AE656A" w:rsidRPr="007F2770" w:rsidRDefault="00AE656A" w:rsidP="005A4158">
            <w:pPr>
              <w:pStyle w:val="TAL"/>
            </w:pPr>
          </w:p>
        </w:tc>
      </w:tr>
      <w:tr w:rsidR="00AE656A" w:rsidRPr="007F2770" w14:paraId="46264B8E" w14:textId="77777777" w:rsidTr="005A4158">
        <w:trPr>
          <w:cantSplit/>
          <w:jc w:val="center"/>
        </w:trPr>
        <w:tc>
          <w:tcPr>
            <w:tcW w:w="284" w:type="dxa"/>
            <w:tcBorders>
              <w:top w:val="nil"/>
              <w:left w:val="single" w:sz="4" w:space="0" w:color="auto"/>
              <w:bottom w:val="nil"/>
              <w:right w:val="nil"/>
            </w:tcBorders>
            <w:hideMark/>
          </w:tcPr>
          <w:p w14:paraId="0F4337F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C5E48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2DCEF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0ED2B9E"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5AF22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AB9CB1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4B071E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00E176F" w14:textId="77777777" w:rsidR="00AE656A" w:rsidRPr="007F2770" w:rsidRDefault="00AE656A" w:rsidP="005A4158">
            <w:pPr>
              <w:pStyle w:val="TAC"/>
            </w:pPr>
            <w:r w:rsidRPr="007F2770">
              <w:t>1</w:t>
            </w:r>
          </w:p>
        </w:tc>
        <w:tc>
          <w:tcPr>
            <w:tcW w:w="284" w:type="dxa"/>
            <w:tcBorders>
              <w:top w:val="nil"/>
              <w:left w:val="nil"/>
              <w:bottom w:val="nil"/>
              <w:right w:val="nil"/>
            </w:tcBorders>
          </w:tcPr>
          <w:p w14:paraId="17A5F4D6"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4AE84B7" w14:textId="77777777" w:rsidR="00AE656A" w:rsidRPr="007F2770" w:rsidRDefault="00AE656A" w:rsidP="005A4158">
            <w:pPr>
              <w:pStyle w:val="TAL"/>
            </w:pPr>
            <w:r w:rsidRPr="007F2770">
              <w:t>PDU session modification request</w:t>
            </w:r>
          </w:p>
        </w:tc>
      </w:tr>
      <w:tr w:rsidR="00AE656A" w:rsidRPr="007F2770" w14:paraId="38D98654" w14:textId="77777777" w:rsidTr="005A4158">
        <w:trPr>
          <w:cantSplit/>
          <w:jc w:val="center"/>
        </w:trPr>
        <w:tc>
          <w:tcPr>
            <w:tcW w:w="284" w:type="dxa"/>
            <w:tcBorders>
              <w:top w:val="nil"/>
              <w:left w:val="single" w:sz="4" w:space="0" w:color="auto"/>
              <w:bottom w:val="nil"/>
              <w:right w:val="nil"/>
            </w:tcBorders>
            <w:hideMark/>
          </w:tcPr>
          <w:p w14:paraId="462D4FB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358041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A27D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EC268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330477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E32DDA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06E0A5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88F67B2" w14:textId="77777777" w:rsidR="00AE656A" w:rsidRPr="007F2770" w:rsidRDefault="00AE656A" w:rsidP="005A4158">
            <w:pPr>
              <w:pStyle w:val="TAC"/>
            </w:pPr>
            <w:r w:rsidRPr="007F2770">
              <w:t>0</w:t>
            </w:r>
          </w:p>
        </w:tc>
        <w:tc>
          <w:tcPr>
            <w:tcW w:w="284" w:type="dxa"/>
            <w:tcBorders>
              <w:top w:val="nil"/>
              <w:left w:val="nil"/>
              <w:bottom w:val="nil"/>
              <w:right w:val="nil"/>
            </w:tcBorders>
          </w:tcPr>
          <w:p w14:paraId="608A0B6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AE546CA" w14:textId="77777777" w:rsidR="00AE656A" w:rsidRPr="007F2770" w:rsidRDefault="00AE656A" w:rsidP="005A4158">
            <w:pPr>
              <w:pStyle w:val="TAL"/>
            </w:pPr>
            <w:r w:rsidRPr="007F2770">
              <w:t>PDU session modification reject</w:t>
            </w:r>
          </w:p>
        </w:tc>
      </w:tr>
      <w:tr w:rsidR="00AE656A" w:rsidRPr="007F2770" w14:paraId="4B9B6E24" w14:textId="77777777" w:rsidTr="005A4158">
        <w:trPr>
          <w:cantSplit/>
          <w:jc w:val="center"/>
        </w:trPr>
        <w:tc>
          <w:tcPr>
            <w:tcW w:w="284" w:type="dxa"/>
            <w:tcBorders>
              <w:top w:val="nil"/>
              <w:left w:val="single" w:sz="4" w:space="0" w:color="auto"/>
              <w:bottom w:val="nil"/>
              <w:right w:val="nil"/>
            </w:tcBorders>
            <w:hideMark/>
          </w:tcPr>
          <w:p w14:paraId="0C03214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F2075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B4FB30F"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B95234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3778362"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AF8149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6A3B352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C7317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67A5C5"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314F55CD" w14:textId="77777777" w:rsidR="00AE656A" w:rsidRPr="007F2770" w:rsidRDefault="00AE656A" w:rsidP="005A4158">
            <w:pPr>
              <w:pStyle w:val="TAL"/>
            </w:pPr>
            <w:r w:rsidRPr="007F2770">
              <w:t>PDU session modification command</w:t>
            </w:r>
          </w:p>
        </w:tc>
      </w:tr>
      <w:tr w:rsidR="00AE656A" w:rsidRPr="007F2770" w14:paraId="45344306" w14:textId="77777777" w:rsidTr="005A4158">
        <w:trPr>
          <w:cantSplit/>
          <w:jc w:val="center"/>
        </w:trPr>
        <w:tc>
          <w:tcPr>
            <w:tcW w:w="284" w:type="dxa"/>
            <w:tcBorders>
              <w:top w:val="nil"/>
              <w:left w:val="single" w:sz="4" w:space="0" w:color="auto"/>
              <w:bottom w:val="nil"/>
              <w:right w:val="nil"/>
            </w:tcBorders>
            <w:hideMark/>
          </w:tcPr>
          <w:p w14:paraId="24DD3EA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6B99C3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9AB5E2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E48968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C46D8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7AA806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30CB74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9DFD9AF" w14:textId="77777777" w:rsidR="00AE656A" w:rsidRPr="007F2770" w:rsidRDefault="00AE656A" w:rsidP="005A4158">
            <w:pPr>
              <w:pStyle w:val="TAC"/>
            </w:pPr>
            <w:r w:rsidRPr="007F2770">
              <w:t>0</w:t>
            </w:r>
          </w:p>
        </w:tc>
        <w:tc>
          <w:tcPr>
            <w:tcW w:w="284" w:type="dxa"/>
            <w:tcBorders>
              <w:top w:val="nil"/>
              <w:left w:val="nil"/>
              <w:bottom w:val="nil"/>
              <w:right w:val="nil"/>
            </w:tcBorders>
          </w:tcPr>
          <w:p w14:paraId="7BAF05E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83893B" w14:textId="77777777" w:rsidR="00AE656A" w:rsidRPr="007F2770" w:rsidRDefault="00AE656A" w:rsidP="005A4158">
            <w:pPr>
              <w:pStyle w:val="TAL"/>
            </w:pPr>
            <w:r w:rsidRPr="007F2770">
              <w:t>PDU session modification complete</w:t>
            </w:r>
          </w:p>
        </w:tc>
      </w:tr>
      <w:tr w:rsidR="00AE656A" w:rsidRPr="007F2770" w14:paraId="5BA581DD" w14:textId="77777777" w:rsidTr="005A4158">
        <w:trPr>
          <w:cantSplit/>
          <w:jc w:val="center"/>
        </w:trPr>
        <w:tc>
          <w:tcPr>
            <w:tcW w:w="284" w:type="dxa"/>
            <w:tcBorders>
              <w:top w:val="nil"/>
              <w:left w:val="single" w:sz="4" w:space="0" w:color="auto"/>
              <w:bottom w:val="nil"/>
              <w:right w:val="nil"/>
            </w:tcBorders>
            <w:hideMark/>
          </w:tcPr>
          <w:p w14:paraId="00FC059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F6E2A9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065F04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1BFA2EC"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FD9E40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0D54B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B7779C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187687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2C048D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5B8551A" w14:textId="77777777" w:rsidR="00AE656A" w:rsidRPr="007F2770" w:rsidRDefault="00AE656A" w:rsidP="005A4158">
            <w:pPr>
              <w:pStyle w:val="TAL"/>
            </w:pPr>
            <w:r w:rsidRPr="007F2770">
              <w:t>PDU session modification command reject</w:t>
            </w:r>
          </w:p>
        </w:tc>
      </w:tr>
      <w:tr w:rsidR="00AE656A" w:rsidRPr="007F2770" w14:paraId="0C529818" w14:textId="77777777" w:rsidTr="005A4158">
        <w:trPr>
          <w:cantSplit/>
          <w:jc w:val="center"/>
        </w:trPr>
        <w:tc>
          <w:tcPr>
            <w:tcW w:w="284" w:type="dxa"/>
            <w:tcBorders>
              <w:top w:val="nil"/>
              <w:left w:val="single" w:sz="4" w:space="0" w:color="auto"/>
              <w:bottom w:val="nil"/>
              <w:right w:val="nil"/>
            </w:tcBorders>
          </w:tcPr>
          <w:p w14:paraId="7773D6B2" w14:textId="77777777" w:rsidR="00AE656A" w:rsidRPr="007F2770" w:rsidRDefault="00AE656A" w:rsidP="005A4158">
            <w:pPr>
              <w:pStyle w:val="TAC"/>
            </w:pPr>
          </w:p>
        </w:tc>
        <w:tc>
          <w:tcPr>
            <w:tcW w:w="284" w:type="dxa"/>
            <w:tcBorders>
              <w:top w:val="nil"/>
              <w:left w:val="nil"/>
              <w:bottom w:val="nil"/>
              <w:right w:val="nil"/>
            </w:tcBorders>
          </w:tcPr>
          <w:p w14:paraId="32005B95" w14:textId="77777777" w:rsidR="00AE656A" w:rsidRPr="007F2770" w:rsidRDefault="00AE656A" w:rsidP="005A4158">
            <w:pPr>
              <w:pStyle w:val="TAC"/>
            </w:pPr>
          </w:p>
        </w:tc>
        <w:tc>
          <w:tcPr>
            <w:tcW w:w="284" w:type="dxa"/>
            <w:tcBorders>
              <w:top w:val="nil"/>
              <w:left w:val="nil"/>
              <w:bottom w:val="nil"/>
              <w:right w:val="nil"/>
            </w:tcBorders>
          </w:tcPr>
          <w:p w14:paraId="52C632C7" w14:textId="77777777" w:rsidR="00AE656A" w:rsidRPr="007F2770" w:rsidRDefault="00AE656A" w:rsidP="005A4158">
            <w:pPr>
              <w:pStyle w:val="TAC"/>
            </w:pPr>
          </w:p>
        </w:tc>
        <w:tc>
          <w:tcPr>
            <w:tcW w:w="284" w:type="dxa"/>
            <w:tcBorders>
              <w:top w:val="nil"/>
              <w:left w:val="nil"/>
              <w:bottom w:val="nil"/>
              <w:right w:val="nil"/>
            </w:tcBorders>
          </w:tcPr>
          <w:p w14:paraId="1896D95B" w14:textId="77777777" w:rsidR="00AE656A" w:rsidRPr="007F2770" w:rsidRDefault="00AE656A" w:rsidP="005A4158">
            <w:pPr>
              <w:pStyle w:val="TAC"/>
            </w:pPr>
          </w:p>
        </w:tc>
        <w:tc>
          <w:tcPr>
            <w:tcW w:w="284" w:type="dxa"/>
            <w:tcBorders>
              <w:top w:val="nil"/>
              <w:left w:val="nil"/>
              <w:bottom w:val="nil"/>
              <w:right w:val="nil"/>
            </w:tcBorders>
          </w:tcPr>
          <w:p w14:paraId="6E1D4276" w14:textId="77777777" w:rsidR="00AE656A" w:rsidRPr="007F2770" w:rsidRDefault="00AE656A" w:rsidP="005A4158">
            <w:pPr>
              <w:pStyle w:val="TAC"/>
            </w:pPr>
          </w:p>
        </w:tc>
        <w:tc>
          <w:tcPr>
            <w:tcW w:w="284" w:type="dxa"/>
            <w:tcBorders>
              <w:top w:val="nil"/>
              <w:left w:val="nil"/>
              <w:bottom w:val="nil"/>
              <w:right w:val="nil"/>
            </w:tcBorders>
          </w:tcPr>
          <w:p w14:paraId="738B90DD" w14:textId="77777777" w:rsidR="00AE656A" w:rsidRPr="007F2770" w:rsidRDefault="00AE656A" w:rsidP="005A4158">
            <w:pPr>
              <w:pStyle w:val="TAC"/>
            </w:pPr>
          </w:p>
        </w:tc>
        <w:tc>
          <w:tcPr>
            <w:tcW w:w="284" w:type="dxa"/>
            <w:tcBorders>
              <w:top w:val="nil"/>
              <w:left w:val="nil"/>
              <w:bottom w:val="nil"/>
              <w:right w:val="nil"/>
            </w:tcBorders>
          </w:tcPr>
          <w:p w14:paraId="4C4172FC" w14:textId="77777777" w:rsidR="00AE656A" w:rsidRPr="007F2770" w:rsidRDefault="00AE656A" w:rsidP="005A4158">
            <w:pPr>
              <w:pStyle w:val="TAC"/>
            </w:pPr>
          </w:p>
        </w:tc>
        <w:tc>
          <w:tcPr>
            <w:tcW w:w="284" w:type="dxa"/>
            <w:tcBorders>
              <w:top w:val="nil"/>
              <w:left w:val="nil"/>
              <w:bottom w:val="nil"/>
              <w:right w:val="nil"/>
            </w:tcBorders>
          </w:tcPr>
          <w:p w14:paraId="05E4FB67" w14:textId="77777777" w:rsidR="00AE656A" w:rsidRPr="007F2770" w:rsidRDefault="00AE656A" w:rsidP="005A4158">
            <w:pPr>
              <w:pStyle w:val="TAC"/>
            </w:pPr>
          </w:p>
        </w:tc>
        <w:tc>
          <w:tcPr>
            <w:tcW w:w="284" w:type="dxa"/>
            <w:tcBorders>
              <w:top w:val="nil"/>
              <w:left w:val="nil"/>
              <w:bottom w:val="nil"/>
              <w:right w:val="nil"/>
            </w:tcBorders>
          </w:tcPr>
          <w:p w14:paraId="3C8D4754" w14:textId="77777777" w:rsidR="00AE656A" w:rsidRPr="007F2770" w:rsidRDefault="00AE656A" w:rsidP="005A4158">
            <w:pPr>
              <w:pStyle w:val="TAC"/>
            </w:pPr>
          </w:p>
        </w:tc>
        <w:tc>
          <w:tcPr>
            <w:tcW w:w="3969" w:type="dxa"/>
            <w:tcBorders>
              <w:top w:val="nil"/>
              <w:left w:val="nil"/>
              <w:bottom w:val="nil"/>
              <w:right w:val="single" w:sz="4" w:space="0" w:color="auto"/>
            </w:tcBorders>
          </w:tcPr>
          <w:p w14:paraId="12F6421A" w14:textId="77777777" w:rsidR="00AE656A" w:rsidRPr="007F2770" w:rsidRDefault="00AE656A" w:rsidP="005A4158">
            <w:pPr>
              <w:pStyle w:val="TAL"/>
            </w:pPr>
          </w:p>
        </w:tc>
      </w:tr>
      <w:tr w:rsidR="00AE656A" w:rsidRPr="007F2770" w14:paraId="489B4BAE" w14:textId="77777777" w:rsidTr="005A4158">
        <w:trPr>
          <w:cantSplit/>
          <w:jc w:val="center"/>
        </w:trPr>
        <w:tc>
          <w:tcPr>
            <w:tcW w:w="284" w:type="dxa"/>
            <w:tcBorders>
              <w:top w:val="nil"/>
              <w:left w:val="single" w:sz="4" w:space="0" w:color="auto"/>
              <w:bottom w:val="nil"/>
              <w:right w:val="nil"/>
            </w:tcBorders>
            <w:hideMark/>
          </w:tcPr>
          <w:p w14:paraId="57A1907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C30AEA0"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2A818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5B541E8"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35AE31E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BD55D6"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892FAA9"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A7126B" w14:textId="77777777" w:rsidR="00AE656A" w:rsidRPr="007F2770" w:rsidRDefault="00AE656A" w:rsidP="005A4158">
            <w:pPr>
              <w:pStyle w:val="TAC"/>
            </w:pPr>
            <w:r w:rsidRPr="007F2770">
              <w:t>1</w:t>
            </w:r>
          </w:p>
        </w:tc>
        <w:tc>
          <w:tcPr>
            <w:tcW w:w="284" w:type="dxa"/>
            <w:tcBorders>
              <w:top w:val="nil"/>
              <w:left w:val="nil"/>
              <w:bottom w:val="nil"/>
              <w:right w:val="nil"/>
            </w:tcBorders>
          </w:tcPr>
          <w:p w14:paraId="397A515D"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249022FF" w14:textId="77777777" w:rsidR="00AE656A" w:rsidRPr="007F2770" w:rsidRDefault="00AE656A" w:rsidP="005A4158">
            <w:pPr>
              <w:pStyle w:val="TAL"/>
            </w:pPr>
            <w:r w:rsidRPr="007F2770">
              <w:t>PDU session release request</w:t>
            </w:r>
          </w:p>
        </w:tc>
      </w:tr>
      <w:tr w:rsidR="00AE656A" w:rsidRPr="007F2770" w14:paraId="6098A7DD" w14:textId="77777777" w:rsidTr="005A4158">
        <w:trPr>
          <w:cantSplit/>
          <w:jc w:val="center"/>
        </w:trPr>
        <w:tc>
          <w:tcPr>
            <w:tcW w:w="284" w:type="dxa"/>
            <w:tcBorders>
              <w:top w:val="nil"/>
              <w:left w:val="single" w:sz="4" w:space="0" w:color="auto"/>
              <w:bottom w:val="nil"/>
              <w:right w:val="nil"/>
            </w:tcBorders>
            <w:hideMark/>
          </w:tcPr>
          <w:p w14:paraId="08B3312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D713799"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B6EDCA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47138DA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42DB567"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8950EA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960F00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66E4BC51" w14:textId="77777777" w:rsidR="00AE656A" w:rsidRPr="007F2770" w:rsidRDefault="00AE656A" w:rsidP="005A4158">
            <w:pPr>
              <w:pStyle w:val="TAC"/>
            </w:pPr>
            <w:r w:rsidRPr="007F2770">
              <w:t>0</w:t>
            </w:r>
          </w:p>
        </w:tc>
        <w:tc>
          <w:tcPr>
            <w:tcW w:w="284" w:type="dxa"/>
            <w:tcBorders>
              <w:top w:val="nil"/>
              <w:left w:val="nil"/>
              <w:bottom w:val="nil"/>
              <w:right w:val="nil"/>
            </w:tcBorders>
          </w:tcPr>
          <w:p w14:paraId="70195AB8"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17BA493F" w14:textId="77777777" w:rsidR="00AE656A" w:rsidRPr="007F2770" w:rsidRDefault="00AE656A" w:rsidP="005A4158">
            <w:pPr>
              <w:pStyle w:val="TAL"/>
            </w:pPr>
            <w:r w:rsidRPr="007F2770">
              <w:t>PDU session release reject</w:t>
            </w:r>
          </w:p>
        </w:tc>
      </w:tr>
      <w:tr w:rsidR="00AE656A" w:rsidRPr="007F2770" w14:paraId="664F67A0" w14:textId="77777777" w:rsidTr="005A4158">
        <w:trPr>
          <w:cantSplit/>
          <w:jc w:val="center"/>
        </w:trPr>
        <w:tc>
          <w:tcPr>
            <w:tcW w:w="284" w:type="dxa"/>
            <w:tcBorders>
              <w:top w:val="nil"/>
              <w:left w:val="single" w:sz="4" w:space="0" w:color="auto"/>
              <w:bottom w:val="nil"/>
              <w:right w:val="nil"/>
            </w:tcBorders>
            <w:hideMark/>
          </w:tcPr>
          <w:p w14:paraId="5B6CA90B"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9DEA1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29EE5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76AA2B3E"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949D1F8"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20091F6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9060264"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6967F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6AA4FE0"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6EC713CC" w14:textId="77777777" w:rsidR="00AE656A" w:rsidRPr="007F2770" w:rsidRDefault="00AE656A" w:rsidP="005A4158">
            <w:pPr>
              <w:pStyle w:val="TAL"/>
            </w:pPr>
            <w:r w:rsidRPr="007F2770">
              <w:t>PDU session release command</w:t>
            </w:r>
          </w:p>
        </w:tc>
      </w:tr>
      <w:tr w:rsidR="00AE656A" w:rsidRPr="007F2770" w14:paraId="09365CC9" w14:textId="77777777" w:rsidTr="005A4158">
        <w:trPr>
          <w:cantSplit/>
          <w:jc w:val="center"/>
        </w:trPr>
        <w:tc>
          <w:tcPr>
            <w:tcW w:w="284" w:type="dxa"/>
            <w:tcBorders>
              <w:top w:val="nil"/>
              <w:left w:val="single" w:sz="4" w:space="0" w:color="auto"/>
              <w:bottom w:val="nil"/>
              <w:right w:val="nil"/>
            </w:tcBorders>
            <w:hideMark/>
          </w:tcPr>
          <w:p w14:paraId="0F476255"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40941E5C"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D5D9434"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A0B4E21"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EC12D83"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53FBFF8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0586276D"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06A324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3BAD4A1F"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2015C16" w14:textId="77777777" w:rsidR="00AE656A" w:rsidRPr="007F2770" w:rsidRDefault="00AE656A" w:rsidP="005A4158">
            <w:pPr>
              <w:pStyle w:val="TAL"/>
            </w:pPr>
            <w:r w:rsidRPr="007F2770">
              <w:t>PDU session release complete</w:t>
            </w:r>
          </w:p>
        </w:tc>
      </w:tr>
      <w:tr w:rsidR="00AE656A" w:rsidRPr="007F2770" w14:paraId="6CE43384" w14:textId="77777777" w:rsidTr="005A4158">
        <w:trPr>
          <w:cantSplit/>
          <w:jc w:val="center"/>
        </w:trPr>
        <w:tc>
          <w:tcPr>
            <w:tcW w:w="284" w:type="dxa"/>
            <w:tcBorders>
              <w:top w:val="nil"/>
              <w:left w:val="single" w:sz="4" w:space="0" w:color="auto"/>
              <w:bottom w:val="nil"/>
              <w:right w:val="nil"/>
            </w:tcBorders>
          </w:tcPr>
          <w:p w14:paraId="0592459F" w14:textId="77777777" w:rsidR="00AE656A" w:rsidRPr="007F2770" w:rsidRDefault="00AE656A" w:rsidP="005A4158">
            <w:pPr>
              <w:pStyle w:val="TAC"/>
            </w:pPr>
          </w:p>
        </w:tc>
        <w:tc>
          <w:tcPr>
            <w:tcW w:w="284" w:type="dxa"/>
            <w:tcBorders>
              <w:top w:val="nil"/>
              <w:left w:val="nil"/>
              <w:bottom w:val="nil"/>
              <w:right w:val="nil"/>
            </w:tcBorders>
          </w:tcPr>
          <w:p w14:paraId="57858A84" w14:textId="77777777" w:rsidR="00AE656A" w:rsidRPr="007F2770" w:rsidRDefault="00AE656A" w:rsidP="005A4158">
            <w:pPr>
              <w:pStyle w:val="TAC"/>
            </w:pPr>
          </w:p>
        </w:tc>
        <w:tc>
          <w:tcPr>
            <w:tcW w:w="284" w:type="dxa"/>
            <w:tcBorders>
              <w:top w:val="nil"/>
              <w:left w:val="nil"/>
              <w:bottom w:val="nil"/>
              <w:right w:val="nil"/>
            </w:tcBorders>
          </w:tcPr>
          <w:p w14:paraId="391FC984" w14:textId="77777777" w:rsidR="00AE656A" w:rsidRPr="007F2770" w:rsidRDefault="00AE656A" w:rsidP="005A4158">
            <w:pPr>
              <w:pStyle w:val="TAC"/>
            </w:pPr>
          </w:p>
        </w:tc>
        <w:tc>
          <w:tcPr>
            <w:tcW w:w="284" w:type="dxa"/>
            <w:tcBorders>
              <w:top w:val="nil"/>
              <w:left w:val="nil"/>
              <w:bottom w:val="nil"/>
              <w:right w:val="nil"/>
            </w:tcBorders>
          </w:tcPr>
          <w:p w14:paraId="13829E8E" w14:textId="77777777" w:rsidR="00AE656A" w:rsidRPr="007F2770" w:rsidRDefault="00AE656A" w:rsidP="005A4158">
            <w:pPr>
              <w:pStyle w:val="TAC"/>
            </w:pPr>
          </w:p>
        </w:tc>
        <w:tc>
          <w:tcPr>
            <w:tcW w:w="284" w:type="dxa"/>
            <w:tcBorders>
              <w:top w:val="nil"/>
              <w:left w:val="nil"/>
              <w:bottom w:val="nil"/>
              <w:right w:val="nil"/>
            </w:tcBorders>
          </w:tcPr>
          <w:p w14:paraId="150959A6" w14:textId="77777777" w:rsidR="00AE656A" w:rsidRPr="007F2770" w:rsidRDefault="00AE656A" w:rsidP="005A4158">
            <w:pPr>
              <w:pStyle w:val="TAC"/>
            </w:pPr>
          </w:p>
        </w:tc>
        <w:tc>
          <w:tcPr>
            <w:tcW w:w="284" w:type="dxa"/>
            <w:tcBorders>
              <w:top w:val="nil"/>
              <w:left w:val="nil"/>
              <w:bottom w:val="nil"/>
              <w:right w:val="nil"/>
            </w:tcBorders>
          </w:tcPr>
          <w:p w14:paraId="22C0E14A" w14:textId="77777777" w:rsidR="00AE656A" w:rsidRPr="007F2770" w:rsidRDefault="00AE656A" w:rsidP="005A4158">
            <w:pPr>
              <w:pStyle w:val="TAC"/>
            </w:pPr>
          </w:p>
        </w:tc>
        <w:tc>
          <w:tcPr>
            <w:tcW w:w="284" w:type="dxa"/>
            <w:tcBorders>
              <w:top w:val="nil"/>
              <w:left w:val="nil"/>
              <w:bottom w:val="nil"/>
              <w:right w:val="nil"/>
            </w:tcBorders>
          </w:tcPr>
          <w:p w14:paraId="5C8F9F42" w14:textId="77777777" w:rsidR="00AE656A" w:rsidRPr="007F2770" w:rsidRDefault="00AE656A" w:rsidP="005A4158">
            <w:pPr>
              <w:pStyle w:val="TAC"/>
            </w:pPr>
          </w:p>
        </w:tc>
        <w:tc>
          <w:tcPr>
            <w:tcW w:w="284" w:type="dxa"/>
            <w:tcBorders>
              <w:top w:val="nil"/>
              <w:left w:val="nil"/>
              <w:bottom w:val="nil"/>
              <w:right w:val="nil"/>
            </w:tcBorders>
          </w:tcPr>
          <w:p w14:paraId="0CDD9CD8" w14:textId="77777777" w:rsidR="00AE656A" w:rsidRPr="007F2770" w:rsidRDefault="00AE656A" w:rsidP="005A4158">
            <w:pPr>
              <w:pStyle w:val="TAC"/>
            </w:pPr>
          </w:p>
        </w:tc>
        <w:tc>
          <w:tcPr>
            <w:tcW w:w="284" w:type="dxa"/>
            <w:tcBorders>
              <w:top w:val="nil"/>
              <w:left w:val="nil"/>
              <w:bottom w:val="nil"/>
              <w:right w:val="nil"/>
            </w:tcBorders>
          </w:tcPr>
          <w:p w14:paraId="2CD6B33B" w14:textId="77777777" w:rsidR="00AE656A" w:rsidRPr="007F2770" w:rsidRDefault="00AE656A" w:rsidP="005A4158">
            <w:pPr>
              <w:pStyle w:val="TAC"/>
            </w:pPr>
          </w:p>
        </w:tc>
        <w:tc>
          <w:tcPr>
            <w:tcW w:w="3969" w:type="dxa"/>
            <w:tcBorders>
              <w:top w:val="nil"/>
              <w:left w:val="nil"/>
              <w:bottom w:val="nil"/>
              <w:right w:val="single" w:sz="4" w:space="0" w:color="auto"/>
            </w:tcBorders>
          </w:tcPr>
          <w:p w14:paraId="43A6B114" w14:textId="77777777" w:rsidR="00AE656A" w:rsidRPr="007F2770" w:rsidRDefault="00AE656A" w:rsidP="005A4158">
            <w:pPr>
              <w:pStyle w:val="TAL"/>
            </w:pPr>
          </w:p>
        </w:tc>
      </w:tr>
      <w:tr w:rsidR="00AE656A" w:rsidRPr="007F2770" w14:paraId="3C7ACE43" w14:textId="77777777" w:rsidTr="005A4158">
        <w:trPr>
          <w:cantSplit/>
          <w:jc w:val="center"/>
        </w:trPr>
        <w:tc>
          <w:tcPr>
            <w:tcW w:w="284" w:type="dxa"/>
            <w:tcBorders>
              <w:top w:val="nil"/>
              <w:left w:val="single" w:sz="4" w:space="0" w:color="auto"/>
              <w:bottom w:val="nil"/>
              <w:right w:val="nil"/>
            </w:tcBorders>
            <w:hideMark/>
          </w:tcPr>
          <w:p w14:paraId="09993456"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79719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2F07064B"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3B8948AF"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1CB62875" w14:textId="77777777" w:rsidR="00AE656A" w:rsidRPr="007F2770" w:rsidRDefault="00AE656A" w:rsidP="005A4158">
            <w:pPr>
              <w:pStyle w:val="TAC"/>
            </w:pPr>
            <w:r w:rsidRPr="007F2770">
              <w:t>0</w:t>
            </w:r>
          </w:p>
        </w:tc>
        <w:tc>
          <w:tcPr>
            <w:tcW w:w="284" w:type="dxa"/>
            <w:tcBorders>
              <w:top w:val="nil"/>
              <w:left w:val="nil"/>
              <w:bottom w:val="nil"/>
              <w:right w:val="nil"/>
            </w:tcBorders>
            <w:hideMark/>
          </w:tcPr>
          <w:p w14:paraId="133AE3E7"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5545CEC3" w14:textId="77777777" w:rsidR="00AE656A" w:rsidRPr="007F2770" w:rsidRDefault="00AE656A" w:rsidP="005A4158">
            <w:pPr>
              <w:pStyle w:val="TAC"/>
            </w:pPr>
            <w:r w:rsidRPr="007F2770">
              <w:t>1</w:t>
            </w:r>
          </w:p>
        </w:tc>
        <w:tc>
          <w:tcPr>
            <w:tcW w:w="284" w:type="dxa"/>
            <w:tcBorders>
              <w:top w:val="nil"/>
              <w:left w:val="nil"/>
              <w:bottom w:val="nil"/>
              <w:right w:val="nil"/>
            </w:tcBorders>
            <w:hideMark/>
          </w:tcPr>
          <w:p w14:paraId="7219F15E" w14:textId="77777777" w:rsidR="00AE656A" w:rsidRPr="007F2770" w:rsidRDefault="00AE656A" w:rsidP="005A4158">
            <w:pPr>
              <w:pStyle w:val="TAC"/>
            </w:pPr>
            <w:r w:rsidRPr="007F2770">
              <w:t>0</w:t>
            </w:r>
          </w:p>
        </w:tc>
        <w:tc>
          <w:tcPr>
            <w:tcW w:w="284" w:type="dxa"/>
            <w:tcBorders>
              <w:top w:val="nil"/>
              <w:left w:val="nil"/>
              <w:bottom w:val="nil"/>
              <w:right w:val="nil"/>
            </w:tcBorders>
          </w:tcPr>
          <w:p w14:paraId="684D9DE1"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04AEAEF6" w14:textId="77777777" w:rsidR="00AE656A" w:rsidRPr="007F2770" w:rsidRDefault="00AE656A" w:rsidP="005A4158">
            <w:pPr>
              <w:pStyle w:val="TAL"/>
            </w:pPr>
            <w:r w:rsidRPr="007F2770">
              <w:t>5GSM status</w:t>
            </w:r>
          </w:p>
        </w:tc>
      </w:tr>
      <w:tr w:rsidR="00AE656A" w:rsidRPr="007F2770" w14:paraId="31D38DE3" w14:textId="77777777" w:rsidTr="005A4158">
        <w:trPr>
          <w:cantSplit/>
          <w:jc w:val="center"/>
        </w:trPr>
        <w:tc>
          <w:tcPr>
            <w:tcW w:w="284" w:type="dxa"/>
            <w:tcBorders>
              <w:top w:val="nil"/>
              <w:left w:val="single" w:sz="4" w:space="0" w:color="auto"/>
              <w:bottom w:val="nil"/>
              <w:right w:val="nil"/>
            </w:tcBorders>
            <w:hideMark/>
          </w:tcPr>
          <w:p w14:paraId="4E47B156" w14:textId="77777777" w:rsidR="00AE656A" w:rsidRPr="007F2770" w:rsidRDefault="00AE656A" w:rsidP="005A4158">
            <w:pPr>
              <w:pStyle w:val="TAC"/>
            </w:pPr>
          </w:p>
        </w:tc>
        <w:tc>
          <w:tcPr>
            <w:tcW w:w="284" w:type="dxa"/>
            <w:tcBorders>
              <w:top w:val="nil"/>
              <w:left w:val="nil"/>
              <w:bottom w:val="nil"/>
              <w:right w:val="nil"/>
            </w:tcBorders>
            <w:hideMark/>
          </w:tcPr>
          <w:p w14:paraId="2F6B17A5" w14:textId="77777777" w:rsidR="00AE656A" w:rsidRPr="007F2770" w:rsidRDefault="00AE656A" w:rsidP="005A4158">
            <w:pPr>
              <w:pStyle w:val="TAC"/>
            </w:pPr>
          </w:p>
        </w:tc>
        <w:tc>
          <w:tcPr>
            <w:tcW w:w="284" w:type="dxa"/>
            <w:tcBorders>
              <w:top w:val="nil"/>
              <w:left w:val="nil"/>
              <w:bottom w:val="nil"/>
              <w:right w:val="nil"/>
            </w:tcBorders>
            <w:hideMark/>
          </w:tcPr>
          <w:p w14:paraId="3A76E1E5" w14:textId="77777777" w:rsidR="00AE656A" w:rsidRPr="007F2770" w:rsidRDefault="00AE656A" w:rsidP="005A4158">
            <w:pPr>
              <w:pStyle w:val="TAC"/>
            </w:pPr>
          </w:p>
        </w:tc>
        <w:tc>
          <w:tcPr>
            <w:tcW w:w="284" w:type="dxa"/>
            <w:tcBorders>
              <w:top w:val="nil"/>
              <w:left w:val="nil"/>
              <w:bottom w:val="nil"/>
              <w:right w:val="nil"/>
            </w:tcBorders>
            <w:hideMark/>
          </w:tcPr>
          <w:p w14:paraId="7DC4D692" w14:textId="77777777" w:rsidR="00AE656A" w:rsidRPr="007F2770" w:rsidRDefault="00AE656A" w:rsidP="005A4158">
            <w:pPr>
              <w:pStyle w:val="TAC"/>
            </w:pPr>
          </w:p>
        </w:tc>
        <w:tc>
          <w:tcPr>
            <w:tcW w:w="284" w:type="dxa"/>
            <w:tcBorders>
              <w:top w:val="nil"/>
              <w:left w:val="nil"/>
              <w:bottom w:val="nil"/>
              <w:right w:val="nil"/>
            </w:tcBorders>
            <w:hideMark/>
          </w:tcPr>
          <w:p w14:paraId="03688AB7" w14:textId="77777777" w:rsidR="00AE656A" w:rsidRPr="007F2770" w:rsidRDefault="00AE656A" w:rsidP="005A4158">
            <w:pPr>
              <w:pStyle w:val="TAC"/>
            </w:pPr>
          </w:p>
        </w:tc>
        <w:tc>
          <w:tcPr>
            <w:tcW w:w="284" w:type="dxa"/>
            <w:tcBorders>
              <w:top w:val="nil"/>
              <w:left w:val="nil"/>
              <w:bottom w:val="nil"/>
              <w:right w:val="nil"/>
            </w:tcBorders>
            <w:hideMark/>
          </w:tcPr>
          <w:p w14:paraId="5C9E42B4" w14:textId="77777777" w:rsidR="00AE656A" w:rsidRPr="007F2770" w:rsidRDefault="00AE656A" w:rsidP="005A4158">
            <w:pPr>
              <w:pStyle w:val="TAC"/>
            </w:pPr>
          </w:p>
        </w:tc>
        <w:tc>
          <w:tcPr>
            <w:tcW w:w="284" w:type="dxa"/>
            <w:tcBorders>
              <w:top w:val="nil"/>
              <w:left w:val="nil"/>
              <w:bottom w:val="nil"/>
              <w:right w:val="nil"/>
            </w:tcBorders>
            <w:hideMark/>
          </w:tcPr>
          <w:p w14:paraId="3E71E462" w14:textId="77777777" w:rsidR="00AE656A" w:rsidRPr="007F2770" w:rsidRDefault="00AE656A" w:rsidP="005A4158">
            <w:pPr>
              <w:pStyle w:val="TAC"/>
            </w:pPr>
          </w:p>
        </w:tc>
        <w:tc>
          <w:tcPr>
            <w:tcW w:w="284" w:type="dxa"/>
            <w:tcBorders>
              <w:top w:val="nil"/>
              <w:left w:val="nil"/>
              <w:bottom w:val="nil"/>
              <w:right w:val="nil"/>
            </w:tcBorders>
            <w:hideMark/>
          </w:tcPr>
          <w:p w14:paraId="32535A25" w14:textId="77777777" w:rsidR="00AE656A" w:rsidRPr="007F2770" w:rsidRDefault="00AE656A" w:rsidP="005A4158">
            <w:pPr>
              <w:pStyle w:val="TAC"/>
            </w:pPr>
          </w:p>
        </w:tc>
        <w:tc>
          <w:tcPr>
            <w:tcW w:w="284" w:type="dxa"/>
            <w:tcBorders>
              <w:top w:val="nil"/>
              <w:left w:val="nil"/>
              <w:bottom w:val="nil"/>
              <w:right w:val="nil"/>
            </w:tcBorders>
          </w:tcPr>
          <w:p w14:paraId="42B60F6A" w14:textId="77777777" w:rsidR="00AE656A" w:rsidRPr="007F2770" w:rsidRDefault="00AE656A" w:rsidP="005A4158">
            <w:pPr>
              <w:pStyle w:val="TAC"/>
            </w:pPr>
          </w:p>
        </w:tc>
        <w:tc>
          <w:tcPr>
            <w:tcW w:w="3969" w:type="dxa"/>
            <w:tcBorders>
              <w:top w:val="nil"/>
              <w:left w:val="nil"/>
              <w:bottom w:val="nil"/>
              <w:right w:val="single" w:sz="4" w:space="0" w:color="auto"/>
            </w:tcBorders>
            <w:hideMark/>
          </w:tcPr>
          <w:p w14:paraId="5D7A2468" w14:textId="77777777" w:rsidR="00AE656A" w:rsidRPr="007F2770" w:rsidRDefault="00AE656A" w:rsidP="005A4158">
            <w:pPr>
              <w:pStyle w:val="TAL"/>
              <w:rPr>
                <w:lang w:val="en-US"/>
              </w:rPr>
            </w:pPr>
          </w:p>
        </w:tc>
      </w:tr>
      <w:tr w:rsidR="00AE656A" w:rsidRPr="007F2770" w14:paraId="09C827B9" w14:textId="77777777" w:rsidTr="005A4158">
        <w:trPr>
          <w:cantSplit/>
          <w:jc w:val="center"/>
        </w:trPr>
        <w:tc>
          <w:tcPr>
            <w:tcW w:w="284" w:type="dxa"/>
            <w:tcBorders>
              <w:top w:val="nil"/>
              <w:left w:val="single" w:sz="4" w:space="0" w:color="auto"/>
              <w:bottom w:val="nil"/>
              <w:right w:val="nil"/>
            </w:tcBorders>
          </w:tcPr>
          <w:p w14:paraId="1BF70AB8"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62F2BB" w14:textId="77777777" w:rsidR="00AE656A" w:rsidRPr="007F2770" w:rsidRDefault="00AE656A" w:rsidP="005A4158">
            <w:pPr>
              <w:pStyle w:val="TAC"/>
            </w:pPr>
            <w:r w:rsidRPr="007F2770">
              <w:t>1</w:t>
            </w:r>
          </w:p>
        </w:tc>
        <w:tc>
          <w:tcPr>
            <w:tcW w:w="284" w:type="dxa"/>
            <w:tcBorders>
              <w:top w:val="nil"/>
              <w:left w:val="nil"/>
              <w:bottom w:val="nil"/>
              <w:right w:val="nil"/>
            </w:tcBorders>
          </w:tcPr>
          <w:p w14:paraId="4206F1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1F6AFE23" w14:textId="77777777" w:rsidR="00AE656A" w:rsidRPr="007F2770" w:rsidRDefault="00AE656A" w:rsidP="005A4158">
            <w:pPr>
              <w:pStyle w:val="TAC"/>
            </w:pPr>
            <w:r w:rsidRPr="007F2770">
              <w:t>1</w:t>
            </w:r>
          </w:p>
        </w:tc>
        <w:tc>
          <w:tcPr>
            <w:tcW w:w="284" w:type="dxa"/>
            <w:tcBorders>
              <w:top w:val="nil"/>
              <w:left w:val="nil"/>
              <w:bottom w:val="nil"/>
              <w:right w:val="nil"/>
            </w:tcBorders>
          </w:tcPr>
          <w:p w14:paraId="66A44141" w14:textId="77777777" w:rsidR="00AE656A" w:rsidRPr="007F2770" w:rsidRDefault="00AE656A" w:rsidP="005A4158">
            <w:pPr>
              <w:pStyle w:val="TAC"/>
            </w:pPr>
            <w:r w:rsidRPr="007F2770">
              <w:t>1</w:t>
            </w:r>
          </w:p>
        </w:tc>
        <w:tc>
          <w:tcPr>
            <w:tcW w:w="284" w:type="dxa"/>
            <w:tcBorders>
              <w:top w:val="nil"/>
              <w:left w:val="nil"/>
              <w:bottom w:val="nil"/>
              <w:right w:val="nil"/>
            </w:tcBorders>
          </w:tcPr>
          <w:p w14:paraId="466851D3" w14:textId="77777777" w:rsidR="00AE656A" w:rsidRPr="007F2770" w:rsidRDefault="00AE656A" w:rsidP="005A4158">
            <w:pPr>
              <w:pStyle w:val="TAC"/>
            </w:pPr>
            <w:r w:rsidRPr="007F2770">
              <w:t>0</w:t>
            </w:r>
          </w:p>
        </w:tc>
        <w:tc>
          <w:tcPr>
            <w:tcW w:w="284" w:type="dxa"/>
            <w:tcBorders>
              <w:top w:val="nil"/>
              <w:left w:val="nil"/>
              <w:bottom w:val="nil"/>
              <w:right w:val="nil"/>
            </w:tcBorders>
          </w:tcPr>
          <w:p w14:paraId="2B17E51E" w14:textId="77777777" w:rsidR="00AE656A" w:rsidRPr="007F2770" w:rsidRDefault="00AE656A" w:rsidP="005A4158">
            <w:pPr>
              <w:pStyle w:val="TAC"/>
            </w:pPr>
            <w:r w:rsidRPr="007F2770">
              <w:t>0</w:t>
            </w:r>
          </w:p>
        </w:tc>
        <w:tc>
          <w:tcPr>
            <w:tcW w:w="284" w:type="dxa"/>
            <w:tcBorders>
              <w:top w:val="nil"/>
              <w:left w:val="nil"/>
              <w:bottom w:val="nil"/>
              <w:right w:val="nil"/>
            </w:tcBorders>
          </w:tcPr>
          <w:p w14:paraId="4EBD8517" w14:textId="77777777" w:rsidR="00AE656A" w:rsidRPr="007F2770" w:rsidRDefault="00AE656A" w:rsidP="005A4158">
            <w:pPr>
              <w:pStyle w:val="TAC"/>
            </w:pPr>
            <w:r w:rsidRPr="007F2770">
              <w:t>0</w:t>
            </w:r>
          </w:p>
        </w:tc>
        <w:tc>
          <w:tcPr>
            <w:tcW w:w="284" w:type="dxa"/>
            <w:tcBorders>
              <w:top w:val="nil"/>
              <w:left w:val="nil"/>
              <w:bottom w:val="nil"/>
              <w:right w:val="nil"/>
            </w:tcBorders>
          </w:tcPr>
          <w:p w14:paraId="57A7B159" w14:textId="77777777" w:rsidR="00AE656A" w:rsidRPr="007F2770" w:rsidRDefault="00AE656A" w:rsidP="005A4158">
            <w:pPr>
              <w:pStyle w:val="TAC"/>
            </w:pPr>
          </w:p>
        </w:tc>
        <w:tc>
          <w:tcPr>
            <w:tcW w:w="3969" w:type="dxa"/>
            <w:tcBorders>
              <w:top w:val="nil"/>
              <w:left w:val="nil"/>
              <w:bottom w:val="nil"/>
              <w:right w:val="single" w:sz="4" w:space="0" w:color="auto"/>
            </w:tcBorders>
          </w:tcPr>
          <w:p w14:paraId="574B960C" w14:textId="77777777" w:rsidR="00AE656A" w:rsidRPr="007F2770" w:rsidRDefault="00AE656A" w:rsidP="005A4158">
            <w:pPr>
              <w:pStyle w:val="TAL"/>
              <w:rPr>
                <w:lang w:val="en-US"/>
              </w:rPr>
            </w:pPr>
            <w:r w:rsidRPr="007F2770">
              <w:t>Service-level authentication command</w:t>
            </w:r>
          </w:p>
        </w:tc>
      </w:tr>
      <w:tr w:rsidR="00AE656A" w:rsidRPr="007F2770" w14:paraId="28852991" w14:textId="77777777" w:rsidTr="005A4158">
        <w:trPr>
          <w:cantSplit/>
          <w:jc w:val="center"/>
        </w:trPr>
        <w:tc>
          <w:tcPr>
            <w:tcW w:w="284" w:type="dxa"/>
            <w:tcBorders>
              <w:top w:val="nil"/>
              <w:left w:val="single" w:sz="4" w:space="0" w:color="auto"/>
              <w:bottom w:val="nil"/>
              <w:right w:val="nil"/>
            </w:tcBorders>
          </w:tcPr>
          <w:p w14:paraId="5EA8A41F" w14:textId="77777777" w:rsidR="00AE656A" w:rsidRPr="007F2770" w:rsidRDefault="00AE656A" w:rsidP="005A4158">
            <w:pPr>
              <w:pStyle w:val="TAC"/>
            </w:pPr>
            <w:r w:rsidRPr="007F2770">
              <w:t>1</w:t>
            </w:r>
          </w:p>
        </w:tc>
        <w:tc>
          <w:tcPr>
            <w:tcW w:w="284" w:type="dxa"/>
            <w:tcBorders>
              <w:top w:val="nil"/>
              <w:left w:val="nil"/>
              <w:bottom w:val="nil"/>
              <w:right w:val="nil"/>
            </w:tcBorders>
          </w:tcPr>
          <w:p w14:paraId="06AD10C8" w14:textId="77777777" w:rsidR="00AE656A" w:rsidRPr="007F2770" w:rsidRDefault="00AE656A" w:rsidP="005A4158">
            <w:pPr>
              <w:pStyle w:val="TAC"/>
            </w:pPr>
            <w:r w:rsidRPr="007F2770">
              <w:t>1</w:t>
            </w:r>
          </w:p>
        </w:tc>
        <w:tc>
          <w:tcPr>
            <w:tcW w:w="284" w:type="dxa"/>
            <w:tcBorders>
              <w:top w:val="nil"/>
              <w:left w:val="nil"/>
              <w:bottom w:val="nil"/>
              <w:right w:val="nil"/>
            </w:tcBorders>
          </w:tcPr>
          <w:p w14:paraId="38698221" w14:textId="77777777" w:rsidR="00AE656A" w:rsidRPr="007F2770" w:rsidRDefault="00AE656A" w:rsidP="005A4158">
            <w:pPr>
              <w:pStyle w:val="TAC"/>
            </w:pPr>
            <w:r w:rsidRPr="007F2770">
              <w:t>0</w:t>
            </w:r>
          </w:p>
        </w:tc>
        <w:tc>
          <w:tcPr>
            <w:tcW w:w="284" w:type="dxa"/>
            <w:tcBorders>
              <w:top w:val="nil"/>
              <w:left w:val="nil"/>
              <w:bottom w:val="nil"/>
              <w:right w:val="nil"/>
            </w:tcBorders>
          </w:tcPr>
          <w:p w14:paraId="42B1EBAD" w14:textId="77777777" w:rsidR="00AE656A" w:rsidRPr="007F2770" w:rsidRDefault="00AE656A" w:rsidP="005A4158">
            <w:pPr>
              <w:pStyle w:val="TAC"/>
            </w:pPr>
            <w:r w:rsidRPr="007F2770">
              <w:t>1</w:t>
            </w:r>
          </w:p>
        </w:tc>
        <w:tc>
          <w:tcPr>
            <w:tcW w:w="284" w:type="dxa"/>
            <w:tcBorders>
              <w:top w:val="nil"/>
              <w:left w:val="nil"/>
              <w:bottom w:val="nil"/>
              <w:right w:val="nil"/>
            </w:tcBorders>
          </w:tcPr>
          <w:p w14:paraId="3EAB34D3" w14:textId="77777777" w:rsidR="00AE656A" w:rsidRPr="007F2770" w:rsidRDefault="00AE656A" w:rsidP="005A4158">
            <w:pPr>
              <w:pStyle w:val="TAC"/>
            </w:pPr>
            <w:r w:rsidRPr="007F2770">
              <w:t>1</w:t>
            </w:r>
          </w:p>
        </w:tc>
        <w:tc>
          <w:tcPr>
            <w:tcW w:w="284" w:type="dxa"/>
            <w:tcBorders>
              <w:top w:val="nil"/>
              <w:left w:val="nil"/>
              <w:bottom w:val="nil"/>
              <w:right w:val="nil"/>
            </w:tcBorders>
          </w:tcPr>
          <w:p w14:paraId="4916487C" w14:textId="77777777" w:rsidR="00AE656A" w:rsidRPr="007F2770" w:rsidRDefault="00AE656A" w:rsidP="005A4158">
            <w:pPr>
              <w:pStyle w:val="TAC"/>
            </w:pPr>
            <w:r w:rsidRPr="007F2770">
              <w:t>0</w:t>
            </w:r>
          </w:p>
        </w:tc>
        <w:tc>
          <w:tcPr>
            <w:tcW w:w="284" w:type="dxa"/>
            <w:tcBorders>
              <w:top w:val="nil"/>
              <w:left w:val="nil"/>
              <w:bottom w:val="nil"/>
              <w:right w:val="nil"/>
            </w:tcBorders>
          </w:tcPr>
          <w:p w14:paraId="76E7A1F9" w14:textId="77777777" w:rsidR="00AE656A" w:rsidRPr="007F2770" w:rsidRDefault="00AE656A" w:rsidP="005A4158">
            <w:pPr>
              <w:pStyle w:val="TAC"/>
            </w:pPr>
            <w:r w:rsidRPr="007F2770">
              <w:t>0</w:t>
            </w:r>
          </w:p>
        </w:tc>
        <w:tc>
          <w:tcPr>
            <w:tcW w:w="284" w:type="dxa"/>
            <w:tcBorders>
              <w:top w:val="nil"/>
              <w:left w:val="nil"/>
              <w:bottom w:val="nil"/>
              <w:right w:val="nil"/>
            </w:tcBorders>
          </w:tcPr>
          <w:p w14:paraId="2F3DC0FF" w14:textId="77777777" w:rsidR="00AE656A" w:rsidRPr="007F2770" w:rsidRDefault="00AE656A" w:rsidP="005A4158">
            <w:pPr>
              <w:pStyle w:val="TAC"/>
            </w:pPr>
            <w:r w:rsidRPr="007F2770">
              <w:t>1</w:t>
            </w:r>
          </w:p>
        </w:tc>
        <w:tc>
          <w:tcPr>
            <w:tcW w:w="284" w:type="dxa"/>
            <w:tcBorders>
              <w:top w:val="nil"/>
              <w:left w:val="nil"/>
              <w:bottom w:val="nil"/>
              <w:right w:val="nil"/>
            </w:tcBorders>
          </w:tcPr>
          <w:p w14:paraId="6F21D412" w14:textId="77777777" w:rsidR="00AE656A" w:rsidRPr="007F2770" w:rsidRDefault="00AE656A" w:rsidP="005A4158">
            <w:pPr>
              <w:pStyle w:val="TAC"/>
            </w:pPr>
          </w:p>
        </w:tc>
        <w:tc>
          <w:tcPr>
            <w:tcW w:w="3969" w:type="dxa"/>
            <w:tcBorders>
              <w:top w:val="nil"/>
              <w:left w:val="nil"/>
              <w:bottom w:val="nil"/>
              <w:right w:val="single" w:sz="4" w:space="0" w:color="auto"/>
            </w:tcBorders>
          </w:tcPr>
          <w:p w14:paraId="7FD1A3C8" w14:textId="77777777" w:rsidR="00AE656A" w:rsidRPr="007F2770" w:rsidRDefault="00AE656A" w:rsidP="005A4158">
            <w:pPr>
              <w:pStyle w:val="TAL"/>
              <w:rPr>
                <w:lang w:val="en-US"/>
              </w:rPr>
            </w:pPr>
            <w:r w:rsidRPr="007F2770">
              <w:t>Service-level authentication complete</w:t>
            </w:r>
          </w:p>
        </w:tc>
      </w:tr>
      <w:tr w:rsidR="00AE656A" w:rsidRPr="007F2770" w14:paraId="07C1FC82" w14:textId="77777777" w:rsidTr="005A4158">
        <w:trPr>
          <w:cantSplit/>
          <w:jc w:val="center"/>
        </w:trPr>
        <w:tc>
          <w:tcPr>
            <w:tcW w:w="284" w:type="dxa"/>
            <w:tcBorders>
              <w:top w:val="nil"/>
              <w:left w:val="single" w:sz="4" w:space="0" w:color="auto"/>
              <w:bottom w:val="nil"/>
              <w:right w:val="nil"/>
            </w:tcBorders>
          </w:tcPr>
          <w:p w14:paraId="17986789" w14:textId="77777777" w:rsidR="00AE656A" w:rsidRPr="007F2770" w:rsidRDefault="00AE656A" w:rsidP="005A4158">
            <w:pPr>
              <w:pStyle w:val="TAC"/>
            </w:pPr>
          </w:p>
        </w:tc>
        <w:tc>
          <w:tcPr>
            <w:tcW w:w="284" w:type="dxa"/>
            <w:tcBorders>
              <w:top w:val="nil"/>
              <w:left w:val="nil"/>
              <w:bottom w:val="nil"/>
              <w:right w:val="nil"/>
            </w:tcBorders>
          </w:tcPr>
          <w:p w14:paraId="4CC8ADAA" w14:textId="77777777" w:rsidR="00AE656A" w:rsidRPr="007F2770" w:rsidRDefault="00AE656A" w:rsidP="005A4158">
            <w:pPr>
              <w:pStyle w:val="TAC"/>
            </w:pPr>
          </w:p>
        </w:tc>
        <w:tc>
          <w:tcPr>
            <w:tcW w:w="284" w:type="dxa"/>
            <w:tcBorders>
              <w:top w:val="nil"/>
              <w:left w:val="nil"/>
              <w:bottom w:val="nil"/>
              <w:right w:val="nil"/>
            </w:tcBorders>
          </w:tcPr>
          <w:p w14:paraId="49BB23C1" w14:textId="77777777" w:rsidR="00AE656A" w:rsidRPr="007F2770" w:rsidRDefault="00AE656A" w:rsidP="005A4158">
            <w:pPr>
              <w:pStyle w:val="TAC"/>
            </w:pPr>
          </w:p>
        </w:tc>
        <w:tc>
          <w:tcPr>
            <w:tcW w:w="284" w:type="dxa"/>
            <w:tcBorders>
              <w:top w:val="nil"/>
              <w:left w:val="nil"/>
              <w:bottom w:val="nil"/>
              <w:right w:val="nil"/>
            </w:tcBorders>
          </w:tcPr>
          <w:p w14:paraId="2B578A84" w14:textId="77777777" w:rsidR="00AE656A" w:rsidRPr="007F2770" w:rsidRDefault="00AE656A" w:rsidP="005A4158">
            <w:pPr>
              <w:pStyle w:val="TAC"/>
            </w:pPr>
          </w:p>
        </w:tc>
        <w:tc>
          <w:tcPr>
            <w:tcW w:w="284" w:type="dxa"/>
            <w:tcBorders>
              <w:top w:val="nil"/>
              <w:left w:val="nil"/>
              <w:bottom w:val="nil"/>
              <w:right w:val="nil"/>
            </w:tcBorders>
          </w:tcPr>
          <w:p w14:paraId="5869B6E7" w14:textId="77777777" w:rsidR="00AE656A" w:rsidRPr="007F2770" w:rsidRDefault="00AE656A" w:rsidP="005A4158">
            <w:pPr>
              <w:pStyle w:val="TAC"/>
            </w:pPr>
          </w:p>
        </w:tc>
        <w:tc>
          <w:tcPr>
            <w:tcW w:w="284" w:type="dxa"/>
            <w:tcBorders>
              <w:top w:val="nil"/>
              <w:left w:val="nil"/>
              <w:bottom w:val="nil"/>
              <w:right w:val="nil"/>
            </w:tcBorders>
          </w:tcPr>
          <w:p w14:paraId="6A9AAAA9" w14:textId="77777777" w:rsidR="00AE656A" w:rsidRPr="007F2770" w:rsidRDefault="00AE656A" w:rsidP="005A4158">
            <w:pPr>
              <w:pStyle w:val="TAC"/>
            </w:pPr>
          </w:p>
        </w:tc>
        <w:tc>
          <w:tcPr>
            <w:tcW w:w="284" w:type="dxa"/>
            <w:tcBorders>
              <w:top w:val="nil"/>
              <w:left w:val="nil"/>
              <w:bottom w:val="nil"/>
              <w:right w:val="nil"/>
            </w:tcBorders>
          </w:tcPr>
          <w:p w14:paraId="4A920111" w14:textId="77777777" w:rsidR="00AE656A" w:rsidRPr="007F2770" w:rsidRDefault="00AE656A" w:rsidP="005A4158">
            <w:pPr>
              <w:pStyle w:val="TAC"/>
            </w:pPr>
          </w:p>
        </w:tc>
        <w:tc>
          <w:tcPr>
            <w:tcW w:w="284" w:type="dxa"/>
            <w:tcBorders>
              <w:top w:val="nil"/>
              <w:left w:val="nil"/>
              <w:bottom w:val="nil"/>
              <w:right w:val="nil"/>
            </w:tcBorders>
          </w:tcPr>
          <w:p w14:paraId="5E3FC3B0" w14:textId="77777777" w:rsidR="00AE656A" w:rsidRPr="007F2770" w:rsidRDefault="00AE656A" w:rsidP="005A4158">
            <w:pPr>
              <w:pStyle w:val="TAC"/>
            </w:pPr>
          </w:p>
        </w:tc>
        <w:tc>
          <w:tcPr>
            <w:tcW w:w="284" w:type="dxa"/>
            <w:tcBorders>
              <w:top w:val="nil"/>
              <w:left w:val="nil"/>
              <w:bottom w:val="nil"/>
              <w:right w:val="nil"/>
            </w:tcBorders>
          </w:tcPr>
          <w:p w14:paraId="4F4320F6" w14:textId="77777777" w:rsidR="00AE656A" w:rsidRPr="007F2770" w:rsidRDefault="00AE656A" w:rsidP="005A4158">
            <w:pPr>
              <w:pStyle w:val="TAC"/>
            </w:pPr>
          </w:p>
        </w:tc>
        <w:tc>
          <w:tcPr>
            <w:tcW w:w="3969" w:type="dxa"/>
            <w:tcBorders>
              <w:top w:val="nil"/>
              <w:left w:val="nil"/>
              <w:bottom w:val="nil"/>
              <w:right w:val="single" w:sz="4" w:space="0" w:color="auto"/>
            </w:tcBorders>
          </w:tcPr>
          <w:p w14:paraId="5D545807" w14:textId="77777777" w:rsidR="00AE656A" w:rsidRPr="007F2770" w:rsidRDefault="00AE656A" w:rsidP="005A4158">
            <w:pPr>
              <w:pStyle w:val="TAL"/>
            </w:pPr>
          </w:p>
        </w:tc>
      </w:tr>
      <w:tr w:rsidR="00AE656A" w:rsidRPr="007F2770" w14:paraId="2CF0CCCB" w14:textId="77777777" w:rsidTr="005A4158">
        <w:trPr>
          <w:cantSplit/>
          <w:jc w:val="center"/>
        </w:trPr>
        <w:tc>
          <w:tcPr>
            <w:tcW w:w="284" w:type="dxa"/>
            <w:tcBorders>
              <w:top w:val="nil"/>
              <w:left w:val="single" w:sz="4" w:space="0" w:color="auto"/>
              <w:bottom w:val="nil"/>
              <w:right w:val="nil"/>
            </w:tcBorders>
          </w:tcPr>
          <w:p w14:paraId="3800B349" w14:textId="77777777" w:rsidR="00AE656A" w:rsidRPr="007F2770" w:rsidRDefault="00AE656A" w:rsidP="005A4158">
            <w:pPr>
              <w:pStyle w:val="TAC"/>
            </w:pPr>
            <w:r w:rsidRPr="007F2770">
              <w:t>1</w:t>
            </w:r>
          </w:p>
        </w:tc>
        <w:tc>
          <w:tcPr>
            <w:tcW w:w="284" w:type="dxa"/>
            <w:tcBorders>
              <w:top w:val="nil"/>
              <w:left w:val="nil"/>
              <w:bottom w:val="nil"/>
              <w:right w:val="nil"/>
            </w:tcBorders>
          </w:tcPr>
          <w:p w14:paraId="0DEAC9DE"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4F1508" w14:textId="77777777" w:rsidR="00AE656A" w:rsidRPr="007F2770" w:rsidRDefault="00AE656A" w:rsidP="005A4158">
            <w:pPr>
              <w:pStyle w:val="TAC"/>
            </w:pPr>
            <w:r w:rsidRPr="007F2770">
              <w:t>0</w:t>
            </w:r>
          </w:p>
        </w:tc>
        <w:tc>
          <w:tcPr>
            <w:tcW w:w="284" w:type="dxa"/>
            <w:tcBorders>
              <w:top w:val="nil"/>
              <w:left w:val="nil"/>
              <w:bottom w:val="nil"/>
              <w:right w:val="nil"/>
            </w:tcBorders>
          </w:tcPr>
          <w:p w14:paraId="0BE67D0C" w14:textId="77777777" w:rsidR="00AE656A" w:rsidRPr="007F2770" w:rsidRDefault="00AE656A" w:rsidP="005A4158">
            <w:pPr>
              <w:pStyle w:val="TAC"/>
            </w:pPr>
            <w:r w:rsidRPr="007F2770">
              <w:t>1</w:t>
            </w:r>
          </w:p>
        </w:tc>
        <w:tc>
          <w:tcPr>
            <w:tcW w:w="284" w:type="dxa"/>
            <w:tcBorders>
              <w:top w:val="nil"/>
              <w:left w:val="nil"/>
              <w:bottom w:val="nil"/>
              <w:right w:val="nil"/>
            </w:tcBorders>
          </w:tcPr>
          <w:p w14:paraId="2457DE20" w14:textId="54B275DA" w:rsidR="00AE656A" w:rsidRPr="007F2770" w:rsidRDefault="00AE656A" w:rsidP="005A4158">
            <w:pPr>
              <w:pStyle w:val="TAC"/>
            </w:pPr>
            <w:r w:rsidRPr="007F2770">
              <w:t>1</w:t>
            </w:r>
          </w:p>
        </w:tc>
        <w:tc>
          <w:tcPr>
            <w:tcW w:w="284" w:type="dxa"/>
            <w:tcBorders>
              <w:top w:val="nil"/>
              <w:left w:val="nil"/>
              <w:bottom w:val="nil"/>
              <w:right w:val="nil"/>
            </w:tcBorders>
          </w:tcPr>
          <w:p w14:paraId="59F134E6" w14:textId="5D6008CE" w:rsidR="00AE656A" w:rsidRPr="007F2770" w:rsidRDefault="00AE656A" w:rsidP="005A4158">
            <w:pPr>
              <w:pStyle w:val="TAC"/>
            </w:pPr>
            <w:r w:rsidRPr="007F2770">
              <w:t>0</w:t>
            </w:r>
          </w:p>
        </w:tc>
        <w:tc>
          <w:tcPr>
            <w:tcW w:w="284" w:type="dxa"/>
            <w:tcBorders>
              <w:top w:val="nil"/>
              <w:left w:val="nil"/>
              <w:bottom w:val="nil"/>
              <w:right w:val="nil"/>
            </w:tcBorders>
          </w:tcPr>
          <w:p w14:paraId="158750DC" w14:textId="77777777" w:rsidR="00AE656A" w:rsidRPr="007F2770" w:rsidRDefault="00AE656A" w:rsidP="005A4158">
            <w:pPr>
              <w:pStyle w:val="TAC"/>
            </w:pPr>
            <w:r w:rsidRPr="007F2770">
              <w:t>1</w:t>
            </w:r>
          </w:p>
        </w:tc>
        <w:tc>
          <w:tcPr>
            <w:tcW w:w="284" w:type="dxa"/>
            <w:tcBorders>
              <w:top w:val="nil"/>
              <w:left w:val="nil"/>
              <w:bottom w:val="nil"/>
              <w:right w:val="nil"/>
            </w:tcBorders>
          </w:tcPr>
          <w:p w14:paraId="0335B5EF" w14:textId="483EB428" w:rsidR="00AE656A" w:rsidRPr="007F2770" w:rsidRDefault="00AE656A" w:rsidP="005A4158">
            <w:pPr>
              <w:pStyle w:val="TAC"/>
            </w:pPr>
            <w:r w:rsidRPr="007F2770">
              <w:t>0</w:t>
            </w:r>
          </w:p>
        </w:tc>
        <w:tc>
          <w:tcPr>
            <w:tcW w:w="284" w:type="dxa"/>
            <w:tcBorders>
              <w:top w:val="nil"/>
              <w:left w:val="nil"/>
              <w:bottom w:val="nil"/>
              <w:right w:val="nil"/>
            </w:tcBorders>
          </w:tcPr>
          <w:p w14:paraId="3E91332B" w14:textId="77777777" w:rsidR="00AE656A" w:rsidRPr="007F2770" w:rsidRDefault="00AE656A" w:rsidP="005A4158">
            <w:pPr>
              <w:pStyle w:val="TAC"/>
            </w:pPr>
          </w:p>
        </w:tc>
        <w:tc>
          <w:tcPr>
            <w:tcW w:w="3969" w:type="dxa"/>
            <w:tcBorders>
              <w:top w:val="nil"/>
              <w:left w:val="nil"/>
              <w:bottom w:val="nil"/>
              <w:right w:val="single" w:sz="4" w:space="0" w:color="auto"/>
            </w:tcBorders>
          </w:tcPr>
          <w:p w14:paraId="6364CBF1" w14:textId="77777777" w:rsidR="00AE656A" w:rsidRPr="007F2770" w:rsidRDefault="00AE656A" w:rsidP="005A4158">
            <w:pPr>
              <w:pStyle w:val="TAL"/>
            </w:pPr>
            <w:r w:rsidRPr="007F2770">
              <w:rPr>
                <w:lang w:val="en-US"/>
              </w:rPr>
              <w:t>Remote UE report</w:t>
            </w:r>
          </w:p>
        </w:tc>
      </w:tr>
      <w:tr w:rsidR="00AE656A" w:rsidRPr="007F2770" w14:paraId="70B915AA" w14:textId="77777777" w:rsidTr="005A4158">
        <w:trPr>
          <w:cantSplit/>
          <w:jc w:val="center"/>
        </w:trPr>
        <w:tc>
          <w:tcPr>
            <w:tcW w:w="284" w:type="dxa"/>
            <w:tcBorders>
              <w:top w:val="nil"/>
              <w:left w:val="single" w:sz="4" w:space="0" w:color="auto"/>
              <w:bottom w:val="nil"/>
              <w:right w:val="nil"/>
            </w:tcBorders>
          </w:tcPr>
          <w:p w14:paraId="2CED6555" w14:textId="77777777" w:rsidR="00AE656A" w:rsidRPr="007F2770" w:rsidRDefault="00AE656A" w:rsidP="005A4158">
            <w:pPr>
              <w:pStyle w:val="TAC"/>
            </w:pPr>
            <w:r w:rsidRPr="007F2770">
              <w:t>1</w:t>
            </w:r>
          </w:p>
        </w:tc>
        <w:tc>
          <w:tcPr>
            <w:tcW w:w="284" w:type="dxa"/>
            <w:tcBorders>
              <w:top w:val="nil"/>
              <w:left w:val="nil"/>
              <w:bottom w:val="nil"/>
              <w:right w:val="nil"/>
            </w:tcBorders>
          </w:tcPr>
          <w:p w14:paraId="2A5542B3" w14:textId="77777777" w:rsidR="00AE656A" w:rsidRPr="007F2770" w:rsidRDefault="00AE656A" w:rsidP="005A4158">
            <w:pPr>
              <w:pStyle w:val="TAC"/>
            </w:pPr>
            <w:r w:rsidRPr="007F2770">
              <w:t>1</w:t>
            </w:r>
          </w:p>
        </w:tc>
        <w:tc>
          <w:tcPr>
            <w:tcW w:w="284" w:type="dxa"/>
            <w:tcBorders>
              <w:top w:val="nil"/>
              <w:left w:val="nil"/>
              <w:bottom w:val="nil"/>
              <w:right w:val="nil"/>
            </w:tcBorders>
          </w:tcPr>
          <w:p w14:paraId="23EC982F" w14:textId="77777777" w:rsidR="00AE656A" w:rsidRPr="007F2770" w:rsidRDefault="00AE656A" w:rsidP="005A4158">
            <w:pPr>
              <w:pStyle w:val="TAC"/>
            </w:pPr>
            <w:r w:rsidRPr="007F2770">
              <w:t>0</w:t>
            </w:r>
          </w:p>
        </w:tc>
        <w:tc>
          <w:tcPr>
            <w:tcW w:w="284" w:type="dxa"/>
            <w:tcBorders>
              <w:top w:val="nil"/>
              <w:left w:val="nil"/>
              <w:bottom w:val="nil"/>
              <w:right w:val="nil"/>
            </w:tcBorders>
          </w:tcPr>
          <w:p w14:paraId="4696FDAB" w14:textId="77777777" w:rsidR="00AE656A" w:rsidRPr="007F2770" w:rsidRDefault="00AE656A" w:rsidP="005A4158">
            <w:pPr>
              <w:pStyle w:val="TAC"/>
            </w:pPr>
            <w:r w:rsidRPr="007F2770">
              <w:t>1</w:t>
            </w:r>
          </w:p>
        </w:tc>
        <w:tc>
          <w:tcPr>
            <w:tcW w:w="284" w:type="dxa"/>
            <w:tcBorders>
              <w:top w:val="nil"/>
              <w:left w:val="nil"/>
              <w:bottom w:val="nil"/>
              <w:right w:val="nil"/>
            </w:tcBorders>
          </w:tcPr>
          <w:p w14:paraId="298E649C" w14:textId="77777777" w:rsidR="00AE656A" w:rsidRPr="007F2770" w:rsidRDefault="00AE656A" w:rsidP="005A4158">
            <w:pPr>
              <w:pStyle w:val="TAC"/>
            </w:pPr>
            <w:r w:rsidRPr="007F2770">
              <w:t>1</w:t>
            </w:r>
          </w:p>
        </w:tc>
        <w:tc>
          <w:tcPr>
            <w:tcW w:w="284" w:type="dxa"/>
            <w:tcBorders>
              <w:top w:val="nil"/>
              <w:left w:val="nil"/>
              <w:bottom w:val="nil"/>
              <w:right w:val="nil"/>
            </w:tcBorders>
          </w:tcPr>
          <w:p w14:paraId="56B68631" w14:textId="77777777" w:rsidR="00AE656A" w:rsidRPr="007F2770" w:rsidRDefault="00AE656A" w:rsidP="005A4158">
            <w:pPr>
              <w:pStyle w:val="TAC"/>
            </w:pPr>
            <w:r w:rsidRPr="007F2770">
              <w:t>0</w:t>
            </w:r>
          </w:p>
        </w:tc>
        <w:tc>
          <w:tcPr>
            <w:tcW w:w="284" w:type="dxa"/>
            <w:tcBorders>
              <w:top w:val="nil"/>
              <w:left w:val="nil"/>
              <w:bottom w:val="nil"/>
              <w:right w:val="nil"/>
            </w:tcBorders>
          </w:tcPr>
          <w:p w14:paraId="3346F79E" w14:textId="28923CE6" w:rsidR="00AE656A" w:rsidRPr="007F2770" w:rsidRDefault="00AE656A" w:rsidP="005A4158">
            <w:pPr>
              <w:pStyle w:val="TAC"/>
            </w:pPr>
            <w:r w:rsidRPr="007F2770">
              <w:t>1</w:t>
            </w:r>
          </w:p>
        </w:tc>
        <w:tc>
          <w:tcPr>
            <w:tcW w:w="284" w:type="dxa"/>
            <w:tcBorders>
              <w:top w:val="nil"/>
              <w:left w:val="nil"/>
              <w:bottom w:val="nil"/>
              <w:right w:val="nil"/>
            </w:tcBorders>
          </w:tcPr>
          <w:p w14:paraId="44963EDE" w14:textId="0D36F948" w:rsidR="00AE656A" w:rsidRPr="007F2770" w:rsidRDefault="00AE656A" w:rsidP="005A4158">
            <w:pPr>
              <w:pStyle w:val="TAC"/>
            </w:pPr>
            <w:r w:rsidRPr="007F2770">
              <w:t>1</w:t>
            </w:r>
          </w:p>
        </w:tc>
        <w:tc>
          <w:tcPr>
            <w:tcW w:w="284" w:type="dxa"/>
            <w:tcBorders>
              <w:top w:val="nil"/>
              <w:left w:val="nil"/>
              <w:bottom w:val="nil"/>
              <w:right w:val="nil"/>
            </w:tcBorders>
          </w:tcPr>
          <w:p w14:paraId="52F695A7" w14:textId="77777777" w:rsidR="00AE656A" w:rsidRPr="007F2770" w:rsidRDefault="00AE656A" w:rsidP="005A4158">
            <w:pPr>
              <w:pStyle w:val="TAC"/>
            </w:pPr>
          </w:p>
        </w:tc>
        <w:tc>
          <w:tcPr>
            <w:tcW w:w="3969" w:type="dxa"/>
            <w:tcBorders>
              <w:top w:val="nil"/>
              <w:left w:val="nil"/>
              <w:bottom w:val="nil"/>
              <w:right w:val="single" w:sz="4" w:space="0" w:color="auto"/>
            </w:tcBorders>
          </w:tcPr>
          <w:p w14:paraId="58D7FAB0" w14:textId="77777777" w:rsidR="00AE656A" w:rsidRPr="007F2770" w:rsidRDefault="00AE656A" w:rsidP="005A4158">
            <w:pPr>
              <w:pStyle w:val="TAL"/>
            </w:pPr>
            <w:r w:rsidRPr="007F2770">
              <w:rPr>
                <w:lang w:val="en-US"/>
              </w:rPr>
              <w:t xml:space="preserve">Remote UE report </w:t>
            </w:r>
            <w:r w:rsidRPr="007F2770">
              <w:t>response</w:t>
            </w:r>
          </w:p>
        </w:tc>
      </w:tr>
      <w:tr w:rsidR="00AE656A" w:rsidRPr="007F2770" w14:paraId="213608DC" w14:textId="77777777" w:rsidTr="005A4158">
        <w:trPr>
          <w:cantSplit/>
          <w:jc w:val="center"/>
        </w:trPr>
        <w:tc>
          <w:tcPr>
            <w:tcW w:w="284" w:type="dxa"/>
            <w:tcBorders>
              <w:top w:val="nil"/>
              <w:left w:val="single" w:sz="4" w:space="0" w:color="auto"/>
              <w:bottom w:val="single" w:sz="4" w:space="0" w:color="auto"/>
              <w:right w:val="nil"/>
            </w:tcBorders>
          </w:tcPr>
          <w:p w14:paraId="078111E6" w14:textId="77777777" w:rsidR="00AE656A" w:rsidRPr="007F2770" w:rsidRDefault="00AE656A" w:rsidP="005A4158">
            <w:pPr>
              <w:pStyle w:val="TAC"/>
            </w:pPr>
          </w:p>
        </w:tc>
        <w:tc>
          <w:tcPr>
            <w:tcW w:w="284" w:type="dxa"/>
            <w:tcBorders>
              <w:top w:val="nil"/>
              <w:left w:val="nil"/>
              <w:bottom w:val="single" w:sz="4" w:space="0" w:color="auto"/>
              <w:right w:val="nil"/>
            </w:tcBorders>
          </w:tcPr>
          <w:p w14:paraId="7D9850D5" w14:textId="77777777" w:rsidR="00AE656A" w:rsidRPr="007F2770" w:rsidRDefault="00AE656A" w:rsidP="005A4158">
            <w:pPr>
              <w:pStyle w:val="TAC"/>
            </w:pPr>
          </w:p>
        </w:tc>
        <w:tc>
          <w:tcPr>
            <w:tcW w:w="284" w:type="dxa"/>
            <w:tcBorders>
              <w:top w:val="nil"/>
              <w:left w:val="nil"/>
              <w:bottom w:val="single" w:sz="4" w:space="0" w:color="auto"/>
              <w:right w:val="nil"/>
            </w:tcBorders>
          </w:tcPr>
          <w:p w14:paraId="576208FE" w14:textId="77777777" w:rsidR="00AE656A" w:rsidRPr="007F2770" w:rsidRDefault="00AE656A" w:rsidP="005A4158">
            <w:pPr>
              <w:pStyle w:val="TAC"/>
            </w:pPr>
          </w:p>
        </w:tc>
        <w:tc>
          <w:tcPr>
            <w:tcW w:w="284" w:type="dxa"/>
            <w:tcBorders>
              <w:top w:val="nil"/>
              <w:left w:val="nil"/>
              <w:bottom w:val="single" w:sz="4" w:space="0" w:color="auto"/>
              <w:right w:val="nil"/>
            </w:tcBorders>
          </w:tcPr>
          <w:p w14:paraId="66FF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00ECE009" w14:textId="77777777" w:rsidR="00AE656A" w:rsidRPr="007F2770" w:rsidRDefault="00AE656A" w:rsidP="005A4158">
            <w:pPr>
              <w:pStyle w:val="TAC"/>
            </w:pPr>
          </w:p>
        </w:tc>
        <w:tc>
          <w:tcPr>
            <w:tcW w:w="284" w:type="dxa"/>
            <w:tcBorders>
              <w:top w:val="nil"/>
              <w:left w:val="nil"/>
              <w:bottom w:val="single" w:sz="4" w:space="0" w:color="auto"/>
              <w:right w:val="nil"/>
            </w:tcBorders>
          </w:tcPr>
          <w:p w14:paraId="1A5B7597" w14:textId="77777777" w:rsidR="00AE656A" w:rsidRPr="007F2770" w:rsidRDefault="00AE656A" w:rsidP="005A4158">
            <w:pPr>
              <w:pStyle w:val="TAC"/>
            </w:pPr>
          </w:p>
        </w:tc>
        <w:tc>
          <w:tcPr>
            <w:tcW w:w="284" w:type="dxa"/>
            <w:tcBorders>
              <w:top w:val="nil"/>
              <w:left w:val="nil"/>
              <w:bottom w:val="single" w:sz="4" w:space="0" w:color="auto"/>
              <w:right w:val="nil"/>
            </w:tcBorders>
          </w:tcPr>
          <w:p w14:paraId="41BADDCD" w14:textId="77777777" w:rsidR="00AE656A" w:rsidRPr="007F2770" w:rsidRDefault="00AE656A" w:rsidP="005A4158">
            <w:pPr>
              <w:pStyle w:val="TAC"/>
            </w:pPr>
          </w:p>
        </w:tc>
        <w:tc>
          <w:tcPr>
            <w:tcW w:w="284" w:type="dxa"/>
            <w:tcBorders>
              <w:top w:val="nil"/>
              <w:left w:val="nil"/>
              <w:bottom w:val="single" w:sz="4" w:space="0" w:color="auto"/>
              <w:right w:val="nil"/>
            </w:tcBorders>
          </w:tcPr>
          <w:p w14:paraId="38DBCC70" w14:textId="77777777" w:rsidR="00AE656A" w:rsidRPr="007F2770" w:rsidRDefault="00AE656A" w:rsidP="005A4158">
            <w:pPr>
              <w:pStyle w:val="TAC"/>
            </w:pPr>
          </w:p>
        </w:tc>
        <w:tc>
          <w:tcPr>
            <w:tcW w:w="284" w:type="dxa"/>
            <w:tcBorders>
              <w:top w:val="nil"/>
              <w:left w:val="nil"/>
              <w:bottom w:val="single" w:sz="4" w:space="0" w:color="auto"/>
              <w:right w:val="nil"/>
            </w:tcBorders>
          </w:tcPr>
          <w:p w14:paraId="633EC771" w14:textId="77777777" w:rsidR="00AE656A" w:rsidRPr="007F2770" w:rsidRDefault="00AE656A" w:rsidP="005A4158">
            <w:pPr>
              <w:pStyle w:val="TAC"/>
            </w:pPr>
          </w:p>
        </w:tc>
        <w:tc>
          <w:tcPr>
            <w:tcW w:w="3969" w:type="dxa"/>
            <w:tcBorders>
              <w:top w:val="nil"/>
              <w:left w:val="nil"/>
              <w:bottom w:val="single" w:sz="4" w:space="0" w:color="auto"/>
              <w:right w:val="single" w:sz="4" w:space="0" w:color="auto"/>
            </w:tcBorders>
          </w:tcPr>
          <w:p w14:paraId="7A762352" w14:textId="77777777" w:rsidR="00AE656A" w:rsidRPr="007F2770" w:rsidRDefault="00AE656A" w:rsidP="005A4158">
            <w:pPr>
              <w:pStyle w:val="TAL"/>
              <w:rPr>
                <w:lang w:val="en-US"/>
              </w:rPr>
            </w:pPr>
          </w:p>
        </w:tc>
      </w:tr>
    </w:tbl>
    <w:p w14:paraId="30FEB45E" w14:textId="77777777" w:rsidR="00AE656A" w:rsidRPr="007F2770" w:rsidRDefault="00AE656A" w:rsidP="00AE656A"/>
    <w:p w14:paraId="27DB6DCE" w14:textId="77777777" w:rsidR="00A82D6E" w:rsidRPr="007F2770" w:rsidRDefault="00A82D6E" w:rsidP="00781477">
      <w:pPr>
        <w:pStyle w:val="Heading2"/>
      </w:pPr>
      <w:bookmarkStart w:id="11220" w:name="_Toc131396785"/>
      <w:r w:rsidRPr="007F2770">
        <w:t>9.8</w:t>
      </w:r>
      <w:r w:rsidRPr="007F2770">
        <w:tab/>
        <w:t>Message authentication code</w:t>
      </w:r>
      <w:bookmarkEnd w:id="11213"/>
      <w:bookmarkEnd w:id="11214"/>
      <w:bookmarkEnd w:id="11215"/>
      <w:bookmarkEnd w:id="11216"/>
      <w:bookmarkEnd w:id="11217"/>
      <w:bookmarkEnd w:id="11218"/>
      <w:bookmarkEnd w:id="11219"/>
      <w:bookmarkEnd w:id="11220"/>
    </w:p>
    <w:p w14:paraId="44E8A388" w14:textId="77777777" w:rsidR="00193BB8" w:rsidRPr="007F2770" w:rsidRDefault="00A82D6E" w:rsidP="003819EF">
      <w:r w:rsidRPr="007F2770">
        <w:t xml:space="preserve">The message authentication code (MAC) information element contains the integrity protection information for the message. The MAC IE shall be included in the </w:t>
      </w:r>
      <w:r w:rsidR="00A1246A" w:rsidRPr="007F2770">
        <w:t>SECURITY PROTECTED</w:t>
      </w:r>
      <w:r w:rsidRPr="007F2770">
        <w:t xml:space="preserve"> 5GS NAS </w:t>
      </w:r>
      <w:r w:rsidR="00A1246A" w:rsidRPr="007F2770">
        <w:t xml:space="preserve">MESSAGE </w:t>
      </w:r>
      <w:r w:rsidRPr="007F2770">
        <w:t>message if a valid 5G NAS security context exists and security functions are started.</w:t>
      </w:r>
    </w:p>
    <w:p w14:paraId="1117F9B1" w14:textId="2BD680C8" w:rsidR="003819EF" w:rsidRPr="007F2770" w:rsidRDefault="003819EF" w:rsidP="003819EF">
      <w:r w:rsidRPr="007F2770">
        <w:t>The message authentication code (MAC) is also included in the Intra N1 mode NAS transparent container IE and in the S1 mode to N1 mode NAS transparent container IE.</w:t>
      </w:r>
    </w:p>
    <w:p w14:paraId="5FD2BBBD" w14:textId="77777777" w:rsidR="00A82D6E" w:rsidRPr="007F2770" w:rsidRDefault="00040EEF" w:rsidP="00A82D6E">
      <w:r w:rsidRPr="007F2770">
        <w:t>The usage of MAC is specified in subclause 4.4.3.3.</w:t>
      </w:r>
    </w:p>
    <w:p w14:paraId="32792398" w14:textId="77777777" w:rsidR="002B284A" w:rsidRPr="007F2770" w:rsidRDefault="002B284A" w:rsidP="00781477">
      <w:pPr>
        <w:pStyle w:val="Heading2"/>
      </w:pPr>
      <w:bookmarkStart w:id="11221" w:name="_Toc20233196"/>
      <w:bookmarkStart w:id="11222" w:name="_Toc27747319"/>
      <w:bookmarkStart w:id="11223" w:name="_Toc36213510"/>
      <w:bookmarkStart w:id="11224" w:name="_Toc36657687"/>
      <w:bookmarkStart w:id="11225" w:name="_Toc45287362"/>
      <w:bookmarkStart w:id="11226" w:name="_Toc51948637"/>
      <w:bookmarkStart w:id="11227" w:name="_Toc51949729"/>
      <w:bookmarkStart w:id="11228" w:name="_Toc131396786"/>
      <w:r w:rsidRPr="007F2770">
        <w:t>9.9</w:t>
      </w:r>
      <w:r w:rsidRPr="007F2770">
        <w:tab/>
        <w:t>Plain 5GS NAS message</w:t>
      </w:r>
      <w:bookmarkEnd w:id="11221"/>
      <w:bookmarkEnd w:id="11222"/>
      <w:bookmarkEnd w:id="11223"/>
      <w:bookmarkEnd w:id="11224"/>
      <w:bookmarkEnd w:id="11225"/>
      <w:bookmarkEnd w:id="11226"/>
      <w:bookmarkEnd w:id="11227"/>
      <w:bookmarkEnd w:id="11228"/>
    </w:p>
    <w:p w14:paraId="6C574134" w14:textId="77777777" w:rsidR="002B284A" w:rsidRPr="007F2770" w:rsidRDefault="002B284A" w:rsidP="002B284A">
      <w:r w:rsidRPr="007F2770">
        <w:t xml:space="preserve">This IE includes a complete plain 5GS NAS message as specified in subclauses 8.2 and 8.3. </w:t>
      </w:r>
      <w:r w:rsidR="00CF7EB9" w:rsidRPr="007F2770">
        <w:t xml:space="preserve">The SECURITY PROTECTED 5GS NAS MESSAGE (see subclause 8.2.28) includes a complete plain 5GS NAS message as specified in subclauses 8.2. </w:t>
      </w:r>
      <w:r w:rsidRPr="007F2770">
        <w:t>The SECURITY PROTECTED 5GS NAS MESSAGE message (see subclause 8.2.28) is not plain 5GS NAS messages and shall not be included in this IE.</w:t>
      </w:r>
    </w:p>
    <w:p w14:paraId="6A6D5090" w14:textId="77777777" w:rsidR="00A82D6E" w:rsidRPr="007F2770" w:rsidRDefault="00A82D6E" w:rsidP="00781477">
      <w:pPr>
        <w:pStyle w:val="Heading2"/>
      </w:pPr>
      <w:bookmarkStart w:id="11229" w:name="_Toc20233197"/>
      <w:bookmarkStart w:id="11230" w:name="_Toc27747320"/>
      <w:bookmarkStart w:id="11231" w:name="_Toc36213511"/>
      <w:bookmarkStart w:id="11232" w:name="_Toc36657688"/>
      <w:bookmarkStart w:id="11233" w:name="_Toc45287363"/>
      <w:bookmarkStart w:id="11234" w:name="_Toc51948638"/>
      <w:bookmarkStart w:id="11235" w:name="_Toc51949730"/>
      <w:bookmarkStart w:id="11236" w:name="_Toc131396787"/>
      <w:r w:rsidRPr="007F2770">
        <w:t>9.</w:t>
      </w:r>
      <w:r w:rsidR="002B284A" w:rsidRPr="007F2770">
        <w:t>10</w:t>
      </w:r>
      <w:r w:rsidRPr="007F2770">
        <w:tab/>
        <w:t>Sequence number</w:t>
      </w:r>
      <w:bookmarkEnd w:id="11229"/>
      <w:bookmarkEnd w:id="11230"/>
      <w:bookmarkEnd w:id="11231"/>
      <w:bookmarkEnd w:id="11232"/>
      <w:bookmarkEnd w:id="11233"/>
      <w:bookmarkEnd w:id="11234"/>
      <w:bookmarkEnd w:id="11235"/>
      <w:bookmarkEnd w:id="11236"/>
    </w:p>
    <w:p w14:paraId="7EB89B12" w14:textId="77777777" w:rsidR="003819EF" w:rsidRPr="007F2770" w:rsidRDefault="00A82D6E" w:rsidP="00A82D6E">
      <w:r w:rsidRPr="007F2770">
        <w:t xml:space="preserve">This IE includes the NAS message sequence number (SN) which consists of the eight least significant bits of the NAS COUNT for a </w:t>
      </w:r>
      <w:r w:rsidR="00A1246A" w:rsidRPr="007F2770">
        <w:t>SECURITY PROTECTED</w:t>
      </w:r>
      <w:r w:rsidRPr="007F2770">
        <w:t xml:space="preserve"> 5GS NAS </w:t>
      </w:r>
      <w:r w:rsidR="00A1246A" w:rsidRPr="007F2770">
        <w:t xml:space="preserve">MESSAGE </w:t>
      </w:r>
      <w:r w:rsidRPr="007F2770">
        <w:t>message.</w:t>
      </w:r>
    </w:p>
    <w:p w14:paraId="0B21FDEC" w14:textId="77777777" w:rsidR="003819EF" w:rsidRPr="007F2770" w:rsidRDefault="003819EF" w:rsidP="003819EF">
      <w:r w:rsidRPr="007F2770">
        <w:t xml:space="preserve">The NAS message sequence number (SN) with the eight least significant bits of the NAS COUNT is also included in the Intra N1 mode NAS transparent container IE and in the </w:t>
      </w:r>
      <w:r w:rsidR="00A94999" w:rsidRPr="007F2770">
        <w:t xml:space="preserve">N1 </w:t>
      </w:r>
      <w:r w:rsidRPr="007F2770">
        <w:t xml:space="preserve">mode to </w:t>
      </w:r>
      <w:r w:rsidR="00A94999" w:rsidRPr="007F2770">
        <w:t xml:space="preserve">S1 </w:t>
      </w:r>
      <w:r w:rsidRPr="007F2770">
        <w:t>mode NAS transparent container IE.</w:t>
      </w:r>
    </w:p>
    <w:p w14:paraId="32170E4B" w14:textId="77777777" w:rsidR="00A82D6E" w:rsidRPr="007F2770" w:rsidRDefault="00A82D6E" w:rsidP="00A82D6E">
      <w:r w:rsidRPr="007F2770">
        <w:t>The usage of SN is specified in subclause 4.4.3.</w:t>
      </w:r>
    </w:p>
    <w:p w14:paraId="398C18A1" w14:textId="77777777" w:rsidR="00A41C5D" w:rsidRPr="007F2770" w:rsidRDefault="00A41C5D" w:rsidP="00781477">
      <w:pPr>
        <w:pStyle w:val="Heading2"/>
      </w:pPr>
      <w:bookmarkStart w:id="11237" w:name="_Toc20233198"/>
      <w:bookmarkStart w:id="11238" w:name="_Toc27747321"/>
      <w:bookmarkStart w:id="11239" w:name="_Toc36213512"/>
      <w:bookmarkStart w:id="11240" w:name="_Toc36657689"/>
      <w:bookmarkStart w:id="11241" w:name="_Toc45287364"/>
      <w:bookmarkStart w:id="11242" w:name="_Toc51948639"/>
      <w:bookmarkStart w:id="11243" w:name="_Toc51949731"/>
      <w:bookmarkStart w:id="11244" w:name="_Toc131396788"/>
      <w:r w:rsidRPr="007F2770">
        <w:t>9</w:t>
      </w:r>
      <w:r w:rsidR="00051754" w:rsidRPr="007F2770">
        <w:t>.</w:t>
      </w:r>
      <w:r w:rsidR="002B284A" w:rsidRPr="007F2770">
        <w:t>11</w:t>
      </w:r>
      <w:r w:rsidRPr="007F2770">
        <w:tab/>
        <w:t>Other information elements</w:t>
      </w:r>
      <w:bookmarkEnd w:id="11237"/>
      <w:bookmarkEnd w:id="11238"/>
      <w:bookmarkEnd w:id="11239"/>
      <w:bookmarkEnd w:id="11240"/>
      <w:bookmarkEnd w:id="11241"/>
      <w:bookmarkEnd w:id="11242"/>
      <w:bookmarkEnd w:id="11243"/>
      <w:bookmarkEnd w:id="11244"/>
    </w:p>
    <w:p w14:paraId="4E99B9F8" w14:textId="77777777" w:rsidR="00142D85" w:rsidRPr="007F2770" w:rsidRDefault="00142D85" w:rsidP="00781477">
      <w:pPr>
        <w:pStyle w:val="Heading3"/>
      </w:pPr>
      <w:bookmarkStart w:id="11245" w:name="_Toc20233199"/>
      <w:bookmarkStart w:id="11246" w:name="_Toc27747322"/>
      <w:bookmarkStart w:id="11247" w:name="_Toc36213513"/>
      <w:bookmarkStart w:id="11248" w:name="_Toc36657690"/>
      <w:bookmarkStart w:id="11249" w:name="_Toc45287365"/>
      <w:bookmarkStart w:id="11250" w:name="_Toc51948640"/>
      <w:bookmarkStart w:id="11251" w:name="_Toc51949732"/>
      <w:bookmarkStart w:id="11252" w:name="_Toc131396789"/>
      <w:r w:rsidRPr="007F2770">
        <w:t>9.</w:t>
      </w:r>
      <w:r w:rsidR="002B284A" w:rsidRPr="007F2770">
        <w:t>11</w:t>
      </w:r>
      <w:r w:rsidRPr="007F2770">
        <w:t>.1</w:t>
      </w:r>
      <w:r w:rsidRPr="007F2770">
        <w:tab/>
        <w:t>General</w:t>
      </w:r>
      <w:bookmarkEnd w:id="11245"/>
      <w:bookmarkEnd w:id="11246"/>
      <w:bookmarkEnd w:id="11247"/>
      <w:bookmarkEnd w:id="11248"/>
      <w:bookmarkEnd w:id="11249"/>
      <w:bookmarkEnd w:id="11250"/>
      <w:bookmarkEnd w:id="11251"/>
      <w:bookmarkEnd w:id="11252"/>
    </w:p>
    <w:p w14:paraId="7A8044FE" w14:textId="77777777" w:rsidR="002B284A" w:rsidRPr="007F2770" w:rsidRDefault="002B284A" w:rsidP="002B284A">
      <w:r w:rsidRPr="007F2770">
        <w:t xml:space="preserve">The different formats (V, LV, T, TV, TLV, </w:t>
      </w:r>
      <w:r w:rsidRPr="007F2770">
        <w:rPr>
          <w:rFonts w:hint="eastAsia"/>
          <w:lang w:eastAsia="ko-KR"/>
        </w:rPr>
        <w:t xml:space="preserve">LV-E, </w:t>
      </w:r>
      <w:r w:rsidRPr="007F2770">
        <w:t>TLV-E) and the five categories of information elements (type 1, 2, 3, 4 and 6) are defined in 3GPP TS 24.007 [11].</w:t>
      </w:r>
    </w:p>
    <w:p w14:paraId="25E3C5AD" w14:textId="55C88004" w:rsidR="002B284A" w:rsidRPr="007F2770" w:rsidRDefault="002B284A" w:rsidP="002B284A">
      <w:r w:rsidRPr="007F2770">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w:t>
      </w:r>
      <w:r w:rsidR="00201283" w:rsidRPr="007F2770">
        <w:t xml:space="preserve"> or 6</w:t>
      </w:r>
      <w:r w:rsidRPr="007F2770">
        <w:t xml:space="preserve"> (i.e. that the next octet is the length indicator</w:t>
      </w:r>
      <w:r w:rsidR="0054267D" w:rsidRPr="007F2770">
        <w:t xml:space="preserve"> or, for a type 6 IE, the next 2 octets are the length indicator</w:t>
      </w:r>
      <w:r w:rsidRPr="007F2770">
        <w:t xml:space="preserve"> indicating the length of the remaining of the information element) (see 3GPP TS 24.007 [11]).</w:t>
      </w:r>
    </w:p>
    <w:p w14:paraId="3426CDC5" w14:textId="555F75DA" w:rsidR="004121E7" w:rsidRPr="007F2770" w:rsidRDefault="004121E7" w:rsidP="004121E7">
      <w:pPr>
        <w:pStyle w:val="NO"/>
      </w:pPr>
      <w:r w:rsidRPr="007F2770">
        <w:t>NOTE:</w:t>
      </w:r>
      <w:r w:rsidRPr="007F2770">
        <w:tab/>
        <w:t>This requirement for the receiver is not applicable for information elements included in a Type 6 IE container information element. Any IE in the Type 6 IE container information element is of type 6 with format TLV-E; therefore, the rules for the IEI value encoding defined in 3GPP TS 24.007 [11], clause 11.2.4, are not applicable.</w:t>
      </w:r>
    </w:p>
    <w:p w14:paraId="2E234C00" w14:textId="77777777" w:rsidR="002B284A" w:rsidRPr="007F2770" w:rsidRDefault="002B284A" w:rsidP="002B284A">
      <w:r w:rsidRPr="007F2770">
        <w:t>This allows the receiver to jump over unknown information elements and to analyse any following information elements of a particular message.</w:t>
      </w:r>
    </w:p>
    <w:p w14:paraId="1B2760C9" w14:textId="77777777" w:rsidR="002B284A" w:rsidRPr="007F2770" w:rsidRDefault="002B284A" w:rsidP="002B284A">
      <w:r w:rsidRPr="007F2770">
        <w:t>The definitions of information elements which are:</w:t>
      </w:r>
    </w:p>
    <w:p w14:paraId="50B8CF1E" w14:textId="77777777" w:rsidR="002B284A" w:rsidRPr="007F2770" w:rsidRDefault="002B284A" w:rsidP="002B284A">
      <w:pPr>
        <w:pStyle w:val="B1"/>
      </w:pPr>
      <w:r w:rsidRPr="007F2770">
        <w:t>a)</w:t>
      </w:r>
      <w:r w:rsidRPr="007F2770">
        <w:tab/>
        <w:t>common for the 5GMM and 5GSM protocols;</w:t>
      </w:r>
    </w:p>
    <w:p w14:paraId="5CEE9268" w14:textId="77777777" w:rsidR="002B284A" w:rsidRPr="007F2770" w:rsidRDefault="002B284A" w:rsidP="002B284A">
      <w:pPr>
        <w:pStyle w:val="B1"/>
      </w:pPr>
      <w:r w:rsidRPr="007F2770">
        <w:t>b)</w:t>
      </w:r>
      <w:r w:rsidRPr="007F2770">
        <w:tab/>
        <w:t>used by access stratum protocols; or</w:t>
      </w:r>
    </w:p>
    <w:p w14:paraId="477377D2" w14:textId="77777777" w:rsidR="002B284A" w:rsidRPr="007F2770" w:rsidRDefault="002B284A" w:rsidP="002B284A">
      <w:pPr>
        <w:pStyle w:val="B1"/>
      </w:pPr>
      <w:r w:rsidRPr="007F2770">
        <w:t>c)</w:t>
      </w:r>
      <w:r w:rsidRPr="007F2770">
        <w:tab/>
        <w:t>sent to upper layers</w:t>
      </w:r>
    </w:p>
    <w:p w14:paraId="33C89D8A" w14:textId="77777777" w:rsidR="002B284A" w:rsidRPr="007F2770" w:rsidRDefault="002B284A" w:rsidP="002B284A">
      <w:r w:rsidRPr="007F2770">
        <w:t>are described in subclause 9.1</w:t>
      </w:r>
      <w:r w:rsidR="00BE1133" w:rsidRPr="007F2770">
        <w:t>1</w:t>
      </w:r>
      <w:r w:rsidRPr="007F2770">
        <w:t>.2.</w:t>
      </w:r>
    </w:p>
    <w:p w14:paraId="32508057" w14:textId="77777777" w:rsidR="002B284A" w:rsidRPr="007F2770" w:rsidRDefault="002B284A" w:rsidP="002B284A">
      <w:r w:rsidRPr="007F2770">
        <w:t>The information elements of the 5GMM or 5GSM protocols can be defined by reference to an appropriate specification which provides the definition of the information element, e.g., "see subclause 10.5.6.3A in 3GPP TS 24.008 [12]".</w:t>
      </w:r>
    </w:p>
    <w:p w14:paraId="55584ED7" w14:textId="77777777" w:rsidR="00142D85" w:rsidRPr="007F2770" w:rsidRDefault="00142D85" w:rsidP="00781477">
      <w:pPr>
        <w:pStyle w:val="Heading3"/>
      </w:pPr>
      <w:bookmarkStart w:id="11253" w:name="_Toc20233200"/>
      <w:bookmarkStart w:id="11254" w:name="_Toc27747323"/>
      <w:bookmarkStart w:id="11255" w:name="_Toc36213514"/>
      <w:bookmarkStart w:id="11256" w:name="_Toc36657691"/>
      <w:bookmarkStart w:id="11257" w:name="_Toc45287366"/>
      <w:bookmarkStart w:id="11258" w:name="_Toc51948641"/>
      <w:bookmarkStart w:id="11259" w:name="_Toc51949733"/>
      <w:bookmarkStart w:id="11260" w:name="_Toc131396790"/>
      <w:r w:rsidRPr="007F2770">
        <w:t>9.</w:t>
      </w:r>
      <w:r w:rsidR="00BE1133" w:rsidRPr="007F2770">
        <w:t>11</w:t>
      </w:r>
      <w:r w:rsidRPr="007F2770">
        <w:t>.2</w:t>
      </w:r>
      <w:r w:rsidRPr="007F2770">
        <w:tab/>
        <w:t>Common information elements</w:t>
      </w:r>
      <w:bookmarkEnd w:id="11253"/>
      <w:bookmarkEnd w:id="11254"/>
      <w:bookmarkEnd w:id="11255"/>
      <w:bookmarkEnd w:id="11256"/>
      <w:bookmarkEnd w:id="11257"/>
      <w:bookmarkEnd w:id="11258"/>
      <w:bookmarkEnd w:id="11259"/>
      <w:bookmarkEnd w:id="11260"/>
    </w:p>
    <w:p w14:paraId="37D561A7" w14:textId="77777777" w:rsidR="003E0676" w:rsidRPr="007F2770" w:rsidRDefault="00184FFE" w:rsidP="00781477">
      <w:pPr>
        <w:pStyle w:val="Heading4"/>
        <w:rPr>
          <w:lang w:val="en-US"/>
        </w:rPr>
      </w:pPr>
      <w:bookmarkStart w:id="11261" w:name="_Toc20233201"/>
      <w:bookmarkStart w:id="11262" w:name="_Toc27747324"/>
      <w:bookmarkStart w:id="11263" w:name="_Toc36213515"/>
      <w:bookmarkStart w:id="11264" w:name="_Toc36657692"/>
      <w:bookmarkStart w:id="11265" w:name="_Toc45287367"/>
      <w:bookmarkStart w:id="11266" w:name="_Toc51948642"/>
      <w:bookmarkStart w:id="11267" w:name="_Toc51949734"/>
      <w:bookmarkStart w:id="11268" w:name="_Toc131396791"/>
      <w:r w:rsidRPr="007F2770">
        <w:rPr>
          <w:lang w:val="en-US"/>
        </w:rPr>
        <w:t>9</w:t>
      </w:r>
      <w:r w:rsidR="00B5384A" w:rsidRPr="007F2770">
        <w:rPr>
          <w:lang w:val="en-US"/>
        </w:rPr>
        <w:t>.</w:t>
      </w:r>
      <w:r w:rsidR="00BE1133" w:rsidRPr="007F2770">
        <w:rPr>
          <w:lang w:val="en-US"/>
        </w:rPr>
        <w:t>11</w:t>
      </w:r>
      <w:r w:rsidR="00B5384A" w:rsidRPr="007F2770">
        <w:rPr>
          <w:lang w:val="en-US"/>
        </w:rPr>
        <w:t>.</w:t>
      </w:r>
      <w:r w:rsidRPr="007F2770">
        <w:rPr>
          <w:lang w:val="en-US"/>
        </w:rPr>
        <w:t>2.1</w:t>
      </w:r>
      <w:r w:rsidR="00B5384A" w:rsidRPr="007F2770">
        <w:rPr>
          <w:lang w:val="en-US"/>
        </w:rPr>
        <w:tab/>
        <w:t>Additional information</w:t>
      </w:r>
      <w:bookmarkEnd w:id="11261"/>
      <w:bookmarkEnd w:id="11262"/>
      <w:bookmarkEnd w:id="11263"/>
      <w:bookmarkEnd w:id="11264"/>
      <w:bookmarkEnd w:id="11265"/>
      <w:bookmarkEnd w:id="11266"/>
      <w:bookmarkEnd w:id="11267"/>
      <w:bookmarkEnd w:id="11268"/>
    </w:p>
    <w:p w14:paraId="10100B74" w14:textId="77777777" w:rsidR="00B5384A" w:rsidRPr="007F2770" w:rsidRDefault="00B5384A" w:rsidP="00B5384A">
      <w:pPr>
        <w:rPr>
          <w:lang w:val="en-US"/>
        </w:rPr>
      </w:pPr>
      <w:r w:rsidRPr="007F2770">
        <w:rPr>
          <w:lang w:val="en-US"/>
        </w:rPr>
        <w:t>The purpose of the A</w:t>
      </w:r>
      <w:r w:rsidRPr="007F2770">
        <w:t xml:space="preserve">dditional information </w:t>
      </w:r>
      <w:r w:rsidRPr="007F2770">
        <w:rPr>
          <w:lang w:val="en-US"/>
        </w:rPr>
        <w:t>information element is to provide additional information to upper layers in relation to the NAS transport mechanism.</w:t>
      </w:r>
    </w:p>
    <w:p w14:paraId="52941511" w14:textId="77777777" w:rsidR="00B5384A" w:rsidRPr="007F2770" w:rsidRDefault="00B5384A" w:rsidP="00B5384A">
      <w:pPr>
        <w:rPr>
          <w:lang w:val="en-US"/>
        </w:rPr>
      </w:pPr>
      <w:r w:rsidRPr="007F2770">
        <w:rPr>
          <w:lang w:val="en-US"/>
        </w:rPr>
        <w:t>The A</w:t>
      </w:r>
      <w:r w:rsidRPr="007F2770">
        <w:t xml:space="preserve">dditional information </w:t>
      </w:r>
      <w:r w:rsidRPr="007F2770">
        <w:rPr>
          <w:lang w:val="en-US"/>
        </w:rPr>
        <w:t>information element is coded as shown in figure </w:t>
      </w:r>
      <w:r w:rsidR="00184FFE" w:rsidRPr="007F2770">
        <w:rPr>
          <w:lang w:val="en-US"/>
        </w:rPr>
        <w:t>9</w:t>
      </w:r>
      <w:r w:rsidRPr="007F2770">
        <w:rPr>
          <w:lang w:val="en-US"/>
        </w:rPr>
        <w:t>.</w:t>
      </w:r>
      <w:r w:rsidR="00A82D6E" w:rsidRPr="007F2770">
        <w:rPr>
          <w:lang w:val="en-US"/>
        </w:rPr>
        <w:t>1</w:t>
      </w:r>
      <w:r w:rsidR="00BE1133" w:rsidRPr="007F2770">
        <w:rPr>
          <w:lang w:val="en-US"/>
        </w:rPr>
        <w:t>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 and table </w:t>
      </w:r>
      <w:r w:rsidR="00184FFE" w:rsidRPr="007F2770">
        <w:rPr>
          <w:lang w:val="en-US"/>
        </w:rPr>
        <w:t>9</w:t>
      </w:r>
      <w:r w:rsidRPr="007F2770">
        <w:rPr>
          <w:lang w:val="en-US"/>
        </w:rPr>
        <w:t>.</w:t>
      </w:r>
      <w:r w:rsidR="00BE1133" w:rsidRPr="007F2770">
        <w:rPr>
          <w:lang w:val="en-US"/>
        </w:rPr>
        <w:t>11</w:t>
      </w:r>
      <w:r w:rsidRPr="007F2770">
        <w:rPr>
          <w:lang w:val="en-US"/>
        </w:rPr>
        <w:t>.</w:t>
      </w:r>
      <w:r w:rsidR="00184FFE" w:rsidRPr="007F2770">
        <w:rPr>
          <w:lang w:val="en-US"/>
        </w:rPr>
        <w:t>2</w:t>
      </w:r>
      <w:r w:rsidRPr="007F2770">
        <w:rPr>
          <w:lang w:val="en-US"/>
        </w:rPr>
        <w:t>.</w:t>
      </w:r>
      <w:r w:rsidR="00184FFE" w:rsidRPr="007F2770">
        <w:rPr>
          <w:lang w:val="en-US"/>
        </w:rPr>
        <w:t>1.</w:t>
      </w:r>
      <w:r w:rsidRPr="007F2770">
        <w:rPr>
          <w:lang w:val="en-US"/>
        </w:rPr>
        <w:t>1.</w:t>
      </w:r>
    </w:p>
    <w:p w14:paraId="15F9024C" w14:textId="77777777" w:rsidR="00B5384A" w:rsidRPr="007F2770" w:rsidRDefault="00B5384A" w:rsidP="00B5384A">
      <w:r w:rsidRPr="007F2770">
        <w:t>The Additional information is a type 4 information element with a minimum length of 3 octets.</w:t>
      </w:r>
    </w:p>
    <w:p w14:paraId="0CD9DE47" w14:textId="77777777" w:rsidR="00B5384A" w:rsidRPr="007F2770"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7F2770" w14:paraId="35CF1FF1" w14:textId="77777777" w:rsidTr="006B6569">
        <w:trPr>
          <w:cantSplit/>
          <w:jc w:val="center"/>
        </w:trPr>
        <w:tc>
          <w:tcPr>
            <w:tcW w:w="709" w:type="dxa"/>
            <w:tcBorders>
              <w:top w:val="nil"/>
              <w:left w:val="nil"/>
              <w:bottom w:val="nil"/>
              <w:right w:val="nil"/>
            </w:tcBorders>
          </w:tcPr>
          <w:p w14:paraId="1D30F3E8" w14:textId="77777777" w:rsidR="00B5384A" w:rsidRPr="007F2770" w:rsidRDefault="00B5384A" w:rsidP="006B6569">
            <w:pPr>
              <w:pStyle w:val="TAC"/>
              <w:rPr>
                <w:lang w:eastAsia="en-US"/>
              </w:rPr>
            </w:pPr>
            <w:r w:rsidRPr="007F2770">
              <w:rPr>
                <w:lang w:eastAsia="en-US"/>
              </w:rPr>
              <w:t>8</w:t>
            </w:r>
          </w:p>
        </w:tc>
        <w:tc>
          <w:tcPr>
            <w:tcW w:w="781" w:type="dxa"/>
            <w:tcBorders>
              <w:top w:val="nil"/>
              <w:left w:val="nil"/>
              <w:bottom w:val="nil"/>
              <w:right w:val="nil"/>
            </w:tcBorders>
          </w:tcPr>
          <w:p w14:paraId="7A09C1E7" w14:textId="77777777" w:rsidR="00B5384A" w:rsidRPr="007F2770" w:rsidRDefault="00B5384A" w:rsidP="006B6569">
            <w:pPr>
              <w:pStyle w:val="TAC"/>
              <w:rPr>
                <w:lang w:eastAsia="en-US"/>
              </w:rPr>
            </w:pPr>
            <w:r w:rsidRPr="007F2770">
              <w:rPr>
                <w:lang w:eastAsia="en-US"/>
              </w:rPr>
              <w:t>7</w:t>
            </w:r>
          </w:p>
        </w:tc>
        <w:tc>
          <w:tcPr>
            <w:tcW w:w="780" w:type="dxa"/>
            <w:tcBorders>
              <w:top w:val="nil"/>
              <w:left w:val="nil"/>
              <w:bottom w:val="nil"/>
              <w:right w:val="nil"/>
            </w:tcBorders>
          </w:tcPr>
          <w:p w14:paraId="6360A4B7" w14:textId="77777777" w:rsidR="00B5384A" w:rsidRPr="007F2770" w:rsidRDefault="00B5384A" w:rsidP="006B6569">
            <w:pPr>
              <w:pStyle w:val="TAC"/>
              <w:rPr>
                <w:lang w:eastAsia="en-US"/>
              </w:rPr>
            </w:pPr>
            <w:r w:rsidRPr="007F2770">
              <w:rPr>
                <w:lang w:eastAsia="en-US"/>
              </w:rPr>
              <w:t>6</w:t>
            </w:r>
          </w:p>
        </w:tc>
        <w:tc>
          <w:tcPr>
            <w:tcW w:w="779" w:type="dxa"/>
            <w:tcBorders>
              <w:top w:val="nil"/>
              <w:left w:val="nil"/>
              <w:bottom w:val="nil"/>
              <w:right w:val="nil"/>
            </w:tcBorders>
          </w:tcPr>
          <w:p w14:paraId="0D9BEC9B" w14:textId="77777777" w:rsidR="00B5384A" w:rsidRPr="007F2770" w:rsidRDefault="00B5384A" w:rsidP="006B6569">
            <w:pPr>
              <w:pStyle w:val="TAC"/>
              <w:rPr>
                <w:lang w:eastAsia="en-US"/>
              </w:rPr>
            </w:pPr>
            <w:r w:rsidRPr="007F2770">
              <w:rPr>
                <w:lang w:eastAsia="en-US"/>
              </w:rPr>
              <w:t>5</w:t>
            </w:r>
          </w:p>
        </w:tc>
        <w:tc>
          <w:tcPr>
            <w:tcW w:w="496" w:type="dxa"/>
            <w:tcBorders>
              <w:top w:val="nil"/>
              <w:left w:val="nil"/>
              <w:bottom w:val="nil"/>
              <w:right w:val="nil"/>
            </w:tcBorders>
          </w:tcPr>
          <w:p w14:paraId="31D0ADE8" w14:textId="77777777" w:rsidR="00B5384A" w:rsidRPr="007F2770" w:rsidRDefault="00B5384A" w:rsidP="006B6569">
            <w:pPr>
              <w:pStyle w:val="TAC"/>
              <w:rPr>
                <w:lang w:eastAsia="en-US"/>
              </w:rPr>
            </w:pPr>
            <w:r w:rsidRPr="007F2770">
              <w:rPr>
                <w:lang w:eastAsia="en-US"/>
              </w:rPr>
              <w:t>4</w:t>
            </w:r>
          </w:p>
        </w:tc>
        <w:tc>
          <w:tcPr>
            <w:tcW w:w="709" w:type="dxa"/>
            <w:tcBorders>
              <w:top w:val="nil"/>
              <w:left w:val="nil"/>
              <w:bottom w:val="nil"/>
              <w:right w:val="nil"/>
            </w:tcBorders>
          </w:tcPr>
          <w:p w14:paraId="2DAC6E94" w14:textId="77777777" w:rsidR="00B5384A" w:rsidRPr="007F2770" w:rsidRDefault="00B5384A" w:rsidP="006B6569">
            <w:pPr>
              <w:pStyle w:val="TAC"/>
              <w:rPr>
                <w:lang w:eastAsia="en-US"/>
              </w:rPr>
            </w:pPr>
            <w:r w:rsidRPr="007F2770">
              <w:rPr>
                <w:lang w:eastAsia="en-US"/>
              </w:rPr>
              <w:t>3</w:t>
            </w:r>
          </w:p>
        </w:tc>
        <w:tc>
          <w:tcPr>
            <w:tcW w:w="993" w:type="dxa"/>
            <w:tcBorders>
              <w:top w:val="nil"/>
              <w:left w:val="nil"/>
              <w:bottom w:val="nil"/>
              <w:right w:val="nil"/>
            </w:tcBorders>
          </w:tcPr>
          <w:p w14:paraId="4B1B00AD" w14:textId="77777777" w:rsidR="00B5384A" w:rsidRPr="007F2770" w:rsidRDefault="00B5384A" w:rsidP="006B6569">
            <w:pPr>
              <w:pStyle w:val="TAC"/>
              <w:rPr>
                <w:lang w:eastAsia="en-US"/>
              </w:rPr>
            </w:pPr>
            <w:r w:rsidRPr="007F2770">
              <w:rPr>
                <w:lang w:eastAsia="en-US"/>
              </w:rPr>
              <w:t>2</w:t>
            </w:r>
          </w:p>
        </w:tc>
        <w:tc>
          <w:tcPr>
            <w:tcW w:w="708" w:type="dxa"/>
            <w:tcBorders>
              <w:top w:val="nil"/>
              <w:left w:val="nil"/>
              <w:bottom w:val="nil"/>
              <w:right w:val="nil"/>
            </w:tcBorders>
          </w:tcPr>
          <w:p w14:paraId="65F5CFAD" w14:textId="77777777" w:rsidR="00B5384A" w:rsidRPr="007F2770" w:rsidRDefault="00B5384A" w:rsidP="006B6569">
            <w:pPr>
              <w:pStyle w:val="TAC"/>
              <w:rPr>
                <w:lang w:eastAsia="en-US"/>
              </w:rPr>
            </w:pPr>
            <w:r w:rsidRPr="007F2770">
              <w:rPr>
                <w:lang w:eastAsia="en-US"/>
              </w:rPr>
              <w:t>1</w:t>
            </w:r>
          </w:p>
        </w:tc>
        <w:tc>
          <w:tcPr>
            <w:tcW w:w="1560" w:type="dxa"/>
            <w:tcBorders>
              <w:top w:val="nil"/>
              <w:left w:val="nil"/>
              <w:bottom w:val="nil"/>
              <w:right w:val="nil"/>
            </w:tcBorders>
          </w:tcPr>
          <w:p w14:paraId="222D1018" w14:textId="77777777" w:rsidR="00B5384A" w:rsidRPr="007F2770" w:rsidRDefault="00B5384A" w:rsidP="006B6569">
            <w:pPr>
              <w:pStyle w:val="TAL"/>
              <w:rPr>
                <w:lang w:eastAsia="en-US"/>
              </w:rPr>
            </w:pPr>
          </w:p>
        </w:tc>
      </w:tr>
      <w:tr w:rsidR="00B5384A" w:rsidRPr="007F2770" w14:paraId="6B5D82B6"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6609355E" w14:textId="77777777" w:rsidR="00B5384A" w:rsidRPr="007F2770" w:rsidRDefault="00B5384A" w:rsidP="006B6569">
            <w:pPr>
              <w:pStyle w:val="TAC"/>
              <w:rPr>
                <w:lang w:eastAsia="en-US"/>
              </w:rPr>
            </w:pPr>
            <w:r w:rsidRPr="007F2770">
              <w:rPr>
                <w:lang w:eastAsia="en-US"/>
              </w:rPr>
              <w:t>Additional information IEI</w:t>
            </w:r>
          </w:p>
        </w:tc>
        <w:tc>
          <w:tcPr>
            <w:tcW w:w="1560" w:type="dxa"/>
            <w:tcBorders>
              <w:top w:val="nil"/>
              <w:left w:val="nil"/>
              <w:bottom w:val="nil"/>
              <w:right w:val="nil"/>
            </w:tcBorders>
          </w:tcPr>
          <w:p w14:paraId="0A5148AB" w14:textId="77777777" w:rsidR="00B5384A" w:rsidRPr="007F2770" w:rsidRDefault="00B5384A" w:rsidP="006B6569">
            <w:pPr>
              <w:pStyle w:val="TAL"/>
              <w:rPr>
                <w:lang w:eastAsia="en-US"/>
              </w:rPr>
            </w:pPr>
            <w:r w:rsidRPr="007F2770">
              <w:rPr>
                <w:lang w:eastAsia="en-US"/>
              </w:rPr>
              <w:t>octet 1</w:t>
            </w:r>
          </w:p>
        </w:tc>
      </w:tr>
      <w:tr w:rsidR="00B5384A" w:rsidRPr="007F2770" w14:paraId="3BFFD0CC" w14:textId="77777777" w:rsidTr="006B6569">
        <w:trPr>
          <w:cantSplit/>
          <w:jc w:val="center"/>
        </w:trPr>
        <w:tc>
          <w:tcPr>
            <w:tcW w:w="5955" w:type="dxa"/>
            <w:gridSpan w:val="8"/>
            <w:tcBorders>
              <w:top w:val="single" w:sz="4" w:space="0" w:color="auto"/>
              <w:right w:val="single" w:sz="4" w:space="0" w:color="auto"/>
            </w:tcBorders>
          </w:tcPr>
          <w:p w14:paraId="7D6C81F7" w14:textId="77777777" w:rsidR="00B5384A" w:rsidRPr="007F2770" w:rsidRDefault="00B5384A" w:rsidP="006B6569">
            <w:pPr>
              <w:pStyle w:val="TAC"/>
              <w:rPr>
                <w:lang w:eastAsia="en-US"/>
              </w:rPr>
            </w:pPr>
            <w:r w:rsidRPr="007F2770">
              <w:rPr>
                <w:lang w:eastAsia="en-US"/>
              </w:rPr>
              <w:t>Additional information length</w:t>
            </w:r>
          </w:p>
        </w:tc>
        <w:tc>
          <w:tcPr>
            <w:tcW w:w="1560" w:type="dxa"/>
            <w:tcBorders>
              <w:top w:val="nil"/>
              <w:left w:val="nil"/>
              <w:bottom w:val="nil"/>
              <w:right w:val="nil"/>
            </w:tcBorders>
          </w:tcPr>
          <w:p w14:paraId="46C2D8B1" w14:textId="77777777" w:rsidR="00B5384A" w:rsidRPr="007F2770" w:rsidRDefault="00B5384A" w:rsidP="006B6569">
            <w:pPr>
              <w:pStyle w:val="TAL"/>
              <w:rPr>
                <w:lang w:eastAsia="en-US"/>
              </w:rPr>
            </w:pPr>
            <w:r w:rsidRPr="007F2770">
              <w:rPr>
                <w:lang w:eastAsia="en-US"/>
              </w:rPr>
              <w:t>octet 2</w:t>
            </w:r>
          </w:p>
        </w:tc>
      </w:tr>
      <w:tr w:rsidR="00B5384A" w:rsidRPr="007F2770" w14:paraId="757DE06E" w14:textId="77777777"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FF9FB6C" w14:textId="77777777" w:rsidR="00B5384A" w:rsidRPr="007F2770" w:rsidRDefault="00B5384A" w:rsidP="006B6569">
            <w:pPr>
              <w:pStyle w:val="TAC"/>
              <w:rPr>
                <w:lang w:eastAsia="en-US"/>
              </w:rPr>
            </w:pPr>
            <w:r w:rsidRPr="007F2770">
              <w:rPr>
                <w:lang w:eastAsia="en-US"/>
              </w:rPr>
              <w:t>Additional information value</w:t>
            </w:r>
          </w:p>
        </w:tc>
        <w:tc>
          <w:tcPr>
            <w:tcW w:w="1560" w:type="dxa"/>
            <w:tcBorders>
              <w:top w:val="nil"/>
              <w:left w:val="nil"/>
              <w:bottom w:val="nil"/>
              <w:right w:val="nil"/>
            </w:tcBorders>
          </w:tcPr>
          <w:p w14:paraId="142F4BDC" w14:textId="77777777" w:rsidR="00B5384A" w:rsidRPr="007F2770" w:rsidRDefault="00B5384A" w:rsidP="006B6569">
            <w:pPr>
              <w:pStyle w:val="TAL"/>
              <w:rPr>
                <w:lang w:eastAsia="en-US"/>
              </w:rPr>
            </w:pPr>
            <w:r w:rsidRPr="007F2770">
              <w:rPr>
                <w:lang w:eastAsia="en-US"/>
              </w:rPr>
              <w:t>octets 3-n</w:t>
            </w:r>
          </w:p>
        </w:tc>
      </w:tr>
    </w:tbl>
    <w:p w14:paraId="7917CDEC" w14:textId="77777777" w:rsidR="00B5384A" w:rsidRPr="007F2770" w:rsidRDefault="00B5384A" w:rsidP="00B5384A">
      <w:pPr>
        <w:pStyle w:val="TF"/>
      </w:pPr>
      <w:r w:rsidRPr="007F2770">
        <w:t>Figure </w:t>
      </w:r>
      <w:r w:rsidR="00184FFE" w:rsidRPr="007F2770">
        <w:t>9</w:t>
      </w:r>
      <w:r w:rsidRPr="007F2770">
        <w:t>.</w:t>
      </w:r>
      <w:r w:rsidR="00A82D6E" w:rsidRPr="007F2770">
        <w:t>1</w:t>
      </w:r>
      <w:r w:rsidR="00BE1133" w:rsidRPr="007F2770">
        <w:t>1</w:t>
      </w:r>
      <w:r w:rsidRPr="007F2770">
        <w:t>.</w:t>
      </w:r>
      <w:r w:rsidR="00184FFE" w:rsidRPr="007F2770">
        <w:t>2</w:t>
      </w:r>
      <w:r w:rsidRPr="007F2770">
        <w:t>.</w:t>
      </w:r>
      <w:r w:rsidR="00184FFE" w:rsidRPr="007F2770">
        <w:t>1.</w:t>
      </w:r>
      <w:r w:rsidRPr="007F2770">
        <w:t>1: Additional information information element</w:t>
      </w:r>
    </w:p>
    <w:p w14:paraId="2143E194" w14:textId="77777777" w:rsidR="00B5384A" w:rsidRPr="007F2770" w:rsidRDefault="00B5384A" w:rsidP="00B5384A">
      <w:pPr>
        <w:pStyle w:val="TH"/>
        <w:rPr>
          <w:lang w:val="fr-FR"/>
        </w:rPr>
      </w:pPr>
      <w:r w:rsidRPr="007F2770">
        <w:rPr>
          <w:lang w:val="fr-FR"/>
        </w:rPr>
        <w:t>Table </w:t>
      </w:r>
      <w:r w:rsidR="00184FFE" w:rsidRPr="007F2770">
        <w:rPr>
          <w:lang w:val="fr-FR"/>
        </w:rPr>
        <w:t>9</w:t>
      </w:r>
      <w:r w:rsidRPr="007F2770">
        <w:rPr>
          <w:lang w:val="en-US" w:eastAsia="ko-KR"/>
        </w:rPr>
        <w:t>.</w:t>
      </w:r>
      <w:r w:rsidR="00BE1133" w:rsidRPr="007F2770">
        <w:rPr>
          <w:lang w:val="en-US" w:eastAsia="ko-KR"/>
        </w:rPr>
        <w:t>11</w:t>
      </w:r>
      <w:r w:rsidRPr="007F2770">
        <w:rPr>
          <w:lang w:val="en-US" w:eastAsia="ko-KR"/>
        </w:rPr>
        <w:t>.</w:t>
      </w:r>
      <w:r w:rsidR="00184FFE" w:rsidRPr="007F2770">
        <w:rPr>
          <w:lang w:val="en-US" w:eastAsia="ko-KR"/>
        </w:rPr>
        <w:t>2</w:t>
      </w:r>
      <w:r w:rsidRPr="007F2770">
        <w:rPr>
          <w:rFonts w:hint="eastAsia"/>
          <w:lang w:val="fr-FR" w:eastAsia="ko-KR"/>
        </w:rPr>
        <w:t>.</w:t>
      </w:r>
      <w:r w:rsidR="00184FFE" w:rsidRPr="007F2770">
        <w:rPr>
          <w:lang w:val="fr-FR" w:eastAsia="ko-KR"/>
        </w:rPr>
        <w:t>1.</w:t>
      </w:r>
      <w:r w:rsidRPr="007F2770">
        <w:rPr>
          <w:rFonts w:hint="eastAsia"/>
          <w:lang w:val="fr-FR" w:eastAsia="ko-KR"/>
        </w:rPr>
        <w:t>1</w:t>
      </w:r>
      <w:r w:rsidR="00DF27D7" w:rsidRPr="007F2770">
        <w:rPr>
          <w:lang w:val="fr-FR" w:eastAsia="ko-KR"/>
        </w:rPr>
        <w:t> </w:t>
      </w:r>
      <w:r w:rsidRPr="007F2770">
        <w:rPr>
          <w:lang w:val="fr-FR"/>
        </w:rPr>
        <w:t xml:space="preserve">: </w:t>
      </w:r>
      <w:r w:rsidRPr="007F2770">
        <w:t xml:space="preserve">Additional information </w:t>
      </w:r>
      <w:r w:rsidRPr="007F2770">
        <w:rPr>
          <w:lang w:val="fr-FR"/>
        </w:rPr>
        <w:t xml:space="preserve">information </w:t>
      </w:r>
      <w:r w:rsidRPr="007F2770">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7F2770" w14:paraId="41E91BA8" w14:textId="77777777" w:rsidTr="006B6569">
        <w:trPr>
          <w:cantSplit/>
          <w:jc w:val="center"/>
        </w:trPr>
        <w:tc>
          <w:tcPr>
            <w:tcW w:w="7087" w:type="dxa"/>
            <w:shd w:val="clear" w:color="auto" w:fill="FFFFFF"/>
          </w:tcPr>
          <w:p w14:paraId="4431B492" w14:textId="77777777" w:rsidR="00B5384A" w:rsidRPr="007F2770" w:rsidRDefault="00B5384A" w:rsidP="006B6569">
            <w:pPr>
              <w:pStyle w:val="TAL"/>
              <w:rPr>
                <w:lang w:eastAsia="en-US"/>
              </w:rPr>
            </w:pPr>
            <w:r w:rsidRPr="007F2770">
              <w:rPr>
                <w:lang w:eastAsia="en-US"/>
              </w:rPr>
              <w:t>Additional information value (octet 3 to octet n)</w:t>
            </w:r>
          </w:p>
        </w:tc>
      </w:tr>
      <w:tr w:rsidR="00B5384A" w:rsidRPr="007F2770" w14:paraId="1AB51F3D" w14:textId="77777777" w:rsidTr="006B6569">
        <w:trPr>
          <w:cantSplit/>
          <w:jc w:val="center"/>
        </w:trPr>
        <w:tc>
          <w:tcPr>
            <w:tcW w:w="7087" w:type="dxa"/>
            <w:shd w:val="clear" w:color="auto" w:fill="FFFFFF"/>
          </w:tcPr>
          <w:p w14:paraId="26D6D4F9" w14:textId="77777777" w:rsidR="00B5384A" w:rsidRPr="007F2770" w:rsidRDefault="00B5384A" w:rsidP="006B6569">
            <w:pPr>
              <w:pStyle w:val="TAL"/>
              <w:rPr>
                <w:lang w:eastAsia="ko-KR"/>
              </w:rPr>
            </w:pPr>
          </w:p>
        </w:tc>
      </w:tr>
      <w:tr w:rsidR="00B5384A" w:rsidRPr="007F2770" w14:paraId="02AEDE87" w14:textId="77777777" w:rsidTr="006B6569">
        <w:trPr>
          <w:cantSplit/>
          <w:jc w:val="center"/>
        </w:trPr>
        <w:tc>
          <w:tcPr>
            <w:tcW w:w="7087" w:type="dxa"/>
            <w:shd w:val="clear" w:color="auto" w:fill="FFFFFF"/>
          </w:tcPr>
          <w:p w14:paraId="317C2547" w14:textId="77777777" w:rsidR="00B5384A" w:rsidRPr="007F2770" w:rsidRDefault="00B5384A" w:rsidP="006B6569">
            <w:pPr>
              <w:pStyle w:val="TAL"/>
              <w:rPr>
                <w:lang w:eastAsia="en-US"/>
              </w:rPr>
            </w:pPr>
            <w:r w:rsidRPr="007F2770">
              <w:rPr>
                <w:lang w:eastAsia="en-US"/>
              </w:rPr>
              <w:t xml:space="preserve">The coding of the additional information value is dependent on the </w:t>
            </w:r>
            <w:r w:rsidRPr="007F2770">
              <w:rPr>
                <w:lang w:val="en-US" w:eastAsia="en-US"/>
              </w:rPr>
              <w:t>LCS application</w:t>
            </w:r>
            <w:r w:rsidRPr="007F2770">
              <w:rPr>
                <w:lang w:eastAsia="en-US"/>
              </w:rPr>
              <w:t>.</w:t>
            </w:r>
          </w:p>
        </w:tc>
      </w:tr>
    </w:tbl>
    <w:p w14:paraId="099B8A55" w14:textId="77777777" w:rsidR="00B5384A" w:rsidRPr="007F2770" w:rsidRDefault="00B5384A" w:rsidP="00B5384A"/>
    <w:p w14:paraId="2F169595" w14:textId="77777777" w:rsidR="00861672" w:rsidRPr="007F2770" w:rsidRDefault="00861672" w:rsidP="00781477">
      <w:pPr>
        <w:pStyle w:val="Heading4"/>
      </w:pPr>
      <w:bookmarkStart w:id="11269" w:name="_Toc27747325"/>
      <w:bookmarkStart w:id="11270" w:name="_Toc36213516"/>
      <w:bookmarkStart w:id="11271" w:name="_Toc36657693"/>
      <w:bookmarkStart w:id="11272" w:name="_Toc45287368"/>
      <w:bookmarkStart w:id="11273" w:name="_Toc51948643"/>
      <w:bookmarkStart w:id="11274" w:name="_Toc51949735"/>
      <w:bookmarkStart w:id="11275" w:name="_Toc131396792"/>
      <w:bookmarkStart w:id="11276" w:name="_Toc20233203"/>
      <w:r w:rsidRPr="007F2770">
        <w:t>9.11.2.1A</w:t>
      </w:r>
      <w:r w:rsidRPr="007F2770">
        <w:tab/>
        <w:t>Access type</w:t>
      </w:r>
      <w:bookmarkEnd w:id="11269"/>
      <w:bookmarkEnd w:id="11270"/>
      <w:bookmarkEnd w:id="11271"/>
      <w:bookmarkEnd w:id="11272"/>
      <w:bookmarkEnd w:id="11273"/>
      <w:bookmarkEnd w:id="11274"/>
      <w:bookmarkEnd w:id="11275"/>
    </w:p>
    <w:p w14:paraId="1075302B" w14:textId="77777777" w:rsidR="00861672" w:rsidRPr="007F2770" w:rsidRDefault="00861672" w:rsidP="00861672">
      <w:r w:rsidRPr="007F2770">
        <w:t>The purpose of the access type</w:t>
      </w:r>
      <w:r w:rsidRPr="007F2770">
        <w:rPr>
          <w:i/>
        </w:rPr>
        <w:t xml:space="preserve"> </w:t>
      </w:r>
      <w:r w:rsidRPr="007F2770">
        <w:t>information element is to indicate the access type over which the signalling</w:t>
      </w:r>
      <w:r w:rsidRPr="007F2770">
        <w:rPr>
          <w:rFonts w:hint="eastAsia"/>
        </w:rPr>
        <w:t xml:space="preserve"> </w:t>
      </w:r>
      <w:r w:rsidRPr="007F2770">
        <w:t>or user data is pending to be sent to the UE.</w:t>
      </w:r>
    </w:p>
    <w:p w14:paraId="7AC58AF1" w14:textId="77777777" w:rsidR="00861672" w:rsidRPr="007F2770" w:rsidRDefault="00861672" w:rsidP="00861672">
      <w:r w:rsidRPr="007F2770">
        <w:t>The access type</w:t>
      </w:r>
      <w:r w:rsidRPr="007F2770">
        <w:rPr>
          <w:i/>
        </w:rPr>
        <w:t xml:space="preserve"> </w:t>
      </w:r>
      <w:r w:rsidRPr="007F2770">
        <w:t>is a type 1 information element.</w:t>
      </w:r>
    </w:p>
    <w:p w14:paraId="07703348" w14:textId="77777777" w:rsidR="00861672" w:rsidRPr="007F2770" w:rsidRDefault="00861672" w:rsidP="00861672">
      <w:r w:rsidRPr="007F2770">
        <w:t>The access type</w:t>
      </w:r>
      <w:r w:rsidRPr="007F2770">
        <w:rPr>
          <w:i/>
        </w:rPr>
        <w:t xml:space="preserve"> </w:t>
      </w:r>
      <w:r w:rsidRPr="007F2770">
        <w:t>information element is coded as shown in figure 9.11.2.1A.1 and table 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7F2770" w14:paraId="4313B6ED" w14:textId="77777777" w:rsidTr="00BF2FED">
        <w:trPr>
          <w:cantSplit/>
          <w:jc w:val="center"/>
        </w:trPr>
        <w:tc>
          <w:tcPr>
            <w:tcW w:w="709" w:type="dxa"/>
            <w:tcBorders>
              <w:top w:val="nil"/>
              <w:left w:val="nil"/>
              <w:bottom w:val="nil"/>
              <w:right w:val="nil"/>
            </w:tcBorders>
          </w:tcPr>
          <w:p w14:paraId="766C066D" w14:textId="77777777" w:rsidR="00861672" w:rsidRPr="007F2770" w:rsidRDefault="00861672" w:rsidP="00BF2FED">
            <w:pPr>
              <w:pStyle w:val="TAC"/>
            </w:pPr>
            <w:r w:rsidRPr="007F2770">
              <w:t>8</w:t>
            </w:r>
          </w:p>
        </w:tc>
        <w:tc>
          <w:tcPr>
            <w:tcW w:w="709" w:type="dxa"/>
            <w:tcBorders>
              <w:top w:val="nil"/>
              <w:left w:val="nil"/>
              <w:bottom w:val="nil"/>
              <w:right w:val="nil"/>
            </w:tcBorders>
          </w:tcPr>
          <w:p w14:paraId="293F896C" w14:textId="77777777" w:rsidR="00861672" w:rsidRPr="007F2770" w:rsidRDefault="00861672" w:rsidP="00BF2FED">
            <w:pPr>
              <w:pStyle w:val="TAC"/>
            </w:pPr>
            <w:r w:rsidRPr="007F2770">
              <w:t>7</w:t>
            </w:r>
          </w:p>
        </w:tc>
        <w:tc>
          <w:tcPr>
            <w:tcW w:w="709" w:type="dxa"/>
            <w:tcBorders>
              <w:top w:val="nil"/>
              <w:left w:val="nil"/>
              <w:bottom w:val="nil"/>
              <w:right w:val="nil"/>
            </w:tcBorders>
          </w:tcPr>
          <w:p w14:paraId="0587B799" w14:textId="77777777" w:rsidR="00861672" w:rsidRPr="007F2770" w:rsidRDefault="00861672" w:rsidP="00BF2FED">
            <w:pPr>
              <w:pStyle w:val="TAC"/>
            </w:pPr>
            <w:r w:rsidRPr="007F2770">
              <w:t>6</w:t>
            </w:r>
          </w:p>
        </w:tc>
        <w:tc>
          <w:tcPr>
            <w:tcW w:w="709" w:type="dxa"/>
            <w:tcBorders>
              <w:top w:val="nil"/>
              <w:left w:val="nil"/>
              <w:bottom w:val="nil"/>
              <w:right w:val="nil"/>
            </w:tcBorders>
          </w:tcPr>
          <w:p w14:paraId="429B275F" w14:textId="77777777" w:rsidR="00861672" w:rsidRPr="007F2770" w:rsidRDefault="00861672" w:rsidP="00BF2FED">
            <w:pPr>
              <w:pStyle w:val="TAC"/>
            </w:pPr>
            <w:r w:rsidRPr="007F2770">
              <w:t>5</w:t>
            </w:r>
          </w:p>
        </w:tc>
        <w:tc>
          <w:tcPr>
            <w:tcW w:w="709" w:type="dxa"/>
            <w:tcBorders>
              <w:top w:val="nil"/>
              <w:left w:val="nil"/>
              <w:bottom w:val="nil"/>
              <w:right w:val="nil"/>
            </w:tcBorders>
          </w:tcPr>
          <w:p w14:paraId="55424998" w14:textId="77777777" w:rsidR="00861672" w:rsidRPr="007F2770" w:rsidRDefault="00861672" w:rsidP="00BF2FED">
            <w:pPr>
              <w:pStyle w:val="TAC"/>
            </w:pPr>
            <w:r w:rsidRPr="007F2770">
              <w:t>4</w:t>
            </w:r>
          </w:p>
        </w:tc>
        <w:tc>
          <w:tcPr>
            <w:tcW w:w="709" w:type="dxa"/>
            <w:tcBorders>
              <w:top w:val="nil"/>
              <w:left w:val="nil"/>
              <w:bottom w:val="nil"/>
              <w:right w:val="nil"/>
            </w:tcBorders>
          </w:tcPr>
          <w:p w14:paraId="6B0E1D24" w14:textId="77777777" w:rsidR="00861672" w:rsidRPr="007F2770" w:rsidRDefault="00861672" w:rsidP="00BF2FED">
            <w:pPr>
              <w:pStyle w:val="TAC"/>
            </w:pPr>
            <w:r w:rsidRPr="007F2770">
              <w:t>3</w:t>
            </w:r>
          </w:p>
        </w:tc>
        <w:tc>
          <w:tcPr>
            <w:tcW w:w="709" w:type="dxa"/>
            <w:tcBorders>
              <w:top w:val="nil"/>
              <w:left w:val="nil"/>
              <w:bottom w:val="nil"/>
              <w:right w:val="nil"/>
            </w:tcBorders>
          </w:tcPr>
          <w:p w14:paraId="1780CE83" w14:textId="77777777" w:rsidR="00861672" w:rsidRPr="007F2770" w:rsidRDefault="00861672" w:rsidP="00BF2FED">
            <w:pPr>
              <w:pStyle w:val="TAC"/>
            </w:pPr>
            <w:r w:rsidRPr="007F2770">
              <w:t>2</w:t>
            </w:r>
          </w:p>
        </w:tc>
        <w:tc>
          <w:tcPr>
            <w:tcW w:w="709" w:type="dxa"/>
            <w:tcBorders>
              <w:top w:val="nil"/>
              <w:left w:val="nil"/>
              <w:bottom w:val="nil"/>
              <w:right w:val="nil"/>
            </w:tcBorders>
          </w:tcPr>
          <w:p w14:paraId="437F48BD"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51649A3" w14:textId="77777777" w:rsidR="00861672" w:rsidRPr="007F2770" w:rsidRDefault="00861672" w:rsidP="00BF2FED">
            <w:pPr>
              <w:pStyle w:val="TAL"/>
            </w:pPr>
          </w:p>
        </w:tc>
      </w:tr>
      <w:tr w:rsidR="00861672" w:rsidRPr="007F2770" w14:paraId="0C43C051"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5D6B3A" w14:textId="77777777" w:rsidR="00861672" w:rsidRPr="007F2770" w:rsidRDefault="00861672" w:rsidP="00BF2FED">
            <w:pPr>
              <w:pStyle w:val="TAC"/>
            </w:pPr>
            <w:r w:rsidRPr="007F2770">
              <w:t>Access type</w:t>
            </w:r>
          </w:p>
          <w:p w14:paraId="28E774B3" w14:textId="77777777" w:rsidR="00861672" w:rsidRPr="007F2770" w:rsidRDefault="00861672" w:rsidP="00BF2FED">
            <w:pPr>
              <w:pStyle w:val="TAC"/>
            </w:pPr>
            <w:r w:rsidRPr="007F2770">
              <w:t>IEI</w:t>
            </w:r>
          </w:p>
        </w:tc>
        <w:tc>
          <w:tcPr>
            <w:tcW w:w="1418" w:type="dxa"/>
            <w:gridSpan w:val="2"/>
            <w:tcBorders>
              <w:top w:val="single" w:sz="4" w:space="0" w:color="auto"/>
              <w:left w:val="single" w:sz="4" w:space="0" w:color="auto"/>
              <w:bottom w:val="single" w:sz="4" w:space="0" w:color="auto"/>
              <w:right w:val="single" w:sz="4" w:space="0" w:color="auto"/>
            </w:tcBorders>
          </w:tcPr>
          <w:p w14:paraId="5274CEB1" w14:textId="77777777" w:rsidR="00861672" w:rsidRPr="007F2770" w:rsidRDefault="00861672" w:rsidP="00BF2FED">
            <w:pPr>
              <w:pStyle w:val="TAC"/>
            </w:pPr>
            <w:r w:rsidRPr="007F2770">
              <w:t>0</w:t>
            </w:r>
          </w:p>
          <w:p w14:paraId="662A4A12" w14:textId="77777777" w:rsidR="00861672" w:rsidRPr="007F2770" w:rsidRDefault="00861672" w:rsidP="00BF2FED">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7F687259" w14:textId="77777777" w:rsidR="00861672" w:rsidRPr="007F2770" w:rsidRDefault="00861672" w:rsidP="00BF2FED">
            <w:pPr>
              <w:pStyle w:val="TAC"/>
            </w:pPr>
            <w:r w:rsidRPr="007F2770">
              <w:t>Access type</w:t>
            </w:r>
          </w:p>
        </w:tc>
        <w:tc>
          <w:tcPr>
            <w:tcW w:w="1560" w:type="dxa"/>
            <w:tcBorders>
              <w:top w:val="nil"/>
              <w:left w:val="nil"/>
              <w:bottom w:val="nil"/>
              <w:right w:val="nil"/>
            </w:tcBorders>
          </w:tcPr>
          <w:p w14:paraId="64F7AA0E" w14:textId="77777777" w:rsidR="00861672" w:rsidRPr="007F2770" w:rsidRDefault="00861672" w:rsidP="00BF2FED">
            <w:pPr>
              <w:pStyle w:val="TAL"/>
            </w:pPr>
            <w:r w:rsidRPr="007F2770">
              <w:t>octet 1</w:t>
            </w:r>
          </w:p>
        </w:tc>
      </w:tr>
    </w:tbl>
    <w:p w14:paraId="1E35A61D" w14:textId="77777777" w:rsidR="00861672" w:rsidRPr="007F2770" w:rsidRDefault="00861672" w:rsidP="00861672">
      <w:pPr>
        <w:pStyle w:val="TF"/>
      </w:pPr>
      <w:r w:rsidRPr="007F2770">
        <w:t>Figure 9.11.2.1A.1: Access type information element</w:t>
      </w:r>
    </w:p>
    <w:p w14:paraId="0B327357" w14:textId="77777777" w:rsidR="00861672" w:rsidRPr="007F2770" w:rsidRDefault="00861672" w:rsidP="00861672">
      <w:pPr>
        <w:pStyle w:val="TH"/>
      </w:pPr>
      <w:r w:rsidRPr="007F2770">
        <w:t>Table 9.11.2.1A.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7F2770" w14:paraId="1D063F47" w14:textId="77777777" w:rsidTr="00BF2FED">
        <w:trPr>
          <w:gridAfter w:val="1"/>
          <w:wAfter w:w="6" w:type="dxa"/>
          <w:cantSplit/>
          <w:jc w:val="center"/>
        </w:trPr>
        <w:tc>
          <w:tcPr>
            <w:tcW w:w="7090" w:type="dxa"/>
            <w:gridSpan w:val="5"/>
          </w:tcPr>
          <w:p w14:paraId="297F8B0D" w14:textId="77777777" w:rsidR="00861672" w:rsidRPr="007F2770" w:rsidRDefault="00861672" w:rsidP="00BF2FED">
            <w:pPr>
              <w:pStyle w:val="TAL"/>
            </w:pPr>
            <w:r w:rsidRPr="007F2770">
              <w:t>A</w:t>
            </w:r>
            <w:r w:rsidRPr="007F2770">
              <w:rPr>
                <w:rFonts w:hint="eastAsia"/>
              </w:rPr>
              <w:t>ccess</w:t>
            </w:r>
            <w:r w:rsidRPr="007F2770">
              <w:t xml:space="preserve"> type value (octet 1, bit 1 to bit 2)</w:t>
            </w:r>
          </w:p>
        </w:tc>
      </w:tr>
      <w:tr w:rsidR="00861672" w:rsidRPr="007F2770" w14:paraId="50E35ADE" w14:textId="77777777" w:rsidTr="00BF2FED">
        <w:trPr>
          <w:gridAfter w:val="1"/>
          <w:wAfter w:w="6" w:type="dxa"/>
          <w:cantSplit/>
          <w:jc w:val="center"/>
        </w:trPr>
        <w:tc>
          <w:tcPr>
            <w:tcW w:w="7090" w:type="dxa"/>
            <w:gridSpan w:val="5"/>
          </w:tcPr>
          <w:p w14:paraId="13B63A32" w14:textId="77777777" w:rsidR="00861672" w:rsidRPr="007F2770" w:rsidRDefault="00861672" w:rsidP="00BF2FED">
            <w:pPr>
              <w:pStyle w:val="TAL"/>
            </w:pPr>
          </w:p>
        </w:tc>
      </w:tr>
      <w:tr w:rsidR="00861672" w:rsidRPr="007F2770" w14:paraId="55D4F6BE" w14:textId="77777777" w:rsidTr="00BF2FED">
        <w:trPr>
          <w:cantSplit/>
          <w:jc w:val="center"/>
        </w:trPr>
        <w:tc>
          <w:tcPr>
            <w:tcW w:w="7096" w:type="dxa"/>
            <w:gridSpan w:val="6"/>
          </w:tcPr>
          <w:p w14:paraId="3D21D429" w14:textId="77777777" w:rsidR="00861672" w:rsidRPr="007F2770" w:rsidRDefault="00861672" w:rsidP="00BF2FED">
            <w:pPr>
              <w:pStyle w:val="TAL"/>
            </w:pPr>
            <w:r w:rsidRPr="007F2770">
              <w:t>Bits</w:t>
            </w:r>
          </w:p>
        </w:tc>
      </w:tr>
      <w:tr w:rsidR="00861672" w:rsidRPr="007F2770" w14:paraId="6E8FD3C3" w14:textId="77777777" w:rsidTr="00BF2FED">
        <w:trPr>
          <w:cantSplit/>
          <w:jc w:val="center"/>
        </w:trPr>
        <w:tc>
          <w:tcPr>
            <w:tcW w:w="286" w:type="dxa"/>
          </w:tcPr>
          <w:p w14:paraId="660ACCA9" w14:textId="77777777" w:rsidR="00861672" w:rsidRPr="007F2770" w:rsidRDefault="00861672" w:rsidP="00BF2FED">
            <w:pPr>
              <w:pStyle w:val="TAH"/>
            </w:pPr>
            <w:r w:rsidRPr="007F2770">
              <w:rPr>
                <w:rFonts w:hint="eastAsia"/>
              </w:rPr>
              <w:t>2</w:t>
            </w:r>
          </w:p>
        </w:tc>
        <w:tc>
          <w:tcPr>
            <w:tcW w:w="284" w:type="dxa"/>
          </w:tcPr>
          <w:p w14:paraId="475A4FFA" w14:textId="77777777" w:rsidR="00861672" w:rsidRPr="007F2770" w:rsidRDefault="00861672" w:rsidP="00BF2FED">
            <w:pPr>
              <w:pStyle w:val="TAH"/>
            </w:pPr>
            <w:r w:rsidRPr="007F2770">
              <w:rPr>
                <w:rFonts w:hint="eastAsia"/>
              </w:rPr>
              <w:t>1</w:t>
            </w:r>
          </w:p>
        </w:tc>
        <w:tc>
          <w:tcPr>
            <w:tcW w:w="284" w:type="dxa"/>
          </w:tcPr>
          <w:p w14:paraId="6EBB08D4" w14:textId="77777777" w:rsidR="00861672" w:rsidRPr="007F2770" w:rsidRDefault="00861672" w:rsidP="00BF2FED">
            <w:pPr>
              <w:pStyle w:val="TAH"/>
            </w:pPr>
          </w:p>
        </w:tc>
        <w:tc>
          <w:tcPr>
            <w:tcW w:w="283" w:type="dxa"/>
          </w:tcPr>
          <w:p w14:paraId="184E9325" w14:textId="77777777" w:rsidR="00861672" w:rsidRPr="007F2770" w:rsidRDefault="00861672" w:rsidP="00BF2FED">
            <w:pPr>
              <w:pStyle w:val="TAH"/>
            </w:pPr>
          </w:p>
        </w:tc>
        <w:tc>
          <w:tcPr>
            <w:tcW w:w="5959" w:type="dxa"/>
            <w:gridSpan w:val="2"/>
          </w:tcPr>
          <w:p w14:paraId="196FBC19" w14:textId="77777777" w:rsidR="00861672" w:rsidRPr="007F2770" w:rsidRDefault="00861672" w:rsidP="00BF2FED">
            <w:pPr>
              <w:pStyle w:val="TAH"/>
            </w:pPr>
          </w:p>
        </w:tc>
      </w:tr>
      <w:tr w:rsidR="00861672" w:rsidRPr="007F2770" w14:paraId="4D8D1771" w14:textId="77777777" w:rsidTr="00BF2FED">
        <w:trPr>
          <w:cantSplit/>
          <w:jc w:val="center"/>
        </w:trPr>
        <w:tc>
          <w:tcPr>
            <w:tcW w:w="286" w:type="dxa"/>
          </w:tcPr>
          <w:p w14:paraId="1EBBC106" w14:textId="77777777" w:rsidR="00861672" w:rsidRPr="007F2770" w:rsidRDefault="00861672" w:rsidP="00BF2FED">
            <w:pPr>
              <w:pStyle w:val="TAC"/>
            </w:pPr>
            <w:bookmarkStart w:id="11277" w:name="_PERM_MCCTEMPBM_CRPT61090025___4" w:colFirst="2" w:colLast="2"/>
            <w:r w:rsidRPr="007F2770">
              <w:rPr>
                <w:rFonts w:hint="eastAsia"/>
              </w:rPr>
              <w:t>0</w:t>
            </w:r>
          </w:p>
        </w:tc>
        <w:tc>
          <w:tcPr>
            <w:tcW w:w="284" w:type="dxa"/>
          </w:tcPr>
          <w:p w14:paraId="23E8CD49" w14:textId="77777777" w:rsidR="00861672" w:rsidRPr="007F2770" w:rsidRDefault="00861672" w:rsidP="00BF2FED">
            <w:pPr>
              <w:pStyle w:val="TAC"/>
            </w:pPr>
            <w:r w:rsidRPr="007F2770">
              <w:rPr>
                <w:rFonts w:hint="eastAsia"/>
              </w:rPr>
              <w:t>1</w:t>
            </w:r>
          </w:p>
        </w:tc>
        <w:tc>
          <w:tcPr>
            <w:tcW w:w="284" w:type="dxa"/>
          </w:tcPr>
          <w:p w14:paraId="351835A6" w14:textId="77777777" w:rsidR="00861672" w:rsidRPr="007F2770" w:rsidRDefault="00861672" w:rsidP="00BF2FED">
            <w:pPr>
              <w:pStyle w:val="TAL"/>
              <w:jc w:val="center"/>
            </w:pPr>
          </w:p>
        </w:tc>
        <w:tc>
          <w:tcPr>
            <w:tcW w:w="283" w:type="dxa"/>
          </w:tcPr>
          <w:p w14:paraId="7CCEE9C2" w14:textId="77777777" w:rsidR="00861672" w:rsidRPr="007F2770" w:rsidRDefault="00861672" w:rsidP="00BF2FED">
            <w:pPr>
              <w:pStyle w:val="TAL"/>
              <w:jc w:val="center"/>
            </w:pPr>
          </w:p>
        </w:tc>
        <w:tc>
          <w:tcPr>
            <w:tcW w:w="5959" w:type="dxa"/>
            <w:gridSpan w:val="2"/>
          </w:tcPr>
          <w:p w14:paraId="28EAAA1E" w14:textId="77777777" w:rsidR="00861672" w:rsidRPr="007F2770" w:rsidRDefault="00861672" w:rsidP="00BF2FED">
            <w:pPr>
              <w:pStyle w:val="TAL"/>
            </w:pPr>
            <w:r w:rsidRPr="007F2770">
              <w:rPr>
                <w:rFonts w:hint="eastAsia"/>
              </w:rPr>
              <w:t>3GPP access</w:t>
            </w:r>
          </w:p>
        </w:tc>
      </w:tr>
      <w:tr w:rsidR="00861672" w:rsidRPr="007F2770" w14:paraId="3CF70DC7" w14:textId="77777777" w:rsidTr="00BF2FED">
        <w:trPr>
          <w:cantSplit/>
          <w:jc w:val="center"/>
        </w:trPr>
        <w:tc>
          <w:tcPr>
            <w:tcW w:w="286" w:type="dxa"/>
          </w:tcPr>
          <w:p w14:paraId="38C91C06" w14:textId="77777777" w:rsidR="00861672" w:rsidRPr="007F2770" w:rsidRDefault="00861672" w:rsidP="00BF2FED">
            <w:pPr>
              <w:pStyle w:val="TAC"/>
            </w:pPr>
            <w:bookmarkStart w:id="11278" w:name="_PERM_MCCTEMPBM_CRPT61090026___4" w:colFirst="2" w:colLast="2"/>
            <w:bookmarkEnd w:id="11277"/>
            <w:r w:rsidRPr="007F2770">
              <w:rPr>
                <w:rFonts w:hint="eastAsia"/>
              </w:rPr>
              <w:t>1</w:t>
            </w:r>
          </w:p>
        </w:tc>
        <w:tc>
          <w:tcPr>
            <w:tcW w:w="284" w:type="dxa"/>
          </w:tcPr>
          <w:p w14:paraId="1644E115" w14:textId="77777777" w:rsidR="00861672" w:rsidRPr="007F2770" w:rsidRDefault="00861672" w:rsidP="00BF2FED">
            <w:pPr>
              <w:pStyle w:val="TAC"/>
            </w:pPr>
            <w:r w:rsidRPr="007F2770">
              <w:rPr>
                <w:rFonts w:hint="eastAsia"/>
              </w:rPr>
              <w:t>0</w:t>
            </w:r>
          </w:p>
        </w:tc>
        <w:tc>
          <w:tcPr>
            <w:tcW w:w="284" w:type="dxa"/>
          </w:tcPr>
          <w:p w14:paraId="6B7BA05E" w14:textId="77777777" w:rsidR="00861672" w:rsidRPr="007F2770" w:rsidRDefault="00861672" w:rsidP="00BF2FED">
            <w:pPr>
              <w:pStyle w:val="TAL"/>
              <w:jc w:val="center"/>
            </w:pPr>
          </w:p>
        </w:tc>
        <w:tc>
          <w:tcPr>
            <w:tcW w:w="283" w:type="dxa"/>
          </w:tcPr>
          <w:p w14:paraId="00C429C4" w14:textId="77777777" w:rsidR="00861672" w:rsidRPr="007F2770" w:rsidRDefault="00861672" w:rsidP="00BF2FED">
            <w:pPr>
              <w:pStyle w:val="TAL"/>
              <w:jc w:val="center"/>
            </w:pPr>
          </w:p>
        </w:tc>
        <w:tc>
          <w:tcPr>
            <w:tcW w:w="5959" w:type="dxa"/>
            <w:gridSpan w:val="2"/>
          </w:tcPr>
          <w:p w14:paraId="0083022C" w14:textId="77777777" w:rsidR="00861672" w:rsidRPr="007F2770" w:rsidRDefault="00861672" w:rsidP="00BF2FED">
            <w:pPr>
              <w:pStyle w:val="TAL"/>
            </w:pPr>
            <w:r w:rsidRPr="007F2770">
              <w:t>N</w:t>
            </w:r>
            <w:r w:rsidRPr="007F2770">
              <w:rPr>
                <w:rFonts w:hint="eastAsia"/>
              </w:rPr>
              <w:t>on-3GPP access</w:t>
            </w:r>
          </w:p>
        </w:tc>
      </w:tr>
      <w:bookmarkEnd w:id="11278"/>
      <w:tr w:rsidR="00861672" w:rsidRPr="007F2770" w14:paraId="461B0392" w14:textId="77777777" w:rsidTr="00BF2FED">
        <w:trPr>
          <w:gridAfter w:val="1"/>
          <w:wAfter w:w="6" w:type="dxa"/>
          <w:cantSplit/>
          <w:jc w:val="center"/>
        </w:trPr>
        <w:tc>
          <w:tcPr>
            <w:tcW w:w="7090" w:type="dxa"/>
            <w:gridSpan w:val="5"/>
            <w:tcBorders>
              <w:bottom w:val="nil"/>
            </w:tcBorders>
          </w:tcPr>
          <w:p w14:paraId="6CD86EAE" w14:textId="77777777" w:rsidR="00861672" w:rsidRPr="007F2770" w:rsidRDefault="00861672" w:rsidP="00BF2FED">
            <w:pPr>
              <w:pStyle w:val="TAL"/>
              <w:rPr>
                <w:lang w:eastAsia="ko-KR"/>
              </w:rPr>
            </w:pPr>
          </w:p>
        </w:tc>
      </w:tr>
      <w:tr w:rsidR="00861672" w:rsidRPr="007F2770" w14:paraId="55A6CF80" w14:textId="77777777" w:rsidTr="00BF2FED">
        <w:trPr>
          <w:gridAfter w:val="1"/>
          <w:wAfter w:w="6" w:type="dxa"/>
          <w:cantSplit/>
          <w:jc w:val="center"/>
        </w:trPr>
        <w:tc>
          <w:tcPr>
            <w:tcW w:w="7090" w:type="dxa"/>
            <w:gridSpan w:val="5"/>
            <w:tcBorders>
              <w:top w:val="nil"/>
              <w:bottom w:val="single" w:sz="4" w:space="0" w:color="auto"/>
            </w:tcBorders>
          </w:tcPr>
          <w:p w14:paraId="1564C358" w14:textId="77777777" w:rsidR="00861672" w:rsidRPr="007F2770" w:rsidRDefault="00861672" w:rsidP="00BF2FED">
            <w:pPr>
              <w:pStyle w:val="TAL"/>
            </w:pPr>
            <w:r w:rsidRPr="007F2770">
              <w:t>All other values are reserved.</w:t>
            </w:r>
          </w:p>
        </w:tc>
      </w:tr>
    </w:tbl>
    <w:p w14:paraId="7B7334BE" w14:textId="77777777" w:rsidR="00861672" w:rsidRPr="007F2770" w:rsidRDefault="00861672" w:rsidP="00861672"/>
    <w:p w14:paraId="0DBB55A9" w14:textId="77777777" w:rsidR="00861672" w:rsidRPr="007F2770" w:rsidRDefault="00861672" w:rsidP="00781477">
      <w:pPr>
        <w:pStyle w:val="Heading4"/>
      </w:pPr>
      <w:bookmarkStart w:id="11279" w:name="_Toc20233202"/>
      <w:bookmarkStart w:id="11280" w:name="_Toc27747326"/>
      <w:bookmarkStart w:id="11281" w:name="_Toc36213517"/>
      <w:bookmarkStart w:id="11282" w:name="_Toc36657694"/>
      <w:bookmarkStart w:id="11283" w:name="_Toc45287369"/>
      <w:bookmarkStart w:id="11284" w:name="_Toc51948644"/>
      <w:bookmarkStart w:id="11285" w:name="_Toc51949736"/>
      <w:bookmarkStart w:id="11286" w:name="_Toc131396793"/>
      <w:r w:rsidRPr="007F2770">
        <w:t>9.11.2.1B</w:t>
      </w:r>
      <w:r w:rsidRPr="007F2770">
        <w:tab/>
        <w:t>DNN</w:t>
      </w:r>
      <w:bookmarkEnd w:id="11279"/>
      <w:bookmarkEnd w:id="11280"/>
      <w:bookmarkEnd w:id="11281"/>
      <w:bookmarkEnd w:id="11282"/>
      <w:bookmarkEnd w:id="11283"/>
      <w:bookmarkEnd w:id="11284"/>
      <w:bookmarkEnd w:id="11285"/>
      <w:bookmarkEnd w:id="11286"/>
    </w:p>
    <w:p w14:paraId="66D1F8F4" w14:textId="77777777" w:rsidR="00861672" w:rsidRPr="007F2770" w:rsidRDefault="00861672" w:rsidP="00861672">
      <w:r w:rsidRPr="007F2770">
        <w:t>The purpose of the DNN information element is to identify the data network.</w:t>
      </w:r>
    </w:p>
    <w:p w14:paraId="20488A33" w14:textId="77777777" w:rsidR="00861672" w:rsidRPr="007F2770" w:rsidRDefault="00861672" w:rsidP="00861672">
      <w:r w:rsidRPr="007F2770">
        <w:t>The DNN information element is coded as shown in figure 9.11.2.1B.1.</w:t>
      </w:r>
    </w:p>
    <w:p w14:paraId="19EA8D0A" w14:textId="77777777" w:rsidR="00861672" w:rsidRPr="007F2770" w:rsidRDefault="00861672" w:rsidP="00861672">
      <w:r w:rsidRPr="007F277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7F2770" w14:paraId="1C2B77AE" w14:textId="77777777" w:rsidTr="00BF2FED">
        <w:trPr>
          <w:cantSplit/>
          <w:jc w:val="center"/>
        </w:trPr>
        <w:tc>
          <w:tcPr>
            <w:tcW w:w="709" w:type="dxa"/>
            <w:tcBorders>
              <w:top w:val="nil"/>
              <w:left w:val="nil"/>
              <w:bottom w:val="nil"/>
              <w:right w:val="nil"/>
            </w:tcBorders>
            <w:hideMark/>
          </w:tcPr>
          <w:p w14:paraId="5631692F" w14:textId="77777777" w:rsidR="00861672" w:rsidRPr="007F2770" w:rsidRDefault="00861672" w:rsidP="00BF2FED">
            <w:pPr>
              <w:pStyle w:val="TAC"/>
            </w:pPr>
            <w:r w:rsidRPr="007F2770">
              <w:t>8</w:t>
            </w:r>
          </w:p>
        </w:tc>
        <w:tc>
          <w:tcPr>
            <w:tcW w:w="709" w:type="dxa"/>
            <w:tcBorders>
              <w:top w:val="nil"/>
              <w:left w:val="nil"/>
              <w:bottom w:val="nil"/>
              <w:right w:val="nil"/>
            </w:tcBorders>
            <w:hideMark/>
          </w:tcPr>
          <w:p w14:paraId="409D24E3" w14:textId="77777777" w:rsidR="00861672" w:rsidRPr="007F2770" w:rsidRDefault="00861672" w:rsidP="00BF2FED">
            <w:pPr>
              <w:pStyle w:val="TAC"/>
            </w:pPr>
            <w:r w:rsidRPr="007F2770">
              <w:t>7</w:t>
            </w:r>
          </w:p>
        </w:tc>
        <w:tc>
          <w:tcPr>
            <w:tcW w:w="709" w:type="dxa"/>
            <w:tcBorders>
              <w:top w:val="nil"/>
              <w:left w:val="nil"/>
              <w:bottom w:val="nil"/>
              <w:right w:val="nil"/>
            </w:tcBorders>
            <w:hideMark/>
          </w:tcPr>
          <w:p w14:paraId="679CF91F" w14:textId="77777777" w:rsidR="00861672" w:rsidRPr="007F2770" w:rsidRDefault="00861672" w:rsidP="00BF2FED">
            <w:pPr>
              <w:pStyle w:val="TAC"/>
            </w:pPr>
            <w:r w:rsidRPr="007F2770">
              <w:t>6</w:t>
            </w:r>
          </w:p>
        </w:tc>
        <w:tc>
          <w:tcPr>
            <w:tcW w:w="709" w:type="dxa"/>
            <w:tcBorders>
              <w:top w:val="nil"/>
              <w:left w:val="nil"/>
              <w:bottom w:val="nil"/>
              <w:right w:val="nil"/>
            </w:tcBorders>
            <w:hideMark/>
          </w:tcPr>
          <w:p w14:paraId="0C0E003E" w14:textId="77777777" w:rsidR="00861672" w:rsidRPr="007F2770" w:rsidRDefault="00861672" w:rsidP="00BF2FED">
            <w:pPr>
              <w:pStyle w:val="TAC"/>
            </w:pPr>
            <w:r w:rsidRPr="007F2770">
              <w:t>5</w:t>
            </w:r>
          </w:p>
        </w:tc>
        <w:tc>
          <w:tcPr>
            <w:tcW w:w="709" w:type="dxa"/>
            <w:tcBorders>
              <w:top w:val="nil"/>
              <w:left w:val="nil"/>
              <w:bottom w:val="nil"/>
              <w:right w:val="nil"/>
            </w:tcBorders>
            <w:hideMark/>
          </w:tcPr>
          <w:p w14:paraId="102C062B" w14:textId="77777777" w:rsidR="00861672" w:rsidRPr="007F2770" w:rsidRDefault="00861672" w:rsidP="00BF2FED">
            <w:pPr>
              <w:pStyle w:val="TAC"/>
            </w:pPr>
            <w:r w:rsidRPr="007F2770">
              <w:t>4</w:t>
            </w:r>
          </w:p>
        </w:tc>
        <w:tc>
          <w:tcPr>
            <w:tcW w:w="709" w:type="dxa"/>
            <w:tcBorders>
              <w:top w:val="nil"/>
              <w:left w:val="nil"/>
              <w:bottom w:val="nil"/>
              <w:right w:val="nil"/>
            </w:tcBorders>
            <w:hideMark/>
          </w:tcPr>
          <w:p w14:paraId="03F56994" w14:textId="77777777" w:rsidR="00861672" w:rsidRPr="007F2770" w:rsidRDefault="00861672" w:rsidP="00BF2FED">
            <w:pPr>
              <w:pStyle w:val="TAC"/>
            </w:pPr>
            <w:r w:rsidRPr="007F2770">
              <w:t>3</w:t>
            </w:r>
          </w:p>
        </w:tc>
        <w:tc>
          <w:tcPr>
            <w:tcW w:w="709" w:type="dxa"/>
            <w:tcBorders>
              <w:top w:val="nil"/>
              <w:left w:val="nil"/>
              <w:bottom w:val="nil"/>
              <w:right w:val="nil"/>
            </w:tcBorders>
            <w:hideMark/>
          </w:tcPr>
          <w:p w14:paraId="78E010F4" w14:textId="77777777" w:rsidR="00861672" w:rsidRPr="007F2770" w:rsidRDefault="00861672" w:rsidP="00BF2FED">
            <w:pPr>
              <w:pStyle w:val="TAC"/>
            </w:pPr>
            <w:r w:rsidRPr="007F2770">
              <w:t>2</w:t>
            </w:r>
          </w:p>
        </w:tc>
        <w:tc>
          <w:tcPr>
            <w:tcW w:w="709" w:type="dxa"/>
            <w:tcBorders>
              <w:top w:val="nil"/>
              <w:left w:val="nil"/>
              <w:bottom w:val="nil"/>
              <w:right w:val="nil"/>
            </w:tcBorders>
            <w:hideMark/>
          </w:tcPr>
          <w:p w14:paraId="46F757B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19EC5FFF" w14:textId="77777777" w:rsidR="00861672" w:rsidRPr="007F2770" w:rsidRDefault="00861672" w:rsidP="00BF2FED">
            <w:pPr>
              <w:keepNext/>
              <w:keepLines/>
              <w:spacing w:after="0"/>
              <w:rPr>
                <w:rFonts w:ascii="Arial" w:hAnsi="Arial"/>
                <w:sz w:val="18"/>
              </w:rPr>
            </w:pPr>
            <w:bookmarkStart w:id="11287" w:name="_PERM_MCCTEMPBM_CRPT61090027___7"/>
            <w:bookmarkEnd w:id="11287"/>
          </w:p>
        </w:tc>
      </w:tr>
      <w:tr w:rsidR="00861672" w:rsidRPr="007F2770" w14:paraId="6C3431C1"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A9B10F9" w14:textId="77777777" w:rsidR="00861672" w:rsidRPr="007F2770" w:rsidRDefault="00861672" w:rsidP="00BF2FED">
            <w:pPr>
              <w:pStyle w:val="TAC"/>
            </w:pPr>
            <w:r w:rsidRPr="007F2770">
              <w:t>DNN IEI</w:t>
            </w:r>
          </w:p>
        </w:tc>
        <w:tc>
          <w:tcPr>
            <w:tcW w:w="1560" w:type="dxa"/>
            <w:tcBorders>
              <w:top w:val="nil"/>
              <w:left w:val="nil"/>
              <w:bottom w:val="nil"/>
              <w:right w:val="nil"/>
            </w:tcBorders>
            <w:hideMark/>
          </w:tcPr>
          <w:p w14:paraId="39E6F43A" w14:textId="77777777" w:rsidR="00861672" w:rsidRPr="007F2770" w:rsidRDefault="00861672" w:rsidP="00BF2FED">
            <w:pPr>
              <w:pStyle w:val="TAL"/>
            </w:pPr>
            <w:r w:rsidRPr="007F2770">
              <w:t>octet 1</w:t>
            </w:r>
          </w:p>
        </w:tc>
      </w:tr>
      <w:tr w:rsidR="00861672" w:rsidRPr="007F2770" w14:paraId="4B3715DB"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65AD67" w14:textId="77777777" w:rsidR="00861672" w:rsidRPr="007F2770" w:rsidRDefault="00861672" w:rsidP="00BF2FED">
            <w:pPr>
              <w:pStyle w:val="TAC"/>
            </w:pPr>
            <w:r w:rsidRPr="007F2770">
              <w:t>Length of DNN contents</w:t>
            </w:r>
          </w:p>
        </w:tc>
        <w:tc>
          <w:tcPr>
            <w:tcW w:w="1560" w:type="dxa"/>
            <w:tcBorders>
              <w:top w:val="nil"/>
              <w:left w:val="nil"/>
              <w:bottom w:val="nil"/>
              <w:right w:val="nil"/>
            </w:tcBorders>
            <w:hideMark/>
          </w:tcPr>
          <w:p w14:paraId="3CBA1EA9" w14:textId="77777777" w:rsidR="00861672" w:rsidRPr="007F2770" w:rsidRDefault="00861672" w:rsidP="00BF2FED">
            <w:pPr>
              <w:pStyle w:val="TAL"/>
            </w:pPr>
            <w:r w:rsidRPr="007F2770">
              <w:t>octet 2</w:t>
            </w:r>
          </w:p>
        </w:tc>
      </w:tr>
      <w:tr w:rsidR="00861672" w:rsidRPr="007F2770" w14:paraId="65DCAE40"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B4E51F2" w14:textId="77777777" w:rsidR="00861672" w:rsidRPr="007F2770" w:rsidRDefault="00861672" w:rsidP="00BF2FED">
            <w:pPr>
              <w:pStyle w:val="TAC"/>
            </w:pPr>
          </w:p>
          <w:p w14:paraId="26AA6D29" w14:textId="77777777" w:rsidR="00861672" w:rsidRPr="007F2770" w:rsidRDefault="00861672" w:rsidP="00BF2FED">
            <w:pPr>
              <w:pStyle w:val="TAC"/>
            </w:pPr>
            <w:r w:rsidRPr="007F2770">
              <w:t>DNN value</w:t>
            </w:r>
          </w:p>
        </w:tc>
        <w:tc>
          <w:tcPr>
            <w:tcW w:w="1560" w:type="dxa"/>
            <w:tcBorders>
              <w:top w:val="nil"/>
              <w:left w:val="nil"/>
              <w:bottom w:val="nil"/>
              <w:right w:val="nil"/>
            </w:tcBorders>
            <w:hideMark/>
          </w:tcPr>
          <w:p w14:paraId="732A72DE" w14:textId="77777777" w:rsidR="00861672" w:rsidRPr="007F2770" w:rsidRDefault="00861672" w:rsidP="00BF2FED">
            <w:pPr>
              <w:pStyle w:val="TAL"/>
            </w:pPr>
            <w:r w:rsidRPr="007F2770">
              <w:t>octet 3</w:t>
            </w:r>
          </w:p>
          <w:p w14:paraId="3E859899" w14:textId="77777777" w:rsidR="00861672" w:rsidRPr="007F2770" w:rsidRDefault="00861672" w:rsidP="00BF2FED">
            <w:pPr>
              <w:pStyle w:val="TAL"/>
            </w:pPr>
          </w:p>
          <w:p w14:paraId="263BF96E" w14:textId="77777777" w:rsidR="00861672" w:rsidRPr="007F2770" w:rsidRDefault="00861672" w:rsidP="00BF2FED">
            <w:pPr>
              <w:pStyle w:val="TAL"/>
            </w:pPr>
            <w:r w:rsidRPr="007F2770">
              <w:t>octet n</w:t>
            </w:r>
          </w:p>
        </w:tc>
      </w:tr>
    </w:tbl>
    <w:p w14:paraId="5E15BD6B" w14:textId="77777777" w:rsidR="00861672" w:rsidRPr="007F2770" w:rsidRDefault="00861672" w:rsidP="00861672">
      <w:pPr>
        <w:pStyle w:val="TF"/>
      </w:pPr>
      <w:r w:rsidRPr="007F2770">
        <w:t>Figure 9.11.2.1B.1: DNN information element</w:t>
      </w:r>
    </w:p>
    <w:p w14:paraId="0310887E" w14:textId="77777777" w:rsidR="00861672" w:rsidRPr="007F2770" w:rsidRDefault="00861672" w:rsidP="00861672">
      <w:pPr>
        <w:rPr>
          <w:noProof/>
        </w:rPr>
      </w:pPr>
      <w:r w:rsidRPr="007F2770">
        <w:t>A DNN value field contains an APN as defined in 3GPP TS 23.003 [4].</w:t>
      </w:r>
    </w:p>
    <w:p w14:paraId="2C50FC5A" w14:textId="77777777" w:rsidR="00203507" w:rsidRPr="007F2770" w:rsidRDefault="00203507" w:rsidP="00781477">
      <w:pPr>
        <w:pStyle w:val="Heading4"/>
      </w:pPr>
      <w:bookmarkStart w:id="11288" w:name="_Toc27747327"/>
      <w:bookmarkStart w:id="11289" w:name="_Toc36213518"/>
      <w:bookmarkStart w:id="11290" w:name="_Toc36657695"/>
      <w:bookmarkStart w:id="11291" w:name="_Toc45287370"/>
      <w:bookmarkStart w:id="11292" w:name="_Toc51948645"/>
      <w:bookmarkStart w:id="11293" w:name="_Toc51949737"/>
      <w:bookmarkStart w:id="11294" w:name="_Toc131396794"/>
      <w:r w:rsidRPr="007F2770">
        <w:t>9.</w:t>
      </w:r>
      <w:r w:rsidR="00BE1133" w:rsidRPr="007F2770">
        <w:t>11</w:t>
      </w:r>
      <w:r w:rsidRPr="007F2770">
        <w:t>.2.2</w:t>
      </w:r>
      <w:r w:rsidRPr="007F2770">
        <w:tab/>
        <w:t>EAP message</w:t>
      </w:r>
      <w:bookmarkEnd w:id="11276"/>
      <w:bookmarkEnd w:id="11288"/>
      <w:bookmarkEnd w:id="11289"/>
      <w:bookmarkEnd w:id="11290"/>
      <w:bookmarkEnd w:id="11291"/>
      <w:bookmarkEnd w:id="11292"/>
      <w:bookmarkEnd w:id="11293"/>
      <w:bookmarkEnd w:id="11294"/>
    </w:p>
    <w:p w14:paraId="39EDD37A" w14:textId="77777777" w:rsidR="00203507" w:rsidRPr="007F2770" w:rsidRDefault="00203507" w:rsidP="00203507">
      <w:r w:rsidRPr="007F2770">
        <w:t xml:space="preserve">The purpose of the EAP message information element is to transport an EAP message as </w:t>
      </w:r>
      <w:r w:rsidRPr="007F2770">
        <w:rPr>
          <w:rFonts w:eastAsia="MS Mincho"/>
        </w:rPr>
        <w:t xml:space="preserve">specified in </w:t>
      </w:r>
      <w:r w:rsidRPr="007F2770">
        <w:t>IETF RFC 3748 [34].</w:t>
      </w:r>
    </w:p>
    <w:p w14:paraId="73D6C470" w14:textId="77777777" w:rsidR="00203507" w:rsidRPr="007F2770" w:rsidRDefault="00203507" w:rsidP="00203507">
      <w:r w:rsidRPr="007F2770">
        <w:t>The EAP message information element is coded as shown in figure 9.</w:t>
      </w:r>
      <w:r w:rsidR="00BE1133" w:rsidRPr="007F2770">
        <w:t>11</w:t>
      </w:r>
      <w:r w:rsidRPr="007F2770">
        <w:t>.2.2.1 and table 9.</w:t>
      </w:r>
      <w:r w:rsidR="00BE1133" w:rsidRPr="007F2770">
        <w:t>11</w:t>
      </w:r>
      <w:r w:rsidRPr="007F2770">
        <w:t>.2.2.1.</w:t>
      </w:r>
    </w:p>
    <w:p w14:paraId="113AE3B8" w14:textId="77777777" w:rsidR="00203507" w:rsidRPr="007F2770" w:rsidRDefault="00203507" w:rsidP="00203507">
      <w:r w:rsidRPr="007F2770">
        <w:t>The EAP message is a type 6 information element with minimum length of 7 octets and maximum length of 150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7F2770" w14:paraId="3FB86AC4" w14:textId="77777777" w:rsidTr="00203507">
        <w:trPr>
          <w:cantSplit/>
          <w:jc w:val="center"/>
        </w:trPr>
        <w:tc>
          <w:tcPr>
            <w:tcW w:w="708" w:type="dxa"/>
          </w:tcPr>
          <w:p w14:paraId="1B3EB408" w14:textId="77777777" w:rsidR="00203507" w:rsidRPr="007F2770" w:rsidRDefault="00203507" w:rsidP="00203507">
            <w:pPr>
              <w:pStyle w:val="TAC"/>
              <w:rPr>
                <w:lang w:eastAsia="en-US"/>
              </w:rPr>
            </w:pPr>
            <w:r w:rsidRPr="007F2770">
              <w:rPr>
                <w:lang w:eastAsia="en-US"/>
              </w:rPr>
              <w:t>8</w:t>
            </w:r>
          </w:p>
        </w:tc>
        <w:tc>
          <w:tcPr>
            <w:tcW w:w="709" w:type="dxa"/>
          </w:tcPr>
          <w:p w14:paraId="4F8D547F" w14:textId="77777777" w:rsidR="00203507" w:rsidRPr="007F2770" w:rsidRDefault="00203507" w:rsidP="00203507">
            <w:pPr>
              <w:pStyle w:val="TAC"/>
              <w:rPr>
                <w:lang w:eastAsia="en-US"/>
              </w:rPr>
            </w:pPr>
            <w:r w:rsidRPr="007F2770">
              <w:rPr>
                <w:lang w:eastAsia="en-US"/>
              </w:rPr>
              <w:t>7</w:t>
            </w:r>
          </w:p>
        </w:tc>
        <w:tc>
          <w:tcPr>
            <w:tcW w:w="709" w:type="dxa"/>
          </w:tcPr>
          <w:p w14:paraId="7BEF71D0" w14:textId="77777777" w:rsidR="00203507" w:rsidRPr="007F2770" w:rsidRDefault="00203507" w:rsidP="00203507">
            <w:pPr>
              <w:pStyle w:val="TAC"/>
              <w:rPr>
                <w:lang w:eastAsia="en-US"/>
              </w:rPr>
            </w:pPr>
            <w:r w:rsidRPr="007F2770">
              <w:rPr>
                <w:lang w:eastAsia="en-US"/>
              </w:rPr>
              <w:t>6</w:t>
            </w:r>
          </w:p>
        </w:tc>
        <w:tc>
          <w:tcPr>
            <w:tcW w:w="709" w:type="dxa"/>
          </w:tcPr>
          <w:p w14:paraId="2BEE250F" w14:textId="77777777" w:rsidR="00203507" w:rsidRPr="007F2770" w:rsidRDefault="00203507" w:rsidP="00203507">
            <w:pPr>
              <w:pStyle w:val="TAC"/>
              <w:rPr>
                <w:lang w:eastAsia="en-US"/>
              </w:rPr>
            </w:pPr>
            <w:r w:rsidRPr="007F2770">
              <w:rPr>
                <w:lang w:eastAsia="en-US"/>
              </w:rPr>
              <w:t>5</w:t>
            </w:r>
          </w:p>
        </w:tc>
        <w:tc>
          <w:tcPr>
            <w:tcW w:w="709" w:type="dxa"/>
          </w:tcPr>
          <w:p w14:paraId="6A108AE3" w14:textId="77777777" w:rsidR="00203507" w:rsidRPr="007F2770" w:rsidRDefault="00203507" w:rsidP="00203507">
            <w:pPr>
              <w:pStyle w:val="TAC"/>
              <w:rPr>
                <w:lang w:eastAsia="en-US"/>
              </w:rPr>
            </w:pPr>
            <w:r w:rsidRPr="007F2770">
              <w:rPr>
                <w:lang w:eastAsia="en-US"/>
              </w:rPr>
              <w:t>4</w:t>
            </w:r>
          </w:p>
        </w:tc>
        <w:tc>
          <w:tcPr>
            <w:tcW w:w="709" w:type="dxa"/>
          </w:tcPr>
          <w:p w14:paraId="17AD0986" w14:textId="77777777" w:rsidR="00203507" w:rsidRPr="007F2770" w:rsidRDefault="00203507" w:rsidP="00203507">
            <w:pPr>
              <w:pStyle w:val="TAC"/>
              <w:rPr>
                <w:lang w:eastAsia="en-US"/>
              </w:rPr>
            </w:pPr>
            <w:r w:rsidRPr="007F2770">
              <w:rPr>
                <w:lang w:eastAsia="en-US"/>
              </w:rPr>
              <w:t>3</w:t>
            </w:r>
          </w:p>
        </w:tc>
        <w:tc>
          <w:tcPr>
            <w:tcW w:w="709" w:type="dxa"/>
          </w:tcPr>
          <w:p w14:paraId="64531219" w14:textId="77777777" w:rsidR="00203507" w:rsidRPr="007F2770" w:rsidRDefault="00203507" w:rsidP="00203507">
            <w:pPr>
              <w:pStyle w:val="TAC"/>
              <w:rPr>
                <w:lang w:eastAsia="en-US"/>
              </w:rPr>
            </w:pPr>
            <w:r w:rsidRPr="007F2770">
              <w:rPr>
                <w:lang w:eastAsia="en-US"/>
              </w:rPr>
              <w:t>2</w:t>
            </w:r>
          </w:p>
        </w:tc>
        <w:tc>
          <w:tcPr>
            <w:tcW w:w="709" w:type="dxa"/>
          </w:tcPr>
          <w:p w14:paraId="61EA40AA" w14:textId="77777777" w:rsidR="00203507" w:rsidRPr="007F2770" w:rsidRDefault="00203507" w:rsidP="00203507">
            <w:pPr>
              <w:pStyle w:val="TAC"/>
              <w:rPr>
                <w:lang w:eastAsia="en-US"/>
              </w:rPr>
            </w:pPr>
            <w:r w:rsidRPr="007F2770">
              <w:rPr>
                <w:lang w:eastAsia="en-US"/>
              </w:rPr>
              <w:t>1</w:t>
            </w:r>
          </w:p>
        </w:tc>
        <w:tc>
          <w:tcPr>
            <w:tcW w:w="1134" w:type="dxa"/>
          </w:tcPr>
          <w:p w14:paraId="72BFB610" w14:textId="77777777" w:rsidR="00203507" w:rsidRPr="007F2770" w:rsidRDefault="00203507" w:rsidP="00203507">
            <w:pPr>
              <w:pStyle w:val="TAL"/>
              <w:rPr>
                <w:lang w:eastAsia="en-US"/>
              </w:rPr>
            </w:pPr>
          </w:p>
        </w:tc>
      </w:tr>
      <w:tr w:rsidR="00203507" w:rsidRPr="007F2770" w14:paraId="404E2F21" w14:textId="77777777"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0E4AADC" w14:textId="77777777" w:rsidR="00203507" w:rsidRPr="007F2770" w:rsidRDefault="00203507" w:rsidP="00203507">
            <w:pPr>
              <w:pStyle w:val="TAC"/>
              <w:rPr>
                <w:lang w:eastAsia="en-US"/>
              </w:rPr>
            </w:pPr>
            <w:r w:rsidRPr="007F2770">
              <w:rPr>
                <w:lang w:eastAsia="en-US"/>
              </w:rPr>
              <w:t>EAP message IEI</w:t>
            </w:r>
          </w:p>
        </w:tc>
        <w:tc>
          <w:tcPr>
            <w:tcW w:w="1134" w:type="dxa"/>
          </w:tcPr>
          <w:p w14:paraId="7F7B8299" w14:textId="77777777" w:rsidR="00203507" w:rsidRPr="007F2770" w:rsidRDefault="00203507" w:rsidP="00203507">
            <w:pPr>
              <w:pStyle w:val="TAL"/>
              <w:rPr>
                <w:lang w:eastAsia="en-US"/>
              </w:rPr>
            </w:pPr>
            <w:r w:rsidRPr="007F2770">
              <w:rPr>
                <w:lang w:eastAsia="en-US"/>
              </w:rPr>
              <w:t>octet 1</w:t>
            </w:r>
          </w:p>
        </w:tc>
      </w:tr>
      <w:tr w:rsidR="00203507" w:rsidRPr="007F2770" w14:paraId="318D0CEB" w14:textId="77777777" w:rsidTr="00203507">
        <w:trPr>
          <w:jc w:val="center"/>
        </w:trPr>
        <w:tc>
          <w:tcPr>
            <w:tcW w:w="5671" w:type="dxa"/>
            <w:gridSpan w:val="8"/>
            <w:tcBorders>
              <w:left w:val="single" w:sz="6" w:space="0" w:color="auto"/>
              <w:bottom w:val="single" w:sz="6" w:space="0" w:color="auto"/>
              <w:right w:val="single" w:sz="6" w:space="0" w:color="auto"/>
            </w:tcBorders>
          </w:tcPr>
          <w:p w14:paraId="1272CF18" w14:textId="77777777" w:rsidR="00203507" w:rsidRPr="007F2770" w:rsidRDefault="00203507" w:rsidP="00203507">
            <w:pPr>
              <w:pStyle w:val="TAC"/>
              <w:rPr>
                <w:lang w:eastAsia="en-US"/>
              </w:rPr>
            </w:pPr>
          </w:p>
          <w:p w14:paraId="597F97D8" w14:textId="77777777" w:rsidR="00203507" w:rsidRPr="007F2770" w:rsidRDefault="00203507" w:rsidP="00203507">
            <w:pPr>
              <w:pStyle w:val="TAC"/>
              <w:rPr>
                <w:lang w:eastAsia="en-US"/>
              </w:rPr>
            </w:pPr>
            <w:r w:rsidRPr="007F2770">
              <w:rPr>
                <w:lang w:eastAsia="en-US"/>
              </w:rPr>
              <w:t>Length of EAP message contents</w:t>
            </w:r>
          </w:p>
        </w:tc>
        <w:tc>
          <w:tcPr>
            <w:tcW w:w="1134" w:type="dxa"/>
          </w:tcPr>
          <w:p w14:paraId="0EF1284A" w14:textId="77777777" w:rsidR="00203507" w:rsidRPr="007F2770" w:rsidRDefault="00203507" w:rsidP="00203507">
            <w:pPr>
              <w:pStyle w:val="TAL"/>
              <w:rPr>
                <w:lang w:eastAsia="en-US"/>
              </w:rPr>
            </w:pPr>
            <w:r w:rsidRPr="007F2770">
              <w:rPr>
                <w:lang w:eastAsia="en-US"/>
              </w:rPr>
              <w:t>octet 2</w:t>
            </w:r>
          </w:p>
          <w:p w14:paraId="54A36B29" w14:textId="77777777" w:rsidR="00203507" w:rsidRPr="007F2770" w:rsidRDefault="00203507" w:rsidP="00203507">
            <w:pPr>
              <w:pStyle w:val="TAL"/>
              <w:rPr>
                <w:lang w:eastAsia="en-US"/>
              </w:rPr>
            </w:pPr>
          </w:p>
          <w:p w14:paraId="1C52DA4A" w14:textId="77777777" w:rsidR="00203507" w:rsidRPr="007F2770" w:rsidRDefault="00203507" w:rsidP="00203507">
            <w:pPr>
              <w:pStyle w:val="TAL"/>
              <w:rPr>
                <w:lang w:eastAsia="en-US"/>
              </w:rPr>
            </w:pPr>
            <w:r w:rsidRPr="007F2770">
              <w:rPr>
                <w:lang w:eastAsia="en-US"/>
              </w:rPr>
              <w:t>octet 3</w:t>
            </w:r>
          </w:p>
        </w:tc>
      </w:tr>
      <w:tr w:rsidR="00203507" w:rsidRPr="007F2770" w14:paraId="3C584F5E" w14:textId="77777777"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B356A84" w14:textId="77777777" w:rsidR="00203507" w:rsidRPr="007F2770" w:rsidRDefault="00203507" w:rsidP="00203507">
            <w:pPr>
              <w:pStyle w:val="TAC"/>
              <w:rPr>
                <w:lang w:eastAsia="en-US"/>
              </w:rPr>
            </w:pPr>
          </w:p>
          <w:p w14:paraId="1B4406F3" w14:textId="77777777" w:rsidR="00203507" w:rsidRPr="007F2770" w:rsidRDefault="00203507" w:rsidP="00203507">
            <w:pPr>
              <w:pStyle w:val="TAC"/>
              <w:rPr>
                <w:lang w:eastAsia="en-US"/>
              </w:rPr>
            </w:pPr>
            <w:r w:rsidRPr="007F2770">
              <w:rPr>
                <w:lang w:eastAsia="en-US"/>
              </w:rPr>
              <w:t>EAP message</w:t>
            </w:r>
          </w:p>
        </w:tc>
        <w:tc>
          <w:tcPr>
            <w:tcW w:w="1134" w:type="dxa"/>
            <w:tcBorders>
              <w:top w:val="nil"/>
              <w:left w:val="single" w:sz="6" w:space="0" w:color="auto"/>
              <w:bottom w:val="nil"/>
              <w:right w:val="nil"/>
            </w:tcBorders>
          </w:tcPr>
          <w:p w14:paraId="1BCB4636" w14:textId="77777777" w:rsidR="00203507" w:rsidRPr="007F2770" w:rsidRDefault="00203507" w:rsidP="00203507">
            <w:pPr>
              <w:pStyle w:val="TAL"/>
              <w:rPr>
                <w:lang w:eastAsia="en-US"/>
              </w:rPr>
            </w:pPr>
            <w:r w:rsidRPr="007F2770">
              <w:rPr>
                <w:lang w:eastAsia="en-US"/>
              </w:rPr>
              <w:t>octet 4</w:t>
            </w:r>
          </w:p>
          <w:p w14:paraId="6051465B" w14:textId="77777777" w:rsidR="00203507" w:rsidRPr="007F2770" w:rsidRDefault="00203507" w:rsidP="00203507">
            <w:pPr>
              <w:pStyle w:val="TAL"/>
              <w:rPr>
                <w:lang w:eastAsia="en-US"/>
              </w:rPr>
            </w:pPr>
          </w:p>
          <w:p w14:paraId="2904E880" w14:textId="77777777" w:rsidR="00203507" w:rsidRPr="007F2770" w:rsidRDefault="00203507" w:rsidP="00B02E6D">
            <w:pPr>
              <w:pStyle w:val="TAL"/>
              <w:rPr>
                <w:lang w:eastAsia="en-US"/>
              </w:rPr>
            </w:pPr>
            <w:r w:rsidRPr="007F2770">
              <w:rPr>
                <w:lang w:eastAsia="en-US"/>
              </w:rPr>
              <w:t xml:space="preserve">octet </w:t>
            </w:r>
            <w:r w:rsidR="00A116C1" w:rsidRPr="007F2770">
              <w:rPr>
                <w:lang w:eastAsia="en-US"/>
              </w:rPr>
              <w:t>n</w:t>
            </w:r>
          </w:p>
        </w:tc>
      </w:tr>
    </w:tbl>
    <w:p w14:paraId="22E98CF6" w14:textId="77777777" w:rsidR="00203507" w:rsidRPr="007F2770" w:rsidRDefault="00203507" w:rsidP="00203507">
      <w:pPr>
        <w:pStyle w:val="TF"/>
      </w:pPr>
      <w:r w:rsidRPr="007F2770">
        <w:t>Figure </w:t>
      </w:r>
      <w:r w:rsidR="00BE1133" w:rsidRPr="007F2770">
        <w:t>9.11</w:t>
      </w:r>
      <w:r w:rsidRPr="007F2770">
        <w:t>.2.2.1: EAP message information element</w:t>
      </w:r>
    </w:p>
    <w:p w14:paraId="74D17B9A" w14:textId="77777777" w:rsidR="00203507" w:rsidRPr="007F2770" w:rsidRDefault="00203507" w:rsidP="00203507">
      <w:pPr>
        <w:pStyle w:val="TH"/>
      </w:pPr>
      <w:r w:rsidRPr="007F2770">
        <w:t>Table </w:t>
      </w:r>
      <w:r w:rsidR="00BE1133" w:rsidRPr="007F2770">
        <w:t>9.11</w:t>
      </w:r>
      <w:r w:rsidRPr="007F2770">
        <w:t>.2.2.1: EAP messa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7F2770" w14:paraId="74F5F700" w14:textId="77777777" w:rsidTr="00203507">
        <w:trPr>
          <w:cantSplit/>
          <w:jc w:val="center"/>
        </w:trPr>
        <w:tc>
          <w:tcPr>
            <w:tcW w:w="7087" w:type="dxa"/>
          </w:tcPr>
          <w:p w14:paraId="237FB2AA" w14:textId="77777777" w:rsidR="00203507" w:rsidRPr="007F2770" w:rsidRDefault="00203507" w:rsidP="00B02E6D">
            <w:pPr>
              <w:pStyle w:val="TAL"/>
              <w:rPr>
                <w:lang w:eastAsia="en-US"/>
              </w:rPr>
            </w:pPr>
            <w:r w:rsidRPr="007F2770">
              <w:rPr>
                <w:lang w:eastAsia="en-US"/>
              </w:rPr>
              <w:t xml:space="preserve">EAP message (octet 4 to </w:t>
            </w:r>
            <w:r w:rsidR="00A116C1" w:rsidRPr="007F2770">
              <w:rPr>
                <w:lang w:eastAsia="en-US"/>
              </w:rPr>
              <w:t>n</w:t>
            </w:r>
            <w:r w:rsidRPr="007F2770">
              <w:rPr>
                <w:lang w:eastAsia="en-US"/>
              </w:rPr>
              <w:t>)</w:t>
            </w:r>
          </w:p>
        </w:tc>
      </w:tr>
      <w:tr w:rsidR="00203507" w:rsidRPr="007F2770" w14:paraId="112538C7" w14:textId="77777777" w:rsidTr="00203507">
        <w:trPr>
          <w:cantSplit/>
          <w:jc w:val="center"/>
        </w:trPr>
        <w:tc>
          <w:tcPr>
            <w:tcW w:w="7087" w:type="dxa"/>
          </w:tcPr>
          <w:p w14:paraId="1B11B3A3" w14:textId="77777777" w:rsidR="00203507" w:rsidRPr="007F2770" w:rsidRDefault="00203507" w:rsidP="00203507">
            <w:pPr>
              <w:pStyle w:val="TAL"/>
              <w:rPr>
                <w:lang w:eastAsia="en-US"/>
              </w:rPr>
            </w:pPr>
            <w:r w:rsidRPr="007F2770">
              <w:rPr>
                <w:lang w:eastAsia="en-US"/>
              </w:rPr>
              <w:t xml:space="preserve">An EAP message as </w:t>
            </w:r>
            <w:r w:rsidRPr="007F2770">
              <w:rPr>
                <w:rFonts w:eastAsia="MS Mincho"/>
                <w:lang w:eastAsia="en-US"/>
              </w:rPr>
              <w:t xml:space="preserve">specified in </w:t>
            </w:r>
            <w:r w:rsidRPr="007F2770">
              <w:rPr>
                <w:lang w:eastAsia="en-US"/>
              </w:rPr>
              <w:t>IETF RFC 3748 [34].</w:t>
            </w:r>
          </w:p>
        </w:tc>
      </w:tr>
    </w:tbl>
    <w:p w14:paraId="5BFFE57C" w14:textId="77777777" w:rsidR="00203507" w:rsidRPr="007F2770" w:rsidRDefault="00203507" w:rsidP="00203507"/>
    <w:p w14:paraId="0313B2EC" w14:textId="77777777" w:rsidR="00203507" w:rsidRPr="007F2770" w:rsidRDefault="00BE1133" w:rsidP="00781477">
      <w:pPr>
        <w:pStyle w:val="Heading4"/>
      </w:pPr>
      <w:bookmarkStart w:id="11295" w:name="_Toc20233204"/>
      <w:bookmarkStart w:id="11296" w:name="_Toc27747328"/>
      <w:bookmarkStart w:id="11297" w:name="_Toc36213519"/>
      <w:bookmarkStart w:id="11298" w:name="_Toc36657696"/>
      <w:bookmarkStart w:id="11299" w:name="_Toc45287371"/>
      <w:bookmarkStart w:id="11300" w:name="_Toc51948646"/>
      <w:bookmarkStart w:id="11301" w:name="_Toc51949738"/>
      <w:bookmarkStart w:id="11302" w:name="_Toc131396795"/>
      <w:r w:rsidRPr="007F2770">
        <w:t>9.11</w:t>
      </w:r>
      <w:r w:rsidR="00203507" w:rsidRPr="007F2770">
        <w:t>.2.3</w:t>
      </w:r>
      <w:r w:rsidR="00203507" w:rsidRPr="007F2770">
        <w:tab/>
        <w:t>GPRS timer</w:t>
      </w:r>
      <w:bookmarkEnd w:id="11295"/>
      <w:bookmarkEnd w:id="11296"/>
      <w:bookmarkEnd w:id="11297"/>
      <w:bookmarkEnd w:id="11298"/>
      <w:bookmarkEnd w:id="11299"/>
      <w:bookmarkEnd w:id="11300"/>
      <w:bookmarkEnd w:id="11301"/>
      <w:bookmarkEnd w:id="11302"/>
    </w:p>
    <w:p w14:paraId="25C3B84A" w14:textId="77777777" w:rsidR="00203507" w:rsidRPr="007F2770" w:rsidRDefault="00203507" w:rsidP="00203507">
      <w:r w:rsidRPr="007F2770">
        <w:t>See subclause 10.5.7.3 in 3GPP TS 24.008 [1</w:t>
      </w:r>
      <w:r w:rsidR="00485620" w:rsidRPr="007F2770">
        <w:t>2</w:t>
      </w:r>
      <w:r w:rsidRPr="007F2770">
        <w:t>].</w:t>
      </w:r>
    </w:p>
    <w:p w14:paraId="6081BD55" w14:textId="77777777" w:rsidR="00203507" w:rsidRPr="007F2770" w:rsidRDefault="00BE1133" w:rsidP="00781477">
      <w:pPr>
        <w:pStyle w:val="Heading4"/>
      </w:pPr>
      <w:bookmarkStart w:id="11303" w:name="_Toc20233205"/>
      <w:bookmarkStart w:id="11304" w:name="_Toc27747329"/>
      <w:bookmarkStart w:id="11305" w:name="_Toc36213520"/>
      <w:bookmarkStart w:id="11306" w:name="_Toc36657697"/>
      <w:bookmarkStart w:id="11307" w:name="_Toc45287372"/>
      <w:bookmarkStart w:id="11308" w:name="_Toc51948647"/>
      <w:bookmarkStart w:id="11309" w:name="_Toc51949739"/>
      <w:bookmarkStart w:id="11310" w:name="_Toc131396796"/>
      <w:r w:rsidRPr="007F2770">
        <w:t>9.11</w:t>
      </w:r>
      <w:r w:rsidR="00203507" w:rsidRPr="007F2770">
        <w:t>.2.4</w:t>
      </w:r>
      <w:r w:rsidR="00203507" w:rsidRPr="007F2770">
        <w:tab/>
        <w:t>GPRS timer 2</w:t>
      </w:r>
      <w:bookmarkEnd w:id="11303"/>
      <w:bookmarkEnd w:id="11304"/>
      <w:bookmarkEnd w:id="11305"/>
      <w:bookmarkEnd w:id="11306"/>
      <w:bookmarkEnd w:id="11307"/>
      <w:bookmarkEnd w:id="11308"/>
      <w:bookmarkEnd w:id="11309"/>
      <w:bookmarkEnd w:id="11310"/>
    </w:p>
    <w:p w14:paraId="6C495D89" w14:textId="77777777" w:rsidR="00203507" w:rsidRPr="007F2770" w:rsidRDefault="00203507" w:rsidP="00203507">
      <w:r w:rsidRPr="007F2770">
        <w:t>See subclause 10.5.7.4 in 3GPP TS 24.008 [12].</w:t>
      </w:r>
    </w:p>
    <w:p w14:paraId="5596540B" w14:textId="77777777" w:rsidR="00203507" w:rsidRPr="007F2770" w:rsidRDefault="00BE1133" w:rsidP="00781477">
      <w:pPr>
        <w:pStyle w:val="Heading4"/>
      </w:pPr>
      <w:bookmarkStart w:id="11311" w:name="_Toc20233206"/>
      <w:bookmarkStart w:id="11312" w:name="_Toc27747330"/>
      <w:bookmarkStart w:id="11313" w:name="_Toc36213521"/>
      <w:bookmarkStart w:id="11314" w:name="_Toc36657698"/>
      <w:bookmarkStart w:id="11315" w:name="_Toc45287373"/>
      <w:bookmarkStart w:id="11316" w:name="_Toc51948648"/>
      <w:bookmarkStart w:id="11317" w:name="_Toc51949740"/>
      <w:bookmarkStart w:id="11318" w:name="_Toc131396797"/>
      <w:r w:rsidRPr="007F2770">
        <w:t>9.11</w:t>
      </w:r>
      <w:r w:rsidR="00203507" w:rsidRPr="007F2770">
        <w:t>.2.5</w:t>
      </w:r>
      <w:r w:rsidR="00203507" w:rsidRPr="007F2770">
        <w:tab/>
        <w:t>GPRS timer 3</w:t>
      </w:r>
      <w:bookmarkEnd w:id="11311"/>
      <w:bookmarkEnd w:id="11312"/>
      <w:bookmarkEnd w:id="11313"/>
      <w:bookmarkEnd w:id="11314"/>
      <w:bookmarkEnd w:id="11315"/>
      <w:bookmarkEnd w:id="11316"/>
      <w:bookmarkEnd w:id="11317"/>
      <w:bookmarkEnd w:id="11318"/>
    </w:p>
    <w:p w14:paraId="03230CD5" w14:textId="77777777" w:rsidR="00203507" w:rsidRPr="007F2770" w:rsidRDefault="00203507" w:rsidP="00203507">
      <w:r w:rsidRPr="007F2770">
        <w:t>See subclause 10.5.7.4a in 3GPP TS 24.008 [12].</w:t>
      </w:r>
    </w:p>
    <w:p w14:paraId="72AFEAE4" w14:textId="77777777" w:rsidR="009063AC" w:rsidRPr="007F2770" w:rsidRDefault="009063AC" w:rsidP="00781477">
      <w:pPr>
        <w:pStyle w:val="Heading4"/>
        <w:rPr>
          <w:noProof/>
          <w:lang w:val="fr-FR" w:eastAsia="ko-KR"/>
        </w:rPr>
      </w:pPr>
      <w:bookmarkStart w:id="11319" w:name="_Toc20233207"/>
      <w:bookmarkStart w:id="11320" w:name="_Toc27747331"/>
      <w:bookmarkStart w:id="11321" w:name="_Toc36213522"/>
      <w:bookmarkStart w:id="11322" w:name="_Toc36657699"/>
      <w:bookmarkStart w:id="11323" w:name="_Toc45287374"/>
      <w:bookmarkStart w:id="11324" w:name="_Toc51948649"/>
      <w:bookmarkStart w:id="11325" w:name="_Toc51949741"/>
      <w:bookmarkStart w:id="11326" w:name="_Toc131396798"/>
      <w:r w:rsidRPr="007F2770">
        <w:rPr>
          <w:noProof/>
          <w:lang w:val="fr-FR" w:eastAsia="ko-KR"/>
        </w:rPr>
        <w:t>9.11.2.6</w:t>
      </w:r>
      <w:r w:rsidRPr="007F2770">
        <w:rPr>
          <w:noProof/>
          <w:lang w:val="fr-FR" w:eastAsia="ko-KR"/>
        </w:rPr>
        <w:tab/>
        <w:t>Intra N1 mode</w:t>
      </w:r>
      <w:r w:rsidRPr="007F2770">
        <w:rPr>
          <w:lang w:val="fr-FR"/>
        </w:rPr>
        <w:t xml:space="preserve"> NAS transparent container</w:t>
      </w:r>
      <w:bookmarkEnd w:id="11319"/>
      <w:bookmarkEnd w:id="11320"/>
      <w:bookmarkEnd w:id="11321"/>
      <w:bookmarkEnd w:id="11322"/>
      <w:bookmarkEnd w:id="11323"/>
      <w:bookmarkEnd w:id="11324"/>
      <w:bookmarkEnd w:id="11325"/>
      <w:bookmarkEnd w:id="11326"/>
    </w:p>
    <w:p w14:paraId="61D330C7" w14:textId="77777777" w:rsidR="009063AC" w:rsidRPr="007F2770" w:rsidRDefault="009063AC" w:rsidP="009063AC">
      <w:pPr>
        <w:rPr>
          <w:lang w:val="en-US" w:eastAsia="ko-KR"/>
        </w:rPr>
      </w:pPr>
      <w:r w:rsidRPr="007F2770">
        <w:rPr>
          <w:lang w:val="en-US" w:eastAsia="ko-KR"/>
        </w:rPr>
        <w:t xml:space="preserve">The purpose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to provide the UE with parameters that enable the UE to handle the 5G NAS security context after N1 mode to N1 mode handover.</w:t>
      </w:r>
    </w:p>
    <w:p w14:paraId="7E032E1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Pr="007F2770">
        <w:rPr>
          <w:lang w:val="en-US" w:eastAsia="ko-KR"/>
        </w:rPr>
        <w:t>9.11.2.6.1 and table</w:t>
      </w:r>
      <w:r w:rsidRPr="007F2770">
        <w:t> </w:t>
      </w:r>
      <w:r w:rsidRPr="007F2770">
        <w:rPr>
          <w:lang w:val="en-US" w:eastAsia="ko-KR"/>
        </w:rPr>
        <w:t>9.11.2.6.1.</w:t>
      </w:r>
    </w:p>
    <w:p w14:paraId="5B0CF6FC" w14:textId="77777777" w:rsidR="009063AC" w:rsidRPr="007F2770" w:rsidRDefault="009063AC" w:rsidP="009063AC">
      <w:pPr>
        <w:rPr>
          <w:lang w:val="en-US" w:eastAsia="ko-KR"/>
        </w:rPr>
      </w:pPr>
      <w:r w:rsidRPr="007F2770">
        <w:rPr>
          <w:lang w:val="en-US" w:eastAsia="ko-KR"/>
        </w:rPr>
        <w:t xml:space="preserve">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 xml:space="preserve">is a type 4 information element with a length of </w:t>
      </w:r>
      <w:r w:rsidR="007254C7" w:rsidRPr="007F2770">
        <w:rPr>
          <w:lang w:val="en-US" w:eastAsia="ko-KR"/>
        </w:rPr>
        <w:t>9</w:t>
      </w:r>
      <w:r w:rsidRPr="007F2770">
        <w:rPr>
          <w:lang w:val="en-US" w:eastAsia="ko-KR"/>
        </w:rPr>
        <w:t xml:space="preserve"> octets.</w:t>
      </w:r>
    </w:p>
    <w:p w14:paraId="1B6C037B" w14:textId="77777777" w:rsidR="009063AC" w:rsidRPr="007F2770" w:rsidRDefault="009063AC" w:rsidP="009063AC">
      <w:pPr>
        <w:rPr>
          <w:lang w:val="en-US" w:eastAsia="ko-KR"/>
        </w:rPr>
      </w:pPr>
      <w:r w:rsidRPr="007F2770">
        <w:rPr>
          <w:lang w:val="en-US" w:eastAsia="ko-KR"/>
        </w:rPr>
        <w:t xml:space="preserve">The value part of the Intra </w:t>
      </w:r>
      <w:r w:rsidRPr="007F2770">
        <w:rPr>
          <w:noProof/>
          <w:lang w:val="en-US" w:eastAsia="ko-KR"/>
        </w:rPr>
        <w:t>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19CE48AC" w14:textId="77777777" w:rsidR="009063AC" w:rsidRPr="007F2770" w:rsidRDefault="009063AC" w:rsidP="009063AC">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3EA92E1A" w14:textId="77777777" w:rsidTr="00E56395">
        <w:trPr>
          <w:cantSplit/>
          <w:jc w:val="center"/>
        </w:trPr>
        <w:tc>
          <w:tcPr>
            <w:tcW w:w="744" w:type="dxa"/>
            <w:tcBorders>
              <w:top w:val="nil"/>
              <w:left w:val="nil"/>
              <w:bottom w:val="nil"/>
              <w:right w:val="nil"/>
            </w:tcBorders>
          </w:tcPr>
          <w:p w14:paraId="19C6B0CC" w14:textId="77777777" w:rsidR="009063AC" w:rsidRPr="007F2770" w:rsidRDefault="009063AC" w:rsidP="00CE60D4">
            <w:pPr>
              <w:pStyle w:val="TAC"/>
              <w:rPr>
                <w:lang w:eastAsia="en-US"/>
              </w:rPr>
            </w:pPr>
            <w:r w:rsidRPr="007F2770">
              <w:rPr>
                <w:lang w:eastAsia="en-US"/>
              </w:rPr>
              <w:t>8</w:t>
            </w:r>
          </w:p>
        </w:tc>
        <w:tc>
          <w:tcPr>
            <w:tcW w:w="744" w:type="dxa"/>
            <w:tcBorders>
              <w:top w:val="nil"/>
              <w:left w:val="nil"/>
              <w:bottom w:val="nil"/>
              <w:right w:val="nil"/>
            </w:tcBorders>
          </w:tcPr>
          <w:p w14:paraId="7679526E" w14:textId="77777777" w:rsidR="009063AC" w:rsidRPr="007F2770" w:rsidRDefault="009063AC" w:rsidP="00CE60D4">
            <w:pPr>
              <w:pStyle w:val="TAC"/>
              <w:rPr>
                <w:lang w:eastAsia="en-US"/>
              </w:rPr>
            </w:pPr>
            <w:r w:rsidRPr="007F2770">
              <w:rPr>
                <w:lang w:eastAsia="en-US"/>
              </w:rPr>
              <w:t>7</w:t>
            </w:r>
          </w:p>
        </w:tc>
        <w:tc>
          <w:tcPr>
            <w:tcW w:w="745" w:type="dxa"/>
            <w:tcBorders>
              <w:top w:val="nil"/>
              <w:left w:val="nil"/>
              <w:bottom w:val="nil"/>
              <w:right w:val="nil"/>
            </w:tcBorders>
          </w:tcPr>
          <w:p w14:paraId="275C3B60" w14:textId="77777777" w:rsidR="009063AC" w:rsidRPr="007F2770" w:rsidRDefault="009063AC" w:rsidP="00CE60D4">
            <w:pPr>
              <w:pStyle w:val="TAC"/>
              <w:rPr>
                <w:lang w:eastAsia="en-US"/>
              </w:rPr>
            </w:pPr>
            <w:r w:rsidRPr="007F2770">
              <w:rPr>
                <w:lang w:eastAsia="en-US"/>
              </w:rPr>
              <w:t>6</w:t>
            </w:r>
          </w:p>
        </w:tc>
        <w:tc>
          <w:tcPr>
            <w:tcW w:w="745" w:type="dxa"/>
            <w:tcBorders>
              <w:top w:val="nil"/>
              <w:left w:val="nil"/>
              <w:bottom w:val="nil"/>
              <w:right w:val="nil"/>
            </w:tcBorders>
          </w:tcPr>
          <w:p w14:paraId="185E9DA1" w14:textId="77777777" w:rsidR="009063AC" w:rsidRPr="007F2770" w:rsidRDefault="009063AC" w:rsidP="00CE60D4">
            <w:pPr>
              <w:pStyle w:val="TAC"/>
              <w:rPr>
                <w:lang w:eastAsia="en-US"/>
              </w:rPr>
            </w:pPr>
            <w:r w:rsidRPr="007F2770">
              <w:rPr>
                <w:lang w:eastAsia="en-US"/>
              </w:rPr>
              <w:t>5</w:t>
            </w:r>
          </w:p>
        </w:tc>
        <w:tc>
          <w:tcPr>
            <w:tcW w:w="744" w:type="dxa"/>
            <w:tcBorders>
              <w:top w:val="nil"/>
              <w:left w:val="nil"/>
              <w:bottom w:val="nil"/>
              <w:right w:val="nil"/>
            </w:tcBorders>
          </w:tcPr>
          <w:p w14:paraId="00D1F578" w14:textId="77777777" w:rsidR="009063AC" w:rsidRPr="007F2770" w:rsidRDefault="009063AC" w:rsidP="00CE60D4">
            <w:pPr>
              <w:pStyle w:val="TAC"/>
              <w:rPr>
                <w:lang w:eastAsia="en-US"/>
              </w:rPr>
            </w:pPr>
            <w:r w:rsidRPr="007F2770">
              <w:rPr>
                <w:lang w:eastAsia="en-US"/>
              </w:rPr>
              <w:t>4</w:t>
            </w:r>
          </w:p>
        </w:tc>
        <w:tc>
          <w:tcPr>
            <w:tcW w:w="745" w:type="dxa"/>
            <w:tcBorders>
              <w:top w:val="nil"/>
              <w:left w:val="nil"/>
              <w:bottom w:val="nil"/>
              <w:right w:val="nil"/>
            </w:tcBorders>
          </w:tcPr>
          <w:p w14:paraId="11C2B71E" w14:textId="77777777" w:rsidR="009063AC" w:rsidRPr="007F2770" w:rsidRDefault="009063AC" w:rsidP="00CE60D4">
            <w:pPr>
              <w:pStyle w:val="TAC"/>
              <w:rPr>
                <w:lang w:eastAsia="en-US"/>
              </w:rPr>
            </w:pPr>
            <w:r w:rsidRPr="007F2770">
              <w:rPr>
                <w:lang w:eastAsia="en-US"/>
              </w:rPr>
              <w:t>3</w:t>
            </w:r>
          </w:p>
        </w:tc>
        <w:tc>
          <w:tcPr>
            <w:tcW w:w="744" w:type="dxa"/>
            <w:tcBorders>
              <w:top w:val="nil"/>
              <w:left w:val="nil"/>
              <w:bottom w:val="nil"/>
              <w:right w:val="nil"/>
            </w:tcBorders>
          </w:tcPr>
          <w:p w14:paraId="75F7A80D" w14:textId="77777777" w:rsidR="009063AC" w:rsidRPr="007F2770" w:rsidRDefault="009063AC" w:rsidP="00CE60D4">
            <w:pPr>
              <w:pStyle w:val="TAC"/>
              <w:rPr>
                <w:lang w:eastAsia="en-US"/>
              </w:rPr>
            </w:pPr>
            <w:r w:rsidRPr="007F2770">
              <w:rPr>
                <w:lang w:eastAsia="en-US"/>
              </w:rPr>
              <w:t>2</w:t>
            </w:r>
          </w:p>
        </w:tc>
        <w:tc>
          <w:tcPr>
            <w:tcW w:w="745" w:type="dxa"/>
            <w:tcBorders>
              <w:top w:val="nil"/>
              <w:left w:val="nil"/>
              <w:bottom w:val="nil"/>
              <w:right w:val="nil"/>
            </w:tcBorders>
          </w:tcPr>
          <w:p w14:paraId="38F7023B" w14:textId="77777777" w:rsidR="009063AC" w:rsidRPr="007F2770" w:rsidRDefault="009063AC" w:rsidP="00CE60D4">
            <w:pPr>
              <w:pStyle w:val="TAC"/>
              <w:rPr>
                <w:lang w:eastAsia="en-US"/>
              </w:rPr>
            </w:pPr>
            <w:r w:rsidRPr="007F2770">
              <w:rPr>
                <w:lang w:eastAsia="en-US"/>
              </w:rPr>
              <w:t>1</w:t>
            </w:r>
          </w:p>
        </w:tc>
        <w:tc>
          <w:tcPr>
            <w:tcW w:w="1560" w:type="dxa"/>
            <w:tcBorders>
              <w:top w:val="nil"/>
              <w:left w:val="nil"/>
              <w:bottom w:val="nil"/>
              <w:right w:val="nil"/>
            </w:tcBorders>
          </w:tcPr>
          <w:p w14:paraId="771D6B45" w14:textId="77777777" w:rsidR="009063AC" w:rsidRPr="007F2770" w:rsidRDefault="009063AC" w:rsidP="00CE60D4">
            <w:pPr>
              <w:pStyle w:val="TAC"/>
              <w:rPr>
                <w:lang w:eastAsia="en-US"/>
              </w:rPr>
            </w:pPr>
          </w:p>
        </w:tc>
      </w:tr>
      <w:tr w:rsidR="009063AC" w:rsidRPr="007F2770" w14:paraId="2DCEE0C7"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B5A74FB" w14:textId="77777777" w:rsidR="009063AC" w:rsidRPr="007F2770" w:rsidRDefault="009063AC" w:rsidP="00CE60D4">
            <w:pPr>
              <w:pStyle w:val="TAC"/>
              <w:rPr>
                <w:lang w:val="fr-FR" w:eastAsia="en-US"/>
              </w:rPr>
            </w:pPr>
            <w:r w:rsidRPr="007F2770">
              <w:rPr>
                <w:noProof/>
                <w:lang w:val="fr-FR" w:eastAsia="ko-KR"/>
              </w:rPr>
              <w:t>Intra N1 mode</w:t>
            </w:r>
            <w:r w:rsidRPr="007F2770">
              <w:rPr>
                <w:lang w:val="fr-FR" w:eastAsia="en-US"/>
              </w:rPr>
              <w:t xml:space="preserve"> NAS transparent container IEI</w:t>
            </w:r>
          </w:p>
        </w:tc>
        <w:tc>
          <w:tcPr>
            <w:tcW w:w="1560" w:type="dxa"/>
            <w:tcBorders>
              <w:top w:val="nil"/>
              <w:left w:val="nil"/>
              <w:bottom w:val="nil"/>
              <w:right w:val="nil"/>
            </w:tcBorders>
          </w:tcPr>
          <w:p w14:paraId="5846C3B5" w14:textId="77777777" w:rsidR="009063AC" w:rsidRPr="007F2770" w:rsidRDefault="009063AC" w:rsidP="00CE60D4">
            <w:pPr>
              <w:pStyle w:val="TAC"/>
              <w:rPr>
                <w:lang w:eastAsia="en-US"/>
              </w:rPr>
            </w:pPr>
            <w:r w:rsidRPr="007F2770">
              <w:rPr>
                <w:lang w:eastAsia="en-US"/>
              </w:rPr>
              <w:t>octet 1</w:t>
            </w:r>
          </w:p>
        </w:tc>
      </w:tr>
      <w:tr w:rsidR="009063AC" w:rsidRPr="007F2770" w14:paraId="23D9BA72" w14:textId="77777777" w:rsidTr="00E56395">
        <w:trPr>
          <w:cantSplit/>
          <w:jc w:val="center"/>
        </w:trPr>
        <w:tc>
          <w:tcPr>
            <w:tcW w:w="5956" w:type="dxa"/>
            <w:gridSpan w:val="8"/>
            <w:tcBorders>
              <w:top w:val="single" w:sz="4" w:space="0" w:color="auto"/>
              <w:bottom w:val="single" w:sz="4" w:space="0" w:color="auto"/>
              <w:right w:val="single" w:sz="4" w:space="0" w:color="auto"/>
            </w:tcBorders>
          </w:tcPr>
          <w:p w14:paraId="74920CF4" w14:textId="77777777" w:rsidR="009063AC" w:rsidRPr="007F2770" w:rsidRDefault="009063AC" w:rsidP="00CE60D4">
            <w:pPr>
              <w:pStyle w:val="TAC"/>
              <w:rPr>
                <w:lang w:eastAsia="en-US"/>
              </w:rPr>
            </w:pPr>
            <w:r w:rsidRPr="007F2770">
              <w:rPr>
                <w:lang w:eastAsia="en-US"/>
              </w:rPr>
              <w:t xml:space="preserve">Length of Intra </w:t>
            </w:r>
            <w:r w:rsidRPr="007F2770">
              <w:rPr>
                <w:noProof/>
                <w:lang w:val="en-US" w:eastAsia="ko-KR"/>
              </w:rPr>
              <w:t>N1 mode</w:t>
            </w:r>
            <w:r w:rsidRPr="007F2770">
              <w:rPr>
                <w:lang w:eastAsia="en-US"/>
              </w:rPr>
              <w:t xml:space="preserve"> NAS transparent container contents</w:t>
            </w:r>
          </w:p>
        </w:tc>
        <w:tc>
          <w:tcPr>
            <w:tcW w:w="1560" w:type="dxa"/>
            <w:tcBorders>
              <w:top w:val="nil"/>
              <w:left w:val="nil"/>
              <w:bottom w:val="nil"/>
              <w:right w:val="nil"/>
            </w:tcBorders>
          </w:tcPr>
          <w:p w14:paraId="2207E49A" w14:textId="77777777" w:rsidR="009063AC" w:rsidRPr="007F2770" w:rsidRDefault="009063AC" w:rsidP="00CE60D4">
            <w:pPr>
              <w:pStyle w:val="TAC"/>
              <w:rPr>
                <w:lang w:eastAsia="en-US"/>
              </w:rPr>
            </w:pPr>
            <w:r w:rsidRPr="007F2770">
              <w:rPr>
                <w:lang w:eastAsia="en-US"/>
              </w:rPr>
              <w:t>octet 2</w:t>
            </w:r>
          </w:p>
        </w:tc>
      </w:tr>
      <w:tr w:rsidR="009063AC" w:rsidRPr="007F2770" w14:paraId="58520604" w14:textId="77777777" w:rsidTr="00E56395">
        <w:trPr>
          <w:cantSplit/>
          <w:trHeight w:val="695"/>
          <w:jc w:val="center"/>
        </w:trPr>
        <w:tc>
          <w:tcPr>
            <w:tcW w:w="5956" w:type="dxa"/>
            <w:gridSpan w:val="8"/>
            <w:tcBorders>
              <w:top w:val="single" w:sz="4" w:space="0" w:color="auto"/>
              <w:right w:val="single" w:sz="4" w:space="0" w:color="auto"/>
            </w:tcBorders>
          </w:tcPr>
          <w:p w14:paraId="72D25A5D" w14:textId="77777777" w:rsidR="009063AC" w:rsidRPr="007F2770" w:rsidRDefault="009063AC" w:rsidP="00CE60D4">
            <w:pPr>
              <w:pStyle w:val="TAC"/>
              <w:rPr>
                <w:lang w:eastAsia="en-US"/>
              </w:rPr>
            </w:pPr>
          </w:p>
          <w:p w14:paraId="0AE18F69" w14:textId="77777777" w:rsidR="009063AC" w:rsidRPr="007F2770" w:rsidRDefault="009063AC" w:rsidP="00CE60D4">
            <w:pPr>
              <w:pStyle w:val="TAC"/>
              <w:rPr>
                <w:lang w:eastAsia="en-US"/>
              </w:rPr>
            </w:pPr>
            <w:r w:rsidRPr="007F2770">
              <w:rPr>
                <w:lang w:eastAsia="en-US"/>
              </w:rPr>
              <w:t>Message authentication code</w:t>
            </w:r>
          </w:p>
        </w:tc>
        <w:tc>
          <w:tcPr>
            <w:tcW w:w="1560" w:type="dxa"/>
            <w:tcBorders>
              <w:top w:val="nil"/>
              <w:left w:val="nil"/>
              <w:bottom w:val="nil"/>
              <w:right w:val="nil"/>
            </w:tcBorders>
          </w:tcPr>
          <w:p w14:paraId="0A4758BC" w14:textId="77777777" w:rsidR="009063AC" w:rsidRPr="007F2770" w:rsidRDefault="009063AC" w:rsidP="00CE60D4">
            <w:pPr>
              <w:pStyle w:val="TAC"/>
              <w:rPr>
                <w:lang w:eastAsia="en-US"/>
              </w:rPr>
            </w:pPr>
            <w:r w:rsidRPr="007F2770">
              <w:rPr>
                <w:lang w:eastAsia="en-US"/>
              </w:rPr>
              <w:t>octet 3</w:t>
            </w:r>
          </w:p>
          <w:p w14:paraId="6E23D081" w14:textId="77777777" w:rsidR="009063AC" w:rsidRPr="007F2770" w:rsidRDefault="009063AC" w:rsidP="00CE60D4">
            <w:pPr>
              <w:pStyle w:val="TAC"/>
              <w:rPr>
                <w:lang w:eastAsia="en-US"/>
              </w:rPr>
            </w:pPr>
          </w:p>
          <w:p w14:paraId="6F02C525" w14:textId="77777777" w:rsidR="009063AC" w:rsidRPr="007F2770" w:rsidRDefault="009063AC" w:rsidP="00CE60D4">
            <w:pPr>
              <w:pStyle w:val="TAC"/>
              <w:rPr>
                <w:lang w:eastAsia="en-US"/>
              </w:rPr>
            </w:pPr>
            <w:r w:rsidRPr="007F2770">
              <w:rPr>
                <w:lang w:eastAsia="en-US"/>
              </w:rPr>
              <w:t>octet 6</w:t>
            </w:r>
          </w:p>
        </w:tc>
      </w:tr>
      <w:tr w:rsidR="009063AC" w:rsidRPr="007F2770" w14:paraId="698D8F61" w14:textId="77777777"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5DBD9EBE" w14:textId="77777777" w:rsidR="009063AC" w:rsidRPr="007F2770" w:rsidRDefault="009063AC" w:rsidP="00CE60D4">
            <w:pPr>
              <w:pStyle w:val="TAC"/>
              <w:rPr>
                <w:lang w:eastAsia="en-US"/>
              </w:rPr>
            </w:pPr>
            <w:r w:rsidRPr="007F2770">
              <w:rPr>
                <w:lang w:eastAsia="en-US"/>
              </w:rPr>
              <w:t>Type of ciphering algorithm</w:t>
            </w:r>
          </w:p>
        </w:tc>
        <w:tc>
          <w:tcPr>
            <w:tcW w:w="2978" w:type="dxa"/>
            <w:gridSpan w:val="4"/>
            <w:tcBorders>
              <w:top w:val="single" w:sz="4" w:space="0" w:color="auto"/>
              <w:left w:val="single" w:sz="4" w:space="0" w:color="auto"/>
              <w:right w:val="single" w:sz="4" w:space="0" w:color="auto"/>
            </w:tcBorders>
          </w:tcPr>
          <w:p w14:paraId="4E7FD051" w14:textId="77777777" w:rsidR="009063AC" w:rsidRPr="007F2770" w:rsidRDefault="009063AC" w:rsidP="00CE60D4">
            <w:pPr>
              <w:pStyle w:val="TAC"/>
              <w:rPr>
                <w:lang w:eastAsia="en-US"/>
              </w:rPr>
            </w:pPr>
            <w:r w:rsidRPr="007F2770">
              <w:rPr>
                <w:lang w:eastAsia="en-US"/>
              </w:rPr>
              <w:t>Type of integrity protection algorithm</w:t>
            </w:r>
          </w:p>
        </w:tc>
        <w:tc>
          <w:tcPr>
            <w:tcW w:w="1560" w:type="dxa"/>
            <w:tcBorders>
              <w:top w:val="nil"/>
              <w:left w:val="single" w:sz="4" w:space="0" w:color="auto"/>
              <w:bottom w:val="nil"/>
              <w:right w:val="nil"/>
            </w:tcBorders>
          </w:tcPr>
          <w:p w14:paraId="18677F7B" w14:textId="77777777" w:rsidR="009063AC" w:rsidRPr="007F2770" w:rsidRDefault="009063AC" w:rsidP="00CE60D4">
            <w:pPr>
              <w:pStyle w:val="TAC"/>
              <w:rPr>
                <w:lang w:eastAsia="en-US"/>
              </w:rPr>
            </w:pPr>
          </w:p>
          <w:p w14:paraId="5592532C" w14:textId="77777777" w:rsidR="009063AC" w:rsidRPr="007F2770" w:rsidRDefault="009063AC" w:rsidP="00CE60D4">
            <w:pPr>
              <w:pStyle w:val="TAC"/>
              <w:rPr>
                <w:lang w:eastAsia="en-US"/>
              </w:rPr>
            </w:pPr>
            <w:r w:rsidRPr="007F2770">
              <w:rPr>
                <w:lang w:eastAsia="en-US"/>
              </w:rPr>
              <w:t>octet 7</w:t>
            </w:r>
          </w:p>
        </w:tc>
      </w:tr>
      <w:tr w:rsidR="009063AC" w:rsidRPr="007F2770" w14:paraId="4A3937E7" w14:textId="77777777" w:rsidTr="00E56395">
        <w:trPr>
          <w:cantSplit/>
          <w:trHeight w:val="460"/>
          <w:jc w:val="center"/>
        </w:trPr>
        <w:tc>
          <w:tcPr>
            <w:tcW w:w="744" w:type="dxa"/>
            <w:tcBorders>
              <w:top w:val="single" w:sz="4" w:space="0" w:color="auto"/>
              <w:left w:val="single" w:sz="4" w:space="0" w:color="auto"/>
              <w:bottom w:val="single" w:sz="4" w:space="0" w:color="auto"/>
              <w:right w:val="nil"/>
            </w:tcBorders>
          </w:tcPr>
          <w:p w14:paraId="76C2789E" w14:textId="77777777" w:rsidR="009063AC" w:rsidRPr="007F2770" w:rsidRDefault="009063AC" w:rsidP="00CE60D4">
            <w:pPr>
              <w:pStyle w:val="TAC"/>
              <w:rPr>
                <w:lang w:eastAsia="en-US"/>
              </w:rPr>
            </w:pPr>
            <w:r w:rsidRPr="007F2770">
              <w:rPr>
                <w:lang w:eastAsia="en-US"/>
              </w:rPr>
              <w:t>0</w:t>
            </w:r>
          </w:p>
        </w:tc>
        <w:tc>
          <w:tcPr>
            <w:tcW w:w="744" w:type="dxa"/>
            <w:tcBorders>
              <w:top w:val="single" w:sz="4" w:space="0" w:color="auto"/>
              <w:left w:val="nil"/>
              <w:bottom w:val="single" w:sz="4" w:space="0" w:color="auto"/>
              <w:right w:val="nil"/>
            </w:tcBorders>
          </w:tcPr>
          <w:p w14:paraId="1D9A3352" w14:textId="77777777" w:rsidR="009063AC" w:rsidRPr="007F2770" w:rsidRDefault="009063AC" w:rsidP="00CE60D4">
            <w:pPr>
              <w:pStyle w:val="TAC"/>
              <w:rPr>
                <w:lang w:eastAsia="en-US"/>
              </w:rPr>
            </w:pPr>
            <w:r w:rsidRPr="007F2770">
              <w:rPr>
                <w:lang w:eastAsia="en-US"/>
              </w:rPr>
              <w:t>0</w:t>
            </w:r>
            <w:r w:rsidRPr="007F2770">
              <w:rPr>
                <w:lang w:eastAsia="en-US"/>
              </w:rPr>
              <w:br/>
              <w:t>Spare</w:t>
            </w:r>
          </w:p>
        </w:tc>
        <w:tc>
          <w:tcPr>
            <w:tcW w:w="745" w:type="dxa"/>
            <w:tcBorders>
              <w:top w:val="single" w:sz="4" w:space="0" w:color="auto"/>
              <w:left w:val="nil"/>
              <w:bottom w:val="single" w:sz="4" w:space="0" w:color="auto"/>
              <w:right w:val="single" w:sz="4" w:space="0" w:color="auto"/>
            </w:tcBorders>
          </w:tcPr>
          <w:p w14:paraId="3FAF963F" w14:textId="77777777" w:rsidR="009063AC" w:rsidRPr="007F2770" w:rsidRDefault="009063AC" w:rsidP="00CE60D4">
            <w:pPr>
              <w:pStyle w:val="TAC"/>
              <w:rPr>
                <w:lang w:eastAsia="en-US"/>
              </w:rPr>
            </w:pPr>
            <w:r w:rsidRPr="007F2770">
              <w:rPr>
                <w:lang w:eastAsia="en-US"/>
              </w:rPr>
              <w:t>0</w:t>
            </w:r>
          </w:p>
        </w:tc>
        <w:tc>
          <w:tcPr>
            <w:tcW w:w="745" w:type="dxa"/>
            <w:tcBorders>
              <w:top w:val="single" w:sz="4" w:space="0" w:color="auto"/>
              <w:left w:val="single" w:sz="4" w:space="0" w:color="auto"/>
              <w:bottom w:val="single" w:sz="4" w:space="0" w:color="auto"/>
              <w:right w:val="single" w:sz="4" w:space="0" w:color="auto"/>
            </w:tcBorders>
          </w:tcPr>
          <w:p w14:paraId="4E23D756" w14:textId="77777777" w:rsidR="009063AC" w:rsidRPr="007F2770" w:rsidRDefault="009063AC" w:rsidP="00CE60D4">
            <w:pPr>
              <w:pStyle w:val="TAC"/>
              <w:rPr>
                <w:lang w:eastAsia="en-US"/>
              </w:rPr>
            </w:pPr>
            <w:r w:rsidRPr="007F2770">
              <w:rPr>
                <w:lang w:eastAsia="en-US"/>
              </w:rPr>
              <w:t>KACF</w:t>
            </w:r>
          </w:p>
        </w:tc>
        <w:tc>
          <w:tcPr>
            <w:tcW w:w="744" w:type="dxa"/>
            <w:tcBorders>
              <w:top w:val="single" w:sz="4" w:space="0" w:color="auto"/>
              <w:left w:val="single" w:sz="4" w:space="0" w:color="auto"/>
              <w:right w:val="single" w:sz="4" w:space="0" w:color="auto"/>
            </w:tcBorders>
          </w:tcPr>
          <w:p w14:paraId="5008E006" w14:textId="77777777" w:rsidR="009063AC" w:rsidRPr="007F2770" w:rsidRDefault="009063AC" w:rsidP="00CE60D4">
            <w:pPr>
              <w:pStyle w:val="TAC"/>
              <w:rPr>
                <w:lang w:eastAsia="en-US"/>
              </w:rPr>
            </w:pPr>
            <w:r w:rsidRPr="007F2770">
              <w:rPr>
                <w:lang w:eastAsia="en-US"/>
              </w:rPr>
              <w:t>TSC</w:t>
            </w:r>
          </w:p>
        </w:tc>
        <w:tc>
          <w:tcPr>
            <w:tcW w:w="2234" w:type="dxa"/>
            <w:gridSpan w:val="3"/>
            <w:tcBorders>
              <w:top w:val="single" w:sz="4" w:space="0" w:color="auto"/>
              <w:left w:val="single" w:sz="4" w:space="0" w:color="auto"/>
              <w:right w:val="single" w:sz="4" w:space="0" w:color="auto"/>
            </w:tcBorders>
          </w:tcPr>
          <w:p w14:paraId="7F872197" w14:textId="77777777" w:rsidR="009063AC" w:rsidRPr="007F2770" w:rsidRDefault="009063AC" w:rsidP="00CE60D4">
            <w:pPr>
              <w:pStyle w:val="TAC"/>
              <w:rPr>
                <w:lang w:eastAsia="en-US"/>
              </w:rPr>
            </w:pPr>
            <w:r w:rsidRPr="007F2770">
              <w:rPr>
                <w:lang w:eastAsia="en-US"/>
              </w:rPr>
              <w:t>Key set identifier in 5G</w:t>
            </w:r>
          </w:p>
        </w:tc>
        <w:tc>
          <w:tcPr>
            <w:tcW w:w="1560" w:type="dxa"/>
            <w:tcBorders>
              <w:top w:val="nil"/>
              <w:left w:val="single" w:sz="4" w:space="0" w:color="auto"/>
              <w:bottom w:val="nil"/>
              <w:right w:val="nil"/>
            </w:tcBorders>
          </w:tcPr>
          <w:p w14:paraId="7E208EC5" w14:textId="77777777" w:rsidR="009063AC" w:rsidRPr="007F2770" w:rsidRDefault="009063AC" w:rsidP="00CE60D4">
            <w:pPr>
              <w:pStyle w:val="TAC"/>
              <w:rPr>
                <w:lang w:eastAsia="en-US"/>
              </w:rPr>
            </w:pPr>
          </w:p>
          <w:p w14:paraId="42121194" w14:textId="77777777" w:rsidR="009063AC" w:rsidRPr="007F2770" w:rsidRDefault="009063AC" w:rsidP="00CE60D4">
            <w:pPr>
              <w:pStyle w:val="TAC"/>
              <w:rPr>
                <w:lang w:eastAsia="en-US"/>
              </w:rPr>
            </w:pPr>
            <w:r w:rsidRPr="007F2770">
              <w:rPr>
                <w:lang w:eastAsia="en-US"/>
              </w:rPr>
              <w:t>octet 8</w:t>
            </w:r>
          </w:p>
        </w:tc>
      </w:tr>
      <w:tr w:rsidR="009063AC" w:rsidRPr="007F2770" w14:paraId="2B43238D" w14:textId="77777777" w:rsidTr="00E56395">
        <w:trPr>
          <w:cantSplit/>
          <w:trHeight w:val="480"/>
          <w:jc w:val="center"/>
        </w:trPr>
        <w:tc>
          <w:tcPr>
            <w:tcW w:w="5956" w:type="dxa"/>
            <w:gridSpan w:val="8"/>
            <w:tcBorders>
              <w:top w:val="single" w:sz="4" w:space="0" w:color="auto"/>
              <w:left w:val="single" w:sz="4" w:space="0" w:color="auto"/>
              <w:right w:val="single" w:sz="4" w:space="0" w:color="auto"/>
            </w:tcBorders>
          </w:tcPr>
          <w:p w14:paraId="10226A4B" w14:textId="77777777" w:rsidR="009063AC" w:rsidRPr="007F2770" w:rsidRDefault="009063AC" w:rsidP="00CE60D4">
            <w:pPr>
              <w:pStyle w:val="TAC"/>
              <w:rPr>
                <w:lang w:eastAsia="en-US"/>
              </w:rPr>
            </w:pPr>
            <w:r w:rsidRPr="007F2770">
              <w:rPr>
                <w:lang w:eastAsia="en-US"/>
              </w:rPr>
              <w:t>Sequence number</w:t>
            </w:r>
          </w:p>
        </w:tc>
        <w:tc>
          <w:tcPr>
            <w:tcW w:w="1560" w:type="dxa"/>
            <w:tcBorders>
              <w:top w:val="nil"/>
              <w:left w:val="single" w:sz="4" w:space="0" w:color="auto"/>
              <w:bottom w:val="nil"/>
              <w:right w:val="nil"/>
            </w:tcBorders>
          </w:tcPr>
          <w:p w14:paraId="13547CC4" w14:textId="77777777" w:rsidR="009063AC" w:rsidRPr="007F2770" w:rsidRDefault="009063AC" w:rsidP="00CE60D4">
            <w:pPr>
              <w:pStyle w:val="TAC"/>
              <w:rPr>
                <w:lang w:eastAsia="en-US"/>
              </w:rPr>
            </w:pPr>
            <w:r w:rsidRPr="007F2770">
              <w:rPr>
                <w:lang w:eastAsia="en-US"/>
              </w:rPr>
              <w:t>octet 9</w:t>
            </w:r>
          </w:p>
        </w:tc>
      </w:tr>
    </w:tbl>
    <w:p w14:paraId="49B7A27A" w14:textId="77777777" w:rsidR="009063AC" w:rsidRPr="007F2770" w:rsidRDefault="009063AC" w:rsidP="009063AC">
      <w:pPr>
        <w:pStyle w:val="TF"/>
        <w:rPr>
          <w:lang w:val="fr-FR" w:eastAsia="ko-KR"/>
        </w:rPr>
      </w:pPr>
      <w:r w:rsidRPr="007F2770">
        <w:rPr>
          <w:lang w:val="fr-FR" w:eastAsia="ko-KR"/>
        </w:rPr>
        <w:t>Figur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p w14:paraId="24E0FC63" w14:textId="77777777" w:rsidR="009063AC" w:rsidRPr="007F2770" w:rsidRDefault="009063AC" w:rsidP="009063AC">
      <w:pPr>
        <w:pStyle w:val="TH"/>
        <w:rPr>
          <w:lang w:val="fr-FR" w:eastAsia="ko-KR"/>
        </w:rPr>
      </w:pPr>
      <w:r w:rsidRPr="007F2770">
        <w:rPr>
          <w:lang w:val="fr-FR" w:eastAsia="ko-KR"/>
        </w:rPr>
        <w:t>Table</w:t>
      </w:r>
      <w:r w:rsidRPr="007F2770">
        <w:rPr>
          <w:lang w:val="fr-FR"/>
        </w:rPr>
        <w:t> </w:t>
      </w:r>
      <w:r w:rsidRPr="007F2770">
        <w:rPr>
          <w:lang w:val="fr-FR" w:eastAsia="ko-KR"/>
        </w:rPr>
        <w:t xml:space="preserve">9.11.2.6.1: Intra </w:t>
      </w:r>
      <w:r w:rsidRPr="007F2770">
        <w:rPr>
          <w:noProof/>
          <w:lang w:val="fr-FR" w:eastAsia="ko-KR"/>
        </w:rPr>
        <w:t>N1 mode</w:t>
      </w:r>
      <w:r w:rsidRPr="007F2770">
        <w:rPr>
          <w:lang w:val="fr-FR"/>
        </w:rPr>
        <w:t xml:space="preserve"> </w:t>
      </w:r>
      <w:r w:rsidRPr="007F2770">
        <w:rPr>
          <w:lang w:val="fr-FR" w:eastAsia="ko-KR"/>
        </w:rPr>
        <w:t>NAS transparent container</w:t>
      </w:r>
      <w:r w:rsidRPr="007F2770" w:rsidDel="00851344">
        <w:rPr>
          <w:lang w:val="fr-FR" w:eastAsia="ko-KR"/>
        </w:rPr>
        <w:t xml:space="preserve"> </w:t>
      </w:r>
      <w:r w:rsidRPr="007F2770">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7F2770" w14:paraId="1F0F0BBD" w14:textId="77777777" w:rsidTr="00CE60D4">
        <w:trPr>
          <w:cantSplit/>
          <w:jc w:val="center"/>
        </w:trPr>
        <w:tc>
          <w:tcPr>
            <w:tcW w:w="7087" w:type="dxa"/>
            <w:gridSpan w:val="2"/>
            <w:shd w:val="clear" w:color="auto" w:fill="FFFFFF"/>
          </w:tcPr>
          <w:p w14:paraId="663F222D" w14:textId="77777777" w:rsidR="009063AC" w:rsidRPr="007F2770" w:rsidRDefault="009063AC" w:rsidP="00CE60D4">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octet 3 to 6)</w:t>
            </w:r>
          </w:p>
        </w:tc>
      </w:tr>
      <w:tr w:rsidR="009063AC" w:rsidRPr="007F2770" w14:paraId="46F93147" w14:textId="77777777" w:rsidTr="00CE60D4">
        <w:trPr>
          <w:cantSplit/>
          <w:jc w:val="center"/>
        </w:trPr>
        <w:tc>
          <w:tcPr>
            <w:tcW w:w="7087" w:type="dxa"/>
            <w:gridSpan w:val="2"/>
            <w:shd w:val="clear" w:color="auto" w:fill="FFFFFF"/>
          </w:tcPr>
          <w:p w14:paraId="1F422103" w14:textId="77777777" w:rsidR="009063AC" w:rsidRPr="007F2770" w:rsidRDefault="009063AC" w:rsidP="00CE60D4">
            <w:pPr>
              <w:pStyle w:val="TAL"/>
              <w:rPr>
                <w:lang w:eastAsia="ko-KR"/>
              </w:rPr>
            </w:pPr>
          </w:p>
        </w:tc>
      </w:tr>
      <w:tr w:rsidR="009063AC" w:rsidRPr="007F2770" w14:paraId="313838B7" w14:textId="77777777" w:rsidTr="00CE60D4">
        <w:trPr>
          <w:cantSplit/>
          <w:jc w:val="center"/>
        </w:trPr>
        <w:tc>
          <w:tcPr>
            <w:tcW w:w="7087" w:type="dxa"/>
            <w:gridSpan w:val="2"/>
            <w:shd w:val="clear" w:color="auto" w:fill="FFFFFF"/>
          </w:tcPr>
          <w:p w14:paraId="60E44BAE" w14:textId="77777777" w:rsidR="009063AC" w:rsidRPr="007F2770" w:rsidRDefault="009063AC" w:rsidP="00CE60D4">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9063AC" w:rsidRPr="007F2770" w14:paraId="5EA3A39A" w14:textId="77777777" w:rsidTr="00CE60D4">
        <w:trPr>
          <w:cantSplit/>
          <w:jc w:val="center"/>
        </w:trPr>
        <w:tc>
          <w:tcPr>
            <w:tcW w:w="7087" w:type="dxa"/>
            <w:gridSpan w:val="2"/>
            <w:shd w:val="clear" w:color="auto" w:fill="FFFFFF"/>
          </w:tcPr>
          <w:p w14:paraId="54E48A8A" w14:textId="77777777" w:rsidR="009063AC" w:rsidRPr="007F2770" w:rsidRDefault="009063AC" w:rsidP="00CE60D4">
            <w:pPr>
              <w:pStyle w:val="TAL"/>
              <w:rPr>
                <w:lang w:eastAsia="ko-KR"/>
              </w:rPr>
            </w:pPr>
          </w:p>
        </w:tc>
      </w:tr>
      <w:tr w:rsidR="009063AC" w:rsidRPr="007F2770" w14:paraId="0937ADAD" w14:textId="77777777" w:rsidTr="00CE60D4">
        <w:trPr>
          <w:cantSplit/>
          <w:jc w:val="center"/>
        </w:trPr>
        <w:tc>
          <w:tcPr>
            <w:tcW w:w="7087" w:type="dxa"/>
            <w:gridSpan w:val="2"/>
          </w:tcPr>
          <w:p w14:paraId="46C8321F" w14:textId="77777777" w:rsidR="009063AC" w:rsidRPr="007F2770" w:rsidRDefault="009063AC" w:rsidP="00CE60D4">
            <w:pPr>
              <w:pStyle w:val="TAL"/>
              <w:rPr>
                <w:lang w:eastAsia="ko-KR"/>
              </w:rPr>
            </w:pPr>
            <w:r w:rsidRPr="007F2770">
              <w:rPr>
                <w:lang w:eastAsia="ko-KR"/>
              </w:rPr>
              <w:t xml:space="preserve">Type of integrity protection algorithm (octet 7, bit 1 to </w:t>
            </w:r>
            <w:r w:rsidRPr="007F2770">
              <w:rPr>
                <w:rFonts w:hint="eastAsia"/>
                <w:lang w:eastAsia="ko-KR"/>
              </w:rPr>
              <w:t>4</w:t>
            </w:r>
            <w:r w:rsidRPr="007F2770">
              <w:rPr>
                <w:lang w:eastAsia="ko-KR"/>
              </w:rPr>
              <w:t>) and</w:t>
            </w:r>
            <w:r w:rsidRPr="007F2770">
              <w:rPr>
                <w:lang w:eastAsia="ko-KR"/>
              </w:rPr>
              <w:br/>
              <w:t xml:space="preserve">type of ciphering algorithm (octet 7, bit 5 to </w:t>
            </w:r>
            <w:r w:rsidRPr="007F2770">
              <w:rPr>
                <w:rFonts w:hint="eastAsia"/>
                <w:lang w:eastAsia="ko-KR"/>
              </w:rPr>
              <w:t>8</w:t>
            </w:r>
            <w:r w:rsidRPr="007F2770">
              <w:rPr>
                <w:lang w:eastAsia="ko-KR"/>
              </w:rPr>
              <w:t>)</w:t>
            </w:r>
          </w:p>
        </w:tc>
      </w:tr>
      <w:tr w:rsidR="009063AC" w:rsidRPr="007F2770" w14:paraId="1D8DBF9F" w14:textId="77777777" w:rsidTr="00CE60D4">
        <w:trPr>
          <w:cantSplit/>
          <w:jc w:val="center"/>
        </w:trPr>
        <w:tc>
          <w:tcPr>
            <w:tcW w:w="7087" w:type="dxa"/>
            <w:gridSpan w:val="2"/>
            <w:shd w:val="clear" w:color="auto" w:fill="FFFFFF"/>
          </w:tcPr>
          <w:p w14:paraId="380E743B" w14:textId="77777777" w:rsidR="009063AC" w:rsidRPr="007F2770" w:rsidRDefault="009063AC" w:rsidP="00CE60D4">
            <w:pPr>
              <w:pStyle w:val="TAL"/>
              <w:rPr>
                <w:lang w:eastAsia="ko-KR"/>
              </w:rPr>
            </w:pPr>
          </w:p>
        </w:tc>
      </w:tr>
      <w:tr w:rsidR="009063AC" w:rsidRPr="007F2770" w14:paraId="4062246F" w14:textId="77777777" w:rsidTr="00CE60D4">
        <w:trPr>
          <w:cantSplit/>
          <w:jc w:val="center"/>
        </w:trPr>
        <w:tc>
          <w:tcPr>
            <w:tcW w:w="7087" w:type="dxa"/>
            <w:gridSpan w:val="2"/>
            <w:shd w:val="clear" w:color="auto" w:fill="FFFFFF"/>
          </w:tcPr>
          <w:p w14:paraId="61FCF57A" w14:textId="77777777" w:rsidR="009063AC" w:rsidRPr="007F2770" w:rsidRDefault="009063AC"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Pr="007F2770">
              <w:rPr>
                <w:lang w:eastAsia="ko-KR"/>
              </w:rPr>
              <w:t>9.11.3.3</w:t>
            </w:r>
            <w:r w:rsidR="00217D75" w:rsidRPr="007F2770">
              <w:rPr>
                <w:lang w:eastAsia="ko-KR"/>
              </w:rPr>
              <w:t>4</w:t>
            </w:r>
            <w:r w:rsidRPr="007F2770">
              <w:rPr>
                <w:lang w:eastAsia="ko-KR"/>
              </w:rPr>
              <w:t>).</w:t>
            </w:r>
          </w:p>
        </w:tc>
      </w:tr>
      <w:tr w:rsidR="009063AC" w:rsidRPr="007F2770" w14:paraId="321B7535" w14:textId="77777777" w:rsidTr="00CE60D4">
        <w:trPr>
          <w:cantSplit/>
          <w:jc w:val="center"/>
        </w:trPr>
        <w:tc>
          <w:tcPr>
            <w:tcW w:w="7087" w:type="dxa"/>
            <w:gridSpan w:val="2"/>
            <w:shd w:val="clear" w:color="auto" w:fill="FFFFFF"/>
          </w:tcPr>
          <w:p w14:paraId="101C8B5F" w14:textId="77777777" w:rsidR="009063AC" w:rsidRPr="007F2770" w:rsidRDefault="009063AC" w:rsidP="00CE60D4">
            <w:pPr>
              <w:pStyle w:val="TAL"/>
              <w:rPr>
                <w:lang w:eastAsia="ko-KR"/>
              </w:rPr>
            </w:pPr>
          </w:p>
        </w:tc>
      </w:tr>
      <w:tr w:rsidR="009063AC" w:rsidRPr="00C02D44" w14:paraId="6EE6CF71" w14:textId="77777777" w:rsidTr="00CE60D4">
        <w:trPr>
          <w:cantSplit/>
          <w:jc w:val="center"/>
        </w:trPr>
        <w:tc>
          <w:tcPr>
            <w:tcW w:w="7087" w:type="dxa"/>
            <w:gridSpan w:val="2"/>
            <w:shd w:val="clear" w:color="auto" w:fill="FFFFFF"/>
          </w:tcPr>
          <w:p w14:paraId="626C46D9" w14:textId="77777777" w:rsidR="009063AC" w:rsidRPr="007F2770" w:rsidRDefault="009063AC" w:rsidP="00CE60D4">
            <w:pPr>
              <w:pStyle w:val="TAL"/>
              <w:rPr>
                <w:lang w:val="sv-SE" w:eastAsia="ko-KR"/>
              </w:rPr>
            </w:pPr>
            <w:r w:rsidRPr="007F2770">
              <w:rPr>
                <w:lang w:val="sv-SE" w:eastAsia="ko-KR"/>
              </w:rPr>
              <w:t xml:space="preserve">K_AMF_change_flag (KACF) (octet </w:t>
            </w:r>
            <w:r w:rsidR="007254C7" w:rsidRPr="007F2770">
              <w:rPr>
                <w:lang w:val="sv-SE" w:eastAsia="ko-KR"/>
              </w:rPr>
              <w:t>8</w:t>
            </w:r>
            <w:r w:rsidRPr="007F2770">
              <w:rPr>
                <w:lang w:val="sv-SE" w:eastAsia="ko-KR"/>
              </w:rPr>
              <w:t>, bit 5)</w:t>
            </w:r>
          </w:p>
        </w:tc>
      </w:tr>
      <w:tr w:rsidR="009063AC" w:rsidRPr="007F2770" w14:paraId="4EA789F3" w14:textId="77777777" w:rsidTr="00CE60D4">
        <w:trPr>
          <w:cantSplit/>
          <w:jc w:val="center"/>
        </w:trPr>
        <w:tc>
          <w:tcPr>
            <w:tcW w:w="7087" w:type="dxa"/>
            <w:gridSpan w:val="2"/>
            <w:shd w:val="clear" w:color="auto" w:fill="FFFFFF"/>
          </w:tcPr>
          <w:p w14:paraId="27B10F5F" w14:textId="77777777" w:rsidR="009063AC" w:rsidRPr="007F2770" w:rsidRDefault="009063AC" w:rsidP="00CE60D4">
            <w:pPr>
              <w:pStyle w:val="TAL"/>
              <w:rPr>
                <w:lang w:eastAsia="ko-KR"/>
              </w:rPr>
            </w:pPr>
            <w:r w:rsidRPr="007F2770">
              <w:rPr>
                <w:lang w:eastAsia="ko-KR"/>
              </w:rPr>
              <w:t>Bit</w:t>
            </w:r>
          </w:p>
        </w:tc>
      </w:tr>
      <w:tr w:rsidR="009063AC" w:rsidRPr="007F2770" w14:paraId="4A51BBFB"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0C641256" w14:textId="77777777" w:rsidR="009063AC" w:rsidRPr="007F2770" w:rsidRDefault="009063AC" w:rsidP="00CE60D4">
            <w:pPr>
              <w:pStyle w:val="TAH"/>
              <w:rPr>
                <w:lang w:eastAsia="en-US"/>
              </w:rPr>
            </w:pPr>
            <w:r w:rsidRPr="007F2770">
              <w:rPr>
                <w:lang w:eastAsia="en-US"/>
              </w:rPr>
              <w:t>5</w:t>
            </w:r>
          </w:p>
        </w:tc>
        <w:tc>
          <w:tcPr>
            <w:tcW w:w="6803" w:type="dxa"/>
            <w:tcBorders>
              <w:top w:val="nil"/>
              <w:left w:val="nil"/>
              <w:bottom w:val="nil"/>
              <w:right w:val="single" w:sz="4" w:space="0" w:color="auto"/>
            </w:tcBorders>
          </w:tcPr>
          <w:p w14:paraId="762025A9" w14:textId="77777777" w:rsidR="009063AC" w:rsidRPr="007F2770" w:rsidRDefault="009063AC" w:rsidP="00CE60D4">
            <w:pPr>
              <w:pStyle w:val="TAL"/>
              <w:rPr>
                <w:lang w:eastAsia="en-US"/>
              </w:rPr>
            </w:pPr>
          </w:p>
        </w:tc>
      </w:tr>
      <w:tr w:rsidR="009063AC" w:rsidRPr="007F2770" w14:paraId="66309345"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CA56220" w14:textId="77777777" w:rsidR="009063AC" w:rsidRPr="007F2770" w:rsidRDefault="009063AC" w:rsidP="00CE60D4">
            <w:pPr>
              <w:pStyle w:val="TAC"/>
              <w:rPr>
                <w:lang w:eastAsia="en-US"/>
              </w:rPr>
            </w:pPr>
            <w:r w:rsidRPr="007F2770">
              <w:rPr>
                <w:lang w:eastAsia="en-US"/>
              </w:rPr>
              <w:t>0</w:t>
            </w:r>
          </w:p>
        </w:tc>
        <w:tc>
          <w:tcPr>
            <w:tcW w:w="6803" w:type="dxa"/>
            <w:tcBorders>
              <w:top w:val="nil"/>
              <w:left w:val="nil"/>
              <w:bottom w:val="nil"/>
              <w:right w:val="single" w:sz="4" w:space="0" w:color="auto"/>
            </w:tcBorders>
          </w:tcPr>
          <w:p w14:paraId="2FB24C94"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not been calculated by the network</w:t>
            </w:r>
          </w:p>
        </w:tc>
      </w:tr>
      <w:tr w:rsidR="009063AC" w:rsidRPr="007F2770" w14:paraId="22B63980" w14:textId="77777777"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708E9F2C" w14:textId="77777777" w:rsidR="009063AC" w:rsidRPr="007F2770" w:rsidRDefault="009063AC" w:rsidP="00CE60D4">
            <w:pPr>
              <w:pStyle w:val="TAC"/>
              <w:rPr>
                <w:lang w:eastAsia="en-US"/>
              </w:rPr>
            </w:pPr>
            <w:r w:rsidRPr="007F2770">
              <w:rPr>
                <w:lang w:eastAsia="en-US"/>
              </w:rPr>
              <w:t>1</w:t>
            </w:r>
          </w:p>
        </w:tc>
        <w:tc>
          <w:tcPr>
            <w:tcW w:w="6803" w:type="dxa"/>
            <w:tcBorders>
              <w:top w:val="nil"/>
              <w:left w:val="nil"/>
              <w:bottom w:val="nil"/>
              <w:right w:val="single" w:sz="4" w:space="0" w:color="auto"/>
            </w:tcBorders>
          </w:tcPr>
          <w:p w14:paraId="2A7D4469" w14:textId="77777777" w:rsidR="009063AC" w:rsidRPr="007F2770" w:rsidRDefault="009063AC" w:rsidP="00CE60D4">
            <w:pPr>
              <w:pStyle w:val="TAL"/>
              <w:rPr>
                <w:lang w:eastAsia="en-US"/>
              </w:rPr>
            </w:pPr>
            <w:r w:rsidRPr="007F2770">
              <w:rPr>
                <w:lang w:eastAsia="en-US"/>
              </w:rPr>
              <w:t>a new K</w:t>
            </w:r>
            <w:r w:rsidRPr="007F2770">
              <w:rPr>
                <w:vertAlign w:val="subscript"/>
                <w:lang w:eastAsia="en-US"/>
              </w:rPr>
              <w:t>AMF</w:t>
            </w:r>
            <w:r w:rsidRPr="007F2770">
              <w:rPr>
                <w:lang w:eastAsia="en-US"/>
              </w:rPr>
              <w:t xml:space="preserve"> has been calculated by the network</w:t>
            </w:r>
          </w:p>
        </w:tc>
      </w:tr>
      <w:tr w:rsidR="009063AC" w:rsidRPr="007F2770" w14:paraId="0614AFCB" w14:textId="77777777" w:rsidTr="00CE60D4">
        <w:trPr>
          <w:cantSplit/>
          <w:jc w:val="center"/>
        </w:trPr>
        <w:tc>
          <w:tcPr>
            <w:tcW w:w="7087" w:type="dxa"/>
            <w:gridSpan w:val="2"/>
            <w:shd w:val="clear" w:color="auto" w:fill="FFFFFF"/>
          </w:tcPr>
          <w:p w14:paraId="43C8B6AC" w14:textId="77777777" w:rsidR="009063AC" w:rsidRPr="007F2770" w:rsidRDefault="009063AC" w:rsidP="00CE60D4">
            <w:pPr>
              <w:pStyle w:val="TAL"/>
              <w:rPr>
                <w:lang w:val="en-US" w:eastAsia="ko-KR"/>
              </w:rPr>
            </w:pPr>
          </w:p>
        </w:tc>
      </w:tr>
      <w:tr w:rsidR="009063AC" w:rsidRPr="007F2770" w14:paraId="7A320440" w14:textId="77777777" w:rsidTr="00CE60D4">
        <w:trPr>
          <w:cantSplit/>
          <w:jc w:val="center"/>
        </w:trPr>
        <w:tc>
          <w:tcPr>
            <w:tcW w:w="7087" w:type="dxa"/>
            <w:gridSpan w:val="2"/>
            <w:shd w:val="clear" w:color="auto" w:fill="FFFFFF"/>
          </w:tcPr>
          <w:p w14:paraId="62A8A0E9" w14:textId="77777777" w:rsidR="009063AC" w:rsidRPr="007F2770" w:rsidRDefault="009063AC" w:rsidP="00CE60D4">
            <w:pPr>
              <w:pStyle w:val="TAL"/>
              <w:rPr>
                <w:lang w:eastAsia="ko-KR"/>
              </w:rPr>
            </w:pPr>
            <w:r w:rsidRPr="007F2770">
              <w:rPr>
                <w:lang w:eastAsia="ko-KR"/>
              </w:rPr>
              <w:t xml:space="preserve">Key set identifier in 5G (octet </w:t>
            </w:r>
            <w:r w:rsidR="007254C7" w:rsidRPr="007F2770">
              <w:rPr>
                <w:lang w:eastAsia="ko-KR"/>
              </w:rPr>
              <w:t>8</w:t>
            </w:r>
            <w:r w:rsidRPr="007F2770">
              <w:rPr>
                <w:lang w:eastAsia="ko-KR"/>
              </w:rPr>
              <w:t>, bit 1 to 3) and</w:t>
            </w:r>
            <w:r w:rsidRPr="007F2770">
              <w:rPr>
                <w:lang w:eastAsia="ko-KR"/>
              </w:rPr>
              <w:br/>
              <w:t xml:space="preserve">Type of security context flag (TSC) (octet </w:t>
            </w:r>
            <w:r w:rsidR="007254C7" w:rsidRPr="007F2770">
              <w:rPr>
                <w:lang w:eastAsia="ko-KR"/>
              </w:rPr>
              <w:t>8</w:t>
            </w:r>
            <w:r w:rsidRPr="007F2770">
              <w:rPr>
                <w:lang w:eastAsia="ko-KR"/>
              </w:rPr>
              <w:t>, bit 4)</w:t>
            </w:r>
          </w:p>
        </w:tc>
      </w:tr>
      <w:tr w:rsidR="009063AC" w:rsidRPr="007F2770" w14:paraId="25D3E007" w14:textId="77777777" w:rsidTr="00CE60D4">
        <w:trPr>
          <w:cantSplit/>
          <w:jc w:val="center"/>
        </w:trPr>
        <w:tc>
          <w:tcPr>
            <w:tcW w:w="7087" w:type="dxa"/>
            <w:gridSpan w:val="2"/>
            <w:shd w:val="clear" w:color="auto" w:fill="FFFFFF"/>
          </w:tcPr>
          <w:p w14:paraId="6BDA03E2" w14:textId="77777777" w:rsidR="009063AC" w:rsidRPr="007F2770" w:rsidRDefault="009063AC" w:rsidP="00CE60D4">
            <w:pPr>
              <w:pStyle w:val="TAL"/>
              <w:rPr>
                <w:lang w:eastAsia="ko-KR"/>
              </w:rPr>
            </w:pPr>
          </w:p>
        </w:tc>
      </w:tr>
      <w:tr w:rsidR="009063AC" w:rsidRPr="007F2770" w14:paraId="3A72240A" w14:textId="77777777" w:rsidTr="00CE60D4">
        <w:trPr>
          <w:cantSplit/>
          <w:jc w:val="center"/>
        </w:trPr>
        <w:tc>
          <w:tcPr>
            <w:tcW w:w="7087" w:type="dxa"/>
            <w:gridSpan w:val="2"/>
            <w:shd w:val="clear" w:color="auto" w:fill="FFFFFF"/>
          </w:tcPr>
          <w:p w14:paraId="4C4627D0" w14:textId="77777777" w:rsidR="009063AC" w:rsidRPr="007F2770" w:rsidRDefault="009063AC" w:rsidP="00377899">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Pr="007F2770">
              <w:rPr>
                <w:lang w:eastAsia="ko-KR"/>
              </w:rPr>
              <w:t>9.11.3.</w:t>
            </w:r>
            <w:r w:rsidR="00377899" w:rsidRPr="007F2770">
              <w:rPr>
                <w:lang w:eastAsia="ko-KR"/>
              </w:rPr>
              <w:t>3</w:t>
            </w:r>
            <w:r w:rsidRPr="007F2770">
              <w:rPr>
                <w:lang w:eastAsia="ko-KR"/>
              </w:rPr>
              <w:t>2).</w:t>
            </w:r>
          </w:p>
        </w:tc>
      </w:tr>
      <w:tr w:rsidR="009063AC" w:rsidRPr="007F2770" w14:paraId="13AF58CA" w14:textId="77777777" w:rsidTr="00CE60D4">
        <w:trPr>
          <w:cantSplit/>
          <w:jc w:val="center"/>
        </w:trPr>
        <w:tc>
          <w:tcPr>
            <w:tcW w:w="7087" w:type="dxa"/>
            <w:gridSpan w:val="2"/>
            <w:shd w:val="clear" w:color="auto" w:fill="FFFFFF"/>
          </w:tcPr>
          <w:p w14:paraId="47DD666E" w14:textId="77777777" w:rsidR="009063AC" w:rsidRPr="007F2770" w:rsidRDefault="009063AC" w:rsidP="00CE60D4">
            <w:pPr>
              <w:pStyle w:val="TAL"/>
              <w:rPr>
                <w:lang w:eastAsia="ko-KR"/>
              </w:rPr>
            </w:pPr>
          </w:p>
        </w:tc>
      </w:tr>
      <w:tr w:rsidR="009063AC" w:rsidRPr="007F2770" w14:paraId="6BBC73E7" w14:textId="77777777" w:rsidTr="00CE60D4">
        <w:trPr>
          <w:cantSplit/>
          <w:jc w:val="center"/>
        </w:trPr>
        <w:tc>
          <w:tcPr>
            <w:tcW w:w="7087" w:type="dxa"/>
            <w:gridSpan w:val="2"/>
            <w:shd w:val="clear" w:color="auto" w:fill="FFFFFF"/>
          </w:tcPr>
          <w:p w14:paraId="48EDF428" w14:textId="77777777" w:rsidR="009063AC" w:rsidRPr="007F2770" w:rsidRDefault="009063AC" w:rsidP="00CE60D4">
            <w:pPr>
              <w:pStyle w:val="TAL"/>
              <w:rPr>
                <w:lang w:eastAsia="ko-KR"/>
              </w:rPr>
            </w:pPr>
            <w:r w:rsidRPr="007F2770">
              <w:rPr>
                <w:lang w:eastAsia="ko-KR"/>
              </w:rPr>
              <w:t>Sequence number (octet 9)</w:t>
            </w:r>
          </w:p>
        </w:tc>
      </w:tr>
      <w:tr w:rsidR="009063AC" w:rsidRPr="007F2770" w14:paraId="0D7098E6" w14:textId="77777777" w:rsidTr="00CE60D4">
        <w:trPr>
          <w:cantSplit/>
          <w:jc w:val="center"/>
        </w:trPr>
        <w:tc>
          <w:tcPr>
            <w:tcW w:w="7087" w:type="dxa"/>
            <w:gridSpan w:val="2"/>
            <w:shd w:val="clear" w:color="auto" w:fill="FFFFFF"/>
          </w:tcPr>
          <w:p w14:paraId="37B748CC" w14:textId="77777777" w:rsidR="009063AC" w:rsidRPr="007F2770" w:rsidRDefault="009063AC" w:rsidP="00CE60D4">
            <w:pPr>
              <w:pStyle w:val="TAL"/>
              <w:rPr>
                <w:lang w:eastAsia="ko-KR"/>
              </w:rPr>
            </w:pPr>
          </w:p>
        </w:tc>
      </w:tr>
      <w:tr w:rsidR="009063AC" w:rsidRPr="007F2770" w14:paraId="0FE76A74" w14:textId="77777777" w:rsidTr="00CE60D4">
        <w:trPr>
          <w:cantSplit/>
          <w:jc w:val="center"/>
        </w:trPr>
        <w:tc>
          <w:tcPr>
            <w:tcW w:w="7087" w:type="dxa"/>
            <w:gridSpan w:val="2"/>
            <w:shd w:val="clear" w:color="auto" w:fill="FFFFFF"/>
          </w:tcPr>
          <w:p w14:paraId="33A65A6A" w14:textId="77777777" w:rsidR="009063AC" w:rsidRPr="007F2770" w:rsidRDefault="009063AC" w:rsidP="00377899">
            <w:pPr>
              <w:pStyle w:val="TAL"/>
              <w:rPr>
                <w:lang w:eastAsia="ko-KR"/>
              </w:rPr>
            </w:pPr>
            <w:r w:rsidRPr="007F2770">
              <w:t>This field is coded as the Sequence number information element (see subclause 9.</w:t>
            </w:r>
            <w:r w:rsidR="00377899" w:rsidRPr="007F2770">
              <w:t>10</w:t>
            </w:r>
            <w:r w:rsidRPr="007F2770">
              <w:t>)</w:t>
            </w:r>
          </w:p>
        </w:tc>
      </w:tr>
      <w:tr w:rsidR="009063AC" w:rsidRPr="007F2770" w14:paraId="5A1B6370" w14:textId="77777777" w:rsidTr="00CE60D4">
        <w:trPr>
          <w:cantSplit/>
          <w:jc w:val="center"/>
        </w:trPr>
        <w:tc>
          <w:tcPr>
            <w:tcW w:w="7087" w:type="dxa"/>
            <w:gridSpan w:val="2"/>
            <w:shd w:val="clear" w:color="auto" w:fill="FFFFFF"/>
          </w:tcPr>
          <w:p w14:paraId="3BEBA4BB" w14:textId="77777777" w:rsidR="009063AC" w:rsidRPr="007F2770" w:rsidRDefault="009063AC" w:rsidP="00CE60D4">
            <w:pPr>
              <w:pStyle w:val="TAL"/>
              <w:rPr>
                <w:lang w:eastAsia="ko-KR"/>
              </w:rPr>
            </w:pPr>
          </w:p>
        </w:tc>
      </w:tr>
    </w:tbl>
    <w:p w14:paraId="67C2A0CB" w14:textId="77777777" w:rsidR="009063AC" w:rsidRPr="007F2770" w:rsidRDefault="009063AC" w:rsidP="009063AC">
      <w:pPr>
        <w:rPr>
          <w:noProof/>
        </w:rPr>
      </w:pPr>
    </w:p>
    <w:p w14:paraId="309F752C" w14:textId="77777777" w:rsidR="009063AC" w:rsidRPr="007F2770" w:rsidRDefault="009063AC" w:rsidP="00781477">
      <w:pPr>
        <w:pStyle w:val="Heading4"/>
      </w:pPr>
      <w:bookmarkStart w:id="11327" w:name="_Toc20233208"/>
      <w:bookmarkStart w:id="11328" w:name="_Toc27747332"/>
      <w:bookmarkStart w:id="11329" w:name="_Toc36213523"/>
      <w:bookmarkStart w:id="11330" w:name="_Toc36657700"/>
      <w:bookmarkStart w:id="11331" w:name="_Toc45287375"/>
      <w:bookmarkStart w:id="11332" w:name="_Toc51948650"/>
      <w:bookmarkStart w:id="11333" w:name="_Toc51949742"/>
      <w:bookmarkStart w:id="11334" w:name="_Toc131396799"/>
      <w:r w:rsidRPr="007F2770">
        <w:t>9.11.2.7</w:t>
      </w:r>
      <w:r w:rsidRPr="007F2770">
        <w:tab/>
        <w:t>N1 mode to S1 mode NAS transparent container</w:t>
      </w:r>
      <w:bookmarkEnd w:id="11327"/>
      <w:bookmarkEnd w:id="11328"/>
      <w:bookmarkEnd w:id="11329"/>
      <w:bookmarkEnd w:id="11330"/>
      <w:bookmarkEnd w:id="11331"/>
      <w:bookmarkEnd w:id="11332"/>
      <w:bookmarkEnd w:id="11333"/>
      <w:bookmarkEnd w:id="11334"/>
    </w:p>
    <w:p w14:paraId="705EE243" w14:textId="77777777" w:rsidR="009063AC" w:rsidRPr="007F2770" w:rsidRDefault="009063AC" w:rsidP="009063AC">
      <w:r w:rsidRPr="007F2770">
        <w:t>The purpose of the N1 mode to S1 mode NAS transparent container information element is to provide the UE with information that enables the UE to create a mapped EPS security context.</w:t>
      </w:r>
    </w:p>
    <w:p w14:paraId="031B16E9" w14:textId="77777777" w:rsidR="009063AC" w:rsidRPr="007F2770" w:rsidRDefault="009063AC" w:rsidP="009063AC">
      <w:r w:rsidRPr="007F2770">
        <w:t>The N1 mode to S1 mode NAS transparent container information element is coded as shown in figure 9.11.2.7.1 and table 9.11.2.7.1.</w:t>
      </w:r>
    </w:p>
    <w:p w14:paraId="414A91C8" w14:textId="77777777" w:rsidR="009063AC" w:rsidRPr="007F2770" w:rsidRDefault="009063AC" w:rsidP="009063AC">
      <w:r w:rsidRPr="007F2770">
        <w:t>The N1 mode to S1 mode NAS transparent container is a type 3 information element with a length of 2 octets.</w:t>
      </w:r>
    </w:p>
    <w:p w14:paraId="64C774C8" w14:textId="77777777" w:rsidR="009063AC" w:rsidRPr="007F2770" w:rsidRDefault="009063AC" w:rsidP="009063AC">
      <w:r w:rsidRPr="007F2770">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7F2770" w14:paraId="27CE80DF" w14:textId="77777777" w:rsidTr="00CE60D4">
        <w:trPr>
          <w:cantSplit/>
          <w:jc w:val="center"/>
        </w:trPr>
        <w:tc>
          <w:tcPr>
            <w:tcW w:w="744" w:type="dxa"/>
            <w:tcBorders>
              <w:top w:val="nil"/>
              <w:left w:val="nil"/>
              <w:bottom w:val="nil"/>
              <w:right w:val="nil"/>
            </w:tcBorders>
          </w:tcPr>
          <w:p w14:paraId="52D8064E" w14:textId="77777777" w:rsidR="009063AC" w:rsidRPr="007F2770" w:rsidRDefault="009063AC" w:rsidP="00CE60D4">
            <w:pPr>
              <w:pStyle w:val="TAC"/>
            </w:pPr>
            <w:r w:rsidRPr="007F2770">
              <w:t>8</w:t>
            </w:r>
          </w:p>
        </w:tc>
        <w:tc>
          <w:tcPr>
            <w:tcW w:w="744" w:type="dxa"/>
            <w:tcBorders>
              <w:top w:val="nil"/>
              <w:left w:val="nil"/>
              <w:bottom w:val="nil"/>
              <w:right w:val="nil"/>
            </w:tcBorders>
          </w:tcPr>
          <w:p w14:paraId="4476BC85" w14:textId="77777777" w:rsidR="009063AC" w:rsidRPr="007F2770" w:rsidRDefault="009063AC" w:rsidP="00CE60D4">
            <w:pPr>
              <w:pStyle w:val="TAC"/>
            </w:pPr>
            <w:r w:rsidRPr="007F2770">
              <w:t>7</w:t>
            </w:r>
          </w:p>
        </w:tc>
        <w:tc>
          <w:tcPr>
            <w:tcW w:w="745" w:type="dxa"/>
            <w:tcBorders>
              <w:top w:val="nil"/>
              <w:left w:val="nil"/>
              <w:bottom w:val="nil"/>
              <w:right w:val="nil"/>
            </w:tcBorders>
          </w:tcPr>
          <w:p w14:paraId="1A2B2085" w14:textId="77777777" w:rsidR="009063AC" w:rsidRPr="007F2770" w:rsidRDefault="009063AC" w:rsidP="00CE60D4">
            <w:pPr>
              <w:pStyle w:val="TAC"/>
            </w:pPr>
            <w:r w:rsidRPr="007F2770">
              <w:t>6</w:t>
            </w:r>
          </w:p>
        </w:tc>
        <w:tc>
          <w:tcPr>
            <w:tcW w:w="745" w:type="dxa"/>
            <w:tcBorders>
              <w:top w:val="nil"/>
              <w:left w:val="nil"/>
              <w:bottom w:val="nil"/>
              <w:right w:val="nil"/>
            </w:tcBorders>
          </w:tcPr>
          <w:p w14:paraId="038B5EDE" w14:textId="77777777" w:rsidR="009063AC" w:rsidRPr="007F2770" w:rsidRDefault="009063AC" w:rsidP="00CE60D4">
            <w:pPr>
              <w:pStyle w:val="TAC"/>
            </w:pPr>
            <w:r w:rsidRPr="007F2770">
              <w:t>5</w:t>
            </w:r>
          </w:p>
        </w:tc>
        <w:tc>
          <w:tcPr>
            <w:tcW w:w="744" w:type="dxa"/>
            <w:tcBorders>
              <w:top w:val="nil"/>
              <w:left w:val="nil"/>
              <w:bottom w:val="nil"/>
              <w:right w:val="nil"/>
            </w:tcBorders>
          </w:tcPr>
          <w:p w14:paraId="14C3283E" w14:textId="77777777" w:rsidR="009063AC" w:rsidRPr="007F2770" w:rsidRDefault="009063AC" w:rsidP="00CE60D4">
            <w:pPr>
              <w:pStyle w:val="TAC"/>
            </w:pPr>
            <w:r w:rsidRPr="007F2770">
              <w:t>4</w:t>
            </w:r>
          </w:p>
        </w:tc>
        <w:tc>
          <w:tcPr>
            <w:tcW w:w="745" w:type="dxa"/>
            <w:tcBorders>
              <w:top w:val="nil"/>
              <w:left w:val="nil"/>
              <w:bottom w:val="nil"/>
              <w:right w:val="nil"/>
            </w:tcBorders>
          </w:tcPr>
          <w:p w14:paraId="1DEB91D7" w14:textId="77777777" w:rsidR="009063AC" w:rsidRPr="007F2770" w:rsidRDefault="009063AC" w:rsidP="00CE60D4">
            <w:pPr>
              <w:pStyle w:val="TAC"/>
            </w:pPr>
            <w:r w:rsidRPr="007F2770">
              <w:t>3</w:t>
            </w:r>
          </w:p>
        </w:tc>
        <w:tc>
          <w:tcPr>
            <w:tcW w:w="744" w:type="dxa"/>
            <w:tcBorders>
              <w:top w:val="nil"/>
              <w:left w:val="nil"/>
              <w:bottom w:val="nil"/>
              <w:right w:val="nil"/>
            </w:tcBorders>
          </w:tcPr>
          <w:p w14:paraId="7146AB3C" w14:textId="77777777" w:rsidR="009063AC" w:rsidRPr="007F2770" w:rsidRDefault="009063AC" w:rsidP="00CE60D4">
            <w:pPr>
              <w:pStyle w:val="TAC"/>
            </w:pPr>
            <w:r w:rsidRPr="007F2770">
              <w:t>2</w:t>
            </w:r>
          </w:p>
        </w:tc>
        <w:tc>
          <w:tcPr>
            <w:tcW w:w="745" w:type="dxa"/>
            <w:tcBorders>
              <w:top w:val="nil"/>
              <w:left w:val="nil"/>
              <w:bottom w:val="nil"/>
              <w:right w:val="nil"/>
            </w:tcBorders>
          </w:tcPr>
          <w:p w14:paraId="3F241D99" w14:textId="77777777" w:rsidR="009063AC" w:rsidRPr="007F2770" w:rsidRDefault="009063AC" w:rsidP="00CE60D4">
            <w:pPr>
              <w:pStyle w:val="TAC"/>
            </w:pPr>
            <w:r w:rsidRPr="007F2770">
              <w:t>1</w:t>
            </w:r>
          </w:p>
        </w:tc>
        <w:tc>
          <w:tcPr>
            <w:tcW w:w="1560" w:type="dxa"/>
            <w:tcBorders>
              <w:top w:val="nil"/>
              <w:left w:val="nil"/>
              <w:bottom w:val="nil"/>
              <w:right w:val="nil"/>
            </w:tcBorders>
          </w:tcPr>
          <w:p w14:paraId="679059B6" w14:textId="77777777" w:rsidR="009063AC" w:rsidRPr="007F2770" w:rsidRDefault="009063AC" w:rsidP="00CE60D4">
            <w:pPr>
              <w:pStyle w:val="TAL"/>
            </w:pPr>
          </w:p>
        </w:tc>
      </w:tr>
      <w:tr w:rsidR="009063AC" w:rsidRPr="007F2770" w14:paraId="56E9BCA0"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3832B81D" w14:textId="77777777" w:rsidR="009063AC" w:rsidRPr="007F2770" w:rsidRDefault="009063AC" w:rsidP="00CE60D4">
            <w:pPr>
              <w:pStyle w:val="TAC"/>
              <w:rPr>
                <w:lang w:val="fr-FR"/>
              </w:rPr>
            </w:pPr>
            <w:r w:rsidRPr="007F2770">
              <w:rPr>
                <w:lang w:val="fr-FR"/>
              </w:rPr>
              <w:t>N1 mode to S1 mode NAS transparent container IEI</w:t>
            </w:r>
          </w:p>
        </w:tc>
        <w:tc>
          <w:tcPr>
            <w:tcW w:w="1560" w:type="dxa"/>
            <w:tcBorders>
              <w:top w:val="nil"/>
              <w:left w:val="nil"/>
              <w:bottom w:val="nil"/>
              <w:right w:val="nil"/>
            </w:tcBorders>
          </w:tcPr>
          <w:p w14:paraId="0CCE06DB" w14:textId="77777777" w:rsidR="009063AC" w:rsidRPr="007F2770" w:rsidRDefault="009063AC" w:rsidP="00CE60D4">
            <w:pPr>
              <w:pStyle w:val="TAL"/>
            </w:pPr>
            <w:r w:rsidRPr="007F2770">
              <w:t>octet 1</w:t>
            </w:r>
          </w:p>
        </w:tc>
      </w:tr>
      <w:tr w:rsidR="009063AC" w:rsidRPr="007F2770" w14:paraId="3F2FDCBB" w14:textId="77777777" w:rsidTr="00CE60D4">
        <w:trPr>
          <w:cantSplit/>
          <w:jc w:val="center"/>
        </w:trPr>
        <w:tc>
          <w:tcPr>
            <w:tcW w:w="5956" w:type="dxa"/>
            <w:gridSpan w:val="8"/>
            <w:tcBorders>
              <w:top w:val="single" w:sz="4" w:space="0" w:color="auto"/>
              <w:bottom w:val="single" w:sz="4" w:space="0" w:color="auto"/>
              <w:right w:val="single" w:sz="4" w:space="0" w:color="auto"/>
            </w:tcBorders>
          </w:tcPr>
          <w:p w14:paraId="5FF62163" w14:textId="77777777" w:rsidR="009063AC" w:rsidRPr="007F2770" w:rsidRDefault="009063AC" w:rsidP="00CE60D4">
            <w:pPr>
              <w:pStyle w:val="TAC"/>
            </w:pPr>
            <w:r w:rsidRPr="007F2770">
              <w:t>Sequence number</w:t>
            </w:r>
          </w:p>
        </w:tc>
        <w:tc>
          <w:tcPr>
            <w:tcW w:w="1560" w:type="dxa"/>
            <w:tcBorders>
              <w:top w:val="nil"/>
              <w:left w:val="nil"/>
              <w:bottom w:val="nil"/>
              <w:right w:val="nil"/>
            </w:tcBorders>
          </w:tcPr>
          <w:p w14:paraId="006BB5F3" w14:textId="77777777" w:rsidR="009063AC" w:rsidRPr="007F2770" w:rsidRDefault="009063AC" w:rsidP="00CE60D4">
            <w:pPr>
              <w:pStyle w:val="TAL"/>
            </w:pPr>
            <w:r w:rsidRPr="007F2770">
              <w:t>octet 2</w:t>
            </w:r>
          </w:p>
        </w:tc>
      </w:tr>
    </w:tbl>
    <w:p w14:paraId="2A33C748" w14:textId="77777777" w:rsidR="009063AC" w:rsidRPr="007F2770" w:rsidRDefault="009063AC" w:rsidP="003352E9">
      <w:pPr>
        <w:pStyle w:val="TF"/>
      </w:pPr>
      <w:r w:rsidRPr="007F2770">
        <w:t>Figure 9.11.2.7.1: N1 mode to S1 mode NAS transparent container information element</w:t>
      </w:r>
    </w:p>
    <w:p w14:paraId="1F70CFD4" w14:textId="77777777" w:rsidR="009063AC" w:rsidRPr="007F2770" w:rsidRDefault="009063AC" w:rsidP="009063AC">
      <w:pPr>
        <w:pStyle w:val="TH"/>
      </w:pPr>
      <w:r w:rsidRPr="007F2770">
        <w:t>Table 9.11.2.7.1: N1 mode to S1 mode NAS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7F2770" w14:paraId="7EC76392" w14:textId="77777777" w:rsidTr="00CE60D4">
        <w:trPr>
          <w:cantSplit/>
          <w:jc w:val="center"/>
        </w:trPr>
        <w:tc>
          <w:tcPr>
            <w:tcW w:w="7087" w:type="dxa"/>
            <w:shd w:val="clear" w:color="auto" w:fill="FFFFFF"/>
          </w:tcPr>
          <w:p w14:paraId="45E1B41C" w14:textId="77777777" w:rsidR="009063AC" w:rsidRPr="007F2770" w:rsidRDefault="009063AC" w:rsidP="00CE60D4">
            <w:pPr>
              <w:pStyle w:val="TAL"/>
            </w:pPr>
            <w:r w:rsidRPr="007F2770">
              <w:t>Sequence number (octet 2)</w:t>
            </w:r>
          </w:p>
        </w:tc>
      </w:tr>
      <w:tr w:rsidR="009063AC" w:rsidRPr="007F2770" w14:paraId="3DB20C61" w14:textId="77777777" w:rsidTr="00CE60D4">
        <w:trPr>
          <w:cantSplit/>
          <w:jc w:val="center"/>
        </w:trPr>
        <w:tc>
          <w:tcPr>
            <w:tcW w:w="7087" w:type="dxa"/>
            <w:shd w:val="clear" w:color="auto" w:fill="FFFFFF"/>
          </w:tcPr>
          <w:p w14:paraId="4243CA3B" w14:textId="77777777" w:rsidR="009063AC" w:rsidRPr="007F2770" w:rsidRDefault="009063AC" w:rsidP="00CE60D4">
            <w:pPr>
              <w:pStyle w:val="TAL"/>
              <w:rPr>
                <w:lang w:eastAsia="ko-KR"/>
              </w:rPr>
            </w:pPr>
          </w:p>
        </w:tc>
      </w:tr>
      <w:tr w:rsidR="009063AC" w:rsidRPr="007F2770" w14:paraId="5CCC4EE4" w14:textId="77777777" w:rsidTr="00CE60D4">
        <w:trPr>
          <w:cantSplit/>
          <w:jc w:val="center"/>
        </w:trPr>
        <w:tc>
          <w:tcPr>
            <w:tcW w:w="7087" w:type="dxa"/>
            <w:shd w:val="clear" w:color="auto" w:fill="FFFFFF"/>
          </w:tcPr>
          <w:p w14:paraId="7291C1FF" w14:textId="77777777" w:rsidR="009063AC" w:rsidRPr="007F2770" w:rsidRDefault="009063AC" w:rsidP="00217D75">
            <w:pPr>
              <w:pStyle w:val="TAL"/>
              <w:rPr>
                <w:lang w:eastAsia="ko-KR"/>
              </w:rPr>
            </w:pPr>
            <w:r w:rsidRPr="007F2770">
              <w:t>This field is coded as the Sequence number information element (see subclause 9.</w:t>
            </w:r>
            <w:r w:rsidR="00217D75" w:rsidRPr="007F2770">
              <w:t>10</w:t>
            </w:r>
            <w:r w:rsidRPr="007F2770">
              <w:t>).</w:t>
            </w:r>
          </w:p>
        </w:tc>
      </w:tr>
    </w:tbl>
    <w:p w14:paraId="24FB7964" w14:textId="77777777" w:rsidR="009063AC" w:rsidRPr="007F2770" w:rsidRDefault="009063AC" w:rsidP="009063AC">
      <w:pPr>
        <w:rPr>
          <w:noProof/>
        </w:rPr>
      </w:pPr>
    </w:p>
    <w:p w14:paraId="5E6CAEC5" w14:textId="77777777" w:rsidR="00203507" w:rsidRPr="007F2770" w:rsidRDefault="00BE1133" w:rsidP="00781477">
      <w:pPr>
        <w:pStyle w:val="Heading4"/>
      </w:pPr>
      <w:bookmarkStart w:id="11335" w:name="_Toc20233209"/>
      <w:bookmarkStart w:id="11336" w:name="_Toc27747333"/>
      <w:bookmarkStart w:id="11337" w:name="_Toc36213524"/>
      <w:bookmarkStart w:id="11338" w:name="_Toc36657701"/>
      <w:bookmarkStart w:id="11339" w:name="_Toc45287376"/>
      <w:bookmarkStart w:id="11340" w:name="_Toc51948651"/>
      <w:bookmarkStart w:id="11341" w:name="_Toc51949743"/>
      <w:bookmarkStart w:id="11342" w:name="_Toc131396800"/>
      <w:r w:rsidRPr="007F2770">
        <w:t>9.11</w:t>
      </w:r>
      <w:r w:rsidR="00203507" w:rsidRPr="007F2770">
        <w:t>.2.</w:t>
      </w:r>
      <w:r w:rsidR="009063AC" w:rsidRPr="007F2770">
        <w:t>8</w:t>
      </w:r>
      <w:r w:rsidR="00203507" w:rsidRPr="007F2770">
        <w:tab/>
        <w:t>S-NSSAI</w:t>
      </w:r>
      <w:bookmarkEnd w:id="11335"/>
      <w:bookmarkEnd w:id="11336"/>
      <w:bookmarkEnd w:id="11337"/>
      <w:bookmarkEnd w:id="11338"/>
      <w:bookmarkEnd w:id="11339"/>
      <w:bookmarkEnd w:id="11340"/>
      <w:bookmarkEnd w:id="11341"/>
      <w:bookmarkEnd w:id="11342"/>
    </w:p>
    <w:p w14:paraId="0A799350" w14:textId="77777777" w:rsidR="00203507" w:rsidRPr="007F2770" w:rsidRDefault="00203507" w:rsidP="00203507">
      <w:r w:rsidRPr="007F2770">
        <w:t>The purpose of the S-NSSAI information element is to identify a network slice.</w:t>
      </w:r>
    </w:p>
    <w:p w14:paraId="75150C12" w14:textId="77777777" w:rsidR="00203507" w:rsidRPr="007F2770" w:rsidRDefault="00203507" w:rsidP="00203507">
      <w:r w:rsidRPr="007F2770">
        <w:t>The S-NSSAI information element is coded as shown in figure </w:t>
      </w:r>
      <w:r w:rsidR="00BE1133" w:rsidRPr="007F2770">
        <w:t>9.11</w:t>
      </w:r>
      <w:r w:rsidRPr="007F2770">
        <w:t>.2.</w:t>
      </w:r>
      <w:r w:rsidR="009063AC" w:rsidRPr="007F2770">
        <w:t>8</w:t>
      </w:r>
      <w:r w:rsidRPr="007F2770">
        <w:t>.1 and table </w:t>
      </w:r>
      <w:r w:rsidR="00BE1133" w:rsidRPr="007F2770">
        <w:t>9.11</w:t>
      </w:r>
      <w:r w:rsidRPr="007F2770">
        <w:t>.2.</w:t>
      </w:r>
      <w:r w:rsidR="009063AC" w:rsidRPr="007F2770">
        <w:t>8</w:t>
      </w:r>
      <w:r w:rsidRPr="007F2770">
        <w:t>.1.</w:t>
      </w:r>
    </w:p>
    <w:p w14:paraId="437D0E97" w14:textId="77777777" w:rsidR="00203507" w:rsidRPr="007F2770" w:rsidRDefault="00203507" w:rsidP="00203507">
      <w:r w:rsidRPr="007F2770">
        <w:t xml:space="preserve">The S-NSSAI is a type 4 information element with a </w:t>
      </w:r>
      <w:r w:rsidRPr="007F2770">
        <w:rPr>
          <w:lang w:val="en-US"/>
        </w:rPr>
        <w:t>minimum length of 3 octets and a maximum length of 10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7F2770" w14:paraId="74E3F943" w14:textId="77777777" w:rsidTr="00203507">
        <w:trPr>
          <w:cantSplit/>
          <w:jc w:val="center"/>
        </w:trPr>
        <w:tc>
          <w:tcPr>
            <w:tcW w:w="709" w:type="dxa"/>
            <w:tcBorders>
              <w:top w:val="nil"/>
              <w:left w:val="nil"/>
              <w:bottom w:val="nil"/>
              <w:right w:val="nil"/>
            </w:tcBorders>
            <w:hideMark/>
          </w:tcPr>
          <w:p w14:paraId="2FA5A108" w14:textId="77777777" w:rsidR="00203507" w:rsidRPr="007F2770" w:rsidRDefault="00203507" w:rsidP="00203507">
            <w:pPr>
              <w:pStyle w:val="TAC"/>
              <w:rPr>
                <w:lang w:eastAsia="en-US"/>
              </w:rPr>
            </w:pPr>
            <w:r w:rsidRPr="007F2770">
              <w:rPr>
                <w:lang w:eastAsia="en-US"/>
              </w:rPr>
              <w:t>8</w:t>
            </w:r>
          </w:p>
        </w:tc>
        <w:tc>
          <w:tcPr>
            <w:tcW w:w="709" w:type="dxa"/>
            <w:tcBorders>
              <w:top w:val="nil"/>
              <w:left w:val="nil"/>
              <w:bottom w:val="nil"/>
              <w:right w:val="nil"/>
            </w:tcBorders>
            <w:hideMark/>
          </w:tcPr>
          <w:p w14:paraId="001F7226" w14:textId="77777777" w:rsidR="00203507" w:rsidRPr="007F2770" w:rsidRDefault="00203507" w:rsidP="00203507">
            <w:pPr>
              <w:pStyle w:val="TAC"/>
              <w:rPr>
                <w:lang w:eastAsia="en-US"/>
              </w:rPr>
            </w:pPr>
            <w:r w:rsidRPr="007F2770">
              <w:rPr>
                <w:lang w:eastAsia="en-US"/>
              </w:rPr>
              <w:t>7</w:t>
            </w:r>
          </w:p>
        </w:tc>
        <w:tc>
          <w:tcPr>
            <w:tcW w:w="709" w:type="dxa"/>
            <w:tcBorders>
              <w:top w:val="nil"/>
              <w:left w:val="nil"/>
              <w:bottom w:val="nil"/>
              <w:right w:val="nil"/>
            </w:tcBorders>
            <w:hideMark/>
          </w:tcPr>
          <w:p w14:paraId="516ABECC" w14:textId="77777777" w:rsidR="00203507" w:rsidRPr="007F2770" w:rsidRDefault="00203507" w:rsidP="00203507">
            <w:pPr>
              <w:pStyle w:val="TAC"/>
              <w:rPr>
                <w:lang w:eastAsia="en-US"/>
              </w:rPr>
            </w:pPr>
            <w:r w:rsidRPr="007F2770">
              <w:rPr>
                <w:lang w:eastAsia="en-US"/>
              </w:rPr>
              <w:t>6</w:t>
            </w:r>
          </w:p>
        </w:tc>
        <w:tc>
          <w:tcPr>
            <w:tcW w:w="709" w:type="dxa"/>
            <w:tcBorders>
              <w:top w:val="nil"/>
              <w:left w:val="nil"/>
              <w:bottom w:val="nil"/>
              <w:right w:val="nil"/>
            </w:tcBorders>
            <w:hideMark/>
          </w:tcPr>
          <w:p w14:paraId="07266B49" w14:textId="77777777" w:rsidR="00203507" w:rsidRPr="007F2770" w:rsidRDefault="00203507" w:rsidP="00203507">
            <w:pPr>
              <w:pStyle w:val="TAC"/>
              <w:rPr>
                <w:lang w:eastAsia="en-US"/>
              </w:rPr>
            </w:pPr>
            <w:r w:rsidRPr="007F2770">
              <w:rPr>
                <w:lang w:eastAsia="en-US"/>
              </w:rPr>
              <w:t>5</w:t>
            </w:r>
          </w:p>
        </w:tc>
        <w:tc>
          <w:tcPr>
            <w:tcW w:w="709" w:type="dxa"/>
            <w:tcBorders>
              <w:top w:val="nil"/>
              <w:left w:val="nil"/>
              <w:bottom w:val="nil"/>
              <w:right w:val="nil"/>
            </w:tcBorders>
            <w:hideMark/>
          </w:tcPr>
          <w:p w14:paraId="67EE82D8" w14:textId="77777777" w:rsidR="00203507" w:rsidRPr="007F2770" w:rsidRDefault="00203507" w:rsidP="00203507">
            <w:pPr>
              <w:pStyle w:val="TAC"/>
              <w:rPr>
                <w:lang w:eastAsia="en-US"/>
              </w:rPr>
            </w:pPr>
            <w:r w:rsidRPr="007F2770">
              <w:rPr>
                <w:lang w:eastAsia="en-US"/>
              </w:rPr>
              <w:t>4</w:t>
            </w:r>
          </w:p>
        </w:tc>
        <w:tc>
          <w:tcPr>
            <w:tcW w:w="709" w:type="dxa"/>
            <w:tcBorders>
              <w:top w:val="nil"/>
              <w:left w:val="nil"/>
              <w:bottom w:val="nil"/>
              <w:right w:val="nil"/>
            </w:tcBorders>
            <w:hideMark/>
          </w:tcPr>
          <w:p w14:paraId="441E8291" w14:textId="77777777" w:rsidR="00203507" w:rsidRPr="007F2770" w:rsidRDefault="00203507" w:rsidP="00203507">
            <w:pPr>
              <w:pStyle w:val="TAC"/>
              <w:rPr>
                <w:lang w:eastAsia="en-US"/>
              </w:rPr>
            </w:pPr>
            <w:r w:rsidRPr="007F2770">
              <w:rPr>
                <w:lang w:eastAsia="en-US"/>
              </w:rPr>
              <w:t>3</w:t>
            </w:r>
          </w:p>
        </w:tc>
        <w:tc>
          <w:tcPr>
            <w:tcW w:w="709" w:type="dxa"/>
            <w:tcBorders>
              <w:top w:val="nil"/>
              <w:left w:val="nil"/>
              <w:bottom w:val="nil"/>
              <w:right w:val="nil"/>
            </w:tcBorders>
            <w:hideMark/>
          </w:tcPr>
          <w:p w14:paraId="6183D64E" w14:textId="77777777" w:rsidR="00203507" w:rsidRPr="007F2770" w:rsidRDefault="00203507" w:rsidP="00203507">
            <w:pPr>
              <w:pStyle w:val="TAC"/>
              <w:rPr>
                <w:lang w:eastAsia="en-US"/>
              </w:rPr>
            </w:pPr>
            <w:r w:rsidRPr="007F2770">
              <w:rPr>
                <w:lang w:eastAsia="en-US"/>
              </w:rPr>
              <w:t>2</w:t>
            </w:r>
          </w:p>
        </w:tc>
        <w:tc>
          <w:tcPr>
            <w:tcW w:w="709" w:type="dxa"/>
            <w:tcBorders>
              <w:top w:val="nil"/>
              <w:left w:val="nil"/>
              <w:bottom w:val="nil"/>
              <w:right w:val="nil"/>
            </w:tcBorders>
            <w:hideMark/>
          </w:tcPr>
          <w:p w14:paraId="19C1622D" w14:textId="77777777" w:rsidR="00203507" w:rsidRPr="007F2770" w:rsidRDefault="00203507" w:rsidP="00203507">
            <w:pPr>
              <w:pStyle w:val="TAC"/>
              <w:rPr>
                <w:lang w:eastAsia="en-US"/>
              </w:rPr>
            </w:pPr>
            <w:r w:rsidRPr="007F2770">
              <w:rPr>
                <w:lang w:eastAsia="en-US"/>
              </w:rPr>
              <w:t>1</w:t>
            </w:r>
          </w:p>
        </w:tc>
        <w:tc>
          <w:tcPr>
            <w:tcW w:w="1560" w:type="dxa"/>
            <w:tcBorders>
              <w:top w:val="nil"/>
              <w:left w:val="nil"/>
              <w:bottom w:val="nil"/>
              <w:right w:val="nil"/>
            </w:tcBorders>
          </w:tcPr>
          <w:p w14:paraId="2AE02B25" w14:textId="77777777" w:rsidR="00203507" w:rsidRPr="007F2770" w:rsidRDefault="00203507" w:rsidP="00203507">
            <w:pPr>
              <w:pStyle w:val="TAL"/>
              <w:rPr>
                <w:lang w:eastAsia="en-US"/>
              </w:rPr>
            </w:pPr>
          </w:p>
        </w:tc>
      </w:tr>
      <w:tr w:rsidR="00203507" w:rsidRPr="007F2770" w14:paraId="44826312"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E82D6" w14:textId="77777777" w:rsidR="00203507" w:rsidRPr="007F2770" w:rsidRDefault="00203507" w:rsidP="00203507">
            <w:pPr>
              <w:pStyle w:val="TAC"/>
              <w:rPr>
                <w:lang w:eastAsia="en-US"/>
              </w:rPr>
            </w:pPr>
            <w:r w:rsidRPr="007F2770">
              <w:rPr>
                <w:lang w:eastAsia="en-US"/>
              </w:rPr>
              <w:t>S-NSSAI IEI</w:t>
            </w:r>
          </w:p>
        </w:tc>
        <w:tc>
          <w:tcPr>
            <w:tcW w:w="1560" w:type="dxa"/>
            <w:tcBorders>
              <w:top w:val="nil"/>
              <w:left w:val="nil"/>
              <w:bottom w:val="nil"/>
              <w:right w:val="nil"/>
            </w:tcBorders>
            <w:hideMark/>
          </w:tcPr>
          <w:p w14:paraId="3B4E438E" w14:textId="77777777" w:rsidR="00203507" w:rsidRPr="007F2770" w:rsidRDefault="00203507" w:rsidP="00203507">
            <w:pPr>
              <w:pStyle w:val="TAL"/>
              <w:rPr>
                <w:lang w:eastAsia="en-US"/>
              </w:rPr>
            </w:pPr>
            <w:r w:rsidRPr="007F2770">
              <w:rPr>
                <w:lang w:eastAsia="en-US"/>
              </w:rPr>
              <w:t>octet 1</w:t>
            </w:r>
          </w:p>
        </w:tc>
      </w:tr>
      <w:tr w:rsidR="00203507" w:rsidRPr="007F2770" w14:paraId="4CB073F1" w14:textId="77777777"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14:paraId="591F8420" w14:textId="77777777" w:rsidR="00203507" w:rsidRPr="007F2770" w:rsidRDefault="00203507" w:rsidP="00203507">
            <w:pPr>
              <w:pStyle w:val="TAC"/>
              <w:rPr>
                <w:lang w:eastAsia="en-US"/>
              </w:rPr>
            </w:pPr>
            <w:r w:rsidRPr="007F2770">
              <w:rPr>
                <w:lang w:eastAsia="en-US"/>
              </w:rPr>
              <w:t>Length of S-NSSAI contents</w:t>
            </w:r>
          </w:p>
        </w:tc>
        <w:tc>
          <w:tcPr>
            <w:tcW w:w="1560" w:type="dxa"/>
            <w:tcBorders>
              <w:top w:val="nil"/>
              <w:left w:val="nil"/>
              <w:bottom w:val="nil"/>
              <w:right w:val="nil"/>
            </w:tcBorders>
            <w:hideMark/>
          </w:tcPr>
          <w:p w14:paraId="291CB09E" w14:textId="77777777" w:rsidR="00203507" w:rsidRPr="007F2770" w:rsidRDefault="00203507" w:rsidP="00203507">
            <w:pPr>
              <w:pStyle w:val="TAL"/>
              <w:rPr>
                <w:lang w:eastAsia="en-US"/>
              </w:rPr>
            </w:pPr>
            <w:r w:rsidRPr="007F2770">
              <w:rPr>
                <w:lang w:eastAsia="en-US"/>
              </w:rPr>
              <w:t>octet 2</w:t>
            </w:r>
          </w:p>
        </w:tc>
      </w:tr>
      <w:tr w:rsidR="00203507" w:rsidRPr="007F2770" w14:paraId="44F06EDF"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5CB686" w14:textId="77777777" w:rsidR="00203507" w:rsidRPr="007F2770" w:rsidRDefault="00203507" w:rsidP="00203507">
            <w:pPr>
              <w:pStyle w:val="TAC"/>
              <w:rPr>
                <w:lang w:eastAsia="en-US"/>
              </w:rPr>
            </w:pPr>
            <w:r w:rsidRPr="007F2770">
              <w:rPr>
                <w:lang w:eastAsia="en-US"/>
              </w:rPr>
              <w:t>SST</w:t>
            </w:r>
          </w:p>
        </w:tc>
        <w:tc>
          <w:tcPr>
            <w:tcW w:w="1560" w:type="dxa"/>
            <w:tcBorders>
              <w:top w:val="nil"/>
              <w:left w:val="nil"/>
              <w:bottom w:val="nil"/>
              <w:right w:val="nil"/>
            </w:tcBorders>
            <w:hideMark/>
          </w:tcPr>
          <w:p w14:paraId="07D30195" w14:textId="77777777" w:rsidR="00203507" w:rsidRPr="007F2770" w:rsidRDefault="00203507" w:rsidP="00203507">
            <w:pPr>
              <w:pStyle w:val="TAL"/>
              <w:rPr>
                <w:lang w:eastAsia="en-US"/>
              </w:rPr>
            </w:pPr>
            <w:r w:rsidRPr="007F2770">
              <w:rPr>
                <w:lang w:eastAsia="en-US"/>
              </w:rPr>
              <w:t>octet 3</w:t>
            </w:r>
          </w:p>
        </w:tc>
      </w:tr>
      <w:tr w:rsidR="00203507" w:rsidRPr="007F2770" w14:paraId="7C97CD95"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DA2E43" w14:textId="77777777" w:rsidR="00203507" w:rsidRPr="007F2770" w:rsidRDefault="00203507" w:rsidP="00203507">
            <w:pPr>
              <w:pStyle w:val="TAC"/>
              <w:rPr>
                <w:lang w:eastAsia="en-US"/>
              </w:rPr>
            </w:pPr>
          </w:p>
          <w:p w14:paraId="0B2DA499" w14:textId="77777777" w:rsidR="00203507" w:rsidRPr="007F2770" w:rsidRDefault="00203507" w:rsidP="00203507">
            <w:pPr>
              <w:pStyle w:val="TAC"/>
              <w:rPr>
                <w:lang w:eastAsia="en-US"/>
              </w:rPr>
            </w:pPr>
            <w:r w:rsidRPr="007F2770">
              <w:rPr>
                <w:lang w:eastAsia="en-US"/>
              </w:rPr>
              <w:t>SD</w:t>
            </w:r>
          </w:p>
          <w:p w14:paraId="71103667" w14:textId="77777777" w:rsidR="00203507" w:rsidRPr="007F2770" w:rsidRDefault="00203507" w:rsidP="00203507">
            <w:pPr>
              <w:pStyle w:val="TAC"/>
              <w:rPr>
                <w:lang w:eastAsia="en-US"/>
              </w:rPr>
            </w:pPr>
          </w:p>
        </w:tc>
        <w:tc>
          <w:tcPr>
            <w:tcW w:w="1560" w:type="dxa"/>
            <w:tcBorders>
              <w:top w:val="nil"/>
              <w:left w:val="nil"/>
              <w:bottom w:val="nil"/>
              <w:right w:val="nil"/>
            </w:tcBorders>
          </w:tcPr>
          <w:p w14:paraId="16040FCC" w14:textId="77777777" w:rsidR="00203507" w:rsidRPr="007F2770" w:rsidRDefault="00203507" w:rsidP="00203507">
            <w:pPr>
              <w:pStyle w:val="TAL"/>
              <w:rPr>
                <w:lang w:eastAsia="en-US"/>
              </w:rPr>
            </w:pPr>
            <w:r w:rsidRPr="007F2770">
              <w:rPr>
                <w:lang w:eastAsia="en-US"/>
              </w:rPr>
              <w:t>octet 4*</w:t>
            </w:r>
          </w:p>
          <w:p w14:paraId="34DEBAAF" w14:textId="77777777" w:rsidR="00203507" w:rsidRPr="007F2770" w:rsidRDefault="00203507" w:rsidP="00203507">
            <w:pPr>
              <w:pStyle w:val="TAL"/>
              <w:rPr>
                <w:lang w:eastAsia="en-US"/>
              </w:rPr>
            </w:pPr>
          </w:p>
          <w:p w14:paraId="5FACA08B" w14:textId="77777777" w:rsidR="00203507" w:rsidRPr="007F2770" w:rsidRDefault="00203507" w:rsidP="00203507">
            <w:pPr>
              <w:pStyle w:val="TAL"/>
              <w:rPr>
                <w:lang w:eastAsia="en-US"/>
              </w:rPr>
            </w:pPr>
            <w:r w:rsidRPr="007F2770">
              <w:rPr>
                <w:lang w:eastAsia="en-US"/>
              </w:rPr>
              <w:t>octet 6*</w:t>
            </w:r>
          </w:p>
        </w:tc>
      </w:tr>
      <w:tr w:rsidR="00203507" w:rsidRPr="007F2770" w14:paraId="563E5140"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6B6CC35"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ST</w:t>
            </w:r>
          </w:p>
        </w:tc>
        <w:tc>
          <w:tcPr>
            <w:tcW w:w="1560" w:type="dxa"/>
            <w:tcBorders>
              <w:top w:val="nil"/>
              <w:left w:val="nil"/>
              <w:bottom w:val="nil"/>
              <w:right w:val="nil"/>
            </w:tcBorders>
          </w:tcPr>
          <w:p w14:paraId="0DC4E97E" w14:textId="77777777" w:rsidR="00203507" w:rsidRPr="007F2770" w:rsidRDefault="00203507" w:rsidP="00203507">
            <w:pPr>
              <w:pStyle w:val="TAL"/>
              <w:rPr>
                <w:lang w:eastAsia="en-US"/>
              </w:rPr>
            </w:pPr>
            <w:r w:rsidRPr="007F2770">
              <w:rPr>
                <w:lang w:eastAsia="en-US"/>
              </w:rPr>
              <w:t>octet 7*</w:t>
            </w:r>
          </w:p>
        </w:tc>
      </w:tr>
      <w:tr w:rsidR="00203507" w:rsidRPr="007F2770" w14:paraId="72A391F4" w14:textId="77777777"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FF338" w14:textId="77777777" w:rsidR="00203507" w:rsidRPr="007F2770" w:rsidRDefault="00203507" w:rsidP="00203507">
            <w:pPr>
              <w:pStyle w:val="TAC"/>
              <w:rPr>
                <w:lang w:eastAsia="en-US"/>
              </w:rPr>
            </w:pPr>
          </w:p>
          <w:p w14:paraId="71E2858E" w14:textId="77777777" w:rsidR="00203507" w:rsidRPr="007F2770" w:rsidRDefault="00203507" w:rsidP="00203507">
            <w:pPr>
              <w:pStyle w:val="TAC"/>
              <w:rPr>
                <w:lang w:eastAsia="en-US"/>
              </w:rPr>
            </w:pPr>
            <w:r w:rsidRPr="007F2770">
              <w:rPr>
                <w:lang w:eastAsia="en-US"/>
              </w:rPr>
              <w:t xml:space="preserve">Mapped </w:t>
            </w:r>
            <w:r w:rsidR="00086A9B" w:rsidRPr="007F2770">
              <w:rPr>
                <w:lang w:eastAsia="en-US"/>
              </w:rPr>
              <w:t xml:space="preserve">HPLMN </w:t>
            </w:r>
            <w:r w:rsidRPr="007F2770">
              <w:rPr>
                <w:lang w:eastAsia="en-US"/>
              </w:rPr>
              <w:t>SD</w:t>
            </w:r>
          </w:p>
        </w:tc>
        <w:tc>
          <w:tcPr>
            <w:tcW w:w="1560" w:type="dxa"/>
            <w:tcBorders>
              <w:top w:val="nil"/>
              <w:left w:val="nil"/>
              <w:bottom w:val="nil"/>
              <w:right w:val="nil"/>
            </w:tcBorders>
          </w:tcPr>
          <w:p w14:paraId="1A2A8D1A" w14:textId="77777777" w:rsidR="00203507" w:rsidRPr="007F2770" w:rsidRDefault="00203507" w:rsidP="00203507">
            <w:pPr>
              <w:pStyle w:val="TAL"/>
              <w:rPr>
                <w:lang w:eastAsia="en-US"/>
              </w:rPr>
            </w:pPr>
            <w:r w:rsidRPr="007F2770">
              <w:rPr>
                <w:lang w:eastAsia="en-US"/>
              </w:rPr>
              <w:t>octet 8*</w:t>
            </w:r>
          </w:p>
          <w:p w14:paraId="6D73E34D" w14:textId="77777777" w:rsidR="00203507" w:rsidRPr="007F2770" w:rsidRDefault="00203507" w:rsidP="00203507">
            <w:pPr>
              <w:pStyle w:val="TAL"/>
              <w:rPr>
                <w:lang w:eastAsia="en-US"/>
              </w:rPr>
            </w:pPr>
          </w:p>
          <w:p w14:paraId="11E3FE68" w14:textId="77777777" w:rsidR="00203507" w:rsidRPr="007F2770" w:rsidRDefault="00203507" w:rsidP="00203507">
            <w:pPr>
              <w:pStyle w:val="TAL"/>
              <w:rPr>
                <w:lang w:eastAsia="en-US"/>
              </w:rPr>
            </w:pPr>
            <w:r w:rsidRPr="007F2770">
              <w:rPr>
                <w:lang w:eastAsia="en-US"/>
              </w:rPr>
              <w:t>octet 10*</w:t>
            </w:r>
          </w:p>
        </w:tc>
      </w:tr>
    </w:tbl>
    <w:p w14:paraId="082323FF" w14:textId="77777777" w:rsidR="00203507" w:rsidRPr="007F2770" w:rsidRDefault="00203507" w:rsidP="00203507">
      <w:pPr>
        <w:pStyle w:val="TF"/>
      </w:pPr>
      <w:r w:rsidRPr="007F2770">
        <w:t>Figure </w:t>
      </w:r>
      <w:r w:rsidR="00BE1133" w:rsidRPr="007F2770">
        <w:t>9.11</w:t>
      </w:r>
      <w:r w:rsidRPr="007F2770">
        <w:t>.2.</w:t>
      </w:r>
      <w:r w:rsidR="009063AC" w:rsidRPr="007F2770">
        <w:t>8</w:t>
      </w:r>
      <w:r w:rsidRPr="007F2770">
        <w:t>.1: S-NSSAI information element</w:t>
      </w:r>
    </w:p>
    <w:p w14:paraId="4728A5E8" w14:textId="77777777" w:rsidR="00203507" w:rsidRPr="007F2770" w:rsidRDefault="00203507" w:rsidP="00203507">
      <w:pPr>
        <w:pStyle w:val="TH"/>
      </w:pPr>
      <w:r w:rsidRPr="007F2770">
        <w:t>Table </w:t>
      </w:r>
      <w:r w:rsidR="00BE1133" w:rsidRPr="007F2770">
        <w:t>9.11</w:t>
      </w:r>
      <w:r w:rsidRPr="007F2770">
        <w:t>.2.</w:t>
      </w:r>
      <w:r w:rsidR="009063AC" w:rsidRPr="007F2770">
        <w:t>8</w:t>
      </w:r>
      <w:r w:rsidRPr="007F2770">
        <w:t>.1: S-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7F2770" w14:paraId="0AEAEEA6" w14:textId="77777777"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7D719EED" w14:textId="77777777" w:rsidR="00305C01" w:rsidRPr="007F2770" w:rsidRDefault="00305C01" w:rsidP="002B284A">
            <w:pPr>
              <w:pStyle w:val="TAL"/>
              <w:rPr>
                <w:lang w:eastAsia="en-US"/>
              </w:rPr>
            </w:pPr>
            <w:r w:rsidRPr="007F2770">
              <w:rPr>
                <w:lang w:eastAsia="en-US"/>
              </w:rPr>
              <w:t>Length of S-NSSAI contents (octet 2)</w:t>
            </w:r>
          </w:p>
        </w:tc>
      </w:tr>
      <w:tr w:rsidR="00305C01" w:rsidRPr="007F2770" w14:paraId="23AB39DD"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1D21637" w14:textId="77777777" w:rsidR="00305C01" w:rsidRPr="007F2770" w:rsidRDefault="00305C01" w:rsidP="002B284A">
            <w:pPr>
              <w:pStyle w:val="TAL"/>
              <w:rPr>
                <w:lang w:eastAsia="en-US"/>
              </w:rPr>
            </w:pPr>
          </w:p>
        </w:tc>
      </w:tr>
      <w:tr w:rsidR="00305C01" w:rsidRPr="007F2770" w14:paraId="3A3FAE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7AD78CC0" w14:textId="77777777" w:rsidR="00305C01" w:rsidRPr="007F2770" w:rsidRDefault="00305C01" w:rsidP="002B284A">
            <w:pPr>
              <w:pStyle w:val="TAL"/>
              <w:rPr>
                <w:lang w:eastAsia="en-US"/>
              </w:rPr>
            </w:pPr>
            <w:r w:rsidRPr="007F2770">
              <w:rPr>
                <w:lang w:eastAsia="en-US"/>
              </w:rPr>
              <w:t>This field indicates the length of the included S-NSSAI contents, and it can have the following values. Depending on the value of the length field the following S-NSSAI contents are included:</w:t>
            </w:r>
          </w:p>
        </w:tc>
      </w:tr>
      <w:tr w:rsidR="00305C01" w:rsidRPr="007F2770" w14:paraId="5C43055F"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096A62" w14:textId="77777777" w:rsidR="00305C01" w:rsidRPr="007F2770" w:rsidRDefault="00305C01" w:rsidP="00673651">
            <w:pPr>
              <w:pStyle w:val="TAL"/>
              <w:rPr>
                <w:lang w:eastAsia="en-US"/>
              </w:rPr>
            </w:pPr>
            <w:r w:rsidRPr="007F2770">
              <w:rPr>
                <w:lang w:eastAsia="en-US"/>
              </w:rPr>
              <w:t>B</w:t>
            </w:r>
            <w:r w:rsidR="00673651" w:rsidRPr="007F2770">
              <w:rPr>
                <w:lang w:eastAsia="en-US"/>
              </w:rPr>
              <w:t>i</w:t>
            </w:r>
            <w:r w:rsidRPr="007F2770">
              <w:rPr>
                <w:lang w:eastAsia="en-US"/>
              </w:rPr>
              <w:t>ts</w:t>
            </w:r>
          </w:p>
        </w:tc>
      </w:tr>
      <w:tr w:rsidR="00305C01" w:rsidRPr="007F2770" w14:paraId="02D815C4" w14:textId="77777777" w:rsidTr="002B284A">
        <w:tblPrEx>
          <w:tblLook w:val="0000" w:firstRow="0" w:lastRow="0" w:firstColumn="0" w:lastColumn="0" w:noHBand="0" w:noVBand="0"/>
        </w:tblPrEx>
        <w:trPr>
          <w:jc w:val="center"/>
        </w:trPr>
        <w:tc>
          <w:tcPr>
            <w:tcW w:w="284" w:type="dxa"/>
          </w:tcPr>
          <w:p w14:paraId="1231EA33" w14:textId="77777777" w:rsidR="00305C01" w:rsidRPr="007F2770" w:rsidRDefault="00305C01" w:rsidP="002B284A">
            <w:pPr>
              <w:pStyle w:val="TAH"/>
              <w:rPr>
                <w:lang w:eastAsia="en-US"/>
              </w:rPr>
            </w:pPr>
            <w:r w:rsidRPr="007F2770">
              <w:rPr>
                <w:lang w:eastAsia="en-US"/>
              </w:rPr>
              <w:t>8</w:t>
            </w:r>
          </w:p>
        </w:tc>
        <w:tc>
          <w:tcPr>
            <w:tcW w:w="285" w:type="dxa"/>
          </w:tcPr>
          <w:p w14:paraId="1FF27474" w14:textId="77777777" w:rsidR="00305C01" w:rsidRPr="007F2770" w:rsidRDefault="00305C01" w:rsidP="002B284A">
            <w:pPr>
              <w:pStyle w:val="TAH"/>
              <w:rPr>
                <w:lang w:eastAsia="en-US"/>
              </w:rPr>
            </w:pPr>
            <w:r w:rsidRPr="007F2770">
              <w:rPr>
                <w:lang w:eastAsia="en-US"/>
              </w:rPr>
              <w:t>7</w:t>
            </w:r>
          </w:p>
        </w:tc>
        <w:tc>
          <w:tcPr>
            <w:tcW w:w="283" w:type="dxa"/>
          </w:tcPr>
          <w:p w14:paraId="336A5C62" w14:textId="77777777" w:rsidR="00305C01" w:rsidRPr="007F2770" w:rsidRDefault="00305C01" w:rsidP="002B284A">
            <w:pPr>
              <w:pStyle w:val="TAH"/>
              <w:rPr>
                <w:lang w:eastAsia="en-US"/>
              </w:rPr>
            </w:pPr>
            <w:r w:rsidRPr="007F2770">
              <w:rPr>
                <w:lang w:eastAsia="en-US"/>
              </w:rPr>
              <w:t>6</w:t>
            </w:r>
          </w:p>
        </w:tc>
        <w:tc>
          <w:tcPr>
            <w:tcW w:w="283" w:type="dxa"/>
          </w:tcPr>
          <w:p w14:paraId="1266F811" w14:textId="77777777" w:rsidR="00305C01" w:rsidRPr="007F2770" w:rsidRDefault="00305C01" w:rsidP="002B284A">
            <w:pPr>
              <w:pStyle w:val="TAH"/>
              <w:rPr>
                <w:lang w:eastAsia="en-US"/>
              </w:rPr>
            </w:pPr>
            <w:r w:rsidRPr="007F2770">
              <w:rPr>
                <w:lang w:eastAsia="en-US"/>
              </w:rPr>
              <w:t>5</w:t>
            </w:r>
          </w:p>
        </w:tc>
        <w:tc>
          <w:tcPr>
            <w:tcW w:w="284" w:type="dxa"/>
          </w:tcPr>
          <w:p w14:paraId="13475D33" w14:textId="77777777" w:rsidR="00305C01" w:rsidRPr="007F2770" w:rsidRDefault="00305C01" w:rsidP="002B284A">
            <w:pPr>
              <w:pStyle w:val="TAH"/>
              <w:rPr>
                <w:lang w:eastAsia="en-US"/>
              </w:rPr>
            </w:pPr>
            <w:r w:rsidRPr="007F2770">
              <w:rPr>
                <w:lang w:eastAsia="en-US"/>
              </w:rPr>
              <w:t>4</w:t>
            </w:r>
          </w:p>
        </w:tc>
        <w:tc>
          <w:tcPr>
            <w:tcW w:w="284" w:type="dxa"/>
          </w:tcPr>
          <w:p w14:paraId="33CF29C5" w14:textId="77777777" w:rsidR="00305C01" w:rsidRPr="007F2770" w:rsidRDefault="00305C01" w:rsidP="002B284A">
            <w:pPr>
              <w:pStyle w:val="TAH"/>
              <w:rPr>
                <w:lang w:eastAsia="en-US"/>
              </w:rPr>
            </w:pPr>
            <w:r w:rsidRPr="007F2770">
              <w:rPr>
                <w:lang w:eastAsia="en-US"/>
              </w:rPr>
              <w:t>3</w:t>
            </w:r>
          </w:p>
        </w:tc>
        <w:tc>
          <w:tcPr>
            <w:tcW w:w="284" w:type="dxa"/>
          </w:tcPr>
          <w:p w14:paraId="2D8245E8" w14:textId="77777777" w:rsidR="00305C01" w:rsidRPr="007F2770" w:rsidRDefault="00305C01" w:rsidP="002B284A">
            <w:pPr>
              <w:pStyle w:val="TAH"/>
              <w:rPr>
                <w:lang w:eastAsia="en-US"/>
              </w:rPr>
            </w:pPr>
            <w:r w:rsidRPr="007F2770">
              <w:rPr>
                <w:lang w:eastAsia="en-US"/>
              </w:rPr>
              <w:t>2</w:t>
            </w:r>
          </w:p>
        </w:tc>
        <w:tc>
          <w:tcPr>
            <w:tcW w:w="568" w:type="dxa"/>
          </w:tcPr>
          <w:p w14:paraId="79C098DD" w14:textId="77777777" w:rsidR="00305C01" w:rsidRPr="007F2770" w:rsidRDefault="00305C01" w:rsidP="00E41E5C">
            <w:pPr>
              <w:pStyle w:val="TAL"/>
            </w:pPr>
            <w:r w:rsidRPr="007F2770">
              <w:t>1</w:t>
            </w:r>
          </w:p>
        </w:tc>
        <w:tc>
          <w:tcPr>
            <w:tcW w:w="4539" w:type="dxa"/>
            <w:gridSpan w:val="2"/>
          </w:tcPr>
          <w:p w14:paraId="6CB55057" w14:textId="77777777" w:rsidR="00305C01" w:rsidRPr="007F2770" w:rsidRDefault="00305C01" w:rsidP="002B284A">
            <w:pPr>
              <w:pStyle w:val="TAL"/>
              <w:rPr>
                <w:lang w:eastAsia="en-US"/>
              </w:rPr>
            </w:pPr>
          </w:p>
        </w:tc>
      </w:tr>
      <w:tr w:rsidR="00305C01" w:rsidRPr="007F2770" w14:paraId="1EE7062F" w14:textId="77777777" w:rsidTr="002B284A">
        <w:tblPrEx>
          <w:tblLook w:val="0000" w:firstRow="0" w:lastRow="0" w:firstColumn="0" w:lastColumn="0" w:noHBand="0" w:noVBand="0"/>
        </w:tblPrEx>
        <w:trPr>
          <w:jc w:val="center"/>
        </w:trPr>
        <w:tc>
          <w:tcPr>
            <w:tcW w:w="284" w:type="dxa"/>
          </w:tcPr>
          <w:p w14:paraId="36C7B2EE" w14:textId="77777777" w:rsidR="00305C01" w:rsidRPr="007F2770" w:rsidRDefault="00305C01" w:rsidP="002B284A">
            <w:pPr>
              <w:pStyle w:val="TAC"/>
              <w:rPr>
                <w:lang w:eastAsia="en-US"/>
              </w:rPr>
            </w:pPr>
            <w:r w:rsidRPr="007F2770">
              <w:rPr>
                <w:lang w:eastAsia="en-US"/>
              </w:rPr>
              <w:t>0</w:t>
            </w:r>
          </w:p>
        </w:tc>
        <w:tc>
          <w:tcPr>
            <w:tcW w:w="285" w:type="dxa"/>
          </w:tcPr>
          <w:p w14:paraId="26282D2E" w14:textId="77777777" w:rsidR="00305C01" w:rsidRPr="007F2770" w:rsidRDefault="00305C01" w:rsidP="002B284A">
            <w:pPr>
              <w:pStyle w:val="TAC"/>
              <w:rPr>
                <w:lang w:eastAsia="en-US"/>
              </w:rPr>
            </w:pPr>
            <w:r w:rsidRPr="007F2770">
              <w:rPr>
                <w:lang w:eastAsia="en-US"/>
              </w:rPr>
              <w:t>0</w:t>
            </w:r>
          </w:p>
        </w:tc>
        <w:tc>
          <w:tcPr>
            <w:tcW w:w="283" w:type="dxa"/>
          </w:tcPr>
          <w:p w14:paraId="6E5A0A96" w14:textId="77777777" w:rsidR="00305C01" w:rsidRPr="007F2770" w:rsidRDefault="00305C01" w:rsidP="002B284A">
            <w:pPr>
              <w:pStyle w:val="TAC"/>
              <w:rPr>
                <w:lang w:eastAsia="en-US"/>
              </w:rPr>
            </w:pPr>
            <w:r w:rsidRPr="007F2770">
              <w:rPr>
                <w:lang w:eastAsia="en-US"/>
              </w:rPr>
              <w:t>0</w:t>
            </w:r>
          </w:p>
        </w:tc>
        <w:tc>
          <w:tcPr>
            <w:tcW w:w="283" w:type="dxa"/>
          </w:tcPr>
          <w:p w14:paraId="0F550445" w14:textId="77777777" w:rsidR="00305C01" w:rsidRPr="007F2770" w:rsidRDefault="00305C01" w:rsidP="002B284A">
            <w:pPr>
              <w:pStyle w:val="TAC"/>
              <w:rPr>
                <w:lang w:eastAsia="en-US"/>
              </w:rPr>
            </w:pPr>
            <w:r w:rsidRPr="007F2770">
              <w:rPr>
                <w:lang w:eastAsia="en-US"/>
              </w:rPr>
              <w:t>0</w:t>
            </w:r>
          </w:p>
        </w:tc>
        <w:tc>
          <w:tcPr>
            <w:tcW w:w="284" w:type="dxa"/>
          </w:tcPr>
          <w:p w14:paraId="4B919492" w14:textId="77777777" w:rsidR="00305C01" w:rsidRPr="007F2770" w:rsidRDefault="00305C01" w:rsidP="002B284A">
            <w:pPr>
              <w:pStyle w:val="TAC"/>
              <w:rPr>
                <w:lang w:eastAsia="en-US"/>
              </w:rPr>
            </w:pPr>
            <w:r w:rsidRPr="007F2770">
              <w:rPr>
                <w:lang w:eastAsia="en-US"/>
              </w:rPr>
              <w:t>0</w:t>
            </w:r>
          </w:p>
        </w:tc>
        <w:tc>
          <w:tcPr>
            <w:tcW w:w="284" w:type="dxa"/>
          </w:tcPr>
          <w:p w14:paraId="2AFD8626" w14:textId="77777777" w:rsidR="00305C01" w:rsidRPr="007F2770" w:rsidRDefault="00305C01" w:rsidP="002B284A">
            <w:pPr>
              <w:pStyle w:val="TAC"/>
              <w:rPr>
                <w:lang w:eastAsia="en-US"/>
              </w:rPr>
            </w:pPr>
            <w:r w:rsidRPr="007F2770">
              <w:rPr>
                <w:lang w:eastAsia="en-US"/>
              </w:rPr>
              <w:t>0</w:t>
            </w:r>
          </w:p>
        </w:tc>
        <w:tc>
          <w:tcPr>
            <w:tcW w:w="284" w:type="dxa"/>
          </w:tcPr>
          <w:p w14:paraId="5B1022DD" w14:textId="77777777" w:rsidR="00305C01" w:rsidRPr="007F2770" w:rsidRDefault="00305C01" w:rsidP="002B284A">
            <w:pPr>
              <w:pStyle w:val="TAC"/>
              <w:rPr>
                <w:lang w:eastAsia="en-US"/>
              </w:rPr>
            </w:pPr>
            <w:r w:rsidRPr="007F2770">
              <w:rPr>
                <w:lang w:eastAsia="en-US"/>
              </w:rPr>
              <w:t>0</w:t>
            </w:r>
          </w:p>
        </w:tc>
        <w:tc>
          <w:tcPr>
            <w:tcW w:w="568" w:type="dxa"/>
          </w:tcPr>
          <w:p w14:paraId="151667EE" w14:textId="77777777" w:rsidR="00305C01" w:rsidRPr="007F2770" w:rsidRDefault="00305C01" w:rsidP="002B284A">
            <w:pPr>
              <w:pStyle w:val="TAL"/>
              <w:rPr>
                <w:lang w:eastAsia="en-US"/>
              </w:rPr>
            </w:pPr>
            <w:r w:rsidRPr="007F2770">
              <w:rPr>
                <w:lang w:eastAsia="en-US"/>
              </w:rPr>
              <w:t>1</w:t>
            </w:r>
          </w:p>
        </w:tc>
        <w:tc>
          <w:tcPr>
            <w:tcW w:w="4539" w:type="dxa"/>
            <w:gridSpan w:val="2"/>
          </w:tcPr>
          <w:p w14:paraId="179DE1AA" w14:textId="77777777" w:rsidR="00305C01" w:rsidRPr="007F2770" w:rsidRDefault="00305C01" w:rsidP="002B284A">
            <w:pPr>
              <w:pStyle w:val="TAL"/>
              <w:rPr>
                <w:lang w:eastAsia="en-US"/>
              </w:rPr>
            </w:pPr>
            <w:r w:rsidRPr="007F2770">
              <w:rPr>
                <w:lang w:eastAsia="en-US"/>
              </w:rPr>
              <w:t>SST</w:t>
            </w:r>
          </w:p>
        </w:tc>
      </w:tr>
      <w:tr w:rsidR="00305C01" w:rsidRPr="007F2770" w14:paraId="590E284F" w14:textId="77777777" w:rsidTr="002B284A">
        <w:tblPrEx>
          <w:tblLook w:val="0000" w:firstRow="0" w:lastRow="0" w:firstColumn="0" w:lastColumn="0" w:noHBand="0" w:noVBand="0"/>
        </w:tblPrEx>
        <w:trPr>
          <w:jc w:val="center"/>
        </w:trPr>
        <w:tc>
          <w:tcPr>
            <w:tcW w:w="284" w:type="dxa"/>
          </w:tcPr>
          <w:p w14:paraId="1FE5013C" w14:textId="77777777" w:rsidR="00305C01" w:rsidRPr="007F2770" w:rsidRDefault="00305C01" w:rsidP="002B284A">
            <w:pPr>
              <w:pStyle w:val="TAC"/>
              <w:rPr>
                <w:lang w:eastAsia="en-US"/>
              </w:rPr>
            </w:pPr>
            <w:r w:rsidRPr="007F2770">
              <w:rPr>
                <w:lang w:eastAsia="en-US"/>
              </w:rPr>
              <w:t>0</w:t>
            </w:r>
          </w:p>
        </w:tc>
        <w:tc>
          <w:tcPr>
            <w:tcW w:w="285" w:type="dxa"/>
          </w:tcPr>
          <w:p w14:paraId="2F6D0B34" w14:textId="77777777" w:rsidR="00305C01" w:rsidRPr="007F2770" w:rsidRDefault="00305C01" w:rsidP="002B284A">
            <w:pPr>
              <w:pStyle w:val="TAC"/>
              <w:rPr>
                <w:lang w:eastAsia="en-US"/>
              </w:rPr>
            </w:pPr>
            <w:r w:rsidRPr="007F2770">
              <w:rPr>
                <w:lang w:eastAsia="en-US"/>
              </w:rPr>
              <w:t>0</w:t>
            </w:r>
          </w:p>
        </w:tc>
        <w:tc>
          <w:tcPr>
            <w:tcW w:w="283" w:type="dxa"/>
          </w:tcPr>
          <w:p w14:paraId="05538A68" w14:textId="77777777" w:rsidR="00305C01" w:rsidRPr="007F2770" w:rsidRDefault="00305C01" w:rsidP="002B284A">
            <w:pPr>
              <w:pStyle w:val="TAC"/>
              <w:rPr>
                <w:lang w:eastAsia="en-US"/>
              </w:rPr>
            </w:pPr>
            <w:r w:rsidRPr="007F2770">
              <w:rPr>
                <w:lang w:eastAsia="en-US"/>
              </w:rPr>
              <w:t>0</w:t>
            </w:r>
          </w:p>
        </w:tc>
        <w:tc>
          <w:tcPr>
            <w:tcW w:w="283" w:type="dxa"/>
          </w:tcPr>
          <w:p w14:paraId="70F17A51" w14:textId="77777777" w:rsidR="00305C01" w:rsidRPr="007F2770" w:rsidRDefault="00305C01" w:rsidP="002B284A">
            <w:pPr>
              <w:pStyle w:val="TAC"/>
              <w:rPr>
                <w:lang w:eastAsia="en-US"/>
              </w:rPr>
            </w:pPr>
            <w:r w:rsidRPr="007F2770">
              <w:rPr>
                <w:lang w:eastAsia="en-US"/>
              </w:rPr>
              <w:t>0</w:t>
            </w:r>
          </w:p>
        </w:tc>
        <w:tc>
          <w:tcPr>
            <w:tcW w:w="284" w:type="dxa"/>
          </w:tcPr>
          <w:p w14:paraId="7AEE5AA7" w14:textId="77777777" w:rsidR="00305C01" w:rsidRPr="007F2770" w:rsidRDefault="00305C01" w:rsidP="002B284A">
            <w:pPr>
              <w:pStyle w:val="TAC"/>
              <w:rPr>
                <w:lang w:eastAsia="en-US"/>
              </w:rPr>
            </w:pPr>
            <w:r w:rsidRPr="007F2770">
              <w:rPr>
                <w:lang w:eastAsia="en-US"/>
              </w:rPr>
              <w:t>0</w:t>
            </w:r>
          </w:p>
        </w:tc>
        <w:tc>
          <w:tcPr>
            <w:tcW w:w="284" w:type="dxa"/>
          </w:tcPr>
          <w:p w14:paraId="2518A1CB" w14:textId="77777777" w:rsidR="00305C01" w:rsidRPr="007F2770" w:rsidRDefault="00305C01" w:rsidP="002B284A">
            <w:pPr>
              <w:pStyle w:val="TAC"/>
              <w:rPr>
                <w:lang w:eastAsia="en-US"/>
              </w:rPr>
            </w:pPr>
            <w:r w:rsidRPr="007F2770">
              <w:rPr>
                <w:lang w:eastAsia="en-US"/>
              </w:rPr>
              <w:t>0</w:t>
            </w:r>
          </w:p>
        </w:tc>
        <w:tc>
          <w:tcPr>
            <w:tcW w:w="284" w:type="dxa"/>
          </w:tcPr>
          <w:p w14:paraId="3D03BC97" w14:textId="77777777" w:rsidR="00305C01" w:rsidRPr="007F2770" w:rsidRDefault="00305C01" w:rsidP="002B284A">
            <w:pPr>
              <w:pStyle w:val="TAC"/>
              <w:rPr>
                <w:lang w:eastAsia="en-US"/>
              </w:rPr>
            </w:pPr>
            <w:r w:rsidRPr="007F2770">
              <w:rPr>
                <w:lang w:eastAsia="en-US"/>
              </w:rPr>
              <w:t>1</w:t>
            </w:r>
          </w:p>
        </w:tc>
        <w:tc>
          <w:tcPr>
            <w:tcW w:w="568" w:type="dxa"/>
          </w:tcPr>
          <w:p w14:paraId="5366D082" w14:textId="77777777" w:rsidR="00305C01" w:rsidRPr="007F2770" w:rsidRDefault="00305C01" w:rsidP="002B284A">
            <w:pPr>
              <w:pStyle w:val="TAL"/>
              <w:rPr>
                <w:lang w:eastAsia="en-US"/>
              </w:rPr>
            </w:pPr>
            <w:r w:rsidRPr="007F2770">
              <w:rPr>
                <w:lang w:eastAsia="en-US"/>
              </w:rPr>
              <w:t>0</w:t>
            </w:r>
          </w:p>
        </w:tc>
        <w:tc>
          <w:tcPr>
            <w:tcW w:w="4539" w:type="dxa"/>
            <w:gridSpan w:val="2"/>
          </w:tcPr>
          <w:p w14:paraId="2A59FB65" w14:textId="77777777" w:rsidR="00305C01" w:rsidRPr="007F2770" w:rsidRDefault="00305C01" w:rsidP="002B284A">
            <w:pPr>
              <w:pStyle w:val="TAL"/>
              <w:rPr>
                <w:lang w:eastAsia="en-US"/>
              </w:rPr>
            </w:pPr>
            <w:r w:rsidRPr="007F2770">
              <w:rPr>
                <w:lang w:eastAsia="en-US"/>
              </w:rPr>
              <w:t xml:space="preserve">SST and mapped </w:t>
            </w:r>
            <w:r w:rsidR="00086A9B" w:rsidRPr="007F2770">
              <w:rPr>
                <w:lang w:eastAsia="en-US"/>
              </w:rPr>
              <w:t xml:space="preserve">HPLMN </w:t>
            </w:r>
            <w:r w:rsidRPr="007F2770">
              <w:rPr>
                <w:lang w:eastAsia="en-US"/>
              </w:rPr>
              <w:t>SST</w:t>
            </w:r>
          </w:p>
        </w:tc>
      </w:tr>
      <w:tr w:rsidR="00305C01" w:rsidRPr="007F2770" w14:paraId="51E54A5A" w14:textId="77777777" w:rsidTr="002B284A">
        <w:tblPrEx>
          <w:tblLook w:val="0000" w:firstRow="0" w:lastRow="0" w:firstColumn="0" w:lastColumn="0" w:noHBand="0" w:noVBand="0"/>
        </w:tblPrEx>
        <w:trPr>
          <w:jc w:val="center"/>
        </w:trPr>
        <w:tc>
          <w:tcPr>
            <w:tcW w:w="284" w:type="dxa"/>
          </w:tcPr>
          <w:p w14:paraId="0F2D37A4" w14:textId="77777777" w:rsidR="00305C01" w:rsidRPr="007F2770" w:rsidRDefault="00305C01" w:rsidP="002B284A">
            <w:pPr>
              <w:pStyle w:val="TAC"/>
              <w:rPr>
                <w:lang w:eastAsia="en-US"/>
              </w:rPr>
            </w:pPr>
            <w:r w:rsidRPr="007F2770">
              <w:rPr>
                <w:lang w:eastAsia="en-US"/>
              </w:rPr>
              <w:t>0</w:t>
            </w:r>
          </w:p>
        </w:tc>
        <w:tc>
          <w:tcPr>
            <w:tcW w:w="285" w:type="dxa"/>
          </w:tcPr>
          <w:p w14:paraId="54BC595B" w14:textId="77777777" w:rsidR="00305C01" w:rsidRPr="007F2770" w:rsidRDefault="00305C01" w:rsidP="002B284A">
            <w:pPr>
              <w:pStyle w:val="TAC"/>
              <w:rPr>
                <w:lang w:eastAsia="en-US"/>
              </w:rPr>
            </w:pPr>
            <w:r w:rsidRPr="007F2770">
              <w:rPr>
                <w:lang w:eastAsia="en-US"/>
              </w:rPr>
              <w:t>0</w:t>
            </w:r>
          </w:p>
        </w:tc>
        <w:tc>
          <w:tcPr>
            <w:tcW w:w="283" w:type="dxa"/>
          </w:tcPr>
          <w:p w14:paraId="58BCDC89" w14:textId="77777777" w:rsidR="00305C01" w:rsidRPr="007F2770" w:rsidRDefault="00305C01" w:rsidP="002B284A">
            <w:pPr>
              <w:pStyle w:val="TAC"/>
              <w:rPr>
                <w:lang w:eastAsia="en-US"/>
              </w:rPr>
            </w:pPr>
            <w:r w:rsidRPr="007F2770">
              <w:rPr>
                <w:lang w:eastAsia="en-US"/>
              </w:rPr>
              <w:t>0</w:t>
            </w:r>
          </w:p>
        </w:tc>
        <w:tc>
          <w:tcPr>
            <w:tcW w:w="283" w:type="dxa"/>
          </w:tcPr>
          <w:p w14:paraId="606563DC" w14:textId="77777777" w:rsidR="00305C01" w:rsidRPr="007F2770" w:rsidRDefault="00305C01" w:rsidP="002B284A">
            <w:pPr>
              <w:pStyle w:val="TAC"/>
              <w:rPr>
                <w:lang w:eastAsia="en-US"/>
              </w:rPr>
            </w:pPr>
            <w:r w:rsidRPr="007F2770">
              <w:rPr>
                <w:lang w:eastAsia="en-US"/>
              </w:rPr>
              <w:t>0</w:t>
            </w:r>
          </w:p>
        </w:tc>
        <w:tc>
          <w:tcPr>
            <w:tcW w:w="284" w:type="dxa"/>
          </w:tcPr>
          <w:p w14:paraId="2CB4E4EF" w14:textId="77777777" w:rsidR="00305C01" w:rsidRPr="007F2770" w:rsidRDefault="00305C01" w:rsidP="002B284A">
            <w:pPr>
              <w:pStyle w:val="TAC"/>
              <w:rPr>
                <w:lang w:eastAsia="en-US"/>
              </w:rPr>
            </w:pPr>
            <w:r w:rsidRPr="007F2770">
              <w:rPr>
                <w:lang w:eastAsia="en-US"/>
              </w:rPr>
              <w:t>0</w:t>
            </w:r>
          </w:p>
        </w:tc>
        <w:tc>
          <w:tcPr>
            <w:tcW w:w="284" w:type="dxa"/>
          </w:tcPr>
          <w:p w14:paraId="32BF81E3" w14:textId="77777777" w:rsidR="00305C01" w:rsidRPr="007F2770" w:rsidRDefault="00305C01" w:rsidP="002B284A">
            <w:pPr>
              <w:pStyle w:val="TAC"/>
              <w:rPr>
                <w:lang w:eastAsia="en-US"/>
              </w:rPr>
            </w:pPr>
            <w:r w:rsidRPr="007F2770">
              <w:rPr>
                <w:lang w:eastAsia="en-US"/>
              </w:rPr>
              <w:t>1</w:t>
            </w:r>
          </w:p>
        </w:tc>
        <w:tc>
          <w:tcPr>
            <w:tcW w:w="284" w:type="dxa"/>
          </w:tcPr>
          <w:p w14:paraId="77E6ABDE" w14:textId="77777777" w:rsidR="00305C01" w:rsidRPr="007F2770" w:rsidRDefault="00305C01" w:rsidP="002B284A">
            <w:pPr>
              <w:pStyle w:val="TAC"/>
              <w:rPr>
                <w:lang w:eastAsia="en-US"/>
              </w:rPr>
            </w:pPr>
            <w:r w:rsidRPr="007F2770">
              <w:rPr>
                <w:lang w:eastAsia="en-US"/>
              </w:rPr>
              <w:t>0</w:t>
            </w:r>
          </w:p>
        </w:tc>
        <w:tc>
          <w:tcPr>
            <w:tcW w:w="568" w:type="dxa"/>
          </w:tcPr>
          <w:p w14:paraId="675C4BA6" w14:textId="77777777" w:rsidR="00305C01" w:rsidRPr="007F2770" w:rsidRDefault="00305C01" w:rsidP="002B284A">
            <w:pPr>
              <w:pStyle w:val="TAL"/>
              <w:rPr>
                <w:lang w:eastAsia="en-US"/>
              </w:rPr>
            </w:pPr>
            <w:r w:rsidRPr="007F2770">
              <w:rPr>
                <w:lang w:eastAsia="en-US"/>
              </w:rPr>
              <w:t>0</w:t>
            </w:r>
          </w:p>
        </w:tc>
        <w:tc>
          <w:tcPr>
            <w:tcW w:w="4539" w:type="dxa"/>
            <w:gridSpan w:val="2"/>
          </w:tcPr>
          <w:p w14:paraId="5ACEFDA3" w14:textId="77777777" w:rsidR="00305C01" w:rsidRPr="007F2770" w:rsidRDefault="00305C01" w:rsidP="002B284A">
            <w:pPr>
              <w:pStyle w:val="TAL"/>
              <w:rPr>
                <w:lang w:eastAsia="en-US"/>
              </w:rPr>
            </w:pPr>
            <w:r w:rsidRPr="007F2770">
              <w:rPr>
                <w:lang w:eastAsia="en-US"/>
              </w:rPr>
              <w:t>SST and SD</w:t>
            </w:r>
          </w:p>
        </w:tc>
      </w:tr>
      <w:tr w:rsidR="00305C01" w:rsidRPr="007F2770" w14:paraId="49FE137A" w14:textId="77777777" w:rsidTr="002B284A">
        <w:tblPrEx>
          <w:tblLook w:val="0000" w:firstRow="0" w:lastRow="0" w:firstColumn="0" w:lastColumn="0" w:noHBand="0" w:noVBand="0"/>
        </w:tblPrEx>
        <w:trPr>
          <w:jc w:val="center"/>
        </w:trPr>
        <w:tc>
          <w:tcPr>
            <w:tcW w:w="284" w:type="dxa"/>
          </w:tcPr>
          <w:p w14:paraId="64624D5D" w14:textId="77777777" w:rsidR="00305C01" w:rsidRPr="007F2770" w:rsidRDefault="00305C01" w:rsidP="002B284A">
            <w:pPr>
              <w:pStyle w:val="TAC"/>
              <w:rPr>
                <w:lang w:eastAsia="en-US"/>
              </w:rPr>
            </w:pPr>
            <w:r w:rsidRPr="007F2770">
              <w:rPr>
                <w:lang w:eastAsia="en-US"/>
              </w:rPr>
              <w:t>0</w:t>
            </w:r>
          </w:p>
        </w:tc>
        <w:tc>
          <w:tcPr>
            <w:tcW w:w="285" w:type="dxa"/>
          </w:tcPr>
          <w:p w14:paraId="2A3ECD7E" w14:textId="77777777" w:rsidR="00305C01" w:rsidRPr="007F2770" w:rsidRDefault="00305C01" w:rsidP="002B284A">
            <w:pPr>
              <w:pStyle w:val="TAC"/>
              <w:rPr>
                <w:lang w:eastAsia="en-US"/>
              </w:rPr>
            </w:pPr>
            <w:r w:rsidRPr="007F2770">
              <w:rPr>
                <w:lang w:eastAsia="en-US"/>
              </w:rPr>
              <w:t>0</w:t>
            </w:r>
          </w:p>
        </w:tc>
        <w:tc>
          <w:tcPr>
            <w:tcW w:w="283" w:type="dxa"/>
          </w:tcPr>
          <w:p w14:paraId="465E130B" w14:textId="77777777" w:rsidR="00305C01" w:rsidRPr="007F2770" w:rsidRDefault="00305C01" w:rsidP="002B284A">
            <w:pPr>
              <w:pStyle w:val="TAC"/>
              <w:rPr>
                <w:lang w:eastAsia="en-US"/>
              </w:rPr>
            </w:pPr>
            <w:r w:rsidRPr="007F2770">
              <w:rPr>
                <w:lang w:eastAsia="en-US"/>
              </w:rPr>
              <w:t>0</w:t>
            </w:r>
          </w:p>
        </w:tc>
        <w:tc>
          <w:tcPr>
            <w:tcW w:w="283" w:type="dxa"/>
          </w:tcPr>
          <w:p w14:paraId="220D76A6" w14:textId="77777777" w:rsidR="00305C01" w:rsidRPr="007F2770" w:rsidRDefault="00305C01" w:rsidP="002B284A">
            <w:pPr>
              <w:pStyle w:val="TAC"/>
              <w:rPr>
                <w:lang w:eastAsia="en-US"/>
              </w:rPr>
            </w:pPr>
            <w:r w:rsidRPr="007F2770">
              <w:rPr>
                <w:lang w:eastAsia="en-US"/>
              </w:rPr>
              <w:t>0</w:t>
            </w:r>
          </w:p>
        </w:tc>
        <w:tc>
          <w:tcPr>
            <w:tcW w:w="284" w:type="dxa"/>
          </w:tcPr>
          <w:p w14:paraId="798D7620" w14:textId="77777777" w:rsidR="00305C01" w:rsidRPr="007F2770" w:rsidRDefault="00305C01" w:rsidP="002B284A">
            <w:pPr>
              <w:pStyle w:val="TAC"/>
              <w:rPr>
                <w:lang w:eastAsia="en-US"/>
              </w:rPr>
            </w:pPr>
            <w:r w:rsidRPr="007F2770">
              <w:rPr>
                <w:lang w:eastAsia="en-US"/>
              </w:rPr>
              <w:t>0</w:t>
            </w:r>
          </w:p>
        </w:tc>
        <w:tc>
          <w:tcPr>
            <w:tcW w:w="284" w:type="dxa"/>
          </w:tcPr>
          <w:p w14:paraId="42F98FD4" w14:textId="77777777" w:rsidR="00305C01" w:rsidRPr="007F2770" w:rsidRDefault="00305C01" w:rsidP="002B284A">
            <w:pPr>
              <w:pStyle w:val="TAC"/>
              <w:rPr>
                <w:lang w:eastAsia="en-US"/>
              </w:rPr>
            </w:pPr>
            <w:r w:rsidRPr="007F2770">
              <w:rPr>
                <w:lang w:eastAsia="en-US"/>
              </w:rPr>
              <w:t>1</w:t>
            </w:r>
          </w:p>
        </w:tc>
        <w:tc>
          <w:tcPr>
            <w:tcW w:w="284" w:type="dxa"/>
          </w:tcPr>
          <w:p w14:paraId="7B0F888F" w14:textId="77777777" w:rsidR="00305C01" w:rsidRPr="007F2770" w:rsidRDefault="00305C01" w:rsidP="002B284A">
            <w:pPr>
              <w:pStyle w:val="TAC"/>
              <w:rPr>
                <w:lang w:eastAsia="en-US"/>
              </w:rPr>
            </w:pPr>
            <w:r w:rsidRPr="007F2770">
              <w:rPr>
                <w:lang w:eastAsia="en-US"/>
              </w:rPr>
              <w:t>0</w:t>
            </w:r>
          </w:p>
        </w:tc>
        <w:tc>
          <w:tcPr>
            <w:tcW w:w="568" w:type="dxa"/>
          </w:tcPr>
          <w:p w14:paraId="1DF6E045" w14:textId="77777777" w:rsidR="00305C01" w:rsidRPr="007F2770" w:rsidRDefault="00305C01" w:rsidP="002B284A">
            <w:pPr>
              <w:pStyle w:val="TAL"/>
              <w:rPr>
                <w:lang w:eastAsia="en-US"/>
              </w:rPr>
            </w:pPr>
            <w:r w:rsidRPr="007F2770">
              <w:rPr>
                <w:lang w:eastAsia="en-US"/>
              </w:rPr>
              <w:t>1</w:t>
            </w:r>
          </w:p>
        </w:tc>
        <w:tc>
          <w:tcPr>
            <w:tcW w:w="4539" w:type="dxa"/>
            <w:gridSpan w:val="2"/>
          </w:tcPr>
          <w:p w14:paraId="23067688" w14:textId="77777777" w:rsidR="00305C01" w:rsidRPr="007F2770" w:rsidRDefault="00305C01" w:rsidP="002B284A">
            <w:pPr>
              <w:pStyle w:val="TAL"/>
              <w:rPr>
                <w:lang w:eastAsia="en-US"/>
              </w:rPr>
            </w:pPr>
            <w:r w:rsidRPr="007F2770">
              <w:rPr>
                <w:lang w:eastAsia="en-US"/>
              </w:rPr>
              <w:t xml:space="preserve">SST, SD and mapped </w:t>
            </w:r>
            <w:r w:rsidR="00086A9B" w:rsidRPr="007F2770">
              <w:rPr>
                <w:lang w:eastAsia="en-US"/>
              </w:rPr>
              <w:t xml:space="preserve">HPLMN </w:t>
            </w:r>
            <w:r w:rsidRPr="007F2770">
              <w:rPr>
                <w:lang w:eastAsia="en-US"/>
              </w:rPr>
              <w:t>SST</w:t>
            </w:r>
          </w:p>
        </w:tc>
      </w:tr>
      <w:tr w:rsidR="00305C01" w:rsidRPr="007F2770" w14:paraId="2C21FBF8" w14:textId="77777777" w:rsidTr="002B284A">
        <w:tblPrEx>
          <w:tblLook w:val="0000" w:firstRow="0" w:lastRow="0" w:firstColumn="0" w:lastColumn="0" w:noHBand="0" w:noVBand="0"/>
        </w:tblPrEx>
        <w:trPr>
          <w:jc w:val="center"/>
        </w:trPr>
        <w:tc>
          <w:tcPr>
            <w:tcW w:w="284" w:type="dxa"/>
          </w:tcPr>
          <w:p w14:paraId="333E0185" w14:textId="77777777" w:rsidR="00305C01" w:rsidRPr="007F2770" w:rsidRDefault="00305C01" w:rsidP="002B284A">
            <w:pPr>
              <w:pStyle w:val="TAC"/>
              <w:rPr>
                <w:lang w:eastAsia="en-US"/>
              </w:rPr>
            </w:pPr>
            <w:r w:rsidRPr="007F2770">
              <w:rPr>
                <w:lang w:eastAsia="en-US"/>
              </w:rPr>
              <w:t>0</w:t>
            </w:r>
          </w:p>
        </w:tc>
        <w:tc>
          <w:tcPr>
            <w:tcW w:w="285" w:type="dxa"/>
          </w:tcPr>
          <w:p w14:paraId="6CCD08C1" w14:textId="77777777" w:rsidR="00305C01" w:rsidRPr="007F2770" w:rsidRDefault="00305C01" w:rsidP="002B284A">
            <w:pPr>
              <w:pStyle w:val="TAC"/>
              <w:rPr>
                <w:lang w:eastAsia="en-US"/>
              </w:rPr>
            </w:pPr>
            <w:r w:rsidRPr="007F2770">
              <w:rPr>
                <w:lang w:eastAsia="en-US"/>
              </w:rPr>
              <w:t>0</w:t>
            </w:r>
          </w:p>
        </w:tc>
        <w:tc>
          <w:tcPr>
            <w:tcW w:w="283" w:type="dxa"/>
          </w:tcPr>
          <w:p w14:paraId="10D5D239" w14:textId="77777777" w:rsidR="00305C01" w:rsidRPr="007F2770" w:rsidRDefault="00305C01" w:rsidP="002B284A">
            <w:pPr>
              <w:pStyle w:val="TAC"/>
              <w:rPr>
                <w:lang w:eastAsia="en-US"/>
              </w:rPr>
            </w:pPr>
            <w:r w:rsidRPr="007F2770">
              <w:rPr>
                <w:lang w:eastAsia="en-US"/>
              </w:rPr>
              <w:t>0</w:t>
            </w:r>
          </w:p>
        </w:tc>
        <w:tc>
          <w:tcPr>
            <w:tcW w:w="283" w:type="dxa"/>
          </w:tcPr>
          <w:p w14:paraId="75EE7CCA" w14:textId="77777777" w:rsidR="00305C01" w:rsidRPr="007F2770" w:rsidRDefault="00305C01" w:rsidP="002B284A">
            <w:pPr>
              <w:pStyle w:val="TAC"/>
              <w:rPr>
                <w:lang w:eastAsia="en-US"/>
              </w:rPr>
            </w:pPr>
            <w:r w:rsidRPr="007F2770">
              <w:rPr>
                <w:lang w:eastAsia="en-US"/>
              </w:rPr>
              <w:t>0</w:t>
            </w:r>
          </w:p>
        </w:tc>
        <w:tc>
          <w:tcPr>
            <w:tcW w:w="284" w:type="dxa"/>
          </w:tcPr>
          <w:p w14:paraId="59365867" w14:textId="77777777" w:rsidR="00305C01" w:rsidRPr="007F2770" w:rsidRDefault="00305C01" w:rsidP="002B284A">
            <w:pPr>
              <w:pStyle w:val="TAC"/>
              <w:rPr>
                <w:lang w:eastAsia="en-US"/>
              </w:rPr>
            </w:pPr>
            <w:r w:rsidRPr="007F2770">
              <w:rPr>
                <w:lang w:eastAsia="en-US"/>
              </w:rPr>
              <w:t>1</w:t>
            </w:r>
          </w:p>
        </w:tc>
        <w:tc>
          <w:tcPr>
            <w:tcW w:w="284" w:type="dxa"/>
          </w:tcPr>
          <w:p w14:paraId="14EA4D8C" w14:textId="77777777" w:rsidR="00305C01" w:rsidRPr="007F2770" w:rsidRDefault="00305C01" w:rsidP="002B284A">
            <w:pPr>
              <w:pStyle w:val="TAC"/>
              <w:rPr>
                <w:lang w:eastAsia="en-US"/>
              </w:rPr>
            </w:pPr>
            <w:r w:rsidRPr="007F2770">
              <w:rPr>
                <w:lang w:eastAsia="en-US"/>
              </w:rPr>
              <w:t>0</w:t>
            </w:r>
          </w:p>
        </w:tc>
        <w:tc>
          <w:tcPr>
            <w:tcW w:w="284" w:type="dxa"/>
          </w:tcPr>
          <w:p w14:paraId="7BADBD70" w14:textId="77777777" w:rsidR="00305C01" w:rsidRPr="007F2770" w:rsidRDefault="00305C01" w:rsidP="002B284A">
            <w:pPr>
              <w:pStyle w:val="TAC"/>
              <w:rPr>
                <w:lang w:eastAsia="en-US"/>
              </w:rPr>
            </w:pPr>
            <w:r w:rsidRPr="007F2770">
              <w:rPr>
                <w:lang w:eastAsia="en-US"/>
              </w:rPr>
              <w:t>0</w:t>
            </w:r>
          </w:p>
        </w:tc>
        <w:tc>
          <w:tcPr>
            <w:tcW w:w="568" w:type="dxa"/>
          </w:tcPr>
          <w:p w14:paraId="534959C3" w14:textId="77777777" w:rsidR="00305C01" w:rsidRPr="007F2770" w:rsidRDefault="00305C01" w:rsidP="002B284A">
            <w:pPr>
              <w:pStyle w:val="TAL"/>
              <w:rPr>
                <w:lang w:eastAsia="en-US"/>
              </w:rPr>
            </w:pPr>
            <w:r w:rsidRPr="007F2770">
              <w:rPr>
                <w:lang w:eastAsia="en-US"/>
              </w:rPr>
              <w:t>0</w:t>
            </w:r>
          </w:p>
        </w:tc>
        <w:tc>
          <w:tcPr>
            <w:tcW w:w="4539" w:type="dxa"/>
            <w:gridSpan w:val="2"/>
          </w:tcPr>
          <w:p w14:paraId="40057338" w14:textId="77777777" w:rsidR="00305C01" w:rsidRPr="007F2770" w:rsidRDefault="00305C01" w:rsidP="002B284A">
            <w:pPr>
              <w:pStyle w:val="TAL"/>
              <w:rPr>
                <w:lang w:eastAsia="en-US"/>
              </w:rPr>
            </w:pPr>
            <w:r w:rsidRPr="007F2770">
              <w:rPr>
                <w:lang w:eastAsia="en-US"/>
              </w:rPr>
              <w:t xml:space="preserve">SST, SD, mapped </w:t>
            </w:r>
            <w:r w:rsidR="00086A9B" w:rsidRPr="007F2770">
              <w:rPr>
                <w:lang w:eastAsia="en-US"/>
              </w:rPr>
              <w:t xml:space="preserve">HPLMN </w:t>
            </w:r>
            <w:r w:rsidRPr="007F2770">
              <w:rPr>
                <w:lang w:eastAsia="en-US"/>
              </w:rPr>
              <w:t xml:space="preserve">SST and mapped </w:t>
            </w:r>
            <w:r w:rsidR="00086A9B" w:rsidRPr="007F2770">
              <w:rPr>
                <w:lang w:eastAsia="en-US"/>
              </w:rPr>
              <w:t xml:space="preserve">HPLMN </w:t>
            </w:r>
            <w:r w:rsidRPr="007F2770">
              <w:rPr>
                <w:lang w:eastAsia="en-US"/>
              </w:rPr>
              <w:t>SD</w:t>
            </w:r>
          </w:p>
        </w:tc>
      </w:tr>
      <w:tr w:rsidR="00305C01" w:rsidRPr="007F2770" w14:paraId="2AF68494"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ECC1DA8" w14:textId="77777777" w:rsidR="00305C01" w:rsidRPr="007F2770" w:rsidRDefault="00305C01" w:rsidP="002B284A">
            <w:pPr>
              <w:pStyle w:val="TAL"/>
              <w:rPr>
                <w:lang w:eastAsia="en-US"/>
              </w:rPr>
            </w:pPr>
            <w:r w:rsidRPr="007F2770">
              <w:rPr>
                <w:lang w:eastAsia="en-US"/>
              </w:rPr>
              <w:t>All other values are reserved.</w:t>
            </w:r>
          </w:p>
          <w:p w14:paraId="679A7139" w14:textId="77777777" w:rsidR="00305C01" w:rsidRPr="007F2770" w:rsidRDefault="00305C01" w:rsidP="002B284A">
            <w:pPr>
              <w:pStyle w:val="TAL"/>
              <w:rPr>
                <w:lang w:eastAsia="en-US"/>
              </w:rPr>
            </w:pPr>
          </w:p>
        </w:tc>
      </w:tr>
      <w:tr w:rsidR="00305C01" w:rsidRPr="007F2770" w14:paraId="6079200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4E48F8AF" w14:textId="77777777" w:rsidR="00305C01" w:rsidRPr="007F2770" w:rsidRDefault="00305C01" w:rsidP="002B284A">
            <w:pPr>
              <w:pStyle w:val="TAL"/>
              <w:rPr>
                <w:lang w:eastAsia="en-US"/>
              </w:rPr>
            </w:pPr>
            <w:r w:rsidRPr="007F2770">
              <w:rPr>
                <w:lang w:eastAsia="en-US"/>
              </w:rPr>
              <w:t>Slice/service type (SST) (octet 3)</w:t>
            </w:r>
          </w:p>
        </w:tc>
      </w:tr>
      <w:tr w:rsidR="00305C01" w:rsidRPr="007F2770" w14:paraId="4678862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21CE66D7" w14:textId="77777777" w:rsidR="00305C01" w:rsidRPr="007F2770" w:rsidRDefault="00305C01" w:rsidP="002B284A">
            <w:pPr>
              <w:pStyle w:val="TAL"/>
              <w:rPr>
                <w:lang w:eastAsia="en-US"/>
              </w:rPr>
            </w:pPr>
          </w:p>
          <w:p w14:paraId="064C05B9" w14:textId="77777777" w:rsidR="00305C01" w:rsidRPr="007F2770" w:rsidRDefault="00305C01" w:rsidP="002B284A">
            <w:pPr>
              <w:pStyle w:val="TAL"/>
              <w:rPr>
                <w:lang w:eastAsia="en-US"/>
              </w:rPr>
            </w:pPr>
            <w:r w:rsidRPr="007F2770">
              <w:rPr>
                <w:lang w:eastAsia="en-US"/>
              </w:rPr>
              <w:t>This field contains the 8 bit SST value. The coding of the SST value part is defined in 3GPP TS 23.003 [4].</w:t>
            </w:r>
            <w:r w:rsidR="0073402B" w:rsidRPr="007F2770">
              <w:t xml:space="preserve"> If this IE is included during the network slice-specific authentication and authorization procedure, this field contains the 8 bit SST value of an S-NSSAI in the S-NSSAI(s) of the HPLMN</w:t>
            </w:r>
            <w:r w:rsidR="00EE3F21" w:rsidRPr="007F2770">
              <w:t xml:space="preserve"> or the RSNPN</w:t>
            </w:r>
            <w:r w:rsidR="0073402B" w:rsidRPr="007F2770">
              <w:t>.</w:t>
            </w:r>
          </w:p>
          <w:p w14:paraId="2D8445DA" w14:textId="77777777" w:rsidR="00305C01" w:rsidRPr="007F2770" w:rsidRDefault="00305C01" w:rsidP="002B284A">
            <w:pPr>
              <w:pStyle w:val="TAL"/>
              <w:rPr>
                <w:lang w:eastAsia="en-US"/>
              </w:rPr>
            </w:pPr>
          </w:p>
        </w:tc>
      </w:tr>
      <w:tr w:rsidR="00305C01" w:rsidRPr="007F2770" w14:paraId="779C0F2B"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18BF445C" w14:textId="77777777" w:rsidR="00305C01" w:rsidRPr="007F2770" w:rsidRDefault="00305C01" w:rsidP="002B284A">
            <w:pPr>
              <w:pStyle w:val="TAL"/>
              <w:rPr>
                <w:lang w:eastAsia="en-US"/>
              </w:rPr>
            </w:pPr>
            <w:r w:rsidRPr="007F2770">
              <w:rPr>
                <w:lang w:eastAsia="en-US"/>
              </w:rPr>
              <w:t>Slice differentiator (SD) (octet 4 to octet 6)</w:t>
            </w:r>
          </w:p>
          <w:p w14:paraId="7CAE4E1E" w14:textId="77777777" w:rsidR="00305C01" w:rsidRPr="007F2770" w:rsidRDefault="00305C01" w:rsidP="002B284A">
            <w:pPr>
              <w:pStyle w:val="TAL"/>
              <w:rPr>
                <w:lang w:eastAsia="en-US"/>
              </w:rPr>
            </w:pPr>
          </w:p>
          <w:p w14:paraId="45F7C6CA" w14:textId="77777777" w:rsidR="00305C01" w:rsidRPr="007F2770" w:rsidRDefault="00305C01" w:rsidP="002B284A">
            <w:pPr>
              <w:pStyle w:val="TAL"/>
              <w:rPr>
                <w:lang w:eastAsia="en-US"/>
              </w:rPr>
            </w:pPr>
            <w:r w:rsidRPr="007F2770">
              <w:rPr>
                <w:lang w:eastAsia="en-US"/>
              </w:rPr>
              <w:t>This field contains the 24 bit SD value. The coding of the SD value part is defined in 3GPP TS 23.003 [4].</w:t>
            </w:r>
            <w:r w:rsidR="0073402B" w:rsidRPr="007F2770">
              <w:t xml:space="preserve"> If this IE is included during the network slice-specific authentication and authorization procedure, this field contains the 24 bit SD value of an S-NSSAI in the S-NSSAI(s) of the HPLMN</w:t>
            </w:r>
            <w:r w:rsidR="00EE3F21" w:rsidRPr="007F2770">
              <w:t xml:space="preserve"> or the RSNPN</w:t>
            </w:r>
            <w:r w:rsidR="0073402B" w:rsidRPr="007F2770">
              <w:t>.</w:t>
            </w:r>
          </w:p>
          <w:p w14:paraId="4D9210D1" w14:textId="77777777" w:rsidR="00305C01" w:rsidRPr="007F2770" w:rsidRDefault="00305C01" w:rsidP="002B284A">
            <w:pPr>
              <w:pStyle w:val="TAL"/>
              <w:rPr>
                <w:lang w:eastAsia="en-US"/>
              </w:rPr>
            </w:pPr>
          </w:p>
        </w:tc>
      </w:tr>
      <w:tr w:rsidR="00305C01" w:rsidRPr="007F2770" w14:paraId="24A60F86"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38FEDE61" w14:textId="77777777" w:rsidR="00305C01" w:rsidRPr="007F2770" w:rsidRDefault="00305C01" w:rsidP="002B284A">
            <w:pPr>
              <w:pStyle w:val="TAL"/>
              <w:rPr>
                <w:lang w:eastAsia="en-US"/>
              </w:rPr>
            </w:pPr>
            <w:r w:rsidRPr="007F2770">
              <w:rPr>
                <w:lang w:eastAsia="en-US"/>
              </w:rPr>
              <w:t xml:space="preserve">If the SST encoded in octet 3 is not associated with a valid SD value, and the sender needs to include a mapped </w:t>
            </w:r>
            <w:r w:rsidR="00086A9B" w:rsidRPr="007F2770">
              <w:rPr>
                <w:lang w:eastAsia="en-US"/>
              </w:rPr>
              <w:t xml:space="preserve">HPLMN </w:t>
            </w:r>
            <w:r w:rsidRPr="007F2770">
              <w:rPr>
                <w:lang w:eastAsia="en-US"/>
              </w:rPr>
              <w:t xml:space="preserve">SST (octet 7) and a mapped </w:t>
            </w:r>
            <w:r w:rsidR="00086A9B" w:rsidRPr="007F2770">
              <w:rPr>
                <w:lang w:eastAsia="en-US"/>
              </w:rPr>
              <w:t xml:space="preserve">HPLMN </w:t>
            </w:r>
            <w:r w:rsidRPr="007F2770">
              <w:rPr>
                <w:lang w:eastAsia="en-US"/>
              </w:rPr>
              <w:t>SD (octets 8 to 10), then the sender shall set the SD value (octets 4 to 6) to "no SD value associated with the SST".</w:t>
            </w:r>
          </w:p>
        </w:tc>
      </w:tr>
      <w:tr w:rsidR="00305C01" w:rsidRPr="007F2770" w14:paraId="6679042C" w14:textId="77777777"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14:paraId="11AE4AD2" w14:textId="77777777" w:rsidR="00305C01" w:rsidRPr="007F2770" w:rsidRDefault="00305C01" w:rsidP="002B284A">
            <w:pPr>
              <w:pStyle w:val="TAL"/>
              <w:rPr>
                <w:lang w:eastAsia="en-US"/>
              </w:rPr>
            </w:pPr>
          </w:p>
        </w:tc>
      </w:tr>
      <w:tr w:rsidR="00305C01" w:rsidRPr="007F2770" w14:paraId="20111DC3" w14:textId="77777777" w:rsidTr="002B284A">
        <w:trPr>
          <w:gridAfter w:val="1"/>
          <w:wAfter w:w="7" w:type="dxa"/>
          <w:cantSplit/>
          <w:jc w:val="center"/>
        </w:trPr>
        <w:tc>
          <w:tcPr>
            <w:tcW w:w="7087" w:type="dxa"/>
            <w:gridSpan w:val="9"/>
          </w:tcPr>
          <w:p w14:paraId="4BA1FA6E"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 xml:space="preserve">HPLMN </w:t>
            </w:r>
            <w:r w:rsidRPr="007F2770">
              <w:rPr>
                <w:lang w:eastAsia="en-US"/>
              </w:rPr>
              <w:t>Slice/service type (SST) (octet 7)</w:t>
            </w:r>
          </w:p>
        </w:tc>
      </w:tr>
      <w:tr w:rsidR="00305C01" w:rsidRPr="007F2770" w14:paraId="55488C9D" w14:textId="77777777" w:rsidTr="002B284A">
        <w:trPr>
          <w:gridAfter w:val="1"/>
          <w:wAfter w:w="7" w:type="dxa"/>
          <w:cantSplit/>
          <w:jc w:val="center"/>
        </w:trPr>
        <w:tc>
          <w:tcPr>
            <w:tcW w:w="7087" w:type="dxa"/>
            <w:gridSpan w:val="9"/>
          </w:tcPr>
          <w:p w14:paraId="4BAF8679" w14:textId="77777777" w:rsidR="00305C01" w:rsidRPr="007F2770" w:rsidRDefault="00305C01" w:rsidP="002B284A">
            <w:pPr>
              <w:pStyle w:val="TAL"/>
              <w:rPr>
                <w:lang w:eastAsia="en-US"/>
              </w:rPr>
            </w:pPr>
          </w:p>
          <w:p w14:paraId="27C6B87C" w14:textId="77777777" w:rsidR="00305C01" w:rsidRPr="007F2770" w:rsidRDefault="00305C01" w:rsidP="002B284A">
            <w:pPr>
              <w:pStyle w:val="TAL"/>
              <w:rPr>
                <w:lang w:eastAsia="en-US"/>
              </w:rPr>
            </w:pPr>
            <w:r w:rsidRPr="007F2770">
              <w:rPr>
                <w:lang w:eastAsia="en-US"/>
              </w:rPr>
              <w:t xml:space="preserve">This field contains the 8 bit SST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ST value is mapped. The coding of the SST value part is defined in 3GPP TS 23.003 [4].</w:t>
            </w:r>
          </w:p>
          <w:p w14:paraId="0DA02F70" w14:textId="77777777" w:rsidR="00305C01" w:rsidRPr="007F2770" w:rsidRDefault="00305C01" w:rsidP="002B284A">
            <w:pPr>
              <w:keepNext/>
              <w:keepLines/>
              <w:spacing w:after="0"/>
              <w:rPr>
                <w:rFonts w:ascii="Arial" w:hAnsi="Arial"/>
                <w:sz w:val="18"/>
              </w:rPr>
            </w:pPr>
            <w:bookmarkStart w:id="11343" w:name="_PERM_MCCTEMPBM_CRPT61090028___7"/>
            <w:bookmarkEnd w:id="11343"/>
          </w:p>
        </w:tc>
      </w:tr>
      <w:tr w:rsidR="00305C01" w:rsidRPr="007F2770" w14:paraId="75A27411" w14:textId="77777777" w:rsidTr="002B284A">
        <w:trPr>
          <w:gridAfter w:val="1"/>
          <w:wAfter w:w="7" w:type="dxa"/>
          <w:cantSplit/>
          <w:jc w:val="center"/>
        </w:trPr>
        <w:tc>
          <w:tcPr>
            <w:tcW w:w="7087" w:type="dxa"/>
            <w:gridSpan w:val="9"/>
          </w:tcPr>
          <w:p w14:paraId="5B475453" w14:textId="77777777" w:rsidR="00305C01" w:rsidRPr="007F2770" w:rsidRDefault="00305C01" w:rsidP="002B284A">
            <w:pPr>
              <w:pStyle w:val="TAL"/>
              <w:rPr>
                <w:lang w:eastAsia="en-US"/>
              </w:rPr>
            </w:pPr>
            <w:r w:rsidRPr="007F2770">
              <w:rPr>
                <w:lang w:eastAsia="en-US"/>
              </w:rPr>
              <w:t xml:space="preserve">mapped </w:t>
            </w:r>
            <w:r w:rsidR="00086A9B" w:rsidRPr="007F2770">
              <w:rPr>
                <w:lang w:eastAsia="en-US"/>
              </w:rPr>
              <w:t>HPLMN</w:t>
            </w:r>
            <w:r w:rsidR="00086A9B" w:rsidRPr="007F2770">
              <w:rPr>
                <w:rFonts w:cs="Arial"/>
                <w:lang w:eastAsia="en-US"/>
              </w:rPr>
              <w:t xml:space="preserve"> </w:t>
            </w:r>
            <w:r w:rsidRPr="007F2770">
              <w:rPr>
                <w:rFonts w:cs="Arial"/>
                <w:lang w:eastAsia="en-US"/>
              </w:rPr>
              <w:t>Slice differentiator (SD)</w:t>
            </w:r>
            <w:r w:rsidRPr="007F2770">
              <w:rPr>
                <w:lang w:eastAsia="en-US"/>
              </w:rPr>
              <w:t xml:space="preserve"> (octet 8 to octet 10)</w:t>
            </w:r>
          </w:p>
          <w:p w14:paraId="5A7AE691" w14:textId="77777777" w:rsidR="00305C01" w:rsidRPr="007F2770" w:rsidRDefault="00305C01" w:rsidP="002B284A">
            <w:pPr>
              <w:pStyle w:val="TAL"/>
              <w:rPr>
                <w:lang w:eastAsia="en-US"/>
              </w:rPr>
            </w:pPr>
          </w:p>
          <w:p w14:paraId="37EC3087" w14:textId="77777777" w:rsidR="00305C01" w:rsidRPr="007F2770" w:rsidRDefault="00305C01" w:rsidP="002B284A">
            <w:pPr>
              <w:pStyle w:val="TAL"/>
              <w:rPr>
                <w:lang w:eastAsia="en-US"/>
              </w:rPr>
            </w:pPr>
            <w:r w:rsidRPr="007F2770">
              <w:rPr>
                <w:lang w:eastAsia="en-US"/>
              </w:rPr>
              <w:t xml:space="preserve">This field contains the 24 bit SD value of an S-NSSAI in </w:t>
            </w:r>
            <w:r w:rsidR="00086A9B" w:rsidRPr="007F2770">
              <w:rPr>
                <w:rFonts w:eastAsia="Malgun Gothic"/>
                <w:lang w:eastAsia="ko-KR"/>
              </w:rPr>
              <w:t xml:space="preserve">the </w:t>
            </w:r>
            <w:r w:rsidR="00086A9B" w:rsidRPr="007F2770">
              <w:t xml:space="preserve">S-NSSAI(s) of </w:t>
            </w:r>
            <w:r w:rsidR="00086A9B" w:rsidRPr="007F2770">
              <w:rPr>
                <w:lang w:val="en-US"/>
              </w:rPr>
              <w:t xml:space="preserve">the </w:t>
            </w:r>
            <w:r w:rsidRPr="007F2770">
              <w:rPr>
                <w:lang w:eastAsia="en-US"/>
              </w:rPr>
              <w:t>HPLMN to which the SD value is mapped. The coding of the SD value part is defined in 3GPP TS 23.003 [4].</w:t>
            </w:r>
          </w:p>
          <w:p w14:paraId="7B0E7B70" w14:textId="77777777" w:rsidR="00305C01" w:rsidRPr="007F2770" w:rsidRDefault="00305C01" w:rsidP="002B284A">
            <w:pPr>
              <w:keepNext/>
              <w:keepLines/>
              <w:spacing w:after="0"/>
              <w:rPr>
                <w:rFonts w:ascii="Arial" w:hAnsi="Arial"/>
                <w:sz w:val="18"/>
              </w:rPr>
            </w:pPr>
            <w:bookmarkStart w:id="11344" w:name="_PERM_MCCTEMPBM_CRPT61090029___7"/>
            <w:bookmarkEnd w:id="11344"/>
          </w:p>
        </w:tc>
      </w:tr>
      <w:tr w:rsidR="00305C01" w:rsidRPr="007F2770" w14:paraId="742DE640" w14:textId="77777777" w:rsidTr="002B284A">
        <w:trPr>
          <w:gridAfter w:val="1"/>
          <w:wAfter w:w="7" w:type="dxa"/>
          <w:cantSplit/>
          <w:jc w:val="center"/>
        </w:trPr>
        <w:tc>
          <w:tcPr>
            <w:tcW w:w="7087" w:type="dxa"/>
            <w:gridSpan w:val="9"/>
          </w:tcPr>
          <w:p w14:paraId="744B9E18" w14:textId="77777777" w:rsidR="00305C01" w:rsidRPr="007F2770" w:rsidRDefault="00305C01" w:rsidP="002B284A">
            <w:pPr>
              <w:pStyle w:val="TAN"/>
              <w:rPr>
                <w:lang w:eastAsia="en-US"/>
              </w:rPr>
            </w:pPr>
            <w:r w:rsidRPr="007F2770">
              <w:rPr>
                <w:lang w:eastAsia="en-US"/>
              </w:rPr>
              <w:t>NOTE 1:</w:t>
            </w:r>
            <w:r w:rsidRPr="007F2770">
              <w:rPr>
                <w:lang w:eastAsia="en-US"/>
              </w:rPr>
              <w:tab/>
              <w:t>Octet 3 shall always be included.</w:t>
            </w:r>
          </w:p>
          <w:p w14:paraId="13FCEA8B"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2</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4 is included, then octet 5 and octet 6 shall be included.</w:t>
            </w:r>
          </w:p>
          <w:p w14:paraId="68BE98A8" w14:textId="77777777" w:rsidR="00305C01" w:rsidRPr="007F2770" w:rsidRDefault="00305C01" w:rsidP="002B284A">
            <w:pPr>
              <w:pStyle w:val="TAN"/>
              <w:rPr>
                <w:lang w:eastAsia="en-US"/>
              </w:rPr>
            </w:pPr>
            <w:r w:rsidRPr="007F2770">
              <w:rPr>
                <w:lang w:eastAsia="en-US"/>
              </w:rPr>
              <w:t>NOTE 3:</w:t>
            </w:r>
            <w:r w:rsidRPr="007F2770">
              <w:rPr>
                <w:lang w:eastAsia="en-US"/>
              </w:rPr>
              <w:tab/>
              <w:t>If the octet 7 is included, then octets 8, 9, and 10 may be included.</w:t>
            </w:r>
          </w:p>
          <w:p w14:paraId="72F34DC7" w14:textId="77777777" w:rsidR="00305C01" w:rsidRPr="007F2770" w:rsidRDefault="00305C01" w:rsidP="002B284A">
            <w:pPr>
              <w:pStyle w:val="TAN"/>
              <w:rPr>
                <w:lang w:eastAsia="en-US"/>
              </w:rPr>
            </w:pPr>
            <w:r w:rsidRPr="007F2770">
              <w:rPr>
                <w:rFonts w:hint="eastAsia"/>
                <w:lang w:eastAsia="en-US"/>
              </w:rPr>
              <w:t>NOTE</w:t>
            </w:r>
            <w:r w:rsidRPr="007F2770">
              <w:rPr>
                <w:lang w:eastAsia="en-US"/>
              </w:rPr>
              <w:t> 4</w:t>
            </w:r>
            <w:r w:rsidRPr="007F2770">
              <w:rPr>
                <w:rFonts w:hint="eastAsia"/>
                <w:lang w:eastAsia="en-US"/>
              </w:rPr>
              <w:t>:</w:t>
            </w:r>
            <w:r w:rsidRPr="007F2770">
              <w:rPr>
                <w:lang w:eastAsia="en-US"/>
              </w:rPr>
              <w:tab/>
            </w:r>
            <w:r w:rsidRPr="007F2770">
              <w:rPr>
                <w:rFonts w:hint="eastAsia"/>
                <w:lang w:eastAsia="en-US"/>
              </w:rPr>
              <w:t xml:space="preserve">If the </w:t>
            </w:r>
            <w:r w:rsidRPr="007F2770">
              <w:rPr>
                <w:lang w:eastAsia="en-US"/>
              </w:rPr>
              <w:t>octet 8 is included, then octet 9 and octet 10 shall be included.</w:t>
            </w:r>
          </w:p>
          <w:p w14:paraId="7AFBC8F2" w14:textId="648FD055" w:rsidR="0073402B" w:rsidRPr="007F2770" w:rsidRDefault="0073402B" w:rsidP="0073402B">
            <w:pPr>
              <w:pStyle w:val="TAN"/>
            </w:pPr>
            <w:r w:rsidRPr="007F2770">
              <w:t>NOTE 5:</w:t>
            </w:r>
            <w:r w:rsidR="00F85871" w:rsidRPr="007F2770">
              <w:tab/>
            </w:r>
            <w:r w:rsidRPr="007F2770">
              <w:t xml:space="preserve">If only HPLMN S-NSSAI </w:t>
            </w:r>
            <w:r w:rsidR="00EE3F21" w:rsidRPr="007F2770">
              <w:t xml:space="preserve">or </w:t>
            </w:r>
            <w:r w:rsidR="00F73212" w:rsidRPr="007F2770">
              <w:t xml:space="preserve">subscribed </w:t>
            </w:r>
            <w:r w:rsidR="00EE3F21" w:rsidRPr="007F2770">
              <w:t xml:space="preserve">SNPN S-NSSAI </w:t>
            </w:r>
            <w:r w:rsidRPr="007F2770">
              <w:t>is included, then octets 7 to 10 shall not be included.</w:t>
            </w:r>
          </w:p>
          <w:p w14:paraId="2858DD48" w14:textId="77777777" w:rsidR="0073402B" w:rsidRPr="007F2770" w:rsidRDefault="0073402B" w:rsidP="002B284A">
            <w:pPr>
              <w:pStyle w:val="TAN"/>
              <w:rPr>
                <w:lang w:eastAsia="en-US"/>
              </w:rPr>
            </w:pPr>
          </w:p>
        </w:tc>
      </w:tr>
    </w:tbl>
    <w:p w14:paraId="1FE70FF3" w14:textId="77777777" w:rsidR="00203507" w:rsidRPr="007F2770" w:rsidRDefault="00203507" w:rsidP="00203507"/>
    <w:p w14:paraId="7E5BA9ED" w14:textId="77777777" w:rsidR="00203507" w:rsidRPr="007F2770" w:rsidRDefault="00BE1133" w:rsidP="00781477">
      <w:pPr>
        <w:pStyle w:val="Heading4"/>
        <w:rPr>
          <w:noProof/>
          <w:lang w:val="fr-FR" w:eastAsia="ko-KR"/>
        </w:rPr>
      </w:pPr>
      <w:bookmarkStart w:id="11345" w:name="_Toc20233210"/>
      <w:bookmarkStart w:id="11346" w:name="_Toc27747334"/>
      <w:bookmarkStart w:id="11347" w:name="_Toc36213525"/>
      <w:bookmarkStart w:id="11348" w:name="_Toc36657702"/>
      <w:bookmarkStart w:id="11349" w:name="_Toc45287377"/>
      <w:bookmarkStart w:id="11350" w:name="_Toc51948652"/>
      <w:bookmarkStart w:id="11351" w:name="_Toc51949744"/>
      <w:bookmarkStart w:id="11352" w:name="_Toc131396801"/>
      <w:r w:rsidRPr="007F2770">
        <w:rPr>
          <w:noProof/>
          <w:lang w:val="fr-FR" w:eastAsia="ko-KR"/>
        </w:rPr>
        <w:t>9.11</w:t>
      </w:r>
      <w:r w:rsidR="00203507" w:rsidRPr="007F2770">
        <w:rPr>
          <w:noProof/>
          <w:lang w:val="fr-FR" w:eastAsia="ko-KR"/>
        </w:rPr>
        <w:t>.2.</w:t>
      </w:r>
      <w:r w:rsidR="009063AC" w:rsidRPr="007F2770">
        <w:rPr>
          <w:noProof/>
          <w:lang w:val="fr-FR" w:eastAsia="ko-KR"/>
        </w:rPr>
        <w:t>9</w:t>
      </w:r>
      <w:r w:rsidR="00203507" w:rsidRPr="007F2770">
        <w:rPr>
          <w:noProof/>
          <w:lang w:val="fr-FR" w:eastAsia="ko-KR"/>
        </w:rPr>
        <w:tab/>
        <w:t>S1 mode to N1 mode</w:t>
      </w:r>
      <w:r w:rsidR="00203507" w:rsidRPr="007F2770">
        <w:rPr>
          <w:lang w:val="fr-FR"/>
        </w:rPr>
        <w:t xml:space="preserve"> NAS transparent container</w:t>
      </w:r>
      <w:bookmarkEnd w:id="11345"/>
      <w:bookmarkEnd w:id="11346"/>
      <w:bookmarkEnd w:id="11347"/>
      <w:bookmarkEnd w:id="11348"/>
      <w:bookmarkEnd w:id="11349"/>
      <w:bookmarkEnd w:id="11350"/>
      <w:bookmarkEnd w:id="11351"/>
      <w:bookmarkEnd w:id="11352"/>
    </w:p>
    <w:p w14:paraId="1D92E256" w14:textId="77777777" w:rsidR="00203507" w:rsidRPr="007F2770" w:rsidRDefault="00203507" w:rsidP="00203507">
      <w:pPr>
        <w:rPr>
          <w:lang w:val="en-US" w:eastAsia="ko-KR"/>
        </w:rPr>
      </w:pPr>
      <w:r w:rsidRPr="007F2770">
        <w:rPr>
          <w:lang w:val="en-US" w:eastAsia="ko-KR"/>
        </w:rPr>
        <w:t xml:space="preserve">The purpose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 xml:space="preserve">information element is to provide the UE with parameters that enable the UE to create a mapped 5G NAS security context and take this context into use after inter-system change to N1 mode </w:t>
      </w:r>
      <w:r w:rsidRPr="007F2770">
        <w:t>in 5GMM-CONNECTED mode</w:t>
      </w:r>
      <w:r w:rsidRPr="007F2770">
        <w:rPr>
          <w:lang w:val="en-US" w:eastAsia="ko-KR"/>
        </w:rPr>
        <w:t>.</w:t>
      </w:r>
    </w:p>
    <w:p w14:paraId="2701ACD3"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coded as shown in 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 and 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1.</w:t>
      </w:r>
    </w:p>
    <w:p w14:paraId="064FDB3F" w14:textId="77777777" w:rsidR="00203507" w:rsidRPr="007F2770" w:rsidRDefault="00203507" w:rsidP="00203507">
      <w:pPr>
        <w:rPr>
          <w:lang w:val="en-US" w:eastAsia="ko-KR"/>
        </w:rPr>
      </w:pPr>
      <w:r w:rsidRPr="007F2770">
        <w:rPr>
          <w:lang w:val="en-US" w:eastAsia="ko-KR"/>
        </w:rPr>
        <w:t xml:space="preserve">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s a type 4 information element with a length of 10 octets.</w:t>
      </w:r>
    </w:p>
    <w:p w14:paraId="409AA307" w14:textId="77777777" w:rsidR="00203507" w:rsidRPr="007F2770" w:rsidRDefault="00203507" w:rsidP="00203507">
      <w:pPr>
        <w:rPr>
          <w:lang w:val="en-US" w:eastAsia="ko-KR"/>
        </w:rPr>
      </w:pPr>
      <w:r w:rsidRPr="007F2770">
        <w:rPr>
          <w:lang w:val="en-US" w:eastAsia="ko-KR"/>
        </w:rPr>
        <w:t xml:space="preserve">The value part of the </w:t>
      </w:r>
      <w:r w:rsidRPr="007F2770">
        <w:rPr>
          <w:noProof/>
          <w:lang w:val="en-US" w:eastAsia="ko-KR"/>
        </w:rPr>
        <w:t>S1 mode to N1 mode</w:t>
      </w:r>
      <w:r w:rsidRPr="007F2770">
        <w:t xml:space="preserve"> NAS transparent container</w:t>
      </w:r>
      <w:r w:rsidRPr="007F2770" w:rsidDel="00851344">
        <w:rPr>
          <w:lang w:val="en-US" w:eastAsia="ko-KR"/>
        </w:rPr>
        <w:t xml:space="preserve"> </w:t>
      </w:r>
      <w:r w:rsidRPr="007F2770">
        <w:rPr>
          <w:lang w:val="en-US" w:eastAsia="ko-KR"/>
        </w:rPr>
        <w:t>information element is included in specific information elements within some RRC messages sent to the UE.</w:t>
      </w:r>
    </w:p>
    <w:p w14:paraId="076D24A7" w14:textId="77777777" w:rsidR="00203507" w:rsidRPr="007F2770" w:rsidRDefault="00203507" w:rsidP="00203507">
      <w:pPr>
        <w:pStyle w:val="NO"/>
        <w:rPr>
          <w:lang w:val="en-US" w:eastAsia="ko-KR"/>
        </w:rPr>
      </w:pPr>
      <w:r w:rsidRPr="007F2770">
        <w:rPr>
          <w:rFonts w:hint="eastAsia"/>
          <w:lang w:val="en-US" w:eastAsia="ko-KR"/>
        </w:rPr>
        <w:t>NOTE</w:t>
      </w:r>
      <w:r w:rsidRPr="007F2770">
        <w:rPr>
          <w:lang w:val="en-US" w:eastAsia="ko-KR"/>
        </w:rPr>
        <w:t>:</w:t>
      </w:r>
      <w:r w:rsidRPr="007F2770">
        <w:rPr>
          <w:lang w:val="en-US" w:eastAsia="ko-KR"/>
        </w:rPr>
        <w:tab/>
        <w:t xml:space="preserve">For these cases the coding of the information element identifier and length information of RRC is </w:t>
      </w:r>
      <w:r w:rsidRPr="007F2770">
        <w:rPr>
          <w:rFonts w:hint="eastAsia"/>
          <w:lang w:val="en-US" w:eastAsia="ko-KR"/>
        </w:rPr>
        <w:t xml:space="preserve">defined in </w:t>
      </w:r>
      <w:r w:rsidRPr="007F2770">
        <w:t>3GPP TS </w:t>
      </w:r>
      <w:r w:rsidRPr="007F2770">
        <w:rPr>
          <w:rFonts w:hint="eastAsia"/>
          <w:lang w:eastAsia="ko-KR"/>
        </w:rPr>
        <w:t>38</w:t>
      </w:r>
      <w:r w:rsidRPr="007F2770">
        <w:t>.3</w:t>
      </w:r>
      <w:r w:rsidRPr="007F2770">
        <w:rPr>
          <w:rFonts w:hint="eastAsia"/>
          <w:lang w:eastAsia="ko-KR"/>
        </w:rPr>
        <w:t>3</w:t>
      </w:r>
      <w:r w:rsidRPr="007F2770">
        <w:t>1 [30].</w:t>
      </w:r>
    </w:p>
    <w:p w14:paraId="0123DDBC" w14:textId="77777777" w:rsidR="00203507" w:rsidRPr="007F2770"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7F2770" w14:paraId="54F08BB1" w14:textId="77777777" w:rsidTr="00203507">
        <w:trPr>
          <w:gridAfter w:val="1"/>
          <w:wAfter w:w="28" w:type="dxa"/>
          <w:cantSplit/>
          <w:jc w:val="center"/>
        </w:trPr>
        <w:tc>
          <w:tcPr>
            <w:tcW w:w="744" w:type="dxa"/>
            <w:gridSpan w:val="2"/>
            <w:tcBorders>
              <w:top w:val="nil"/>
              <w:left w:val="nil"/>
              <w:bottom w:val="nil"/>
              <w:right w:val="nil"/>
            </w:tcBorders>
          </w:tcPr>
          <w:p w14:paraId="57FE1836" w14:textId="77777777" w:rsidR="00203507" w:rsidRPr="007F2770" w:rsidRDefault="00203507" w:rsidP="00203507">
            <w:pPr>
              <w:pStyle w:val="TAC"/>
              <w:rPr>
                <w:lang w:eastAsia="en-US"/>
              </w:rPr>
            </w:pPr>
            <w:r w:rsidRPr="007F2770">
              <w:rPr>
                <w:lang w:eastAsia="en-US"/>
              </w:rPr>
              <w:t>8</w:t>
            </w:r>
          </w:p>
        </w:tc>
        <w:tc>
          <w:tcPr>
            <w:tcW w:w="744" w:type="dxa"/>
            <w:gridSpan w:val="2"/>
            <w:tcBorders>
              <w:top w:val="nil"/>
              <w:left w:val="nil"/>
              <w:bottom w:val="nil"/>
              <w:right w:val="nil"/>
            </w:tcBorders>
          </w:tcPr>
          <w:p w14:paraId="49F3C22F" w14:textId="77777777" w:rsidR="00203507" w:rsidRPr="007F2770" w:rsidRDefault="00203507" w:rsidP="00203507">
            <w:pPr>
              <w:pStyle w:val="TAC"/>
              <w:rPr>
                <w:lang w:eastAsia="en-US"/>
              </w:rPr>
            </w:pPr>
            <w:r w:rsidRPr="007F2770">
              <w:rPr>
                <w:lang w:eastAsia="en-US"/>
              </w:rPr>
              <w:t>7</w:t>
            </w:r>
          </w:p>
        </w:tc>
        <w:tc>
          <w:tcPr>
            <w:tcW w:w="745" w:type="dxa"/>
            <w:gridSpan w:val="2"/>
            <w:tcBorders>
              <w:top w:val="nil"/>
              <w:left w:val="nil"/>
              <w:bottom w:val="nil"/>
              <w:right w:val="nil"/>
            </w:tcBorders>
          </w:tcPr>
          <w:p w14:paraId="276D5FF7" w14:textId="77777777" w:rsidR="00203507" w:rsidRPr="007F2770" w:rsidRDefault="00203507" w:rsidP="00203507">
            <w:pPr>
              <w:pStyle w:val="TAC"/>
              <w:rPr>
                <w:lang w:eastAsia="en-US"/>
              </w:rPr>
            </w:pPr>
            <w:r w:rsidRPr="007F2770">
              <w:rPr>
                <w:lang w:eastAsia="en-US"/>
              </w:rPr>
              <w:t>6</w:t>
            </w:r>
          </w:p>
        </w:tc>
        <w:tc>
          <w:tcPr>
            <w:tcW w:w="744" w:type="dxa"/>
            <w:gridSpan w:val="2"/>
            <w:tcBorders>
              <w:top w:val="nil"/>
              <w:left w:val="nil"/>
              <w:bottom w:val="nil"/>
              <w:right w:val="nil"/>
            </w:tcBorders>
          </w:tcPr>
          <w:p w14:paraId="2A0746DF" w14:textId="77777777" w:rsidR="00203507" w:rsidRPr="007F2770" w:rsidRDefault="00203507" w:rsidP="00203507">
            <w:pPr>
              <w:pStyle w:val="TAC"/>
              <w:rPr>
                <w:lang w:eastAsia="en-US"/>
              </w:rPr>
            </w:pPr>
            <w:r w:rsidRPr="007F2770">
              <w:rPr>
                <w:lang w:eastAsia="en-US"/>
              </w:rPr>
              <w:t>5</w:t>
            </w:r>
          </w:p>
        </w:tc>
        <w:tc>
          <w:tcPr>
            <w:tcW w:w="744" w:type="dxa"/>
            <w:gridSpan w:val="2"/>
            <w:tcBorders>
              <w:top w:val="nil"/>
              <w:left w:val="nil"/>
              <w:bottom w:val="nil"/>
              <w:right w:val="nil"/>
            </w:tcBorders>
          </w:tcPr>
          <w:p w14:paraId="74369F11" w14:textId="77777777" w:rsidR="00203507" w:rsidRPr="007F2770" w:rsidRDefault="00203507" w:rsidP="00203507">
            <w:pPr>
              <w:pStyle w:val="TAC"/>
              <w:rPr>
                <w:lang w:eastAsia="en-US"/>
              </w:rPr>
            </w:pPr>
            <w:r w:rsidRPr="007F2770">
              <w:rPr>
                <w:lang w:eastAsia="en-US"/>
              </w:rPr>
              <w:t>4</w:t>
            </w:r>
          </w:p>
        </w:tc>
        <w:tc>
          <w:tcPr>
            <w:tcW w:w="745" w:type="dxa"/>
            <w:gridSpan w:val="2"/>
            <w:tcBorders>
              <w:top w:val="nil"/>
              <w:left w:val="nil"/>
              <w:bottom w:val="nil"/>
              <w:right w:val="nil"/>
            </w:tcBorders>
          </w:tcPr>
          <w:p w14:paraId="6E814902" w14:textId="77777777" w:rsidR="00203507" w:rsidRPr="007F2770" w:rsidRDefault="00203507" w:rsidP="00203507">
            <w:pPr>
              <w:pStyle w:val="TAC"/>
              <w:rPr>
                <w:lang w:eastAsia="en-US"/>
              </w:rPr>
            </w:pPr>
            <w:r w:rsidRPr="007F2770">
              <w:rPr>
                <w:lang w:eastAsia="en-US"/>
              </w:rPr>
              <w:t>3</w:t>
            </w:r>
          </w:p>
        </w:tc>
        <w:tc>
          <w:tcPr>
            <w:tcW w:w="744" w:type="dxa"/>
            <w:gridSpan w:val="2"/>
            <w:tcBorders>
              <w:top w:val="nil"/>
              <w:left w:val="nil"/>
              <w:bottom w:val="nil"/>
              <w:right w:val="nil"/>
            </w:tcBorders>
          </w:tcPr>
          <w:p w14:paraId="70DAB90D" w14:textId="77777777" w:rsidR="00203507" w:rsidRPr="007F2770" w:rsidRDefault="00203507" w:rsidP="00203507">
            <w:pPr>
              <w:pStyle w:val="TAC"/>
              <w:rPr>
                <w:lang w:eastAsia="en-US"/>
              </w:rPr>
            </w:pPr>
            <w:r w:rsidRPr="007F2770">
              <w:rPr>
                <w:lang w:eastAsia="en-US"/>
              </w:rPr>
              <w:t>2</w:t>
            </w:r>
          </w:p>
        </w:tc>
        <w:tc>
          <w:tcPr>
            <w:tcW w:w="745" w:type="dxa"/>
            <w:gridSpan w:val="2"/>
            <w:tcBorders>
              <w:top w:val="nil"/>
              <w:left w:val="nil"/>
              <w:bottom w:val="nil"/>
              <w:right w:val="nil"/>
            </w:tcBorders>
          </w:tcPr>
          <w:p w14:paraId="11FA1426" w14:textId="77777777" w:rsidR="00203507" w:rsidRPr="007F2770" w:rsidRDefault="00203507" w:rsidP="00203507">
            <w:pPr>
              <w:pStyle w:val="TAC"/>
              <w:rPr>
                <w:lang w:eastAsia="en-US"/>
              </w:rPr>
            </w:pPr>
            <w:r w:rsidRPr="007F2770">
              <w:rPr>
                <w:lang w:eastAsia="en-US"/>
              </w:rPr>
              <w:t>1</w:t>
            </w:r>
          </w:p>
        </w:tc>
        <w:tc>
          <w:tcPr>
            <w:tcW w:w="1560" w:type="dxa"/>
            <w:gridSpan w:val="2"/>
            <w:tcBorders>
              <w:top w:val="nil"/>
              <w:left w:val="nil"/>
              <w:bottom w:val="nil"/>
              <w:right w:val="nil"/>
            </w:tcBorders>
          </w:tcPr>
          <w:p w14:paraId="41E3A2FD" w14:textId="77777777" w:rsidR="00203507" w:rsidRPr="007F2770" w:rsidRDefault="00203507" w:rsidP="002E78E2">
            <w:pPr>
              <w:pStyle w:val="TAL"/>
            </w:pPr>
          </w:p>
        </w:tc>
      </w:tr>
      <w:tr w:rsidR="00203507" w:rsidRPr="007F2770" w14:paraId="6486CF7B"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B2BDF97" w14:textId="77777777" w:rsidR="00203507" w:rsidRPr="007F2770" w:rsidRDefault="00203507" w:rsidP="00203507">
            <w:pPr>
              <w:pStyle w:val="TAC"/>
              <w:rPr>
                <w:lang w:val="fr-FR" w:eastAsia="en-US"/>
              </w:rPr>
            </w:pPr>
            <w:r w:rsidRPr="007F2770">
              <w:rPr>
                <w:noProof/>
                <w:lang w:val="fr-FR" w:eastAsia="ko-KR"/>
              </w:rPr>
              <w:t>S1 mode to N1 mode</w:t>
            </w:r>
            <w:r w:rsidRPr="007F2770">
              <w:rPr>
                <w:lang w:val="fr-FR" w:eastAsia="en-US"/>
              </w:rPr>
              <w:t xml:space="preserve"> NAS transparent container IEI</w:t>
            </w:r>
          </w:p>
        </w:tc>
        <w:tc>
          <w:tcPr>
            <w:tcW w:w="1560" w:type="dxa"/>
            <w:gridSpan w:val="2"/>
            <w:tcBorders>
              <w:top w:val="nil"/>
              <w:left w:val="nil"/>
              <w:bottom w:val="nil"/>
              <w:right w:val="nil"/>
            </w:tcBorders>
          </w:tcPr>
          <w:p w14:paraId="4D2D78F9" w14:textId="77777777" w:rsidR="00203507" w:rsidRPr="007F2770" w:rsidRDefault="00203507" w:rsidP="003E4F47">
            <w:pPr>
              <w:pStyle w:val="TAL"/>
            </w:pPr>
            <w:r w:rsidRPr="007F2770">
              <w:t>octet 1</w:t>
            </w:r>
          </w:p>
        </w:tc>
      </w:tr>
      <w:tr w:rsidR="00203507" w:rsidRPr="007F2770" w14:paraId="0DB58AC6" w14:textId="77777777"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22D29886" w14:textId="77777777" w:rsidR="00203507" w:rsidRPr="007F2770" w:rsidRDefault="00203507" w:rsidP="00203507">
            <w:pPr>
              <w:pStyle w:val="TAC"/>
              <w:rPr>
                <w:lang w:eastAsia="en-US"/>
              </w:rPr>
            </w:pPr>
            <w:r w:rsidRPr="007F2770">
              <w:rPr>
                <w:lang w:eastAsia="en-US"/>
              </w:rPr>
              <w:t xml:space="preserve">Length of </w:t>
            </w:r>
            <w:r w:rsidRPr="007F2770">
              <w:rPr>
                <w:noProof/>
                <w:lang w:val="en-US" w:eastAsia="ko-KR"/>
              </w:rPr>
              <w:t>S1 mode to N1 mode</w:t>
            </w:r>
            <w:r w:rsidRPr="007F2770">
              <w:rPr>
                <w:lang w:eastAsia="en-US"/>
              </w:rPr>
              <w:t xml:space="preserve"> NAS transparent container contents</w:t>
            </w:r>
          </w:p>
        </w:tc>
        <w:tc>
          <w:tcPr>
            <w:tcW w:w="1560" w:type="dxa"/>
            <w:gridSpan w:val="2"/>
            <w:tcBorders>
              <w:top w:val="nil"/>
              <w:left w:val="nil"/>
              <w:bottom w:val="nil"/>
              <w:right w:val="nil"/>
            </w:tcBorders>
          </w:tcPr>
          <w:p w14:paraId="0432034E" w14:textId="77777777" w:rsidR="00203507" w:rsidRPr="007F2770" w:rsidRDefault="00203507" w:rsidP="003E4F47">
            <w:pPr>
              <w:pStyle w:val="TAL"/>
            </w:pPr>
            <w:r w:rsidRPr="007F2770">
              <w:t>octet 2</w:t>
            </w:r>
          </w:p>
        </w:tc>
      </w:tr>
      <w:tr w:rsidR="00203507" w:rsidRPr="007F2770" w14:paraId="6CA8E774" w14:textId="77777777" w:rsidTr="00203507">
        <w:trPr>
          <w:gridAfter w:val="1"/>
          <w:wAfter w:w="28" w:type="dxa"/>
          <w:cantSplit/>
          <w:trHeight w:val="695"/>
          <w:jc w:val="center"/>
        </w:trPr>
        <w:tc>
          <w:tcPr>
            <w:tcW w:w="5955" w:type="dxa"/>
            <w:gridSpan w:val="16"/>
            <w:tcBorders>
              <w:top w:val="single" w:sz="4" w:space="0" w:color="auto"/>
              <w:right w:val="single" w:sz="4" w:space="0" w:color="auto"/>
            </w:tcBorders>
          </w:tcPr>
          <w:p w14:paraId="089993B1" w14:textId="77777777" w:rsidR="00203507" w:rsidRPr="007F2770" w:rsidRDefault="00203507" w:rsidP="00203507">
            <w:pPr>
              <w:pStyle w:val="TAC"/>
              <w:rPr>
                <w:lang w:eastAsia="en-US"/>
              </w:rPr>
            </w:pPr>
          </w:p>
          <w:p w14:paraId="06C3A4E7" w14:textId="77777777" w:rsidR="00203507" w:rsidRPr="007F2770" w:rsidRDefault="00203507" w:rsidP="00203507">
            <w:pPr>
              <w:pStyle w:val="TAC"/>
              <w:rPr>
                <w:lang w:eastAsia="en-US"/>
              </w:rPr>
            </w:pPr>
            <w:r w:rsidRPr="007F2770">
              <w:rPr>
                <w:lang w:eastAsia="en-US"/>
              </w:rPr>
              <w:t>Message authentication code</w:t>
            </w:r>
          </w:p>
        </w:tc>
        <w:tc>
          <w:tcPr>
            <w:tcW w:w="1560" w:type="dxa"/>
            <w:gridSpan w:val="2"/>
            <w:tcBorders>
              <w:top w:val="nil"/>
              <w:left w:val="nil"/>
              <w:bottom w:val="nil"/>
              <w:right w:val="nil"/>
            </w:tcBorders>
          </w:tcPr>
          <w:p w14:paraId="1A99DCDB" w14:textId="77777777" w:rsidR="00203507" w:rsidRPr="007F2770" w:rsidRDefault="00203507" w:rsidP="003E4F47">
            <w:pPr>
              <w:pStyle w:val="TAL"/>
            </w:pPr>
            <w:r w:rsidRPr="007F2770">
              <w:t>octet 3</w:t>
            </w:r>
          </w:p>
          <w:p w14:paraId="1BBA741C" w14:textId="77777777" w:rsidR="00203507" w:rsidRPr="007F2770" w:rsidRDefault="00203507" w:rsidP="003E4F47">
            <w:pPr>
              <w:pStyle w:val="TAL"/>
            </w:pPr>
          </w:p>
          <w:p w14:paraId="5B0512A3" w14:textId="77777777" w:rsidR="00203507" w:rsidRPr="007F2770" w:rsidRDefault="00203507" w:rsidP="003E4F47">
            <w:pPr>
              <w:pStyle w:val="TAL"/>
            </w:pPr>
            <w:r w:rsidRPr="007F2770">
              <w:t>octet 6</w:t>
            </w:r>
          </w:p>
        </w:tc>
      </w:tr>
      <w:tr w:rsidR="00203507" w:rsidRPr="007F2770" w14:paraId="276C3C32" w14:textId="77777777"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26C45117" w14:textId="77777777" w:rsidR="00203507" w:rsidRPr="007F2770" w:rsidRDefault="00203507" w:rsidP="00203507">
            <w:pPr>
              <w:pStyle w:val="TAC"/>
              <w:rPr>
                <w:lang w:eastAsia="en-US"/>
              </w:rPr>
            </w:pPr>
            <w:r w:rsidRPr="007F2770">
              <w:rPr>
                <w:lang w:eastAsia="en-US"/>
              </w:rPr>
              <w:t>Type of ciphering algorithm</w:t>
            </w:r>
          </w:p>
        </w:tc>
        <w:tc>
          <w:tcPr>
            <w:tcW w:w="2978" w:type="dxa"/>
            <w:gridSpan w:val="8"/>
            <w:tcBorders>
              <w:top w:val="single" w:sz="4" w:space="0" w:color="auto"/>
              <w:left w:val="single" w:sz="4" w:space="0" w:color="auto"/>
              <w:right w:val="single" w:sz="4" w:space="0" w:color="auto"/>
            </w:tcBorders>
          </w:tcPr>
          <w:p w14:paraId="5467B440" w14:textId="77777777" w:rsidR="00203507" w:rsidRPr="007F2770" w:rsidRDefault="00203507" w:rsidP="00203507">
            <w:pPr>
              <w:pStyle w:val="TAC"/>
              <w:rPr>
                <w:lang w:eastAsia="en-US"/>
              </w:rPr>
            </w:pPr>
            <w:r w:rsidRPr="007F2770">
              <w:rPr>
                <w:lang w:eastAsia="en-US"/>
              </w:rPr>
              <w:t>Type of integrity protection algorithm</w:t>
            </w:r>
          </w:p>
        </w:tc>
        <w:tc>
          <w:tcPr>
            <w:tcW w:w="1560" w:type="dxa"/>
            <w:gridSpan w:val="2"/>
            <w:tcBorders>
              <w:top w:val="nil"/>
              <w:left w:val="single" w:sz="4" w:space="0" w:color="auto"/>
              <w:bottom w:val="nil"/>
              <w:right w:val="nil"/>
            </w:tcBorders>
          </w:tcPr>
          <w:p w14:paraId="297ACD60" w14:textId="77777777" w:rsidR="00203507" w:rsidRPr="007F2770" w:rsidRDefault="00203507" w:rsidP="003E4F47">
            <w:pPr>
              <w:pStyle w:val="TAL"/>
            </w:pPr>
          </w:p>
          <w:p w14:paraId="67259259" w14:textId="77777777" w:rsidR="00203507" w:rsidRPr="007F2770" w:rsidRDefault="00203507" w:rsidP="003E4F47">
            <w:pPr>
              <w:pStyle w:val="TAL"/>
            </w:pPr>
            <w:r w:rsidRPr="007F2770">
              <w:t>octet 7</w:t>
            </w:r>
          </w:p>
        </w:tc>
      </w:tr>
      <w:tr w:rsidR="00040EEF" w:rsidRPr="007F2770" w14:paraId="2948B6A4" w14:textId="77777777"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7E4E1829" w14:textId="77777777" w:rsidR="00040EEF" w:rsidRPr="007F2770" w:rsidRDefault="00040EEF" w:rsidP="00E14627">
            <w:pPr>
              <w:pStyle w:val="TAC"/>
              <w:rPr>
                <w:lang w:eastAsia="en-US"/>
              </w:rPr>
            </w:pPr>
            <w:r w:rsidRPr="007F2770">
              <w:rPr>
                <w:lang w:eastAsia="en-US"/>
              </w:rPr>
              <w:t>0</w:t>
            </w:r>
          </w:p>
          <w:p w14:paraId="1501E079" w14:textId="77777777" w:rsidR="00040EEF" w:rsidRPr="007F2770" w:rsidRDefault="00040EEF" w:rsidP="00E14627">
            <w:pPr>
              <w:pStyle w:val="TAC"/>
              <w:rPr>
                <w:lang w:eastAsia="en-US"/>
              </w:rPr>
            </w:pPr>
            <w:r w:rsidRPr="007F2770">
              <w:rPr>
                <w:lang w:eastAsia="en-US"/>
              </w:rPr>
              <w:t>Spare</w:t>
            </w:r>
          </w:p>
        </w:tc>
        <w:tc>
          <w:tcPr>
            <w:tcW w:w="2233" w:type="dxa"/>
            <w:gridSpan w:val="6"/>
            <w:tcBorders>
              <w:top w:val="single" w:sz="4" w:space="0" w:color="auto"/>
              <w:left w:val="single" w:sz="4" w:space="0" w:color="auto"/>
              <w:right w:val="single" w:sz="4" w:space="0" w:color="auto"/>
            </w:tcBorders>
          </w:tcPr>
          <w:p w14:paraId="040D33F0" w14:textId="77777777" w:rsidR="00040EEF" w:rsidRPr="007F2770" w:rsidRDefault="00040EEF" w:rsidP="00E14627">
            <w:pPr>
              <w:pStyle w:val="TAC"/>
              <w:rPr>
                <w:lang w:eastAsia="en-US"/>
              </w:rPr>
            </w:pPr>
            <w:r w:rsidRPr="007F2770">
              <w:rPr>
                <w:lang w:eastAsia="en-US"/>
              </w:rPr>
              <w:t>NCC</w:t>
            </w:r>
          </w:p>
        </w:tc>
        <w:tc>
          <w:tcPr>
            <w:tcW w:w="744" w:type="dxa"/>
            <w:gridSpan w:val="2"/>
            <w:tcBorders>
              <w:top w:val="single" w:sz="4" w:space="0" w:color="auto"/>
              <w:left w:val="single" w:sz="4" w:space="0" w:color="auto"/>
              <w:right w:val="single" w:sz="4" w:space="0" w:color="auto"/>
            </w:tcBorders>
          </w:tcPr>
          <w:p w14:paraId="098E3796" w14:textId="77777777" w:rsidR="00040EEF" w:rsidRPr="007F2770" w:rsidRDefault="00040EEF" w:rsidP="00E14627">
            <w:pPr>
              <w:pStyle w:val="TAC"/>
              <w:rPr>
                <w:lang w:eastAsia="en-US"/>
              </w:rPr>
            </w:pPr>
            <w:r w:rsidRPr="007F2770">
              <w:rPr>
                <w:lang w:eastAsia="en-US"/>
              </w:rPr>
              <w:t>TSC</w:t>
            </w:r>
          </w:p>
        </w:tc>
        <w:tc>
          <w:tcPr>
            <w:tcW w:w="2234" w:type="dxa"/>
            <w:gridSpan w:val="6"/>
            <w:tcBorders>
              <w:top w:val="single" w:sz="4" w:space="0" w:color="auto"/>
              <w:left w:val="single" w:sz="4" w:space="0" w:color="auto"/>
              <w:right w:val="single" w:sz="4" w:space="0" w:color="auto"/>
            </w:tcBorders>
          </w:tcPr>
          <w:p w14:paraId="2FF72E37" w14:textId="77777777" w:rsidR="00040EEF" w:rsidRPr="007F2770" w:rsidRDefault="00040EEF" w:rsidP="00E14627">
            <w:pPr>
              <w:pStyle w:val="TAC"/>
              <w:rPr>
                <w:lang w:eastAsia="en-US"/>
              </w:rPr>
            </w:pPr>
            <w:r w:rsidRPr="007F2770">
              <w:rPr>
                <w:lang w:eastAsia="en-US"/>
              </w:rPr>
              <w:t>Key set identifier in 5G</w:t>
            </w:r>
          </w:p>
        </w:tc>
        <w:tc>
          <w:tcPr>
            <w:tcW w:w="1560" w:type="dxa"/>
            <w:gridSpan w:val="2"/>
            <w:tcBorders>
              <w:top w:val="nil"/>
              <w:left w:val="single" w:sz="4" w:space="0" w:color="auto"/>
              <w:bottom w:val="nil"/>
              <w:right w:val="nil"/>
            </w:tcBorders>
          </w:tcPr>
          <w:p w14:paraId="38B4BAB7" w14:textId="77777777" w:rsidR="00040EEF" w:rsidRPr="007F2770" w:rsidRDefault="00040EEF" w:rsidP="003E4F47">
            <w:pPr>
              <w:pStyle w:val="TAL"/>
            </w:pPr>
          </w:p>
          <w:p w14:paraId="086BC3F1" w14:textId="77777777" w:rsidR="00040EEF" w:rsidRPr="007F2770" w:rsidRDefault="00040EEF" w:rsidP="003E4F47">
            <w:pPr>
              <w:pStyle w:val="TAL"/>
            </w:pPr>
            <w:r w:rsidRPr="007F2770">
              <w:t>octet 8</w:t>
            </w:r>
          </w:p>
        </w:tc>
      </w:tr>
      <w:tr w:rsidR="0037456A" w:rsidRPr="007F2770" w14:paraId="4DB95D87"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5936CFF" w14:textId="77777777" w:rsidR="0037456A" w:rsidRPr="007F2770" w:rsidRDefault="0037456A" w:rsidP="00F74B50">
            <w:pPr>
              <w:pStyle w:val="TAC"/>
            </w:pPr>
            <w:r w:rsidRPr="007F2770">
              <w:t>0</w:t>
            </w:r>
          </w:p>
          <w:p w14:paraId="63C94E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CC41347" w14:textId="77777777" w:rsidR="0037456A" w:rsidRPr="007F2770" w:rsidRDefault="0037456A" w:rsidP="00F74B50">
            <w:pPr>
              <w:pStyle w:val="TAC"/>
            </w:pPr>
            <w:r w:rsidRPr="007F2770">
              <w:t>0</w:t>
            </w:r>
          </w:p>
          <w:p w14:paraId="49245A5E"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12AB9E3E" w14:textId="77777777" w:rsidR="0037456A" w:rsidRPr="007F2770" w:rsidRDefault="0037456A" w:rsidP="00F74B50">
            <w:pPr>
              <w:pStyle w:val="TAC"/>
            </w:pPr>
            <w:r w:rsidRPr="007F2770">
              <w:t>0</w:t>
            </w:r>
          </w:p>
          <w:p w14:paraId="5CE27F0C"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830D6FB" w14:textId="77777777" w:rsidR="0037456A" w:rsidRPr="007F2770" w:rsidRDefault="0037456A" w:rsidP="00F74B50">
            <w:pPr>
              <w:pStyle w:val="TAC"/>
            </w:pPr>
            <w:r w:rsidRPr="007F2770">
              <w:t>0</w:t>
            </w:r>
          </w:p>
          <w:p w14:paraId="04B46368"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175648F4" w14:textId="77777777" w:rsidR="0037456A" w:rsidRPr="007F2770" w:rsidRDefault="0037456A" w:rsidP="00F74B50">
            <w:pPr>
              <w:pStyle w:val="TAC"/>
            </w:pPr>
            <w:r w:rsidRPr="007F2770">
              <w:t>0</w:t>
            </w:r>
          </w:p>
          <w:p w14:paraId="643966A5"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0923B604" w14:textId="77777777" w:rsidR="0037456A" w:rsidRPr="007F2770" w:rsidRDefault="0037456A" w:rsidP="00F74B50">
            <w:pPr>
              <w:pStyle w:val="TAC"/>
            </w:pPr>
            <w:r w:rsidRPr="007F2770">
              <w:t>0</w:t>
            </w:r>
          </w:p>
          <w:p w14:paraId="3A0A6469"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3BBAE962" w14:textId="77777777" w:rsidR="0037456A" w:rsidRPr="007F2770" w:rsidRDefault="0037456A" w:rsidP="00F74B50">
            <w:pPr>
              <w:pStyle w:val="TAC"/>
            </w:pPr>
            <w:r w:rsidRPr="007F2770">
              <w:t>0</w:t>
            </w:r>
          </w:p>
          <w:p w14:paraId="0C983B42"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726009C" w14:textId="77777777" w:rsidR="0037456A" w:rsidRPr="007F2770" w:rsidRDefault="0037456A" w:rsidP="00F74B50">
            <w:pPr>
              <w:pStyle w:val="TAC"/>
            </w:pPr>
            <w:r w:rsidRPr="007F2770">
              <w:t>0</w:t>
            </w:r>
          </w:p>
          <w:p w14:paraId="17F22BE7" w14:textId="77777777" w:rsidR="0037456A" w:rsidRPr="007F2770" w:rsidRDefault="0037456A" w:rsidP="00F74B50">
            <w:pPr>
              <w:pStyle w:val="TAC"/>
            </w:pPr>
            <w:r w:rsidRPr="007F2770">
              <w:t>Spare</w:t>
            </w:r>
          </w:p>
        </w:tc>
        <w:tc>
          <w:tcPr>
            <w:tcW w:w="1560" w:type="dxa"/>
            <w:gridSpan w:val="2"/>
            <w:vMerge w:val="restart"/>
            <w:tcBorders>
              <w:top w:val="nil"/>
              <w:left w:val="single" w:sz="4" w:space="0" w:color="auto"/>
              <w:right w:val="nil"/>
            </w:tcBorders>
          </w:tcPr>
          <w:p w14:paraId="408AFE7B" w14:textId="77777777" w:rsidR="0037456A" w:rsidRPr="007F2770" w:rsidRDefault="0037456A" w:rsidP="00F74B50">
            <w:pPr>
              <w:pStyle w:val="TAL"/>
            </w:pPr>
          </w:p>
          <w:p w14:paraId="2F518C0D" w14:textId="77777777" w:rsidR="0037456A" w:rsidRPr="007F2770" w:rsidRDefault="0037456A" w:rsidP="00F74B50">
            <w:pPr>
              <w:pStyle w:val="TAL"/>
            </w:pPr>
            <w:r w:rsidRPr="007F2770">
              <w:t>octet 9</w:t>
            </w:r>
          </w:p>
          <w:p w14:paraId="6676A09E" w14:textId="77777777" w:rsidR="0037456A" w:rsidRPr="007F2770" w:rsidRDefault="0037456A" w:rsidP="00F74B50">
            <w:pPr>
              <w:pStyle w:val="TAL"/>
            </w:pPr>
          </w:p>
          <w:p w14:paraId="6FFCBBB1" w14:textId="77777777" w:rsidR="0037456A" w:rsidRPr="007F2770" w:rsidRDefault="0037456A" w:rsidP="00F74B50">
            <w:pPr>
              <w:pStyle w:val="TAL"/>
            </w:pPr>
            <w:r w:rsidRPr="007F2770">
              <w:t>octet 10</w:t>
            </w:r>
          </w:p>
        </w:tc>
      </w:tr>
      <w:tr w:rsidR="0037456A" w:rsidRPr="007F2770" w14:paraId="0FE2B5E0" w14:textId="77777777"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5B45D0FE" w14:textId="77777777" w:rsidR="0037456A" w:rsidRPr="007F2770" w:rsidRDefault="0037456A" w:rsidP="00F74B50">
            <w:pPr>
              <w:pStyle w:val="TAC"/>
            </w:pPr>
            <w:r w:rsidRPr="007F2770">
              <w:t>0</w:t>
            </w:r>
          </w:p>
          <w:p w14:paraId="206F8F05"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72CE781F" w14:textId="77777777" w:rsidR="0037456A" w:rsidRPr="007F2770" w:rsidRDefault="0037456A" w:rsidP="00F74B50">
            <w:pPr>
              <w:pStyle w:val="TAC"/>
            </w:pPr>
            <w:r w:rsidRPr="007F2770">
              <w:t>0</w:t>
            </w:r>
          </w:p>
          <w:p w14:paraId="75E33E23"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29D3AEBD" w14:textId="77777777" w:rsidR="0037456A" w:rsidRPr="007F2770" w:rsidRDefault="0037456A" w:rsidP="00F74B50">
            <w:pPr>
              <w:pStyle w:val="TAC"/>
            </w:pPr>
            <w:r w:rsidRPr="007F2770">
              <w:t>0</w:t>
            </w:r>
          </w:p>
          <w:p w14:paraId="38E36366"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066918A0" w14:textId="77777777" w:rsidR="0037456A" w:rsidRPr="007F2770" w:rsidRDefault="0037456A" w:rsidP="00F74B50">
            <w:pPr>
              <w:pStyle w:val="TAC"/>
            </w:pPr>
            <w:r w:rsidRPr="007F2770">
              <w:t>0</w:t>
            </w:r>
          </w:p>
          <w:p w14:paraId="08E25A11"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EA5EA88" w14:textId="77777777" w:rsidR="0037456A" w:rsidRPr="007F2770" w:rsidRDefault="0037456A" w:rsidP="00F74B50">
            <w:pPr>
              <w:pStyle w:val="TAC"/>
            </w:pPr>
            <w:r w:rsidRPr="007F2770">
              <w:t>0</w:t>
            </w:r>
          </w:p>
          <w:p w14:paraId="6E2351A0"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5BFF4875" w14:textId="77777777" w:rsidR="0037456A" w:rsidRPr="007F2770" w:rsidRDefault="0037456A" w:rsidP="00F74B50">
            <w:pPr>
              <w:pStyle w:val="TAC"/>
            </w:pPr>
            <w:r w:rsidRPr="007F2770">
              <w:t>0</w:t>
            </w:r>
          </w:p>
          <w:p w14:paraId="6B8B888B" w14:textId="77777777" w:rsidR="0037456A" w:rsidRPr="007F2770" w:rsidRDefault="0037456A" w:rsidP="00F74B50">
            <w:pPr>
              <w:pStyle w:val="TAC"/>
            </w:pPr>
            <w:r w:rsidRPr="007F2770">
              <w:t>Spare</w:t>
            </w:r>
          </w:p>
        </w:tc>
        <w:tc>
          <w:tcPr>
            <w:tcW w:w="744" w:type="dxa"/>
            <w:gridSpan w:val="2"/>
            <w:tcBorders>
              <w:top w:val="single" w:sz="4" w:space="0" w:color="auto"/>
              <w:left w:val="single" w:sz="4" w:space="0" w:color="auto"/>
              <w:bottom w:val="single" w:sz="4" w:space="0" w:color="auto"/>
              <w:right w:val="single" w:sz="4" w:space="0" w:color="auto"/>
            </w:tcBorders>
          </w:tcPr>
          <w:p w14:paraId="630226BE" w14:textId="77777777" w:rsidR="0037456A" w:rsidRPr="007F2770" w:rsidRDefault="0037456A" w:rsidP="00F74B50">
            <w:pPr>
              <w:pStyle w:val="TAC"/>
            </w:pPr>
            <w:r w:rsidRPr="007F2770">
              <w:t>0</w:t>
            </w:r>
          </w:p>
          <w:p w14:paraId="649536BD" w14:textId="77777777" w:rsidR="0037456A" w:rsidRPr="007F2770" w:rsidRDefault="0037456A" w:rsidP="00F74B50">
            <w:pPr>
              <w:pStyle w:val="TAC"/>
            </w:pPr>
            <w:r w:rsidRPr="007F2770">
              <w:t>Spare</w:t>
            </w:r>
          </w:p>
        </w:tc>
        <w:tc>
          <w:tcPr>
            <w:tcW w:w="745" w:type="dxa"/>
            <w:gridSpan w:val="2"/>
            <w:tcBorders>
              <w:top w:val="single" w:sz="4" w:space="0" w:color="auto"/>
              <w:left w:val="single" w:sz="4" w:space="0" w:color="auto"/>
              <w:bottom w:val="single" w:sz="4" w:space="0" w:color="auto"/>
              <w:right w:val="single" w:sz="4" w:space="0" w:color="auto"/>
            </w:tcBorders>
          </w:tcPr>
          <w:p w14:paraId="4B61EA32" w14:textId="77777777" w:rsidR="0037456A" w:rsidRPr="007F2770" w:rsidRDefault="0037456A" w:rsidP="00F74B50">
            <w:pPr>
              <w:pStyle w:val="TAC"/>
            </w:pPr>
            <w:r w:rsidRPr="007F2770">
              <w:t>0</w:t>
            </w:r>
          </w:p>
          <w:p w14:paraId="06624B79" w14:textId="77777777" w:rsidR="0037456A" w:rsidRPr="007F2770" w:rsidRDefault="0037456A" w:rsidP="00F74B50">
            <w:pPr>
              <w:pStyle w:val="TAC"/>
            </w:pPr>
            <w:r w:rsidRPr="007F2770">
              <w:t>Spare</w:t>
            </w:r>
          </w:p>
        </w:tc>
        <w:tc>
          <w:tcPr>
            <w:tcW w:w="1560" w:type="dxa"/>
            <w:gridSpan w:val="2"/>
            <w:vMerge/>
            <w:tcBorders>
              <w:left w:val="single" w:sz="4" w:space="0" w:color="auto"/>
              <w:bottom w:val="nil"/>
              <w:right w:val="nil"/>
            </w:tcBorders>
          </w:tcPr>
          <w:p w14:paraId="03F60321" w14:textId="77777777" w:rsidR="0037456A" w:rsidRPr="007F2770" w:rsidRDefault="0037456A" w:rsidP="00F74B50">
            <w:pPr>
              <w:pStyle w:val="TAL"/>
            </w:pPr>
          </w:p>
        </w:tc>
      </w:tr>
    </w:tbl>
    <w:p w14:paraId="0767FE49" w14:textId="77777777" w:rsidR="00203507" w:rsidRPr="007F2770" w:rsidRDefault="00203507" w:rsidP="00203507">
      <w:pPr>
        <w:pStyle w:val="TAC"/>
      </w:pPr>
    </w:p>
    <w:p w14:paraId="3B92FAEE" w14:textId="77777777" w:rsidR="00203507" w:rsidRPr="007F2770" w:rsidRDefault="00203507" w:rsidP="00203507">
      <w:pPr>
        <w:pStyle w:val="TF"/>
        <w:rPr>
          <w:lang w:val="en-US" w:eastAsia="ko-KR"/>
        </w:rPr>
      </w:pPr>
      <w:r w:rsidRPr="007F2770">
        <w:rPr>
          <w:lang w:val="en-US" w:eastAsia="ko-KR"/>
        </w:rPr>
        <w:t>Figur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p w14:paraId="10B15016" w14:textId="77777777" w:rsidR="00203507" w:rsidRPr="007F2770" w:rsidRDefault="00203507" w:rsidP="00203507">
      <w:pPr>
        <w:pStyle w:val="TH"/>
        <w:rPr>
          <w:lang w:val="en-US" w:eastAsia="ko-KR"/>
        </w:rPr>
      </w:pPr>
      <w:r w:rsidRPr="007F2770">
        <w:rPr>
          <w:lang w:val="en-US" w:eastAsia="ko-KR"/>
        </w:rPr>
        <w:t>Table</w:t>
      </w:r>
      <w:r w:rsidRPr="007F2770">
        <w:t> </w:t>
      </w:r>
      <w:r w:rsidR="00BE1133" w:rsidRPr="007F2770">
        <w:rPr>
          <w:lang w:val="en-US" w:eastAsia="ko-KR"/>
        </w:rPr>
        <w:t>9.11</w:t>
      </w:r>
      <w:r w:rsidRPr="007F2770">
        <w:rPr>
          <w:lang w:val="en-US" w:eastAsia="ko-KR"/>
        </w:rPr>
        <w:t>.2.</w:t>
      </w:r>
      <w:r w:rsidR="009063AC" w:rsidRPr="007F2770">
        <w:rPr>
          <w:lang w:val="en-US" w:eastAsia="ko-KR"/>
        </w:rPr>
        <w:t>9</w:t>
      </w:r>
      <w:r w:rsidRPr="007F2770">
        <w:rPr>
          <w:lang w:val="en-US" w:eastAsia="ko-KR"/>
        </w:rPr>
        <w:t xml:space="preserve">.1: </w:t>
      </w:r>
      <w:r w:rsidRPr="007F2770">
        <w:rPr>
          <w:noProof/>
          <w:lang w:val="en-US" w:eastAsia="ko-KR"/>
        </w:rPr>
        <w:t>S1 mode to N1 mode</w:t>
      </w:r>
      <w:r w:rsidRPr="007F2770">
        <w:t xml:space="preserve"> </w:t>
      </w:r>
      <w:r w:rsidRPr="007F2770">
        <w:rPr>
          <w:lang w:val="en-US" w:eastAsia="ko-KR"/>
        </w:rPr>
        <w:t>NAS transparent container</w:t>
      </w:r>
      <w:r w:rsidRPr="007F2770" w:rsidDel="00851344">
        <w:rPr>
          <w:lang w:val="en-US" w:eastAsia="ko-KR"/>
        </w:rPr>
        <w:t xml:space="preserve"> </w:t>
      </w:r>
      <w:r w:rsidRPr="007F2770">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7F2770" w14:paraId="0166D369" w14:textId="77777777" w:rsidTr="00203507">
        <w:trPr>
          <w:gridAfter w:val="1"/>
          <w:wAfter w:w="33" w:type="dxa"/>
          <w:cantSplit/>
          <w:jc w:val="center"/>
        </w:trPr>
        <w:tc>
          <w:tcPr>
            <w:tcW w:w="7087" w:type="dxa"/>
            <w:gridSpan w:val="2"/>
            <w:shd w:val="clear" w:color="auto" w:fill="FFFFFF"/>
          </w:tcPr>
          <w:p w14:paraId="7D5A0460" w14:textId="77777777" w:rsidR="00203507" w:rsidRPr="007F2770" w:rsidRDefault="00203507" w:rsidP="00203507">
            <w:pPr>
              <w:pStyle w:val="TAL"/>
              <w:rPr>
                <w:lang w:eastAsia="ko-KR"/>
              </w:rPr>
            </w:pPr>
            <w:r w:rsidRPr="007F2770">
              <w:rPr>
                <w:lang w:eastAsia="ko-KR"/>
              </w:rPr>
              <w:t>Message authentication code</w:t>
            </w:r>
            <w:r w:rsidRPr="007F2770" w:rsidDel="00EC1CE0">
              <w:rPr>
                <w:lang w:eastAsia="ko-KR"/>
              </w:rPr>
              <w:t xml:space="preserve"> </w:t>
            </w:r>
            <w:r w:rsidRPr="007F2770">
              <w:rPr>
                <w:lang w:eastAsia="ko-KR"/>
              </w:rPr>
              <w:t xml:space="preserve">(octet </w:t>
            </w:r>
            <w:r w:rsidR="00040EEF" w:rsidRPr="007F2770">
              <w:rPr>
                <w:lang w:eastAsia="ko-KR"/>
              </w:rPr>
              <w:t>3</w:t>
            </w:r>
            <w:r w:rsidRPr="007F2770">
              <w:rPr>
                <w:lang w:eastAsia="ko-KR"/>
              </w:rPr>
              <w:t xml:space="preserve"> to </w:t>
            </w:r>
            <w:r w:rsidR="00040EEF" w:rsidRPr="007F2770">
              <w:rPr>
                <w:lang w:eastAsia="ko-KR"/>
              </w:rPr>
              <w:t>6</w:t>
            </w:r>
            <w:r w:rsidRPr="007F2770">
              <w:rPr>
                <w:lang w:eastAsia="ko-KR"/>
              </w:rPr>
              <w:t>)</w:t>
            </w:r>
          </w:p>
        </w:tc>
      </w:tr>
      <w:tr w:rsidR="00203507" w:rsidRPr="007F2770" w14:paraId="1CD4AAAE" w14:textId="77777777" w:rsidTr="00203507">
        <w:trPr>
          <w:gridAfter w:val="1"/>
          <w:wAfter w:w="33" w:type="dxa"/>
          <w:cantSplit/>
          <w:jc w:val="center"/>
        </w:trPr>
        <w:tc>
          <w:tcPr>
            <w:tcW w:w="7087" w:type="dxa"/>
            <w:gridSpan w:val="2"/>
            <w:shd w:val="clear" w:color="auto" w:fill="FFFFFF"/>
          </w:tcPr>
          <w:p w14:paraId="60C9126C" w14:textId="77777777" w:rsidR="00203507" w:rsidRPr="007F2770" w:rsidRDefault="00203507" w:rsidP="00203507">
            <w:pPr>
              <w:pStyle w:val="TAL"/>
              <w:rPr>
                <w:lang w:eastAsia="ko-KR"/>
              </w:rPr>
            </w:pPr>
          </w:p>
        </w:tc>
      </w:tr>
      <w:tr w:rsidR="00203507" w:rsidRPr="007F2770" w14:paraId="35DA2591" w14:textId="77777777" w:rsidTr="00203507">
        <w:trPr>
          <w:gridAfter w:val="1"/>
          <w:wAfter w:w="33" w:type="dxa"/>
          <w:cantSplit/>
          <w:jc w:val="center"/>
        </w:trPr>
        <w:tc>
          <w:tcPr>
            <w:tcW w:w="7087" w:type="dxa"/>
            <w:gridSpan w:val="2"/>
            <w:shd w:val="clear" w:color="auto" w:fill="FFFFFF"/>
          </w:tcPr>
          <w:p w14:paraId="25A4944D" w14:textId="77777777" w:rsidR="00203507" w:rsidRPr="007F2770" w:rsidRDefault="00203507" w:rsidP="00A82D6E">
            <w:pPr>
              <w:pStyle w:val="TAL"/>
              <w:rPr>
                <w:lang w:eastAsia="ko-KR"/>
              </w:rPr>
            </w:pPr>
            <w:r w:rsidRPr="007F2770">
              <w:rPr>
                <w:lang w:eastAsia="ko-KR"/>
              </w:rPr>
              <w:t>This field is coded as the Message authentication code information element (see subclause</w:t>
            </w:r>
            <w:r w:rsidRPr="007F2770">
              <w:rPr>
                <w:lang w:eastAsia="en-US"/>
              </w:rPr>
              <w:t> </w:t>
            </w:r>
            <w:r w:rsidRPr="007F2770">
              <w:rPr>
                <w:lang w:eastAsia="ko-KR"/>
              </w:rPr>
              <w:t>9.</w:t>
            </w:r>
            <w:r w:rsidRPr="007F2770">
              <w:rPr>
                <w:rFonts w:hint="eastAsia"/>
                <w:lang w:eastAsia="ko-KR"/>
              </w:rPr>
              <w:t>8</w:t>
            </w:r>
            <w:r w:rsidRPr="007F2770">
              <w:rPr>
                <w:lang w:eastAsia="ko-KR"/>
              </w:rPr>
              <w:t>).</w:t>
            </w:r>
          </w:p>
        </w:tc>
      </w:tr>
      <w:tr w:rsidR="00203507" w:rsidRPr="007F2770" w14:paraId="0571F678" w14:textId="77777777" w:rsidTr="00203507">
        <w:trPr>
          <w:gridAfter w:val="1"/>
          <w:wAfter w:w="33" w:type="dxa"/>
          <w:cantSplit/>
          <w:jc w:val="center"/>
        </w:trPr>
        <w:tc>
          <w:tcPr>
            <w:tcW w:w="7087" w:type="dxa"/>
            <w:gridSpan w:val="2"/>
            <w:shd w:val="clear" w:color="auto" w:fill="FFFFFF"/>
          </w:tcPr>
          <w:p w14:paraId="0CDFEC1E" w14:textId="77777777" w:rsidR="00203507" w:rsidRPr="007F2770" w:rsidRDefault="00203507" w:rsidP="00203507">
            <w:pPr>
              <w:pStyle w:val="TAL"/>
              <w:rPr>
                <w:lang w:eastAsia="ko-KR"/>
              </w:rPr>
            </w:pPr>
          </w:p>
        </w:tc>
      </w:tr>
      <w:tr w:rsidR="00203507" w:rsidRPr="007F2770" w14:paraId="789A4270" w14:textId="77777777" w:rsidTr="00203507">
        <w:trPr>
          <w:gridAfter w:val="1"/>
          <w:wAfter w:w="33" w:type="dxa"/>
          <w:cantSplit/>
          <w:jc w:val="center"/>
        </w:trPr>
        <w:tc>
          <w:tcPr>
            <w:tcW w:w="7087" w:type="dxa"/>
            <w:gridSpan w:val="2"/>
          </w:tcPr>
          <w:p w14:paraId="00091C95" w14:textId="77777777" w:rsidR="00203507" w:rsidRPr="007F2770" w:rsidRDefault="00203507" w:rsidP="00203507">
            <w:pPr>
              <w:pStyle w:val="TAL"/>
              <w:rPr>
                <w:lang w:eastAsia="ko-KR"/>
              </w:rPr>
            </w:pPr>
            <w:r w:rsidRPr="007F2770">
              <w:rPr>
                <w:lang w:eastAsia="ko-KR"/>
              </w:rPr>
              <w:t xml:space="preserve">Type of integrity protection algorithm (octet </w:t>
            </w:r>
            <w:r w:rsidR="00040EEF" w:rsidRPr="007F2770">
              <w:rPr>
                <w:lang w:eastAsia="ko-KR"/>
              </w:rPr>
              <w:t>7</w:t>
            </w:r>
            <w:r w:rsidRPr="007F2770">
              <w:rPr>
                <w:lang w:eastAsia="ko-KR"/>
              </w:rPr>
              <w:t xml:space="preserve">, bit 1 to </w:t>
            </w:r>
            <w:r w:rsidRPr="007F2770">
              <w:rPr>
                <w:rFonts w:hint="eastAsia"/>
                <w:lang w:eastAsia="ko-KR"/>
              </w:rPr>
              <w:t>4</w:t>
            </w:r>
            <w:r w:rsidRPr="007F2770">
              <w:rPr>
                <w:lang w:eastAsia="ko-KR"/>
              </w:rPr>
              <w:t>) and</w:t>
            </w:r>
            <w:r w:rsidRPr="007F2770">
              <w:rPr>
                <w:lang w:eastAsia="ko-KR"/>
              </w:rPr>
              <w:br/>
              <w:t xml:space="preserve">type of ciphering algorithm (octet </w:t>
            </w:r>
            <w:r w:rsidR="00040EEF" w:rsidRPr="007F2770">
              <w:rPr>
                <w:lang w:eastAsia="ko-KR"/>
              </w:rPr>
              <w:t>7</w:t>
            </w:r>
            <w:r w:rsidRPr="007F2770">
              <w:rPr>
                <w:lang w:eastAsia="ko-KR"/>
              </w:rPr>
              <w:t xml:space="preserve">, bit 5 to </w:t>
            </w:r>
            <w:r w:rsidRPr="007F2770">
              <w:rPr>
                <w:rFonts w:hint="eastAsia"/>
                <w:lang w:eastAsia="ko-KR"/>
              </w:rPr>
              <w:t>8</w:t>
            </w:r>
            <w:r w:rsidRPr="007F2770">
              <w:rPr>
                <w:lang w:eastAsia="ko-KR"/>
              </w:rPr>
              <w:t>)</w:t>
            </w:r>
          </w:p>
        </w:tc>
      </w:tr>
      <w:tr w:rsidR="00203507" w:rsidRPr="007F2770" w14:paraId="311B74B6" w14:textId="77777777" w:rsidTr="00203507">
        <w:trPr>
          <w:gridAfter w:val="1"/>
          <w:wAfter w:w="33" w:type="dxa"/>
          <w:cantSplit/>
          <w:jc w:val="center"/>
        </w:trPr>
        <w:tc>
          <w:tcPr>
            <w:tcW w:w="7087" w:type="dxa"/>
            <w:gridSpan w:val="2"/>
            <w:shd w:val="clear" w:color="auto" w:fill="FFFFFF"/>
          </w:tcPr>
          <w:p w14:paraId="50F3B960" w14:textId="77777777" w:rsidR="00203507" w:rsidRPr="007F2770" w:rsidRDefault="00203507" w:rsidP="00203507">
            <w:pPr>
              <w:pStyle w:val="TAL"/>
              <w:rPr>
                <w:lang w:eastAsia="ko-KR"/>
              </w:rPr>
            </w:pPr>
          </w:p>
        </w:tc>
      </w:tr>
      <w:tr w:rsidR="00203507" w:rsidRPr="007F2770" w14:paraId="4CDE7C2F" w14:textId="77777777" w:rsidTr="00203507">
        <w:trPr>
          <w:gridAfter w:val="1"/>
          <w:wAfter w:w="33" w:type="dxa"/>
          <w:cantSplit/>
          <w:jc w:val="center"/>
        </w:trPr>
        <w:tc>
          <w:tcPr>
            <w:tcW w:w="7087" w:type="dxa"/>
            <w:gridSpan w:val="2"/>
            <w:shd w:val="clear" w:color="auto" w:fill="FFFFFF"/>
          </w:tcPr>
          <w:p w14:paraId="055945FC" w14:textId="77777777" w:rsidR="00203507" w:rsidRPr="007F2770" w:rsidRDefault="00203507" w:rsidP="00217D75">
            <w:pPr>
              <w:pStyle w:val="TAL"/>
              <w:rPr>
                <w:lang w:eastAsia="ko-KR"/>
              </w:rPr>
            </w:pPr>
            <w:r w:rsidRPr="007F2770">
              <w:rPr>
                <w:lang w:eastAsia="ko-KR"/>
              </w:rPr>
              <w:t>These fields are coded as the type of integrity protection algorithm and type of ciphering algorithm in the NAS security algorithms information element (see subclause</w:t>
            </w:r>
            <w:r w:rsidRPr="007F2770">
              <w:rPr>
                <w:lang w:eastAsia="en-US"/>
              </w:rPr>
              <w:t> </w:t>
            </w:r>
            <w:r w:rsidR="00BE1133" w:rsidRPr="007F2770">
              <w:rPr>
                <w:lang w:eastAsia="ko-KR"/>
              </w:rPr>
              <w:t>9.11</w:t>
            </w:r>
            <w:r w:rsidRPr="007F2770">
              <w:rPr>
                <w:lang w:eastAsia="ko-KR"/>
              </w:rPr>
              <w:t>.3.3</w:t>
            </w:r>
            <w:r w:rsidR="00217D75" w:rsidRPr="007F2770">
              <w:rPr>
                <w:lang w:eastAsia="ko-KR"/>
              </w:rPr>
              <w:t>4</w:t>
            </w:r>
            <w:r w:rsidRPr="007F2770">
              <w:rPr>
                <w:lang w:eastAsia="ko-KR"/>
              </w:rPr>
              <w:t>).</w:t>
            </w:r>
          </w:p>
        </w:tc>
      </w:tr>
      <w:tr w:rsidR="00203507" w:rsidRPr="007F2770" w14:paraId="05FE6CDD" w14:textId="77777777" w:rsidTr="00203507">
        <w:trPr>
          <w:gridAfter w:val="1"/>
          <w:wAfter w:w="33" w:type="dxa"/>
          <w:cantSplit/>
          <w:jc w:val="center"/>
        </w:trPr>
        <w:tc>
          <w:tcPr>
            <w:tcW w:w="7087" w:type="dxa"/>
            <w:gridSpan w:val="2"/>
            <w:shd w:val="clear" w:color="auto" w:fill="FFFFFF"/>
          </w:tcPr>
          <w:p w14:paraId="0E4EF44A" w14:textId="77777777" w:rsidR="00203507" w:rsidRPr="007F2770" w:rsidRDefault="00203507" w:rsidP="00203507">
            <w:pPr>
              <w:pStyle w:val="TAL"/>
              <w:rPr>
                <w:lang w:eastAsia="ko-KR"/>
              </w:rPr>
            </w:pPr>
          </w:p>
        </w:tc>
      </w:tr>
      <w:tr w:rsidR="00203507" w:rsidRPr="007F2770" w14:paraId="6736D94B" w14:textId="77777777" w:rsidTr="005F7EB0">
        <w:trPr>
          <w:gridAfter w:val="1"/>
          <w:wAfter w:w="33" w:type="dxa"/>
          <w:cantSplit/>
          <w:jc w:val="center"/>
        </w:trPr>
        <w:tc>
          <w:tcPr>
            <w:tcW w:w="7087" w:type="dxa"/>
            <w:gridSpan w:val="2"/>
            <w:shd w:val="clear" w:color="auto" w:fill="FFFFFF"/>
          </w:tcPr>
          <w:p w14:paraId="0CA313AF" w14:textId="77777777" w:rsidR="00203507" w:rsidRPr="007F2770" w:rsidRDefault="00203507" w:rsidP="00203507">
            <w:pPr>
              <w:pStyle w:val="TAL"/>
              <w:rPr>
                <w:lang w:eastAsia="ko-KR"/>
              </w:rPr>
            </w:pPr>
            <w:r w:rsidRPr="007F2770">
              <w:rPr>
                <w:lang w:eastAsia="ko-KR"/>
              </w:rPr>
              <w:t>N</w:t>
            </w:r>
            <w:r w:rsidR="00040EEF" w:rsidRPr="007F2770">
              <w:rPr>
                <w:lang w:eastAsia="ko-KR"/>
              </w:rPr>
              <w:t>CC</w:t>
            </w:r>
            <w:r w:rsidRPr="007F2770">
              <w:rPr>
                <w:lang w:eastAsia="ko-KR"/>
              </w:rPr>
              <w:t xml:space="preserve"> (octet </w:t>
            </w:r>
            <w:r w:rsidR="00040EEF" w:rsidRPr="007F2770">
              <w:rPr>
                <w:lang w:eastAsia="ko-KR"/>
              </w:rPr>
              <w:t>8</w:t>
            </w:r>
            <w:r w:rsidRPr="007F2770">
              <w:rPr>
                <w:lang w:eastAsia="ko-KR"/>
              </w:rPr>
              <w:t xml:space="preserve">, bits 5 to </w:t>
            </w:r>
            <w:r w:rsidR="00040EEF" w:rsidRPr="007F2770">
              <w:rPr>
                <w:lang w:eastAsia="ko-KR"/>
              </w:rPr>
              <w:t>7</w:t>
            </w:r>
            <w:r w:rsidRPr="007F2770">
              <w:rPr>
                <w:lang w:eastAsia="ko-KR"/>
              </w:rPr>
              <w:t>)</w:t>
            </w:r>
          </w:p>
        </w:tc>
      </w:tr>
      <w:tr w:rsidR="00203507" w:rsidRPr="007F2770" w14:paraId="7862986D" w14:textId="77777777" w:rsidTr="005F7EB0">
        <w:trPr>
          <w:gridAfter w:val="1"/>
          <w:wAfter w:w="33" w:type="dxa"/>
          <w:cantSplit/>
          <w:jc w:val="center"/>
        </w:trPr>
        <w:tc>
          <w:tcPr>
            <w:tcW w:w="7087" w:type="dxa"/>
            <w:gridSpan w:val="2"/>
            <w:shd w:val="clear" w:color="auto" w:fill="FFFFFF"/>
          </w:tcPr>
          <w:p w14:paraId="3E3AFF58" w14:textId="77777777" w:rsidR="00203507" w:rsidRPr="007F2770" w:rsidRDefault="00203507" w:rsidP="00203507">
            <w:pPr>
              <w:pStyle w:val="TAL"/>
              <w:rPr>
                <w:lang w:eastAsia="ko-KR"/>
              </w:rPr>
            </w:pPr>
          </w:p>
        </w:tc>
      </w:tr>
      <w:tr w:rsidR="00203507" w:rsidRPr="007F2770" w14:paraId="03838C4B" w14:textId="77777777" w:rsidTr="005F7EB0">
        <w:trPr>
          <w:gridAfter w:val="1"/>
          <w:wAfter w:w="33" w:type="dxa"/>
          <w:cantSplit/>
          <w:jc w:val="center"/>
        </w:trPr>
        <w:tc>
          <w:tcPr>
            <w:tcW w:w="7087" w:type="dxa"/>
            <w:gridSpan w:val="2"/>
            <w:shd w:val="clear" w:color="auto" w:fill="FFFFFF"/>
          </w:tcPr>
          <w:p w14:paraId="797E760B" w14:textId="77777777" w:rsidR="00203507" w:rsidRPr="007F2770" w:rsidDel="002B61F5" w:rsidRDefault="00203507" w:rsidP="00203507">
            <w:pPr>
              <w:pStyle w:val="TAL"/>
              <w:rPr>
                <w:lang w:eastAsia="ko-KR"/>
              </w:rPr>
            </w:pPr>
            <w:r w:rsidRPr="007F2770">
              <w:rPr>
                <w:lang w:eastAsia="ko-KR"/>
              </w:rPr>
              <w:t xml:space="preserve">This field </w:t>
            </w:r>
            <w:r w:rsidR="00040EEF" w:rsidRPr="007F2770">
              <w:rPr>
                <w:lang w:eastAsia="ko-KR"/>
              </w:rPr>
              <w:t xml:space="preserve">contains the 3 bit Next hop chaining counter </w:t>
            </w:r>
            <w:r w:rsidRPr="007F2770">
              <w:rPr>
                <w:lang w:eastAsia="ko-KR"/>
              </w:rPr>
              <w:t xml:space="preserve">(see </w:t>
            </w:r>
            <w:r w:rsidR="00040EEF" w:rsidRPr="007F2770">
              <w:rPr>
                <w:lang w:eastAsia="ko-KR"/>
              </w:rPr>
              <w:t>3GPP TS 33.501 [24]</w:t>
            </w:r>
            <w:r w:rsidRPr="007F2770">
              <w:rPr>
                <w:lang w:eastAsia="ko-KR"/>
              </w:rPr>
              <w:t>)</w:t>
            </w:r>
          </w:p>
        </w:tc>
      </w:tr>
      <w:tr w:rsidR="00203507" w:rsidRPr="007F2770" w14:paraId="57758BFA" w14:textId="77777777" w:rsidTr="005F7EB0">
        <w:trPr>
          <w:gridAfter w:val="1"/>
          <w:wAfter w:w="33" w:type="dxa"/>
          <w:cantSplit/>
          <w:jc w:val="center"/>
        </w:trPr>
        <w:tc>
          <w:tcPr>
            <w:tcW w:w="7087" w:type="dxa"/>
            <w:gridSpan w:val="2"/>
            <w:shd w:val="clear" w:color="auto" w:fill="FFFFFF"/>
          </w:tcPr>
          <w:p w14:paraId="68A9DC4E" w14:textId="77777777" w:rsidR="00203507" w:rsidRPr="007F2770" w:rsidDel="002B61F5" w:rsidRDefault="00203507" w:rsidP="00203507">
            <w:pPr>
              <w:pStyle w:val="TAL"/>
              <w:rPr>
                <w:lang w:eastAsia="ko-KR"/>
              </w:rPr>
            </w:pPr>
          </w:p>
        </w:tc>
      </w:tr>
      <w:tr w:rsidR="00203507" w:rsidRPr="007F2770" w14:paraId="1FEAED64" w14:textId="77777777" w:rsidTr="00203507">
        <w:trPr>
          <w:gridAfter w:val="1"/>
          <w:wAfter w:w="33" w:type="dxa"/>
          <w:cantSplit/>
          <w:jc w:val="center"/>
        </w:trPr>
        <w:tc>
          <w:tcPr>
            <w:tcW w:w="7087" w:type="dxa"/>
            <w:gridSpan w:val="2"/>
            <w:shd w:val="clear" w:color="auto" w:fill="FFFFFF"/>
          </w:tcPr>
          <w:p w14:paraId="5387E863" w14:textId="77777777" w:rsidR="00203507" w:rsidRPr="007F2770" w:rsidRDefault="00203507" w:rsidP="00203507">
            <w:pPr>
              <w:pStyle w:val="TAL"/>
              <w:rPr>
                <w:lang w:eastAsia="ko-KR"/>
              </w:rPr>
            </w:pPr>
            <w:r w:rsidRPr="007F2770">
              <w:rPr>
                <w:lang w:eastAsia="ko-KR"/>
              </w:rPr>
              <w:t xml:space="preserve">Key set identifier in 5G (octet </w:t>
            </w:r>
            <w:r w:rsidR="0037456A" w:rsidRPr="007F2770">
              <w:rPr>
                <w:lang w:eastAsia="ko-KR"/>
              </w:rPr>
              <w:t>8</w:t>
            </w:r>
            <w:r w:rsidRPr="007F2770">
              <w:rPr>
                <w:lang w:eastAsia="ko-KR"/>
              </w:rPr>
              <w:t>, bit 1 to 3) and</w:t>
            </w:r>
            <w:r w:rsidRPr="007F2770">
              <w:rPr>
                <w:lang w:eastAsia="ko-KR"/>
              </w:rPr>
              <w:br/>
              <w:t xml:space="preserve">type of security context flag (TSC) (octet </w:t>
            </w:r>
            <w:r w:rsidR="0037456A" w:rsidRPr="007F2770">
              <w:rPr>
                <w:lang w:eastAsia="ko-KR"/>
              </w:rPr>
              <w:t>8</w:t>
            </w:r>
            <w:r w:rsidRPr="007F2770">
              <w:rPr>
                <w:lang w:eastAsia="ko-KR"/>
              </w:rPr>
              <w:t>, bit 4)</w:t>
            </w:r>
          </w:p>
        </w:tc>
      </w:tr>
      <w:tr w:rsidR="00203507" w:rsidRPr="007F2770" w14:paraId="66BAB4D0" w14:textId="77777777" w:rsidTr="00203507">
        <w:trPr>
          <w:gridAfter w:val="1"/>
          <w:wAfter w:w="33" w:type="dxa"/>
          <w:cantSplit/>
          <w:jc w:val="center"/>
        </w:trPr>
        <w:tc>
          <w:tcPr>
            <w:tcW w:w="7087" w:type="dxa"/>
            <w:gridSpan w:val="2"/>
            <w:shd w:val="clear" w:color="auto" w:fill="FFFFFF"/>
          </w:tcPr>
          <w:p w14:paraId="12A1DD7D" w14:textId="77777777" w:rsidR="00203507" w:rsidRPr="007F2770" w:rsidRDefault="00203507" w:rsidP="00203507">
            <w:pPr>
              <w:pStyle w:val="TAL"/>
              <w:rPr>
                <w:lang w:eastAsia="ko-KR"/>
              </w:rPr>
            </w:pPr>
          </w:p>
        </w:tc>
      </w:tr>
      <w:tr w:rsidR="00203507" w:rsidRPr="007F2770" w14:paraId="50478F96" w14:textId="77777777" w:rsidTr="00203507">
        <w:trPr>
          <w:gridAfter w:val="1"/>
          <w:wAfter w:w="33" w:type="dxa"/>
          <w:cantSplit/>
          <w:jc w:val="center"/>
        </w:trPr>
        <w:tc>
          <w:tcPr>
            <w:tcW w:w="7087" w:type="dxa"/>
            <w:gridSpan w:val="2"/>
            <w:shd w:val="clear" w:color="auto" w:fill="FFFFFF"/>
          </w:tcPr>
          <w:p w14:paraId="23B77671" w14:textId="77777777" w:rsidR="00203507" w:rsidRPr="007F2770" w:rsidRDefault="00203507" w:rsidP="00217D75">
            <w:pPr>
              <w:pStyle w:val="TAL"/>
              <w:rPr>
                <w:lang w:eastAsia="ko-KR"/>
              </w:rPr>
            </w:pPr>
            <w:r w:rsidRPr="007F2770">
              <w:rPr>
                <w:lang w:eastAsia="ko-KR"/>
              </w:rPr>
              <w:t>These fields are coded as the NAS key set identifier and type of security context flag in the NAS key set identifier information element (see subclause</w:t>
            </w:r>
            <w:r w:rsidRPr="007F2770">
              <w:rPr>
                <w:lang w:eastAsia="en-US"/>
              </w:rPr>
              <w:t> </w:t>
            </w:r>
            <w:r w:rsidR="00BE1133" w:rsidRPr="007F2770">
              <w:rPr>
                <w:lang w:eastAsia="ko-KR"/>
              </w:rPr>
              <w:t>9.11</w:t>
            </w:r>
            <w:r w:rsidRPr="007F2770">
              <w:rPr>
                <w:lang w:eastAsia="ko-KR"/>
              </w:rPr>
              <w:t>.3.</w:t>
            </w:r>
            <w:r w:rsidR="00217D75" w:rsidRPr="007F2770">
              <w:rPr>
                <w:lang w:eastAsia="ko-KR"/>
              </w:rPr>
              <w:t>3</w:t>
            </w:r>
            <w:r w:rsidRPr="007F2770">
              <w:rPr>
                <w:lang w:eastAsia="ko-KR"/>
              </w:rPr>
              <w:t>2).</w:t>
            </w:r>
          </w:p>
        </w:tc>
      </w:tr>
      <w:tr w:rsidR="00203507" w:rsidRPr="007F2770" w14:paraId="44DE45E5" w14:textId="77777777" w:rsidTr="00203507">
        <w:trPr>
          <w:gridAfter w:val="1"/>
          <w:wAfter w:w="33" w:type="dxa"/>
          <w:cantSplit/>
          <w:jc w:val="center"/>
        </w:trPr>
        <w:tc>
          <w:tcPr>
            <w:tcW w:w="7087" w:type="dxa"/>
            <w:gridSpan w:val="2"/>
            <w:shd w:val="clear" w:color="auto" w:fill="FFFFFF"/>
          </w:tcPr>
          <w:p w14:paraId="645C52B8" w14:textId="77777777" w:rsidR="00203507" w:rsidRPr="007F2770" w:rsidRDefault="00203507" w:rsidP="00203507">
            <w:pPr>
              <w:pStyle w:val="TAL"/>
              <w:rPr>
                <w:lang w:eastAsia="ko-KR"/>
              </w:rPr>
            </w:pPr>
          </w:p>
        </w:tc>
      </w:tr>
      <w:tr w:rsidR="00203507" w:rsidRPr="007F2770" w14:paraId="2013A715" w14:textId="77777777" w:rsidTr="005F7EB0">
        <w:trPr>
          <w:gridAfter w:val="1"/>
          <w:wAfter w:w="33" w:type="dxa"/>
          <w:cantSplit/>
          <w:jc w:val="center"/>
        </w:trPr>
        <w:tc>
          <w:tcPr>
            <w:tcW w:w="7087" w:type="dxa"/>
            <w:gridSpan w:val="2"/>
            <w:tcBorders>
              <w:left w:val="single" w:sz="4" w:space="0" w:color="auto"/>
              <w:right w:val="single" w:sz="4" w:space="0" w:color="auto"/>
            </w:tcBorders>
          </w:tcPr>
          <w:p w14:paraId="1E2C2EFF" w14:textId="77777777" w:rsidR="00203507" w:rsidRPr="007F2770" w:rsidDel="008A579B" w:rsidRDefault="0037456A" w:rsidP="00203507">
            <w:pPr>
              <w:pStyle w:val="TAL"/>
              <w:rPr>
                <w:lang w:eastAsia="ko-KR"/>
              </w:rPr>
            </w:pPr>
            <w:r w:rsidRPr="007F2770">
              <w:rPr>
                <w:lang w:eastAsia="ko-KR"/>
              </w:rPr>
              <w:t>Octets 9 and 10 are spare and shall be coded as zero.</w:t>
            </w:r>
          </w:p>
        </w:tc>
      </w:tr>
      <w:tr w:rsidR="0037456A" w:rsidRPr="007F2770" w:rsidDel="00F93CEE" w14:paraId="18AA247A" w14:textId="77777777"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2CFD9E2E" w14:textId="77777777" w:rsidR="0037456A" w:rsidRPr="007F2770" w:rsidDel="00F93CEE" w:rsidRDefault="0037456A" w:rsidP="0085304B">
            <w:pPr>
              <w:pStyle w:val="TAN"/>
              <w:rPr>
                <w:lang w:eastAsia="ko-KR"/>
              </w:rPr>
            </w:pPr>
            <w:r w:rsidRPr="007F2770">
              <w:t>NOTE:</w:t>
            </w:r>
            <w:r w:rsidRPr="007F2770">
              <w:tab/>
              <w:t>In earlier versions of this protocol, octets 9 and 10 can have any value. In this version of the protocol, octets 9 and 10 can always be ignored by the UE.</w:t>
            </w:r>
          </w:p>
        </w:tc>
      </w:tr>
    </w:tbl>
    <w:p w14:paraId="52462706" w14:textId="4C66F255" w:rsidR="00203507" w:rsidRPr="007F2770" w:rsidRDefault="00203507" w:rsidP="00203507">
      <w:pPr>
        <w:rPr>
          <w:lang w:val="en-US"/>
        </w:rPr>
      </w:pPr>
    </w:p>
    <w:p w14:paraId="6A7001A8" w14:textId="749605AF" w:rsidR="00BE6359" w:rsidRPr="007F2770" w:rsidRDefault="00BE6359" w:rsidP="00781477">
      <w:pPr>
        <w:pStyle w:val="Heading4"/>
        <w:rPr>
          <w:rFonts w:eastAsia="Malgun Gothic"/>
          <w:lang w:val="en-US"/>
        </w:rPr>
      </w:pPr>
      <w:bookmarkStart w:id="11353" w:name="_Toc131396802"/>
      <w:r w:rsidRPr="007F2770">
        <w:rPr>
          <w:rFonts w:eastAsia="Malgun Gothic"/>
          <w:lang w:val="en-US"/>
        </w:rPr>
        <w:t>9.11.2.10</w:t>
      </w:r>
      <w:r w:rsidRPr="007F2770">
        <w:rPr>
          <w:rFonts w:eastAsia="Malgun Gothic"/>
          <w:lang w:val="en-US"/>
        </w:rPr>
        <w:tab/>
        <w:t>Service-level-AA container</w:t>
      </w:r>
      <w:bookmarkEnd w:id="11353"/>
    </w:p>
    <w:p w14:paraId="65FC830A" w14:textId="77777777" w:rsidR="00BE6359" w:rsidRPr="007F2770" w:rsidRDefault="00BE6359" w:rsidP="00BE6359">
      <w:pPr>
        <w:rPr>
          <w:rFonts w:eastAsia="Malgun Gothic"/>
          <w:lang w:val="en-US"/>
        </w:rPr>
      </w:pPr>
      <w:r w:rsidRPr="007F2770">
        <w:rPr>
          <w:rFonts w:eastAsia="Malgun Gothic"/>
          <w:lang w:val="en-US"/>
        </w:rPr>
        <w:t>The purpose of the Service-level-AA container information element is to transfer</w:t>
      </w:r>
      <w:r w:rsidRPr="007F2770">
        <w:t xml:space="preserve"> upper layer information for authentication and authorization between the UE and the network.</w:t>
      </w:r>
    </w:p>
    <w:p w14:paraId="233BFDE3" w14:textId="7454C077" w:rsidR="00BE6359" w:rsidRPr="007F2770" w:rsidRDefault="00BE6359" w:rsidP="00BE6359">
      <w:pPr>
        <w:rPr>
          <w:rFonts w:eastAsia="Malgun Gothic"/>
          <w:lang w:val="en-US"/>
        </w:rPr>
      </w:pPr>
      <w:r w:rsidRPr="007F2770">
        <w:rPr>
          <w:rFonts w:eastAsia="Malgun Gothic"/>
          <w:lang w:val="en-US"/>
        </w:rPr>
        <w:t>The Service-level-AA container information element is coded as shown in figure 9.11.2.10.1, figure 9.11.2.10.2, figure 9.11.2.10.3, figure 9.11.2.10.4 and table 9.11.2.10.1.</w:t>
      </w:r>
    </w:p>
    <w:p w14:paraId="4F87AC7B" w14:textId="5AED8A8B" w:rsidR="00BE6359" w:rsidRPr="007F2770" w:rsidRDefault="00BE6359" w:rsidP="00BE6359">
      <w:pPr>
        <w:rPr>
          <w:rFonts w:eastAsia="Malgun Gothic"/>
          <w:lang w:val="en-US"/>
        </w:rPr>
      </w:pPr>
      <w:r w:rsidRPr="007F2770">
        <w:rPr>
          <w:rFonts w:eastAsia="Malgun Gothic"/>
          <w:lang w:val="en-US"/>
        </w:rPr>
        <w:t xml:space="preserve">The Service-level-AA container </w:t>
      </w:r>
      <w:r w:rsidR="00ED6BE6" w:rsidRPr="007F2770">
        <w:rPr>
          <w:rFonts w:eastAsia="Malgun Gothic"/>
          <w:lang w:val="en-US"/>
        </w:rPr>
        <w:t xml:space="preserve">information element </w:t>
      </w:r>
      <w:r w:rsidRPr="007F2770">
        <w:rPr>
          <w:rFonts w:eastAsia="Malgun Gothic"/>
          <w:lang w:val="en-US"/>
        </w:rPr>
        <w:t>is a type 6 information element with a minimum length of 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BE6359" w:rsidRPr="007F2770" w14:paraId="24077B81" w14:textId="77777777" w:rsidTr="00BC12E7">
        <w:trPr>
          <w:gridBefore w:val="1"/>
          <w:wBefore w:w="33" w:type="dxa"/>
          <w:cantSplit/>
          <w:jc w:val="center"/>
        </w:trPr>
        <w:tc>
          <w:tcPr>
            <w:tcW w:w="709" w:type="dxa"/>
            <w:tcBorders>
              <w:top w:val="nil"/>
              <w:left w:val="nil"/>
              <w:bottom w:val="nil"/>
              <w:right w:val="nil"/>
            </w:tcBorders>
            <w:hideMark/>
          </w:tcPr>
          <w:p w14:paraId="22F0BB4F"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hideMark/>
          </w:tcPr>
          <w:p w14:paraId="084E8A4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hideMark/>
          </w:tcPr>
          <w:p w14:paraId="481AE788"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hideMark/>
          </w:tcPr>
          <w:p w14:paraId="4B313947"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hideMark/>
          </w:tcPr>
          <w:p w14:paraId="3A6F2FB6"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hideMark/>
          </w:tcPr>
          <w:p w14:paraId="56862791"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hideMark/>
          </w:tcPr>
          <w:p w14:paraId="73A8C655"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tcBorders>
              <w:top w:val="nil"/>
              <w:left w:val="nil"/>
              <w:bottom w:val="nil"/>
              <w:right w:val="nil"/>
            </w:tcBorders>
            <w:hideMark/>
          </w:tcPr>
          <w:p w14:paraId="2CCD90DC"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3B03A3" w14:textId="77777777" w:rsidR="00BE6359" w:rsidRPr="007F2770" w:rsidRDefault="00BE6359" w:rsidP="00BC12E7">
            <w:pPr>
              <w:rPr>
                <w:rFonts w:eastAsia="Malgun Gothic"/>
                <w:lang w:val="en-US"/>
              </w:rPr>
            </w:pPr>
          </w:p>
        </w:tc>
      </w:tr>
      <w:tr w:rsidR="00BE6359" w:rsidRPr="007F2770" w14:paraId="097E2190"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4E19BDEF" w14:textId="77777777" w:rsidR="00BE6359" w:rsidRPr="007F2770" w:rsidRDefault="00BE6359" w:rsidP="00BC12E7">
            <w:pPr>
              <w:pStyle w:val="TAC"/>
              <w:rPr>
                <w:rFonts w:eastAsia="Malgun Gothic"/>
                <w:lang w:val="en-US"/>
              </w:rPr>
            </w:pPr>
            <w:r w:rsidRPr="007F2770">
              <w:rPr>
                <w:rFonts w:eastAsia="Malgun Gothic"/>
                <w:lang w:val="en-US"/>
              </w:rPr>
              <w:t>Service-level-AA container IEI</w:t>
            </w:r>
          </w:p>
        </w:tc>
        <w:tc>
          <w:tcPr>
            <w:tcW w:w="1539" w:type="dxa"/>
            <w:tcBorders>
              <w:top w:val="nil"/>
              <w:left w:val="nil"/>
              <w:bottom w:val="nil"/>
              <w:right w:val="nil"/>
            </w:tcBorders>
          </w:tcPr>
          <w:p w14:paraId="4C984AE5" w14:textId="77777777" w:rsidR="00BE6359" w:rsidRPr="007F2770" w:rsidRDefault="00BE6359" w:rsidP="00BC12E7">
            <w:pPr>
              <w:pStyle w:val="TAL"/>
              <w:rPr>
                <w:rFonts w:eastAsia="Malgun Gothic"/>
                <w:lang w:val="en-US"/>
              </w:rPr>
            </w:pPr>
            <w:r w:rsidRPr="007F2770">
              <w:rPr>
                <w:rFonts w:eastAsia="Malgun Gothic"/>
                <w:lang w:val="en-US"/>
              </w:rPr>
              <w:t>octet 1</w:t>
            </w:r>
          </w:p>
        </w:tc>
      </w:tr>
      <w:tr w:rsidR="00BE6359" w:rsidRPr="007F2770" w14:paraId="14A1AD56"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hideMark/>
          </w:tcPr>
          <w:p w14:paraId="46DA5A25" w14:textId="77777777" w:rsidR="00BE6359" w:rsidRPr="007F2770" w:rsidRDefault="00BE6359" w:rsidP="00BC12E7">
            <w:pPr>
              <w:pStyle w:val="TAC"/>
              <w:rPr>
                <w:rFonts w:eastAsia="Malgun Gothic"/>
                <w:lang w:val="en-US"/>
              </w:rPr>
            </w:pPr>
          </w:p>
          <w:p w14:paraId="41C10632" w14:textId="77777777" w:rsidR="00BE6359" w:rsidRPr="007F2770" w:rsidRDefault="00BE6359" w:rsidP="00BC12E7">
            <w:pPr>
              <w:pStyle w:val="TAC"/>
              <w:rPr>
                <w:rFonts w:eastAsia="Malgun Gothic"/>
                <w:lang w:val="en-US"/>
              </w:rPr>
            </w:pPr>
            <w:r w:rsidRPr="007F2770">
              <w:rPr>
                <w:rFonts w:eastAsia="Malgun Gothic"/>
                <w:lang w:val="en-US"/>
              </w:rPr>
              <w:t>Length of Service-level-AA container contents</w:t>
            </w:r>
          </w:p>
        </w:tc>
        <w:tc>
          <w:tcPr>
            <w:tcW w:w="1539" w:type="dxa"/>
            <w:tcBorders>
              <w:top w:val="nil"/>
              <w:left w:val="nil"/>
              <w:bottom w:val="nil"/>
              <w:right w:val="nil"/>
            </w:tcBorders>
            <w:hideMark/>
          </w:tcPr>
          <w:p w14:paraId="25179451" w14:textId="77777777" w:rsidR="00BE6359" w:rsidRPr="007F2770" w:rsidRDefault="00BE6359" w:rsidP="00BC12E7">
            <w:pPr>
              <w:pStyle w:val="TAL"/>
              <w:rPr>
                <w:rFonts w:eastAsia="Malgun Gothic"/>
                <w:lang w:val="en-US"/>
              </w:rPr>
            </w:pPr>
            <w:r w:rsidRPr="007F2770">
              <w:rPr>
                <w:rFonts w:eastAsia="Malgun Gothic"/>
                <w:lang w:val="en-US"/>
              </w:rPr>
              <w:t>octet 2</w:t>
            </w:r>
          </w:p>
        </w:tc>
      </w:tr>
      <w:tr w:rsidR="00BE6359" w:rsidRPr="007F2770" w14:paraId="2A13CBFE"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198381C7" w14:textId="77777777" w:rsidR="00BE6359" w:rsidRPr="007F2770" w:rsidRDefault="00BE6359" w:rsidP="00BC12E7">
            <w:pPr>
              <w:pStyle w:val="TAC"/>
              <w:rPr>
                <w:rFonts w:eastAsia="Malgun Gothic"/>
                <w:lang w:val="en-US"/>
              </w:rPr>
            </w:pPr>
          </w:p>
        </w:tc>
        <w:tc>
          <w:tcPr>
            <w:tcW w:w="1539" w:type="dxa"/>
            <w:tcBorders>
              <w:top w:val="nil"/>
              <w:left w:val="nil"/>
              <w:bottom w:val="nil"/>
              <w:right w:val="nil"/>
            </w:tcBorders>
            <w:hideMark/>
          </w:tcPr>
          <w:p w14:paraId="65167859" w14:textId="77777777" w:rsidR="00BE6359" w:rsidRPr="007F2770" w:rsidRDefault="00BE6359" w:rsidP="00BC12E7">
            <w:pPr>
              <w:pStyle w:val="TAL"/>
              <w:rPr>
                <w:rFonts w:eastAsia="Malgun Gothic"/>
                <w:lang w:val="en-US"/>
              </w:rPr>
            </w:pPr>
            <w:r w:rsidRPr="007F2770">
              <w:rPr>
                <w:rFonts w:eastAsia="Malgun Gothic"/>
                <w:lang w:val="en-US"/>
              </w:rPr>
              <w:t>octet 3</w:t>
            </w:r>
          </w:p>
        </w:tc>
      </w:tr>
      <w:tr w:rsidR="00BE6359" w:rsidRPr="007F2770" w14:paraId="516A7ECD" w14:textId="77777777" w:rsidTr="00BC12E7">
        <w:trPr>
          <w:cantSplit/>
          <w:jc w:val="center"/>
        </w:trPr>
        <w:tc>
          <w:tcPr>
            <w:tcW w:w="6009" w:type="dxa"/>
            <w:gridSpan w:val="10"/>
            <w:tcBorders>
              <w:top w:val="single" w:sz="4" w:space="0" w:color="auto"/>
              <w:left w:val="single" w:sz="4" w:space="0" w:color="auto"/>
              <w:bottom w:val="nil"/>
              <w:right w:val="single" w:sz="4" w:space="0" w:color="auto"/>
            </w:tcBorders>
          </w:tcPr>
          <w:p w14:paraId="5485AB0F"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27004BD9" w14:textId="77777777" w:rsidR="00BE6359" w:rsidRPr="007F2770" w:rsidRDefault="00BE6359" w:rsidP="00BC12E7">
            <w:pPr>
              <w:pStyle w:val="TAL"/>
              <w:rPr>
                <w:rFonts w:eastAsia="Malgun Gothic"/>
                <w:lang w:val="en-US"/>
              </w:rPr>
            </w:pPr>
            <w:r w:rsidRPr="007F2770">
              <w:rPr>
                <w:rFonts w:eastAsia="Malgun Gothic"/>
                <w:lang w:val="en-US"/>
              </w:rPr>
              <w:t>octet 4</w:t>
            </w:r>
          </w:p>
        </w:tc>
      </w:tr>
      <w:tr w:rsidR="00BE6359" w:rsidRPr="007F2770" w14:paraId="6E639C7E" w14:textId="77777777" w:rsidTr="00BC12E7">
        <w:trPr>
          <w:cantSplit/>
          <w:jc w:val="center"/>
        </w:trPr>
        <w:tc>
          <w:tcPr>
            <w:tcW w:w="6009" w:type="dxa"/>
            <w:gridSpan w:val="10"/>
            <w:tcBorders>
              <w:top w:val="nil"/>
              <w:left w:val="single" w:sz="4" w:space="0" w:color="auto"/>
              <w:bottom w:val="nil"/>
              <w:right w:val="single" w:sz="4" w:space="0" w:color="auto"/>
            </w:tcBorders>
            <w:hideMark/>
          </w:tcPr>
          <w:p w14:paraId="7D8F566F" w14:textId="77777777" w:rsidR="00BE6359" w:rsidRPr="007F2770" w:rsidRDefault="00BE6359" w:rsidP="00BC12E7">
            <w:pPr>
              <w:pStyle w:val="TAC"/>
              <w:rPr>
                <w:rFonts w:eastAsia="Malgun Gothic"/>
                <w:lang w:val="en-US"/>
              </w:rPr>
            </w:pPr>
            <w:r w:rsidRPr="007F2770">
              <w:rPr>
                <w:rFonts w:eastAsia="Malgun Gothic"/>
                <w:lang w:val="en-US"/>
              </w:rPr>
              <w:t>Service-level-AA container contents</w:t>
            </w:r>
          </w:p>
        </w:tc>
        <w:tc>
          <w:tcPr>
            <w:tcW w:w="1539" w:type="dxa"/>
            <w:tcBorders>
              <w:top w:val="nil"/>
              <w:left w:val="single" w:sz="4" w:space="0" w:color="auto"/>
              <w:bottom w:val="nil"/>
              <w:right w:val="nil"/>
            </w:tcBorders>
          </w:tcPr>
          <w:p w14:paraId="7EF3E9F7" w14:textId="77777777" w:rsidR="00BE6359" w:rsidRPr="007F2770" w:rsidRDefault="00BE6359" w:rsidP="00BC12E7">
            <w:pPr>
              <w:pStyle w:val="TAL"/>
              <w:rPr>
                <w:rFonts w:eastAsia="Malgun Gothic"/>
                <w:lang w:val="en-US"/>
              </w:rPr>
            </w:pPr>
          </w:p>
        </w:tc>
      </w:tr>
      <w:tr w:rsidR="00BE6359" w:rsidRPr="007F2770" w14:paraId="15E48873" w14:textId="77777777" w:rsidTr="00BC12E7">
        <w:trPr>
          <w:cantSplit/>
          <w:jc w:val="center"/>
        </w:trPr>
        <w:tc>
          <w:tcPr>
            <w:tcW w:w="6009" w:type="dxa"/>
            <w:gridSpan w:val="10"/>
            <w:tcBorders>
              <w:top w:val="nil"/>
              <w:left w:val="single" w:sz="4" w:space="0" w:color="auto"/>
              <w:bottom w:val="single" w:sz="4" w:space="0" w:color="auto"/>
              <w:right w:val="single" w:sz="4" w:space="0" w:color="auto"/>
            </w:tcBorders>
          </w:tcPr>
          <w:p w14:paraId="7E778009" w14:textId="77777777" w:rsidR="00BE6359" w:rsidRPr="007F2770" w:rsidRDefault="00BE6359" w:rsidP="00BC12E7">
            <w:pPr>
              <w:pStyle w:val="TAC"/>
              <w:rPr>
                <w:rFonts w:eastAsia="Malgun Gothic"/>
                <w:lang w:val="en-US"/>
              </w:rPr>
            </w:pPr>
          </w:p>
        </w:tc>
        <w:tc>
          <w:tcPr>
            <w:tcW w:w="1539" w:type="dxa"/>
            <w:tcBorders>
              <w:top w:val="nil"/>
              <w:left w:val="single" w:sz="4" w:space="0" w:color="auto"/>
              <w:bottom w:val="nil"/>
              <w:right w:val="nil"/>
            </w:tcBorders>
            <w:hideMark/>
          </w:tcPr>
          <w:p w14:paraId="4977D99F" w14:textId="77777777" w:rsidR="00BE6359" w:rsidRPr="007F2770" w:rsidRDefault="00BE6359" w:rsidP="00BC12E7">
            <w:pPr>
              <w:pStyle w:val="TAL"/>
              <w:rPr>
                <w:rFonts w:eastAsia="Malgun Gothic"/>
                <w:lang w:val="en-US"/>
              </w:rPr>
            </w:pPr>
            <w:r w:rsidRPr="007F2770">
              <w:rPr>
                <w:rFonts w:eastAsia="Malgun Gothic"/>
                <w:lang w:val="en-US"/>
              </w:rPr>
              <w:t>octet n</w:t>
            </w:r>
          </w:p>
        </w:tc>
      </w:tr>
    </w:tbl>
    <w:p w14:paraId="7B535587" w14:textId="7759068D" w:rsidR="00BE6359" w:rsidRPr="007F2770" w:rsidRDefault="00BE6359" w:rsidP="00BE6359">
      <w:pPr>
        <w:pStyle w:val="TF"/>
        <w:rPr>
          <w:rFonts w:eastAsia="Malgun Gothic"/>
          <w:lang w:val="fr-FR"/>
        </w:rPr>
      </w:pPr>
      <w:r w:rsidRPr="007F2770">
        <w:rPr>
          <w:rFonts w:eastAsia="Malgun Gothic"/>
          <w:lang w:val="fr-FR"/>
        </w:rPr>
        <w:t>Figure 9.11.2.10.1: Service-level-AA container information element</w:t>
      </w:r>
    </w:p>
    <w:p w14:paraId="47050D42"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29B1F0ED" w14:textId="77777777" w:rsidTr="00BC12E7">
        <w:trPr>
          <w:gridBefore w:val="1"/>
          <w:wBefore w:w="28" w:type="dxa"/>
          <w:cantSplit/>
          <w:jc w:val="center"/>
        </w:trPr>
        <w:tc>
          <w:tcPr>
            <w:tcW w:w="709" w:type="dxa"/>
            <w:tcBorders>
              <w:top w:val="nil"/>
              <w:left w:val="nil"/>
              <w:bottom w:val="nil"/>
              <w:right w:val="nil"/>
            </w:tcBorders>
          </w:tcPr>
          <w:p w14:paraId="27DA8880"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05B36315"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DECC22B"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0EE1C58A"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663F16A"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43311E6A"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4E68971B"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D79D568"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5FCAE27" w14:textId="77777777" w:rsidR="00BE6359" w:rsidRPr="007F2770" w:rsidRDefault="00BE6359" w:rsidP="00BC12E7">
            <w:pPr>
              <w:rPr>
                <w:rFonts w:eastAsia="Malgun Gothic"/>
                <w:lang w:val="en-US"/>
              </w:rPr>
            </w:pPr>
          </w:p>
        </w:tc>
      </w:tr>
      <w:tr w:rsidR="00BE6359" w:rsidRPr="007F2770" w14:paraId="22696291"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A747703" w14:textId="77777777" w:rsidR="00BE6359" w:rsidRPr="007F2770" w:rsidRDefault="00BE6359" w:rsidP="00BC12E7">
            <w:pPr>
              <w:pStyle w:val="TAC"/>
              <w:rPr>
                <w:rFonts w:eastAsia="Malgun Gothic"/>
              </w:rPr>
            </w:pPr>
          </w:p>
          <w:p w14:paraId="5106696F"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1</w:t>
            </w:r>
          </w:p>
        </w:tc>
        <w:tc>
          <w:tcPr>
            <w:tcW w:w="1560" w:type="dxa"/>
            <w:gridSpan w:val="2"/>
            <w:tcBorders>
              <w:top w:val="nil"/>
              <w:left w:val="nil"/>
              <w:bottom w:val="nil"/>
              <w:right w:val="nil"/>
            </w:tcBorders>
          </w:tcPr>
          <w:p w14:paraId="7E079BC4" w14:textId="77777777" w:rsidR="00BE6359" w:rsidRPr="007F2770" w:rsidRDefault="00BE6359" w:rsidP="00BC12E7">
            <w:pPr>
              <w:pStyle w:val="TAL"/>
              <w:rPr>
                <w:rFonts w:eastAsia="Malgun Gothic"/>
              </w:rPr>
            </w:pPr>
            <w:r w:rsidRPr="007F2770">
              <w:rPr>
                <w:rFonts w:eastAsia="Malgun Gothic"/>
              </w:rPr>
              <w:t>octet 4</w:t>
            </w:r>
          </w:p>
          <w:p w14:paraId="04EFA33F" w14:textId="77777777" w:rsidR="00BE6359" w:rsidRPr="007F2770" w:rsidRDefault="00BE6359" w:rsidP="00BC12E7">
            <w:pPr>
              <w:pStyle w:val="TAL"/>
              <w:rPr>
                <w:rFonts w:eastAsia="Malgun Gothic"/>
              </w:rPr>
            </w:pPr>
          </w:p>
          <w:p w14:paraId="785650DF" w14:textId="77777777" w:rsidR="00BE6359" w:rsidRPr="007F2770" w:rsidRDefault="00BE6359" w:rsidP="00BC12E7">
            <w:pPr>
              <w:pStyle w:val="TAL"/>
              <w:rPr>
                <w:rFonts w:eastAsia="Malgun Gothic"/>
              </w:rPr>
            </w:pPr>
            <w:r w:rsidRPr="007F2770">
              <w:rPr>
                <w:rFonts w:eastAsia="Malgun Gothic"/>
                <w:lang w:val="en-US"/>
              </w:rPr>
              <w:t>octet x1</w:t>
            </w:r>
          </w:p>
        </w:tc>
      </w:tr>
      <w:tr w:rsidR="00BE6359" w:rsidRPr="007F2770" w14:paraId="7A63CBE8" w14:textId="77777777" w:rsidTr="00BC12E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FF7095A" w14:textId="77777777" w:rsidR="00BE6359" w:rsidRPr="007F2770" w:rsidRDefault="00BE6359" w:rsidP="00BC12E7">
            <w:pPr>
              <w:pStyle w:val="TAC"/>
              <w:rPr>
                <w:rFonts w:eastAsia="Malgun Gothic"/>
              </w:rPr>
            </w:pPr>
          </w:p>
          <w:p w14:paraId="032E8FC6" w14:textId="77777777" w:rsidR="00BE6359" w:rsidRPr="007F2770" w:rsidRDefault="00BE6359" w:rsidP="00BC12E7">
            <w:pPr>
              <w:pStyle w:val="TAC"/>
              <w:rPr>
                <w:rFonts w:eastAsia="Malgun Gothic"/>
              </w:rPr>
            </w:pPr>
            <w:r w:rsidRPr="007F2770">
              <w:rPr>
                <w:rFonts w:eastAsia="Malgun Gothic"/>
                <w:lang w:val="en-US"/>
              </w:rPr>
              <w:t xml:space="preserve">Service-level-AA </w:t>
            </w:r>
            <w:r w:rsidRPr="007F2770">
              <w:rPr>
                <w:rFonts w:eastAsia="Malgun Gothic"/>
              </w:rPr>
              <w:t>parameter 2</w:t>
            </w:r>
          </w:p>
        </w:tc>
        <w:tc>
          <w:tcPr>
            <w:tcW w:w="1560" w:type="dxa"/>
            <w:gridSpan w:val="2"/>
            <w:tcBorders>
              <w:top w:val="nil"/>
              <w:left w:val="nil"/>
              <w:bottom w:val="nil"/>
              <w:right w:val="nil"/>
            </w:tcBorders>
          </w:tcPr>
          <w:p w14:paraId="2C4E5CBF" w14:textId="77777777" w:rsidR="00BE6359" w:rsidRPr="007F2770" w:rsidRDefault="00BE6359" w:rsidP="00BC12E7">
            <w:pPr>
              <w:pStyle w:val="TAL"/>
              <w:rPr>
                <w:rFonts w:eastAsia="Malgun Gothic"/>
              </w:rPr>
            </w:pPr>
            <w:r w:rsidRPr="007F2770">
              <w:rPr>
                <w:rFonts w:eastAsia="Malgun Gothic"/>
              </w:rPr>
              <w:t>octet x1+1*</w:t>
            </w:r>
          </w:p>
          <w:p w14:paraId="5548DF9C" w14:textId="77777777" w:rsidR="00BE6359" w:rsidRPr="007F2770" w:rsidRDefault="00BE6359" w:rsidP="00BC12E7">
            <w:pPr>
              <w:pStyle w:val="TAL"/>
              <w:rPr>
                <w:rFonts w:eastAsia="Malgun Gothic"/>
              </w:rPr>
            </w:pPr>
          </w:p>
          <w:p w14:paraId="67B73471" w14:textId="77777777" w:rsidR="00BE6359" w:rsidRPr="007F2770" w:rsidRDefault="00BE6359" w:rsidP="00BC12E7">
            <w:pPr>
              <w:pStyle w:val="TAL"/>
              <w:rPr>
                <w:rFonts w:eastAsia="Malgun Gothic"/>
              </w:rPr>
            </w:pPr>
            <w:r w:rsidRPr="007F2770">
              <w:rPr>
                <w:rFonts w:eastAsia="Malgun Gothic"/>
                <w:lang w:val="en-US"/>
              </w:rPr>
              <w:t>octet x2*</w:t>
            </w:r>
          </w:p>
        </w:tc>
      </w:tr>
      <w:tr w:rsidR="00BE6359" w:rsidRPr="007F2770" w14:paraId="1E877000" w14:textId="77777777" w:rsidTr="00BC12E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619282F5" w14:textId="77777777" w:rsidR="00BE6359" w:rsidRPr="007F2770" w:rsidRDefault="00BE6359" w:rsidP="00BC12E7">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4CB6DEA0" w14:textId="77777777" w:rsidR="00BE6359" w:rsidRPr="007F2770" w:rsidRDefault="00BE6359" w:rsidP="00BC12E7">
            <w:pPr>
              <w:pStyle w:val="TAL"/>
              <w:rPr>
                <w:rFonts w:eastAsia="Malgun Gothic"/>
              </w:rPr>
            </w:pPr>
            <w:r w:rsidRPr="007F2770">
              <w:rPr>
                <w:rFonts w:eastAsia="Malgun Gothic"/>
              </w:rPr>
              <w:t>…</w:t>
            </w:r>
          </w:p>
        </w:tc>
      </w:tr>
      <w:tr w:rsidR="00BE6359" w:rsidRPr="007F2770" w14:paraId="79B1CCE5" w14:textId="77777777" w:rsidTr="00BC12E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4CE07B9A" w14:textId="77777777" w:rsidR="00BE6359" w:rsidRPr="007F2770" w:rsidRDefault="00BE6359" w:rsidP="00BC12E7">
            <w:pPr>
              <w:pStyle w:val="TAC"/>
              <w:rPr>
                <w:rFonts w:eastAsia="Malgun Gothic"/>
              </w:rPr>
            </w:pPr>
          </w:p>
          <w:p w14:paraId="5AF2A759" w14:textId="77777777" w:rsidR="00BE6359" w:rsidRPr="007F2770" w:rsidRDefault="00BE6359" w:rsidP="00BC12E7">
            <w:pPr>
              <w:pStyle w:val="TAC"/>
              <w:rPr>
                <w:rFonts w:eastAsia="Malgun Gothic"/>
              </w:rPr>
            </w:pPr>
            <w:r w:rsidRPr="007F2770">
              <w:rPr>
                <w:rFonts w:eastAsia="Malgun Gothic"/>
                <w:lang w:val="en-US"/>
              </w:rPr>
              <w:t>Service-level-AA p</w:t>
            </w:r>
            <w:r w:rsidRPr="007F2770">
              <w:rPr>
                <w:rFonts w:eastAsia="Malgun Gothic"/>
              </w:rPr>
              <w:t>arameter n</w:t>
            </w:r>
          </w:p>
        </w:tc>
        <w:tc>
          <w:tcPr>
            <w:tcW w:w="1560" w:type="dxa"/>
            <w:gridSpan w:val="2"/>
            <w:tcBorders>
              <w:top w:val="nil"/>
              <w:left w:val="nil"/>
              <w:bottom w:val="nil"/>
              <w:right w:val="nil"/>
            </w:tcBorders>
          </w:tcPr>
          <w:p w14:paraId="2A0AEA75" w14:textId="77777777" w:rsidR="00BE6359" w:rsidRPr="007F2770" w:rsidRDefault="00BE6359" w:rsidP="00BC12E7">
            <w:pPr>
              <w:pStyle w:val="TAL"/>
              <w:rPr>
                <w:rFonts w:eastAsia="Malgun Gothic"/>
              </w:rPr>
            </w:pPr>
            <w:r w:rsidRPr="007F2770">
              <w:rPr>
                <w:rFonts w:eastAsia="Malgun Gothic"/>
              </w:rPr>
              <w:t>octet xi +1*</w:t>
            </w:r>
          </w:p>
          <w:p w14:paraId="7FD15E45" w14:textId="77777777" w:rsidR="00BE6359" w:rsidRPr="007F2770" w:rsidRDefault="00BE6359" w:rsidP="00BC12E7">
            <w:pPr>
              <w:pStyle w:val="TAL"/>
              <w:rPr>
                <w:rFonts w:eastAsia="Malgun Gothic"/>
              </w:rPr>
            </w:pPr>
          </w:p>
          <w:p w14:paraId="1E1A801E" w14:textId="77777777" w:rsidR="00BE6359" w:rsidRPr="007F2770" w:rsidRDefault="00BE6359" w:rsidP="00BC12E7">
            <w:pPr>
              <w:pStyle w:val="TAL"/>
              <w:rPr>
                <w:rFonts w:eastAsia="Malgun Gothic"/>
              </w:rPr>
            </w:pPr>
            <w:r w:rsidRPr="007F2770">
              <w:rPr>
                <w:rFonts w:eastAsia="Malgun Gothic"/>
                <w:lang w:val="en-US"/>
              </w:rPr>
              <w:t>octet n*</w:t>
            </w:r>
          </w:p>
        </w:tc>
      </w:tr>
    </w:tbl>
    <w:p w14:paraId="350E70C4" w14:textId="07883FD0" w:rsidR="00BE6359" w:rsidRPr="007F2770" w:rsidRDefault="00BE6359" w:rsidP="00BE6359">
      <w:pPr>
        <w:pStyle w:val="TF"/>
        <w:rPr>
          <w:rFonts w:eastAsia="Malgun Gothic"/>
          <w:lang w:val="fr-FR"/>
        </w:rPr>
      </w:pPr>
      <w:r w:rsidRPr="007F2770">
        <w:rPr>
          <w:rFonts w:eastAsia="Malgun Gothic"/>
          <w:lang w:val="fr-FR"/>
        </w:rPr>
        <w:t>Figure 9.11.2.10.2: Service-level-AA container contents</w:t>
      </w:r>
    </w:p>
    <w:p w14:paraId="0608E78C" w14:textId="77777777" w:rsidR="00BE6359" w:rsidRPr="007F2770" w:rsidRDefault="00BE6359" w:rsidP="00BE6359">
      <w:pPr>
        <w:pStyle w:val="TF"/>
        <w:rPr>
          <w:rFonts w:eastAsia="Malgun Gothic"/>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BE6359" w:rsidRPr="007F2770" w14:paraId="77055D39" w14:textId="77777777" w:rsidTr="00BC12E7">
        <w:trPr>
          <w:gridBefore w:val="1"/>
          <w:wBefore w:w="28" w:type="dxa"/>
          <w:cantSplit/>
          <w:jc w:val="center"/>
        </w:trPr>
        <w:tc>
          <w:tcPr>
            <w:tcW w:w="709" w:type="dxa"/>
            <w:tcBorders>
              <w:top w:val="nil"/>
              <w:left w:val="nil"/>
              <w:bottom w:val="nil"/>
              <w:right w:val="nil"/>
            </w:tcBorders>
          </w:tcPr>
          <w:p w14:paraId="1EA79F42" w14:textId="77777777" w:rsidR="00BE6359" w:rsidRPr="007F2770" w:rsidRDefault="00BE6359" w:rsidP="00BC12E7">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F955FB3" w14:textId="77777777" w:rsidR="00BE6359" w:rsidRPr="007F2770" w:rsidRDefault="00BE6359" w:rsidP="00BC12E7">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0851CC3" w14:textId="77777777" w:rsidR="00BE6359" w:rsidRPr="007F2770" w:rsidRDefault="00BE6359" w:rsidP="00BC12E7">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DAD2A4C" w14:textId="77777777" w:rsidR="00BE6359" w:rsidRPr="007F2770" w:rsidRDefault="00BE6359" w:rsidP="00BC12E7">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073C8E10" w14:textId="77777777" w:rsidR="00BE6359" w:rsidRPr="007F2770" w:rsidRDefault="00BE6359" w:rsidP="00BC12E7">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3922B73B" w14:textId="77777777" w:rsidR="00BE6359" w:rsidRPr="007F2770" w:rsidRDefault="00BE6359" w:rsidP="00BC12E7">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03DC2DDA" w14:textId="77777777" w:rsidR="00BE6359" w:rsidRPr="007F2770" w:rsidRDefault="00BE6359" w:rsidP="00BC12E7">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30D7A863" w14:textId="77777777" w:rsidR="00BE6359" w:rsidRPr="007F2770" w:rsidRDefault="00BE6359" w:rsidP="00BC12E7">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5C63AD8A" w14:textId="77777777" w:rsidR="00BE6359" w:rsidRPr="007F2770" w:rsidRDefault="00BE6359" w:rsidP="00BC12E7">
            <w:pPr>
              <w:rPr>
                <w:rFonts w:eastAsia="Malgun Gothic"/>
                <w:lang w:val="en-US"/>
              </w:rPr>
            </w:pPr>
          </w:p>
        </w:tc>
      </w:tr>
      <w:tr w:rsidR="00BE6359" w:rsidRPr="007F2770" w14:paraId="1DF298AF" w14:textId="77777777" w:rsidTr="00BC12E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23D64899" w14:textId="77777777" w:rsidR="00BE6359" w:rsidRPr="007F2770" w:rsidRDefault="00BE6359" w:rsidP="00BC12E7">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6EABD6D8" w14:textId="77777777" w:rsidR="00BE6359" w:rsidRPr="007F2770" w:rsidRDefault="00BE6359" w:rsidP="00BC12E7">
            <w:pPr>
              <w:pStyle w:val="TAL"/>
              <w:rPr>
                <w:rFonts w:eastAsia="Malgun Gothic"/>
              </w:rPr>
            </w:pPr>
            <w:r w:rsidRPr="007F2770">
              <w:rPr>
                <w:rFonts w:eastAsia="Malgun Gothic"/>
              </w:rPr>
              <w:t>octet xi +1</w:t>
            </w:r>
          </w:p>
          <w:p w14:paraId="515DFE53" w14:textId="77777777" w:rsidR="00BE6359" w:rsidRPr="007F2770" w:rsidRDefault="00BE6359" w:rsidP="00BC12E7">
            <w:pPr>
              <w:pStyle w:val="TAL"/>
              <w:rPr>
                <w:rFonts w:eastAsia="Malgun Gothic"/>
              </w:rPr>
            </w:pPr>
          </w:p>
        </w:tc>
      </w:tr>
      <w:tr w:rsidR="00BE6359" w:rsidRPr="007F2770" w14:paraId="7AEF85BC" w14:textId="77777777" w:rsidTr="00BC12E7">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7ED845F1" w14:textId="77777777" w:rsidR="00BE6359" w:rsidRPr="007F2770" w:rsidRDefault="00BE6359" w:rsidP="00BC12E7">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4A001C9F" w14:textId="77777777" w:rsidR="00BE6359" w:rsidRPr="007F2770" w:rsidRDefault="00BE6359" w:rsidP="00BC12E7">
            <w:pPr>
              <w:pStyle w:val="TAL"/>
              <w:rPr>
                <w:rFonts w:eastAsia="Malgun Gothic"/>
              </w:rPr>
            </w:pPr>
            <w:r w:rsidRPr="007F2770">
              <w:rPr>
                <w:rFonts w:eastAsia="Malgun Gothic"/>
              </w:rPr>
              <w:t>octet xi +2</w:t>
            </w:r>
          </w:p>
          <w:p w14:paraId="0156D329" w14:textId="77777777" w:rsidR="00BE6359" w:rsidRPr="007F2770" w:rsidRDefault="00BE6359" w:rsidP="00BC12E7">
            <w:pPr>
              <w:pStyle w:val="TAL"/>
              <w:rPr>
                <w:rFonts w:eastAsia="Malgun Gothic"/>
              </w:rPr>
            </w:pPr>
          </w:p>
        </w:tc>
      </w:tr>
      <w:tr w:rsidR="00BE6359" w:rsidRPr="007F2770" w14:paraId="0654DBDA" w14:textId="77777777" w:rsidTr="00BC12E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1EA8631" w14:textId="77777777" w:rsidR="00BE6359" w:rsidRPr="007F2770" w:rsidRDefault="00BE6359" w:rsidP="00BC12E7">
            <w:pPr>
              <w:pStyle w:val="TAC"/>
              <w:rPr>
                <w:rFonts w:eastAsia="Malgun Gothic"/>
              </w:rPr>
            </w:pPr>
          </w:p>
          <w:p w14:paraId="2D2AE5C9" w14:textId="77777777" w:rsidR="00BE6359" w:rsidRPr="007F2770" w:rsidRDefault="00BE6359" w:rsidP="00BC12E7">
            <w:pPr>
              <w:pStyle w:val="TAC"/>
              <w:rPr>
                <w:rFonts w:eastAsia="Malgun Gothic"/>
              </w:rPr>
            </w:pPr>
            <w:r w:rsidRPr="007F2770">
              <w:rPr>
                <w:rFonts w:eastAsia="Malgun Gothic"/>
              </w:rPr>
              <w:t xml:space="preserve">Value of </w:t>
            </w:r>
            <w:r w:rsidRPr="007F2770">
              <w:rPr>
                <w:rFonts w:eastAsia="Malgun Gothic"/>
                <w:lang w:val="en-US"/>
              </w:rPr>
              <w:t>service-level-AA parameter</w:t>
            </w:r>
          </w:p>
        </w:tc>
        <w:tc>
          <w:tcPr>
            <w:tcW w:w="1560" w:type="dxa"/>
            <w:gridSpan w:val="2"/>
            <w:tcBorders>
              <w:top w:val="nil"/>
              <w:left w:val="nil"/>
              <w:bottom w:val="nil"/>
              <w:right w:val="nil"/>
            </w:tcBorders>
          </w:tcPr>
          <w:p w14:paraId="61BE1DA5" w14:textId="77777777" w:rsidR="00BE6359" w:rsidRPr="007F2770" w:rsidRDefault="00BE6359" w:rsidP="00BC12E7">
            <w:pPr>
              <w:pStyle w:val="TAL"/>
              <w:rPr>
                <w:rFonts w:eastAsia="Malgun Gothic"/>
              </w:rPr>
            </w:pPr>
            <w:r w:rsidRPr="007F2770">
              <w:rPr>
                <w:rFonts w:eastAsia="Malgun Gothic"/>
              </w:rPr>
              <w:t>octet xi +3</w:t>
            </w:r>
          </w:p>
          <w:p w14:paraId="558423AC" w14:textId="77777777" w:rsidR="00BE6359" w:rsidRPr="007F2770" w:rsidRDefault="00BE6359" w:rsidP="00BC12E7">
            <w:pPr>
              <w:pStyle w:val="TAL"/>
              <w:rPr>
                <w:rFonts w:eastAsia="Malgun Gothic"/>
              </w:rPr>
            </w:pPr>
          </w:p>
          <w:p w14:paraId="49596A6E" w14:textId="77777777" w:rsidR="00BE6359" w:rsidRPr="007F2770" w:rsidRDefault="00BE6359" w:rsidP="00BC12E7">
            <w:pPr>
              <w:pStyle w:val="TAL"/>
              <w:rPr>
                <w:rFonts w:eastAsia="Malgun Gothic"/>
              </w:rPr>
            </w:pPr>
            <w:r w:rsidRPr="007F2770">
              <w:rPr>
                <w:rFonts w:eastAsia="Malgun Gothic"/>
              </w:rPr>
              <w:t>octet n</w:t>
            </w:r>
          </w:p>
        </w:tc>
      </w:tr>
    </w:tbl>
    <w:p w14:paraId="0082DE2A" w14:textId="1C7C4EC5" w:rsidR="00BE6359" w:rsidRPr="007F2770" w:rsidRDefault="00BE6359" w:rsidP="000F2709">
      <w:pPr>
        <w:pStyle w:val="TF"/>
        <w:rPr>
          <w:rFonts w:eastAsia="Malgun Gothic"/>
        </w:rPr>
      </w:pPr>
      <w:r w:rsidRPr="007F2770">
        <w:rPr>
          <w:rFonts w:eastAsia="Malgun Gothic"/>
        </w:rPr>
        <w:t xml:space="preserve">Figure 9.11.2.10.3: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4 information element as specified in 3GPP TS 24.007 [11])</w:t>
      </w:r>
    </w:p>
    <w:p w14:paraId="1FA1E0CD" w14:textId="77777777" w:rsidR="00164229" w:rsidRPr="007F2770" w:rsidRDefault="00164229" w:rsidP="00B03AC8">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164229" w:rsidRPr="007F2770" w14:paraId="5C1E2C91" w14:textId="77777777" w:rsidTr="00B03AC8">
        <w:trPr>
          <w:gridBefore w:val="1"/>
          <w:wBefore w:w="28" w:type="dxa"/>
          <w:cantSplit/>
          <w:jc w:val="center"/>
        </w:trPr>
        <w:tc>
          <w:tcPr>
            <w:tcW w:w="709" w:type="dxa"/>
            <w:tcBorders>
              <w:top w:val="nil"/>
              <w:left w:val="nil"/>
              <w:bottom w:val="nil"/>
              <w:right w:val="nil"/>
            </w:tcBorders>
          </w:tcPr>
          <w:p w14:paraId="2039EC2B" w14:textId="77777777" w:rsidR="00164229" w:rsidRPr="007F2770" w:rsidRDefault="00164229" w:rsidP="00164229">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9260356" w14:textId="77777777" w:rsidR="00164229" w:rsidRPr="007F2770" w:rsidRDefault="00164229" w:rsidP="00164229">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725AF2A6" w14:textId="77777777" w:rsidR="00164229" w:rsidRPr="007F2770" w:rsidRDefault="00164229" w:rsidP="00164229">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261BC68A" w14:textId="77777777" w:rsidR="00164229" w:rsidRPr="007F2770" w:rsidRDefault="00164229" w:rsidP="00164229">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129C55E8" w14:textId="77777777" w:rsidR="00164229" w:rsidRPr="007F2770" w:rsidRDefault="00164229" w:rsidP="00164229">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12985A7C" w14:textId="77777777" w:rsidR="00164229" w:rsidRPr="007F2770" w:rsidRDefault="00164229" w:rsidP="00164229">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79D3F92C" w14:textId="77777777" w:rsidR="00164229" w:rsidRPr="007F2770" w:rsidRDefault="00164229" w:rsidP="00164229">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540AFAAE" w14:textId="77777777" w:rsidR="00164229" w:rsidRPr="007F2770" w:rsidRDefault="00164229" w:rsidP="00164229">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443FBC0E" w14:textId="77777777" w:rsidR="00164229" w:rsidRPr="007F2770" w:rsidRDefault="00164229" w:rsidP="00164229">
            <w:pPr>
              <w:rPr>
                <w:rFonts w:eastAsia="Malgun Gothic"/>
                <w:lang w:val="en-US"/>
              </w:rPr>
            </w:pPr>
          </w:p>
        </w:tc>
      </w:tr>
      <w:tr w:rsidR="00164229" w:rsidRPr="007F2770" w14:paraId="3488EBC8" w14:textId="77777777" w:rsidTr="00B03AC8">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0CA09B75" w14:textId="77777777" w:rsidR="00164229" w:rsidRPr="007F2770" w:rsidRDefault="00164229" w:rsidP="00164229">
            <w:pPr>
              <w:pStyle w:val="TAC"/>
              <w:rPr>
                <w:rFonts w:eastAsia="Malgun Gothic"/>
              </w:rPr>
            </w:pPr>
            <w:r w:rsidRPr="007F2770">
              <w:rPr>
                <w:rFonts w:eastAsia="Malgun Gothic"/>
              </w:rPr>
              <w:t xml:space="preserve">Type of </w:t>
            </w:r>
            <w:r w:rsidRPr="007F2770">
              <w:rPr>
                <w:rFonts w:eastAsia="Malgun Gothic"/>
                <w:lang w:val="en-US"/>
              </w:rPr>
              <w:t>service-level-AA parameter</w:t>
            </w:r>
          </w:p>
        </w:tc>
        <w:tc>
          <w:tcPr>
            <w:tcW w:w="1560" w:type="dxa"/>
            <w:gridSpan w:val="2"/>
            <w:tcBorders>
              <w:top w:val="nil"/>
              <w:left w:val="nil"/>
              <w:bottom w:val="nil"/>
              <w:right w:val="nil"/>
            </w:tcBorders>
          </w:tcPr>
          <w:p w14:paraId="087896BF" w14:textId="77777777" w:rsidR="00164229" w:rsidRPr="007F2770" w:rsidRDefault="00164229" w:rsidP="00164229">
            <w:pPr>
              <w:pStyle w:val="TAL"/>
              <w:rPr>
                <w:rFonts w:eastAsia="Malgun Gothic"/>
              </w:rPr>
            </w:pPr>
            <w:r w:rsidRPr="007F2770">
              <w:rPr>
                <w:rFonts w:eastAsia="Malgun Gothic"/>
              </w:rPr>
              <w:t>octet xi +1</w:t>
            </w:r>
          </w:p>
          <w:p w14:paraId="153BDC8E" w14:textId="77777777" w:rsidR="00164229" w:rsidRPr="007F2770" w:rsidRDefault="00164229" w:rsidP="00164229">
            <w:pPr>
              <w:pStyle w:val="TAL"/>
              <w:rPr>
                <w:rFonts w:eastAsia="Malgun Gothic"/>
              </w:rPr>
            </w:pPr>
          </w:p>
        </w:tc>
      </w:tr>
      <w:tr w:rsidR="00164229" w:rsidRPr="007F2770" w14:paraId="2081C9B6"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03CA3A57" w14:textId="77777777" w:rsidR="00164229" w:rsidRPr="007F2770" w:rsidRDefault="00164229" w:rsidP="00164229">
            <w:pPr>
              <w:pStyle w:val="TAC"/>
            </w:pPr>
          </w:p>
          <w:p w14:paraId="002CD78D" w14:textId="77777777" w:rsidR="00164229" w:rsidRPr="007F2770" w:rsidRDefault="00164229" w:rsidP="00164229">
            <w:pPr>
              <w:pStyle w:val="TAC"/>
              <w:rPr>
                <w:rFonts w:eastAsia="Malgun Gothic"/>
              </w:rPr>
            </w:pPr>
            <w:r w:rsidRPr="007F2770">
              <w:t xml:space="preserve">Length of </w:t>
            </w:r>
            <w:r w:rsidRPr="007F2770">
              <w:rPr>
                <w:rFonts w:eastAsia="Malgun Gothic"/>
                <w:lang w:val="en-US"/>
              </w:rPr>
              <w:t>service-level-AA parameter</w:t>
            </w:r>
          </w:p>
        </w:tc>
        <w:tc>
          <w:tcPr>
            <w:tcW w:w="1560" w:type="dxa"/>
            <w:gridSpan w:val="2"/>
            <w:tcBorders>
              <w:top w:val="nil"/>
              <w:left w:val="nil"/>
              <w:bottom w:val="nil"/>
              <w:right w:val="nil"/>
            </w:tcBorders>
          </w:tcPr>
          <w:p w14:paraId="5355FBB0" w14:textId="77777777" w:rsidR="00164229" w:rsidRPr="007F2770" w:rsidRDefault="00164229" w:rsidP="00164229">
            <w:pPr>
              <w:pStyle w:val="TAL"/>
              <w:rPr>
                <w:rFonts w:eastAsia="Malgun Gothic"/>
              </w:rPr>
            </w:pPr>
            <w:r w:rsidRPr="007F2770">
              <w:rPr>
                <w:rFonts w:eastAsia="Malgun Gothic"/>
              </w:rPr>
              <w:t>octet xi +2</w:t>
            </w:r>
          </w:p>
          <w:p w14:paraId="24A56303" w14:textId="77777777" w:rsidR="00164229" w:rsidRPr="007F2770" w:rsidRDefault="00164229" w:rsidP="00164229">
            <w:pPr>
              <w:pStyle w:val="TAL"/>
              <w:rPr>
                <w:rFonts w:eastAsia="Malgun Gothic"/>
              </w:rPr>
            </w:pPr>
          </w:p>
          <w:p w14:paraId="77D4244E" w14:textId="77777777" w:rsidR="00164229" w:rsidRPr="007F2770" w:rsidRDefault="00164229" w:rsidP="00164229">
            <w:pPr>
              <w:pStyle w:val="TAL"/>
              <w:rPr>
                <w:rFonts w:eastAsia="Malgun Gothic"/>
              </w:rPr>
            </w:pPr>
            <w:r w:rsidRPr="007F2770">
              <w:rPr>
                <w:rFonts w:eastAsia="Malgun Gothic"/>
              </w:rPr>
              <w:t>octet xi +3</w:t>
            </w:r>
          </w:p>
        </w:tc>
      </w:tr>
      <w:tr w:rsidR="00164229" w:rsidRPr="007F2770" w14:paraId="6530494E" w14:textId="77777777" w:rsidTr="00B03AC8">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2E240AE2" w14:textId="77777777" w:rsidR="00164229" w:rsidRPr="007F2770" w:rsidRDefault="00164229" w:rsidP="00164229">
            <w:pPr>
              <w:pStyle w:val="TAC"/>
            </w:pPr>
            <w:r w:rsidRPr="007F2770">
              <w:t>Value of service-level-AA parameter</w:t>
            </w:r>
          </w:p>
        </w:tc>
        <w:tc>
          <w:tcPr>
            <w:tcW w:w="1560" w:type="dxa"/>
            <w:gridSpan w:val="2"/>
            <w:tcBorders>
              <w:top w:val="nil"/>
              <w:left w:val="nil"/>
              <w:bottom w:val="nil"/>
              <w:right w:val="nil"/>
            </w:tcBorders>
          </w:tcPr>
          <w:p w14:paraId="37C249AF" w14:textId="77777777" w:rsidR="00164229" w:rsidRPr="007F2770" w:rsidRDefault="00164229" w:rsidP="00164229">
            <w:pPr>
              <w:pStyle w:val="TAL"/>
              <w:rPr>
                <w:rFonts w:eastAsia="Malgun Gothic"/>
              </w:rPr>
            </w:pPr>
            <w:r w:rsidRPr="007F2770">
              <w:rPr>
                <w:rFonts w:eastAsia="Malgun Gothic"/>
              </w:rPr>
              <w:t>octet xi +4</w:t>
            </w:r>
          </w:p>
          <w:p w14:paraId="3391804A" w14:textId="77777777" w:rsidR="00164229" w:rsidRPr="007F2770" w:rsidRDefault="00164229" w:rsidP="00164229">
            <w:pPr>
              <w:pStyle w:val="TAL"/>
              <w:rPr>
                <w:rFonts w:eastAsia="Malgun Gothic"/>
              </w:rPr>
            </w:pPr>
          </w:p>
          <w:p w14:paraId="6FF355D2" w14:textId="77777777" w:rsidR="00164229" w:rsidRPr="007F2770" w:rsidRDefault="00164229" w:rsidP="00164229">
            <w:pPr>
              <w:pStyle w:val="TAL"/>
              <w:rPr>
                <w:rFonts w:eastAsia="Malgun Gothic"/>
              </w:rPr>
            </w:pPr>
            <w:r w:rsidRPr="007F2770">
              <w:rPr>
                <w:rFonts w:eastAsia="Malgun Gothic"/>
              </w:rPr>
              <w:t>octet n</w:t>
            </w:r>
          </w:p>
        </w:tc>
      </w:tr>
    </w:tbl>
    <w:p w14:paraId="08792475" w14:textId="77777777" w:rsidR="00164229" w:rsidRPr="007F2770" w:rsidRDefault="00164229" w:rsidP="00164229">
      <w:pPr>
        <w:pStyle w:val="TF"/>
        <w:rPr>
          <w:rFonts w:eastAsia="Malgun Gothic"/>
        </w:rPr>
      </w:pPr>
      <w:r w:rsidRPr="007F2770">
        <w:rPr>
          <w:rFonts w:eastAsia="Malgun Gothic"/>
        </w:rPr>
        <w:t xml:space="preserve">Figure 9.11.2.10.4: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6 information element as specified in 3GPP TS 24.007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0F2709" w:rsidRPr="007F2770" w14:paraId="285AB7BF" w14:textId="77777777" w:rsidTr="008B0B5C">
        <w:trPr>
          <w:gridBefore w:val="1"/>
          <w:wBefore w:w="28" w:type="dxa"/>
          <w:cantSplit/>
          <w:jc w:val="center"/>
        </w:trPr>
        <w:tc>
          <w:tcPr>
            <w:tcW w:w="709" w:type="dxa"/>
            <w:tcBorders>
              <w:top w:val="nil"/>
              <w:left w:val="nil"/>
              <w:bottom w:val="nil"/>
              <w:right w:val="nil"/>
            </w:tcBorders>
          </w:tcPr>
          <w:p w14:paraId="358E49DB" w14:textId="77777777" w:rsidR="000F2709" w:rsidRPr="007F2770" w:rsidRDefault="000F2709" w:rsidP="008B0B5C">
            <w:pPr>
              <w:pStyle w:val="TAC"/>
              <w:rPr>
                <w:rFonts w:eastAsia="Malgun Gothic"/>
                <w:lang w:val="en-US"/>
              </w:rPr>
            </w:pPr>
            <w:bookmarkStart w:id="11354" w:name="OLE_LINK38"/>
            <w:r w:rsidRPr="007F2770">
              <w:rPr>
                <w:rFonts w:eastAsia="Malgun Gothic"/>
                <w:lang w:val="en-US"/>
              </w:rPr>
              <w:t>8</w:t>
            </w:r>
          </w:p>
        </w:tc>
        <w:tc>
          <w:tcPr>
            <w:tcW w:w="781" w:type="dxa"/>
            <w:tcBorders>
              <w:top w:val="nil"/>
              <w:left w:val="nil"/>
              <w:bottom w:val="nil"/>
              <w:right w:val="nil"/>
            </w:tcBorders>
          </w:tcPr>
          <w:p w14:paraId="2EB418F2" w14:textId="77777777" w:rsidR="000F2709" w:rsidRPr="007F2770" w:rsidRDefault="000F2709" w:rsidP="008B0B5C">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4E2DD334" w14:textId="77777777" w:rsidR="000F2709" w:rsidRPr="007F2770" w:rsidRDefault="000F2709" w:rsidP="008B0B5C">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4F0C632E" w14:textId="77777777" w:rsidR="000F2709" w:rsidRPr="007F2770" w:rsidRDefault="000F2709" w:rsidP="008B0B5C">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945CE21" w14:textId="77777777" w:rsidR="000F2709" w:rsidRPr="007F2770" w:rsidRDefault="000F2709" w:rsidP="008B0B5C">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76018979" w14:textId="77777777" w:rsidR="000F2709" w:rsidRPr="007F2770" w:rsidRDefault="000F2709" w:rsidP="008B0B5C">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3403DDB8" w14:textId="77777777" w:rsidR="000F2709" w:rsidRPr="007F2770" w:rsidRDefault="000F2709" w:rsidP="008B0B5C">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135DB1F0" w14:textId="77777777" w:rsidR="000F2709" w:rsidRPr="007F2770" w:rsidRDefault="000F2709" w:rsidP="008B0B5C">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C8012B7" w14:textId="77777777" w:rsidR="000F2709" w:rsidRPr="007F2770" w:rsidRDefault="000F2709" w:rsidP="008B0B5C">
            <w:pPr>
              <w:rPr>
                <w:rFonts w:eastAsia="Malgun Gothic"/>
                <w:lang w:val="en-US"/>
              </w:rPr>
            </w:pPr>
          </w:p>
        </w:tc>
      </w:tr>
      <w:tr w:rsidR="000F2709" w:rsidRPr="007F2770" w14:paraId="45F7CD98" w14:textId="77777777" w:rsidTr="008B0B5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3B47D5E1" w14:textId="77777777" w:rsidR="000F2709" w:rsidRPr="007F2770" w:rsidRDefault="000F2709" w:rsidP="008B0B5C">
            <w:pPr>
              <w:pStyle w:val="TAC"/>
            </w:pPr>
          </w:p>
          <w:p w14:paraId="4DE4FB1E" w14:textId="77777777" w:rsidR="000F2709" w:rsidRPr="007F2770" w:rsidRDefault="000F2709" w:rsidP="008B0B5C">
            <w:pPr>
              <w:pStyle w:val="TAC"/>
              <w:rPr>
                <w:rFonts w:eastAsia="Malgun Gothic"/>
              </w:rPr>
            </w:pPr>
            <w:r w:rsidRPr="007F2770">
              <w:t>Service-level-AA payload type</w:t>
            </w:r>
          </w:p>
        </w:tc>
        <w:tc>
          <w:tcPr>
            <w:tcW w:w="1560" w:type="dxa"/>
            <w:gridSpan w:val="2"/>
            <w:tcBorders>
              <w:top w:val="nil"/>
              <w:left w:val="nil"/>
              <w:bottom w:val="nil"/>
              <w:right w:val="nil"/>
            </w:tcBorders>
          </w:tcPr>
          <w:p w14:paraId="64829AB1" w14:textId="77777777" w:rsidR="000F2709" w:rsidRPr="007F2770" w:rsidRDefault="000F2709" w:rsidP="008B0B5C">
            <w:pPr>
              <w:pStyle w:val="TAL"/>
              <w:rPr>
                <w:rFonts w:eastAsia="Malgun Gothic"/>
              </w:rPr>
            </w:pPr>
            <w:r w:rsidRPr="007F2770">
              <w:rPr>
                <w:rFonts w:eastAsia="Malgun Gothic"/>
              </w:rPr>
              <w:t>octet xi +1</w:t>
            </w:r>
          </w:p>
          <w:p w14:paraId="01756E9E" w14:textId="77777777" w:rsidR="000F2709" w:rsidRPr="007F2770" w:rsidRDefault="000F2709" w:rsidP="008B0B5C">
            <w:pPr>
              <w:pStyle w:val="TAL"/>
              <w:rPr>
                <w:rFonts w:eastAsia="Malgun Gothic"/>
              </w:rPr>
            </w:pPr>
          </w:p>
          <w:p w14:paraId="11214F9C" w14:textId="77777777" w:rsidR="000F2709" w:rsidRPr="007F2770" w:rsidRDefault="000F2709" w:rsidP="008B0B5C">
            <w:pPr>
              <w:pStyle w:val="TAL"/>
              <w:rPr>
                <w:rFonts w:eastAsia="Malgun Gothic"/>
              </w:rPr>
            </w:pPr>
            <w:r w:rsidRPr="007F2770">
              <w:rPr>
                <w:rFonts w:eastAsia="Malgun Gothic"/>
              </w:rPr>
              <w:t>octet xi +3</w:t>
            </w:r>
          </w:p>
        </w:tc>
      </w:tr>
      <w:tr w:rsidR="000F2709" w:rsidRPr="007F2770" w14:paraId="508B9AB1" w14:textId="77777777" w:rsidTr="008B0B5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E970EDB" w14:textId="77777777" w:rsidR="000F2709" w:rsidRPr="007F2770" w:rsidRDefault="000F2709" w:rsidP="008B0B5C">
            <w:pPr>
              <w:pStyle w:val="TAC"/>
              <w:rPr>
                <w:rFonts w:eastAsia="Malgun Gothic"/>
              </w:rPr>
            </w:pPr>
          </w:p>
          <w:p w14:paraId="1421C66C" w14:textId="77777777" w:rsidR="000F2709" w:rsidRPr="007F2770" w:rsidRDefault="000F2709" w:rsidP="008B0B5C">
            <w:pPr>
              <w:pStyle w:val="TAC"/>
              <w:rPr>
                <w:rFonts w:eastAsia="Malgun Gothic"/>
              </w:rPr>
            </w:pPr>
            <w:r w:rsidRPr="007F2770">
              <w:rPr>
                <w:lang w:val="en-US"/>
              </w:rPr>
              <w:t>Service-level-AA payload</w:t>
            </w:r>
          </w:p>
        </w:tc>
        <w:tc>
          <w:tcPr>
            <w:tcW w:w="1560" w:type="dxa"/>
            <w:gridSpan w:val="2"/>
            <w:tcBorders>
              <w:top w:val="nil"/>
              <w:left w:val="nil"/>
              <w:bottom w:val="nil"/>
              <w:right w:val="nil"/>
            </w:tcBorders>
          </w:tcPr>
          <w:p w14:paraId="6EC5CF0F" w14:textId="77777777" w:rsidR="000F2709" w:rsidRPr="007F2770" w:rsidRDefault="000F2709" w:rsidP="008B0B5C">
            <w:pPr>
              <w:pStyle w:val="TAL"/>
              <w:rPr>
                <w:rFonts w:eastAsia="Malgun Gothic"/>
              </w:rPr>
            </w:pPr>
            <w:r w:rsidRPr="007F2770">
              <w:rPr>
                <w:rFonts w:eastAsia="Malgun Gothic"/>
              </w:rPr>
              <w:t>octet xi +4</w:t>
            </w:r>
          </w:p>
          <w:p w14:paraId="35A56AA3" w14:textId="77777777" w:rsidR="000F2709" w:rsidRPr="007F2770" w:rsidRDefault="000F2709" w:rsidP="008B0B5C">
            <w:pPr>
              <w:pStyle w:val="TAL"/>
              <w:rPr>
                <w:rFonts w:eastAsia="Malgun Gothic"/>
              </w:rPr>
            </w:pPr>
          </w:p>
          <w:p w14:paraId="25F8B02E" w14:textId="77777777" w:rsidR="000F2709" w:rsidRPr="007F2770" w:rsidRDefault="000F2709" w:rsidP="008B0B5C">
            <w:pPr>
              <w:pStyle w:val="TAL"/>
              <w:rPr>
                <w:rFonts w:eastAsia="Malgun Gothic"/>
              </w:rPr>
            </w:pPr>
            <w:r w:rsidRPr="007F2770">
              <w:rPr>
                <w:rFonts w:eastAsia="Malgun Gothic"/>
              </w:rPr>
              <w:t>octet n</w:t>
            </w:r>
          </w:p>
        </w:tc>
      </w:tr>
    </w:tbl>
    <w:p w14:paraId="16BA6B2B" w14:textId="77FF10A3" w:rsidR="000F2709" w:rsidRPr="007F2770" w:rsidRDefault="000F2709" w:rsidP="000F2709">
      <w:pPr>
        <w:pStyle w:val="TF"/>
        <w:rPr>
          <w:rFonts w:eastAsia="Malgun Gothic"/>
          <w:lang w:val="en-US"/>
        </w:rPr>
      </w:pPr>
      <w:r w:rsidRPr="007F2770">
        <w:rPr>
          <w:rFonts w:eastAsia="Malgun Gothic"/>
        </w:rPr>
        <w:t xml:space="preserve">Figure 9.11.2.10.5: </w:t>
      </w:r>
      <w:r w:rsidRPr="007F2770">
        <w:rPr>
          <w:rFonts w:eastAsia="Malgun Gothic"/>
          <w:lang w:val="en-US"/>
        </w:rPr>
        <w:t xml:space="preserve">Service-level-AA parameter (when Service-level-AA payload type and its associated Service-level-AA payload are included in the </w:t>
      </w:r>
      <w:r w:rsidRPr="007F2770">
        <w:rPr>
          <w:rFonts w:eastAsia="Malgun Gothic"/>
        </w:rPr>
        <w:t>Service-level-AA container contents</w:t>
      </w:r>
      <w:r w:rsidRPr="007F2770">
        <w:rPr>
          <w:rFonts w:eastAsia="Malgun Gothic"/>
          <w:lang w:val="en-US"/>
        </w:rPr>
        <w:t>)</w:t>
      </w:r>
    </w:p>
    <w:p w14:paraId="082F7069" w14:textId="77777777" w:rsidR="00EA55D7" w:rsidRPr="007F2770" w:rsidRDefault="00EA55D7" w:rsidP="00EA55D7">
      <w:pPr>
        <w:rPr>
          <w:rFonts w:eastAsia="Malgun Gothic"/>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6E0730F7" w14:textId="77777777" w:rsidTr="001E0A9F">
        <w:trPr>
          <w:cantSplit/>
          <w:jc w:val="center"/>
        </w:trPr>
        <w:tc>
          <w:tcPr>
            <w:tcW w:w="709" w:type="dxa"/>
            <w:tcBorders>
              <w:top w:val="nil"/>
              <w:left w:val="nil"/>
              <w:bottom w:val="nil"/>
              <w:right w:val="nil"/>
            </w:tcBorders>
            <w:hideMark/>
          </w:tcPr>
          <w:p w14:paraId="1EF812F6"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2DFC1E4B"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3C22DC31"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20661F71"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08D0EB26"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D9D404"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2CA774AC"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2F33AE72" w14:textId="77777777" w:rsidR="00EA55D7" w:rsidRPr="007F2770" w:rsidRDefault="00EA55D7" w:rsidP="001E0A9F">
            <w:pPr>
              <w:pStyle w:val="TAC"/>
            </w:pPr>
            <w:r w:rsidRPr="007F2770">
              <w:t>1</w:t>
            </w:r>
          </w:p>
        </w:tc>
        <w:tc>
          <w:tcPr>
            <w:tcW w:w="1560" w:type="dxa"/>
            <w:tcBorders>
              <w:top w:val="nil"/>
              <w:left w:val="nil"/>
              <w:bottom w:val="nil"/>
              <w:right w:val="nil"/>
            </w:tcBorders>
          </w:tcPr>
          <w:p w14:paraId="6CB81B96" w14:textId="77777777" w:rsidR="00EA55D7" w:rsidRPr="007F2770" w:rsidRDefault="00EA55D7" w:rsidP="001E0A9F">
            <w:pPr>
              <w:pStyle w:val="TAL"/>
            </w:pPr>
          </w:p>
        </w:tc>
      </w:tr>
      <w:tr w:rsidR="00EA55D7" w:rsidRPr="007F2770" w14:paraId="086B3159"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4EE6E17" w14:textId="77777777" w:rsidR="00EA55D7" w:rsidRPr="007F2770" w:rsidRDefault="00EA55D7" w:rsidP="001E0A9F">
            <w:pPr>
              <w:pStyle w:val="TAC"/>
            </w:pPr>
            <w:r w:rsidRPr="007F2770">
              <w:rPr>
                <w:rFonts w:eastAsia="Malgun Gothic"/>
              </w:rPr>
              <w:t xml:space="preserve">Type of </w:t>
            </w:r>
            <w:r w:rsidRPr="007F2770">
              <w:rPr>
                <w:rFonts w:eastAsia="Malgun Gothic"/>
                <w:lang w:val="en-US"/>
              </w:rPr>
              <w:t>service-level-AA parameter</w:t>
            </w:r>
          </w:p>
        </w:tc>
        <w:tc>
          <w:tcPr>
            <w:tcW w:w="2836" w:type="dxa"/>
            <w:gridSpan w:val="4"/>
            <w:tcBorders>
              <w:top w:val="single" w:sz="4" w:space="0" w:color="auto"/>
              <w:left w:val="single" w:sz="4" w:space="0" w:color="auto"/>
              <w:bottom w:val="single" w:sz="4" w:space="0" w:color="auto"/>
              <w:right w:val="single" w:sz="4" w:space="0" w:color="auto"/>
            </w:tcBorders>
          </w:tcPr>
          <w:p w14:paraId="6A0233A8" w14:textId="77777777" w:rsidR="00EA55D7" w:rsidRPr="007F2770" w:rsidRDefault="00EA55D7" w:rsidP="001E0A9F">
            <w:pPr>
              <w:pStyle w:val="TAC"/>
            </w:pPr>
            <w:r w:rsidRPr="007F2770">
              <w:rPr>
                <w:rFonts w:eastAsia="Malgun Gothic"/>
              </w:rPr>
              <w:t xml:space="preserve">Value of </w:t>
            </w:r>
            <w:r w:rsidRPr="007F2770">
              <w:rPr>
                <w:rFonts w:eastAsia="Malgun Gothic"/>
                <w:lang w:val="en-US"/>
              </w:rPr>
              <w:t>service-level-AA parameter</w:t>
            </w:r>
          </w:p>
        </w:tc>
        <w:tc>
          <w:tcPr>
            <w:tcW w:w="1560" w:type="dxa"/>
            <w:tcBorders>
              <w:top w:val="nil"/>
              <w:left w:val="nil"/>
              <w:bottom w:val="nil"/>
              <w:right w:val="nil"/>
            </w:tcBorders>
            <w:hideMark/>
          </w:tcPr>
          <w:p w14:paraId="7184A2EC" w14:textId="77777777" w:rsidR="00EA55D7" w:rsidRPr="007F2770" w:rsidRDefault="00EA55D7" w:rsidP="001E0A9F">
            <w:pPr>
              <w:pStyle w:val="TAL"/>
            </w:pPr>
            <w:r w:rsidRPr="007F2770">
              <w:t>octet xi+1</w:t>
            </w:r>
          </w:p>
        </w:tc>
      </w:tr>
    </w:tbl>
    <w:p w14:paraId="1350CF51" w14:textId="01051DB5" w:rsidR="00EA55D7" w:rsidRPr="007F2770" w:rsidRDefault="00EA55D7" w:rsidP="00EA55D7">
      <w:pPr>
        <w:pStyle w:val="TF"/>
        <w:rPr>
          <w:rFonts w:eastAsia="Malgun Gothic"/>
        </w:rPr>
      </w:pPr>
      <w:r w:rsidRPr="007F2770">
        <w:rPr>
          <w:rFonts w:eastAsia="Malgun Gothic"/>
        </w:rPr>
        <w:t xml:space="preserve">Figure 9.11.2.10.6: </w:t>
      </w:r>
      <w:r w:rsidRPr="007F2770">
        <w:rPr>
          <w:rFonts w:eastAsia="Malgun Gothic"/>
          <w:lang w:val="en-US"/>
        </w:rPr>
        <w:t xml:space="preserve">Service-level-AA parameter (when the </w:t>
      </w:r>
      <w:r w:rsidRPr="007F2770">
        <w:rPr>
          <w:rFonts w:eastAsia="Malgun Gothic"/>
        </w:rPr>
        <w:t xml:space="preserve">type of </w:t>
      </w:r>
      <w:r w:rsidRPr="007F2770">
        <w:rPr>
          <w:rFonts w:eastAsia="Malgun Gothic"/>
          <w:lang w:val="en-US"/>
        </w:rPr>
        <w:t>service-level-AA parameter field contains an IEI of a type 1 information element as specified in 3GPP TS 24.007 [11])</w:t>
      </w:r>
    </w:p>
    <w:p w14:paraId="0F2E3A80" w14:textId="77777777" w:rsidR="00EA55D7" w:rsidRPr="007F2770" w:rsidRDefault="00EA55D7" w:rsidP="00EA55D7">
      <w:pPr>
        <w:rPr>
          <w:rFonts w:eastAsia="Malgun Gothic"/>
        </w:rPr>
      </w:pPr>
    </w:p>
    <w:p w14:paraId="27E1209F" w14:textId="77777777" w:rsidR="000F2709" w:rsidRPr="007F2770" w:rsidRDefault="000F2709" w:rsidP="000F2709">
      <w:pPr>
        <w:pStyle w:val="TH"/>
        <w:rPr>
          <w:rFonts w:eastAsia="Malgun Gothic"/>
          <w:lang w:val="fr-FR"/>
        </w:rPr>
      </w:pPr>
      <w:bookmarkStart w:id="11355" w:name="_Hlk73433276"/>
      <w:bookmarkEnd w:id="11354"/>
      <w:r w:rsidRPr="007F2770">
        <w:rPr>
          <w:rFonts w:eastAsia="Malgun Gothic"/>
          <w:lang w:val="fr-FR"/>
        </w:rPr>
        <w:t>Table 9.11.2.10.1</w:t>
      </w:r>
      <w:bookmarkEnd w:id="11355"/>
      <w:r w:rsidRPr="007F2770">
        <w:rPr>
          <w:rFonts w:eastAsia="Malgun Gothic"/>
          <w:lang w:val="fr-FR"/>
        </w:rPr>
        <w:t>: Service-level-AA container information element</w:t>
      </w:r>
    </w:p>
    <w:tbl>
      <w:tblPr>
        <w:tblW w:w="0" w:type="auto"/>
        <w:jc w:val="center"/>
        <w:tblBorders>
          <w:top w:val="single" w:sz="4" w:space="0" w:color="auto"/>
          <w:left w:val="single" w:sz="4" w:space="0" w:color="auto"/>
          <w:bottom w:val="single" w:sz="4" w:space="0" w:color="auto"/>
          <w:right w:val="single" w:sz="4" w:space="0" w:color="auto"/>
          <w:insideV w:val="single" w:sz="4" w:space="0" w:color="auto"/>
        </w:tblBorders>
        <w:tblLayout w:type="fixed"/>
        <w:tblCellMar>
          <w:left w:w="28" w:type="dxa"/>
        </w:tblCellMar>
        <w:tblLook w:val="04A0" w:firstRow="1" w:lastRow="0" w:firstColumn="1" w:lastColumn="0" w:noHBand="0" w:noVBand="1"/>
      </w:tblPr>
      <w:tblGrid>
        <w:gridCol w:w="895"/>
        <w:gridCol w:w="1800"/>
        <w:gridCol w:w="4721"/>
      </w:tblGrid>
      <w:tr w:rsidR="000F2709" w:rsidRPr="007F2770" w14:paraId="4ABB1ED2" w14:textId="77777777" w:rsidTr="008B0B5C">
        <w:trPr>
          <w:cantSplit/>
          <w:trHeight w:val="27"/>
          <w:jc w:val="center"/>
        </w:trPr>
        <w:tc>
          <w:tcPr>
            <w:tcW w:w="7416" w:type="dxa"/>
            <w:gridSpan w:val="3"/>
            <w:hideMark/>
          </w:tcPr>
          <w:p w14:paraId="02AD3AF3" w14:textId="77777777" w:rsidR="000F2709" w:rsidRPr="007F2770" w:rsidRDefault="000F2709" w:rsidP="008B0B5C">
            <w:pPr>
              <w:pStyle w:val="TAL"/>
              <w:rPr>
                <w:rFonts w:eastAsia="Malgun Gothic"/>
                <w:lang w:val="en-US"/>
              </w:rPr>
            </w:pPr>
            <w:bookmarkStart w:id="11356" w:name="_Hlk73435046"/>
            <w:r w:rsidRPr="007F2770">
              <w:rPr>
                <w:rFonts w:eastAsia="Malgun Gothic"/>
                <w:lang w:val="en-US"/>
              </w:rPr>
              <w:t xml:space="preserve">Service-level-AA container contents </w:t>
            </w:r>
            <w:bookmarkEnd w:id="11356"/>
            <w:r w:rsidRPr="007F2770">
              <w:rPr>
                <w:rFonts w:eastAsia="Malgun Gothic"/>
                <w:lang w:val="en-US"/>
              </w:rPr>
              <w:t>(octet 4 to octet n); max value of 65535 octets</w:t>
            </w:r>
          </w:p>
        </w:tc>
      </w:tr>
      <w:tr w:rsidR="000F2709" w:rsidRPr="007F2770" w14:paraId="40E4241F" w14:textId="77777777" w:rsidTr="008B0B5C">
        <w:trPr>
          <w:cantSplit/>
          <w:trHeight w:val="27"/>
          <w:jc w:val="center"/>
        </w:trPr>
        <w:tc>
          <w:tcPr>
            <w:tcW w:w="7416" w:type="dxa"/>
            <w:gridSpan w:val="3"/>
          </w:tcPr>
          <w:p w14:paraId="079A2E05" w14:textId="77777777" w:rsidR="000F2709" w:rsidRPr="007F2770" w:rsidRDefault="000F2709" w:rsidP="008B0B5C">
            <w:pPr>
              <w:pStyle w:val="TAL"/>
            </w:pPr>
          </w:p>
        </w:tc>
      </w:tr>
      <w:tr w:rsidR="000F2709" w:rsidRPr="007F2770" w14:paraId="04240414" w14:textId="77777777" w:rsidTr="008B0B5C">
        <w:trPr>
          <w:cantSplit/>
          <w:trHeight w:val="27"/>
          <w:jc w:val="center"/>
        </w:trPr>
        <w:tc>
          <w:tcPr>
            <w:tcW w:w="7416" w:type="dxa"/>
            <w:gridSpan w:val="3"/>
          </w:tcPr>
          <w:p w14:paraId="0B4A9CD8" w14:textId="1105FBB4" w:rsidR="000F2709" w:rsidRPr="007F2770" w:rsidRDefault="000F2709" w:rsidP="008B0B5C">
            <w:pPr>
              <w:pStyle w:val="TAL"/>
              <w:rPr>
                <w:rFonts w:eastAsia="Malgun Gothic"/>
              </w:rPr>
            </w:pPr>
            <w:r w:rsidRPr="007F2770">
              <w:rPr>
                <w:rFonts w:eastAsia="Malgun Gothic"/>
              </w:rPr>
              <w:t xml:space="preserve">The error handlings for </w:t>
            </w:r>
            <w:r w:rsidRPr="007F2770">
              <w:rPr>
                <w:rFonts w:eastAsia="Malgun Gothic"/>
                <w:lang w:val="en-US"/>
              </w:rPr>
              <w:t>service-level-AA parameter</w:t>
            </w:r>
            <w:r w:rsidRPr="007F2770">
              <w:rPr>
                <w:rFonts w:eastAsia="Malgun Gothic"/>
              </w:rPr>
              <w:t>s specified in subclauses</w:t>
            </w:r>
            <w:r w:rsidRPr="007F2770">
              <w:rPr>
                <w:rFonts w:eastAsia="Malgun Gothic"/>
                <w:lang w:val="en-US"/>
              </w:rPr>
              <w:t> </w:t>
            </w:r>
            <w:r w:rsidRPr="007F2770">
              <w:rPr>
                <w:rFonts w:eastAsia="Malgun Gothic"/>
              </w:rPr>
              <w:t xml:space="preserve">7.6.1, 7.6.3 and 7.7.1 shall apply to the </w:t>
            </w:r>
            <w:r w:rsidRPr="007F2770">
              <w:rPr>
                <w:rFonts w:eastAsia="Malgun Gothic"/>
                <w:lang w:val="en-US"/>
              </w:rPr>
              <w:t>service-level-AA parameter</w:t>
            </w:r>
            <w:r w:rsidRPr="007F2770">
              <w:rPr>
                <w:rFonts w:eastAsia="Malgun Gothic"/>
              </w:rPr>
              <w:t xml:space="preserve">s included in the </w:t>
            </w:r>
            <w:r w:rsidR="00ED6BE6" w:rsidRPr="007F2770">
              <w:rPr>
                <w:rFonts w:eastAsia="Malgun Gothic"/>
              </w:rPr>
              <w:t>service</w:t>
            </w:r>
            <w:r w:rsidRPr="007F2770">
              <w:rPr>
                <w:rFonts w:eastAsia="Malgun Gothic"/>
              </w:rPr>
              <w:t>-level</w:t>
            </w:r>
            <w:r w:rsidRPr="007F2770">
              <w:rPr>
                <w:rFonts w:eastAsia="Malgun Gothic"/>
                <w:lang w:val="en-US"/>
              </w:rPr>
              <w:t>-AA container contents</w:t>
            </w:r>
            <w:r w:rsidRPr="007F2770">
              <w:rPr>
                <w:rFonts w:eastAsia="Malgun Gothic"/>
              </w:rPr>
              <w:t>.</w:t>
            </w:r>
          </w:p>
          <w:p w14:paraId="486FCD4E" w14:textId="77777777" w:rsidR="000F2709" w:rsidRPr="007F2770" w:rsidRDefault="000F2709" w:rsidP="008B0B5C">
            <w:pPr>
              <w:pStyle w:val="TAL"/>
              <w:rPr>
                <w:rFonts w:eastAsia="Malgun Gothic"/>
              </w:rPr>
            </w:pPr>
          </w:p>
        </w:tc>
      </w:tr>
      <w:tr w:rsidR="000F2709" w:rsidRPr="007F2770" w14:paraId="02AEF9BD" w14:textId="77777777" w:rsidTr="008B0B5C">
        <w:trPr>
          <w:cantSplit/>
          <w:trHeight w:val="589"/>
          <w:jc w:val="center"/>
        </w:trPr>
        <w:tc>
          <w:tcPr>
            <w:tcW w:w="7416" w:type="dxa"/>
            <w:gridSpan w:val="3"/>
          </w:tcPr>
          <w:p w14:paraId="74BD2577" w14:textId="77777777" w:rsidR="000F2709" w:rsidRPr="007F2770" w:rsidRDefault="000F2709" w:rsidP="008B0B5C">
            <w:pPr>
              <w:pStyle w:val="TAL"/>
              <w:rPr>
                <w:rFonts w:eastAsia="Malgun Gothic"/>
              </w:rPr>
            </w:pPr>
            <w:r w:rsidRPr="007F2770">
              <w:rPr>
                <w:rFonts w:eastAsia="Malgun Gothic"/>
                <w:lang w:val="en-US"/>
              </w:rPr>
              <w:t>Service-level-AA parameter</w:t>
            </w:r>
            <w:r w:rsidRPr="007F2770">
              <w:rPr>
                <w:rFonts w:eastAsia="Malgun Gothic"/>
              </w:rPr>
              <w:t>s</w:t>
            </w:r>
          </w:p>
          <w:p w14:paraId="17533AE6" w14:textId="77777777" w:rsidR="000F2709" w:rsidRPr="007F2770" w:rsidRDefault="000F2709" w:rsidP="008B0B5C">
            <w:pPr>
              <w:pStyle w:val="TAL"/>
            </w:pPr>
            <w:r w:rsidRPr="007F2770">
              <w:rPr>
                <w:rFonts w:eastAsia="Malgun Gothic"/>
              </w:rPr>
              <w:t xml:space="preserve">Type of </w:t>
            </w:r>
            <w:r w:rsidRPr="007F2770">
              <w:rPr>
                <w:rFonts w:eastAsia="Malgun Gothic"/>
                <w:lang w:val="en-US"/>
              </w:rPr>
              <w:t>service-level-AA parameter</w:t>
            </w:r>
            <w:r w:rsidRPr="007F2770">
              <w:rPr>
                <w:rFonts w:eastAsia="Malgun Gothic"/>
              </w:rPr>
              <w:t xml:space="preserve"> </w:t>
            </w:r>
            <w:r w:rsidRPr="007F2770">
              <w:t xml:space="preserve">(octet </w:t>
            </w:r>
            <w:r w:rsidRPr="007F2770">
              <w:rPr>
                <w:rFonts w:eastAsia="Malgun Gothic"/>
              </w:rPr>
              <w:t>xi +1</w:t>
            </w:r>
            <w:r w:rsidRPr="007F2770">
              <w:t>)</w:t>
            </w:r>
          </w:p>
          <w:p w14:paraId="6F0735FC" w14:textId="77777777" w:rsidR="000F2709" w:rsidRPr="007F2770" w:rsidRDefault="000F2709" w:rsidP="008B0B5C">
            <w:pPr>
              <w:pStyle w:val="TAL"/>
            </w:pPr>
            <w:r w:rsidRPr="007F2770">
              <w:t xml:space="preserve">This field contains the IEI of the </w:t>
            </w:r>
            <w:r w:rsidRPr="007F2770">
              <w:rPr>
                <w:rFonts w:eastAsia="Malgun Gothic"/>
                <w:lang w:val="en-US"/>
              </w:rPr>
              <w:t>service-level-AA parameter</w:t>
            </w:r>
            <w:r w:rsidRPr="007F2770">
              <w:t>.</w:t>
            </w:r>
          </w:p>
        </w:tc>
      </w:tr>
      <w:tr w:rsidR="000F2709" w:rsidRPr="007F2770" w14:paraId="209239B3" w14:textId="77777777" w:rsidTr="008B0B5C">
        <w:trPr>
          <w:cantSplit/>
          <w:trHeight w:val="196"/>
          <w:jc w:val="center"/>
        </w:trPr>
        <w:tc>
          <w:tcPr>
            <w:tcW w:w="7416" w:type="dxa"/>
            <w:gridSpan w:val="3"/>
          </w:tcPr>
          <w:p w14:paraId="0DAF7E70" w14:textId="77777777" w:rsidR="000F2709" w:rsidRPr="007F2770" w:rsidRDefault="000F2709" w:rsidP="008B0B5C">
            <w:pPr>
              <w:pStyle w:val="TAL"/>
              <w:rPr>
                <w:rFonts w:eastAsia="Malgun Gothic"/>
                <w:lang w:val="en-US"/>
              </w:rPr>
            </w:pPr>
          </w:p>
        </w:tc>
      </w:tr>
      <w:tr w:rsidR="000F2709" w:rsidRPr="007F2770" w14:paraId="6220568A" w14:textId="77777777" w:rsidTr="008B0B5C">
        <w:trPr>
          <w:cantSplit/>
          <w:trHeight w:val="490"/>
          <w:jc w:val="center"/>
        </w:trPr>
        <w:tc>
          <w:tcPr>
            <w:tcW w:w="7416" w:type="dxa"/>
            <w:gridSpan w:val="3"/>
          </w:tcPr>
          <w:p w14:paraId="24BC5C8C" w14:textId="77777777" w:rsidR="000F2709" w:rsidRPr="007F2770" w:rsidRDefault="000F2709" w:rsidP="008B0B5C">
            <w:pPr>
              <w:pStyle w:val="TAL"/>
              <w:rPr>
                <w:rFonts w:eastAsia="Malgun Gothic"/>
              </w:rPr>
            </w:pPr>
            <w:r w:rsidRPr="007F2770">
              <w:rPr>
                <w:rFonts w:eastAsia="Malgun Gothic"/>
              </w:rPr>
              <w:t xml:space="preserve">Length of </w:t>
            </w:r>
            <w:r w:rsidRPr="007F2770">
              <w:rPr>
                <w:rFonts w:eastAsia="Malgun Gothic"/>
                <w:lang w:val="en-US"/>
              </w:rPr>
              <w:t>service-level-AA parameter</w:t>
            </w:r>
          </w:p>
          <w:p w14:paraId="69373C80" w14:textId="77777777" w:rsidR="000F2709" w:rsidRPr="007F2770" w:rsidRDefault="000F2709" w:rsidP="008B0B5C">
            <w:pPr>
              <w:pStyle w:val="TAL"/>
            </w:pPr>
            <w:r w:rsidRPr="007F2770">
              <w:t xml:space="preserve">This field indicates binary coded length of the value of the </w:t>
            </w:r>
            <w:r w:rsidRPr="007F2770">
              <w:rPr>
                <w:rFonts w:eastAsia="Malgun Gothic"/>
                <w:lang w:val="en-US"/>
              </w:rPr>
              <w:t>service-level-AA parameter</w:t>
            </w:r>
            <w:r w:rsidRPr="007F2770">
              <w:t>.</w:t>
            </w:r>
          </w:p>
          <w:p w14:paraId="0718EBF2" w14:textId="77777777" w:rsidR="000F2709" w:rsidRPr="007F2770" w:rsidRDefault="000F2709" w:rsidP="008B0B5C">
            <w:pPr>
              <w:pStyle w:val="TAL"/>
            </w:pPr>
          </w:p>
        </w:tc>
      </w:tr>
      <w:tr w:rsidR="000F2709" w:rsidRPr="007F2770" w14:paraId="1BA5E359" w14:textId="77777777" w:rsidTr="008B0B5C">
        <w:trPr>
          <w:cantSplit/>
          <w:trHeight w:val="795"/>
          <w:jc w:val="center"/>
        </w:trPr>
        <w:tc>
          <w:tcPr>
            <w:tcW w:w="7416" w:type="dxa"/>
            <w:gridSpan w:val="3"/>
          </w:tcPr>
          <w:p w14:paraId="0DA4CBBF" w14:textId="77777777" w:rsidR="000F2709" w:rsidRPr="007F2770" w:rsidRDefault="000F2709" w:rsidP="008B0B5C">
            <w:pPr>
              <w:pStyle w:val="TAL"/>
              <w:rPr>
                <w:rFonts w:eastAsia="Malgun Gothic"/>
              </w:rPr>
            </w:pPr>
            <w:r w:rsidRPr="007F2770">
              <w:rPr>
                <w:rFonts w:eastAsia="Malgun Gothic"/>
              </w:rPr>
              <w:t xml:space="preserve">Value of </w:t>
            </w:r>
            <w:r w:rsidRPr="007F2770">
              <w:rPr>
                <w:rFonts w:eastAsia="Malgun Gothic"/>
                <w:lang w:val="en-US"/>
              </w:rPr>
              <w:t>service-level-AA parameter</w:t>
            </w:r>
          </w:p>
          <w:p w14:paraId="0629092D" w14:textId="77777777" w:rsidR="000F2709" w:rsidRPr="007F2770" w:rsidRDefault="000F2709" w:rsidP="008B0B5C">
            <w:pPr>
              <w:pStyle w:val="TAL"/>
              <w:rPr>
                <w:rFonts w:eastAsia="Malgun Gothic"/>
                <w:lang w:val="en-US"/>
              </w:rPr>
            </w:pPr>
            <w:r w:rsidRPr="007F2770">
              <w:t xml:space="preserve">This field contains the value of the </w:t>
            </w:r>
            <w:r w:rsidRPr="007F2770">
              <w:rPr>
                <w:rFonts w:eastAsia="Malgun Gothic"/>
                <w:lang w:val="en-US"/>
              </w:rPr>
              <w:t>service-level-AA parameter</w:t>
            </w:r>
            <w:r w:rsidRPr="007F2770">
              <w:rPr>
                <w:rFonts w:eastAsia="Malgun Gothic"/>
              </w:rPr>
              <w:t xml:space="preserve"> </w:t>
            </w:r>
            <w:r w:rsidRPr="007F2770">
              <w:t xml:space="preserve">with the value part of the referred information element based on following </w:t>
            </w: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p w14:paraId="6F51ABF5" w14:textId="77777777" w:rsidR="000F2709" w:rsidRPr="007F2770" w:rsidRDefault="000F2709" w:rsidP="008B0B5C">
            <w:pPr>
              <w:pStyle w:val="TAL"/>
              <w:rPr>
                <w:rFonts w:eastAsia="Malgun Gothic"/>
                <w:lang w:val="en-US"/>
              </w:rPr>
            </w:pPr>
          </w:p>
          <w:p w14:paraId="2B3EC114" w14:textId="77777777" w:rsidR="000F2709" w:rsidRPr="007F2770" w:rsidRDefault="000F2709" w:rsidP="008B0B5C">
            <w:pPr>
              <w:pStyle w:val="TAL"/>
              <w:rPr>
                <w:rFonts w:eastAsia="Malgun Gothic"/>
              </w:rPr>
            </w:pPr>
            <w:r w:rsidRPr="007F2770">
              <w:rPr>
                <w:rFonts w:eastAsia="Malgun Gothic"/>
              </w:rPr>
              <w:t xml:space="preserve">The receiving entity shall ignore </w:t>
            </w:r>
            <w:r w:rsidRPr="007F2770">
              <w:rPr>
                <w:rFonts w:eastAsia="Malgun Gothic"/>
                <w:lang w:val="en-US"/>
              </w:rPr>
              <w:t>service-level-AA parameter</w:t>
            </w:r>
            <w:r w:rsidRPr="007F2770">
              <w:rPr>
                <w:rFonts w:eastAsia="Malgun Gothic"/>
              </w:rPr>
              <w:t xml:space="preserve"> with type of </w:t>
            </w:r>
            <w:r w:rsidRPr="007F2770">
              <w:rPr>
                <w:rFonts w:eastAsia="Malgun Gothic"/>
                <w:lang w:val="en-US"/>
              </w:rPr>
              <w:t xml:space="preserve">service-level-AA parameter field containing an </w:t>
            </w:r>
            <w:r w:rsidRPr="007F2770">
              <w:rPr>
                <w:rFonts w:eastAsia="Malgun Gothic"/>
              </w:rPr>
              <w:t>unknown IEI.</w:t>
            </w:r>
          </w:p>
          <w:p w14:paraId="2181E579" w14:textId="77777777" w:rsidR="000F2709" w:rsidRPr="007F2770" w:rsidRDefault="000F2709" w:rsidP="008B0B5C">
            <w:pPr>
              <w:pStyle w:val="TAL"/>
              <w:rPr>
                <w:rFonts w:eastAsia="Malgun Gothic"/>
              </w:rPr>
            </w:pPr>
          </w:p>
          <w:p w14:paraId="0F4D1832" w14:textId="77777777" w:rsidR="000F2709" w:rsidRPr="007F2770" w:rsidRDefault="000F2709" w:rsidP="008B0B5C">
            <w:pPr>
              <w:pStyle w:val="TAL"/>
              <w:rPr>
                <w:rFonts w:eastAsia="Malgun Gothic"/>
              </w:rPr>
            </w:pPr>
          </w:p>
        </w:tc>
      </w:tr>
      <w:tr w:rsidR="000F2709" w:rsidRPr="007F2770" w14:paraId="2D825E98" w14:textId="77777777" w:rsidTr="008B0B5C">
        <w:trPr>
          <w:cantSplit/>
          <w:trHeight w:val="208"/>
          <w:jc w:val="center"/>
        </w:trPr>
        <w:tc>
          <w:tcPr>
            <w:tcW w:w="895" w:type="dxa"/>
            <w:hideMark/>
          </w:tcPr>
          <w:p w14:paraId="460F951D" w14:textId="77777777" w:rsidR="000F2709" w:rsidRPr="007F2770" w:rsidRDefault="000F2709" w:rsidP="008B0B5C">
            <w:pPr>
              <w:pStyle w:val="TAL"/>
              <w:rPr>
                <w:rFonts w:eastAsia="Malgun Gothic"/>
              </w:rPr>
            </w:pPr>
            <w:r w:rsidRPr="007F2770">
              <w:rPr>
                <w:rFonts w:eastAsia="Malgun Gothic"/>
                <w:lang w:val="en-US"/>
              </w:rPr>
              <w:t xml:space="preserve">IEI (hexadecimal) </w:t>
            </w:r>
          </w:p>
        </w:tc>
        <w:tc>
          <w:tcPr>
            <w:tcW w:w="1800" w:type="dxa"/>
            <w:hideMark/>
          </w:tcPr>
          <w:p w14:paraId="5ED853D2"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name</w:t>
            </w:r>
          </w:p>
        </w:tc>
        <w:tc>
          <w:tcPr>
            <w:tcW w:w="4721" w:type="dxa"/>
            <w:hideMark/>
          </w:tcPr>
          <w:p w14:paraId="2C149AC6" w14:textId="77777777" w:rsidR="000F2709" w:rsidRPr="007F2770" w:rsidRDefault="000F2709" w:rsidP="008B0B5C">
            <w:pPr>
              <w:pStyle w:val="TAL"/>
              <w:rPr>
                <w:rFonts w:eastAsia="Malgun Gothic"/>
                <w:u w:val="single"/>
              </w:rPr>
            </w:pPr>
            <w:r w:rsidRPr="007F2770">
              <w:rPr>
                <w:rFonts w:eastAsia="Malgun Gothic"/>
                <w:lang w:val="en-US"/>
              </w:rPr>
              <w:t>Service-level-AA parameter</w:t>
            </w:r>
            <w:r w:rsidRPr="007F2770">
              <w:rPr>
                <w:rFonts w:eastAsia="Malgun Gothic"/>
              </w:rPr>
              <w:t xml:space="preserve"> </w:t>
            </w:r>
            <w:r w:rsidRPr="007F2770">
              <w:rPr>
                <w:rFonts w:eastAsia="Malgun Gothic"/>
                <w:lang w:val="en-US"/>
              </w:rPr>
              <w:t>reference</w:t>
            </w:r>
          </w:p>
        </w:tc>
      </w:tr>
      <w:tr w:rsidR="000F2709" w:rsidRPr="007F2770" w14:paraId="66108D6A" w14:textId="77777777" w:rsidTr="008B0B5C">
        <w:trPr>
          <w:cantSplit/>
          <w:trHeight w:val="207"/>
          <w:jc w:val="center"/>
        </w:trPr>
        <w:tc>
          <w:tcPr>
            <w:tcW w:w="895" w:type="dxa"/>
            <w:hideMark/>
          </w:tcPr>
          <w:p w14:paraId="7D73BDB0" w14:textId="77777777" w:rsidR="000F2709" w:rsidRPr="007F2770" w:rsidRDefault="000F2709" w:rsidP="008B0B5C">
            <w:pPr>
              <w:pStyle w:val="TAL"/>
              <w:rPr>
                <w:rFonts w:eastAsia="Malgun Gothic"/>
              </w:rPr>
            </w:pPr>
            <w:r w:rsidRPr="007F2770">
              <w:t>10</w:t>
            </w:r>
          </w:p>
        </w:tc>
        <w:tc>
          <w:tcPr>
            <w:tcW w:w="1800" w:type="dxa"/>
            <w:hideMark/>
          </w:tcPr>
          <w:p w14:paraId="5C410C49" w14:textId="77777777" w:rsidR="000F2709" w:rsidRPr="007F2770" w:rsidRDefault="000F2709" w:rsidP="008B0B5C">
            <w:pPr>
              <w:pStyle w:val="TAL"/>
              <w:rPr>
                <w:rFonts w:eastAsia="Malgun Gothic"/>
              </w:rPr>
            </w:pPr>
            <w:r w:rsidRPr="007F2770">
              <w:rPr>
                <w:lang w:val="en-US"/>
              </w:rPr>
              <w:t xml:space="preserve">Service-level device </w:t>
            </w:r>
            <w:r w:rsidRPr="007F2770">
              <w:t>ID</w:t>
            </w:r>
          </w:p>
        </w:tc>
        <w:tc>
          <w:tcPr>
            <w:tcW w:w="4721" w:type="dxa"/>
            <w:hideMark/>
          </w:tcPr>
          <w:p w14:paraId="46813665" w14:textId="77777777" w:rsidR="000F2709" w:rsidRPr="007F2770" w:rsidRDefault="000F2709" w:rsidP="008B0B5C">
            <w:pPr>
              <w:pStyle w:val="TAL"/>
            </w:pPr>
            <w:r w:rsidRPr="007F2770">
              <w:rPr>
                <w:lang w:val="en-US"/>
              </w:rPr>
              <w:t xml:space="preserve">Service-level device </w:t>
            </w:r>
            <w:r w:rsidRPr="007F2770">
              <w:t>ID (see subclause</w:t>
            </w:r>
            <w:r w:rsidRPr="007F2770">
              <w:rPr>
                <w:rFonts w:eastAsia="Malgun Gothic"/>
                <w:lang w:val="en-US"/>
              </w:rPr>
              <w:t> </w:t>
            </w:r>
            <w:r w:rsidRPr="007F2770">
              <w:t>9.11.2.11)</w:t>
            </w:r>
          </w:p>
        </w:tc>
      </w:tr>
      <w:tr w:rsidR="000F2709" w:rsidRPr="007F2770" w14:paraId="6F1BF627" w14:textId="77777777" w:rsidTr="008B0B5C">
        <w:trPr>
          <w:cantSplit/>
          <w:trHeight w:val="207"/>
          <w:jc w:val="center"/>
        </w:trPr>
        <w:tc>
          <w:tcPr>
            <w:tcW w:w="895" w:type="dxa"/>
            <w:hideMark/>
          </w:tcPr>
          <w:p w14:paraId="240E1BB6" w14:textId="77777777" w:rsidR="000F2709" w:rsidRPr="007F2770" w:rsidRDefault="000F2709" w:rsidP="008B0B5C">
            <w:pPr>
              <w:pStyle w:val="TAL"/>
              <w:rPr>
                <w:rFonts w:eastAsia="Malgun Gothic"/>
              </w:rPr>
            </w:pPr>
            <w:r w:rsidRPr="007F2770">
              <w:t>20</w:t>
            </w:r>
          </w:p>
        </w:tc>
        <w:tc>
          <w:tcPr>
            <w:tcW w:w="1800" w:type="dxa"/>
            <w:hideMark/>
          </w:tcPr>
          <w:p w14:paraId="4C49E6CA" w14:textId="77777777" w:rsidR="000F2709" w:rsidRPr="007F2770" w:rsidRDefault="000F2709" w:rsidP="008B0B5C">
            <w:pPr>
              <w:pStyle w:val="TAL"/>
              <w:rPr>
                <w:rFonts w:eastAsia="Malgun Gothic"/>
                <w:lang w:val="en-US"/>
              </w:rPr>
            </w:pPr>
            <w:r w:rsidRPr="007F2770">
              <w:rPr>
                <w:lang w:val="en-US"/>
              </w:rPr>
              <w:t>Service-level-AA server address</w:t>
            </w:r>
          </w:p>
        </w:tc>
        <w:tc>
          <w:tcPr>
            <w:tcW w:w="4721" w:type="dxa"/>
            <w:hideMark/>
          </w:tcPr>
          <w:p w14:paraId="4A27ACC6" w14:textId="77777777" w:rsidR="000F2709" w:rsidRPr="007F2770" w:rsidRDefault="000F2709" w:rsidP="008B0B5C">
            <w:pPr>
              <w:pStyle w:val="TAL"/>
            </w:pPr>
            <w:r w:rsidRPr="007F2770">
              <w:rPr>
                <w:lang w:val="en-US"/>
              </w:rPr>
              <w:t>Service-level-AA server address</w:t>
            </w:r>
            <w:r w:rsidRPr="007F2770">
              <w:t xml:space="preserve"> (see subclause</w:t>
            </w:r>
            <w:r w:rsidRPr="007F2770">
              <w:rPr>
                <w:rFonts w:eastAsia="Malgun Gothic"/>
                <w:lang w:val="en-US"/>
              </w:rPr>
              <w:t> </w:t>
            </w:r>
            <w:r w:rsidRPr="007F2770">
              <w:t>9.11.2.12)</w:t>
            </w:r>
          </w:p>
        </w:tc>
      </w:tr>
      <w:tr w:rsidR="000F2709" w:rsidRPr="007F2770" w14:paraId="18EC073B" w14:textId="77777777" w:rsidTr="008B0B5C">
        <w:trPr>
          <w:cantSplit/>
          <w:trHeight w:val="207"/>
          <w:jc w:val="center"/>
        </w:trPr>
        <w:tc>
          <w:tcPr>
            <w:tcW w:w="895" w:type="dxa"/>
          </w:tcPr>
          <w:p w14:paraId="1EBF2849" w14:textId="77777777" w:rsidR="000F2709" w:rsidRPr="007F2770" w:rsidRDefault="000F2709" w:rsidP="008B0B5C">
            <w:pPr>
              <w:pStyle w:val="TAL"/>
            </w:pPr>
            <w:r w:rsidRPr="007F2770">
              <w:t>30</w:t>
            </w:r>
          </w:p>
        </w:tc>
        <w:tc>
          <w:tcPr>
            <w:tcW w:w="1800" w:type="dxa"/>
          </w:tcPr>
          <w:p w14:paraId="26794493" w14:textId="77777777" w:rsidR="000F2709" w:rsidRPr="007F2770" w:rsidRDefault="000F2709" w:rsidP="008B0B5C">
            <w:pPr>
              <w:pStyle w:val="TAL"/>
            </w:pPr>
            <w:r w:rsidRPr="007F2770">
              <w:rPr>
                <w:lang w:val="en-US"/>
              </w:rPr>
              <w:t>Service-level-AA response</w:t>
            </w:r>
          </w:p>
        </w:tc>
        <w:tc>
          <w:tcPr>
            <w:tcW w:w="4721" w:type="dxa"/>
          </w:tcPr>
          <w:p w14:paraId="15487CE5" w14:textId="77777777" w:rsidR="000F2709" w:rsidRPr="007F2770" w:rsidRDefault="000F2709" w:rsidP="008B0B5C">
            <w:pPr>
              <w:pStyle w:val="TAL"/>
            </w:pPr>
            <w:r w:rsidRPr="007F2770">
              <w:t>Service-level-AA response (see subclause</w:t>
            </w:r>
            <w:r w:rsidRPr="007F2770">
              <w:rPr>
                <w:rFonts w:eastAsia="Malgun Gothic"/>
                <w:lang w:val="en-US"/>
              </w:rPr>
              <w:t> </w:t>
            </w:r>
            <w:r w:rsidRPr="007F2770">
              <w:t>9.11.2.14)</w:t>
            </w:r>
          </w:p>
        </w:tc>
      </w:tr>
      <w:tr w:rsidR="000F2709" w:rsidRPr="007F2770" w14:paraId="2378B6D0" w14:textId="77777777" w:rsidTr="008B0B5C">
        <w:trPr>
          <w:cantSplit/>
          <w:trHeight w:val="207"/>
          <w:jc w:val="center"/>
        </w:trPr>
        <w:tc>
          <w:tcPr>
            <w:tcW w:w="895" w:type="dxa"/>
          </w:tcPr>
          <w:p w14:paraId="31DE1217" w14:textId="77777777" w:rsidR="000F2709" w:rsidRPr="007F2770" w:rsidRDefault="000F2709" w:rsidP="008B0B5C">
            <w:pPr>
              <w:pStyle w:val="TAL"/>
            </w:pPr>
            <w:r w:rsidRPr="007F2770">
              <w:rPr>
                <w:rFonts w:hint="eastAsia"/>
                <w:lang w:eastAsia="zh-CN"/>
              </w:rPr>
              <w:t>4</w:t>
            </w:r>
            <w:r w:rsidRPr="007F2770">
              <w:rPr>
                <w:lang w:eastAsia="zh-CN"/>
              </w:rPr>
              <w:t>0</w:t>
            </w:r>
          </w:p>
        </w:tc>
        <w:tc>
          <w:tcPr>
            <w:tcW w:w="1800" w:type="dxa"/>
          </w:tcPr>
          <w:p w14:paraId="2F68C3EA" w14:textId="77777777" w:rsidR="000F2709" w:rsidRPr="007F2770" w:rsidRDefault="000F2709" w:rsidP="008B0B5C">
            <w:pPr>
              <w:pStyle w:val="TAL"/>
              <w:rPr>
                <w:lang w:val="en-US"/>
              </w:rPr>
            </w:pPr>
            <w:r w:rsidRPr="007F2770">
              <w:t>Service-level-AA payload type</w:t>
            </w:r>
          </w:p>
        </w:tc>
        <w:tc>
          <w:tcPr>
            <w:tcW w:w="4721" w:type="dxa"/>
          </w:tcPr>
          <w:p w14:paraId="6130AD64" w14:textId="7256E1A8" w:rsidR="000F2709" w:rsidRPr="007F2770" w:rsidRDefault="000F2709" w:rsidP="008B0B5C">
            <w:pPr>
              <w:pStyle w:val="TAL"/>
            </w:pPr>
            <w:r w:rsidRPr="007F2770">
              <w:t>Service-level-AA payload type (see subclause 9.11.2.</w:t>
            </w:r>
            <w:r w:rsidR="001419D1" w:rsidRPr="007F2770">
              <w:t>15</w:t>
            </w:r>
            <w:r w:rsidRPr="007F2770">
              <w:t>) (NOTE)</w:t>
            </w:r>
          </w:p>
        </w:tc>
      </w:tr>
      <w:tr w:rsidR="000F2709" w:rsidRPr="007F2770" w14:paraId="4B4B6D71" w14:textId="77777777" w:rsidTr="008B0B5C">
        <w:trPr>
          <w:cantSplit/>
          <w:trHeight w:val="56"/>
          <w:jc w:val="center"/>
        </w:trPr>
        <w:tc>
          <w:tcPr>
            <w:tcW w:w="895" w:type="dxa"/>
          </w:tcPr>
          <w:p w14:paraId="690A0919" w14:textId="77777777" w:rsidR="000F2709" w:rsidRPr="007F2770" w:rsidRDefault="000F2709" w:rsidP="008B0B5C">
            <w:pPr>
              <w:pStyle w:val="TAL"/>
            </w:pPr>
            <w:r w:rsidRPr="007F2770">
              <w:t>70</w:t>
            </w:r>
          </w:p>
        </w:tc>
        <w:tc>
          <w:tcPr>
            <w:tcW w:w="1800" w:type="dxa"/>
          </w:tcPr>
          <w:p w14:paraId="410C057C" w14:textId="77777777" w:rsidR="000F2709" w:rsidRPr="007F2770" w:rsidRDefault="000F2709" w:rsidP="008B0B5C">
            <w:pPr>
              <w:pStyle w:val="TAL"/>
              <w:rPr>
                <w:lang w:val="en-US"/>
              </w:rPr>
            </w:pPr>
            <w:r w:rsidRPr="007F2770">
              <w:rPr>
                <w:lang w:val="en-US"/>
              </w:rPr>
              <w:t>Service-level-AA payload</w:t>
            </w:r>
          </w:p>
        </w:tc>
        <w:tc>
          <w:tcPr>
            <w:tcW w:w="4721" w:type="dxa"/>
          </w:tcPr>
          <w:p w14:paraId="053B3420" w14:textId="77777777" w:rsidR="000F2709" w:rsidRPr="007F2770" w:rsidRDefault="000F2709" w:rsidP="008B0B5C">
            <w:pPr>
              <w:pStyle w:val="TAL"/>
            </w:pPr>
            <w:r w:rsidRPr="007F2770">
              <w:t>Service-level-AA payload (see subclause 9.11.2.13)</w:t>
            </w:r>
          </w:p>
        </w:tc>
      </w:tr>
      <w:tr w:rsidR="00EA55D7" w:rsidRPr="007F2770" w14:paraId="656BD920" w14:textId="77777777" w:rsidTr="00C24079">
        <w:trPr>
          <w:cantSplit/>
          <w:trHeight w:val="56"/>
          <w:jc w:val="center"/>
        </w:trPr>
        <w:tc>
          <w:tcPr>
            <w:tcW w:w="895" w:type="dxa"/>
            <w:tcBorders>
              <w:bottom w:val="nil"/>
            </w:tcBorders>
          </w:tcPr>
          <w:p w14:paraId="3F770E35" w14:textId="66F20D69" w:rsidR="00EA55D7" w:rsidRPr="007F2770" w:rsidRDefault="00CC2E39" w:rsidP="00CC2E39">
            <w:pPr>
              <w:pStyle w:val="TAL"/>
            </w:pPr>
            <w:r w:rsidRPr="007F2770">
              <w:t>A</w:t>
            </w:r>
            <w:r w:rsidR="00EA55D7" w:rsidRPr="007F2770">
              <w:t>-</w:t>
            </w:r>
          </w:p>
        </w:tc>
        <w:tc>
          <w:tcPr>
            <w:tcW w:w="1800" w:type="dxa"/>
            <w:tcBorders>
              <w:bottom w:val="nil"/>
            </w:tcBorders>
          </w:tcPr>
          <w:p w14:paraId="5568E909" w14:textId="461DC676" w:rsidR="00EA55D7" w:rsidRPr="007F2770" w:rsidRDefault="00EA55D7" w:rsidP="00EA55D7">
            <w:pPr>
              <w:pStyle w:val="TAL"/>
              <w:rPr>
                <w:lang w:val="en-US"/>
              </w:rPr>
            </w:pPr>
            <w:r w:rsidRPr="007F2770">
              <w:rPr>
                <w:lang w:val="en-US"/>
              </w:rPr>
              <w:t>Service-level-AA pending indication</w:t>
            </w:r>
          </w:p>
        </w:tc>
        <w:tc>
          <w:tcPr>
            <w:tcW w:w="4721" w:type="dxa"/>
            <w:tcBorders>
              <w:bottom w:val="nil"/>
            </w:tcBorders>
          </w:tcPr>
          <w:p w14:paraId="34C0D9AF" w14:textId="73C7FB74" w:rsidR="00EA55D7" w:rsidRPr="007F2770" w:rsidRDefault="00EA55D7" w:rsidP="00EA55D7">
            <w:pPr>
              <w:pStyle w:val="TAL"/>
            </w:pPr>
            <w:r w:rsidRPr="007F2770">
              <w:t>Service-level-AA pending indication (see subclause 9.11.2.17)</w:t>
            </w:r>
          </w:p>
        </w:tc>
      </w:tr>
      <w:tr w:rsidR="00A14EB8" w:rsidRPr="007F2770" w14:paraId="3A35B51E" w14:textId="77777777" w:rsidTr="00C24079">
        <w:trPr>
          <w:cantSplit/>
          <w:trHeight w:val="56"/>
          <w:jc w:val="center"/>
        </w:trPr>
        <w:tc>
          <w:tcPr>
            <w:tcW w:w="895" w:type="dxa"/>
            <w:tcBorders>
              <w:top w:val="nil"/>
              <w:bottom w:val="single" w:sz="4" w:space="0" w:color="auto"/>
            </w:tcBorders>
          </w:tcPr>
          <w:p w14:paraId="2E9794D0" w14:textId="77777777" w:rsidR="00A14EB8" w:rsidRPr="007F2770" w:rsidRDefault="00A14EB8" w:rsidP="00CA66DA">
            <w:pPr>
              <w:pStyle w:val="TAL"/>
            </w:pPr>
            <w:r w:rsidRPr="007F2770">
              <w:t>B-</w:t>
            </w:r>
          </w:p>
        </w:tc>
        <w:tc>
          <w:tcPr>
            <w:tcW w:w="1800" w:type="dxa"/>
            <w:tcBorders>
              <w:top w:val="nil"/>
              <w:bottom w:val="single" w:sz="4" w:space="0" w:color="auto"/>
            </w:tcBorders>
          </w:tcPr>
          <w:p w14:paraId="0834C19D" w14:textId="77777777" w:rsidR="00A14EB8" w:rsidRPr="007F2770" w:rsidRDefault="00A14EB8" w:rsidP="00CA66DA">
            <w:pPr>
              <w:pStyle w:val="TAL"/>
              <w:rPr>
                <w:lang w:val="en-US"/>
              </w:rPr>
            </w:pPr>
            <w:r w:rsidRPr="007F2770">
              <w:rPr>
                <w:lang w:val="en-US"/>
              </w:rPr>
              <w:t>Service-level-AA service status indication</w:t>
            </w:r>
          </w:p>
        </w:tc>
        <w:tc>
          <w:tcPr>
            <w:tcW w:w="4721" w:type="dxa"/>
            <w:tcBorders>
              <w:top w:val="nil"/>
              <w:bottom w:val="single" w:sz="4" w:space="0" w:color="auto"/>
            </w:tcBorders>
          </w:tcPr>
          <w:p w14:paraId="6AF4538A" w14:textId="0F575666" w:rsidR="00A14EB8" w:rsidRPr="007F2770" w:rsidRDefault="00A14EB8" w:rsidP="00CA66DA">
            <w:pPr>
              <w:pStyle w:val="TAL"/>
              <w:rPr>
                <w:lang w:val="en-US"/>
              </w:rPr>
            </w:pPr>
            <w:r w:rsidRPr="007F2770">
              <w:t>Service-level-AA service status indication (see subclause</w:t>
            </w:r>
            <w:r w:rsidRPr="007F2770">
              <w:rPr>
                <w:lang w:val="en-US"/>
              </w:rPr>
              <w:t> 9.11.2.18)</w:t>
            </w:r>
          </w:p>
        </w:tc>
      </w:tr>
      <w:tr w:rsidR="000F2709" w:rsidRPr="007F2770" w14:paraId="60B3C5D8" w14:textId="77777777" w:rsidTr="00591DDA">
        <w:trPr>
          <w:cantSplit/>
          <w:trHeight w:val="56"/>
          <w:jc w:val="center"/>
        </w:trPr>
        <w:tc>
          <w:tcPr>
            <w:tcW w:w="7416" w:type="dxa"/>
            <w:gridSpan w:val="3"/>
            <w:tcBorders>
              <w:top w:val="single" w:sz="4" w:space="0" w:color="auto"/>
              <w:bottom w:val="single" w:sz="4" w:space="0" w:color="auto"/>
            </w:tcBorders>
          </w:tcPr>
          <w:p w14:paraId="61A3B717" w14:textId="67C7B4D6" w:rsidR="000F2709" w:rsidRPr="007F2770" w:rsidRDefault="000F2709" w:rsidP="00591DDA">
            <w:pPr>
              <w:pStyle w:val="TAN"/>
            </w:pPr>
            <w:r w:rsidRPr="007F2770">
              <w:t>NOTE:</w:t>
            </w:r>
            <w:r w:rsidRPr="007F2770">
              <w:tab/>
              <w:t xml:space="preserve">A </w:t>
            </w:r>
            <w:r w:rsidR="00ED6BE6" w:rsidRPr="007F2770">
              <w:t>service</w:t>
            </w:r>
            <w:r w:rsidRPr="007F2770">
              <w:t xml:space="preserve">-level-AA payload type is always followed by the associated </w:t>
            </w:r>
            <w:r w:rsidR="00ED6BE6" w:rsidRPr="007F2770">
              <w:t>service</w:t>
            </w:r>
            <w:r w:rsidRPr="007F2770">
              <w:t>-level-AA payload as shown in figure 9.11.2.10.</w:t>
            </w:r>
            <w:r w:rsidR="001419D1" w:rsidRPr="007F2770">
              <w:t>5</w:t>
            </w:r>
            <w:r w:rsidRPr="007F2770">
              <w:t>.</w:t>
            </w:r>
          </w:p>
        </w:tc>
      </w:tr>
    </w:tbl>
    <w:p w14:paraId="6BB9E8A0" w14:textId="77777777" w:rsidR="000F2709" w:rsidRPr="007F2770" w:rsidRDefault="000F2709" w:rsidP="000F2709">
      <w:pPr>
        <w:rPr>
          <w:lang w:val="en-US"/>
        </w:rPr>
      </w:pPr>
    </w:p>
    <w:p w14:paraId="0929AF80" w14:textId="7D63AD01" w:rsidR="00BE6359" w:rsidRPr="007F2770" w:rsidRDefault="00BE6359" w:rsidP="00781477">
      <w:pPr>
        <w:pStyle w:val="Heading4"/>
        <w:rPr>
          <w:rFonts w:eastAsia="Malgun Gothic"/>
          <w:lang w:val="en-US"/>
        </w:rPr>
      </w:pPr>
      <w:bookmarkStart w:id="11357" w:name="_Toc131396803"/>
      <w:r w:rsidRPr="007F2770">
        <w:rPr>
          <w:rFonts w:eastAsia="Malgun Gothic"/>
          <w:lang w:val="en-US"/>
        </w:rPr>
        <w:t>9.11.2.11</w:t>
      </w:r>
      <w:r w:rsidRPr="007F2770">
        <w:rPr>
          <w:rFonts w:eastAsia="Malgun Gothic"/>
          <w:lang w:val="en-US"/>
        </w:rPr>
        <w:tab/>
      </w:r>
      <w:r w:rsidRPr="007F2770">
        <w:rPr>
          <w:lang w:val="en-US"/>
        </w:rPr>
        <w:t>Service-level device ID</w:t>
      </w:r>
      <w:bookmarkEnd w:id="11357"/>
    </w:p>
    <w:p w14:paraId="1F3E7BB9" w14:textId="77777777" w:rsidR="00BE6359" w:rsidRPr="007F2770" w:rsidRDefault="00BE6359" w:rsidP="00BE6359">
      <w:pPr>
        <w:rPr>
          <w:rFonts w:eastAsia="Malgun Gothic"/>
          <w:lang w:val="en-US"/>
        </w:rPr>
      </w:pPr>
      <w:r w:rsidRPr="007F2770">
        <w:t>The purpose of the S</w:t>
      </w:r>
      <w:r w:rsidRPr="007F2770">
        <w:rPr>
          <w:lang w:val="en-US"/>
        </w:rPr>
        <w:t xml:space="preserve">ervice-level device ID information element is to carry the necessary </w:t>
      </w:r>
      <w:r w:rsidRPr="007F2770">
        <w:t xml:space="preserve">identity for </w:t>
      </w:r>
      <w:r w:rsidRPr="007F2770">
        <w:rPr>
          <w:rFonts w:eastAsia="MS Mincho"/>
        </w:rPr>
        <w:t>authentication and authorization by the external DN.</w:t>
      </w:r>
    </w:p>
    <w:p w14:paraId="3B1D20DA" w14:textId="45B9215A" w:rsidR="00BE6359" w:rsidRPr="007F2770" w:rsidRDefault="00BE6359" w:rsidP="00BE6359">
      <w:pPr>
        <w:rPr>
          <w:lang w:val="en-US"/>
        </w:rPr>
      </w:pPr>
      <w:r w:rsidRPr="007F2770">
        <w:rPr>
          <w:lang w:val="en-US"/>
        </w:rPr>
        <w:t>The Service-level device ID information element is coded as shown in figure </w:t>
      </w:r>
      <w:r w:rsidRPr="007F2770">
        <w:t>9.11.2.11.1</w:t>
      </w:r>
      <w:r w:rsidRPr="007F2770">
        <w:rPr>
          <w:lang w:val="en-US"/>
        </w:rPr>
        <w:t xml:space="preserve"> and table </w:t>
      </w:r>
      <w:r w:rsidRPr="007F2770">
        <w:t>9.11.2.11.1</w:t>
      </w:r>
      <w:r w:rsidRPr="007F2770">
        <w:rPr>
          <w:lang w:val="en-US"/>
        </w:rPr>
        <w:t>.</w:t>
      </w:r>
    </w:p>
    <w:p w14:paraId="67823152" w14:textId="661467FB" w:rsidR="00BE6359" w:rsidRPr="007F2770" w:rsidRDefault="00BE6359" w:rsidP="00BE6359">
      <w:r w:rsidRPr="007F2770">
        <w:rPr>
          <w:lang w:val="en-US"/>
        </w:rPr>
        <w:t>The Service-level device ID</w:t>
      </w:r>
      <w:r w:rsidRPr="007F2770">
        <w:t xml:space="preserve"> </w:t>
      </w:r>
      <w:r w:rsidR="00ED6BE6" w:rsidRPr="007F2770">
        <w:rPr>
          <w:lang w:val="en-US"/>
        </w:rPr>
        <w:t xml:space="preserve">information element </w:t>
      </w:r>
      <w:r w:rsidRPr="007F2770">
        <w:rPr>
          <w:lang w:val="en-US"/>
        </w:rPr>
        <w:t>is a type 4 information element with minimum length of 3 octets and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63690B89" w14:textId="77777777" w:rsidTr="00BC12E7">
        <w:trPr>
          <w:cantSplit/>
          <w:jc w:val="center"/>
        </w:trPr>
        <w:tc>
          <w:tcPr>
            <w:tcW w:w="709" w:type="dxa"/>
            <w:tcBorders>
              <w:top w:val="nil"/>
              <w:left w:val="nil"/>
              <w:bottom w:val="nil"/>
              <w:right w:val="nil"/>
            </w:tcBorders>
            <w:hideMark/>
          </w:tcPr>
          <w:p w14:paraId="08AB06BC"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242E1C03"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7F55E08"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3B252290"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1AABB6FF"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48980F75"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95C589"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8C7DDED"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699C009" w14:textId="77777777" w:rsidR="00BE6359" w:rsidRPr="007F2770" w:rsidRDefault="00BE6359" w:rsidP="00BC12E7">
            <w:pPr>
              <w:pStyle w:val="TAL"/>
            </w:pPr>
          </w:p>
        </w:tc>
      </w:tr>
      <w:tr w:rsidR="00BE6359" w:rsidRPr="007F2770" w14:paraId="2869FD40"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FEC60AF" w14:textId="77777777" w:rsidR="00BE6359" w:rsidRPr="007F2770" w:rsidRDefault="00BE6359" w:rsidP="00BC12E7">
            <w:pPr>
              <w:pStyle w:val="TAC"/>
              <w:rPr>
                <w:lang w:val="fr-FR"/>
              </w:rPr>
            </w:pPr>
            <w:r w:rsidRPr="007F2770">
              <w:rPr>
                <w:lang w:val="en-US"/>
              </w:rPr>
              <w:t>Service-level device ID</w:t>
            </w:r>
            <w:r w:rsidRPr="007F2770">
              <w:rPr>
                <w:lang w:val="fr-FR"/>
              </w:rPr>
              <w:t xml:space="preserve"> IEI</w:t>
            </w:r>
          </w:p>
        </w:tc>
        <w:tc>
          <w:tcPr>
            <w:tcW w:w="1560" w:type="dxa"/>
            <w:tcBorders>
              <w:top w:val="nil"/>
              <w:left w:val="nil"/>
              <w:bottom w:val="nil"/>
              <w:right w:val="nil"/>
            </w:tcBorders>
            <w:hideMark/>
          </w:tcPr>
          <w:p w14:paraId="3A45F237" w14:textId="77777777" w:rsidR="00BE6359" w:rsidRPr="007F2770" w:rsidRDefault="00BE6359" w:rsidP="00BC12E7">
            <w:pPr>
              <w:pStyle w:val="TAL"/>
            </w:pPr>
            <w:r w:rsidRPr="007F2770">
              <w:t>octet 1</w:t>
            </w:r>
          </w:p>
        </w:tc>
      </w:tr>
      <w:tr w:rsidR="00BE6359" w:rsidRPr="007F2770" w14:paraId="0092385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5254EDB" w14:textId="77777777" w:rsidR="00BE6359" w:rsidRPr="007F2770" w:rsidRDefault="00BE6359" w:rsidP="00BC12E7">
            <w:pPr>
              <w:pStyle w:val="TAC"/>
            </w:pPr>
            <w:r w:rsidRPr="007F2770">
              <w:rPr>
                <w:lang w:val="en-US"/>
              </w:rPr>
              <w:t>Service-level device ID</w:t>
            </w:r>
            <w:r w:rsidRPr="007F2770">
              <w:t xml:space="preserve"> length</w:t>
            </w:r>
          </w:p>
        </w:tc>
        <w:tc>
          <w:tcPr>
            <w:tcW w:w="1560" w:type="dxa"/>
            <w:tcBorders>
              <w:top w:val="nil"/>
              <w:left w:val="nil"/>
              <w:bottom w:val="nil"/>
              <w:right w:val="nil"/>
            </w:tcBorders>
            <w:hideMark/>
          </w:tcPr>
          <w:p w14:paraId="034EC96E" w14:textId="77777777" w:rsidR="00BE6359" w:rsidRPr="007F2770" w:rsidRDefault="00BE6359" w:rsidP="00BC12E7">
            <w:pPr>
              <w:pStyle w:val="TAL"/>
            </w:pPr>
            <w:r w:rsidRPr="007F2770">
              <w:t>octet 2</w:t>
            </w:r>
          </w:p>
        </w:tc>
      </w:tr>
      <w:tr w:rsidR="00BE6359" w:rsidRPr="007F2770" w14:paraId="39424B2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487F7A4" w14:textId="77777777" w:rsidR="00BE6359" w:rsidRPr="007F2770" w:rsidRDefault="00BE6359" w:rsidP="00BC12E7">
            <w:pPr>
              <w:pStyle w:val="TAC"/>
            </w:pPr>
            <w:r w:rsidRPr="007F2770">
              <w:rPr>
                <w:lang w:val="en-US"/>
              </w:rPr>
              <w:t>Service-level device ID</w:t>
            </w:r>
          </w:p>
        </w:tc>
        <w:tc>
          <w:tcPr>
            <w:tcW w:w="1560" w:type="dxa"/>
            <w:tcBorders>
              <w:top w:val="nil"/>
              <w:left w:val="nil"/>
              <w:bottom w:val="nil"/>
              <w:right w:val="nil"/>
            </w:tcBorders>
            <w:hideMark/>
          </w:tcPr>
          <w:p w14:paraId="6F34021F" w14:textId="77777777" w:rsidR="00BE6359" w:rsidRPr="007F2770" w:rsidRDefault="00BE6359" w:rsidP="00BC12E7">
            <w:pPr>
              <w:pStyle w:val="TAL"/>
            </w:pPr>
            <w:r w:rsidRPr="007F2770">
              <w:t>octets 3-y</w:t>
            </w:r>
          </w:p>
        </w:tc>
      </w:tr>
    </w:tbl>
    <w:p w14:paraId="3F497513" w14:textId="19D97A6E" w:rsidR="00BE6359" w:rsidRPr="007F2770" w:rsidRDefault="00BE6359" w:rsidP="00BE6359">
      <w:pPr>
        <w:pStyle w:val="TF"/>
        <w:rPr>
          <w:lang w:val="fr-FR"/>
        </w:rPr>
      </w:pPr>
      <w:r w:rsidRPr="007F2770">
        <w:rPr>
          <w:lang w:val="fr-FR"/>
        </w:rPr>
        <w:t xml:space="preserve">Figure 9.11.2.11.1: </w:t>
      </w:r>
      <w:r w:rsidRPr="007F2770">
        <w:rPr>
          <w:lang w:val="en-US"/>
        </w:rPr>
        <w:t xml:space="preserve">Service-level device ID </w:t>
      </w:r>
      <w:r w:rsidRPr="007F2770">
        <w:rPr>
          <w:lang w:val="fr-FR"/>
        </w:rPr>
        <w:t>information element</w:t>
      </w:r>
    </w:p>
    <w:p w14:paraId="001D414F" w14:textId="3436C3DC" w:rsidR="00BE6359" w:rsidRPr="007F2770" w:rsidRDefault="00BE6359" w:rsidP="00BE6359">
      <w:pPr>
        <w:pStyle w:val="TH"/>
        <w:rPr>
          <w:lang w:val="fr-FR"/>
        </w:rPr>
      </w:pPr>
      <w:r w:rsidRPr="007F2770">
        <w:rPr>
          <w:lang w:val="fr-FR"/>
        </w:rPr>
        <w:t>Table </w:t>
      </w:r>
      <w:r w:rsidRPr="007F2770">
        <w:t>9.11.2.11.1</w:t>
      </w:r>
      <w:r w:rsidRPr="007F2770">
        <w:rPr>
          <w:lang w:val="fr-FR"/>
        </w:rPr>
        <w:t xml:space="preserve">: </w:t>
      </w:r>
      <w:r w:rsidRPr="007F2770">
        <w:rPr>
          <w:lang w:val="en-US"/>
        </w:rPr>
        <w:t>Service-level devic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09BA7167"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7D5F1A49" w14:textId="77777777" w:rsidR="00BE6359" w:rsidRPr="007F2770" w:rsidRDefault="00BE6359" w:rsidP="00BC12E7">
            <w:pPr>
              <w:pStyle w:val="TAL"/>
            </w:pPr>
            <w:r w:rsidRPr="007F2770">
              <w:rPr>
                <w:lang w:val="en-US"/>
              </w:rPr>
              <w:t xml:space="preserve">Service-level device ID </w:t>
            </w:r>
            <w:r w:rsidRPr="007F2770">
              <w:t>(octet 3 to octet y)</w:t>
            </w:r>
          </w:p>
          <w:p w14:paraId="44805144" w14:textId="62145E9A" w:rsidR="00BE6359" w:rsidRPr="007F2770" w:rsidRDefault="00BE6359" w:rsidP="00BC12E7">
            <w:pPr>
              <w:pStyle w:val="TAL"/>
            </w:pPr>
            <w:r w:rsidRPr="007F2770">
              <w:t xml:space="preserve">A </w:t>
            </w:r>
            <w:r w:rsidR="00ED6BE6" w:rsidRPr="007F2770">
              <w:rPr>
                <w:lang w:val="en-US"/>
              </w:rPr>
              <w:t>service</w:t>
            </w:r>
            <w:r w:rsidRPr="007F2770">
              <w:rPr>
                <w:lang w:val="en-US"/>
              </w:rPr>
              <w:t>-level device ID</w:t>
            </w:r>
            <w:r w:rsidRPr="007F2770">
              <w:t xml:space="preserve"> encoded as UTF-8 string.</w:t>
            </w:r>
          </w:p>
        </w:tc>
      </w:tr>
    </w:tbl>
    <w:p w14:paraId="509D2BC6" w14:textId="77777777" w:rsidR="00BE6359" w:rsidRPr="007F2770" w:rsidRDefault="00BE6359" w:rsidP="00BE6359"/>
    <w:p w14:paraId="4BDEE949" w14:textId="0969150B" w:rsidR="00BE6359" w:rsidRPr="007F2770" w:rsidRDefault="00BE6359" w:rsidP="00781477">
      <w:pPr>
        <w:pStyle w:val="Heading4"/>
        <w:rPr>
          <w:rFonts w:eastAsia="Malgun Gothic"/>
          <w:lang w:val="en-US"/>
        </w:rPr>
      </w:pPr>
      <w:bookmarkStart w:id="11358" w:name="_Toc131396804"/>
      <w:r w:rsidRPr="007F2770">
        <w:rPr>
          <w:rFonts w:eastAsia="Malgun Gothic"/>
          <w:lang w:val="en-US"/>
        </w:rPr>
        <w:t>9.11.2.12</w:t>
      </w:r>
      <w:r w:rsidRPr="007F2770">
        <w:rPr>
          <w:rFonts w:eastAsia="Malgun Gothic"/>
          <w:lang w:val="en-US"/>
        </w:rPr>
        <w:tab/>
        <w:t>Service-level</w:t>
      </w:r>
      <w:r w:rsidRPr="007F2770">
        <w:rPr>
          <w:lang w:val="en-US"/>
        </w:rPr>
        <w:t>-AA server address</w:t>
      </w:r>
      <w:bookmarkEnd w:id="11358"/>
    </w:p>
    <w:p w14:paraId="41A866D1" w14:textId="77777777" w:rsidR="00BE6359" w:rsidRPr="007F2770" w:rsidRDefault="00BE6359" w:rsidP="00BE6359">
      <w:pPr>
        <w:rPr>
          <w:rFonts w:eastAsia="Malgun Gothic"/>
          <w:lang w:val="en-US"/>
        </w:rPr>
      </w:pPr>
      <w:r w:rsidRPr="007F2770">
        <w:t>The purpose of the Service-level</w:t>
      </w:r>
      <w:r w:rsidRPr="007F2770">
        <w:rPr>
          <w:lang w:val="en-US"/>
        </w:rPr>
        <w:t xml:space="preserve">-AA server address information element is to carry the address of </w:t>
      </w:r>
      <w:r w:rsidRPr="007F2770">
        <w:t>the service level authentication</w:t>
      </w:r>
      <w:r w:rsidRPr="007F2770">
        <w:rPr>
          <w:rFonts w:eastAsia="MS Mincho"/>
        </w:rPr>
        <w:t xml:space="preserve"> and authorization server.</w:t>
      </w:r>
    </w:p>
    <w:p w14:paraId="747D3CD6" w14:textId="1D894FE8" w:rsidR="00BE6359" w:rsidRPr="007F2770" w:rsidRDefault="00BE6359" w:rsidP="00BE6359">
      <w:pPr>
        <w:rPr>
          <w:lang w:val="en-US"/>
        </w:rPr>
      </w:pPr>
      <w:r w:rsidRPr="007F2770">
        <w:rPr>
          <w:lang w:val="en-US"/>
        </w:rPr>
        <w:t>The Service-level-AA server address information element is coded as shown in figure </w:t>
      </w:r>
      <w:r w:rsidRPr="007F2770">
        <w:t>9.11.2.</w:t>
      </w:r>
      <w:r w:rsidR="002802AD" w:rsidRPr="007F2770">
        <w:t>12</w:t>
      </w:r>
      <w:r w:rsidRPr="007F2770">
        <w:t xml:space="preserve">.1 </w:t>
      </w:r>
      <w:r w:rsidRPr="007F2770">
        <w:rPr>
          <w:lang w:val="en-US"/>
        </w:rPr>
        <w:t>and table </w:t>
      </w:r>
      <w:r w:rsidRPr="007F2770">
        <w:t>9.11.2.</w:t>
      </w:r>
      <w:r w:rsidR="002802AD" w:rsidRPr="007F2770">
        <w:t>12</w:t>
      </w:r>
      <w:r w:rsidRPr="007F2770">
        <w:t>.1</w:t>
      </w:r>
      <w:r w:rsidRPr="007F2770">
        <w:rPr>
          <w:lang w:val="en-US"/>
        </w:rPr>
        <w:t>.</w:t>
      </w:r>
    </w:p>
    <w:p w14:paraId="0393C094" w14:textId="6428ACFC" w:rsidR="00BE6359" w:rsidRPr="007F2770" w:rsidRDefault="00BE6359" w:rsidP="00BE6359">
      <w:r w:rsidRPr="007F2770">
        <w:rPr>
          <w:lang w:val="en-US"/>
        </w:rPr>
        <w:t>The Service-level-AA server address</w:t>
      </w:r>
      <w:r w:rsidR="00ED6BE6" w:rsidRPr="007F2770">
        <w:rPr>
          <w:lang w:val="en-US"/>
        </w:rPr>
        <w:t xml:space="preserve"> information element</w:t>
      </w:r>
      <w:r w:rsidRPr="007F2770">
        <w:t xml:space="preserve"> </w:t>
      </w:r>
      <w:r w:rsidRPr="007F2770">
        <w:rPr>
          <w:lang w:val="en-US"/>
        </w:rPr>
        <w:t>is a type 4 information element with minimum length of 4 octets and maximum length of 25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12E18B2A" w14:textId="77777777" w:rsidTr="00BC12E7">
        <w:trPr>
          <w:cantSplit/>
          <w:jc w:val="center"/>
        </w:trPr>
        <w:tc>
          <w:tcPr>
            <w:tcW w:w="709" w:type="dxa"/>
            <w:tcBorders>
              <w:top w:val="nil"/>
              <w:left w:val="nil"/>
              <w:bottom w:val="nil"/>
              <w:right w:val="nil"/>
            </w:tcBorders>
            <w:hideMark/>
          </w:tcPr>
          <w:p w14:paraId="564F915B"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4588349D"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15573BBC"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4E9B66D3"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3AC48A17"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20F25B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CA3068F"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653F55CB" w14:textId="77777777" w:rsidR="00BE6359" w:rsidRPr="007F2770" w:rsidRDefault="00BE6359" w:rsidP="00BC12E7">
            <w:pPr>
              <w:pStyle w:val="TAC"/>
            </w:pPr>
            <w:r w:rsidRPr="007F2770">
              <w:t>1</w:t>
            </w:r>
          </w:p>
        </w:tc>
        <w:tc>
          <w:tcPr>
            <w:tcW w:w="1560" w:type="dxa"/>
            <w:tcBorders>
              <w:top w:val="nil"/>
              <w:left w:val="nil"/>
              <w:bottom w:val="nil"/>
              <w:right w:val="nil"/>
            </w:tcBorders>
          </w:tcPr>
          <w:p w14:paraId="49CB2F47" w14:textId="77777777" w:rsidR="00BE6359" w:rsidRPr="007F2770" w:rsidRDefault="00BE6359" w:rsidP="00BC12E7">
            <w:pPr>
              <w:pStyle w:val="TAL"/>
            </w:pPr>
          </w:p>
        </w:tc>
      </w:tr>
      <w:tr w:rsidR="00BE6359" w:rsidRPr="007F2770" w14:paraId="4A56BFF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1A491F6" w14:textId="77777777" w:rsidR="00BE6359" w:rsidRPr="007F2770" w:rsidRDefault="00BE6359" w:rsidP="00BC12E7">
            <w:pPr>
              <w:pStyle w:val="TAC"/>
            </w:pPr>
            <w:r w:rsidRPr="007F2770">
              <w:rPr>
                <w:lang w:val="en-US"/>
              </w:rPr>
              <w:t>Service-level-AA server address</w:t>
            </w:r>
            <w:r w:rsidRPr="007F2770">
              <w:t xml:space="preserve"> IEI</w:t>
            </w:r>
          </w:p>
        </w:tc>
        <w:tc>
          <w:tcPr>
            <w:tcW w:w="1560" w:type="dxa"/>
            <w:tcBorders>
              <w:top w:val="nil"/>
              <w:left w:val="nil"/>
              <w:bottom w:val="nil"/>
              <w:right w:val="nil"/>
            </w:tcBorders>
            <w:hideMark/>
          </w:tcPr>
          <w:p w14:paraId="5180840D" w14:textId="77777777" w:rsidR="00BE6359" w:rsidRPr="007F2770" w:rsidRDefault="00BE6359" w:rsidP="00BC12E7">
            <w:pPr>
              <w:pStyle w:val="TAL"/>
            </w:pPr>
            <w:r w:rsidRPr="007F2770">
              <w:t>octet 1</w:t>
            </w:r>
          </w:p>
        </w:tc>
      </w:tr>
      <w:tr w:rsidR="00BE6359" w:rsidRPr="007F2770" w14:paraId="6C9CFCDD"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D0F2704" w14:textId="77777777" w:rsidR="00BE6359" w:rsidRPr="007F2770" w:rsidRDefault="00BE6359" w:rsidP="00BC12E7">
            <w:pPr>
              <w:pStyle w:val="TAC"/>
              <w:rPr>
                <w:lang w:val="en-US"/>
              </w:rPr>
            </w:pPr>
            <w:r w:rsidRPr="007F2770">
              <w:rPr>
                <w:lang w:val="en-US"/>
              </w:rPr>
              <w:t>Service-level-AA server address length</w:t>
            </w:r>
          </w:p>
        </w:tc>
        <w:tc>
          <w:tcPr>
            <w:tcW w:w="1560" w:type="dxa"/>
            <w:tcBorders>
              <w:top w:val="nil"/>
              <w:left w:val="nil"/>
              <w:bottom w:val="nil"/>
              <w:right w:val="nil"/>
            </w:tcBorders>
          </w:tcPr>
          <w:p w14:paraId="4958BED0" w14:textId="77777777" w:rsidR="00BE6359" w:rsidRPr="007F2770" w:rsidRDefault="00BE6359" w:rsidP="00BC12E7">
            <w:pPr>
              <w:pStyle w:val="TAL"/>
            </w:pPr>
            <w:r w:rsidRPr="007F2770">
              <w:t>octet 2</w:t>
            </w:r>
          </w:p>
        </w:tc>
      </w:tr>
      <w:tr w:rsidR="00BE6359" w:rsidRPr="007F2770" w14:paraId="60372546"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D9D992D" w14:textId="77777777" w:rsidR="00BE6359" w:rsidRPr="007F2770" w:rsidRDefault="00BE6359" w:rsidP="00BC12E7">
            <w:pPr>
              <w:pStyle w:val="TAC"/>
            </w:pPr>
            <w:r w:rsidRPr="007F2770">
              <w:rPr>
                <w:lang w:val="en-US"/>
              </w:rPr>
              <w:t>Service-level-AA server address</w:t>
            </w:r>
            <w:r w:rsidRPr="007F2770">
              <w:t xml:space="preserve"> type</w:t>
            </w:r>
          </w:p>
        </w:tc>
        <w:tc>
          <w:tcPr>
            <w:tcW w:w="1560" w:type="dxa"/>
            <w:tcBorders>
              <w:top w:val="nil"/>
              <w:left w:val="nil"/>
              <w:bottom w:val="nil"/>
              <w:right w:val="nil"/>
            </w:tcBorders>
            <w:hideMark/>
          </w:tcPr>
          <w:p w14:paraId="020A4CF6" w14:textId="77777777" w:rsidR="00BE6359" w:rsidRPr="007F2770" w:rsidRDefault="00BE6359" w:rsidP="00BC12E7">
            <w:pPr>
              <w:pStyle w:val="TAL"/>
            </w:pPr>
            <w:r w:rsidRPr="007F2770">
              <w:t>octet 3</w:t>
            </w:r>
          </w:p>
        </w:tc>
      </w:tr>
      <w:tr w:rsidR="00BE6359" w:rsidRPr="007F2770" w14:paraId="1EA8AFA4"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E9DD935" w14:textId="77777777" w:rsidR="00BE6359" w:rsidRPr="007F2770" w:rsidRDefault="00BE6359" w:rsidP="00BC12E7">
            <w:pPr>
              <w:pStyle w:val="TAC"/>
            </w:pPr>
            <w:r w:rsidRPr="007F2770">
              <w:rPr>
                <w:lang w:val="en-US"/>
              </w:rPr>
              <w:t>Service-level-AA server address</w:t>
            </w:r>
          </w:p>
        </w:tc>
        <w:tc>
          <w:tcPr>
            <w:tcW w:w="1560" w:type="dxa"/>
            <w:tcBorders>
              <w:top w:val="nil"/>
              <w:left w:val="nil"/>
              <w:bottom w:val="nil"/>
              <w:right w:val="nil"/>
            </w:tcBorders>
            <w:hideMark/>
          </w:tcPr>
          <w:p w14:paraId="48A28A83" w14:textId="77777777" w:rsidR="00BE6359" w:rsidRPr="007F2770" w:rsidRDefault="00BE6359" w:rsidP="00BC12E7">
            <w:pPr>
              <w:pStyle w:val="TAL"/>
            </w:pPr>
            <w:r w:rsidRPr="007F2770">
              <w:t>octets 4-z</w:t>
            </w:r>
          </w:p>
        </w:tc>
      </w:tr>
    </w:tbl>
    <w:p w14:paraId="4866D735" w14:textId="47B90E66" w:rsidR="00BE6359" w:rsidRPr="007F2770" w:rsidRDefault="00BE6359" w:rsidP="00BE6359">
      <w:pPr>
        <w:pStyle w:val="TF"/>
      </w:pPr>
      <w:r w:rsidRPr="007F2770">
        <w:t>Figure 9.11.2.12.1: Service-level</w:t>
      </w:r>
      <w:r w:rsidRPr="007F2770">
        <w:rPr>
          <w:lang w:val="en-US"/>
        </w:rPr>
        <w:t xml:space="preserve">-AA server address </w:t>
      </w:r>
      <w:r w:rsidRPr="007F2770">
        <w:t>information element</w:t>
      </w:r>
    </w:p>
    <w:p w14:paraId="2C5AE1AC" w14:textId="093B0AC3" w:rsidR="00BE6359" w:rsidRPr="007F2770" w:rsidRDefault="00BE6359" w:rsidP="00BE6359">
      <w:pPr>
        <w:pStyle w:val="TH"/>
        <w:rPr>
          <w:lang w:val="en-US"/>
        </w:rPr>
      </w:pPr>
      <w:r w:rsidRPr="007F2770">
        <w:rPr>
          <w:lang w:val="en-US"/>
        </w:rPr>
        <w:t>Table </w:t>
      </w:r>
      <w:r w:rsidRPr="007F2770">
        <w:t>9.11.2.12.1</w:t>
      </w:r>
      <w:r w:rsidRPr="007F2770">
        <w:rPr>
          <w:lang w:val="en-US"/>
        </w:rPr>
        <w:t>: Service-level-AA serve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4"/>
        <w:gridCol w:w="354"/>
        <w:gridCol w:w="355"/>
        <w:gridCol w:w="354"/>
        <w:gridCol w:w="354"/>
        <w:gridCol w:w="355"/>
        <w:gridCol w:w="354"/>
        <w:gridCol w:w="354"/>
        <w:gridCol w:w="355"/>
        <w:gridCol w:w="3898"/>
      </w:tblGrid>
      <w:tr w:rsidR="00BE6359" w:rsidRPr="007F2770" w14:paraId="3AE7FE1B" w14:textId="77777777" w:rsidTr="00BC12E7">
        <w:trPr>
          <w:cantSplit/>
          <w:jc w:val="center"/>
        </w:trPr>
        <w:tc>
          <w:tcPr>
            <w:tcW w:w="7087" w:type="dxa"/>
            <w:gridSpan w:val="10"/>
          </w:tcPr>
          <w:p w14:paraId="35906006" w14:textId="62384678" w:rsidR="00BE6359" w:rsidRPr="007F2770" w:rsidRDefault="00BE6359" w:rsidP="00BC12E7">
            <w:pPr>
              <w:pStyle w:val="TAL"/>
            </w:pPr>
            <w:r w:rsidRPr="007F2770">
              <w:rPr>
                <w:lang w:val="en-US"/>
              </w:rPr>
              <w:t xml:space="preserve">Service-level-AA server address type </w:t>
            </w:r>
            <w:r w:rsidRPr="007F2770">
              <w:t xml:space="preserve">(octet </w:t>
            </w:r>
            <w:r w:rsidR="00993440" w:rsidRPr="007F2770">
              <w:t>3</w:t>
            </w:r>
            <w:r w:rsidRPr="007F2770">
              <w:t>):</w:t>
            </w:r>
          </w:p>
          <w:p w14:paraId="7EC0862A" w14:textId="77777777" w:rsidR="00BE6359" w:rsidRPr="007F2770" w:rsidRDefault="00BE6359" w:rsidP="00BC12E7">
            <w:pPr>
              <w:pStyle w:val="TAL"/>
            </w:pPr>
            <w:r w:rsidRPr="007F2770">
              <w:t>Bits</w:t>
            </w:r>
          </w:p>
        </w:tc>
      </w:tr>
      <w:tr w:rsidR="00BE6359" w:rsidRPr="007F2770" w14:paraId="22EC3AC0" w14:textId="77777777" w:rsidTr="00BC12E7">
        <w:trPr>
          <w:cantSplit/>
          <w:jc w:val="center"/>
        </w:trPr>
        <w:tc>
          <w:tcPr>
            <w:tcW w:w="354" w:type="dxa"/>
          </w:tcPr>
          <w:p w14:paraId="710C2D98" w14:textId="77777777" w:rsidR="00BE6359" w:rsidRPr="007F2770" w:rsidRDefault="00BE6359" w:rsidP="00BC12E7">
            <w:pPr>
              <w:pStyle w:val="TAL"/>
              <w:rPr>
                <w:b/>
              </w:rPr>
            </w:pPr>
            <w:r w:rsidRPr="007F2770">
              <w:rPr>
                <w:b/>
              </w:rPr>
              <w:t>8</w:t>
            </w:r>
          </w:p>
        </w:tc>
        <w:tc>
          <w:tcPr>
            <w:tcW w:w="354" w:type="dxa"/>
          </w:tcPr>
          <w:p w14:paraId="7B3E0D9C" w14:textId="77777777" w:rsidR="00BE6359" w:rsidRPr="007F2770" w:rsidRDefault="00BE6359" w:rsidP="00BC12E7">
            <w:pPr>
              <w:pStyle w:val="TAL"/>
              <w:rPr>
                <w:b/>
              </w:rPr>
            </w:pPr>
            <w:r w:rsidRPr="007F2770">
              <w:rPr>
                <w:b/>
              </w:rPr>
              <w:t>7</w:t>
            </w:r>
          </w:p>
        </w:tc>
        <w:tc>
          <w:tcPr>
            <w:tcW w:w="355" w:type="dxa"/>
          </w:tcPr>
          <w:p w14:paraId="169D215F" w14:textId="77777777" w:rsidR="00BE6359" w:rsidRPr="007F2770" w:rsidRDefault="00BE6359" w:rsidP="00BC12E7">
            <w:pPr>
              <w:pStyle w:val="TAL"/>
              <w:rPr>
                <w:b/>
              </w:rPr>
            </w:pPr>
            <w:r w:rsidRPr="007F2770">
              <w:rPr>
                <w:b/>
              </w:rPr>
              <w:t>6</w:t>
            </w:r>
          </w:p>
        </w:tc>
        <w:tc>
          <w:tcPr>
            <w:tcW w:w="354" w:type="dxa"/>
          </w:tcPr>
          <w:p w14:paraId="2515EB31" w14:textId="77777777" w:rsidR="00BE6359" w:rsidRPr="007F2770" w:rsidRDefault="00BE6359" w:rsidP="00BC12E7">
            <w:pPr>
              <w:pStyle w:val="TAL"/>
              <w:rPr>
                <w:b/>
              </w:rPr>
            </w:pPr>
            <w:r w:rsidRPr="007F2770">
              <w:rPr>
                <w:b/>
              </w:rPr>
              <w:t>5</w:t>
            </w:r>
          </w:p>
        </w:tc>
        <w:tc>
          <w:tcPr>
            <w:tcW w:w="354" w:type="dxa"/>
          </w:tcPr>
          <w:p w14:paraId="54EC7AAF" w14:textId="77777777" w:rsidR="00BE6359" w:rsidRPr="007F2770" w:rsidRDefault="00BE6359" w:rsidP="00BC12E7">
            <w:pPr>
              <w:pStyle w:val="TAL"/>
              <w:rPr>
                <w:b/>
              </w:rPr>
            </w:pPr>
            <w:r w:rsidRPr="007F2770">
              <w:rPr>
                <w:b/>
              </w:rPr>
              <w:t>4</w:t>
            </w:r>
          </w:p>
        </w:tc>
        <w:tc>
          <w:tcPr>
            <w:tcW w:w="355" w:type="dxa"/>
          </w:tcPr>
          <w:p w14:paraId="0F2B7B25" w14:textId="77777777" w:rsidR="00BE6359" w:rsidRPr="007F2770" w:rsidRDefault="00BE6359" w:rsidP="00BC12E7">
            <w:pPr>
              <w:pStyle w:val="TAL"/>
              <w:rPr>
                <w:b/>
              </w:rPr>
            </w:pPr>
            <w:r w:rsidRPr="007F2770">
              <w:rPr>
                <w:b/>
              </w:rPr>
              <w:t>3</w:t>
            </w:r>
          </w:p>
        </w:tc>
        <w:tc>
          <w:tcPr>
            <w:tcW w:w="354" w:type="dxa"/>
          </w:tcPr>
          <w:p w14:paraId="121FFFAE" w14:textId="77777777" w:rsidR="00BE6359" w:rsidRPr="007F2770" w:rsidRDefault="00BE6359" w:rsidP="00BC12E7">
            <w:pPr>
              <w:pStyle w:val="TAL"/>
              <w:rPr>
                <w:b/>
              </w:rPr>
            </w:pPr>
            <w:r w:rsidRPr="007F2770">
              <w:rPr>
                <w:b/>
              </w:rPr>
              <w:t>2</w:t>
            </w:r>
          </w:p>
        </w:tc>
        <w:tc>
          <w:tcPr>
            <w:tcW w:w="354" w:type="dxa"/>
          </w:tcPr>
          <w:p w14:paraId="70A06364" w14:textId="77777777" w:rsidR="00BE6359" w:rsidRPr="007F2770" w:rsidRDefault="00BE6359" w:rsidP="00BC12E7">
            <w:pPr>
              <w:pStyle w:val="TAL"/>
              <w:rPr>
                <w:b/>
              </w:rPr>
            </w:pPr>
            <w:r w:rsidRPr="007F2770">
              <w:rPr>
                <w:b/>
              </w:rPr>
              <w:t>1</w:t>
            </w:r>
          </w:p>
        </w:tc>
        <w:tc>
          <w:tcPr>
            <w:tcW w:w="355" w:type="dxa"/>
          </w:tcPr>
          <w:p w14:paraId="5411E179" w14:textId="77777777" w:rsidR="00BE6359" w:rsidRPr="007F2770" w:rsidRDefault="00BE6359" w:rsidP="00BC12E7">
            <w:pPr>
              <w:pStyle w:val="TAL"/>
              <w:rPr>
                <w:b/>
              </w:rPr>
            </w:pPr>
          </w:p>
        </w:tc>
        <w:tc>
          <w:tcPr>
            <w:tcW w:w="3898" w:type="dxa"/>
          </w:tcPr>
          <w:p w14:paraId="4D03B965" w14:textId="77777777" w:rsidR="00BE6359" w:rsidRPr="007F2770" w:rsidRDefault="00BE6359" w:rsidP="00BC12E7">
            <w:pPr>
              <w:pStyle w:val="TAL"/>
              <w:rPr>
                <w:b/>
              </w:rPr>
            </w:pPr>
          </w:p>
        </w:tc>
      </w:tr>
      <w:tr w:rsidR="00BE6359" w:rsidRPr="007F2770" w14:paraId="0F376609" w14:textId="77777777" w:rsidTr="00BC12E7">
        <w:trPr>
          <w:cantSplit/>
          <w:jc w:val="center"/>
        </w:trPr>
        <w:tc>
          <w:tcPr>
            <w:tcW w:w="354" w:type="dxa"/>
          </w:tcPr>
          <w:p w14:paraId="5B96902B" w14:textId="77777777" w:rsidR="00BE6359" w:rsidRPr="007F2770" w:rsidRDefault="00BE6359" w:rsidP="00BC12E7">
            <w:pPr>
              <w:pStyle w:val="TAL"/>
            </w:pPr>
            <w:r w:rsidRPr="007F2770">
              <w:t>0</w:t>
            </w:r>
          </w:p>
        </w:tc>
        <w:tc>
          <w:tcPr>
            <w:tcW w:w="354" w:type="dxa"/>
          </w:tcPr>
          <w:p w14:paraId="3A25B935" w14:textId="77777777" w:rsidR="00BE6359" w:rsidRPr="007F2770" w:rsidRDefault="00BE6359" w:rsidP="00BC12E7">
            <w:pPr>
              <w:pStyle w:val="TAL"/>
            </w:pPr>
            <w:r w:rsidRPr="007F2770">
              <w:t>0</w:t>
            </w:r>
          </w:p>
        </w:tc>
        <w:tc>
          <w:tcPr>
            <w:tcW w:w="355" w:type="dxa"/>
          </w:tcPr>
          <w:p w14:paraId="543EFC32" w14:textId="77777777" w:rsidR="00BE6359" w:rsidRPr="007F2770" w:rsidRDefault="00BE6359" w:rsidP="00BC12E7">
            <w:pPr>
              <w:pStyle w:val="TAL"/>
            </w:pPr>
            <w:r w:rsidRPr="007F2770">
              <w:t>0</w:t>
            </w:r>
          </w:p>
        </w:tc>
        <w:tc>
          <w:tcPr>
            <w:tcW w:w="354" w:type="dxa"/>
          </w:tcPr>
          <w:p w14:paraId="0F5DF11E" w14:textId="77777777" w:rsidR="00BE6359" w:rsidRPr="007F2770" w:rsidRDefault="00BE6359" w:rsidP="00BC12E7">
            <w:pPr>
              <w:pStyle w:val="TAL"/>
            </w:pPr>
            <w:r w:rsidRPr="007F2770">
              <w:t>0</w:t>
            </w:r>
          </w:p>
        </w:tc>
        <w:tc>
          <w:tcPr>
            <w:tcW w:w="354" w:type="dxa"/>
          </w:tcPr>
          <w:p w14:paraId="21F7D568" w14:textId="77777777" w:rsidR="00BE6359" w:rsidRPr="007F2770" w:rsidRDefault="00BE6359" w:rsidP="00BC12E7">
            <w:pPr>
              <w:pStyle w:val="TAL"/>
            </w:pPr>
            <w:r w:rsidRPr="007F2770">
              <w:t>0</w:t>
            </w:r>
          </w:p>
        </w:tc>
        <w:tc>
          <w:tcPr>
            <w:tcW w:w="355" w:type="dxa"/>
          </w:tcPr>
          <w:p w14:paraId="3BC2B187" w14:textId="77777777" w:rsidR="00BE6359" w:rsidRPr="007F2770" w:rsidRDefault="00BE6359" w:rsidP="00BC12E7">
            <w:pPr>
              <w:pStyle w:val="TAL"/>
            </w:pPr>
            <w:r w:rsidRPr="007F2770">
              <w:t>0</w:t>
            </w:r>
          </w:p>
        </w:tc>
        <w:tc>
          <w:tcPr>
            <w:tcW w:w="354" w:type="dxa"/>
          </w:tcPr>
          <w:p w14:paraId="37214B1B" w14:textId="77777777" w:rsidR="00BE6359" w:rsidRPr="007F2770" w:rsidRDefault="00BE6359" w:rsidP="00BC12E7">
            <w:pPr>
              <w:pStyle w:val="TAL"/>
            </w:pPr>
            <w:r w:rsidRPr="007F2770">
              <w:t>0</w:t>
            </w:r>
          </w:p>
        </w:tc>
        <w:tc>
          <w:tcPr>
            <w:tcW w:w="354" w:type="dxa"/>
          </w:tcPr>
          <w:p w14:paraId="134B1417" w14:textId="77777777" w:rsidR="00BE6359" w:rsidRPr="007F2770" w:rsidRDefault="00BE6359" w:rsidP="00BC12E7">
            <w:pPr>
              <w:pStyle w:val="TAL"/>
            </w:pPr>
            <w:r w:rsidRPr="007F2770">
              <w:t>1</w:t>
            </w:r>
          </w:p>
        </w:tc>
        <w:tc>
          <w:tcPr>
            <w:tcW w:w="355" w:type="dxa"/>
          </w:tcPr>
          <w:p w14:paraId="424E828F" w14:textId="77777777" w:rsidR="00BE6359" w:rsidRPr="007F2770" w:rsidRDefault="00BE6359" w:rsidP="00BC12E7">
            <w:pPr>
              <w:pStyle w:val="TAL"/>
            </w:pPr>
          </w:p>
        </w:tc>
        <w:tc>
          <w:tcPr>
            <w:tcW w:w="3898" w:type="dxa"/>
          </w:tcPr>
          <w:p w14:paraId="58F3775F" w14:textId="77777777" w:rsidR="00BE6359" w:rsidRPr="007F2770" w:rsidRDefault="00BE6359" w:rsidP="00BC12E7">
            <w:pPr>
              <w:pStyle w:val="TAL"/>
            </w:pPr>
            <w:r w:rsidRPr="007F2770">
              <w:t>IPv4</w:t>
            </w:r>
          </w:p>
        </w:tc>
      </w:tr>
      <w:tr w:rsidR="00BE6359" w:rsidRPr="007F2770" w14:paraId="63E24EEC" w14:textId="77777777" w:rsidTr="00BC12E7">
        <w:trPr>
          <w:cantSplit/>
          <w:jc w:val="center"/>
        </w:trPr>
        <w:tc>
          <w:tcPr>
            <w:tcW w:w="354" w:type="dxa"/>
          </w:tcPr>
          <w:p w14:paraId="5B5217AC" w14:textId="77777777" w:rsidR="00BE6359" w:rsidRPr="007F2770" w:rsidRDefault="00BE6359" w:rsidP="00BC12E7">
            <w:pPr>
              <w:pStyle w:val="TAL"/>
            </w:pPr>
            <w:r w:rsidRPr="007F2770">
              <w:t>0</w:t>
            </w:r>
          </w:p>
        </w:tc>
        <w:tc>
          <w:tcPr>
            <w:tcW w:w="354" w:type="dxa"/>
          </w:tcPr>
          <w:p w14:paraId="7763085C" w14:textId="77777777" w:rsidR="00BE6359" w:rsidRPr="007F2770" w:rsidRDefault="00BE6359" w:rsidP="00BC12E7">
            <w:pPr>
              <w:pStyle w:val="TAL"/>
            </w:pPr>
            <w:r w:rsidRPr="007F2770">
              <w:t>0</w:t>
            </w:r>
          </w:p>
        </w:tc>
        <w:tc>
          <w:tcPr>
            <w:tcW w:w="355" w:type="dxa"/>
          </w:tcPr>
          <w:p w14:paraId="2D449A53" w14:textId="77777777" w:rsidR="00BE6359" w:rsidRPr="007F2770" w:rsidRDefault="00BE6359" w:rsidP="00BC12E7">
            <w:pPr>
              <w:pStyle w:val="TAL"/>
            </w:pPr>
            <w:r w:rsidRPr="007F2770">
              <w:t>0</w:t>
            </w:r>
          </w:p>
        </w:tc>
        <w:tc>
          <w:tcPr>
            <w:tcW w:w="354" w:type="dxa"/>
          </w:tcPr>
          <w:p w14:paraId="3BE12105" w14:textId="77777777" w:rsidR="00BE6359" w:rsidRPr="007F2770" w:rsidRDefault="00BE6359" w:rsidP="00BC12E7">
            <w:pPr>
              <w:pStyle w:val="TAL"/>
            </w:pPr>
            <w:r w:rsidRPr="007F2770">
              <w:t>0</w:t>
            </w:r>
          </w:p>
        </w:tc>
        <w:tc>
          <w:tcPr>
            <w:tcW w:w="354" w:type="dxa"/>
          </w:tcPr>
          <w:p w14:paraId="46BC7F81" w14:textId="77777777" w:rsidR="00BE6359" w:rsidRPr="007F2770" w:rsidRDefault="00BE6359" w:rsidP="00BC12E7">
            <w:pPr>
              <w:pStyle w:val="TAL"/>
            </w:pPr>
            <w:r w:rsidRPr="007F2770">
              <w:t>0</w:t>
            </w:r>
          </w:p>
        </w:tc>
        <w:tc>
          <w:tcPr>
            <w:tcW w:w="355" w:type="dxa"/>
          </w:tcPr>
          <w:p w14:paraId="487444AA" w14:textId="77777777" w:rsidR="00BE6359" w:rsidRPr="007F2770" w:rsidRDefault="00BE6359" w:rsidP="00BC12E7">
            <w:pPr>
              <w:pStyle w:val="TAL"/>
            </w:pPr>
            <w:r w:rsidRPr="007F2770">
              <w:t>0</w:t>
            </w:r>
          </w:p>
        </w:tc>
        <w:tc>
          <w:tcPr>
            <w:tcW w:w="354" w:type="dxa"/>
          </w:tcPr>
          <w:p w14:paraId="2F7B0E91" w14:textId="77777777" w:rsidR="00BE6359" w:rsidRPr="007F2770" w:rsidRDefault="00BE6359" w:rsidP="00BC12E7">
            <w:pPr>
              <w:pStyle w:val="TAL"/>
            </w:pPr>
            <w:r w:rsidRPr="007F2770">
              <w:t>1</w:t>
            </w:r>
          </w:p>
        </w:tc>
        <w:tc>
          <w:tcPr>
            <w:tcW w:w="354" w:type="dxa"/>
          </w:tcPr>
          <w:p w14:paraId="1EEA9E3B" w14:textId="77777777" w:rsidR="00BE6359" w:rsidRPr="007F2770" w:rsidRDefault="00BE6359" w:rsidP="00BC12E7">
            <w:pPr>
              <w:pStyle w:val="TAL"/>
            </w:pPr>
            <w:r w:rsidRPr="007F2770">
              <w:t>0</w:t>
            </w:r>
          </w:p>
        </w:tc>
        <w:tc>
          <w:tcPr>
            <w:tcW w:w="355" w:type="dxa"/>
          </w:tcPr>
          <w:p w14:paraId="29C4F0D6" w14:textId="77777777" w:rsidR="00BE6359" w:rsidRPr="007F2770" w:rsidRDefault="00BE6359" w:rsidP="00BC12E7">
            <w:pPr>
              <w:pStyle w:val="TAL"/>
            </w:pPr>
          </w:p>
        </w:tc>
        <w:tc>
          <w:tcPr>
            <w:tcW w:w="3898" w:type="dxa"/>
          </w:tcPr>
          <w:p w14:paraId="03580C73" w14:textId="77777777" w:rsidR="00BE6359" w:rsidRPr="007F2770" w:rsidRDefault="00BE6359" w:rsidP="00BC12E7">
            <w:pPr>
              <w:pStyle w:val="TAL"/>
            </w:pPr>
            <w:r w:rsidRPr="007F2770">
              <w:t>IPv6</w:t>
            </w:r>
          </w:p>
        </w:tc>
      </w:tr>
      <w:tr w:rsidR="00BE6359" w:rsidRPr="007F2770" w14:paraId="4668F2C2" w14:textId="77777777" w:rsidTr="00BC12E7">
        <w:trPr>
          <w:cantSplit/>
          <w:jc w:val="center"/>
        </w:trPr>
        <w:tc>
          <w:tcPr>
            <w:tcW w:w="354" w:type="dxa"/>
          </w:tcPr>
          <w:p w14:paraId="7BFAA7F2" w14:textId="77777777" w:rsidR="00BE6359" w:rsidRPr="007F2770" w:rsidRDefault="00BE6359" w:rsidP="00BC12E7">
            <w:pPr>
              <w:pStyle w:val="TAL"/>
            </w:pPr>
            <w:r w:rsidRPr="007F2770">
              <w:t>0</w:t>
            </w:r>
          </w:p>
        </w:tc>
        <w:tc>
          <w:tcPr>
            <w:tcW w:w="354" w:type="dxa"/>
          </w:tcPr>
          <w:p w14:paraId="5A09E48D" w14:textId="77777777" w:rsidR="00BE6359" w:rsidRPr="007F2770" w:rsidRDefault="00BE6359" w:rsidP="00BC12E7">
            <w:pPr>
              <w:pStyle w:val="TAL"/>
            </w:pPr>
            <w:r w:rsidRPr="007F2770">
              <w:t>0</w:t>
            </w:r>
          </w:p>
        </w:tc>
        <w:tc>
          <w:tcPr>
            <w:tcW w:w="355" w:type="dxa"/>
          </w:tcPr>
          <w:p w14:paraId="4891D5F4" w14:textId="77777777" w:rsidR="00BE6359" w:rsidRPr="007F2770" w:rsidRDefault="00BE6359" w:rsidP="00BC12E7">
            <w:pPr>
              <w:pStyle w:val="TAL"/>
            </w:pPr>
            <w:r w:rsidRPr="007F2770">
              <w:t>0</w:t>
            </w:r>
          </w:p>
        </w:tc>
        <w:tc>
          <w:tcPr>
            <w:tcW w:w="354" w:type="dxa"/>
          </w:tcPr>
          <w:p w14:paraId="1DC9DE97" w14:textId="77777777" w:rsidR="00BE6359" w:rsidRPr="007F2770" w:rsidRDefault="00BE6359" w:rsidP="00BC12E7">
            <w:pPr>
              <w:pStyle w:val="TAL"/>
            </w:pPr>
            <w:r w:rsidRPr="007F2770">
              <w:t>0</w:t>
            </w:r>
          </w:p>
        </w:tc>
        <w:tc>
          <w:tcPr>
            <w:tcW w:w="354" w:type="dxa"/>
          </w:tcPr>
          <w:p w14:paraId="646CFE60" w14:textId="77777777" w:rsidR="00BE6359" w:rsidRPr="007F2770" w:rsidRDefault="00BE6359" w:rsidP="00BC12E7">
            <w:pPr>
              <w:pStyle w:val="TAL"/>
            </w:pPr>
            <w:r w:rsidRPr="007F2770">
              <w:t>0</w:t>
            </w:r>
          </w:p>
        </w:tc>
        <w:tc>
          <w:tcPr>
            <w:tcW w:w="355" w:type="dxa"/>
          </w:tcPr>
          <w:p w14:paraId="44679991" w14:textId="77777777" w:rsidR="00BE6359" w:rsidRPr="007F2770" w:rsidRDefault="00BE6359" w:rsidP="00BC12E7">
            <w:pPr>
              <w:pStyle w:val="TAL"/>
            </w:pPr>
            <w:r w:rsidRPr="007F2770">
              <w:t>0</w:t>
            </w:r>
          </w:p>
        </w:tc>
        <w:tc>
          <w:tcPr>
            <w:tcW w:w="354" w:type="dxa"/>
          </w:tcPr>
          <w:p w14:paraId="557B30B5" w14:textId="77777777" w:rsidR="00BE6359" w:rsidRPr="007F2770" w:rsidRDefault="00BE6359" w:rsidP="00BC12E7">
            <w:pPr>
              <w:pStyle w:val="TAL"/>
            </w:pPr>
            <w:r w:rsidRPr="007F2770">
              <w:t>1</w:t>
            </w:r>
          </w:p>
        </w:tc>
        <w:tc>
          <w:tcPr>
            <w:tcW w:w="354" w:type="dxa"/>
          </w:tcPr>
          <w:p w14:paraId="72087235" w14:textId="77777777" w:rsidR="00BE6359" w:rsidRPr="007F2770" w:rsidRDefault="00BE6359" w:rsidP="00BC12E7">
            <w:pPr>
              <w:pStyle w:val="TAL"/>
            </w:pPr>
            <w:r w:rsidRPr="007F2770">
              <w:t>1</w:t>
            </w:r>
          </w:p>
        </w:tc>
        <w:tc>
          <w:tcPr>
            <w:tcW w:w="355" w:type="dxa"/>
          </w:tcPr>
          <w:p w14:paraId="49124F05" w14:textId="77777777" w:rsidR="00BE6359" w:rsidRPr="007F2770" w:rsidRDefault="00BE6359" w:rsidP="00BC12E7">
            <w:pPr>
              <w:pStyle w:val="TAL"/>
            </w:pPr>
          </w:p>
        </w:tc>
        <w:tc>
          <w:tcPr>
            <w:tcW w:w="3898" w:type="dxa"/>
          </w:tcPr>
          <w:p w14:paraId="5E6E3EB8" w14:textId="77777777" w:rsidR="00BE6359" w:rsidRPr="007F2770" w:rsidRDefault="00BE6359" w:rsidP="00BC12E7">
            <w:pPr>
              <w:pStyle w:val="TAL"/>
            </w:pPr>
            <w:r w:rsidRPr="007F2770">
              <w:t>IPv4v6</w:t>
            </w:r>
          </w:p>
        </w:tc>
      </w:tr>
      <w:tr w:rsidR="00BE6359" w:rsidRPr="007F2770" w14:paraId="1966F771" w14:textId="77777777" w:rsidTr="00BC12E7">
        <w:trPr>
          <w:cantSplit/>
          <w:jc w:val="center"/>
        </w:trPr>
        <w:tc>
          <w:tcPr>
            <w:tcW w:w="354" w:type="dxa"/>
          </w:tcPr>
          <w:p w14:paraId="4335D51E" w14:textId="77777777" w:rsidR="00BE6359" w:rsidRPr="007F2770" w:rsidRDefault="00BE6359" w:rsidP="00BC12E7">
            <w:pPr>
              <w:pStyle w:val="TAL"/>
            </w:pPr>
            <w:r w:rsidRPr="007F2770">
              <w:t>0</w:t>
            </w:r>
          </w:p>
        </w:tc>
        <w:tc>
          <w:tcPr>
            <w:tcW w:w="354" w:type="dxa"/>
          </w:tcPr>
          <w:p w14:paraId="033DB52C" w14:textId="77777777" w:rsidR="00BE6359" w:rsidRPr="007F2770" w:rsidRDefault="00BE6359" w:rsidP="00BC12E7">
            <w:pPr>
              <w:pStyle w:val="TAL"/>
            </w:pPr>
            <w:r w:rsidRPr="007F2770">
              <w:t>0</w:t>
            </w:r>
          </w:p>
        </w:tc>
        <w:tc>
          <w:tcPr>
            <w:tcW w:w="355" w:type="dxa"/>
          </w:tcPr>
          <w:p w14:paraId="715C0138" w14:textId="77777777" w:rsidR="00BE6359" w:rsidRPr="007F2770" w:rsidRDefault="00BE6359" w:rsidP="00BC12E7">
            <w:pPr>
              <w:pStyle w:val="TAL"/>
            </w:pPr>
            <w:r w:rsidRPr="007F2770">
              <w:t>0</w:t>
            </w:r>
          </w:p>
        </w:tc>
        <w:tc>
          <w:tcPr>
            <w:tcW w:w="354" w:type="dxa"/>
          </w:tcPr>
          <w:p w14:paraId="71A7AFF0" w14:textId="77777777" w:rsidR="00BE6359" w:rsidRPr="007F2770" w:rsidRDefault="00BE6359" w:rsidP="00BC12E7">
            <w:pPr>
              <w:pStyle w:val="TAL"/>
            </w:pPr>
            <w:r w:rsidRPr="007F2770">
              <w:t>0</w:t>
            </w:r>
          </w:p>
        </w:tc>
        <w:tc>
          <w:tcPr>
            <w:tcW w:w="354" w:type="dxa"/>
          </w:tcPr>
          <w:p w14:paraId="49157F00" w14:textId="77777777" w:rsidR="00BE6359" w:rsidRPr="007F2770" w:rsidRDefault="00BE6359" w:rsidP="00BC12E7">
            <w:pPr>
              <w:pStyle w:val="TAL"/>
            </w:pPr>
            <w:r w:rsidRPr="007F2770">
              <w:t>0</w:t>
            </w:r>
          </w:p>
        </w:tc>
        <w:tc>
          <w:tcPr>
            <w:tcW w:w="355" w:type="dxa"/>
          </w:tcPr>
          <w:p w14:paraId="58B603BB" w14:textId="77777777" w:rsidR="00BE6359" w:rsidRPr="007F2770" w:rsidRDefault="00BE6359" w:rsidP="00BC12E7">
            <w:pPr>
              <w:pStyle w:val="TAL"/>
            </w:pPr>
            <w:r w:rsidRPr="007F2770">
              <w:t>1</w:t>
            </w:r>
          </w:p>
        </w:tc>
        <w:tc>
          <w:tcPr>
            <w:tcW w:w="354" w:type="dxa"/>
          </w:tcPr>
          <w:p w14:paraId="59BA09E1" w14:textId="77777777" w:rsidR="00BE6359" w:rsidRPr="007F2770" w:rsidRDefault="00BE6359" w:rsidP="00BC12E7">
            <w:pPr>
              <w:pStyle w:val="TAL"/>
            </w:pPr>
            <w:r w:rsidRPr="007F2770">
              <w:t>0</w:t>
            </w:r>
          </w:p>
        </w:tc>
        <w:tc>
          <w:tcPr>
            <w:tcW w:w="354" w:type="dxa"/>
          </w:tcPr>
          <w:p w14:paraId="5119DA9F" w14:textId="77777777" w:rsidR="00BE6359" w:rsidRPr="007F2770" w:rsidRDefault="00BE6359" w:rsidP="00BC12E7">
            <w:pPr>
              <w:pStyle w:val="TAL"/>
            </w:pPr>
            <w:r w:rsidRPr="007F2770">
              <w:t>0</w:t>
            </w:r>
          </w:p>
        </w:tc>
        <w:tc>
          <w:tcPr>
            <w:tcW w:w="355" w:type="dxa"/>
          </w:tcPr>
          <w:p w14:paraId="67E4F674" w14:textId="77777777" w:rsidR="00BE6359" w:rsidRPr="007F2770" w:rsidRDefault="00BE6359" w:rsidP="00BC12E7">
            <w:pPr>
              <w:pStyle w:val="TAL"/>
            </w:pPr>
          </w:p>
        </w:tc>
        <w:tc>
          <w:tcPr>
            <w:tcW w:w="3898" w:type="dxa"/>
          </w:tcPr>
          <w:p w14:paraId="55CFA12C" w14:textId="77777777" w:rsidR="00BE6359" w:rsidRPr="007F2770" w:rsidRDefault="00BE6359" w:rsidP="00BC12E7">
            <w:pPr>
              <w:pStyle w:val="TAL"/>
            </w:pPr>
            <w:r w:rsidRPr="007F2770">
              <w:t>FQDN</w:t>
            </w:r>
          </w:p>
        </w:tc>
      </w:tr>
      <w:tr w:rsidR="001D0A6E" w:rsidRPr="007F2770" w14:paraId="1E0668F8" w14:textId="77777777" w:rsidTr="00BC12E7">
        <w:trPr>
          <w:cantSplit/>
          <w:jc w:val="center"/>
        </w:trPr>
        <w:tc>
          <w:tcPr>
            <w:tcW w:w="7087" w:type="dxa"/>
            <w:gridSpan w:val="10"/>
          </w:tcPr>
          <w:p w14:paraId="1E2F7774" w14:textId="186261D7" w:rsidR="001D0A6E" w:rsidRPr="007F2770" w:rsidRDefault="001D0A6E" w:rsidP="001D0A6E">
            <w:pPr>
              <w:pStyle w:val="TAL"/>
            </w:pPr>
            <w:ins w:id="11359" w:author="24.501_CR5364R1_(Rel-18)_ID_UAS" w:date="2023-06-28T02:04:00Z">
              <w:r w:rsidRPr="000819C6">
                <w:t>All other values are spare.</w:t>
              </w:r>
              <w:r w:rsidRPr="00CC0C94">
                <w:t xml:space="preserve"> If received they shall be i</w:t>
              </w:r>
              <w:r>
                <w:t>gnored.</w:t>
              </w:r>
            </w:ins>
            <w:del w:id="11360" w:author="24.501_CR5364R1_(Rel-18)_ID_UAS" w:date="2023-06-28T02:04:00Z">
              <w:r w:rsidRPr="007F2770" w:rsidDel="00E33E0F">
                <w:delText>All other values are spare.</w:delText>
              </w:r>
            </w:del>
          </w:p>
        </w:tc>
      </w:tr>
      <w:tr w:rsidR="00BE6359" w:rsidRPr="007F2770" w14:paraId="4D94ED65" w14:textId="77777777" w:rsidTr="00BC12E7">
        <w:trPr>
          <w:cantSplit/>
          <w:jc w:val="center"/>
        </w:trPr>
        <w:tc>
          <w:tcPr>
            <w:tcW w:w="7087" w:type="dxa"/>
            <w:gridSpan w:val="10"/>
          </w:tcPr>
          <w:p w14:paraId="76F5C509" w14:textId="77777777" w:rsidR="00BE6359" w:rsidRPr="007F2770" w:rsidRDefault="00BE6359" w:rsidP="00BC12E7">
            <w:pPr>
              <w:pStyle w:val="TAL"/>
            </w:pPr>
          </w:p>
        </w:tc>
      </w:tr>
      <w:tr w:rsidR="00BE6359" w:rsidRPr="007F2770" w14:paraId="4AE2DC5B" w14:textId="77777777" w:rsidTr="00BC12E7">
        <w:trPr>
          <w:cantSplit/>
          <w:trHeight w:val="292"/>
          <w:jc w:val="center"/>
        </w:trPr>
        <w:tc>
          <w:tcPr>
            <w:tcW w:w="7087" w:type="dxa"/>
            <w:gridSpan w:val="10"/>
            <w:shd w:val="clear" w:color="auto" w:fill="FFFFFF"/>
          </w:tcPr>
          <w:p w14:paraId="656410BC" w14:textId="7D842CC0" w:rsidR="00BE6359" w:rsidRPr="007F2770" w:rsidRDefault="00BE6359" w:rsidP="00BC12E7">
            <w:pPr>
              <w:pStyle w:val="TAL"/>
            </w:pPr>
            <w:r w:rsidRPr="007F2770">
              <w:t xml:space="preserve">If the </w:t>
            </w:r>
            <w:r w:rsidR="00ED6BE6" w:rsidRPr="007F2770">
              <w:rPr>
                <w:lang w:val="en-US"/>
              </w:rPr>
              <w:t>service</w:t>
            </w:r>
            <w:r w:rsidRPr="007F2770">
              <w:rPr>
                <w:lang w:val="en-US"/>
              </w:rPr>
              <w:t xml:space="preserve">-level-AA server address type </w:t>
            </w:r>
            <w:r w:rsidRPr="007F2770">
              <w:t>indicates IPv4, then the</w:t>
            </w:r>
            <w:r w:rsidRPr="007F2770">
              <w:rPr>
                <w:lang w:eastAsia="zh-CN"/>
              </w:rPr>
              <w:t xml:space="preserve"> </w:t>
            </w:r>
            <w:r w:rsidR="00ED6BE6" w:rsidRPr="007F2770">
              <w:rPr>
                <w:lang w:val="en-US"/>
              </w:rPr>
              <w:t>s</w:t>
            </w:r>
            <w:r w:rsidRPr="007F2770">
              <w:rPr>
                <w:lang w:val="en-US"/>
              </w:rPr>
              <w:t>ervice-level-AA server address</w:t>
            </w:r>
            <w:r w:rsidRPr="007F2770">
              <w:t xml:space="preserve"> field contains an IPv4 address in octet 4 to octet 7.</w:t>
            </w:r>
          </w:p>
        </w:tc>
      </w:tr>
      <w:tr w:rsidR="00BE6359" w:rsidRPr="007F2770" w14:paraId="4DF7DA47" w14:textId="77777777" w:rsidTr="00BC12E7">
        <w:trPr>
          <w:cantSplit/>
          <w:trHeight w:val="292"/>
          <w:jc w:val="center"/>
        </w:trPr>
        <w:tc>
          <w:tcPr>
            <w:tcW w:w="7087" w:type="dxa"/>
            <w:gridSpan w:val="10"/>
            <w:shd w:val="clear" w:color="auto" w:fill="FFFFFF"/>
          </w:tcPr>
          <w:p w14:paraId="7C2C63A6" w14:textId="77777777" w:rsidR="00BE6359" w:rsidRPr="007F2770" w:rsidRDefault="00BE6359" w:rsidP="00BC12E7">
            <w:pPr>
              <w:pStyle w:val="TAL"/>
            </w:pPr>
          </w:p>
        </w:tc>
      </w:tr>
      <w:tr w:rsidR="00BE6359" w:rsidRPr="007F2770" w14:paraId="4BB309E6" w14:textId="77777777" w:rsidTr="00BC12E7">
        <w:trPr>
          <w:cantSplit/>
          <w:trHeight w:val="292"/>
          <w:jc w:val="center"/>
        </w:trPr>
        <w:tc>
          <w:tcPr>
            <w:tcW w:w="7087" w:type="dxa"/>
            <w:gridSpan w:val="10"/>
            <w:shd w:val="clear" w:color="auto" w:fill="FFFFFF"/>
          </w:tcPr>
          <w:p w14:paraId="387DC31D" w14:textId="23BBA9EC"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6, then the</w:t>
            </w:r>
            <w:r w:rsidRPr="007F2770">
              <w:rPr>
                <w:lang w:eastAsia="zh-CN"/>
              </w:rPr>
              <w:t xml:space="preserve"> </w:t>
            </w:r>
            <w:r w:rsidR="00ED6BE6" w:rsidRPr="007F2770">
              <w:rPr>
                <w:lang w:val="en-US"/>
              </w:rPr>
              <w:t>s</w:t>
            </w:r>
            <w:r w:rsidRPr="007F2770">
              <w:rPr>
                <w:lang w:val="en-US"/>
              </w:rPr>
              <w:t xml:space="preserve">ervice-level-AA server address </w:t>
            </w:r>
            <w:r w:rsidRPr="007F2770">
              <w:t>field contains an IPv6 address in octet 4 to octet 19.</w:t>
            </w:r>
          </w:p>
        </w:tc>
      </w:tr>
      <w:tr w:rsidR="00BE6359" w:rsidRPr="007F2770" w14:paraId="55DFAE7C" w14:textId="77777777" w:rsidTr="00BC12E7">
        <w:trPr>
          <w:cantSplit/>
          <w:trHeight w:val="292"/>
          <w:jc w:val="center"/>
        </w:trPr>
        <w:tc>
          <w:tcPr>
            <w:tcW w:w="7087" w:type="dxa"/>
            <w:gridSpan w:val="10"/>
            <w:shd w:val="clear" w:color="auto" w:fill="FFFFFF"/>
          </w:tcPr>
          <w:p w14:paraId="2E8F98A5" w14:textId="77777777" w:rsidR="00BE6359" w:rsidRPr="007F2770" w:rsidRDefault="00BE6359" w:rsidP="00BC12E7">
            <w:pPr>
              <w:pStyle w:val="TAL"/>
            </w:pPr>
          </w:p>
        </w:tc>
      </w:tr>
      <w:tr w:rsidR="00BE6359" w:rsidRPr="007F2770" w14:paraId="00AA79A9" w14:textId="77777777" w:rsidTr="00BC12E7">
        <w:trPr>
          <w:cantSplit/>
          <w:trHeight w:val="292"/>
          <w:jc w:val="center"/>
        </w:trPr>
        <w:tc>
          <w:tcPr>
            <w:tcW w:w="7087" w:type="dxa"/>
            <w:gridSpan w:val="10"/>
            <w:shd w:val="clear" w:color="auto" w:fill="FFFFFF"/>
          </w:tcPr>
          <w:p w14:paraId="01359BE6" w14:textId="511F10E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IPv4v6, then the</w:t>
            </w:r>
            <w:r w:rsidRPr="007F2770">
              <w:rPr>
                <w:lang w:eastAsia="zh-CN"/>
              </w:rPr>
              <w:t xml:space="preserve"> </w:t>
            </w:r>
            <w:r w:rsidR="00ED6BE6" w:rsidRPr="007F2770">
              <w:rPr>
                <w:lang w:val="en-US"/>
              </w:rPr>
              <w:t>s</w:t>
            </w:r>
            <w:r w:rsidRPr="007F2770">
              <w:rPr>
                <w:lang w:val="en-US"/>
              </w:rPr>
              <w:t>ervice-level-AA server address field</w:t>
            </w:r>
            <w:r w:rsidRPr="007F2770">
              <w:t xml:space="preserve"> contains two IP addresses. The first IP address is an IPv4 address in octet 4 to octet 7. The second IP address is an IPv6 address in octet </w:t>
            </w:r>
            <w:r w:rsidRPr="007F2770">
              <w:rPr>
                <w:lang w:eastAsia="zh-CN"/>
              </w:rPr>
              <w:t>8</w:t>
            </w:r>
            <w:r w:rsidRPr="007F2770">
              <w:t xml:space="preserve"> to octet </w:t>
            </w:r>
            <w:r w:rsidRPr="007F2770">
              <w:rPr>
                <w:lang w:eastAsia="zh-CN"/>
              </w:rPr>
              <w:t>23</w:t>
            </w:r>
            <w:r w:rsidRPr="007F2770">
              <w:t>.</w:t>
            </w:r>
          </w:p>
        </w:tc>
      </w:tr>
      <w:tr w:rsidR="00BE6359" w:rsidRPr="007F2770" w14:paraId="445E3F33" w14:textId="77777777" w:rsidTr="00BC12E7">
        <w:trPr>
          <w:cantSplit/>
          <w:trHeight w:val="292"/>
          <w:jc w:val="center"/>
        </w:trPr>
        <w:tc>
          <w:tcPr>
            <w:tcW w:w="7087" w:type="dxa"/>
            <w:gridSpan w:val="10"/>
            <w:shd w:val="clear" w:color="auto" w:fill="FFFFFF"/>
          </w:tcPr>
          <w:p w14:paraId="2709F73A" w14:textId="77777777" w:rsidR="00BE6359" w:rsidRPr="007F2770" w:rsidRDefault="00BE6359" w:rsidP="00BC12E7">
            <w:pPr>
              <w:pStyle w:val="TAL"/>
            </w:pPr>
          </w:p>
        </w:tc>
      </w:tr>
      <w:tr w:rsidR="00BE6359" w:rsidRPr="007F2770" w14:paraId="423CF844" w14:textId="77777777" w:rsidTr="00BC12E7">
        <w:trPr>
          <w:cantSplit/>
          <w:trHeight w:val="292"/>
          <w:jc w:val="center"/>
        </w:trPr>
        <w:tc>
          <w:tcPr>
            <w:tcW w:w="7087" w:type="dxa"/>
            <w:gridSpan w:val="10"/>
            <w:shd w:val="clear" w:color="auto" w:fill="FFFFFF"/>
          </w:tcPr>
          <w:p w14:paraId="6EAB71E3" w14:textId="112A3AFA" w:rsidR="00BE6359" w:rsidRPr="007F2770" w:rsidRDefault="00BE6359" w:rsidP="00BC12E7">
            <w:pPr>
              <w:pStyle w:val="TAL"/>
            </w:pPr>
            <w:r w:rsidRPr="007F2770">
              <w:t xml:space="preserve">If the </w:t>
            </w:r>
            <w:r w:rsidR="00ED6BE6" w:rsidRPr="007F2770">
              <w:rPr>
                <w:lang w:val="en-US"/>
              </w:rPr>
              <w:t>service</w:t>
            </w:r>
            <w:r w:rsidRPr="007F2770">
              <w:rPr>
                <w:lang w:val="en-US"/>
              </w:rPr>
              <w:t>-level-AA server address type</w:t>
            </w:r>
            <w:r w:rsidRPr="007F2770">
              <w:t xml:space="preserve"> indicates FQDN, octet 4 to octet z is encoded as defined in subclause </w:t>
            </w:r>
            <w:r w:rsidR="006E0DCB" w:rsidRPr="007F2770">
              <w:rPr>
                <w:lang w:eastAsia="zh-CN"/>
              </w:rPr>
              <w:t>19.4.2.1</w:t>
            </w:r>
            <w:r w:rsidRPr="007F2770">
              <w:rPr>
                <w:noProof/>
                <w:lang w:eastAsia="zh-CN"/>
              </w:rPr>
              <w:t xml:space="preserve"> in</w:t>
            </w:r>
            <w:r w:rsidRPr="007F2770">
              <w:t xml:space="preserve"> 3GPP TS 23.003 [4].</w:t>
            </w:r>
          </w:p>
        </w:tc>
      </w:tr>
      <w:tr w:rsidR="00BE6359" w:rsidRPr="007F2770" w14:paraId="6C297233" w14:textId="77777777" w:rsidTr="00BC12E7">
        <w:trPr>
          <w:cantSplit/>
          <w:trHeight w:val="292"/>
          <w:jc w:val="center"/>
        </w:trPr>
        <w:tc>
          <w:tcPr>
            <w:tcW w:w="7087" w:type="dxa"/>
            <w:gridSpan w:val="10"/>
            <w:shd w:val="clear" w:color="auto" w:fill="FFFFFF"/>
          </w:tcPr>
          <w:p w14:paraId="380D2AA3" w14:textId="77777777" w:rsidR="00BE6359" w:rsidRPr="007F2770" w:rsidRDefault="00BE6359" w:rsidP="00BC12E7">
            <w:pPr>
              <w:pStyle w:val="TAL"/>
            </w:pPr>
          </w:p>
        </w:tc>
      </w:tr>
    </w:tbl>
    <w:p w14:paraId="0D0EF735" w14:textId="77777777" w:rsidR="00BE6359" w:rsidRPr="007F2770" w:rsidRDefault="00BE6359" w:rsidP="00E21342"/>
    <w:p w14:paraId="550205A4" w14:textId="464E94FA" w:rsidR="00BE6359" w:rsidRPr="007F2770" w:rsidRDefault="00BE6359" w:rsidP="00781477">
      <w:pPr>
        <w:pStyle w:val="Heading4"/>
        <w:rPr>
          <w:rFonts w:eastAsia="Malgun Gothic"/>
          <w:lang w:val="en-US"/>
        </w:rPr>
      </w:pPr>
      <w:bookmarkStart w:id="11361" w:name="_Toc131396805"/>
      <w:r w:rsidRPr="007F2770">
        <w:rPr>
          <w:rFonts w:eastAsia="Malgun Gothic"/>
          <w:lang w:val="en-US"/>
        </w:rPr>
        <w:t>9.11.2.13</w:t>
      </w:r>
      <w:r w:rsidRPr="007F2770">
        <w:rPr>
          <w:rFonts w:eastAsia="Malgun Gothic"/>
          <w:lang w:val="en-US"/>
        </w:rPr>
        <w:tab/>
        <w:t>Service-level</w:t>
      </w:r>
      <w:r w:rsidRPr="007F2770">
        <w:rPr>
          <w:lang w:val="en-US"/>
        </w:rPr>
        <w:t>-AA payload</w:t>
      </w:r>
      <w:bookmarkEnd w:id="11361"/>
    </w:p>
    <w:p w14:paraId="499F3A25" w14:textId="77777777" w:rsidR="00BE6359" w:rsidRPr="007F2770" w:rsidRDefault="00BE6359" w:rsidP="00BE6359">
      <w:pPr>
        <w:rPr>
          <w:rFonts w:eastAsia="Malgun Gothic"/>
          <w:lang w:val="en-US"/>
        </w:rPr>
      </w:pPr>
      <w:r w:rsidRPr="007F2770">
        <w:t>The purpose of the Service-level-AA</w:t>
      </w:r>
      <w:r w:rsidRPr="007F2770">
        <w:rPr>
          <w:lang w:val="en-US"/>
        </w:rPr>
        <w:t xml:space="preserve"> payload information element is to carry the upper layer payload for authentication and authorization between the UE and the service-level-AA server.</w:t>
      </w:r>
    </w:p>
    <w:p w14:paraId="7C8687E9" w14:textId="47903452" w:rsidR="00BE6359" w:rsidRPr="007F2770" w:rsidRDefault="00BE6359" w:rsidP="00BE6359">
      <w:pPr>
        <w:rPr>
          <w:lang w:val="en-US"/>
        </w:rPr>
      </w:pPr>
      <w:r w:rsidRPr="007F2770">
        <w:rPr>
          <w:lang w:val="en-US"/>
        </w:rPr>
        <w:t>The Service-level-AA payload information element is coded as shown in figure </w:t>
      </w:r>
      <w:r w:rsidRPr="007F2770">
        <w:t>9.11.2.13.1</w:t>
      </w:r>
      <w:r w:rsidRPr="007F2770">
        <w:rPr>
          <w:lang w:val="en-US"/>
        </w:rPr>
        <w:t xml:space="preserve"> and table </w:t>
      </w:r>
      <w:r w:rsidRPr="007F2770">
        <w:t>9.11.2.13.1</w:t>
      </w:r>
      <w:r w:rsidRPr="007F2770">
        <w:rPr>
          <w:lang w:val="en-US"/>
        </w:rPr>
        <w:t>.</w:t>
      </w:r>
    </w:p>
    <w:p w14:paraId="5018FA1E" w14:textId="1C254C2F" w:rsidR="00BE6359" w:rsidRPr="007F2770" w:rsidRDefault="00BE6359" w:rsidP="00BE6359">
      <w:r w:rsidRPr="007F2770">
        <w:rPr>
          <w:lang w:val="en-US"/>
        </w:rPr>
        <w:t>The Service-level-AA payload</w:t>
      </w:r>
      <w:r w:rsidR="00ED6BE6" w:rsidRPr="007F2770">
        <w:rPr>
          <w:lang w:val="en-US"/>
        </w:rPr>
        <w:t xml:space="preserve"> information element</w:t>
      </w:r>
      <w:r w:rsidRPr="007F2770">
        <w:rPr>
          <w:lang w:val="en-US"/>
        </w:rPr>
        <w:t xml:space="preserve"> is a type 6 information element with minimum length of 4 octets and maximum length of 6553</w:t>
      </w:r>
      <w:r w:rsidR="006E0DCB" w:rsidRPr="007F2770">
        <w:rPr>
          <w:lang w:val="en-US"/>
        </w:rPr>
        <w:t>8</w:t>
      </w:r>
      <w:r w:rsidRPr="007F2770">
        <w:rPr>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BE6359" w:rsidRPr="007F2770" w14:paraId="3A83ED31" w14:textId="77777777" w:rsidTr="00BC12E7">
        <w:trPr>
          <w:cantSplit/>
          <w:jc w:val="center"/>
        </w:trPr>
        <w:tc>
          <w:tcPr>
            <w:tcW w:w="709" w:type="dxa"/>
            <w:tcBorders>
              <w:top w:val="nil"/>
              <w:left w:val="nil"/>
              <w:bottom w:val="nil"/>
              <w:right w:val="nil"/>
            </w:tcBorders>
            <w:hideMark/>
          </w:tcPr>
          <w:p w14:paraId="69403021" w14:textId="77777777" w:rsidR="00BE6359" w:rsidRPr="007F2770" w:rsidRDefault="00BE6359" w:rsidP="00BC12E7">
            <w:pPr>
              <w:pStyle w:val="TAC"/>
            </w:pPr>
            <w:r w:rsidRPr="007F2770">
              <w:t>8</w:t>
            </w:r>
          </w:p>
        </w:tc>
        <w:tc>
          <w:tcPr>
            <w:tcW w:w="781" w:type="dxa"/>
            <w:tcBorders>
              <w:top w:val="nil"/>
              <w:left w:val="nil"/>
              <w:bottom w:val="nil"/>
              <w:right w:val="nil"/>
            </w:tcBorders>
            <w:hideMark/>
          </w:tcPr>
          <w:p w14:paraId="5E835D05" w14:textId="77777777" w:rsidR="00BE6359" w:rsidRPr="007F2770" w:rsidRDefault="00BE6359" w:rsidP="00BC12E7">
            <w:pPr>
              <w:pStyle w:val="TAC"/>
            </w:pPr>
            <w:r w:rsidRPr="007F2770">
              <w:t>7</w:t>
            </w:r>
          </w:p>
        </w:tc>
        <w:tc>
          <w:tcPr>
            <w:tcW w:w="780" w:type="dxa"/>
            <w:tcBorders>
              <w:top w:val="nil"/>
              <w:left w:val="nil"/>
              <w:bottom w:val="nil"/>
              <w:right w:val="nil"/>
            </w:tcBorders>
            <w:hideMark/>
          </w:tcPr>
          <w:p w14:paraId="70946C65" w14:textId="77777777" w:rsidR="00BE6359" w:rsidRPr="007F2770" w:rsidRDefault="00BE6359" w:rsidP="00BC12E7">
            <w:pPr>
              <w:pStyle w:val="TAC"/>
            </w:pPr>
            <w:r w:rsidRPr="007F2770">
              <w:t>6</w:t>
            </w:r>
          </w:p>
        </w:tc>
        <w:tc>
          <w:tcPr>
            <w:tcW w:w="779" w:type="dxa"/>
            <w:tcBorders>
              <w:top w:val="nil"/>
              <w:left w:val="nil"/>
              <w:bottom w:val="nil"/>
              <w:right w:val="nil"/>
            </w:tcBorders>
            <w:hideMark/>
          </w:tcPr>
          <w:p w14:paraId="090F47E5" w14:textId="77777777" w:rsidR="00BE6359" w:rsidRPr="007F2770" w:rsidRDefault="00BE6359" w:rsidP="00BC12E7">
            <w:pPr>
              <w:pStyle w:val="TAC"/>
            </w:pPr>
            <w:r w:rsidRPr="007F2770">
              <w:t>5</w:t>
            </w:r>
          </w:p>
        </w:tc>
        <w:tc>
          <w:tcPr>
            <w:tcW w:w="496" w:type="dxa"/>
            <w:tcBorders>
              <w:top w:val="nil"/>
              <w:left w:val="nil"/>
              <w:bottom w:val="nil"/>
              <w:right w:val="nil"/>
            </w:tcBorders>
            <w:hideMark/>
          </w:tcPr>
          <w:p w14:paraId="2A45D091" w14:textId="77777777" w:rsidR="00BE6359" w:rsidRPr="007F2770" w:rsidRDefault="00BE6359" w:rsidP="00BC12E7">
            <w:pPr>
              <w:pStyle w:val="TAC"/>
            </w:pPr>
            <w:r w:rsidRPr="007F2770">
              <w:t>4</w:t>
            </w:r>
          </w:p>
        </w:tc>
        <w:tc>
          <w:tcPr>
            <w:tcW w:w="709" w:type="dxa"/>
            <w:tcBorders>
              <w:top w:val="nil"/>
              <w:left w:val="nil"/>
              <w:bottom w:val="nil"/>
              <w:right w:val="nil"/>
            </w:tcBorders>
            <w:hideMark/>
          </w:tcPr>
          <w:p w14:paraId="535F233D" w14:textId="77777777" w:rsidR="00BE6359" w:rsidRPr="007F2770" w:rsidRDefault="00BE6359" w:rsidP="00BC12E7">
            <w:pPr>
              <w:pStyle w:val="TAC"/>
            </w:pPr>
            <w:r w:rsidRPr="007F2770">
              <w:t>3</w:t>
            </w:r>
          </w:p>
        </w:tc>
        <w:tc>
          <w:tcPr>
            <w:tcW w:w="993" w:type="dxa"/>
            <w:tcBorders>
              <w:top w:val="nil"/>
              <w:left w:val="nil"/>
              <w:bottom w:val="nil"/>
              <w:right w:val="nil"/>
            </w:tcBorders>
            <w:hideMark/>
          </w:tcPr>
          <w:p w14:paraId="03D7CFD4" w14:textId="77777777" w:rsidR="00BE6359" w:rsidRPr="007F2770" w:rsidRDefault="00BE6359" w:rsidP="00BC12E7">
            <w:pPr>
              <w:pStyle w:val="TAC"/>
            </w:pPr>
            <w:r w:rsidRPr="007F2770">
              <w:t>2</w:t>
            </w:r>
          </w:p>
        </w:tc>
        <w:tc>
          <w:tcPr>
            <w:tcW w:w="708" w:type="dxa"/>
            <w:tcBorders>
              <w:top w:val="nil"/>
              <w:left w:val="nil"/>
              <w:bottom w:val="nil"/>
              <w:right w:val="nil"/>
            </w:tcBorders>
            <w:hideMark/>
          </w:tcPr>
          <w:p w14:paraId="094CA460" w14:textId="77777777" w:rsidR="00BE6359" w:rsidRPr="007F2770" w:rsidRDefault="00BE6359" w:rsidP="00BC12E7">
            <w:pPr>
              <w:pStyle w:val="TAC"/>
            </w:pPr>
            <w:r w:rsidRPr="007F2770">
              <w:t>1</w:t>
            </w:r>
          </w:p>
        </w:tc>
        <w:tc>
          <w:tcPr>
            <w:tcW w:w="1560" w:type="dxa"/>
            <w:tcBorders>
              <w:top w:val="nil"/>
              <w:left w:val="nil"/>
              <w:bottom w:val="nil"/>
              <w:right w:val="nil"/>
            </w:tcBorders>
          </w:tcPr>
          <w:p w14:paraId="5C4ABEBB" w14:textId="77777777" w:rsidR="00BE6359" w:rsidRPr="007F2770" w:rsidRDefault="00BE6359" w:rsidP="00BC12E7">
            <w:pPr>
              <w:pStyle w:val="TAL"/>
            </w:pPr>
          </w:p>
        </w:tc>
      </w:tr>
      <w:tr w:rsidR="00BE6359" w:rsidRPr="007F2770" w14:paraId="76F86C8A"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722F41CC" w14:textId="77777777" w:rsidR="00BE6359" w:rsidRPr="007F2770" w:rsidRDefault="00BE6359" w:rsidP="00BC12E7">
            <w:pPr>
              <w:pStyle w:val="TAC"/>
              <w:rPr>
                <w:lang w:val="en-US"/>
              </w:rPr>
            </w:pPr>
            <w:r w:rsidRPr="007F2770">
              <w:t>Service-level-AA</w:t>
            </w:r>
            <w:r w:rsidRPr="007F2770">
              <w:rPr>
                <w:lang w:val="en-US"/>
              </w:rPr>
              <w:t xml:space="preserve"> payload IEI</w:t>
            </w:r>
          </w:p>
        </w:tc>
        <w:tc>
          <w:tcPr>
            <w:tcW w:w="1560" w:type="dxa"/>
            <w:tcBorders>
              <w:top w:val="nil"/>
              <w:left w:val="nil"/>
              <w:bottom w:val="nil"/>
              <w:right w:val="nil"/>
            </w:tcBorders>
            <w:hideMark/>
          </w:tcPr>
          <w:p w14:paraId="19FC1683" w14:textId="77777777" w:rsidR="00BE6359" w:rsidRPr="007F2770" w:rsidRDefault="00BE6359" w:rsidP="00BC12E7">
            <w:pPr>
              <w:pStyle w:val="TAL"/>
            </w:pPr>
            <w:r w:rsidRPr="007F2770">
              <w:t>octet 1</w:t>
            </w:r>
          </w:p>
        </w:tc>
      </w:tr>
      <w:tr w:rsidR="00BE6359" w:rsidRPr="007F2770" w14:paraId="4636D829"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368D8E1" w14:textId="77777777" w:rsidR="00BE6359" w:rsidRPr="007F2770" w:rsidRDefault="00BE6359" w:rsidP="00BC12E7">
            <w:pPr>
              <w:pStyle w:val="TAC"/>
              <w:rPr>
                <w:lang w:val="en-US"/>
              </w:rPr>
            </w:pPr>
          </w:p>
          <w:p w14:paraId="5854F532" w14:textId="77777777" w:rsidR="00BE6359" w:rsidRPr="007F2770" w:rsidRDefault="00BE6359" w:rsidP="00BC12E7">
            <w:pPr>
              <w:pStyle w:val="TAC"/>
            </w:pPr>
            <w:r w:rsidRPr="007F2770">
              <w:rPr>
                <w:lang w:val="en-US"/>
              </w:rPr>
              <w:t>Service-level-AA payload</w:t>
            </w:r>
            <w:r w:rsidRPr="007F2770">
              <w:t xml:space="preserve"> length</w:t>
            </w:r>
          </w:p>
        </w:tc>
        <w:tc>
          <w:tcPr>
            <w:tcW w:w="1560" w:type="dxa"/>
            <w:tcBorders>
              <w:top w:val="nil"/>
              <w:left w:val="nil"/>
              <w:bottom w:val="nil"/>
              <w:right w:val="nil"/>
            </w:tcBorders>
            <w:hideMark/>
          </w:tcPr>
          <w:p w14:paraId="4E4F679D" w14:textId="77777777" w:rsidR="00BE6359" w:rsidRPr="007F2770" w:rsidRDefault="00BE6359" w:rsidP="00BC12E7">
            <w:pPr>
              <w:pStyle w:val="TAL"/>
            </w:pPr>
            <w:r w:rsidRPr="007F2770">
              <w:t>octet 2</w:t>
            </w:r>
          </w:p>
          <w:p w14:paraId="5746D3D1" w14:textId="77777777" w:rsidR="00BE6359" w:rsidRPr="007F2770" w:rsidRDefault="00BE6359" w:rsidP="00BC12E7">
            <w:pPr>
              <w:pStyle w:val="TAL"/>
            </w:pPr>
          </w:p>
          <w:p w14:paraId="5338D456" w14:textId="77777777" w:rsidR="00BE6359" w:rsidRPr="007F2770" w:rsidRDefault="00BE6359" w:rsidP="00BC12E7">
            <w:pPr>
              <w:pStyle w:val="TAL"/>
            </w:pPr>
            <w:r w:rsidRPr="007F2770">
              <w:t>octet 3</w:t>
            </w:r>
          </w:p>
        </w:tc>
      </w:tr>
      <w:tr w:rsidR="00BE6359" w:rsidRPr="007F2770" w14:paraId="1436E777" w14:textId="77777777" w:rsidTr="00BC12E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10F6C78" w14:textId="77777777" w:rsidR="00BE6359" w:rsidRPr="007F2770" w:rsidRDefault="00BE6359" w:rsidP="00BC12E7">
            <w:pPr>
              <w:pStyle w:val="TAC"/>
            </w:pPr>
            <w:r w:rsidRPr="007F2770">
              <w:rPr>
                <w:lang w:val="en-US"/>
              </w:rPr>
              <w:t>Service-level-AA payload</w:t>
            </w:r>
          </w:p>
        </w:tc>
        <w:tc>
          <w:tcPr>
            <w:tcW w:w="1560" w:type="dxa"/>
            <w:tcBorders>
              <w:top w:val="nil"/>
              <w:left w:val="nil"/>
              <w:bottom w:val="nil"/>
              <w:right w:val="nil"/>
            </w:tcBorders>
            <w:hideMark/>
          </w:tcPr>
          <w:p w14:paraId="07C10DB1" w14:textId="77777777" w:rsidR="00BE6359" w:rsidRPr="007F2770" w:rsidRDefault="00BE6359" w:rsidP="00BC12E7">
            <w:pPr>
              <w:pStyle w:val="TAL"/>
            </w:pPr>
            <w:r w:rsidRPr="007F2770">
              <w:t>octets 4-s</w:t>
            </w:r>
          </w:p>
        </w:tc>
      </w:tr>
    </w:tbl>
    <w:p w14:paraId="195A817F" w14:textId="154BB706" w:rsidR="00BE6359" w:rsidRPr="007F2770" w:rsidRDefault="00BE6359" w:rsidP="00BE6359">
      <w:pPr>
        <w:pStyle w:val="TF"/>
        <w:rPr>
          <w:lang w:val="en-US"/>
        </w:rPr>
      </w:pPr>
      <w:r w:rsidRPr="007F2770">
        <w:rPr>
          <w:lang w:val="en-US"/>
        </w:rPr>
        <w:t>Figure 9.11.2.13.1: Service-level-AA payload information element</w:t>
      </w:r>
    </w:p>
    <w:p w14:paraId="4026A0A1" w14:textId="19F17061" w:rsidR="00BE6359" w:rsidRPr="007F2770" w:rsidRDefault="00BE6359" w:rsidP="00BE6359">
      <w:pPr>
        <w:pStyle w:val="TH"/>
        <w:rPr>
          <w:lang w:val="en-US"/>
        </w:rPr>
      </w:pPr>
      <w:r w:rsidRPr="007F2770">
        <w:rPr>
          <w:lang w:val="en-US"/>
        </w:rPr>
        <w:t>Table </w:t>
      </w:r>
      <w:r w:rsidRPr="007F2770">
        <w:t>9.11.2.13.1</w:t>
      </w:r>
      <w:r w:rsidRPr="007F2770">
        <w:rPr>
          <w:lang w:val="en-US"/>
        </w:rPr>
        <w:t>: Service-level-AA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E6359" w:rsidRPr="007F2770" w14:paraId="4475645D" w14:textId="77777777" w:rsidTr="00BC12E7">
        <w:trPr>
          <w:cantSplit/>
          <w:jc w:val="center"/>
        </w:trPr>
        <w:tc>
          <w:tcPr>
            <w:tcW w:w="7087" w:type="dxa"/>
            <w:tcBorders>
              <w:top w:val="single" w:sz="4" w:space="0" w:color="auto"/>
              <w:left w:val="single" w:sz="4" w:space="0" w:color="auto"/>
              <w:bottom w:val="single" w:sz="4" w:space="0" w:color="auto"/>
              <w:right w:val="single" w:sz="4" w:space="0" w:color="auto"/>
            </w:tcBorders>
            <w:shd w:val="clear" w:color="auto" w:fill="FFFFFF"/>
            <w:hideMark/>
          </w:tcPr>
          <w:p w14:paraId="24ED22DF" w14:textId="77777777" w:rsidR="00BE6359" w:rsidRPr="007F2770" w:rsidRDefault="00BE6359" w:rsidP="00BC12E7">
            <w:pPr>
              <w:pStyle w:val="TAL"/>
            </w:pPr>
            <w:r w:rsidRPr="007F2770">
              <w:rPr>
                <w:lang w:val="en-US"/>
              </w:rPr>
              <w:t xml:space="preserve">Service-level-AA payload </w:t>
            </w:r>
            <w:r w:rsidRPr="007F2770">
              <w:t>(octet 4 to octet s)</w:t>
            </w:r>
          </w:p>
          <w:p w14:paraId="385F8B72" w14:textId="77777777" w:rsidR="00BE6359" w:rsidRPr="007F2770" w:rsidRDefault="00BE6359" w:rsidP="00BC12E7">
            <w:pPr>
              <w:pStyle w:val="TAL"/>
            </w:pPr>
            <w:r w:rsidRPr="007F2770">
              <w:t xml:space="preserve">A </w:t>
            </w:r>
            <w:r w:rsidRPr="007F2770">
              <w:rPr>
                <w:lang w:val="en-US"/>
              </w:rPr>
              <w:t>payload for authentication and authorization transparently transported and which is provided from/to the upper layers</w:t>
            </w:r>
            <w:r w:rsidRPr="007F2770">
              <w:t>.</w:t>
            </w:r>
          </w:p>
        </w:tc>
      </w:tr>
    </w:tbl>
    <w:p w14:paraId="6698165B" w14:textId="77777777" w:rsidR="00BE6359" w:rsidRPr="007F2770" w:rsidRDefault="00BE6359" w:rsidP="00BE6359">
      <w:pPr>
        <w:rPr>
          <w:lang w:val="en-US"/>
        </w:rPr>
      </w:pPr>
    </w:p>
    <w:p w14:paraId="5860762B" w14:textId="77777777" w:rsidR="00193BB8" w:rsidRPr="007F2770" w:rsidRDefault="00BE6359" w:rsidP="00781477">
      <w:pPr>
        <w:pStyle w:val="Heading4"/>
        <w:rPr>
          <w:lang w:val="en-US"/>
        </w:rPr>
      </w:pPr>
      <w:bookmarkStart w:id="11362" w:name="_Toc131396806"/>
      <w:r w:rsidRPr="007F2770">
        <w:rPr>
          <w:lang w:val="en-US"/>
        </w:rPr>
        <w:t>9.11.2.14</w:t>
      </w:r>
      <w:r w:rsidRPr="007F2770">
        <w:rPr>
          <w:lang w:val="en-US"/>
        </w:rPr>
        <w:tab/>
        <w:t xml:space="preserve">Service-level-AA </w:t>
      </w:r>
      <w:r w:rsidRPr="007F2770">
        <w:t>response</w:t>
      </w:r>
      <w:bookmarkEnd w:id="11362"/>
    </w:p>
    <w:p w14:paraId="67BB2D58" w14:textId="77777777" w:rsidR="009E4738" w:rsidRPr="007F2770" w:rsidRDefault="009E4738" w:rsidP="009E4738">
      <w:pPr>
        <w:rPr>
          <w:lang w:val="en-US"/>
        </w:rPr>
      </w:pPr>
      <w:r w:rsidRPr="007F2770">
        <w:rPr>
          <w:lang w:val="en-US"/>
        </w:rPr>
        <w:t>The purpose of the Service-level-AA</w:t>
      </w:r>
      <w:r w:rsidRPr="007F2770">
        <w:t xml:space="preserve"> response</w:t>
      </w:r>
      <w:r w:rsidRPr="007F2770">
        <w:rPr>
          <w:lang w:val="en-US"/>
        </w:rPr>
        <w:t xml:space="preserve"> information element is to provide information regarding the service level authentication and authorization request, e.g. to indicate that the authentication and authorization request to the service level</w:t>
      </w:r>
      <w:r w:rsidRPr="007F2770">
        <w:t xml:space="preserve"> authentication</w:t>
      </w:r>
      <w:r w:rsidRPr="007F2770">
        <w:rPr>
          <w:rFonts w:eastAsia="MS Mincho"/>
        </w:rPr>
        <w:t xml:space="preserve"> server was successful</w:t>
      </w:r>
      <w:r w:rsidRPr="007F2770">
        <w:rPr>
          <w:rFonts w:hint="eastAsia"/>
          <w:lang w:eastAsia="zh-CN"/>
        </w:rPr>
        <w:t>, or to notify that s</w:t>
      </w:r>
      <w:r w:rsidRPr="007F2770">
        <w:t xml:space="preserve">ervice level </w:t>
      </w:r>
      <w:r w:rsidRPr="007F2770">
        <w:rPr>
          <w:lang w:val="en-US"/>
        </w:rPr>
        <w:t>authorization</w:t>
      </w:r>
      <w:r w:rsidRPr="007F2770">
        <w:t xml:space="preserve"> </w:t>
      </w:r>
      <w:r w:rsidRPr="007F2770">
        <w:rPr>
          <w:rFonts w:hint="eastAsia"/>
          <w:lang w:eastAsia="zh-CN"/>
        </w:rPr>
        <w:t>is revoked</w:t>
      </w:r>
      <w:r w:rsidRPr="007F2770">
        <w:rPr>
          <w:lang w:val="en-US"/>
        </w:rPr>
        <w:t>.</w:t>
      </w:r>
    </w:p>
    <w:p w14:paraId="006D2C5D" w14:textId="0C894CE0" w:rsidR="00BE6359" w:rsidRPr="007F2770" w:rsidRDefault="00BE6359" w:rsidP="00BE6359">
      <w:pPr>
        <w:rPr>
          <w:lang w:val="en-US"/>
        </w:rPr>
      </w:pPr>
      <w:r w:rsidRPr="007F2770">
        <w:rPr>
          <w:lang w:val="en-US"/>
        </w:rPr>
        <w:t>The Service-level-AA</w:t>
      </w:r>
      <w:r w:rsidRPr="007F2770">
        <w:t xml:space="preserve"> response</w:t>
      </w:r>
      <w:r w:rsidRPr="007F2770">
        <w:rPr>
          <w:lang w:val="en-US"/>
        </w:rPr>
        <w:t xml:space="preserve"> information element is coded as shown in figure 9.11.2.14.1 and table 9.11.2.14.1.</w:t>
      </w:r>
    </w:p>
    <w:p w14:paraId="32342879" w14:textId="2ADACD9B" w:rsidR="00F73F6A" w:rsidRPr="007F2770" w:rsidRDefault="00F73F6A" w:rsidP="00F73F6A">
      <w:pPr>
        <w:rPr>
          <w:lang w:val="en-US"/>
        </w:rPr>
      </w:pPr>
      <w:r w:rsidRPr="007F2770">
        <w:rPr>
          <w:lang w:val="en-US"/>
        </w:rPr>
        <w:t xml:space="preserve">The Service-level-AA </w:t>
      </w:r>
      <w:r w:rsidRPr="007F2770">
        <w:t>response</w:t>
      </w:r>
      <w:r w:rsidRPr="007F2770">
        <w:rPr>
          <w:lang w:val="en-US"/>
        </w:rPr>
        <w:t xml:space="preserve"> information element is a type 4 information element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6"/>
        <w:gridCol w:w="744"/>
        <w:gridCol w:w="618"/>
        <w:gridCol w:w="126"/>
        <w:gridCol w:w="745"/>
        <w:gridCol w:w="547"/>
        <w:gridCol w:w="197"/>
        <w:gridCol w:w="744"/>
        <w:gridCol w:w="477"/>
        <w:gridCol w:w="268"/>
        <w:gridCol w:w="744"/>
        <w:gridCol w:w="406"/>
        <w:gridCol w:w="339"/>
        <w:gridCol w:w="1221"/>
        <w:gridCol w:w="339"/>
      </w:tblGrid>
      <w:tr w:rsidR="00F73F6A" w:rsidRPr="007F2770" w14:paraId="00CC75A4" w14:textId="77777777" w:rsidTr="005A4158">
        <w:trPr>
          <w:gridBefore w:val="1"/>
          <w:wBefore w:w="56" w:type="dxa"/>
          <w:cantSplit/>
          <w:jc w:val="center"/>
        </w:trPr>
        <w:tc>
          <w:tcPr>
            <w:tcW w:w="744" w:type="dxa"/>
            <w:tcBorders>
              <w:top w:val="nil"/>
              <w:left w:val="nil"/>
              <w:bottom w:val="nil"/>
              <w:right w:val="nil"/>
            </w:tcBorders>
            <w:hideMark/>
          </w:tcPr>
          <w:p w14:paraId="16016A06" w14:textId="77777777" w:rsidR="00F73F6A" w:rsidRPr="007F2770" w:rsidRDefault="00F73F6A" w:rsidP="005A4158">
            <w:pPr>
              <w:pStyle w:val="TAC"/>
            </w:pPr>
            <w:r w:rsidRPr="007F2770">
              <w:t>8</w:t>
            </w:r>
          </w:p>
        </w:tc>
        <w:tc>
          <w:tcPr>
            <w:tcW w:w="744" w:type="dxa"/>
            <w:gridSpan w:val="2"/>
            <w:tcBorders>
              <w:top w:val="nil"/>
              <w:left w:val="nil"/>
              <w:bottom w:val="nil"/>
              <w:right w:val="nil"/>
            </w:tcBorders>
            <w:hideMark/>
          </w:tcPr>
          <w:p w14:paraId="4F4D2745" w14:textId="77777777" w:rsidR="00F73F6A" w:rsidRPr="007F2770" w:rsidRDefault="00F73F6A" w:rsidP="005A4158">
            <w:pPr>
              <w:pStyle w:val="TAC"/>
            </w:pPr>
            <w:r w:rsidRPr="007F2770">
              <w:t>7</w:t>
            </w:r>
          </w:p>
        </w:tc>
        <w:tc>
          <w:tcPr>
            <w:tcW w:w="745" w:type="dxa"/>
            <w:tcBorders>
              <w:top w:val="nil"/>
              <w:left w:val="nil"/>
              <w:bottom w:val="nil"/>
              <w:right w:val="nil"/>
            </w:tcBorders>
            <w:hideMark/>
          </w:tcPr>
          <w:p w14:paraId="5DE859A8" w14:textId="77777777" w:rsidR="00F73F6A" w:rsidRPr="007F2770" w:rsidRDefault="00F73F6A" w:rsidP="005A4158">
            <w:pPr>
              <w:pStyle w:val="TAC"/>
            </w:pPr>
            <w:r w:rsidRPr="007F2770">
              <w:t>6</w:t>
            </w:r>
          </w:p>
        </w:tc>
        <w:tc>
          <w:tcPr>
            <w:tcW w:w="744" w:type="dxa"/>
            <w:gridSpan w:val="2"/>
            <w:tcBorders>
              <w:top w:val="nil"/>
              <w:left w:val="nil"/>
              <w:bottom w:val="nil"/>
              <w:right w:val="nil"/>
            </w:tcBorders>
            <w:hideMark/>
          </w:tcPr>
          <w:p w14:paraId="35C468D5" w14:textId="77777777" w:rsidR="00F73F6A" w:rsidRPr="007F2770" w:rsidRDefault="00F73F6A" w:rsidP="005A4158">
            <w:pPr>
              <w:pStyle w:val="TAC"/>
            </w:pPr>
            <w:r w:rsidRPr="007F2770">
              <w:t>5</w:t>
            </w:r>
          </w:p>
        </w:tc>
        <w:tc>
          <w:tcPr>
            <w:tcW w:w="744" w:type="dxa"/>
            <w:tcBorders>
              <w:top w:val="nil"/>
              <w:left w:val="nil"/>
              <w:bottom w:val="nil"/>
              <w:right w:val="nil"/>
            </w:tcBorders>
            <w:hideMark/>
          </w:tcPr>
          <w:p w14:paraId="4AF6954F" w14:textId="77777777" w:rsidR="00F73F6A" w:rsidRPr="007F2770" w:rsidRDefault="00F73F6A" w:rsidP="005A4158">
            <w:pPr>
              <w:pStyle w:val="TAC"/>
            </w:pPr>
            <w:r w:rsidRPr="007F2770">
              <w:t>4</w:t>
            </w:r>
          </w:p>
        </w:tc>
        <w:tc>
          <w:tcPr>
            <w:tcW w:w="745" w:type="dxa"/>
            <w:gridSpan w:val="2"/>
            <w:tcBorders>
              <w:top w:val="nil"/>
              <w:left w:val="nil"/>
              <w:bottom w:val="nil"/>
              <w:right w:val="nil"/>
            </w:tcBorders>
            <w:hideMark/>
          </w:tcPr>
          <w:p w14:paraId="70CAE10C" w14:textId="77777777" w:rsidR="00F73F6A" w:rsidRPr="007F2770" w:rsidRDefault="00F73F6A" w:rsidP="005A4158">
            <w:pPr>
              <w:pStyle w:val="TAC"/>
            </w:pPr>
            <w:r w:rsidRPr="007F2770">
              <w:t>3</w:t>
            </w:r>
          </w:p>
        </w:tc>
        <w:tc>
          <w:tcPr>
            <w:tcW w:w="744" w:type="dxa"/>
            <w:tcBorders>
              <w:top w:val="nil"/>
              <w:left w:val="nil"/>
              <w:bottom w:val="nil"/>
              <w:right w:val="nil"/>
            </w:tcBorders>
            <w:hideMark/>
          </w:tcPr>
          <w:p w14:paraId="32287209" w14:textId="77777777" w:rsidR="00F73F6A" w:rsidRPr="007F2770" w:rsidRDefault="00F73F6A" w:rsidP="005A4158">
            <w:pPr>
              <w:pStyle w:val="TAC"/>
            </w:pPr>
            <w:r w:rsidRPr="007F2770">
              <w:t>2</w:t>
            </w:r>
          </w:p>
        </w:tc>
        <w:tc>
          <w:tcPr>
            <w:tcW w:w="745" w:type="dxa"/>
            <w:gridSpan w:val="2"/>
            <w:tcBorders>
              <w:top w:val="nil"/>
              <w:left w:val="nil"/>
              <w:bottom w:val="nil"/>
              <w:right w:val="nil"/>
            </w:tcBorders>
            <w:hideMark/>
          </w:tcPr>
          <w:p w14:paraId="54AB93AB" w14:textId="77777777" w:rsidR="00F73F6A" w:rsidRPr="007F2770" w:rsidRDefault="00F73F6A" w:rsidP="005A4158">
            <w:pPr>
              <w:pStyle w:val="TAC"/>
            </w:pPr>
            <w:r w:rsidRPr="007F2770">
              <w:t>1</w:t>
            </w:r>
          </w:p>
        </w:tc>
        <w:tc>
          <w:tcPr>
            <w:tcW w:w="1560" w:type="dxa"/>
            <w:gridSpan w:val="2"/>
            <w:tcBorders>
              <w:top w:val="nil"/>
              <w:left w:val="nil"/>
              <w:bottom w:val="nil"/>
              <w:right w:val="nil"/>
            </w:tcBorders>
          </w:tcPr>
          <w:p w14:paraId="554CDD23" w14:textId="77777777" w:rsidR="00F73F6A" w:rsidRPr="007F2770" w:rsidRDefault="00F73F6A" w:rsidP="005A4158">
            <w:pPr>
              <w:pStyle w:val="TAL"/>
            </w:pPr>
          </w:p>
        </w:tc>
      </w:tr>
      <w:tr w:rsidR="00F73F6A" w:rsidRPr="007F2770" w14:paraId="0A50152F"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EC9B399" w14:textId="77777777" w:rsidR="00F73F6A" w:rsidRPr="007F2770" w:rsidRDefault="00F73F6A" w:rsidP="005A4158">
            <w:pPr>
              <w:pStyle w:val="TAC"/>
            </w:pPr>
            <w:r w:rsidRPr="007F2770">
              <w:t>Service-level-AA response</w:t>
            </w:r>
            <w:r w:rsidRPr="007F2770">
              <w:rPr>
                <w:lang w:val="en-US"/>
              </w:rPr>
              <w:t xml:space="preserve"> </w:t>
            </w:r>
            <w:r w:rsidRPr="007F2770">
              <w:t>IEI</w:t>
            </w:r>
          </w:p>
        </w:tc>
        <w:tc>
          <w:tcPr>
            <w:tcW w:w="1560" w:type="dxa"/>
            <w:gridSpan w:val="2"/>
            <w:tcBorders>
              <w:top w:val="nil"/>
              <w:left w:val="nil"/>
              <w:bottom w:val="nil"/>
              <w:right w:val="nil"/>
            </w:tcBorders>
            <w:hideMark/>
          </w:tcPr>
          <w:p w14:paraId="5AFBD610" w14:textId="77777777" w:rsidR="00F73F6A" w:rsidRPr="007F2770" w:rsidRDefault="00F73F6A" w:rsidP="005A4158">
            <w:pPr>
              <w:pStyle w:val="TAL"/>
            </w:pPr>
            <w:r w:rsidRPr="007F2770">
              <w:t>octet 1</w:t>
            </w:r>
          </w:p>
        </w:tc>
      </w:tr>
      <w:tr w:rsidR="00F73F6A" w:rsidRPr="007F2770" w14:paraId="78270787" w14:textId="77777777" w:rsidTr="005A4158">
        <w:trPr>
          <w:gridAfter w:val="1"/>
          <w:wAfter w:w="339" w:type="dxa"/>
          <w:cantSplit/>
          <w:jc w:val="center"/>
        </w:trPr>
        <w:tc>
          <w:tcPr>
            <w:tcW w:w="5672" w:type="dxa"/>
            <w:gridSpan w:val="12"/>
            <w:tcBorders>
              <w:top w:val="single" w:sz="4" w:space="0" w:color="auto"/>
              <w:left w:val="single" w:sz="4" w:space="0" w:color="auto"/>
              <w:bottom w:val="single" w:sz="4" w:space="0" w:color="auto"/>
              <w:right w:val="single" w:sz="4" w:space="0" w:color="auto"/>
            </w:tcBorders>
            <w:hideMark/>
          </w:tcPr>
          <w:p w14:paraId="3D4958BB" w14:textId="77777777" w:rsidR="00F73F6A" w:rsidRPr="007F2770" w:rsidRDefault="00F73F6A" w:rsidP="005A4158">
            <w:pPr>
              <w:pStyle w:val="TAC"/>
            </w:pPr>
            <w:r w:rsidRPr="007F2770">
              <w:t>Service-level-AA response</w:t>
            </w:r>
            <w:r w:rsidRPr="007F2770">
              <w:rPr>
                <w:lang w:val="en-US"/>
              </w:rPr>
              <w:t xml:space="preserve"> </w:t>
            </w:r>
            <w:r w:rsidRPr="007F2770">
              <w:t>length</w:t>
            </w:r>
          </w:p>
        </w:tc>
        <w:tc>
          <w:tcPr>
            <w:tcW w:w="1560" w:type="dxa"/>
            <w:gridSpan w:val="2"/>
            <w:tcBorders>
              <w:top w:val="nil"/>
              <w:left w:val="nil"/>
              <w:bottom w:val="nil"/>
              <w:right w:val="nil"/>
            </w:tcBorders>
            <w:hideMark/>
          </w:tcPr>
          <w:p w14:paraId="41DDE1AA" w14:textId="77777777" w:rsidR="00F73F6A" w:rsidRPr="007F2770" w:rsidRDefault="00F73F6A" w:rsidP="005A4158">
            <w:pPr>
              <w:pStyle w:val="TAL"/>
            </w:pPr>
            <w:r w:rsidRPr="007F2770">
              <w:t>octet 2</w:t>
            </w:r>
          </w:p>
        </w:tc>
      </w:tr>
      <w:tr w:rsidR="00F73F6A" w:rsidRPr="007F2770" w14:paraId="3167349F" w14:textId="77777777" w:rsidTr="005A4158">
        <w:trPr>
          <w:gridAfter w:val="1"/>
          <w:wAfter w:w="339" w:type="dxa"/>
          <w:cantSplit/>
          <w:jc w:val="center"/>
        </w:trPr>
        <w:tc>
          <w:tcPr>
            <w:tcW w:w="1418" w:type="dxa"/>
            <w:gridSpan w:val="3"/>
            <w:tcBorders>
              <w:top w:val="single" w:sz="4" w:space="0" w:color="auto"/>
              <w:left w:val="single" w:sz="4" w:space="0" w:color="auto"/>
              <w:bottom w:val="single" w:sz="4" w:space="0" w:color="auto"/>
              <w:right w:val="single" w:sz="4" w:space="0" w:color="auto"/>
            </w:tcBorders>
            <w:hideMark/>
          </w:tcPr>
          <w:p w14:paraId="0C58BEE8" w14:textId="77777777" w:rsidR="00F73F6A" w:rsidRPr="007F2770" w:rsidRDefault="00F73F6A" w:rsidP="005A4158">
            <w:pPr>
              <w:pStyle w:val="TAC"/>
            </w:pPr>
            <w:r w:rsidRPr="007F2770">
              <w:t>0</w:t>
            </w:r>
          </w:p>
          <w:p w14:paraId="73C708D9" w14:textId="3DCCA884"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35AB5F40" w14:textId="77777777" w:rsidR="00F73F6A" w:rsidRPr="007F2770" w:rsidRDefault="00F73F6A" w:rsidP="005A4158">
            <w:pPr>
              <w:pStyle w:val="TAC"/>
            </w:pPr>
            <w:r w:rsidRPr="007F2770">
              <w:t>0</w:t>
            </w:r>
          </w:p>
          <w:p w14:paraId="298D295C" w14:textId="5E2F42C2" w:rsidR="00F73F6A" w:rsidRPr="007F2770" w:rsidRDefault="00F73F6A" w:rsidP="005A4158">
            <w:pPr>
              <w:pStyle w:val="TAC"/>
            </w:pPr>
            <w:r w:rsidRPr="007F2770">
              <w:t>Spare</w:t>
            </w:r>
          </w:p>
        </w:tc>
        <w:tc>
          <w:tcPr>
            <w:tcW w:w="1418" w:type="dxa"/>
            <w:gridSpan w:val="3"/>
            <w:tcBorders>
              <w:top w:val="single" w:sz="4" w:space="0" w:color="auto"/>
              <w:left w:val="single" w:sz="4" w:space="0" w:color="auto"/>
              <w:bottom w:val="single" w:sz="4" w:space="0" w:color="auto"/>
              <w:right w:val="single" w:sz="4" w:space="0" w:color="auto"/>
            </w:tcBorders>
            <w:hideMark/>
          </w:tcPr>
          <w:p w14:paraId="24F65C73" w14:textId="73E684CD" w:rsidR="00F73F6A" w:rsidRPr="007F2770" w:rsidRDefault="00F73F6A" w:rsidP="005A4158">
            <w:pPr>
              <w:pStyle w:val="TAC"/>
            </w:pPr>
            <w:r w:rsidRPr="007F2770">
              <w:t>C2AR</w:t>
            </w:r>
          </w:p>
        </w:tc>
        <w:tc>
          <w:tcPr>
            <w:tcW w:w="1418" w:type="dxa"/>
            <w:gridSpan w:val="3"/>
            <w:tcBorders>
              <w:top w:val="single" w:sz="4" w:space="0" w:color="auto"/>
              <w:left w:val="single" w:sz="4" w:space="0" w:color="auto"/>
              <w:bottom w:val="single" w:sz="4" w:space="0" w:color="auto"/>
              <w:right w:val="single" w:sz="4" w:space="0" w:color="auto"/>
            </w:tcBorders>
            <w:hideMark/>
          </w:tcPr>
          <w:p w14:paraId="3BBE61E0" w14:textId="77777777" w:rsidR="00F73F6A" w:rsidRPr="007F2770" w:rsidRDefault="00F73F6A" w:rsidP="005A4158">
            <w:pPr>
              <w:pStyle w:val="TAC"/>
            </w:pPr>
            <w:r w:rsidRPr="007F2770">
              <w:t>SLAR</w:t>
            </w:r>
          </w:p>
        </w:tc>
        <w:tc>
          <w:tcPr>
            <w:tcW w:w="1560" w:type="dxa"/>
            <w:gridSpan w:val="2"/>
            <w:tcBorders>
              <w:top w:val="nil"/>
              <w:left w:val="nil"/>
              <w:bottom w:val="nil"/>
              <w:right w:val="nil"/>
            </w:tcBorders>
            <w:hideMark/>
          </w:tcPr>
          <w:p w14:paraId="11BD976F" w14:textId="77777777" w:rsidR="00F73F6A" w:rsidRPr="007F2770" w:rsidRDefault="00F73F6A" w:rsidP="005A4158">
            <w:pPr>
              <w:pStyle w:val="TAL"/>
            </w:pPr>
            <w:r w:rsidRPr="007F2770">
              <w:t>octet 3</w:t>
            </w:r>
          </w:p>
        </w:tc>
      </w:tr>
    </w:tbl>
    <w:p w14:paraId="5F5A938C" w14:textId="77777777" w:rsidR="00F73F6A" w:rsidRPr="007F2770" w:rsidRDefault="00F73F6A" w:rsidP="00F73F6A">
      <w:pPr>
        <w:pStyle w:val="TF"/>
        <w:rPr>
          <w:lang w:val="fr-FR"/>
        </w:rPr>
      </w:pPr>
      <w:r w:rsidRPr="007F2770">
        <w:rPr>
          <w:lang w:val="fr-FR"/>
        </w:rPr>
        <w:t>Figure 9.11.2.14.1: Service-level-AA response information element</w:t>
      </w:r>
    </w:p>
    <w:p w14:paraId="232B7DFC" w14:textId="77777777" w:rsidR="00164229" w:rsidRPr="007F2770" w:rsidRDefault="00164229" w:rsidP="00164229">
      <w:pPr>
        <w:pStyle w:val="TH"/>
        <w:rPr>
          <w:lang w:val="fr-FR"/>
        </w:rPr>
      </w:pPr>
      <w:r w:rsidRPr="007F2770">
        <w:rPr>
          <w:lang w:val="fr-FR"/>
        </w:rPr>
        <w:t>Table 9.11.2.14.1: Service-level-AA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1"/>
        <w:gridCol w:w="221"/>
        <w:gridCol w:w="415"/>
        <w:gridCol w:w="6230"/>
      </w:tblGrid>
      <w:tr w:rsidR="00164229" w:rsidRPr="007F2770" w14:paraId="7607F183" w14:textId="77777777" w:rsidTr="00B03AC8">
        <w:trPr>
          <w:cantSplit/>
          <w:jc w:val="center"/>
        </w:trPr>
        <w:tc>
          <w:tcPr>
            <w:tcW w:w="7087" w:type="dxa"/>
            <w:gridSpan w:val="4"/>
            <w:tcBorders>
              <w:top w:val="single" w:sz="4" w:space="0" w:color="auto"/>
              <w:left w:val="single" w:sz="4" w:space="0" w:color="auto"/>
              <w:bottom w:val="nil"/>
              <w:right w:val="single" w:sz="4" w:space="0" w:color="auto"/>
            </w:tcBorders>
            <w:hideMark/>
          </w:tcPr>
          <w:p w14:paraId="568CE3B1" w14:textId="19C8CD25" w:rsidR="00164229" w:rsidRPr="007F2770" w:rsidRDefault="00164229" w:rsidP="00B03AC8">
            <w:pPr>
              <w:pStyle w:val="TAL"/>
            </w:pPr>
            <w:r w:rsidRPr="007F2770">
              <w:t>Service-level-AA result</w:t>
            </w:r>
            <w:r w:rsidRPr="007F2770">
              <w:rPr>
                <w:lang w:val="en-US"/>
              </w:rPr>
              <w:t xml:space="preserve"> </w:t>
            </w:r>
            <w:r w:rsidRPr="007F2770">
              <w:t>field (SLAR) (octet 3, bits 1 and 2)</w:t>
            </w:r>
          </w:p>
        </w:tc>
      </w:tr>
      <w:tr w:rsidR="00164229" w:rsidRPr="007F2770" w14:paraId="247FA5CE" w14:textId="77777777" w:rsidTr="00B03AC8">
        <w:trPr>
          <w:cantSplit/>
          <w:jc w:val="center"/>
        </w:trPr>
        <w:tc>
          <w:tcPr>
            <w:tcW w:w="7087" w:type="dxa"/>
            <w:gridSpan w:val="4"/>
            <w:tcBorders>
              <w:top w:val="nil"/>
              <w:left w:val="single" w:sz="4" w:space="0" w:color="auto"/>
              <w:bottom w:val="nil"/>
              <w:right w:val="single" w:sz="4" w:space="0" w:color="auto"/>
            </w:tcBorders>
            <w:hideMark/>
          </w:tcPr>
          <w:p w14:paraId="29C9243B" w14:textId="77777777" w:rsidR="00164229" w:rsidRPr="007F2770" w:rsidRDefault="00164229" w:rsidP="00B03AC8">
            <w:pPr>
              <w:pStyle w:val="TAL"/>
            </w:pPr>
            <w:r w:rsidRPr="007F2770">
              <w:t>Bits</w:t>
            </w:r>
          </w:p>
        </w:tc>
      </w:tr>
      <w:tr w:rsidR="00164229" w:rsidRPr="007F2770" w14:paraId="50E22FDE" w14:textId="77777777" w:rsidTr="00B03AC8">
        <w:trPr>
          <w:cantSplit/>
          <w:jc w:val="center"/>
        </w:trPr>
        <w:tc>
          <w:tcPr>
            <w:tcW w:w="221" w:type="dxa"/>
            <w:tcBorders>
              <w:top w:val="nil"/>
              <w:left w:val="single" w:sz="4" w:space="0" w:color="auto"/>
              <w:bottom w:val="nil"/>
              <w:right w:val="nil"/>
            </w:tcBorders>
          </w:tcPr>
          <w:p w14:paraId="5008966B" w14:textId="77777777" w:rsidR="00164229" w:rsidRPr="007F2770" w:rsidRDefault="00164229" w:rsidP="00B03AC8">
            <w:pPr>
              <w:pStyle w:val="TAL"/>
              <w:rPr>
                <w:b/>
                <w:bCs/>
                <w:lang w:val="en-US"/>
              </w:rPr>
            </w:pPr>
            <w:r w:rsidRPr="007F2770">
              <w:rPr>
                <w:b/>
                <w:bCs/>
                <w:lang w:val="en-US"/>
              </w:rPr>
              <w:t>1</w:t>
            </w:r>
          </w:p>
        </w:tc>
        <w:tc>
          <w:tcPr>
            <w:tcW w:w="221" w:type="dxa"/>
            <w:tcBorders>
              <w:top w:val="nil"/>
              <w:left w:val="nil"/>
              <w:bottom w:val="nil"/>
              <w:right w:val="nil"/>
            </w:tcBorders>
          </w:tcPr>
          <w:p w14:paraId="747F64C1" w14:textId="77777777" w:rsidR="00164229" w:rsidRPr="007F2770" w:rsidRDefault="00164229" w:rsidP="00B03AC8">
            <w:pPr>
              <w:pStyle w:val="TAL"/>
              <w:rPr>
                <w:b/>
                <w:bCs/>
                <w:lang w:val="en-US"/>
              </w:rPr>
            </w:pPr>
            <w:r w:rsidRPr="007F2770">
              <w:rPr>
                <w:b/>
                <w:bCs/>
                <w:lang w:val="en-US"/>
              </w:rPr>
              <w:t>2</w:t>
            </w:r>
          </w:p>
        </w:tc>
        <w:tc>
          <w:tcPr>
            <w:tcW w:w="6645" w:type="dxa"/>
            <w:gridSpan w:val="2"/>
            <w:tcBorders>
              <w:top w:val="nil"/>
              <w:left w:val="nil"/>
              <w:bottom w:val="nil"/>
              <w:right w:val="single" w:sz="4" w:space="0" w:color="auto"/>
            </w:tcBorders>
          </w:tcPr>
          <w:p w14:paraId="564930CE" w14:textId="77777777" w:rsidR="00164229" w:rsidRPr="007F2770" w:rsidRDefault="00164229" w:rsidP="00B03AC8">
            <w:pPr>
              <w:pStyle w:val="TAL"/>
              <w:rPr>
                <w:lang w:val="en-US"/>
              </w:rPr>
            </w:pPr>
          </w:p>
        </w:tc>
      </w:tr>
      <w:tr w:rsidR="00164229" w:rsidRPr="007F2770" w14:paraId="0D89C043" w14:textId="77777777" w:rsidTr="00B03AC8">
        <w:trPr>
          <w:cantSplit/>
          <w:jc w:val="center"/>
        </w:trPr>
        <w:tc>
          <w:tcPr>
            <w:tcW w:w="221" w:type="dxa"/>
            <w:tcBorders>
              <w:top w:val="nil"/>
              <w:left w:val="single" w:sz="4" w:space="0" w:color="auto"/>
              <w:bottom w:val="nil"/>
              <w:right w:val="nil"/>
            </w:tcBorders>
          </w:tcPr>
          <w:p w14:paraId="10533A1C"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3E8EB35"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79944271"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7C5E25C" w14:textId="77777777" w:rsidR="00164229" w:rsidRPr="007F2770" w:rsidRDefault="00164229" w:rsidP="00B03AC8">
            <w:pPr>
              <w:pStyle w:val="TAL"/>
              <w:rPr>
                <w:lang w:val="en-US"/>
              </w:rPr>
            </w:pPr>
            <w:r w:rsidRPr="007F2770">
              <w:rPr>
                <w:lang w:val="en-US"/>
              </w:rPr>
              <w:t>No information</w:t>
            </w:r>
          </w:p>
        </w:tc>
      </w:tr>
      <w:tr w:rsidR="00164229" w:rsidRPr="007F2770" w14:paraId="71A83E2D" w14:textId="77777777" w:rsidTr="00B03AC8">
        <w:trPr>
          <w:cantSplit/>
          <w:jc w:val="center"/>
        </w:trPr>
        <w:tc>
          <w:tcPr>
            <w:tcW w:w="221" w:type="dxa"/>
            <w:tcBorders>
              <w:top w:val="nil"/>
              <w:left w:val="single" w:sz="4" w:space="0" w:color="auto"/>
              <w:bottom w:val="nil"/>
              <w:right w:val="nil"/>
            </w:tcBorders>
          </w:tcPr>
          <w:p w14:paraId="78A17FD6"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6B2291B"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5BDFCE18"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3F24E07" w14:textId="77777777" w:rsidR="00164229" w:rsidRPr="007F2770" w:rsidRDefault="00164229" w:rsidP="00B03AC8">
            <w:pPr>
              <w:pStyle w:val="TAL"/>
              <w:rPr>
                <w:lang w:val="en-US"/>
              </w:rPr>
            </w:pPr>
            <w:r w:rsidRPr="007F2770">
              <w:t>Service level authentication and authorization was successful.</w:t>
            </w:r>
          </w:p>
        </w:tc>
      </w:tr>
      <w:tr w:rsidR="00164229" w:rsidRPr="007F2770" w14:paraId="5F3EB9E4" w14:textId="77777777" w:rsidTr="00B03AC8">
        <w:trPr>
          <w:cantSplit/>
          <w:jc w:val="center"/>
        </w:trPr>
        <w:tc>
          <w:tcPr>
            <w:tcW w:w="221" w:type="dxa"/>
            <w:tcBorders>
              <w:top w:val="nil"/>
              <w:left w:val="single" w:sz="4" w:space="0" w:color="auto"/>
              <w:bottom w:val="nil"/>
              <w:right w:val="nil"/>
            </w:tcBorders>
          </w:tcPr>
          <w:p w14:paraId="5E664A2B"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5383D59"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29963E2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03DA0D59" w14:textId="77777777" w:rsidR="00164229" w:rsidRPr="007F2770" w:rsidRDefault="00164229" w:rsidP="00B03AC8">
            <w:pPr>
              <w:pStyle w:val="TAL"/>
            </w:pP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p>
        </w:tc>
      </w:tr>
      <w:tr w:rsidR="00164229" w:rsidRPr="007F2770" w14:paraId="71AF38C6" w14:textId="77777777" w:rsidTr="00B03AC8">
        <w:trPr>
          <w:cantSplit/>
          <w:jc w:val="center"/>
        </w:trPr>
        <w:tc>
          <w:tcPr>
            <w:tcW w:w="221" w:type="dxa"/>
            <w:tcBorders>
              <w:top w:val="nil"/>
              <w:left w:val="single" w:sz="4" w:space="0" w:color="auto"/>
              <w:bottom w:val="nil"/>
              <w:right w:val="nil"/>
            </w:tcBorders>
          </w:tcPr>
          <w:p w14:paraId="046E404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4A41B6A"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76BC7983"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78E85C9" w14:textId="77777777" w:rsidR="00164229" w:rsidRPr="007F2770" w:rsidRDefault="00164229" w:rsidP="00B03AC8">
            <w:pPr>
              <w:pStyle w:val="TAL"/>
            </w:pPr>
            <w:r w:rsidRPr="007F2770">
              <w:t>Reserved</w:t>
            </w:r>
          </w:p>
        </w:tc>
      </w:tr>
      <w:tr w:rsidR="00164229" w:rsidRPr="007F2770" w14:paraId="326AA7B0" w14:textId="77777777" w:rsidTr="00B03AC8">
        <w:trPr>
          <w:cantSplit/>
          <w:jc w:val="center"/>
        </w:trPr>
        <w:tc>
          <w:tcPr>
            <w:tcW w:w="7087" w:type="dxa"/>
            <w:gridSpan w:val="4"/>
            <w:tcBorders>
              <w:top w:val="nil"/>
              <w:left w:val="single" w:sz="4" w:space="0" w:color="auto"/>
              <w:bottom w:val="nil"/>
              <w:right w:val="single" w:sz="4" w:space="0" w:color="auto"/>
            </w:tcBorders>
          </w:tcPr>
          <w:p w14:paraId="6A21EC14" w14:textId="77777777" w:rsidR="00164229" w:rsidRPr="007F2770" w:rsidRDefault="00164229" w:rsidP="00B03AC8">
            <w:pPr>
              <w:pStyle w:val="TAL"/>
            </w:pPr>
          </w:p>
        </w:tc>
      </w:tr>
      <w:tr w:rsidR="00164229" w:rsidRPr="007F2770" w14:paraId="35F422F5" w14:textId="77777777" w:rsidTr="00B03AC8">
        <w:trPr>
          <w:cantSplit/>
          <w:jc w:val="center"/>
        </w:trPr>
        <w:tc>
          <w:tcPr>
            <w:tcW w:w="7087" w:type="dxa"/>
            <w:gridSpan w:val="4"/>
            <w:tcBorders>
              <w:top w:val="nil"/>
              <w:left w:val="single" w:sz="4" w:space="0" w:color="auto"/>
              <w:bottom w:val="nil"/>
              <w:right w:val="single" w:sz="4" w:space="0" w:color="auto"/>
            </w:tcBorders>
          </w:tcPr>
          <w:p w14:paraId="40AFDE68" w14:textId="4772CEB2" w:rsidR="00164229" w:rsidRPr="007F2770" w:rsidRDefault="00164229" w:rsidP="00B03AC8">
            <w:pPr>
              <w:pStyle w:val="TAL"/>
            </w:pPr>
            <w:r w:rsidRPr="007F2770">
              <w:t>C2 authorization result field (C2AR) (octet 3, bits 3 and 4)</w:t>
            </w:r>
          </w:p>
        </w:tc>
      </w:tr>
      <w:tr w:rsidR="00164229" w:rsidRPr="007F2770" w14:paraId="50068A40" w14:textId="77777777" w:rsidTr="00B03AC8">
        <w:trPr>
          <w:cantSplit/>
          <w:jc w:val="center"/>
        </w:trPr>
        <w:tc>
          <w:tcPr>
            <w:tcW w:w="7087" w:type="dxa"/>
            <w:gridSpan w:val="4"/>
            <w:tcBorders>
              <w:top w:val="nil"/>
              <w:left w:val="single" w:sz="4" w:space="0" w:color="auto"/>
              <w:bottom w:val="nil"/>
              <w:right w:val="single" w:sz="4" w:space="0" w:color="auto"/>
            </w:tcBorders>
          </w:tcPr>
          <w:p w14:paraId="71EDEF69" w14:textId="77777777" w:rsidR="00164229" w:rsidRPr="007F2770" w:rsidRDefault="00164229" w:rsidP="00B03AC8">
            <w:pPr>
              <w:pStyle w:val="TAL"/>
            </w:pPr>
            <w:r w:rsidRPr="007F2770">
              <w:t>Bits</w:t>
            </w:r>
          </w:p>
        </w:tc>
      </w:tr>
      <w:tr w:rsidR="00164229" w:rsidRPr="007F2770" w14:paraId="17A91822" w14:textId="77777777" w:rsidTr="00B03AC8">
        <w:trPr>
          <w:cantSplit/>
          <w:jc w:val="center"/>
        </w:trPr>
        <w:tc>
          <w:tcPr>
            <w:tcW w:w="221" w:type="dxa"/>
            <w:tcBorders>
              <w:top w:val="nil"/>
              <w:left w:val="single" w:sz="4" w:space="0" w:color="auto"/>
              <w:bottom w:val="nil"/>
              <w:right w:val="nil"/>
            </w:tcBorders>
          </w:tcPr>
          <w:p w14:paraId="25F2A3E0" w14:textId="77777777" w:rsidR="00164229" w:rsidRPr="007F2770" w:rsidRDefault="00164229" w:rsidP="00B03AC8">
            <w:pPr>
              <w:pStyle w:val="TAL"/>
              <w:rPr>
                <w:b/>
                <w:bCs/>
                <w:lang w:val="en-US"/>
              </w:rPr>
            </w:pPr>
            <w:r w:rsidRPr="007F2770">
              <w:rPr>
                <w:b/>
                <w:bCs/>
                <w:lang w:val="en-US"/>
              </w:rPr>
              <w:t>3</w:t>
            </w:r>
          </w:p>
        </w:tc>
        <w:tc>
          <w:tcPr>
            <w:tcW w:w="221" w:type="dxa"/>
            <w:tcBorders>
              <w:top w:val="nil"/>
              <w:left w:val="nil"/>
              <w:bottom w:val="nil"/>
              <w:right w:val="nil"/>
            </w:tcBorders>
          </w:tcPr>
          <w:p w14:paraId="68858E0E" w14:textId="77777777" w:rsidR="00164229" w:rsidRPr="007F2770" w:rsidRDefault="00164229" w:rsidP="00B03AC8">
            <w:pPr>
              <w:pStyle w:val="TAL"/>
              <w:rPr>
                <w:b/>
                <w:bCs/>
                <w:lang w:val="en-US"/>
              </w:rPr>
            </w:pPr>
            <w:r w:rsidRPr="007F2770">
              <w:rPr>
                <w:b/>
                <w:bCs/>
                <w:lang w:val="en-US"/>
              </w:rPr>
              <w:t>4</w:t>
            </w:r>
          </w:p>
        </w:tc>
        <w:tc>
          <w:tcPr>
            <w:tcW w:w="415" w:type="dxa"/>
            <w:tcBorders>
              <w:top w:val="nil"/>
              <w:left w:val="nil"/>
              <w:bottom w:val="nil"/>
              <w:right w:val="nil"/>
            </w:tcBorders>
          </w:tcPr>
          <w:p w14:paraId="66A7AC70"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498F4078" w14:textId="77777777" w:rsidR="00164229" w:rsidRPr="007F2770" w:rsidRDefault="00164229" w:rsidP="00B03AC8">
            <w:pPr>
              <w:pStyle w:val="TAL"/>
            </w:pPr>
          </w:p>
        </w:tc>
      </w:tr>
      <w:tr w:rsidR="00164229" w:rsidRPr="007F2770" w14:paraId="5F75B966" w14:textId="77777777" w:rsidTr="00B03AC8">
        <w:trPr>
          <w:cantSplit/>
          <w:jc w:val="center"/>
        </w:trPr>
        <w:tc>
          <w:tcPr>
            <w:tcW w:w="221" w:type="dxa"/>
            <w:tcBorders>
              <w:top w:val="nil"/>
              <w:left w:val="single" w:sz="4" w:space="0" w:color="auto"/>
              <w:bottom w:val="nil"/>
              <w:right w:val="nil"/>
            </w:tcBorders>
          </w:tcPr>
          <w:p w14:paraId="4D0F9057"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69213816"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3A71A612"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4FCC09B" w14:textId="77777777" w:rsidR="00164229" w:rsidRPr="007F2770" w:rsidRDefault="00164229" w:rsidP="00B03AC8">
            <w:pPr>
              <w:pStyle w:val="TAL"/>
            </w:pPr>
            <w:r w:rsidRPr="007F2770">
              <w:t>No information</w:t>
            </w:r>
          </w:p>
        </w:tc>
      </w:tr>
      <w:tr w:rsidR="00164229" w:rsidRPr="007F2770" w14:paraId="2675F696" w14:textId="77777777" w:rsidTr="00B03AC8">
        <w:trPr>
          <w:cantSplit/>
          <w:jc w:val="center"/>
        </w:trPr>
        <w:tc>
          <w:tcPr>
            <w:tcW w:w="221" w:type="dxa"/>
            <w:tcBorders>
              <w:top w:val="nil"/>
              <w:left w:val="single" w:sz="4" w:space="0" w:color="auto"/>
              <w:bottom w:val="nil"/>
              <w:right w:val="nil"/>
            </w:tcBorders>
          </w:tcPr>
          <w:p w14:paraId="425655A5" w14:textId="77777777" w:rsidR="00164229" w:rsidRPr="007F2770" w:rsidRDefault="00164229" w:rsidP="00B03AC8">
            <w:pPr>
              <w:pStyle w:val="TAL"/>
              <w:rPr>
                <w:lang w:val="en-US"/>
              </w:rPr>
            </w:pPr>
            <w:r w:rsidRPr="007F2770">
              <w:rPr>
                <w:lang w:val="en-US"/>
              </w:rPr>
              <w:t>0</w:t>
            </w:r>
          </w:p>
        </w:tc>
        <w:tc>
          <w:tcPr>
            <w:tcW w:w="221" w:type="dxa"/>
            <w:tcBorders>
              <w:top w:val="nil"/>
              <w:left w:val="nil"/>
              <w:bottom w:val="nil"/>
              <w:right w:val="nil"/>
            </w:tcBorders>
          </w:tcPr>
          <w:p w14:paraId="052081B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B1E37F4"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15574FD" w14:textId="77777777" w:rsidR="00164229" w:rsidRPr="007F2770" w:rsidRDefault="00164229" w:rsidP="00B03AC8">
            <w:pPr>
              <w:pStyle w:val="TAL"/>
            </w:pPr>
            <w:r w:rsidRPr="007F2770">
              <w:t>C2 authorization was successful.</w:t>
            </w:r>
          </w:p>
        </w:tc>
      </w:tr>
      <w:tr w:rsidR="00164229" w:rsidRPr="007F2770" w14:paraId="524C413B" w14:textId="77777777" w:rsidTr="00B03AC8">
        <w:trPr>
          <w:cantSplit/>
          <w:jc w:val="center"/>
        </w:trPr>
        <w:tc>
          <w:tcPr>
            <w:tcW w:w="221" w:type="dxa"/>
            <w:tcBorders>
              <w:top w:val="nil"/>
              <w:left w:val="single" w:sz="4" w:space="0" w:color="auto"/>
              <w:bottom w:val="nil"/>
              <w:right w:val="nil"/>
            </w:tcBorders>
          </w:tcPr>
          <w:p w14:paraId="1681A8D1"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073628FB" w14:textId="77777777" w:rsidR="00164229" w:rsidRPr="007F2770" w:rsidRDefault="00164229" w:rsidP="00B03AC8">
            <w:pPr>
              <w:pStyle w:val="TAL"/>
              <w:rPr>
                <w:lang w:val="en-US"/>
              </w:rPr>
            </w:pPr>
            <w:r w:rsidRPr="007F2770">
              <w:rPr>
                <w:lang w:val="en-US"/>
              </w:rPr>
              <w:t>0</w:t>
            </w:r>
          </w:p>
        </w:tc>
        <w:tc>
          <w:tcPr>
            <w:tcW w:w="415" w:type="dxa"/>
            <w:tcBorders>
              <w:top w:val="nil"/>
              <w:left w:val="nil"/>
              <w:bottom w:val="nil"/>
              <w:right w:val="nil"/>
            </w:tcBorders>
          </w:tcPr>
          <w:p w14:paraId="43CECA7F"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6F3B5582" w14:textId="77777777" w:rsidR="00164229" w:rsidRPr="007F2770" w:rsidRDefault="00164229" w:rsidP="00B03AC8">
            <w:pPr>
              <w:pStyle w:val="TAL"/>
            </w:pPr>
            <w:r w:rsidRPr="007F2770">
              <w:t>C2 authorization was not successful or C2 authorization is revoked.</w:t>
            </w:r>
          </w:p>
        </w:tc>
      </w:tr>
      <w:tr w:rsidR="00164229" w:rsidRPr="007F2770" w14:paraId="39B16FCE" w14:textId="77777777" w:rsidTr="00B03AC8">
        <w:trPr>
          <w:cantSplit/>
          <w:jc w:val="center"/>
        </w:trPr>
        <w:tc>
          <w:tcPr>
            <w:tcW w:w="221" w:type="dxa"/>
            <w:tcBorders>
              <w:top w:val="nil"/>
              <w:left w:val="single" w:sz="4" w:space="0" w:color="auto"/>
              <w:bottom w:val="nil"/>
              <w:right w:val="nil"/>
            </w:tcBorders>
          </w:tcPr>
          <w:p w14:paraId="526F4894" w14:textId="77777777" w:rsidR="00164229" w:rsidRPr="007F2770" w:rsidRDefault="00164229" w:rsidP="00B03AC8">
            <w:pPr>
              <w:pStyle w:val="TAL"/>
              <w:rPr>
                <w:lang w:val="en-US"/>
              </w:rPr>
            </w:pPr>
            <w:r w:rsidRPr="007F2770">
              <w:rPr>
                <w:lang w:val="en-US"/>
              </w:rPr>
              <w:t>1</w:t>
            </w:r>
          </w:p>
        </w:tc>
        <w:tc>
          <w:tcPr>
            <w:tcW w:w="221" w:type="dxa"/>
            <w:tcBorders>
              <w:top w:val="nil"/>
              <w:left w:val="nil"/>
              <w:bottom w:val="nil"/>
              <w:right w:val="nil"/>
            </w:tcBorders>
          </w:tcPr>
          <w:p w14:paraId="12402EEF" w14:textId="77777777" w:rsidR="00164229" w:rsidRPr="007F2770" w:rsidRDefault="00164229" w:rsidP="00B03AC8">
            <w:pPr>
              <w:pStyle w:val="TAL"/>
              <w:rPr>
                <w:lang w:val="en-US"/>
              </w:rPr>
            </w:pPr>
            <w:r w:rsidRPr="007F2770">
              <w:rPr>
                <w:lang w:val="en-US"/>
              </w:rPr>
              <w:t>1</w:t>
            </w:r>
          </w:p>
        </w:tc>
        <w:tc>
          <w:tcPr>
            <w:tcW w:w="415" w:type="dxa"/>
            <w:tcBorders>
              <w:top w:val="nil"/>
              <w:left w:val="nil"/>
              <w:bottom w:val="nil"/>
              <w:right w:val="nil"/>
            </w:tcBorders>
          </w:tcPr>
          <w:p w14:paraId="43554025" w14:textId="77777777" w:rsidR="00164229" w:rsidRPr="007F2770" w:rsidRDefault="00164229" w:rsidP="00B03AC8">
            <w:pPr>
              <w:pStyle w:val="TAL"/>
              <w:rPr>
                <w:lang w:val="en-US"/>
              </w:rPr>
            </w:pPr>
          </w:p>
        </w:tc>
        <w:tc>
          <w:tcPr>
            <w:tcW w:w="6230" w:type="dxa"/>
            <w:tcBorders>
              <w:top w:val="nil"/>
              <w:left w:val="nil"/>
              <w:bottom w:val="nil"/>
              <w:right w:val="single" w:sz="4" w:space="0" w:color="auto"/>
            </w:tcBorders>
          </w:tcPr>
          <w:p w14:paraId="388AA38F" w14:textId="77777777" w:rsidR="00164229" w:rsidRPr="007F2770" w:rsidRDefault="00164229" w:rsidP="00B03AC8">
            <w:pPr>
              <w:pStyle w:val="TAL"/>
            </w:pPr>
            <w:r w:rsidRPr="007F2770">
              <w:t>Reserved</w:t>
            </w:r>
          </w:p>
        </w:tc>
      </w:tr>
      <w:tr w:rsidR="00164229" w:rsidRPr="007F2770" w14:paraId="107F8159" w14:textId="77777777" w:rsidTr="00B03AC8">
        <w:trPr>
          <w:cantSplit/>
          <w:jc w:val="center"/>
        </w:trPr>
        <w:tc>
          <w:tcPr>
            <w:tcW w:w="7087" w:type="dxa"/>
            <w:gridSpan w:val="4"/>
            <w:tcBorders>
              <w:top w:val="nil"/>
              <w:left w:val="single" w:sz="4" w:space="0" w:color="auto"/>
              <w:bottom w:val="nil"/>
              <w:right w:val="single" w:sz="4" w:space="0" w:color="auto"/>
            </w:tcBorders>
          </w:tcPr>
          <w:p w14:paraId="671AF6EB" w14:textId="77777777" w:rsidR="00164229" w:rsidRPr="007F2770" w:rsidRDefault="00164229" w:rsidP="00B03AC8">
            <w:pPr>
              <w:pStyle w:val="TAL"/>
              <w:rPr>
                <w:lang w:val="en-US"/>
              </w:rPr>
            </w:pPr>
          </w:p>
        </w:tc>
      </w:tr>
      <w:tr w:rsidR="00164229" w:rsidRPr="007F2770" w14:paraId="24D7D5D1" w14:textId="77777777" w:rsidTr="00B03AC8">
        <w:trPr>
          <w:cantSplit/>
          <w:jc w:val="center"/>
        </w:trPr>
        <w:tc>
          <w:tcPr>
            <w:tcW w:w="7087" w:type="dxa"/>
            <w:gridSpan w:val="4"/>
            <w:tcBorders>
              <w:top w:val="nil"/>
              <w:left w:val="single" w:sz="4" w:space="0" w:color="auto"/>
              <w:bottom w:val="single" w:sz="4" w:space="0" w:color="auto"/>
              <w:right w:val="single" w:sz="4" w:space="0" w:color="auto"/>
            </w:tcBorders>
            <w:hideMark/>
          </w:tcPr>
          <w:p w14:paraId="0691DCFF" w14:textId="77777777" w:rsidR="00164229" w:rsidRPr="007F2770" w:rsidRDefault="00164229" w:rsidP="00B03AC8">
            <w:pPr>
              <w:pStyle w:val="TAL"/>
            </w:pPr>
            <w:r w:rsidRPr="007F2770">
              <w:t>Bits 5 to 8 of octet 3 are spare and shall be coded as zero.</w:t>
            </w:r>
          </w:p>
        </w:tc>
      </w:tr>
    </w:tbl>
    <w:p w14:paraId="073268BA" w14:textId="77777777" w:rsidR="00164229" w:rsidRPr="007F2770" w:rsidRDefault="00164229" w:rsidP="00164229">
      <w:pPr>
        <w:rPr>
          <w:lang w:val="en-US"/>
        </w:rPr>
      </w:pPr>
    </w:p>
    <w:p w14:paraId="372CCA82" w14:textId="66423DBD" w:rsidR="000F2709" w:rsidRPr="007F2770" w:rsidRDefault="000F2709" w:rsidP="00781477">
      <w:pPr>
        <w:pStyle w:val="Heading4"/>
        <w:rPr>
          <w:rFonts w:eastAsia="Malgun Gothic"/>
          <w:lang w:val="en-US"/>
        </w:rPr>
      </w:pPr>
      <w:bookmarkStart w:id="11363" w:name="_Toc131396807"/>
      <w:r w:rsidRPr="007F2770">
        <w:rPr>
          <w:rFonts w:eastAsia="Malgun Gothic"/>
          <w:lang w:val="en-US"/>
        </w:rPr>
        <w:t>9.11.2.15</w:t>
      </w:r>
      <w:r w:rsidRPr="007F2770">
        <w:rPr>
          <w:rFonts w:eastAsia="Malgun Gothic"/>
          <w:lang w:val="en-US"/>
        </w:rPr>
        <w:tab/>
        <w:t>Service-level-AA payload type</w:t>
      </w:r>
      <w:bookmarkEnd w:id="11363"/>
    </w:p>
    <w:p w14:paraId="4C61A3CF" w14:textId="77777777" w:rsidR="000F2709" w:rsidRPr="007F2770" w:rsidRDefault="000F2709" w:rsidP="000F2709">
      <w:pPr>
        <w:rPr>
          <w:rFonts w:eastAsia="Malgun Gothic"/>
          <w:lang w:val="en-US"/>
        </w:rPr>
      </w:pPr>
      <w:r w:rsidRPr="007F2770">
        <w:t>The purpose of the Service-level-AA payload type</w:t>
      </w:r>
      <w:r w:rsidRPr="007F2770">
        <w:rPr>
          <w:lang w:val="en-US"/>
        </w:rPr>
        <w:t xml:space="preserve"> information element is to </w:t>
      </w:r>
      <w:r w:rsidRPr="007F2770">
        <w:rPr>
          <w:rFonts w:eastAsia="Malgun Gothic"/>
          <w:lang w:val="en-US"/>
        </w:rPr>
        <w:t xml:space="preserve">indicates type of payload included in </w:t>
      </w:r>
      <w:r w:rsidRPr="007F2770">
        <w:t>the Service-level-AA</w:t>
      </w:r>
      <w:r w:rsidRPr="007F2770">
        <w:rPr>
          <w:lang w:val="en-US"/>
        </w:rPr>
        <w:t xml:space="preserve"> payload information element</w:t>
      </w:r>
      <w:r w:rsidRPr="007F2770">
        <w:rPr>
          <w:rFonts w:eastAsia="MS Mincho"/>
        </w:rPr>
        <w:t>.</w:t>
      </w:r>
    </w:p>
    <w:p w14:paraId="58D61A15" w14:textId="569C7E27" w:rsidR="000F2709" w:rsidRPr="007F2770" w:rsidRDefault="000F2709" w:rsidP="000F2709">
      <w:pPr>
        <w:rPr>
          <w:lang w:val="en-US"/>
        </w:rPr>
      </w:pPr>
      <w:r w:rsidRPr="007F2770">
        <w:rPr>
          <w:lang w:val="en-US"/>
        </w:rPr>
        <w:t>The Service-level-AA payload type information element is coded as shown in figure </w:t>
      </w:r>
      <w:r w:rsidRPr="007F2770">
        <w:t xml:space="preserve">9.11.2.15.1 </w:t>
      </w:r>
      <w:r w:rsidRPr="007F2770">
        <w:rPr>
          <w:lang w:val="en-US"/>
        </w:rPr>
        <w:t>and table </w:t>
      </w:r>
      <w:r w:rsidRPr="007F2770">
        <w:t>9.11.2.15.1</w:t>
      </w:r>
      <w:r w:rsidRPr="007F2770">
        <w:rPr>
          <w:lang w:val="en-US"/>
        </w:rPr>
        <w:t>.</w:t>
      </w:r>
    </w:p>
    <w:p w14:paraId="1CE0B8C1" w14:textId="6974B05A" w:rsidR="00F73F6A" w:rsidRPr="007F2770" w:rsidRDefault="00F73F6A" w:rsidP="00F73F6A">
      <w:r w:rsidRPr="007F2770">
        <w:rPr>
          <w:lang w:val="en-US"/>
        </w:rPr>
        <w:t xml:space="preserve">The </w:t>
      </w:r>
      <w:bookmarkStart w:id="11364" w:name="_Hlk73441476"/>
      <w:r w:rsidRPr="007F2770">
        <w:rPr>
          <w:lang w:val="en-US"/>
        </w:rPr>
        <w:t>Service-level-AA payload type</w:t>
      </w:r>
      <w:r w:rsidRPr="007F2770">
        <w:t xml:space="preserve"> </w:t>
      </w:r>
      <w:bookmarkEnd w:id="11364"/>
      <w:r w:rsidRPr="007F2770">
        <w:t xml:space="preserve">information element </w:t>
      </w:r>
      <w:r w:rsidRPr="007F2770">
        <w:rPr>
          <w:lang w:val="en-US"/>
        </w:rPr>
        <w:t xml:space="preserve">is a type 4 </w:t>
      </w:r>
      <w:bookmarkStart w:id="11365" w:name="OLE_LINK112"/>
      <w:r w:rsidRPr="007F2770">
        <w:rPr>
          <w:lang w:val="en-US"/>
        </w:rPr>
        <w:t>information element</w:t>
      </w:r>
      <w:bookmarkEnd w:id="11365"/>
      <w:r w:rsidRPr="007F2770">
        <w:rPr>
          <w:lang w:val="en-US"/>
        </w:rPr>
        <w:t xml:space="preserve"> with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F73F6A" w:rsidRPr="007F2770" w14:paraId="7AA9E02B" w14:textId="77777777" w:rsidTr="005A4158">
        <w:trPr>
          <w:cantSplit/>
          <w:jc w:val="center"/>
        </w:trPr>
        <w:tc>
          <w:tcPr>
            <w:tcW w:w="709" w:type="dxa"/>
            <w:tcBorders>
              <w:top w:val="nil"/>
              <w:left w:val="nil"/>
              <w:bottom w:val="nil"/>
              <w:right w:val="nil"/>
            </w:tcBorders>
            <w:hideMark/>
          </w:tcPr>
          <w:p w14:paraId="741C7AE2" w14:textId="77777777" w:rsidR="00F73F6A" w:rsidRPr="007F2770" w:rsidRDefault="00F73F6A" w:rsidP="005A4158">
            <w:pPr>
              <w:pStyle w:val="TAC"/>
            </w:pPr>
            <w:r w:rsidRPr="007F2770">
              <w:t>8</w:t>
            </w:r>
          </w:p>
        </w:tc>
        <w:tc>
          <w:tcPr>
            <w:tcW w:w="781" w:type="dxa"/>
            <w:tcBorders>
              <w:top w:val="nil"/>
              <w:left w:val="nil"/>
              <w:bottom w:val="nil"/>
              <w:right w:val="nil"/>
            </w:tcBorders>
            <w:hideMark/>
          </w:tcPr>
          <w:p w14:paraId="03A327D7" w14:textId="77777777" w:rsidR="00F73F6A" w:rsidRPr="007F2770" w:rsidRDefault="00F73F6A" w:rsidP="005A4158">
            <w:pPr>
              <w:pStyle w:val="TAC"/>
            </w:pPr>
            <w:r w:rsidRPr="007F2770">
              <w:t>7</w:t>
            </w:r>
          </w:p>
        </w:tc>
        <w:tc>
          <w:tcPr>
            <w:tcW w:w="780" w:type="dxa"/>
            <w:tcBorders>
              <w:top w:val="nil"/>
              <w:left w:val="nil"/>
              <w:bottom w:val="nil"/>
              <w:right w:val="nil"/>
            </w:tcBorders>
            <w:hideMark/>
          </w:tcPr>
          <w:p w14:paraId="253C20C6" w14:textId="77777777" w:rsidR="00F73F6A" w:rsidRPr="007F2770" w:rsidRDefault="00F73F6A" w:rsidP="005A4158">
            <w:pPr>
              <w:pStyle w:val="TAC"/>
            </w:pPr>
            <w:r w:rsidRPr="007F2770">
              <w:t>6</w:t>
            </w:r>
          </w:p>
        </w:tc>
        <w:tc>
          <w:tcPr>
            <w:tcW w:w="779" w:type="dxa"/>
            <w:tcBorders>
              <w:top w:val="nil"/>
              <w:left w:val="nil"/>
              <w:bottom w:val="nil"/>
              <w:right w:val="nil"/>
            </w:tcBorders>
            <w:hideMark/>
          </w:tcPr>
          <w:p w14:paraId="0EC21237" w14:textId="77777777" w:rsidR="00F73F6A" w:rsidRPr="007F2770" w:rsidRDefault="00F73F6A" w:rsidP="005A4158">
            <w:pPr>
              <w:pStyle w:val="TAC"/>
            </w:pPr>
            <w:r w:rsidRPr="007F2770">
              <w:t>5</w:t>
            </w:r>
          </w:p>
        </w:tc>
        <w:tc>
          <w:tcPr>
            <w:tcW w:w="496" w:type="dxa"/>
            <w:tcBorders>
              <w:top w:val="nil"/>
              <w:left w:val="nil"/>
              <w:bottom w:val="nil"/>
              <w:right w:val="nil"/>
            </w:tcBorders>
            <w:hideMark/>
          </w:tcPr>
          <w:p w14:paraId="464189FE" w14:textId="77777777" w:rsidR="00F73F6A" w:rsidRPr="007F2770" w:rsidRDefault="00F73F6A" w:rsidP="005A4158">
            <w:pPr>
              <w:pStyle w:val="TAC"/>
            </w:pPr>
            <w:r w:rsidRPr="007F2770">
              <w:t>4</w:t>
            </w:r>
          </w:p>
        </w:tc>
        <w:tc>
          <w:tcPr>
            <w:tcW w:w="709" w:type="dxa"/>
            <w:tcBorders>
              <w:top w:val="nil"/>
              <w:left w:val="nil"/>
              <w:bottom w:val="nil"/>
              <w:right w:val="nil"/>
            </w:tcBorders>
            <w:hideMark/>
          </w:tcPr>
          <w:p w14:paraId="5B57B016" w14:textId="77777777" w:rsidR="00F73F6A" w:rsidRPr="007F2770" w:rsidRDefault="00F73F6A" w:rsidP="005A4158">
            <w:pPr>
              <w:pStyle w:val="TAC"/>
            </w:pPr>
            <w:r w:rsidRPr="007F2770">
              <w:t>3</w:t>
            </w:r>
          </w:p>
        </w:tc>
        <w:tc>
          <w:tcPr>
            <w:tcW w:w="993" w:type="dxa"/>
            <w:tcBorders>
              <w:top w:val="nil"/>
              <w:left w:val="nil"/>
              <w:bottom w:val="nil"/>
              <w:right w:val="nil"/>
            </w:tcBorders>
            <w:hideMark/>
          </w:tcPr>
          <w:p w14:paraId="4E0B1B86" w14:textId="77777777" w:rsidR="00F73F6A" w:rsidRPr="007F2770" w:rsidRDefault="00F73F6A" w:rsidP="005A4158">
            <w:pPr>
              <w:pStyle w:val="TAC"/>
            </w:pPr>
            <w:r w:rsidRPr="007F2770">
              <w:t>2</w:t>
            </w:r>
          </w:p>
        </w:tc>
        <w:tc>
          <w:tcPr>
            <w:tcW w:w="708" w:type="dxa"/>
            <w:tcBorders>
              <w:top w:val="nil"/>
              <w:left w:val="nil"/>
              <w:bottom w:val="nil"/>
              <w:right w:val="nil"/>
            </w:tcBorders>
            <w:hideMark/>
          </w:tcPr>
          <w:p w14:paraId="1B2BD439" w14:textId="77777777" w:rsidR="00F73F6A" w:rsidRPr="007F2770" w:rsidRDefault="00F73F6A" w:rsidP="005A4158">
            <w:pPr>
              <w:pStyle w:val="TAC"/>
            </w:pPr>
            <w:r w:rsidRPr="007F2770">
              <w:t>1</w:t>
            </w:r>
          </w:p>
        </w:tc>
        <w:tc>
          <w:tcPr>
            <w:tcW w:w="1560" w:type="dxa"/>
            <w:tcBorders>
              <w:top w:val="nil"/>
              <w:left w:val="nil"/>
              <w:bottom w:val="nil"/>
              <w:right w:val="nil"/>
            </w:tcBorders>
          </w:tcPr>
          <w:p w14:paraId="7B7961CD" w14:textId="77777777" w:rsidR="00F73F6A" w:rsidRPr="007F2770" w:rsidRDefault="00F73F6A" w:rsidP="005A4158">
            <w:pPr>
              <w:pStyle w:val="TAL"/>
            </w:pPr>
          </w:p>
        </w:tc>
      </w:tr>
      <w:tr w:rsidR="00F73F6A" w:rsidRPr="007F2770" w14:paraId="6A7A25A7"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209C4A2" w14:textId="77777777" w:rsidR="00F73F6A" w:rsidRPr="007F2770" w:rsidRDefault="00F73F6A" w:rsidP="005A4158">
            <w:pPr>
              <w:pStyle w:val="TAC"/>
            </w:pPr>
            <w:r w:rsidRPr="007F2770">
              <w:rPr>
                <w:lang w:val="en-US"/>
              </w:rPr>
              <w:t>Service-level-AA payload type</w:t>
            </w:r>
            <w:r w:rsidRPr="007F2770">
              <w:t xml:space="preserve"> IEI</w:t>
            </w:r>
          </w:p>
        </w:tc>
        <w:tc>
          <w:tcPr>
            <w:tcW w:w="1560" w:type="dxa"/>
            <w:tcBorders>
              <w:top w:val="nil"/>
              <w:left w:val="nil"/>
              <w:bottom w:val="nil"/>
              <w:right w:val="nil"/>
            </w:tcBorders>
            <w:hideMark/>
          </w:tcPr>
          <w:p w14:paraId="2BC97429" w14:textId="77777777" w:rsidR="00F73F6A" w:rsidRPr="007F2770" w:rsidRDefault="00F73F6A" w:rsidP="005A4158">
            <w:pPr>
              <w:pStyle w:val="TAL"/>
            </w:pPr>
            <w:r w:rsidRPr="007F2770">
              <w:t>octet 1</w:t>
            </w:r>
          </w:p>
        </w:tc>
      </w:tr>
      <w:tr w:rsidR="00F73F6A" w:rsidRPr="007F2770" w14:paraId="4747012E"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B0372EC" w14:textId="77777777" w:rsidR="00F73F6A" w:rsidRPr="007F2770" w:rsidRDefault="00F73F6A" w:rsidP="005A4158">
            <w:pPr>
              <w:pStyle w:val="TAC"/>
              <w:rPr>
                <w:lang w:val="en-US"/>
              </w:rPr>
            </w:pPr>
            <w:r w:rsidRPr="007F2770">
              <w:rPr>
                <w:lang w:val="en-US"/>
              </w:rPr>
              <w:t>Service-level-AA payload type length</w:t>
            </w:r>
          </w:p>
        </w:tc>
        <w:tc>
          <w:tcPr>
            <w:tcW w:w="1560" w:type="dxa"/>
            <w:tcBorders>
              <w:top w:val="nil"/>
              <w:left w:val="nil"/>
              <w:bottom w:val="nil"/>
              <w:right w:val="nil"/>
            </w:tcBorders>
            <w:hideMark/>
          </w:tcPr>
          <w:p w14:paraId="7E5CC037" w14:textId="77777777" w:rsidR="00F73F6A" w:rsidRPr="007F2770" w:rsidRDefault="00F73F6A" w:rsidP="005A4158">
            <w:pPr>
              <w:pStyle w:val="TAL"/>
            </w:pPr>
            <w:r w:rsidRPr="007F2770">
              <w:t>octet 2</w:t>
            </w:r>
          </w:p>
        </w:tc>
      </w:tr>
      <w:tr w:rsidR="00F73F6A" w:rsidRPr="007F2770" w14:paraId="5814DC85" w14:textId="77777777" w:rsidTr="005A4158">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A051DA7" w14:textId="77777777" w:rsidR="00F73F6A" w:rsidRPr="007F2770" w:rsidRDefault="00F73F6A" w:rsidP="005A4158">
            <w:pPr>
              <w:pStyle w:val="TAC"/>
            </w:pPr>
            <w:r w:rsidRPr="007F2770">
              <w:rPr>
                <w:lang w:val="en-US"/>
              </w:rPr>
              <w:t>Service-level-AA payload type</w:t>
            </w:r>
          </w:p>
        </w:tc>
        <w:tc>
          <w:tcPr>
            <w:tcW w:w="1560" w:type="dxa"/>
            <w:tcBorders>
              <w:top w:val="nil"/>
              <w:left w:val="nil"/>
              <w:bottom w:val="nil"/>
              <w:right w:val="nil"/>
            </w:tcBorders>
            <w:hideMark/>
          </w:tcPr>
          <w:p w14:paraId="014F3E47" w14:textId="77777777" w:rsidR="00F73F6A" w:rsidRPr="007F2770" w:rsidRDefault="00F73F6A" w:rsidP="005A4158">
            <w:pPr>
              <w:pStyle w:val="TAL"/>
            </w:pPr>
            <w:r w:rsidRPr="007F2770">
              <w:t>octet 3</w:t>
            </w:r>
          </w:p>
        </w:tc>
      </w:tr>
    </w:tbl>
    <w:p w14:paraId="335CB309" w14:textId="77777777" w:rsidR="00F73F6A" w:rsidRPr="007F2770" w:rsidRDefault="00F73F6A" w:rsidP="00F73F6A">
      <w:pPr>
        <w:pStyle w:val="TF"/>
      </w:pPr>
      <w:r w:rsidRPr="007F2770">
        <w:t>Figure 9.11.2.15.1: Service-level-AA payload type</w:t>
      </w:r>
      <w:r w:rsidRPr="007F2770">
        <w:rPr>
          <w:lang w:val="en-US"/>
        </w:rPr>
        <w:t xml:space="preserve"> </w:t>
      </w:r>
      <w:r w:rsidRPr="007F2770">
        <w:t>information element</w:t>
      </w:r>
    </w:p>
    <w:p w14:paraId="064D219C" w14:textId="77777777" w:rsidR="00F73F6A" w:rsidRPr="007F2770" w:rsidRDefault="00F73F6A" w:rsidP="00F73F6A">
      <w:pPr>
        <w:pStyle w:val="TH"/>
        <w:rPr>
          <w:lang w:val="en-US"/>
        </w:rPr>
      </w:pPr>
      <w:r w:rsidRPr="007F2770">
        <w:rPr>
          <w:lang w:val="en-US"/>
        </w:rPr>
        <w:t>Table </w:t>
      </w:r>
      <w:r w:rsidRPr="007F2770">
        <w:t>9.11.2.15.1</w:t>
      </w:r>
      <w:r w:rsidRPr="007F2770">
        <w:rPr>
          <w:lang w:val="en-US"/>
        </w:rPr>
        <w:t>: Service-level-AA payload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F73F6A" w:rsidRPr="007F2770" w14:paraId="49AECBD8" w14:textId="77777777" w:rsidTr="005A4158">
        <w:trPr>
          <w:cantSplit/>
          <w:jc w:val="center"/>
        </w:trPr>
        <w:tc>
          <w:tcPr>
            <w:tcW w:w="7087" w:type="dxa"/>
            <w:gridSpan w:val="10"/>
            <w:tcBorders>
              <w:top w:val="single" w:sz="4" w:space="0" w:color="auto"/>
              <w:left w:val="single" w:sz="4" w:space="0" w:color="auto"/>
              <w:bottom w:val="nil"/>
              <w:right w:val="single" w:sz="4" w:space="0" w:color="auto"/>
            </w:tcBorders>
            <w:hideMark/>
          </w:tcPr>
          <w:p w14:paraId="580F2022" w14:textId="77777777" w:rsidR="00F73F6A" w:rsidRPr="007F2770" w:rsidRDefault="00F73F6A" w:rsidP="005A4158">
            <w:pPr>
              <w:pStyle w:val="TAL"/>
            </w:pPr>
            <w:r w:rsidRPr="007F2770">
              <w:rPr>
                <w:lang w:val="en-US"/>
              </w:rPr>
              <w:t xml:space="preserve">Service-level-AA payload type </w:t>
            </w:r>
            <w:r w:rsidRPr="007F2770">
              <w:t>(octet 3):</w:t>
            </w:r>
          </w:p>
          <w:p w14:paraId="5750969C" w14:textId="77777777" w:rsidR="00F73F6A" w:rsidRPr="007F2770" w:rsidRDefault="00F73F6A" w:rsidP="005A4158">
            <w:pPr>
              <w:pStyle w:val="TAL"/>
            </w:pPr>
            <w:r w:rsidRPr="007F2770">
              <w:t>Bits</w:t>
            </w:r>
          </w:p>
        </w:tc>
      </w:tr>
      <w:tr w:rsidR="00F73F6A" w:rsidRPr="007F2770" w14:paraId="46477B24" w14:textId="77777777" w:rsidTr="005A4158">
        <w:trPr>
          <w:cantSplit/>
          <w:jc w:val="center"/>
        </w:trPr>
        <w:tc>
          <w:tcPr>
            <w:tcW w:w="354" w:type="dxa"/>
            <w:tcBorders>
              <w:top w:val="nil"/>
              <w:left w:val="single" w:sz="4" w:space="0" w:color="auto"/>
              <w:bottom w:val="nil"/>
              <w:right w:val="nil"/>
            </w:tcBorders>
            <w:hideMark/>
          </w:tcPr>
          <w:p w14:paraId="51CEE9E5" w14:textId="77777777" w:rsidR="00F73F6A" w:rsidRPr="007F2770" w:rsidRDefault="00F73F6A" w:rsidP="005A4158">
            <w:pPr>
              <w:pStyle w:val="TAL"/>
              <w:rPr>
                <w:b/>
              </w:rPr>
            </w:pPr>
            <w:r w:rsidRPr="007F2770">
              <w:rPr>
                <w:b/>
              </w:rPr>
              <w:t>8</w:t>
            </w:r>
          </w:p>
        </w:tc>
        <w:tc>
          <w:tcPr>
            <w:tcW w:w="354" w:type="dxa"/>
            <w:tcBorders>
              <w:top w:val="nil"/>
              <w:left w:val="nil"/>
              <w:bottom w:val="nil"/>
              <w:right w:val="nil"/>
            </w:tcBorders>
            <w:hideMark/>
          </w:tcPr>
          <w:p w14:paraId="09EFDA86" w14:textId="77777777" w:rsidR="00F73F6A" w:rsidRPr="007F2770" w:rsidRDefault="00F73F6A" w:rsidP="005A4158">
            <w:pPr>
              <w:pStyle w:val="TAL"/>
              <w:rPr>
                <w:b/>
              </w:rPr>
            </w:pPr>
            <w:r w:rsidRPr="007F2770">
              <w:rPr>
                <w:b/>
              </w:rPr>
              <w:t>7</w:t>
            </w:r>
          </w:p>
        </w:tc>
        <w:tc>
          <w:tcPr>
            <w:tcW w:w="355" w:type="dxa"/>
            <w:tcBorders>
              <w:top w:val="nil"/>
              <w:left w:val="nil"/>
              <w:bottom w:val="nil"/>
              <w:right w:val="nil"/>
            </w:tcBorders>
            <w:hideMark/>
          </w:tcPr>
          <w:p w14:paraId="519F0279" w14:textId="77777777" w:rsidR="00F73F6A" w:rsidRPr="007F2770" w:rsidRDefault="00F73F6A" w:rsidP="005A4158">
            <w:pPr>
              <w:pStyle w:val="TAL"/>
              <w:rPr>
                <w:b/>
              </w:rPr>
            </w:pPr>
            <w:r w:rsidRPr="007F2770">
              <w:rPr>
                <w:b/>
              </w:rPr>
              <w:t>6</w:t>
            </w:r>
          </w:p>
        </w:tc>
        <w:tc>
          <w:tcPr>
            <w:tcW w:w="354" w:type="dxa"/>
            <w:tcBorders>
              <w:top w:val="nil"/>
              <w:left w:val="nil"/>
              <w:bottom w:val="nil"/>
              <w:right w:val="nil"/>
            </w:tcBorders>
            <w:hideMark/>
          </w:tcPr>
          <w:p w14:paraId="5C2EB3D9" w14:textId="77777777" w:rsidR="00F73F6A" w:rsidRPr="007F2770" w:rsidRDefault="00F73F6A" w:rsidP="005A4158">
            <w:pPr>
              <w:pStyle w:val="TAL"/>
              <w:rPr>
                <w:b/>
              </w:rPr>
            </w:pPr>
            <w:r w:rsidRPr="007F2770">
              <w:rPr>
                <w:b/>
              </w:rPr>
              <w:t>5</w:t>
            </w:r>
          </w:p>
        </w:tc>
        <w:tc>
          <w:tcPr>
            <w:tcW w:w="354" w:type="dxa"/>
            <w:tcBorders>
              <w:top w:val="nil"/>
              <w:left w:val="nil"/>
              <w:bottom w:val="nil"/>
              <w:right w:val="nil"/>
            </w:tcBorders>
            <w:hideMark/>
          </w:tcPr>
          <w:p w14:paraId="06B66826" w14:textId="77777777" w:rsidR="00F73F6A" w:rsidRPr="007F2770" w:rsidRDefault="00F73F6A" w:rsidP="005A4158">
            <w:pPr>
              <w:pStyle w:val="TAL"/>
              <w:rPr>
                <w:b/>
              </w:rPr>
            </w:pPr>
            <w:r w:rsidRPr="007F2770">
              <w:rPr>
                <w:b/>
              </w:rPr>
              <w:t>4</w:t>
            </w:r>
          </w:p>
        </w:tc>
        <w:tc>
          <w:tcPr>
            <w:tcW w:w="355" w:type="dxa"/>
            <w:tcBorders>
              <w:top w:val="nil"/>
              <w:left w:val="nil"/>
              <w:bottom w:val="nil"/>
              <w:right w:val="nil"/>
            </w:tcBorders>
            <w:hideMark/>
          </w:tcPr>
          <w:p w14:paraId="1EC624E4" w14:textId="77777777" w:rsidR="00F73F6A" w:rsidRPr="007F2770" w:rsidRDefault="00F73F6A" w:rsidP="005A4158">
            <w:pPr>
              <w:pStyle w:val="TAL"/>
              <w:rPr>
                <w:b/>
              </w:rPr>
            </w:pPr>
            <w:r w:rsidRPr="007F2770">
              <w:rPr>
                <w:b/>
              </w:rPr>
              <w:t>3</w:t>
            </w:r>
          </w:p>
        </w:tc>
        <w:tc>
          <w:tcPr>
            <w:tcW w:w="354" w:type="dxa"/>
            <w:tcBorders>
              <w:top w:val="nil"/>
              <w:left w:val="nil"/>
              <w:bottom w:val="nil"/>
              <w:right w:val="nil"/>
            </w:tcBorders>
            <w:hideMark/>
          </w:tcPr>
          <w:p w14:paraId="32820350" w14:textId="77777777" w:rsidR="00F73F6A" w:rsidRPr="007F2770" w:rsidRDefault="00F73F6A" w:rsidP="005A4158">
            <w:pPr>
              <w:pStyle w:val="TAL"/>
              <w:rPr>
                <w:b/>
              </w:rPr>
            </w:pPr>
            <w:r w:rsidRPr="007F2770">
              <w:rPr>
                <w:b/>
              </w:rPr>
              <w:t>2</w:t>
            </w:r>
          </w:p>
        </w:tc>
        <w:tc>
          <w:tcPr>
            <w:tcW w:w="354" w:type="dxa"/>
            <w:tcBorders>
              <w:top w:val="nil"/>
              <w:left w:val="nil"/>
              <w:bottom w:val="nil"/>
              <w:right w:val="nil"/>
            </w:tcBorders>
            <w:hideMark/>
          </w:tcPr>
          <w:p w14:paraId="40C5EEA7" w14:textId="77777777" w:rsidR="00F73F6A" w:rsidRPr="007F2770" w:rsidRDefault="00F73F6A" w:rsidP="005A4158">
            <w:pPr>
              <w:pStyle w:val="TAL"/>
              <w:rPr>
                <w:b/>
              </w:rPr>
            </w:pPr>
            <w:r w:rsidRPr="007F2770">
              <w:rPr>
                <w:b/>
              </w:rPr>
              <w:t>1</w:t>
            </w:r>
          </w:p>
        </w:tc>
        <w:tc>
          <w:tcPr>
            <w:tcW w:w="355" w:type="dxa"/>
            <w:tcBorders>
              <w:top w:val="nil"/>
              <w:left w:val="nil"/>
              <w:bottom w:val="nil"/>
              <w:right w:val="nil"/>
            </w:tcBorders>
          </w:tcPr>
          <w:p w14:paraId="0461474D" w14:textId="77777777" w:rsidR="00F73F6A" w:rsidRPr="007F2770" w:rsidRDefault="00F73F6A" w:rsidP="005A4158">
            <w:pPr>
              <w:pStyle w:val="TAL"/>
              <w:rPr>
                <w:b/>
              </w:rPr>
            </w:pPr>
          </w:p>
        </w:tc>
        <w:tc>
          <w:tcPr>
            <w:tcW w:w="3898" w:type="dxa"/>
            <w:tcBorders>
              <w:top w:val="nil"/>
              <w:left w:val="nil"/>
              <w:bottom w:val="nil"/>
              <w:right w:val="single" w:sz="4" w:space="0" w:color="auto"/>
            </w:tcBorders>
          </w:tcPr>
          <w:p w14:paraId="22F90527" w14:textId="77777777" w:rsidR="00F73F6A" w:rsidRPr="007F2770" w:rsidRDefault="00F73F6A" w:rsidP="005A4158">
            <w:pPr>
              <w:pStyle w:val="TAL"/>
              <w:rPr>
                <w:b/>
              </w:rPr>
            </w:pPr>
          </w:p>
        </w:tc>
      </w:tr>
      <w:tr w:rsidR="00F73F6A" w:rsidRPr="007F2770" w14:paraId="4ADD2E54" w14:textId="77777777" w:rsidTr="005A4158">
        <w:trPr>
          <w:cantSplit/>
          <w:jc w:val="center"/>
        </w:trPr>
        <w:tc>
          <w:tcPr>
            <w:tcW w:w="354" w:type="dxa"/>
            <w:tcBorders>
              <w:top w:val="nil"/>
              <w:left w:val="single" w:sz="4" w:space="0" w:color="auto"/>
              <w:bottom w:val="nil"/>
              <w:right w:val="nil"/>
            </w:tcBorders>
            <w:hideMark/>
          </w:tcPr>
          <w:p w14:paraId="3F4BE2FA"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D4F74EC"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C45755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FB3BB97"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D3044AE"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4FC7A339"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8CD9DA5"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432597E9" w14:textId="77777777" w:rsidR="00F73F6A" w:rsidRPr="007F2770" w:rsidRDefault="00F73F6A" w:rsidP="005A4158">
            <w:pPr>
              <w:pStyle w:val="TAL"/>
            </w:pPr>
            <w:r w:rsidRPr="007F2770">
              <w:t>1</w:t>
            </w:r>
          </w:p>
        </w:tc>
        <w:tc>
          <w:tcPr>
            <w:tcW w:w="355" w:type="dxa"/>
            <w:tcBorders>
              <w:top w:val="nil"/>
              <w:left w:val="nil"/>
              <w:bottom w:val="nil"/>
              <w:right w:val="nil"/>
            </w:tcBorders>
          </w:tcPr>
          <w:p w14:paraId="14419EB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34736B03" w14:textId="77777777" w:rsidR="00F73F6A" w:rsidRPr="007F2770" w:rsidRDefault="00F73F6A" w:rsidP="005A4158">
            <w:pPr>
              <w:pStyle w:val="TAL"/>
            </w:pPr>
            <w:r w:rsidRPr="007F2770">
              <w:t>UUAA payload (see NOTE 1)</w:t>
            </w:r>
          </w:p>
        </w:tc>
      </w:tr>
      <w:tr w:rsidR="00F73F6A" w:rsidRPr="007F2770" w14:paraId="6AC4F845" w14:textId="77777777" w:rsidTr="005A4158">
        <w:trPr>
          <w:cantSplit/>
          <w:jc w:val="center"/>
        </w:trPr>
        <w:tc>
          <w:tcPr>
            <w:tcW w:w="354" w:type="dxa"/>
            <w:tcBorders>
              <w:top w:val="nil"/>
              <w:left w:val="single" w:sz="4" w:space="0" w:color="auto"/>
              <w:bottom w:val="nil"/>
              <w:right w:val="nil"/>
            </w:tcBorders>
            <w:hideMark/>
          </w:tcPr>
          <w:p w14:paraId="224716F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1C49FD3F"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5D850DBC"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546CD9C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6EECC558" w14:textId="77777777" w:rsidR="00F73F6A" w:rsidRPr="007F2770" w:rsidRDefault="00F73F6A" w:rsidP="005A4158">
            <w:pPr>
              <w:pStyle w:val="TAL"/>
            </w:pPr>
            <w:r w:rsidRPr="007F2770">
              <w:t>0</w:t>
            </w:r>
          </w:p>
        </w:tc>
        <w:tc>
          <w:tcPr>
            <w:tcW w:w="355" w:type="dxa"/>
            <w:tcBorders>
              <w:top w:val="nil"/>
              <w:left w:val="nil"/>
              <w:bottom w:val="nil"/>
              <w:right w:val="nil"/>
            </w:tcBorders>
            <w:hideMark/>
          </w:tcPr>
          <w:p w14:paraId="0C5BB76F" w14:textId="77777777" w:rsidR="00F73F6A" w:rsidRPr="007F2770" w:rsidRDefault="00F73F6A" w:rsidP="005A4158">
            <w:pPr>
              <w:pStyle w:val="TAL"/>
            </w:pPr>
            <w:r w:rsidRPr="007F2770">
              <w:t>0</w:t>
            </w:r>
          </w:p>
        </w:tc>
        <w:tc>
          <w:tcPr>
            <w:tcW w:w="354" w:type="dxa"/>
            <w:tcBorders>
              <w:top w:val="nil"/>
              <w:left w:val="nil"/>
              <w:bottom w:val="nil"/>
              <w:right w:val="nil"/>
            </w:tcBorders>
            <w:hideMark/>
          </w:tcPr>
          <w:p w14:paraId="3598D78B" w14:textId="77777777" w:rsidR="00F73F6A" w:rsidRPr="007F2770" w:rsidRDefault="00F73F6A" w:rsidP="005A4158">
            <w:pPr>
              <w:pStyle w:val="TAL"/>
            </w:pPr>
            <w:r w:rsidRPr="007F2770">
              <w:t>1</w:t>
            </w:r>
          </w:p>
        </w:tc>
        <w:tc>
          <w:tcPr>
            <w:tcW w:w="354" w:type="dxa"/>
            <w:tcBorders>
              <w:top w:val="nil"/>
              <w:left w:val="nil"/>
              <w:bottom w:val="nil"/>
              <w:right w:val="nil"/>
            </w:tcBorders>
            <w:hideMark/>
          </w:tcPr>
          <w:p w14:paraId="4391CE81" w14:textId="77777777" w:rsidR="00F73F6A" w:rsidRPr="007F2770" w:rsidRDefault="00F73F6A" w:rsidP="005A4158">
            <w:pPr>
              <w:pStyle w:val="TAL"/>
            </w:pPr>
            <w:r w:rsidRPr="007F2770">
              <w:t>0</w:t>
            </w:r>
          </w:p>
        </w:tc>
        <w:tc>
          <w:tcPr>
            <w:tcW w:w="355" w:type="dxa"/>
            <w:tcBorders>
              <w:top w:val="nil"/>
              <w:left w:val="nil"/>
              <w:bottom w:val="nil"/>
              <w:right w:val="nil"/>
            </w:tcBorders>
          </w:tcPr>
          <w:p w14:paraId="4BAC10FD" w14:textId="77777777" w:rsidR="00F73F6A" w:rsidRPr="007F2770" w:rsidRDefault="00F73F6A" w:rsidP="005A4158">
            <w:pPr>
              <w:pStyle w:val="TAL"/>
            </w:pPr>
          </w:p>
        </w:tc>
        <w:tc>
          <w:tcPr>
            <w:tcW w:w="3898" w:type="dxa"/>
            <w:tcBorders>
              <w:top w:val="nil"/>
              <w:left w:val="nil"/>
              <w:bottom w:val="nil"/>
              <w:right w:val="single" w:sz="4" w:space="0" w:color="auto"/>
            </w:tcBorders>
            <w:hideMark/>
          </w:tcPr>
          <w:p w14:paraId="2314A9DB" w14:textId="77777777" w:rsidR="00F73F6A" w:rsidRPr="007F2770" w:rsidRDefault="00F73F6A" w:rsidP="005A4158">
            <w:pPr>
              <w:pStyle w:val="TAL"/>
            </w:pPr>
            <w:r w:rsidRPr="007F2770">
              <w:t>C2 authorization payload (see NOTE 2)</w:t>
            </w:r>
          </w:p>
        </w:tc>
      </w:tr>
      <w:tr w:rsidR="00F73F6A" w:rsidRPr="007F2770" w14:paraId="2D328A2B" w14:textId="77777777" w:rsidTr="005A4158">
        <w:trPr>
          <w:cantSplit/>
          <w:jc w:val="center"/>
        </w:trPr>
        <w:tc>
          <w:tcPr>
            <w:tcW w:w="7087" w:type="dxa"/>
            <w:gridSpan w:val="10"/>
            <w:tcBorders>
              <w:top w:val="nil"/>
              <w:left w:val="single" w:sz="4" w:space="0" w:color="auto"/>
              <w:bottom w:val="nil"/>
              <w:right w:val="single" w:sz="4" w:space="0" w:color="auto"/>
            </w:tcBorders>
            <w:hideMark/>
          </w:tcPr>
          <w:p w14:paraId="2175545F" w14:textId="5DE865DD" w:rsidR="00F73F6A" w:rsidRPr="007F2770" w:rsidRDefault="00F73F6A" w:rsidP="005A4158">
            <w:pPr>
              <w:pStyle w:val="TAL"/>
            </w:pPr>
            <w:r w:rsidRPr="007F2770">
              <w:t xml:space="preserve">All other values are </w:t>
            </w:r>
            <w:r w:rsidR="00F604B2" w:rsidRPr="007F2770">
              <w:t>spare, and the receiving entity shall ignore the service-level-AA payload type value set to a spare value</w:t>
            </w:r>
            <w:r w:rsidRPr="007F2770">
              <w:t>.</w:t>
            </w:r>
          </w:p>
        </w:tc>
      </w:tr>
      <w:tr w:rsidR="00F73F6A" w:rsidRPr="007F2770" w14:paraId="0E40D728" w14:textId="77777777" w:rsidTr="005A4158">
        <w:trPr>
          <w:cantSplit/>
          <w:jc w:val="center"/>
        </w:trPr>
        <w:tc>
          <w:tcPr>
            <w:tcW w:w="7087" w:type="dxa"/>
            <w:gridSpan w:val="10"/>
            <w:tcBorders>
              <w:top w:val="nil"/>
              <w:left w:val="single" w:sz="4" w:space="0" w:color="auto"/>
              <w:bottom w:val="single" w:sz="4" w:space="0" w:color="auto"/>
              <w:right w:val="single" w:sz="4" w:space="0" w:color="auto"/>
            </w:tcBorders>
          </w:tcPr>
          <w:p w14:paraId="06EB5C4E" w14:textId="77777777" w:rsidR="00F73F6A" w:rsidRPr="007F2770" w:rsidRDefault="00F73F6A" w:rsidP="005A4158">
            <w:pPr>
              <w:pStyle w:val="TAL"/>
            </w:pPr>
          </w:p>
        </w:tc>
      </w:tr>
      <w:tr w:rsidR="00F73F6A" w:rsidRPr="007F2770" w14:paraId="426D19AC" w14:textId="77777777" w:rsidTr="005A4158">
        <w:trPr>
          <w:cantSplit/>
          <w:jc w:val="center"/>
        </w:trPr>
        <w:tc>
          <w:tcPr>
            <w:tcW w:w="7087" w:type="dxa"/>
            <w:gridSpan w:val="10"/>
            <w:tcBorders>
              <w:top w:val="single" w:sz="4" w:space="0" w:color="auto"/>
              <w:left w:val="single" w:sz="4" w:space="0" w:color="auto"/>
              <w:bottom w:val="single" w:sz="4" w:space="0" w:color="auto"/>
              <w:right w:val="single" w:sz="4" w:space="0" w:color="auto"/>
            </w:tcBorders>
          </w:tcPr>
          <w:p w14:paraId="688AE38F" w14:textId="77777777" w:rsidR="00F73F6A" w:rsidRPr="007F2770" w:rsidRDefault="00F73F6A" w:rsidP="005A4158">
            <w:pPr>
              <w:pStyle w:val="TAN"/>
            </w:pPr>
            <w:bookmarkStart w:id="11366" w:name="_Hlk96542716"/>
            <w:r w:rsidRPr="007F2770">
              <w:t>NOTE 1:</w:t>
            </w:r>
            <w:r w:rsidRPr="007F2770">
              <w:tab/>
            </w:r>
            <w:r w:rsidRPr="007F2770">
              <w:rPr>
                <w:rFonts w:eastAsia="Malgun Gothic"/>
              </w:rPr>
              <w:t>If the service-level-AA payload type indicates UUAA payload, the field for the service-level-AA payload of the Service-level AA payload information element is an application layer payload for UUAA procedure between the UE supporting UAS services and the USS.</w:t>
            </w:r>
          </w:p>
          <w:p w14:paraId="3348D079" w14:textId="030DE5DC" w:rsidR="00F73F6A" w:rsidRPr="007F2770" w:rsidRDefault="00F73F6A" w:rsidP="005A4158">
            <w:pPr>
              <w:pStyle w:val="TAN"/>
            </w:pPr>
            <w:r w:rsidRPr="007F2770">
              <w:t>NOTE 2:</w:t>
            </w:r>
            <w:r w:rsidRPr="007F2770">
              <w:tab/>
            </w:r>
            <w:r w:rsidRPr="007F2770">
              <w:rPr>
                <w:rFonts w:eastAsia="Malgun Gothic"/>
              </w:rPr>
              <w:t xml:space="preserve">If the service-level-AA payload type indicates C2 authorization payload, the field for the service-level-AA payload of the </w:t>
            </w:r>
            <w:r w:rsidR="00164229" w:rsidRPr="007F2770">
              <w:rPr>
                <w:rFonts w:eastAsia="Malgun Gothic"/>
              </w:rPr>
              <w:t>Service-level-AA payload</w:t>
            </w:r>
            <w:r w:rsidRPr="007F2770">
              <w:rPr>
                <w:rFonts w:eastAsia="Malgun Gothic"/>
              </w:rPr>
              <w:t xml:space="preserve"> information element is an application layer payload for C2 authorization procedure between the UE supporting UAS services and the USS.</w:t>
            </w:r>
          </w:p>
          <w:bookmarkEnd w:id="11366"/>
          <w:p w14:paraId="0B727E8A" w14:textId="77777777" w:rsidR="00F73F6A" w:rsidRPr="007F2770" w:rsidRDefault="00F73F6A" w:rsidP="005A4158">
            <w:pPr>
              <w:pStyle w:val="TAL"/>
            </w:pPr>
          </w:p>
        </w:tc>
      </w:tr>
    </w:tbl>
    <w:p w14:paraId="6E7EB565" w14:textId="77777777" w:rsidR="00F73F6A" w:rsidRPr="007F2770" w:rsidRDefault="00F73F6A" w:rsidP="00F73F6A"/>
    <w:p w14:paraId="0E11B246" w14:textId="0D974B5A" w:rsidR="001419D1" w:rsidRPr="007F2770" w:rsidRDefault="001419D1" w:rsidP="00781477">
      <w:pPr>
        <w:pStyle w:val="Heading4"/>
        <w:rPr>
          <w:rFonts w:eastAsia="Malgun Gothic"/>
          <w:lang w:val="en-US"/>
        </w:rPr>
      </w:pPr>
      <w:bookmarkStart w:id="11367" w:name="_Toc131396808"/>
      <w:r w:rsidRPr="007F2770">
        <w:rPr>
          <w:rFonts w:eastAsia="Malgun Gothic"/>
          <w:lang w:val="en-US"/>
        </w:rPr>
        <w:t>9.11.2.16</w:t>
      </w:r>
      <w:r w:rsidRPr="007F2770">
        <w:rPr>
          <w:rFonts w:eastAsia="Malgun Gothic"/>
          <w:lang w:val="en-US"/>
        </w:rPr>
        <w:tab/>
      </w:r>
      <w:r w:rsidR="00F73F6A" w:rsidRPr="007F2770">
        <w:rPr>
          <w:rFonts w:eastAsia="Malgun Gothic"/>
          <w:lang w:val="en-US"/>
        </w:rPr>
        <w:t>Void</w:t>
      </w:r>
      <w:bookmarkEnd w:id="11367"/>
    </w:p>
    <w:p w14:paraId="6656FEC7" w14:textId="36A656EC" w:rsidR="00EA55D7" w:rsidRPr="007F2770" w:rsidRDefault="00EA55D7" w:rsidP="00781477">
      <w:pPr>
        <w:pStyle w:val="Heading4"/>
      </w:pPr>
      <w:bookmarkStart w:id="11368" w:name="_Toc131396809"/>
      <w:r w:rsidRPr="007F2770">
        <w:t>9.11.2.17</w:t>
      </w:r>
      <w:r w:rsidRPr="007F2770">
        <w:tab/>
        <w:t>Service-level-AA pending indication</w:t>
      </w:r>
      <w:bookmarkEnd w:id="11368"/>
    </w:p>
    <w:p w14:paraId="3278FB6D" w14:textId="77777777" w:rsidR="00EA55D7" w:rsidRPr="007F2770" w:rsidRDefault="00EA55D7" w:rsidP="00EA55D7">
      <w:r w:rsidRPr="007F2770">
        <w:rPr>
          <w:lang w:eastAsia="x-none"/>
        </w:rPr>
        <w:t>The purpose of the Service-level-AA pending indication information element is to provide an indication that the service level authentication and authorization procedure is to be performed.</w:t>
      </w:r>
    </w:p>
    <w:p w14:paraId="665243FC" w14:textId="29D09A40" w:rsidR="00EA55D7" w:rsidRPr="007F2770" w:rsidRDefault="00EA55D7" w:rsidP="00EA55D7">
      <w:pPr>
        <w:rPr>
          <w:lang w:val="en-US"/>
        </w:rPr>
      </w:pPr>
      <w:r w:rsidRPr="007F2770">
        <w:rPr>
          <w:lang w:val="en-US"/>
        </w:rPr>
        <w:t>The Service-level-AA</w:t>
      </w:r>
      <w:r w:rsidRPr="007F2770">
        <w:t xml:space="preserve"> pending indication</w:t>
      </w:r>
      <w:r w:rsidRPr="007F2770">
        <w:rPr>
          <w:lang w:val="en-US"/>
        </w:rPr>
        <w:t xml:space="preserve"> information element is coded as shown in figure 9.11.2.17.1 and table 9.11.2.17.1.</w:t>
      </w:r>
    </w:p>
    <w:p w14:paraId="7D070E02" w14:textId="673D4411" w:rsidR="00EA55D7" w:rsidRPr="007F2770" w:rsidRDefault="00EA55D7" w:rsidP="00EA55D7">
      <w:pPr>
        <w:rPr>
          <w:lang w:val="en-US"/>
        </w:rPr>
      </w:pPr>
      <w:r w:rsidRPr="007F2770">
        <w:rPr>
          <w:lang w:val="en-US"/>
        </w:rPr>
        <w:t xml:space="preserve">The Service-level-AA </w:t>
      </w:r>
      <w:r w:rsidRPr="007F2770">
        <w:t>pending indication</w:t>
      </w:r>
      <w:r w:rsidR="00ED6BE6" w:rsidRPr="007F2770">
        <w:rPr>
          <w:lang w:val="en-US"/>
        </w:rPr>
        <w:t xml:space="preserve"> information element</w:t>
      </w:r>
      <w:r w:rsidRPr="007F2770">
        <w:rPr>
          <w:lang w:val="en-US"/>
        </w:rPr>
        <w:t xml:space="preserv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A55D7" w:rsidRPr="007F2770" w14:paraId="7CD8688A" w14:textId="77777777" w:rsidTr="001E0A9F">
        <w:trPr>
          <w:cantSplit/>
          <w:jc w:val="center"/>
        </w:trPr>
        <w:tc>
          <w:tcPr>
            <w:tcW w:w="709" w:type="dxa"/>
            <w:tcBorders>
              <w:top w:val="nil"/>
              <w:left w:val="nil"/>
              <w:bottom w:val="nil"/>
              <w:right w:val="nil"/>
            </w:tcBorders>
            <w:hideMark/>
          </w:tcPr>
          <w:p w14:paraId="12B15F69" w14:textId="77777777" w:rsidR="00EA55D7" w:rsidRPr="007F2770" w:rsidRDefault="00EA55D7" w:rsidP="001E0A9F">
            <w:pPr>
              <w:pStyle w:val="TAC"/>
            </w:pPr>
            <w:r w:rsidRPr="007F2770">
              <w:t>8</w:t>
            </w:r>
          </w:p>
        </w:tc>
        <w:tc>
          <w:tcPr>
            <w:tcW w:w="709" w:type="dxa"/>
            <w:tcBorders>
              <w:top w:val="nil"/>
              <w:left w:val="nil"/>
              <w:bottom w:val="nil"/>
              <w:right w:val="nil"/>
            </w:tcBorders>
            <w:hideMark/>
          </w:tcPr>
          <w:p w14:paraId="39A5FC36" w14:textId="77777777" w:rsidR="00EA55D7" w:rsidRPr="007F2770" w:rsidRDefault="00EA55D7" w:rsidP="001E0A9F">
            <w:pPr>
              <w:pStyle w:val="TAC"/>
            </w:pPr>
            <w:r w:rsidRPr="007F2770">
              <w:t>7</w:t>
            </w:r>
          </w:p>
        </w:tc>
        <w:tc>
          <w:tcPr>
            <w:tcW w:w="709" w:type="dxa"/>
            <w:tcBorders>
              <w:top w:val="nil"/>
              <w:left w:val="nil"/>
              <w:bottom w:val="nil"/>
              <w:right w:val="nil"/>
            </w:tcBorders>
            <w:hideMark/>
          </w:tcPr>
          <w:p w14:paraId="2FC97EE2" w14:textId="77777777" w:rsidR="00EA55D7" w:rsidRPr="007F2770" w:rsidRDefault="00EA55D7" w:rsidP="001E0A9F">
            <w:pPr>
              <w:pStyle w:val="TAC"/>
            </w:pPr>
            <w:r w:rsidRPr="007F2770">
              <w:t>6</w:t>
            </w:r>
          </w:p>
        </w:tc>
        <w:tc>
          <w:tcPr>
            <w:tcW w:w="709" w:type="dxa"/>
            <w:tcBorders>
              <w:top w:val="nil"/>
              <w:left w:val="nil"/>
              <w:bottom w:val="nil"/>
              <w:right w:val="nil"/>
            </w:tcBorders>
            <w:hideMark/>
          </w:tcPr>
          <w:p w14:paraId="601560B8" w14:textId="77777777" w:rsidR="00EA55D7" w:rsidRPr="007F2770" w:rsidRDefault="00EA55D7" w:rsidP="001E0A9F">
            <w:pPr>
              <w:pStyle w:val="TAC"/>
            </w:pPr>
            <w:r w:rsidRPr="007F2770">
              <w:t>5</w:t>
            </w:r>
          </w:p>
        </w:tc>
        <w:tc>
          <w:tcPr>
            <w:tcW w:w="709" w:type="dxa"/>
            <w:tcBorders>
              <w:top w:val="nil"/>
              <w:left w:val="nil"/>
              <w:bottom w:val="nil"/>
              <w:right w:val="nil"/>
            </w:tcBorders>
            <w:hideMark/>
          </w:tcPr>
          <w:p w14:paraId="2F2C4AA9" w14:textId="77777777" w:rsidR="00EA55D7" w:rsidRPr="007F2770" w:rsidRDefault="00EA55D7" w:rsidP="001E0A9F">
            <w:pPr>
              <w:pStyle w:val="TAC"/>
            </w:pPr>
            <w:r w:rsidRPr="007F2770">
              <w:t>4</w:t>
            </w:r>
          </w:p>
        </w:tc>
        <w:tc>
          <w:tcPr>
            <w:tcW w:w="709" w:type="dxa"/>
            <w:tcBorders>
              <w:top w:val="nil"/>
              <w:left w:val="nil"/>
              <w:bottom w:val="nil"/>
              <w:right w:val="nil"/>
            </w:tcBorders>
            <w:hideMark/>
          </w:tcPr>
          <w:p w14:paraId="51390ABD" w14:textId="77777777" w:rsidR="00EA55D7" w:rsidRPr="007F2770" w:rsidRDefault="00EA55D7" w:rsidP="001E0A9F">
            <w:pPr>
              <w:pStyle w:val="TAC"/>
            </w:pPr>
            <w:r w:rsidRPr="007F2770">
              <w:t>3</w:t>
            </w:r>
          </w:p>
        </w:tc>
        <w:tc>
          <w:tcPr>
            <w:tcW w:w="709" w:type="dxa"/>
            <w:tcBorders>
              <w:top w:val="nil"/>
              <w:left w:val="nil"/>
              <w:bottom w:val="nil"/>
              <w:right w:val="nil"/>
            </w:tcBorders>
            <w:hideMark/>
          </w:tcPr>
          <w:p w14:paraId="145DCA3B" w14:textId="77777777" w:rsidR="00EA55D7" w:rsidRPr="007F2770" w:rsidRDefault="00EA55D7" w:rsidP="001E0A9F">
            <w:pPr>
              <w:pStyle w:val="TAC"/>
            </w:pPr>
            <w:r w:rsidRPr="007F2770">
              <w:t>2</w:t>
            </w:r>
          </w:p>
        </w:tc>
        <w:tc>
          <w:tcPr>
            <w:tcW w:w="709" w:type="dxa"/>
            <w:tcBorders>
              <w:top w:val="nil"/>
              <w:left w:val="nil"/>
              <w:bottom w:val="nil"/>
              <w:right w:val="nil"/>
            </w:tcBorders>
            <w:hideMark/>
          </w:tcPr>
          <w:p w14:paraId="6D23FD8A" w14:textId="77777777" w:rsidR="00EA55D7" w:rsidRPr="007F2770" w:rsidRDefault="00EA55D7" w:rsidP="001E0A9F">
            <w:pPr>
              <w:pStyle w:val="TAC"/>
            </w:pPr>
            <w:r w:rsidRPr="007F2770">
              <w:t>1</w:t>
            </w:r>
          </w:p>
        </w:tc>
        <w:tc>
          <w:tcPr>
            <w:tcW w:w="1560" w:type="dxa"/>
            <w:tcBorders>
              <w:top w:val="nil"/>
              <w:left w:val="nil"/>
              <w:bottom w:val="nil"/>
              <w:right w:val="nil"/>
            </w:tcBorders>
          </w:tcPr>
          <w:p w14:paraId="18C29B9C" w14:textId="77777777" w:rsidR="00EA55D7" w:rsidRPr="007F2770" w:rsidRDefault="00EA55D7" w:rsidP="001E0A9F">
            <w:pPr>
              <w:pStyle w:val="TAL"/>
            </w:pPr>
          </w:p>
        </w:tc>
      </w:tr>
      <w:tr w:rsidR="00EA55D7" w:rsidRPr="007F2770" w14:paraId="373BDB76" w14:textId="77777777" w:rsidTr="001E0A9F">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52F712B" w14:textId="77777777" w:rsidR="00EA55D7" w:rsidRPr="007F2770" w:rsidRDefault="00EA55D7" w:rsidP="001E0A9F">
            <w:pPr>
              <w:pStyle w:val="TAC"/>
            </w:pPr>
            <w:r w:rsidRPr="007F2770">
              <w:t>Service-level-AA pending indication IEI</w:t>
            </w:r>
          </w:p>
        </w:tc>
        <w:tc>
          <w:tcPr>
            <w:tcW w:w="709" w:type="dxa"/>
            <w:tcBorders>
              <w:top w:val="single" w:sz="4" w:space="0" w:color="auto"/>
              <w:left w:val="single" w:sz="4" w:space="0" w:color="auto"/>
              <w:bottom w:val="single" w:sz="4" w:space="0" w:color="auto"/>
              <w:right w:val="single" w:sz="4" w:space="0" w:color="auto"/>
            </w:tcBorders>
          </w:tcPr>
          <w:p w14:paraId="58153BFC" w14:textId="77777777" w:rsidR="00EA55D7" w:rsidRPr="007F2770" w:rsidRDefault="00EA55D7" w:rsidP="001E0A9F">
            <w:pPr>
              <w:pStyle w:val="TAC"/>
            </w:pPr>
            <w:r w:rsidRPr="007F2770">
              <w:t>0</w:t>
            </w:r>
          </w:p>
          <w:p w14:paraId="41AB29AF"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6AF112" w14:textId="77777777" w:rsidR="00EA55D7" w:rsidRPr="007F2770" w:rsidRDefault="00EA55D7" w:rsidP="001E0A9F">
            <w:pPr>
              <w:pStyle w:val="TAC"/>
            </w:pPr>
            <w:r w:rsidRPr="007F2770">
              <w:t>0</w:t>
            </w:r>
          </w:p>
          <w:p w14:paraId="47AF18DA"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35950D1" w14:textId="77777777" w:rsidR="00EA55D7" w:rsidRPr="007F2770" w:rsidRDefault="00EA55D7" w:rsidP="001E0A9F">
            <w:pPr>
              <w:pStyle w:val="TAC"/>
            </w:pPr>
            <w:r w:rsidRPr="007F2770">
              <w:t>0</w:t>
            </w:r>
          </w:p>
          <w:p w14:paraId="347E31CD" w14:textId="77777777" w:rsidR="00EA55D7" w:rsidRPr="007F2770" w:rsidRDefault="00EA55D7" w:rsidP="001E0A9F">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8495113" w14:textId="77777777" w:rsidR="00EA55D7" w:rsidRPr="007F2770" w:rsidRDefault="00EA55D7" w:rsidP="001E0A9F">
            <w:pPr>
              <w:pStyle w:val="TAC"/>
            </w:pPr>
            <w:r w:rsidRPr="007F2770">
              <w:t>SLAPI</w:t>
            </w:r>
          </w:p>
        </w:tc>
        <w:tc>
          <w:tcPr>
            <w:tcW w:w="1560" w:type="dxa"/>
            <w:tcBorders>
              <w:top w:val="nil"/>
              <w:left w:val="nil"/>
              <w:bottom w:val="nil"/>
              <w:right w:val="nil"/>
            </w:tcBorders>
            <w:hideMark/>
          </w:tcPr>
          <w:p w14:paraId="5FB82A4E" w14:textId="77777777" w:rsidR="00EA55D7" w:rsidRPr="007F2770" w:rsidRDefault="00EA55D7" w:rsidP="001E0A9F">
            <w:pPr>
              <w:pStyle w:val="TAL"/>
            </w:pPr>
            <w:r w:rsidRPr="007F2770">
              <w:t>octet 1</w:t>
            </w:r>
          </w:p>
        </w:tc>
      </w:tr>
    </w:tbl>
    <w:p w14:paraId="0E5F11A4" w14:textId="42BF5755" w:rsidR="00EA55D7" w:rsidRPr="007F2770" w:rsidRDefault="00EA55D7" w:rsidP="00EA55D7">
      <w:pPr>
        <w:pStyle w:val="TF"/>
      </w:pPr>
      <w:r w:rsidRPr="007F2770">
        <w:t>Figure 9.11.2.17.1: Service-level-AA pending indication</w:t>
      </w:r>
    </w:p>
    <w:p w14:paraId="703476E6" w14:textId="1CE80474" w:rsidR="00EA55D7" w:rsidRPr="007F2770" w:rsidRDefault="00EA55D7" w:rsidP="00EA55D7">
      <w:pPr>
        <w:pStyle w:val="TH"/>
      </w:pPr>
      <w:r w:rsidRPr="007F2770">
        <w:t>Table 9.11.2.17.1: Service-level-AA pend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EA55D7" w:rsidRPr="007F2770" w14:paraId="6397B9B6" w14:textId="77777777" w:rsidTr="001E0A9F">
        <w:trPr>
          <w:gridAfter w:val="1"/>
          <w:wAfter w:w="8" w:type="dxa"/>
          <w:cantSplit/>
          <w:jc w:val="center"/>
        </w:trPr>
        <w:tc>
          <w:tcPr>
            <w:tcW w:w="7089" w:type="dxa"/>
            <w:gridSpan w:val="2"/>
          </w:tcPr>
          <w:p w14:paraId="27C249D8" w14:textId="77777777" w:rsidR="00EA55D7" w:rsidRPr="007F2770" w:rsidRDefault="00EA55D7" w:rsidP="001E0A9F">
            <w:pPr>
              <w:pStyle w:val="TAL"/>
            </w:pPr>
            <w:r w:rsidRPr="007F2770">
              <w:t>Service-level-AA pending indication (SLAPI) (octet 1, bit 1)</w:t>
            </w:r>
          </w:p>
        </w:tc>
      </w:tr>
      <w:tr w:rsidR="00EA55D7" w:rsidRPr="007F2770" w14:paraId="2A78A827" w14:textId="77777777" w:rsidTr="001E0A9F">
        <w:trPr>
          <w:gridAfter w:val="1"/>
          <w:wAfter w:w="8" w:type="dxa"/>
          <w:cantSplit/>
          <w:jc w:val="center"/>
        </w:trPr>
        <w:tc>
          <w:tcPr>
            <w:tcW w:w="7089" w:type="dxa"/>
            <w:gridSpan w:val="2"/>
          </w:tcPr>
          <w:p w14:paraId="4EBC5794" w14:textId="77777777" w:rsidR="00EA55D7" w:rsidRPr="007F2770" w:rsidRDefault="00EA55D7" w:rsidP="001E0A9F">
            <w:pPr>
              <w:pStyle w:val="TAL"/>
            </w:pPr>
            <w:r w:rsidRPr="007F2770">
              <w:t>Bit</w:t>
            </w:r>
          </w:p>
        </w:tc>
      </w:tr>
      <w:tr w:rsidR="00EA55D7" w:rsidRPr="007F2770" w14:paraId="2761AFB5" w14:textId="77777777" w:rsidTr="00591DDA">
        <w:tblPrEx>
          <w:tblLook w:val="0000" w:firstRow="0" w:lastRow="0" w:firstColumn="0" w:lastColumn="0" w:noHBand="0" w:noVBand="0"/>
        </w:tblPrEx>
        <w:trPr>
          <w:cantSplit/>
          <w:jc w:val="center"/>
        </w:trPr>
        <w:tc>
          <w:tcPr>
            <w:tcW w:w="286" w:type="dxa"/>
          </w:tcPr>
          <w:p w14:paraId="71D79C68" w14:textId="77777777" w:rsidR="00EA55D7" w:rsidRPr="007F2770" w:rsidRDefault="00EA55D7" w:rsidP="001E0A9F">
            <w:pPr>
              <w:pStyle w:val="TAH"/>
            </w:pPr>
            <w:r w:rsidRPr="007F2770">
              <w:rPr>
                <w:rFonts w:hint="eastAsia"/>
              </w:rPr>
              <w:t>1</w:t>
            </w:r>
          </w:p>
        </w:tc>
        <w:tc>
          <w:tcPr>
            <w:tcW w:w="6811" w:type="dxa"/>
            <w:gridSpan w:val="2"/>
          </w:tcPr>
          <w:p w14:paraId="7798437B" w14:textId="77777777" w:rsidR="00EA55D7" w:rsidRPr="007F2770" w:rsidRDefault="00EA55D7" w:rsidP="001E0A9F">
            <w:pPr>
              <w:pStyle w:val="TAL"/>
            </w:pPr>
          </w:p>
        </w:tc>
      </w:tr>
      <w:tr w:rsidR="00EA55D7" w:rsidRPr="007F2770" w14:paraId="59D21EE7" w14:textId="77777777" w:rsidTr="001E0A9F">
        <w:trPr>
          <w:gridAfter w:val="1"/>
          <w:wAfter w:w="8" w:type="dxa"/>
          <w:cantSplit/>
          <w:jc w:val="center"/>
        </w:trPr>
        <w:tc>
          <w:tcPr>
            <w:tcW w:w="286" w:type="dxa"/>
            <w:hideMark/>
          </w:tcPr>
          <w:p w14:paraId="699E8D7D" w14:textId="77777777" w:rsidR="00EA55D7" w:rsidRPr="007F2770" w:rsidRDefault="00EA55D7" w:rsidP="001E0A9F">
            <w:pPr>
              <w:pStyle w:val="TAL"/>
            </w:pPr>
            <w:r w:rsidRPr="007F2770">
              <w:t>0</w:t>
            </w:r>
          </w:p>
        </w:tc>
        <w:tc>
          <w:tcPr>
            <w:tcW w:w="6803" w:type="dxa"/>
          </w:tcPr>
          <w:p w14:paraId="02A6F358" w14:textId="77777777" w:rsidR="00EA55D7" w:rsidRPr="007F2770" w:rsidRDefault="00EA55D7" w:rsidP="001E0A9F">
            <w:pPr>
              <w:pStyle w:val="TAL"/>
            </w:pPr>
            <w:r w:rsidRPr="007F2770">
              <w:t>reserved</w:t>
            </w:r>
          </w:p>
        </w:tc>
      </w:tr>
      <w:tr w:rsidR="00EA55D7" w:rsidRPr="007F2770" w14:paraId="23F1590D" w14:textId="77777777" w:rsidTr="001E0A9F">
        <w:trPr>
          <w:gridAfter w:val="1"/>
          <w:wAfter w:w="8" w:type="dxa"/>
          <w:cantSplit/>
          <w:jc w:val="center"/>
        </w:trPr>
        <w:tc>
          <w:tcPr>
            <w:tcW w:w="286" w:type="dxa"/>
            <w:hideMark/>
          </w:tcPr>
          <w:p w14:paraId="6CF87D01" w14:textId="77777777" w:rsidR="00EA55D7" w:rsidRPr="007F2770" w:rsidRDefault="00EA55D7" w:rsidP="001E0A9F">
            <w:pPr>
              <w:pStyle w:val="TAL"/>
            </w:pPr>
            <w:r w:rsidRPr="007F2770">
              <w:t>1</w:t>
            </w:r>
          </w:p>
        </w:tc>
        <w:tc>
          <w:tcPr>
            <w:tcW w:w="6803" w:type="dxa"/>
          </w:tcPr>
          <w:p w14:paraId="13E06E3A" w14:textId="77777777" w:rsidR="00EA55D7" w:rsidRPr="007F2770" w:rsidRDefault="00EA55D7" w:rsidP="001E0A9F">
            <w:pPr>
              <w:pStyle w:val="TAL"/>
            </w:pPr>
            <w:r w:rsidRPr="007F2770">
              <w:t>Service-level-AA procedure is to be performed</w:t>
            </w:r>
          </w:p>
        </w:tc>
      </w:tr>
    </w:tbl>
    <w:p w14:paraId="21C65AD5" w14:textId="77777777" w:rsidR="001419D1" w:rsidRPr="007F2770" w:rsidRDefault="001419D1" w:rsidP="00203507"/>
    <w:p w14:paraId="7EC4963A" w14:textId="5566E244" w:rsidR="00A14EB8" w:rsidRPr="007F2770" w:rsidRDefault="00A14EB8" w:rsidP="00A14EB8">
      <w:pPr>
        <w:pStyle w:val="Heading4"/>
      </w:pPr>
      <w:bookmarkStart w:id="11369" w:name="_Toc131396810"/>
      <w:bookmarkStart w:id="11370" w:name="_Toc20233211"/>
      <w:bookmarkStart w:id="11371" w:name="_Toc27747335"/>
      <w:bookmarkStart w:id="11372" w:name="_Toc36213526"/>
      <w:bookmarkStart w:id="11373" w:name="_Toc36657703"/>
      <w:bookmarkStart w:id="11374" w:name="_Toc45287378"/>
      <w:bookmarkStart w:id="11375" w:name="_Toc51948653"/>
      <w:bookmarkStart w:id="11376" w:name="_Toc51949745"/>
      <w:r w:rsidRPr="007F2770">
        <w:t>9.11.2.18</w:t>
      </w:r>
      <w:r w:rsidRPr="007F2770">
        <w:tab/>
        <w:t>Service-level-AA service status indication</w:t>
      </w:r>
      <w:bookmarkEnd w:id="11369"/>
    </w:p>
    <w:p w14:paraId="56C43D0F" w14:textId="77777777" w:rsidR="00A14EB8" w:rsidRPr="007F2770" w:rsidRDefault="00A14EB8" w:rsidP="00A14EB8">
      <w:r w:rsidRPr="007F2770">
        <w:rPr>
          <w:lang w:eastAsia="x-none"/>
        </w:rPr>
        <w:t>The purpose of the Service-level-AA service status indication information element is to provide an indication of the service availability to the UE.</w:t>
      </w:r>
    </w:p>
    <w:p w14:paraId="41674A61" w14:textId="4ADD876A" w:rsidR="00A14EB8" w:rsidRPr="007F2770" w:rsidRDefault="00A14EB8" w:rsidP="00A14EB8">
      <w:pPr>
        <w:rPr>
          <w:lang w:val="en-US"/>
        </w:rPr>
      </w:pPr>
      <w:r w:rsidRPr="007F2770">
        <w:rPr>
          <w:lang w:val="en-US"/>
        </w:rPr>
        <w:t>The Service-level-AA</w:t>
      </w:r>
      <w:r w:rsidRPr="007F2770">
        <w:t xml:space="preserve"> </w:t>
      </w:r>
      <w:r w:rsidRPr="007F2770">
        <w:rPr>
          <w:lang w:eastAsia="x-none"/>
        </w:rPr>
        <w:t xml:space="preserve">service status indication </w:t>
      </w:r>
      <w:r w:rsidRPr="007F2770">
        <w:rPr>
          <w:lang w:val="en-US"/>
        </w:rPr>
        <w:t>information element is coded as shown in figure 9.11.2.18.1 and table 9.11.2.18.1.</w:t>
      </w:r>
    </w:p>
    <w:p w14:paraId="329D5497" w14:textId="77777777" w:rsidR="00A14EB8" w:rsidRPr="007F2770" w:rsidRDefault="00A14EB8" w:rsidP="00A14EB8">
      <w:pPr>
        <w:rPr>
          <w:lang w:val="en-US"/>
        </w:rPr>
      </w:pPr>
      <w:r w:rsidRPr="007F2770">
        <w:rPr>
          <w:lang w:val="en-US"/>
        </w:rPr>
        <w:t xml:space="preserve">The Service-level-AA </w:t>
      </w:r>
      <w:r w:rsidRPr="007F2770">
        <w:rPr>
          <w:lang w:eastAsia="x-none"/>
        </w:rPr>
        <w:t xml:space="preserve">service status indication </w:t>
      </w:r>
      <w:r w:rsidRPr="007F2770">
        <w:rPr>
          <w:lang w:val="en-US"/>
        </w:rPr>
        <w:t>information element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6"/>
        <w:gridCol w:w="134"/>
        <w:gridCol w:w="587"/>
        <w:gridCol w:w="133"/>
        <w:gridCol w:w="590"/>
        <w:gridCol w:w="140"/>
        <w:gridCol w:w="997"/>
        <w:gridCol w:w="165"/>
      </w:tblGrid>
      <w:tr w:rsidR="00A14EB8" w:rsidRPr="007F2770" w14:paraId="1BA25FD9" w14:textId="77777777" w:rsidTr="00CA66DA">
        <w:trPr>
          <w:gridBefore w:val="1"/>
          <w:wBefore w:w="150" w:type="dxa"/>
          <w:cantSplit/>
          <w:jc w:val="center"/>
        </w:trPr>
        <w:tc>
          <w:tcPr>
            <w:tcW w:w="710" w:type="dxa"/>
            <w:gridSpan w:val="2"/>
            <w:tcBorders>
              <w:top w:val="nil"/>
              <w:left w:val="nil"/>
              <w:bottom w:val="nil"/>
              <w:right w:val="nil"/>
            </w:tcBorders>
            <w:hideMark/>
          </w:tcPr>
          <w:p w14:paraId="58C2E72A" w14:textId="77777777" w:rsidR="00A14EB8" w:rsidRPr="007F2770" w:rsidRDefault="00A14EB8" w:rsidP="00CA66DA">
            <w:pPr>
              <w:pStyle w:val="TAC"/>
            </w:pPr>
            <w:r w:rsidRPr="007F2770">
              <w:t>8</w:t>
            </w:r>
          </w:p>
        </w:tc>
        <w:tc>
          <w:tcPr>
            <w:tcW w:w="720" w:type="dxa"/>
            <w:gridSpan w:val="2"/>
            <w:tcBorders>
              <w:top w:val="nil"/>
              <w:left w:val="nil"/>
              <w:bottom w:val="nil"/>
              <w:right w:val="nil"/>
            </w:tcBorders>
            <w:hideMark/>
          </w:tcPr>
          <w:p w14:paraId="482B2CF2" w14:textId="77777777" w:rsidR="00A14EB8" w:rsidRPr="007F2770" w:rsidRDefault="00A14EB8" w:rsidP="00CA66DA">
            <w:pPr>
              <w:pStyle w:val="TAC"/>
            </w:pPr>
            <w:r w:rsidRPr="007F2770">
              <w:t>7</w:t>
            </w:r>
          </w:p>
        </w:tc>
        <w:tc>
          <w:tcPr>
            <w:tcW w:w="720" w:type="dxa"/>
            <w:gridSpan w:val="2"/>
            <w:tcBorders>
              <w:top w:val="nil"/>
              <w:left w:val="nil"/>
              <w:bottom w:val="nil"/>
              <w:right w:val="nil"/>
            </w:tcBorders>
            <w:hideMark/>
          </w:tcPr>
          <w:p w14:paraId="3B680EF7" w14:textId="77777777" w:rsidR="00A14EB8" w:rsidRPr="007F2770" w:rsidRDefault="00A14EB8" w:rsidP="00CA66DA">
            <w:pPr>
              <w:pStyle w:val="TAC"/>
            </w:pPr>
            <w:r w:rsidRPr="007F2770">
              <w:t>6</w:t>
            </w:r>
          </w:p>
        </w:tc>
        <w:tc>
          <w:tcPr>
            <w:tcW w:w="720" w:type="dxa"/>
            <w:gridSpan w:val="2"/>
            <w:tcBorders>
              <w:top w:val="nil"/>
              <w:left w:val="nil"/>
              <w:bottom w:val="nil"/>
              <w:right w:val="nil"/>
            </w:tcBorders>
            <w:hideMark/>
          </w:tcPr>
          <w:p w14:paraId="2212E569" w14:textId="77777777" w:rsidR="00A14EB8" w:rsidRPr="007F2770" w:rsidRDefault="00A14EB8" w:rsidP="00CA66DA">
            <w:pPr>
              <w:pStyle w:val="TAC"/>
            </w:pPr>
            <w:r w:rsidRPr="007F2770">
              <w:t>5</w:t>
            </w:r>
          </w:p>
        </w:tc>
        <w:tc>
          <w:tcPr>
            <w:tcW w:w="720" w:type="dxa"/>
            <w:gridSpan w:val="2"/>
            <w:tcBorders>
              <w:top w:val="nil"/>
              <w:left w:val="nil"/>
              <w:bottom w:val="nil"/>
              <w:right w:val="nil"/>
            </w:tcBorders>
            <w:hideMark/>
          </w:tcPr>
          <w:p w14:paraId="49F7B227" w14:textId="77777777" w:rsidR="00A14EB8" w:rsidRPr="007F2770" w:rsidRDefault="00A14EB8" w:rsidP="00CA66DA">
            <w:pPr>
              <w:pStyle w:val="TAC"/>
            </w:pPr>
            <w:r w:rsidRPr="007F2770">
              <w:t>4</w:t>
            </w:r>
          </w:p>
        </w:tc>
        <w:tc>
          <w:tcPr>
            <w:tcW w:w="720" w:type="dxa"/>
            <w:gridSpan w:val="2"/>
            <w:tcBorders>
              <w:top w:val="nil"/>
              <w:left w:val="nil"/>
              <w:bottom w:val="nil"/>
              <w:right w:val="nil"/>
            </w:tcBorders>
            <w:hideMark/>
          </w:tcPr>
          <w:p w14:paraId="3E7A672C" w14:textId="77777777" w:rsidR="00A14EB8" w:rsidRPr="007F2770" w:rsidRDefault="00A14EB8" w:rsidP="00CA66DA">
            <w:pPr>
              <w:pStyle w:val="TAC"/>
            </w:pPr>
            <w:r w:rsidRPr="007F2770">
              <w:t>3</w:t>
            </w:r>
          </w:p>
        </w:tc>
        <w:tc>
          <w:tcPr>
            <w:tcW w:w="720" w:type="dxa"/>
            <w:gridSpan w:val="2"/>
            <w:tcBorders>
              <w:top w:val="nil"/>
              <w:left w:val="nil"/>
              <w:bottom w:val="nil"/>
              <w:right w:val="nil"/>
            </w:tcBorders>
          </w:tcPr>
          <w:p w14:paraId="78D4D720" w14:textId="77777777" w:rsidR="00A14EB8" w:rsidRPr="007F2770" w:rsidRDefault="00A14EB8" w:rsidP="00CA66DA">
            <w:pPr>
              <w:pStyle w:val="TAC"/>
            </w:pPr>
          </w:p>
        </w:tc>
        <w:tc>
          <w:tcPr>
            <w:tcW w:w="720" w:type="dxa"/>
            <w:gridSpan w:val="2"/>
            <w:tcBorders>
              <w:top w:val="nil"/>
              <w:left w:val="nil"/>
              <w:bottom w:val="nil"/>
              <w:right w:val="nil"/>
            </w:tcBorders>
            <w:hideMark/>
          </w:tcPr>
          <w:p w14:paraId="184DE628" w14:textId="77777777" w:rsidR="00A14EB8" w:rsidRPr="007F2770" w:rsidRDefault="00A14EB8" w:rsidP="00CA66DA">
            <w:pPr>
              <w:pStyle w:val="TAC"/>
            </w:pPr>
            <w:r w:rsidRPr="007F2770">
              <w:t>2</w:t>
            </w:r>
          </w:p>
        </w:tc>
        <w:tc>
          <w:tcPr>
            <w:tcW w:w="730" w:type="dxa"/>
            <w:gridSpan w:val="2"/>
            <w:tcBorders>
              <w:top w:val="nil"/>
              <w:left w:val="nil"/>
              <w:bottom w:val="nil"/>
              <w:right w:val="nil"/>
            </w:tcBorders>
            <w:hideMark/>
          </w:tcPr>
          <w:p w14:paraId="7F8345FF" w14:textId="77777777" w:rsidR="00A14EB8" w:rsidRPr="007F2770" w:rsidRDefault="00A14EB8" w:rsidP="00CA66DA">
            <w:pPr>
              <w:pStyle w:val="TAC"/>
            </w:pPr>
            <w:r w:rsidRPr="007F2770">
              <w:t>1</w:t>
            </w:r>
          </w:p>
        </w:tc>
        <w:tc>
          <w:tcPr>
            <w:tcW w:w="1162" w:type="dxa"/>
            <w:gridSpan w:val="2"/>
            <w:tcBorders>
              <w:top w:val="nil"/>
              <w:left w:val="nil"/>
              <w:bottom w:val="nil"/>
              <w:right w:val="nil"/>
            </w:tcBorders>
          </w:tcPr>
          <w:p w14:paraId="6A21540D" w14:textId="77777777" w:rsidR="00A14EB8" w:rsidRPr="007F2770" w:rsidRDefault="00A14EB8" w:rsidP="00CA66DA">
            <w:pPr>
              <w:pStyle w:val="TAL"/>
            </w:pPr>
          </w:p>
        </w:tc>
      </w:tr>
      <w:tr w:rsidR="00A14EB8" w:rsidRPr="007F2770" w14:paraId="76C937C6"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3F43DB9A" w14:textId="77777777" w:rsidR="00A14EB8" w:rsidRPr="007F2770" w:rsidRDefault="00A14EB8" w:rsidP="00CA66DA">
            <w:pPr>
              <w:pStyle w:val="TAC"/>
            </w:pPr>
            <w:r w:rsidRPr="007F2770">
              <w:rPr>
                <w:lang w:val="en-US"/>
              </w:rPr>
              <w:t>Service-level-AA service</w:t>
            </w:r>
            <w:r w:rsidRPr="007F2770">
              <w:rPr>
                <w:rFonts w:ascii="Malgun Gothic" w:eastAsia="Malgun Gothic" w:hAnsi="Malgun Gothic"/>
                <w:sz w:val="21"/>
                <w:szCs w:val="21"/>
                <w:lang w:eastAsia="ko-KR"/>
              </w:rPr>
              <w:t xml:space="preserve"> </w:t>
            </w:r>
            <w:r w:rsidRPr="007F2770">
              <w:rPr>
                <w:lang w:val="en-US"/>
              </w:rPr>
              <w:t>status indication IEI</w:t>
            </w:r>
          </w:p>
        </w:tc>
        <w:tc>
          <w:tcPr>
            <w:tcW w:w="1137" w:type="dxa"/>
            <w:gridSpan w:val="2"/>
            <w:tcBorders>
              <w:top w:val="nil"/>
              <w:left w:val="nil"/>
              <w:bottom w:val="nil"/>
              <w:right w:val="nil"/>
            </w:tcBorders>
            <w:hideMark/>
          </w:tcPr>
          <w:p w14:paraId="294C7FA2" w14:textId="77777777" w:rsidR="00A14EB8" w:rsidRPr="007F2770" w:rsidRDefault="00A14EB8" w:rsidP="00CA66DA">
            <w:pPr>
              <w:pStyle w:val="TAL"/>
            </w:pPr>
            <w:r w:rsidRPr="007F2770">
              <w:t>octet 1</w:t>
            </w:r>
          </w:p>
        </w:tc>
      </w:tr>
      <w:tr w:rsidR="00A14EB8" w:rsidRPr="007F2770" w14:paraId="6F7DE5AF" w14:textId="77777777" w:rsidTr="00CA66DA">
        <w:trPr>
          <w:gridAfter w:val="1"/>
          <w:wAfter w:w="165" w:type="dxa"/>
          <w:cantSplit/>
          <w:jc w:val="center"/>
        </w:trPr>
        <w:tc>
          <w:tcPr>
            <w:tcW w:w="6490" w:type="dxa"/>
            <w:gridSpan w:val="18"/>
            <w:tcBorders>
              <w:top w:val="single" w:sz="4" w:space="0" w:color="auto"/>
              <w:left w:val="single" w:sz="4" w:space="0" w:color="auto"/>
              <w:bottom w:val="single" w:sz="4" w:space="0" w:color="auto"/>
              <w:right w:val="single" w:sz="4" w:space="0" w:color="auto"/>
            </w:tcBorders>
          </w:tcPr>
          <w:p w14:paraId="206DA38A" w14:textId="77777777" w:rsidR="00A14EB8" w:rsidRPr="007F2770" w:rsidRDefault="00A14EB8" w:rsidP="00CA66DA">
            <w:pPr>
              <w:pStyle w:val="TAC"/>
            </w:pPr>
            <w:r w:rsidRPr="007F2770">
              <w:rPr>
                <w:lang w:val="en-US"/>
              </w:rPr>
              <w:t>Length of Service-level-AA service status indication</w:t>
            </w:r>
          </w:p>
        </w:tc>
        <w:tc>
          <w:tcPr>
            <w:tcW w:w="1137" w:type="dxa"/>
            <w:gridSpan w:val="2"/>
            <w:tcBorders>
              <w:top w:val="nil"/>
              <w:left w:val="nil"/>
              <w:bottom w:val="nil"/>
              <w:right w:val="nil"/>
            </w:tcBorders>
            <w:hideMark/>
          </w:tcPr>
          <w:p w14:paraId="29279B4F" w14:textId="77777777" w:rsidR="00A14EB8" w:rsidRPr="007F2770" w:rsidRDefault="00A14EB8" w:rsidP="00CA66DA">
            <w:pPr>
              <w:pStyle w:val="TAL"/>
            </w:pPr>
            <w:r w:rsidRPr="007F2770">
              <w:t>octet 2</w:t>
            </w:r>
          </w:p>
        </w:tc>
      </w:tr>
      <w:tr w:rsidR="00A14EB8" w:rsidRPr="007F2770" w14:paraId="7BA3EF61" w14:textId="77777777" w:rsidTr="00CA66DA">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4BE16F6C" w14:textId="77777777" w:rsidR="00A14EB8" w:rsidRPr="007F2770" w:rsidRDefault="00A14EB8" w:rsidP="00CA66DA">
            <w:pPr>
              <w:pStyle w:val="TAC"/>
            </w:pPr>
            <w:r w:rsidRPr="007F2770">
              <w:t>0</w:t>
            </w:r>
          </w:p>
          <w:p w14:paraId="227C5E06"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182FD337" w14:textId="77777777" w:rsidR="00A14EB8" w:rsidRPr="007F2770" w:rsidRDefault="00A14EB8" w:rsidP="00CA66DA">
            <w:pPr>
              <w:pStyle w:val="TAC"/>
            </w:pPr>
            <w:r w:rsidRPr="007F2770">
              <w:t>0</w:t>
            </w:r>
          </w:p>
          <w:p w14:paraId="7DC69FF2" w14:textId="77777777" w:rsidR="00A14EB8" w:rsidRPr="007F2770" w:rsidRDefault="00A14EB8" w:rsidP="00CA66DA">
            <w:pPr>
              <w:pStyle w:val="TAC"/>
              <w:rPr>
                <w:lang w:val="es-ES"/>
              </w:rPr>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7F3053E" w14:textId="77777777" w:rsidR="00A14EB8" w:rsidRPr="007F2770" w:rsidRDefault="00A14EB8" w:rsidP="00CA66DA">
            <w:pPr>
              <w:pStyle w:val="TAC"/>
            </w:pPr>
            <w:r w:rsidRPr="007F2770">
              <w:t>0</w:t>
            </w:r>
          </w:p>
          <w:p w14:paraId="511CFEF4"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606DB1E7" w14:textId="77777777" w:rsidR="00A14EB8" w:rsidRPr="007F2770" w:rsidRDefault="00A14EB8" w:rsidP="00CA66DA">
            <w:pPr>
              <w:pStyle w:val="TAC"/>
            </w:pPr>
            <w:r w:rsidRPr="007F2770">
              <w:t>0</w:t>
            </w:r>
          </w:p>
          <w:p w14:paraId="6B4ECDE5"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493DC85F" w14:textId="77777777" w:rsidR="00A14EB8" w:rsidRPr="007F2770" w:rsidRDefault="00A14EB8" w:rsidP="00CA66DA">
            <w:pPr>
              <w:pStyle w:val="TAC"/>
            </w:pPr>
            <w:r w:rsidRPr="007F2770">
              <w:t>0</w:t>
            </w:r>
          </w:p>
          <w:p w14:paraId="623CB9DA"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tcPr>
          <w:p w14:paraId="4EB2DC20" w14:textId="77777777" w:rsidR="00A14EB8" w:rsidRPr="007F2770" w:rsidRDefault="00A14EB8" w:rsidP="00CA66DA">
            <w:pPr>
              <w:pStyle w:val="TAC"/>
            </w:pPr>
            <w:r w:rsidRPr="007F2770">
              <w:t>0</w:t>
            </w:r>
          </w:p>
          <w:p w14:paraId="3EB3A219" w14:textId="77777777" w:rsidR="00A14EB8" w:rsidRPr="007F2770" w:rsidRDefault="00A14EB8" w:rsidP="00CA66DA">
            <w:pPr>
              <w:pStyle w:val="TAC"/>
            </w:pPr>
            <w:r w:rsidRPr="007F2770">
              <w:t>Spare</w:t>
            </w:r>
          </w:p>
        </w:tc>
        <w:tc>
          <w:tcPr>
            <w:tcW w:w="720" w:type="dxa"/>
            <w:gridSpan w:val="2"/>
            <w:tcBorders>
              <w:top w:val="nil"/>
              <w:left w:val="single" w:sz="4" w:space="0" w:color="auto"/>
              <w:bottom w:val="single" w:sz="4" w:space="0" w:color="auto"/>
              <w:right w:val="single" w:sz="4" w:space="0" w:color="auto"/>
            </w:tcBorders>
          </w:tcPr>
          <w:p w14:paraId="0C5E7732" w14:textId="77777777" w:rsidR="00A14EB8" w:rsidRPr="007F2770" w:rsidRDefault="00A14EB8" w:rsidP="00CA66DA">
            <w:pPr>
              <w:pStyle w:val="TAC"/>
            </w:pPr>
            <w:r w:rsidRPr="007F2770">
              <w:t>0</w:t>
            </w:r>
          </w:p>
          <w:p w14:paraId="1F0F7209" w14:textId="77777777" w:rsidR="00A14EB8" w:rsidRPr="007F2770" w:rsidRDefault="00A14EB8" w:rsidP="00CA66DA">
            <w:pPr>
              <w:pStyle w:val="TAC"/>
            </w:pPr>
            <w:r w:rsidRPr="007F2770">
              <w:t>Spare</w:t>
            </w:r>
          </w:p>
        </w:tc>
        <w:tc>
          <w:tcPr>
            <w:tcW w:w="721" w:type="dxa"/>
            <w:gridSpan w:val="2"/>
            <w:tcBorders>
              <w:top w:val="nil"/>
              <w:left w:val="single" w:sz="4" w:space="0" w:color="auto"/>
              <w:bottom w:val="single" w:sz="4" w:space="0" w:color="auto"/>
              <w:right w:val="single" w:sz="4" w:space="0" w:color="auto"/>
            </w:tcBorders>
            <w:hideMark/>
          </w:tcPr>
          <w:p w14:paraId="2E9697F1" w14:textId="77777777" w:rsidR="00A14EB8" w:rsidRPr="007F2770" w:rsidRDefault="00A14EB8" w:rsidP="00CA66DA">
            <w:pPr>
              <w:pStyle w:val="TAC"/>
            </w:pPr>
            <w:r w:rsidRPr="007F2770">
              <w:t>0</w:t>
            </w:r>
          </w:p>
          <w:p w14:paraId="624FB5C4" w14:textId="77777777" w:rsidR="00A14EB8" w:rsidRPr="007F2770" w:rsidRDefault="00A14EB8" w:rsidP="00CA66DA">
            <w:pPr>
              <w:pStyle w:val="TAC"/>
            </w:pPr>
            <w:r w:rsidRPr="007F2770">
              <w:t>Spare</w:t>
            </w:r>
          </w:p>
        </w:tc>
        <w:tc>
          <w:tcPr>
            <w:tcW w:w="723" w:type="dxa"/>
            <w:gridSpan w:val="2"/>
            <w:tcBorders>
              <w:top w:val="nil"/>
              <w:left w:val="single" w:sz="4" w:space="0" w:color="auto"/>
              <w:bottom w:val="single" w:sz="4" w:space="0" w:color="auto"/>
              <w:right w:val="single" w:sz="4" w:space="0" w:color="auto"/>
            </w:tcBorders>
            <w:hideMark/>
          </w:tcPr>
          <w:p w14:paraId="26FD0968" w14:textId="77777777" w:rsidR="00A14EB8" w:rsidRPr="007F2770" w:rsidRDefault="00A14EB8" w:rsidP="00CA66DA">
            <w:pPr>
              <w:pStyle w:val="TAC"/>
            </w:pPr>
            <w:r w:rsidRPr="007F2770">
              <w:rPr>
                <w:lang w:val="es-ES"/>
              </w:rPr>
              <w:t>UAS</w:t>
            </w:r>
          </w:p>
        </w:tc>
        <w:tc>
          <w:tcPr>
            <w:tcW w:w="1137" w:type="dxa"/>
            <w:gridSpan w:val="2"/>
            <w:tcBorders>
              <w:top w:val="nil"/>
              <w:left w:val="nil"/>
              <w:bottom w:val="nil"/>
              <w:right w:val="nil"/>
            </w:tcBorders>
          </w:tcPr>
          <w:p w14:paraId="545E8F28" w14:textId="77777777" w:rsidR="00A14EB8" w:rsidRPr="007F2770" w:rsidRDefault="00A14EB8" w:rsidP="00CA66DA">
            <w:pPr>
              <w:pStyle w:val="TAL"/>
            </w:pPr>
          </w:p>
          <w:p w14:paraId="4AA6CA19" w14:textId="77777777" w:rsidR="00A14EB8" w:rsidRPr="007F2770" w:rsidRDefault="00A14EB8" w:rsidP="00CA66DA">
            <w:pPr>
              <w:pStyle w:val="TAL"/>
            </w:pPr>
            <w:r w:rsidRPr="007F2770">
              <w:t>octet 3</w:t>
            </w:r>
          </w:p>
        </w:tc>
      </w:tr>
    </w:tbl>
    <w:p w14:paraId="5B235552" w14:textId="465A0F83" w:rsidR="00A14EB8" w:rsidRPr="007F2770" w:rsidRDefault="00A14EB8" w:rsidP="00A14EB8">
      <w:pPr>
        <w:pStyle w:val="TF"/>
      </w:pPr>
      <w:r w:rsidRPr="007F2770">
        <w:t>Figure 9.11.2.18.1: Service-level-AA-service-status indication information element</w:t>
      </w:r>
    </w:p>
    <w:p w14:paraId="758D1901" w14:textId="33761DD0" w:rsidR="00A14EB8" w:rsidRPr="007F2770" w:rsidRDefault="00A14EB8" w:rsidP="00A14EB8">
      <w:pPr>
        <w:pStyle w:val="TH"/>
        <w:rPr>
          <w:lang w:val="en-US"/>
        </w:rPr>
      </w:pPr>
      <w:r w:rsidRPr="007F2770">
        <w:rPr>
          <w:lang w:val="en-US"/>
        </w:rPr>
        <w:t>Table 9.11.2.18.1: Service-level-AA-service-status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A14EB8" w:rsidRPr="007F2770" w14:paraId="01E78EB3" w14:textId="77777777" w:rsidTr="00CA66DA">
        <w:trPr>
          <w:gridAfter w:val="1"/>
          <w:wAfter w:w="8" w:type="dxa"/>
          <w:cantSplit/>
          <w:jc w:val="center"/>
        </w:trPr>
        <w:tc>
          <w:tcPr>
            <w:tcW w:w="7089" w:type="dxa"/>
            <w:gridSpan w:val="2"/>
          </w:tcPr>
          <w:p w14:paraId="410542FC" w14:textId="77777777" w:rsidR="00A14EB8" w:rsidRPr="007F2770" w:rsidRDefault="00A14EB8" w:rsidP="00CA66DA">
            <w:pPr>
              <w:pStyle w:val="TAL"/>
            </w:pPr>
            <w:r w:rsidRPr="007F2770">
              <w:t>UAS (octet 3, bit 1)</w:t>
            </w:r>
          </w:p>
        </w:tc>
      </w:tr>
      <w:tr w:rsidR="00A14EB8" w:rsidRPr="007F2770" w14:paraId="3963854A" w14:textId="77777777" w:rsidTr="00CA66DA">
        <w:trPr>
          <w:gridAfter w:val="1"/>
          <w:wAfter w:w="8" w:type="dxa"/>
          <w:cantSplit/>
          <w:jc w:val="center"/>
        </w:trPr>
        <w:tc>
          <w:tcPr>
            <w:tcW w:w="7089" w:type="dxa"/>
            <w:gridSpan w:val="2"/>
          </w:tcPr>
          <w:p w14:paraId="2B5A11A4" w14:textId="77777777" w:rsidR="00A14EB8" w:rsidRPr="007F2770" w:rsidRDefault="00A14EB8" w:rsidP="00CA66DA">
            <w:pPr>
              <w:pStyle w:val="TAL"/>
            </w:pPr>
            <w:r w:rsidRPr="007F2770">
              <w:t>Bit</w:t>
            </w:r>
          </w:p>
        </w:tc>
      </w:tr>
      <w:tr w:rsidR="00A14EB8" w:rsidRPr="007F2770" w14:paraId="2C547AF2" w14:textId="77777777" w:rsidTr="00CA66DA">
        <w:tblPrEx>
          <w:tblLook w:val="0000" w:firstRow="0" w:lastRow="0" w:firstColumn="0" w:lastColumn="0" w:noHBand="0" w:noVBand="0"/>
        </w:tblPrEx>
        <w:trPr>
          <w:cantSplit/>
          <w:jc w:val="center"/>
        </w:trPr>
        <w:tc>
          <w:tcPr>
            <w:tcW w:w="286" w:type="dxa"/>
          </w:tcPr>
          <w:p w14:paraId="39FD4804" w14:textId="77777777" w:rsidR="00A14EB8" w:rsidRPr="007F2770" w:rsidRDefault="00A14EB8" w:rsidP="00CA66DA">
            <w:pPr>
              <w:pStyle w:val="TAH"/>
            </w:pPr>
            <w:r w:rsidRPr="007F2770">
              <w:rPr>
                <w:rFonts w:hint="eastAsia"/>
              </w:rPr>
              <w:t>1</w:t>
            </w:r>
          </w:p>
        </w:tc>
        <w:tc>
          <w:tcPr>
            <w:tcW w:w="6811" w:type="dxa"/>
            <w:gridSpan w:val="2"/>
          </w:tcPr>
          <w:p w14:paraId="44C09D04" w14:textId="77777777" w:rsidR="00A14EB8" w:rsidRPr="007F2770" w:rsidRDefault="00A14EB8" w:rsidP="00CA66DA">
            <w:pPr>
              <w:pStyle w:val="TAL"/>
            </w:pPr>
          </w:p>
        </w:tc>
      </w:tr>
      <w:tr w:rsidR="00A14EB8" w:rsidRPr="007F2770" w14:paraId="6F619D6A" w14:textId="77777777" w:rsidTr="00CA66DA">
        <w:trPr>
          <w:gridAfter w:val="1"/>
          <w:wAfter w:w="8" w:type="dxa"/>
          <w:cantSplit/>
          <w:jc w:val="center"/>
        </w:trPr>
        <w:tc>
          <w:tcPr>
            <w:tcW w:w="286" w:type="dxa"/>
            <w:hideMark/>
          </w:tcPr>
          <w:p w14:paraId="3FFD5D3F" w14:textId="77777777" w:rsidR="00A14EB8" w:rsidRPr="007F2770" w:rsidRDefault="00A14EB8" w:rsidP="00CA66DA">
            <w:pPr>
              <w:pStyle w:val="TAL"/>
            </w:pPr>
            <w:r w:rsidRPr="007F2770">
              <w:t>0</w:t>
            </w:r>
          </w:p>
        </w:tc>
        <w:tc>
          <w:tcPr>
            <w:tcW w:w="6803" w:type="dxa"/>
          </w:tcPr>
          <w:p w14:paraId="75EF10BA" w14:textId="77777777" w:rsidR="00A14EB8" w:rsidRPr="007F2770" w:rsidRDefault="00A14EB8" w:rsidP="00CA66DA">
            <w:pPr>
              <w:pStyle w:val="TAL"/>
            </w:pPr>
            <w:r w:rsidRPr="007F2770">
              <w:t>UAS services not enabled</w:t>
            </w:r>
          </w:p>
        </w:tc>
      </w:tr>
      <w:tr w:rsidR="00A14EB8" w:rsidRPr="007F2770" w14:paraId="31214C71" w14:textId="77777777" w:rsidTr="00CA66DA">
        <w:trPr>
          <w:gridAfter w:val="1"/>
          <w:wAfter w:w="8" w:type="dxa"/>
          <w:cantSplit/>
          <w:jc w:val="center"/>
        </w:trPr>
        <w:tc>
          <w:tcPr>
            <w:tcW w:w="286" w:type="dxa"/>
            <w:hideMark/>
          </w:tcPr>
          <w:p w14:paraId="0EE0D071" w14:textId="77777777" w:rsidR="00A14EB8" w:rsidRPr="007F2770" w:rsidRDefault="00A14EB8" w:rsidP="00CA66DA">
            <w:pPr>
              <w:pStyle w:val="TAL"/>
            </w:pPr>
            <w:r w:rsidRPr="007F2770">
              <w:t>1</w:t>
            </w:r>
          </w:p>
        </w:tc>
        <w:tc>
          <w:tcPr>
            <w:tcW w:w="6803" w:type="dxa"/>
          </w:tcPr>
          <w:p w14:paraId="61A925F0" w14:textId="77777777" w:rsidR="00A14EB8" w:rsidRPr="007F2770" w:rsidRDefault="00A14EB8" w:rsidP="00CA66DA">
            <w:pPr>
              <w:pStyle w:val="TAL"/>
            </w:pPr>
            <w:r w:rsidRPr="007F2770">
              <w:t>UAS services enabled</w:t>
            </w:r>
          </w:p>
        </w:tc>
      </w:tr>
      <w:tr w:rsidR="00A14EB8" w:rsidRPr="007F2770" w14:paraId="3D250E2C" w14:textId="77777777" w:rsidTr="00CA66DA">
        <w:trPr>
          <w:gridAfter w:val="1"/>
          <w:wAfter w:w="8" w:type="dxa"/>
          <w:cantSplit/>
          <w:jc w:val="center"/>
        </w:trPr>
        <w:tc>
          <w:tcPr>
            <w:tcW w:w="7089" w:type="dxa"/>
            <w:gridSpan w:val="2"/>
          </w:tcPr>
          <w:p w14:paraId="657E663D" w14:textId="77777777" w:rsidR="00A14EB8" w:rsidRPr="007F2770" w:rsidRDefault="00A14EB8" w:rsidP="00CA66DA">
            <w:pPr>
              <w:pStyle w:val="TAL"/>
            </w:pPr>
          </w:p>
        </w:tc>
      </w:tr>
      <w:tr w:rsidR="00A14EB8" w:rsidRPr="007F2770" w14:paraId="23C0F7B5" w14:textId="77777777" w:rsidTr="00CA66DA">
        <w:trPr>
          <w:gridAfter w:val="1"/>
          <w:wAfter w:w="8" w:type="dxa"/>
          <w:cantSplit/>
          <w:jc w:val="center"/>
        </w:trPr>
        <w:tc>
          <w:tcPr>
            <w:tcW w:w="7089" w:type="dxa"/>
            <w:gridSpan w:val="2"/>
          </w:tcPr>
          <w:p w14:paraId="519D89EC" w14:textId="77777777" w:rsidR="00A14EB8" w:rsidRPr="007F2770" w:rsidRDefault="00A14EB8" w:rsidP="00CA66DA">
            <w:pPr>
              <w:pStyle w:val="TAL"/>
            </w:pPr>
            <w:r w:rsidRPr="007F2770">
              <w:t>Bits 2 to 8 of octet 3 are spare and shall be encoded as zero.</w:t>
            </w:r>
          </w:p>
        </w:tc>
      </w:tr>
    </w:tbl>
    <w:p w14:paraId="3CEB8D7B" w14:textId="77777777" w:rsidR="00A14EB8" w:rsidRPr="007F2770" w:rsidRDefault="00A14EB8" w:rsidP="00A14EB8"/>
    <w:p w14:paraId="6853EEB0" w14:textId="77777777" w:rsidR="00142D85" w:rsidRPr="007F2770" w:rsidRDefault="00BE1133" w:rsidP="00781477">
      <w:pPr>
        <w:pStyle w:val="Heading3"/>
      </w:pPr>
      <w:bookmarkStart w:id="11377" w:name="_Toc131396811"/>
      <w:r w:rsidRPr="007F2770">
        <w:t>9.11</w:t>
      </w:r>
      <w:r w:rsidR="00142D85" w:rsidRPr="007F2770">
        <w:t>.3</w:t>
      </w:r>
      <w:r w:rsidR="00142D85" w:rsidRPr="007F2770">
        <w:tab/>
        <w:t>5GS mobility management (5GMM) information elements</w:t>
      </w:r>
      <w:bookmarkEnd w:id="11370"/>
      <w:bookmarkEnd w:id="11371"/>
      <w:bookmarkEnd w:id="11372"/>
      <w:bookmarkEnd w:id="11373"/>
      <w:bookmarkEnd w:id="11374"/>
      <w:bookmarkEnd w:id="11375"/>
      <w:bookmarkEnd w:id="11376"/>
      <w:bookmarkEnd w:id="11377"/>
    </w:p>
    <w:p w14:paraId="76F8CA26" w14:textId="48BE8D49" w:rsidR="003E0676" w:rsidRPr="007F2770" w:rsidRDefault="00BE1133" w:rsidP="00781477">
      <w:pPr>
        <w:pStyle w:val="Heading4"/>
      </w:pPr>
      <w:bookmarkStart w:id="11378" w:name="_Toc20233212"/>
      <w:bookmarkStart w:id="11379" w:name="_Toc27747336"/>
      <w:bookmarkStart w:id="11380" w:name="_Toc36213527"/>
      <w:bookmarkStart w:id="11381" w:name="_Toc36657704"/>
      <w:bookmarkStart w:id="11382" w:name="_Toc45287379"/>
      <w:bookmarkStart w:id="11383" w:name="_Toc51948654"/>
      <w:bookmarkStart w:id="11384" w:name="_Toc51949746"/>
      <w:bookmarkStart w:id="11385" w:name="_Toc131396812"/>
      <w:r w:rsidRPr="007F2770">
        <w:t>9.11</w:t>
      </w:r>
      <w:r w:rsidR="00000E30" w:rsidRPr="007F2770">
        <w:t>.3.1</w:t>
      </w:r>
      <w:r w:rsidR="00000E30" w:rsidRPr="007F2770">
        <w:tab/>
        <w:t>5GMM capability</w:t>
      </w:r>
      <w:bookmarkEnd w:id="11378"/>
      <w:bookmarkEnd w:id="11379"/>
      <w:bookmarkEnd w:id="11380"/>
      <w:bookmarkEnd w:id="11381"/>
      <w:bookmarkEnd w:id="11382"/>
      <w:bookmarkEnd w:id="11383"/>
      <w:bookmarkEnd w:id="11384"/>
      <w:bookmarkEnd w:id="11385"/>
      <w:ins w:id="11386" w:author="24.501_CR5329R1_(Rel-18)_eNS_Ph3" w:date="2023-06-26T03:54:00Z">
        <w:del w:id="11387" w:author="rapporteur_Christian_Herrero-Veron" w:date="2023-07-04T13:41:00Z">
          <w:r w:rsidR="006A3E29" w:rsidDel="00F528B7">
            <w:delText>//</w:delText>
          </w:r>
        </w:del>
      </w:ins>
    </w:p>
    <w:p w14:paraId="382A08BB" w14:textId="77777777" w:rsidR="00193BB8" w:rsidRPr="007F2770" w:rsidRDefault="00000E30" w:rsidP="00000E30">
      <w:r w:rsidRPr="007F2770">
        <w:t>The purpose of the 5GMM capability information element is to provide the network with information concerning aspects of the UE related to the 5GCN or interworking with the EPS. The contents might affect the manner in which the network handles the operation of the UE.</w:t>
      </w:r>
    </w:p>
    <w:p w14:paraId="022714CA" w14:textId="3F9DCAB2" w:rsidR="00000E30" w:rsidRPr="007F2770" w:rsidRDefault="00000E30" w:rsidP="00000E30">
      <w:r w:rsidRPr="007F2770">
        <w:t>The 5GMM capability information element is coded as shown in figure </w:t>
      </w:r>
      <w:r w:rsidR="00BE1133" w:rsidRPr="007F2770">
        <w:t>9.11</w:t>
      </w:r>
      <w:r w:rsidRPr="007F2770">
        <w:t>.3.1.1 and table </w:t>
      </w:r>
      <w:r w:rsidR="00BE1133" w:rsidRPr="007F2770">
        <w:t>9.11</w:t>
      </w:r>
      <w:r w:rsidRPr="007F2770">
        <w:t>.3.1.1.</w:t>
      </w:r>
    </w:p>
    <w:p w14:paraId="21158795" w14:textId="71A50819" w:rsidR="00C14DCD" w:rsidRPr="007F2770" w:rsidRDefault="00A6105F" w:rsidP="00C14DCD">
      <w:bookmarkStart w:id="11388" w:name="_Toc20233213"/>
      <w:bookmarkStart w:id="11389" w:name="_Toc27747337"/>
      <w:bookmarkStart w:id="11390" w:name="_Toc36213528"/>
      <w:bookmarkStart w:id="11391" w:name="_Toc36657705"/>
      <w:bookmarkStart w:id="11392" w:name="_Toc45287380"/>
      <w:bookmarkStart w:id="11393" w:name="_Toc51948655"/>
      <w:bookmarkStart w:id="11394" w:name="_Toc51949747"/>
      <w:r w:rsidRPr="007F2770">
        <w:t>The 5GMM capability is a type 4 information element with a minimum length of 3 octets and a maximum length of 15 octets.</w:t>
      </w:r>
      <w:r w:rsidR="00C14DCD" w:rsidRPr="007F2770">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1395">
          <w:tblGrid>
            <w:gridCol w:w="10"/>
            <w:gridCol w:w="140"/>
            <w:gridCol w:w="571"/>
            <w:gridCol w:w="10"/>
            <w:gridCol w:w="129"/>
            <w:gridCol w:w="582"/>
            <w:gridCol w:w="10"/>
            <w:gridCol w:w="128"/>
            <w:gridCol w:w="583"/>
            <w:gridCol w:w="10"/>
            <w:gridCol w:w="127"/>
            <w:gridCol w:w="584"/>
            <w:gridCol w:w="10"/>
            <w:gridCol w:w="126"/>
            <w:gridCol w:w="585"/>
            <w:gridCol w:w="10"/>
            <w:gridCol w:w="125"/>
            <w:gridCol w:w="586"/>
            <w:gridCol w:w="10"/>
            <w:gridCol w:w="124"/>
            <w:gridCol w:w="587"/>
            <w:gridCol w:w="10"/>
            <w:gridCol w:w="123"/>
            <w:gridCol w:w="589"/>
            <w:gridCol w:w="10"/>
            <w:gridCol w:w="131"/>
            <w:gridCol w:w="996"/>
            <w:gridCol w:w="10"/>
            <w:gridCol w:w="155"/>
          </w:tblGrid>
        </w:tblGridChange>
      </w:tblGrid>
      <w:tr w:rsidR="00BF1547" w:rsidRPr="007F2770" w14:paraId="1198F1AD" w14:textId="77777777" w:rsidTr="00064A74">
        <w:trPr>
          <w:gridBefore w:val="1"/>
          <w:wBefore w:w="150" w:type="dxa"/>
          <w:cantSplit/>
          <w:jc w:val="center"/>
        </w:trPr>
        <w:tc>
          <w:tcPr>
            <w:tcW w:w="710" w:type="dxa"/>
            <w:gridSpan w:val="2"/>
            <w:tcBorders>
              <w:top w:val="nil"/>
              <w:left w:val="nil"/>
              <w:bottom w:val="nil"/>
              <w:right w:val="nil"/>
            </w:tcBorders>
            <w:hideMark/>
          </w:tcPr>
          <w:p w14:paraId="13203C26" w14:textId="77777777" w:rsidR="00BF1547" w:rsidRPr="007F2770" w:rsidRDefault="00BF1547" w:rsidP="00CA66DA">
            <w:pPr>
              <w:pStyle w:val="TAC"/>
            </w:pPr>
            <w:bookmarkStart w:id="11396" w:name="_Hlk131163498"/>
            <w:r w:rsidRPr="007F2770">
              <w:t>8</w:t>
            </w:r>
          </w:p>
        </w:tc>
        <w:tc>
          <w:tcPr>
            <w:tcW w:w="720" w:type="dxa"/>
            <w:gridSpan w:val="2"/>
            <w:tcBorders>
              <w:top w:val="nil"/>
              <w:left w:val="nil"/>
              <w:bottom w:val="nil"/>
              <w:right w:val="nil"/>
            </w:tcBorders>
            <w:hideMark/>
          </w:tcPr>
          <w:p w14:paraId="56B02A50" w14:textId="77777777" w:rsidR="00BF1547" w:rsidRPr="007F2770" w:rsidRDefault="00BF1547" w:rsidP="00CA66DA">
            <w:pPr>
              <w:pStyle w:val="TAC"/>
            </w:pPr>
            <w:r w:rsidRPr="007F2770">
              <w:t>7</w:t>
            </w:r>
          </w:p>
        </w:tc>
        <w:tc>
          <w:tcPr>
            <w:tcW w:w="720" w:type="dxa"/>
            <w:gridSpan w:val="2"/>
            <w:tcBorders>
              <w:top w:val="nil"/>
              <w:left w:val="nil"/>
              <w:bottom w:val="nil"/>
              <w:right w:val="nil"/>
            </w:tcBorders>
            <w:hideMark/>
          </w:tcPr>
          <w:p w14:paraId="3F5414DB" w14:textId="77777777" w:rsidR="00BF1547" w:rsidRPr="007F2770" w:rsidRDefault="00BF1547" w:rsidP="00CA66DA">
            <w:pPr>
              <w:pStyle w:val="TAC"/>
            </w:pPr>
            <w:r w:rsidRPr="007F2770">
              <w:t>6</w:t>
            </w:r>
          </w:p>
        </w:tc>
        <w:tc>
          <w:tcPr>
            <w:tcW w:w="720" w:type="dxa"/>
            <w:gridSpan w:val="2"/>
            <w:tcBorders>
              <w:top w:val="nil"/>
              <w:left w:val="nil"/>
              <w:bottom w:val="nil"/>
              <w:right w:val="nil"/>
            </w:tcBorders>
            <w:hideMark/>
          </w:tcPr>
          <w:p w14:paraId="17B0EE94" w14:textId="77777777" w:rsidR="00BF1547" w:rsidRPr="007F2770" w:rsidRDefault="00BF1547" w:rsidP="00CA66DA">
            <w:pPr>
              <w:pStyle w:val="TAC"/>
            </w:pPr>
            <w:r w:rsidRPr="007F2770">
              <w:t>5</w:t>
            </w:r>
          </w:p>
        </w:tc>
        <w:tc>
          <w:tcPr>
            <w:tcW w:w="720" w:type="dxa"/>
            <w:gridSpan w:val="2"/>
            <w:tcBorders>
              <w:top w:val="nil"/>
              <w:left w:val="nil"/>
              <w:bottom w:val="nil"/>
              <w:right w:val="nil"/>
            </w:tcBorders>
            <w:hideMark/>
          </w:tcPr>
          <w:p w14:paraId="79BD4F25" w14:textId="77777777" w:rsidR="00BF1547" w:rsidRPr="007F2770" w:rsidRDefault="00BF1547" w:rsidP="00CA66DA">
            <w:pPr>
              <w:pStyle w:val="TAC"/>
            </w:pPr>
            <w:r w:rsidRPr="007F2770">
              <w:t>4</w:t>
            </w:r>
          </w:p>
        </w:tc>
        <w:tc>
          <w:tcPr>
            <w:tcW w:w="720" w:type="dxa"/>
            <w:gridSpan w:val="2"/>
            <w:tcBorders>
              <w:top w:val="nil"/>
              <w:left w:val="nil"/>
              <w:bottom w:val="nil"/>
              <w:right w:val="nil"/>
            </w:tcBorders>
            <w:hideMark/>
          </w:tcPr>
          <w:p w14:paraId="6E924529" w14:textId="77777777" w:rsidR="00BF1547" w:rsidRPr="007F2770" w:rsidRDefault="00BF1547" w:rsidP="00CA66DA">
            <w:pPr>
              <w:pStyle w:val="TAC"/>
            </w:pPr>
            <w:r w:rsidRPr="007F2770">
              <w:t>3</w:t>
            </w:r>
          </w:p>
        </w:tc>
        <w:tc>
          <w:tcPr>
            <w:tcW w:w="720" w:type="dxa"/>
            <w:gridSpan w:val="2"/>
            <w:tcBorders>
              <w:top w:val="nil"/>
              <w:left w:val="nil"/>
              <w:bottom w:val="nil"/>
              <w:right w:val="nil"/>
            </w:tcBorders>
            <w:hideMark/>
          </w:tcPr>
          <w:p w14:paraId="7C742682" w14:textId="77777777" w:rsidR="00BF1547" w:rsidRPr="007F2770" w:rsidRDefault="00BF1547" w:rsidP="00CA66DA">
            <w:pPr>
              <w:pStyle w:val="TAC"/>
            </w:pPr>
            <w:r w:rsidRPr="007F2770">
              <w:t>2</w:t>
            </w:r>
          </w:p>
        </w:tc>
        <w:tc>
          <w:tcPr>
            <w:tcW w:w="730" w:type="dxa"/>
            <w:gridSpan w:val="2"/>
            <w:tcBorders>
              <w:top w:val="nil"/>
              <w:left w:val="nil"/>
              <w:bottom w:val="nil"/>
              <w:right w:val="nil"/>
            </w:tcBorders>
            <w:hideMark/>
          </w:tcPr>
          <w:p w14:paraId="0EF649BB" w14:textId="77777777" w:rsidR="00BF1547" w:rsidRPr="007F2770" w:rsidRDefault="00BF1547" w:rsidP="00CA66DA">
            <w:pPr>
              <w:pStyle w:val="TAC"/>
            </w:pPr>
            <w:r w:rsidRPr="007F2770">
              <w:t>1</w:t>
            </w:r>
          </w:p>
        </w:tc>
        <w:tc>
          <w:tcPr>
            <w:tcW w:w="1161" w:type="dxa"/>
            <w:gridSpan w:val="2"/>
            <w:tcBorders>
              <w:top w:val="nil"/>
              <w:left w:val="nil"/>
              <w:bottom w:val="nil"/>
              <w:right w:val="nil"/>
            </w:tcBorders>
          </w:tcPr>
          <w:p w14:paraId="19775231" w14:textId="77777777" w:rsidR="00BF1547" w:rsidRPr="007F2770" w:rsidRDefault="00BF1547" w:rsidP="00CA66DA">
            <w:pPr>
              <w:pStyle w:val="TAL"/>
            </w:pPr>
          </w:p>
        </w:tc>
      </w:tr>
      <w:tr w:rsidR="00BF1547" w:rsidRPr="007F2770" w14:paraId="14489AD7"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337C4574" w14:textId="77777777" w:rsidR="00BF1547" w:rsidRPr="007F2770" w:rsidRDefault="00BF1547" w:rsidP="00CA66DA">
            <w:pPr>
              <w:pStyle w:val="TAC"/>
            </w:pPr>
            <w:r w:rsidRPr="007F2770">
              <w:t>5GMM capability IEI</w:t>
            </w:r>
          </w:p>
        </w:tc>
        <w:tc>
          <w:tcPr>
            <w:tcW w:w="1137" w:type="dxa"/>
            <w:gridSpan w:val="2"/>
            <w:tcBorders>
              <w:top w:val="nil"/>
              <w:left w:val="nil"/>
              <w:bottom w:val="nil"/>
              <w:right w:val="nil"/>
            </w:tcBorders>
            <w:hideMark/>
          </w:tcPr>
          <w:p w14:paraId="4181312E" w14:textId="77777777" w:rsidR="00BF1547" w:rsidRPr="007F2770" w:rsidRDefault="00BF1547" w:rsidP="00CA66DA">
            <w:pPr>
              <w:pStyle w:val="TAL"/>
            </w:pPr>
            <w:r w:rsidRPr="007F2770">
              <w:t>octet 1</w:t>
            </w:r>
          </w:p>
        </w:tc>
      </w:tr>
      <w:tr w:rsidR="00BF1547" w:rsidRPr="007F2770" w14:paraId="2AA506B8" w14:textId="77777777" w:rsidTr="00064A74">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4068D783" w14:textId="77777777" w:rsidR="00BF1547" w:rsidRPr="007F2770" w:rsidRDefault="00BF1547" w:rsidP="00CA66DA">
            <w:pPr>
              <w:pStyle w:val="TAC"/>
            </w:pPr>
            <w:r w:rsidRPr="007F2770">
              <w:t>Length of 5GMM capability contents</w:t>
            </w:r>
          </w:p>
        </w:tc>
        <w:tc>
          <w:tcPr>
            <w:tcW w:w="1137" w:type="dxa"/>
            <w:gridSpan w:val="2"/>
            <w:tcBorders>
              <w:top w:val="nil"/>
              <w:left w:val="nil"/>
              <w:bottom w:val="nil"/>
              <w:right w:val="nil"/>
            </w:tcBorders>
            <w:hideMark/>
          </w:tcPr>
          <w:p w14:paraId="11209948" w14:textId="77777777" w:rsidR="00BF1547" w:rsidRPr="007F2770" w:rsidRDefault="00BF1547" w:rsidP="00CA66DA">
            <w:pPr>
              <w:pStyle w:val="TAL"/>
            </w:pPr>
            <w:r w:rsidRPr="007F2770">
              <w:t>octet 2</w:t>
            </w:r>
          </w:p>
        </w:tc>
      </w:tr>
      <w:tr w:rsidR="00BF1547" w:rsidRPr="007F2770" w14:paraId="5E529F8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7FF9717" w14:textId="517924D8" w:rsidR="00BF1547" w:rsidRPr="007F2770" w:rsidDel="00E66E9E" w:rsidRDefault="00BF1547" w:rsidP="00E66E9E">
            <w:pPr>
              <w:pStyle w:val="TAC"/>
              <w:rPr>
                <w:del w:id="11397" w:author="rapporteur_Christian_Herrero-Veron" w:date="2023-07-04T14:45:00Z"/>
              </w:rPr>
            </w:pPr>
            <w:r w:rsidRPr="007F2770">
              <w:t>SGC</w:t>
            </w:r>
          </w:p>
          <w:p w14:paraId="43540374" w14:textId="77777777" w:rsidR="00BF1547" w:rsidRPr="007F2770" w:rsidRDefault="00BF1547" w:rsidP="00CA66DA">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09155887" w14:textId="77777777" w:rsidR="00BF1547" w:rsidRPr="007F2770" w:rsidRDefault="00BF1547" w:rsidP="00CA66DA">
            <w:pPr>
              <w:pStyle w:val="TAC"/>
              <w:rPr>
                <w:lang w:val="es-ES"/>
              </w:rPr>
            </w:pPr>
            <w:r w:rsidRPr="007F2770">
              <w:t>5G-IPHC-CP CIoT</w:t>
            </w:r>
          </w:p>
        </w:tc>
        <w:tc>
          <w:tcPr>
            <w:tcW w:w="721" w:type="dxa"/>
            <w:gridSpan w:val="2"/>
            <w:tcBorders>
              <w:top w:val="nil"/>
              <w:left w:val="single" w:sz="4" w:space="0" w:color="auto"/>
              <w:bottom w:val="single" w:sz="4" w:space="0" w:color="auto"/>
              <w:right w:val="single" w:sz="4" w:space="0" w:color="auto"/>
            </w:tcBorders>
            <w:hideMark/>
          </w:tcPr>
          <w:p w14:paraId="12F1EF4A" w14:textId="77777777" w:rsidR="00BF1547" w:rsidRPr="007F2770" w:rsidRDefault="00BF1547" w:rsidP="00CA66DA">
            <w:pPr>
              <w:pStyle w:val="TAC"/>
              <w:rPr>
                <w:lang w:val="es-ES"/>
              </w:rPr>
            </w:pPr>
            <w:r w:rsidRPr="007F2770">
              <w:t>N3 data</w:t>
            </w:r>
          </w:p>
        </w:tc>
        <w:tc>
          <w:tcPr>
            <w:tcW w:w="721" w:type="dxa"/>
            <w:gridSpan w:val="2"/>
            <w:tcBorders>
              <w:top w:val="nil"/>
              <w:left w:val="single" w:sz="4" w:space="0" w:color="auto"/>
              <w:bottom w:val="single" w:sz="4" w:space="0" w:color="auto"/>
              <w:right w:val="single" w:sz="4" w:space="0" w:color="auto"/>
            </w:tcBorders>
            <w:hideMark/>
          </w:tcPr>
          <w:p w14:paraId="66759EDB" w14:textId="77777777" w:rsidR="00BF1547" w:rsidRPr="007F2770" w:rsidRDefault="00BF1547" w:rsidP="00CA66DA">
            <w:pPr>
              <w:pStyle w:val="TAC"/>
              <w:rPr>
                <w:lang w:val="es-ES"/>
              </w:rPr>
            </w:pPr>
            <w:r w:rsidRPr="007F2770">
              <w:t>5G-CP CIoT</w:t>
            </w:r>
          </w:p>
        </w:tc>
        <w:tc>
          <w:tcPr>
            <w:tcW w:w="721" w:type="dxa"/>
            <w:gridSpan w:val="2"/>
            <w:tcBorders>
              <w:top w:val="nil"/>
              <w:left w:val="single" w:sz="4" w:space="0" w:color="auto"/>
              <w:bottom w:val="single" w:sz="4" w:space="0" w:color="auto"/>
              <w:right w:val="single" w:sz="4" w:space="0" w:color="auto"/>
            </w:tcBorders>
            <w:hideMark/>
          </w:tcPr>
          <w:p w14:paraId="495C2182" w14:textId="77777777" w:rsidR="00BF1547" w:rsidRPr="007F2770" w:rsidRDefault="00BF1547" w:rsidP="00CA66DA">
            <w:pPr>
              <w:pStyle w:val="TAC"/>
            </w:pPr>
            <w:r w:rsidRPr="007F2770">
              <w:t>RestrictEC</w:t>
            </w:r>
          </w:p>
        </w:tc>
        <w:tc>
          <w:tcPr>
            <w:tcW w:w="721" w:type="dxa"/>
            <w:gridSpan w:val="2"/>
            <w:tcBorders>
              <w:top w:val="nil"/>
              <w:left w:val="single" w:sz="4" w:space="0" w:color="auto"/>
              <w:bottom w:val="single" w:sz="4" w:space="0" w:color="auto"/>
              <w:right w:val="single" w:sz="4" w:space="0" w:color="auto"/>
            </w:tcBorders>
          </w:tcPr>
          <w:p w14:paraId="6E7E4BEB" w14:textId="2F874052" w:rsidR="00BF1547" w:rsidRPr="007F2770" w:rsidDel="00E66E9E" w:rsidRDefault="00BF1547" w:rsidP="00E66E9E">
            <w:pPr>
              <w:pStyle w:val="TAC"/>
              <w:rPr>
                <w:del w:id="11398" w:author="rapporteur_Christian_Herrero-Veron" w:date="2023-07-04T14:45:00Z"/>
                <w:lang w:val="es-ES"/>
              </w:rPr>
            </w:pPr>
            <w:r w:rsidRPr="007F2770">
              <w:rPr>
                <w:lang w:val="es-ES"/>
              </w:rPr>
              <w:t>LPP</w:t>
            </w:r>
          </w:p>
          <w:p w14:paraId="7E337273" w14:textId="77777777" w:rsidR="00BF1547" w:rsidRPr="007F2770" w:rsidRDefault="00BF1547" w:rsidP="00CA66DA">
            <w:pPr>
              <w:pStyle w:val="TAC"/>
            </w:pPr>
          </w:p>
        </w:tc>
        <w:tc>
          <w:tcPr>
            <w:tcW w:w="721" w:type="dxa"/>
            <w:gridSpan w:val="2"/>
            <w:tcBorders>
              <w:top w:val="nil"/>
              <w:left w:val="single" w:sz="4" w:space="0" w:color="auto"/>
              <w:bottom w:val="single" w:sz="4" w:space="0" w:color="auto"/>
              <w:right w:val="single" w:sz="4" w:space="0" w:color="auto"/>
            </w:tcBorders>
            <w:hideMark/>
          </w:tcPr>
          <w:p w14:paraId="16BA9E31" w14:textId="77777777" w:rsidR="00BF1547" w:rsidRPr="007F2770" w:rsidRDefault="00BF1547" w:rsidP="00CA66DA">
            <w:pPr>
              <w:pStyle w:val="TAC"/>
            </w:pPr>
            <w:r w:rsidRPr="007F2770">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10536D62" w14:textId="77777777" w:rsidR="00BF1547" w:rsidRPr="007F2770" w:rsidRDefault="00BF1547" w:rsidP="00CA66DA">
            <w:pPr>
              <w:pStyle w:val="TAC"/>
            </w:pPr>
            <w:r w:rsidRPr="007F2770">
              <w:rPr>
                <w:lang w:val="es-ES"/>
              </w:rPr>
              <w:t>S1 mode</w:t>
            </w:r>
          </w:p>
        </w:tc>
        <w:tc>
          <w:tcPr>
            <w:tcW w:w="1137" w:type="dxa"/>
            <w:gridSpan w:val="2"/>
            <w:tcBorders>
              <w:top w:val="nil"/>
              <w:left w:val="nil"/>
              <w:bottom w:val="nil"/>
              <w:right w:val="nil"/>
            </w:tcBorders>
          </w:tcPr>
          <w:p w14:paraId="6B980930" w14:textId="77777777" w:rsidR="00BF1547" w:rsidRPr="007F2770" w:rsidRDefault="00BF1547" w:rsidP="00CA66DA">
            <w:pPr>
              <w:pStyle w:val="TAL"/>
            </w:pPr>
          </w:p>
          <w:p w14:paraId="42A5664E" w14:textId="77777777" w:rsidR="00BF1547" w:rsidRPr="007F2770" w:rsidRDefault="00BF1547" w:rsidP="00CA66DA">
            <w:pPr>
              <w:pStyle w:val="TAL"/>
            </w:pPr>
            <w:r w:rsidRPr="007F2770">
              <w:t>octet 3</w:t>
            </w:r>
          </w:p>
        </w:tc>
      </w:tr>
      <w:tr w:rsidR="00BF1547" w:rsidRPr="007F2770" w14:paraId="01D116D6"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2BE7B59" w14:textId="77777777" w:rsidR="00BF1547" w:rsidRPr="007F2770" w:rsidRDefault="00BF1547" w:rsidP="00CA66DA">
            <w:pPr>
              <w:pStyle w:val="TAC"/>
            </w:pPr>
            <w:r w:rsidRPr="007F2770">
              <w:t>RACS</w:t>
            </w:r>
          </w:p>
        </w:tc>
        <w:tc>
          <w:tcPr>
            <w:tcW w:w="721" w:type="dxa"/>
            <w:gridSpan w:val="2"/>
            <w:tcBorders>
              <w:top w:val="nil"/>
              <w:left w:val="single" w:sz="4" w:space="0" w:color="auto"/>
              <w:bottom w:val="single" w:sz="4" w:space="0" w:color="auto"/>
              <w:right w:val="single" w:sz="4" w:space="0" w:color="auto"/>
            </w:tcBorders>
          </w:tcPr>
          <w:p w14:paraId="008ECA7F" w14:textId="77777777" w:rsidR="00BF1547" w:rsidRPr="007F2770" w:rsidRDefault="00BF1547" w:rsidP="00CA66DA">
            <w:pPr>
              <w:pStyle w:val="TAC"/>
            </w:pPr>
            <w:r w:rsidRPr="007F2770">
              <w:t>NSSAA</w:t>
            </w:r>
          </w:p>
        </w:tc>
        <w:tc>
          <w:tcPr>
            <w:tcW w:w="721" w:type="dxa"/>
            <w:gridSpan w:val="2"/>
            <w:tcBorders>
              <w:top w:val="nil"/>
              <w:left w:val="single" w:sz="4" w:space="0" w:color="auto"/>
              <w:bottom w:val="single" w:sz="4" w:space="0" w:color="auto"/>
              <w:right w:val="single" w:sz="4" w:space="0" w:color="auto"/>
            </w:tcBorders>
            <w:hideMark/>
          </w:tcPr>
          <w:p w14:paraId="00FB105B" w14:textId="77777777" w:rsidR="00BF1547" w:rsidRPr="007F2770" w:rsidRDefault="00BF1547" w:rsidP="00CA66DA">
            <w:pPr>
              <w:pStyle w:val="TAC"/>
            </w:pPr>
            <w:r w:rsidRPr="007F2770">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3AAF1899" w14:textId="77777777" w:rsidR="00BF1547" w:rsidRPr="007F2770" w:rsidRDefault="00BF1547" w:rsidP="00CA66DA">
            <w:pPr>
              <w:pStyle w:val="TAC"/>
            </w:pPr>
            <w:r w:rsidRPr="007F2770">
              <w:t>V2XCNPC5</w:t>
            </w:r>
          </w:p>
        </w:tc>
        <w:tc>
          <w:tcPr>
            <w:tcW w:w="721" w:type="dxa"/>
            <w:gridSpan w:val="2"/>
            <w:tcBorders>
              <w:top w:val="nil"/>
              <w:left w:val="single" w:sz="4" w:space="0" w:color="auto"/>
              <w:bottom w:val="single" w:sz="4" w:space="0" w:color="auto"/>
              <w:right w:val="single" w:sz="4" w:space="0" w:color="auto"/>
            </w:tcBorders>
            <w:hideMark/>
          </w:tcPr>
          <w:p w14:paraId="6A4F8AFE" w14:textId="77777777" w:rsidR="00BF1547" w:rsidRPr="007F2770" w:rsidRDefault="00BF1547" w:rsidP="00CA66DA">
            <w:pPr>
              <w:pStyle w:val="TAC"/>
            </w:pPr>
            <w:r w:rsidRPr="007F2770">
              <w:t>V2XCEPC5</w:t>
            </w:r>
          </w:p>
        </w:tc>
        <w:tc>
          <w:tcPr>
            <w:tcW w:w="721" w:type="dxa"/>
            <w:gridSpan w:val="2"/>
            <w:tcBorders>
              <w:top w:val="nil"/>
              <w:left w:val="single" w:sz="4" w:space="0" w:color="auto"/>
              <w:bottom w:val="single" w:sz="4" w:space="0" w:color="auto"/>
              <w:right w:val="single" w:sz="4" w:space="0" w:color="auto"/>
            </w:tcBorders>
            <w:hideMark/>
          </w:tcPr>
          <w:p w14:paraId="089428F7" w14:textId="77777777" w:rsidR="00BF1547" w:rsidRPr="007F2770" w:rsidRDefault="00BF1547" w:rsidP="00CA66DA">
            <w:pPr>
              <w:pStyle w:val="TAC"/>
              <w:rPr>
                <w:lang w:val="es-ES" w:eastAsia="zh-CN"/>
              </w:rPr>
            </w:pPr>
            <w:r w:rsidRPr="007F2770">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36F4346B" w14:textId="77777777" w:rsidR="00BF1547" w:rsidRPr="007F2770" w:rsidRDefault="00BF1547" w:rsidP="00CA66DA">
            <w:pPr>
              <w:pStyle w:val="TAC"/>
              <w:rPr>
                <w:lang w:val="es-ES" w:eastAsia="en-US"/>
              </w:rPr>
            </w:pPr>
            <w:r w:rsidRPr="007F2770">
              <w:t>5G-UP CIoT</w:t>
            </w:r>
          </w:p>
        </w:tc>
        <w:tc>
          <w:tcPr>
            <w:tcW w:w="722" w:type="dxa"/>
            <w:gridSpan w:val="2"/>
            <w:tcBorders>
              <w:top w:val="nil"/>
              <w:left w:val="single" w:sz="4" w:space="0" w:color="auto"/>
              <w:bottom w:val="single" w:sz="4" w:space="0" w:color="auto"/>
              <w:right w:val="single" w:sz="4" w:space="0" w:color="auto"/>
            </w:tcBorders>
            <w:hideMark/>
          </w:tcPr>
          <w:p w14:paraId="518BB88C" w14:textId="77777777" w:rsidR="00BF1547" w:rsidRPr="007F2770" w:rsidRDefault="00BF1547" w:rsidP="00CA66DA">
            <w:pPr>
              <w:pStyle w:val="TAC"/>
              <w:rPr>
                <w:lang w:val="es-ES"/>
              </w:rPr>
            </w:pPr>
            <w:r w:rsidRPr="007F2770">
              <w:rPr>
                <w:lang w:eastAsia="zh-CN"/>
              </w:rPr>
              <w:t>5GSRVCC</w:t>
            </w:r>
          </w:p>
        </w:tc>
        <w:tc>
          <w:tcPr>
            <w:tcW w:w="1137" w:type="dxa"/>
            <w:gridSpan w:val="2"/>
            <w:tcBorders>
              <w:top w:val="nil"/>
              <w:left w:val="nil"/>
              <w:bottom w:val="nil"/>
              <w:right w:val="nil"/>
            </w:tcBorders>
          </w:tcPr>
          <w:p w14:paraId="7833BE3A" w14:textId="77777777" w:rsidR="00BF1547" w:rsidRPr="007F2770" w:rsidRDefault="00BF1547" w:rsidP="00CA66DA">
            <w:pPr>
              <w:pStyle w:val="TAL"/>
              <w:rPr>
                <w:lang w:eastAsia="zh-CN"/>
              </w:rPr>
            </w:pPr>
          </w:p>
          <w:p w14:paraId="7415C26F" w14:textId="77777777" w:rsidR="00BF1547" w:rsidRPr="007F2770" w:rsidRDefault="00BF1547" w:rsidP="00CA66DA">
            <w:pPr>
              <w:pStyle w:val="TAL"/>
              <w:rPr>
                <w:lang w:eastAsia="zh-CN"/>
              </w:rPr>
            </w:pPr>
            <w:r w:rsidRPr="007F2770">
              <w:rPr>
                <w:lang w:eastAsia="zh-CN"/>
              </w:rPr>
              <w:t>octet 4*</w:t>
            </w:r>
          </w:p>
        </w:tc>
      </w:tr>
      <w:tr w:rsidR="00BF1547" w:rsidRPr="007F2770" w14:paraId="22BB50C4"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65C29E"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rFonts w:eastAsia="MS Mincho"/>
              </w:rPr>
              <w:t>ProSe-</w:t>
            </w:r>
            <w:r w:rsidRPr="007F2770">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53E80E0D"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ProSe-d</w:t>
            </w:r>
            <w:r w:rsidRPr="007F2770">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086FF3B9"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9E5C25E" w14:textId="77777777" w:rsidR="00BF1547" w:rsidRPr="007F2770" w:rsidRDefault="00BF1547" w:rsidP="00CA66DA">
            <w:pPr>
              <w:pStyle w:val="TAC"/>
              <w:rPr>
                <w:lang w:eastAsia="en-US"/>
              </w:rPr>
            </w:pPr>
            <w:r w:rsidRPr="007F2770">
              <w:t>ER-NSSAI</w:t>
            </w:r>
          </w:p>
        </w:tc>
        <w:tc>
          <w:tcPr>
            <w:tcW w:w="721" w:type="dxa"/>
            <w:gridSpan w:val="2"/>
            <w:tcBorders>
              <w:top w:val="nil"/>
              <w:left w:val="single" w:sz="4" w:space="0" w:color="auto"/>
              <w:bottom w:val="single" w:sz="4" w:space="0" w:color="auto"/>
              <w:right w:val="single" w:sz="4" w:space="0" w:color="auto"/>
            </w:tcBorders>
            <w:hideMark/>
          </w:tcPr>
          <w:p w14:paraId="0E5E78E7" w14:textId="77777777" w:rsidR="00BF1547" w:rsidRPr="007F2770" w:rsidRDefault="00BF1547" w:rsidP="00CA66DA">
            <w:pPr>
              <w:pStyle w:val="TAC"/>
            </w:pPr>
            <w:r w:rsidRPr="007F2770">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5950E6D8" w14:textId="77777777" w:rsidR="00BF1547" w:rsidRPr="007F2770" w:rsidRDefault="00BF1547" w:rsidP="00CA66DA">
            <w:pPr>
              <w:pStyle w:val="TAC"/>
              <w:rPr>
                <w:lang w:val="es-ES" w:eastAsia="zh-CN"/>
              </w:rPr>
            </w:pPr>
            <w:r w:rsidRPr="007F2770">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FB4DDC3" w14:textId="77777777" w:rsidR="00BF1547" w:rsidRPr="007F2770" w:rsidRDefault="00BF1547" w:rsidP="00CA66DA">
            <w:pPr>
              <w:pStyle w:val="TAC"/>
              <w:rPr>
                <w:lang w:eastAsia="en-US"/>
              </w:rPr>
            </w:pPr>
            <w:r w:rsidRPr="007F2770">
              <w:t>WUSA</w:t>
            </w:r>
          </w:p>
        </w:tc>
        <w:tc>
          <w:tcPr>
            <w:tcW w:w="722" w:type="dxa"/>
            <w:gridSpan w:val="2"/>
            <w:tcBorders>
              <w:top w:val="nil"/>
              <w:left w:val="single" w:sz="4" w:space="0" w:color="auto"/>
              <w:bottom w:val="single" w:sz="4" w:space="0" w:color="auto"/>
              <w:right w:val="single" w:sz="4" w:space="0" w:color="auto"/>
            </w:tcBorders>
            <w:hideMark/>
          </w:tcPr>
          <w:p w14:paraId="28AC4DE5" w14:textId="77777777" w:rsidR="00BF1547" w:rsidRPr="007F2770" w:rsidRDefault="00BF1547" w:rsidP="00CA66DA">
            <w:pPr>
              <w:pStyle w:val="TAC"/>
              <w:rPr>
                <w:lang w:eastAsia="zh-CN"/>
              </w:rPr>
            </w:pPr>
            <w:r w:rsidRPr="007F2770">
              <w:rPr>
                <w:lang w:eastAsia="zh-CN"/>
              </w:rPr>
              <w:t>CAG</w:t>
            </w:r>
          </w:p>
        </w:tc>
        <w:tc>
          <w:tcPr>
            <w:tcW w:w="1137" w:type="dxa"/>
            <w:gridSpan w:val="2"/>
            <w:tcBorders>
              <w:top w:val="nil"/>
              <w:left w:val="nil"/>
              <w:bottom w:val="nil"/>
              <w:right w:val="nil"/>
            </w:tcBorders>
          </w:tcPr>
          <w:p w14:paraId="75350BAD" w14:textId="77777777" w:rsidR="00BF1547" w:rsidRPr="007F2770" w:rsidRDefault="00BF1547" w:rsidP="00CA66DA">
            <w:pPr>
              <w:pStyle w:val="TAL"/>
              <w:rPr>
                <w:lang w:eastAsia="zh-CN"/>
              </w:rPr>
            </w:pPr>
          </w:p>
          <w:p w14:paraId="0F0DE29D" w14:textId="77777777" w:rsidR="00BF1547" w:rsidRPr="007F2770" w:rsidRDefault="00BF1547" w:rsidP="00CA66DA">
            <w:pPr>
              <w:pStyle w:val="TAL"/>
              <w:rPr>
                <w:lang w:eastAsia="zh-CN"/>
              </w:rPr>
            </w:pPr>
            <w:r w:rsidRPr="007F2770">
              <w:rPr>
                <w:lang w:eastAsia="zh-CN"/>
              </w:rPr>
              <w:t>octet 5*</w:t>
            </w:r>
          </w:p>
        </w:tc>
      </w:tr>
      <w:tr w:rsidR="00BF1547" w:rsidRPr="007F2770" w14:paraId="0D9B6B92"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07163DBB" w14:textId="77777777" w:rsidR="00BF1547" w:rsidRPr="007F2770" w:rsidRDefault="00BF1547" w:rsidP="00CA66DA">
            <w:pPr>
              <w:pStyle w:val="TAC"/>
              <w:rPr>
                <w:lang w:eastAsia="zh-CN"/>
              </w:rPr>
            </w:pPr>
            <w:r w:rsidRPr="007F2770">
              <w:t>PR</w:t>
            </w:r>
          </w:p>
        </w:tc>
        <w:tc>
          <w:tcPr>
            <w:tcW w:w="721" w:type="dxa"/>
            <w:gridSpan w:val="2"/>
            <w:tcBorders>
              <w:top w:val="nil"/>
              <w:left w:val="single" w:sz="4" w:space="0" w:color="auto"/>
              <w:bottom w:val="single" w:sz="4" w:space="0" w:color="auto"/>
              <w:right w:val="single" w:sz="4" w:space="0" w:color="auto"/>
            </w:tcBorders>
            <w:hideMark/>
          </w:tcPr>
          <w:p w14:paraId="7B4AF031" w14:textId="77777777" w:rsidR="00BF1547" w:rsidRPr="007F2770" w:rsidRDefault="00BF1547" w:rsidP="00CA66DA">
            <w:pPr>
              <w:pStyle w:val="TAC"/>
              <w:rPr>
                <w:lang w:eastAsia="zh-CN"/>
              </w:rPr>
            </w:pPr>
            <w:r w:rsidRPr="007F2770">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04ED9006" w14:textId="77777777" w:rsidR="00BF1547" w:rsidRPr="007F2770" w:rsidRDefault="00BF1547" w:rsidP="00CA66DA">
            <w:pPr>
              <w:pStyle w:val="TAC"/>
              <w:rPr>
                <w:lang w:val="es-ES" w:eastAsia="zh-CN"/>
              </w:rPr>
            </w:pPr>
            <w:r w:rsidRPr="007F2770">
              <w:t>PIV</w:t>
            </w:r>
          </w:p>
        </w:tc>
        <w:tc>
          <w:tcPr>
            <w:tcW w:w="721" w:type="dxa"/>
            <w:gridSpan w:val="2"/>
            <w:tcBorders>
              <w:top w:val="nil"/>
              <w:left w:val="single" w:sz="4" w:space="0" w:color="auto"/>
              <w:bottom w:val="single" w:sz="4" w:space="0" w:color="auto"/>
              <w:right w:val="single" w:sz="4" w:space="0" w:color="auto"/>
            </w:tcBorders>
            <w:hideMark/>
          </w:tcPr>
          <w:p w14:paraId="28BAF259" w14:textId="77777777" w:rsidR="00BF1547" w:rsidRPr="007F2770" w:rsidRDefault="00BF1547" w:rsidP="00CA66DA">
            <w:pPr>
              <w:pStyle w:val="TAC"/>
              <w:rPr>
                <w:lang w:eastAsia="en-US"/>
              </w:rPr>
            </w:pPr>
            <w:r w:rsidRPr="007F2770">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26F014B4" w14:textId="77777777" w:rsidR="00BF1547" w:rsidRPr="007F2770" w:rsidRDefault="00BF1547" w:rsidP="00CA66DA">
            <w:pPr>
              <w:pStyle w:val="TAC"/>
            </w:pPr>
            <w:r w:rsidRPr="007F2770">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63570518" w14:textId="77777777" w:rsidR="00BF1547" w:rsidRPr="007F2770" w:rsidRDefault="00BF1547" w:rsidP="00CA66DA">
            <w:pPr>
              <w:pStyle w:val="TAC"/>
              <w:rPr>
                <w:lang w:val="es-ES" w:eastAsia="zh-CN"/>
              </w:rPr>
            </w:pPr>
            <w:r w:rsidRPr="007F2770">
              <w:t>5</w:t>
            </w:r>
            <w:r w:rsidRPr="007F2770">
              <w:rPr>
                <w:rFonts w:hint="eastAsia"/>
                <w:lang w:eastAsia="zh-CN"/>
              </w:rPr>
              <w:t>G</w:t>
            </w:r>
            <w:r w:rsidRPr="007F2770">
              <w:t xml:space="preserve"> </w:t>
            </w:r>
            <w:r w:rsidRPr="007F2770">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C6B6368" w14:textId="77777777" w:rsidR="00BF1547" w:rsidRPr="007F2770" w:rsidRDefault="00BF1547" w:rsidP="00CA66DA">
            <w:pPr>
              <w:pStyle w:val="TAC"/>
              <w:rPr>
                <w:lang w:eastAsia="en-US"/>
              </w:rPr>
            </w:pPr>
            <w:r w:rsidRPr="007F2770">
              <w:t>5</w:t>
            </w:r>
            <w:r w:rsidRPr="007F2770">
              <w:rPr>
                <w:rFonts w:hint="eastAsia"/>
                <w:lang w:eastAsia="zh-CN"/>
              </w:rPr>
              <w:t>G</w:t>
            </w:r>
            <w:r w:rsidRPr="007F2770">
              <w:t xml:space="preserve"> ProSe-l2rmt</w:t>
            </w:r>
          </w:p>
        </w:tc>
        <w:tc>
          <w:tcPr>
            <w:tcW w:w="722" w:type="dxa"/>
            <w:gridSpan w:val="2"/>
            <w:tcBorders>
              <w:top w:val="nil"/>
              <w:left w:val="single" w:sz="4" w:space="0" w:color="auto"/>
              <w:bottom w:val="single" w:sz="4" w:space="0" w:color="auto"/>
              <w:right w:val="single" w:sz="4" w:space="0" w:color="auto"/>
            </w:tcBorders>
            <w:hideMark/>
          </w:tcPr>
          <w:p w14:paraId="5ED13FA8" w14:textId="77777777" w:rsidR="00BF1547" w:rsidRPr="007F2770" w:rsidRDefault="00BF1547" w:rsidP="00CA66DA">
            <w:pPr>
              <w:pStyle w:val="TAC"/>
              <w:rPr>
                <w:lang w:eastAsia="zh-CN"/>
              </w:rPr>
            </w:pPr>
            <w:r w:rsidRPr="007F2770">
              <w:t>5</w:t>
            </w:r>
            <w:r w:rsidRPr="007F2770">
              <w:rPr>
                <w:rFonts w:hint="eastAsia"/>
                <w:lang w:eastAsia="zh-CN"/>
              </w:rPr>
              <w:t>G</w:t>
            </w:r>
            <w:r w:rsidRPr="007F2770">
              <w:t xml:space="preserve"> </w:t>
            </w:r>
            <w:r w:rsidRPr="007F2770">
              <w:rPr>
                <w:lang w:eastAsia="zh-CN"/>
              </w:rPr>
              <w:t>ProSe-l3relay</w:t>
            </w:r>
          </w:p>
        </w:tc>
        <w:tc>
          <w:tcPr>
            <w:tcW w:w="1137" w:type="dxa"/>
            <w:gridSpan w:val="2"/>
            <w:tcBorders>
              <w:top w:val="nil"/>
              <w:left w:val="nil"/>
              <w:bottom w:val="nil"/>
              <w:right w:val="nil"/>
            </w:tcBorders>
          </w:tcPr>
          <w:p w14:paraId="1C83F6AF" w14:textId="77777777" w:rsidR="00BF1547" w:rsidRPr="007F2770" w:rsidRDefault="00BF1547" w:rsidP="00CA66DA">
            <w:pPr>
              <w:pStyle w:val="TAL"/>
              <w:rPr>
                <w:lang w:eastAsia="zh-CN"/>
              </w:rPr>
            </w:pPr>
            <w:r w:rsidRPr="007F2770">
              <w:rPr>
                <w:lang w:eastAsia="zh-CN"/>
              </w:rPr>
              <w:t>octet 6*</w:t>
            </w:r>
          </w:p>
        </w:tc>
      </w:tr>
      <w:tr w:rsidR="00BF1547" w:rsidRPr="007F2770" w14:paraId="71BD91D0"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E7A8B45" w14:textId="77777777" w:rsidR="00BF1547" w:rsidRPr="007F2770" w:rsidRDefault="00BF1547" w:rsidP="00CA66DA">
            <w:pPr>
              <w:pStyle w:val="TAC"/>
            </w:pPr>
            <w:r w:rsidRPr="007F2770">
              <w:rPr>
                <w:lang w:eastAsia="zh-CN"/>
              </w:rPr>
              <w:t>UN-PER</w:t>
            </w:r>
          </w:p>
        </w:tc>
        <w:tc>
          <w:tcPr>
            <w:tcW w:w="721" w:type="dxa"/>
            <w:gridSpan w:val="2"/>
            <w:tcBorders>
              <w:top w:val="nil"/>
              <w:left w:val="single" w:sz="4" w:space="0" w:color="auto"/>
              <w:bottom w:val="single" w:sz="4" w:space="0" w:color="auto"/>
              <w:right w:val="single" w:sz="4" w:space="0" w:color="auto"/>
            </w:tcBorders>
          </w:tcPr>
          <w:p w14:paraId="5E3D97A1" w14:textId="77777777" w:rsidR="00BF1547" w:rsidRPr="007F2770" w:rsidRDefault="00BF1547" w:rsidP="00CA66DA">
            <w:pPr>
              <w:pStyle w:val="TAC"/>
              <w:rPr>
                <w:lang w:val="es-ES" w:eastAsia="zh-CN"/>
              </w:rPr>
            </w:pPr>
            <w:r w:rsidRPr="007F2770">
              <w:rPr>
                <w:lang w:eastAsia="zh-CN"/>
              </w:rPr>
              <w:t>ESI</w:t>
            </w:r>
          </w:p>
        </w:tc>
        <w:tc>
          <w:tcPr>
            <w:tcW w:w="721" w:type="dxa"/>
            <w:gridSpan w:val="2"/>
            <w:tcBorders>
              <w:top w:val="nil"/>
              <w:left w:val="single" w:sz="4" w:space="0" w:color="auto"/>
              <w:bottom w:val="single" w:sz="4" w:space="0" w:color="auto"/>
              <w:right w:val="single" w:sz="4" w:space="0" w:color="auto"/>
            </w:tcBorders>
          </w:tcPr>
          <w:p w14:paraId="7BEED2DA" w14:textId="77777777" w:rsidR="00BF1547" w:rsidRPr="007F2770" w:rsidRDefault="00BF1547" w:rsidP="00CA66DA">
            <w:pPr>
              <w:pStyle w:val="TAC"/>
            </w:pPr>
            <w:r w:rsidRPr="007F2770">
              <w:rPr>
                <w:rFonts w:hint="eastAsia"/>
                <w:lang w:eastAsia="zh-CN"/>
              </w:rPr>
              <w:t>NSAG</w:t>
            </w:r>
          </w:p>
        </w:tc>
        <w:tc>
          <w:tcPr>
            <w:tcW w:w="721" w:type="dxa"/>
            <w:gridSpan w:val="2"/>
            <w:tcBorders>
              <w:top w:val="nil"/>
              <w:left w:val="single" w:sz="4" w:space="0" w:color="auto"/>
              <w:bottom w:val="single" w:sz="4" w:space="0" w:color="auto"/>
              <w:right w:val="single" w:sz="4" w:space="0" w:color="auto"/>
            </w:tcBorders>
          </w:tcPr>
          <w:p w14:paraId="141BED75" w14:textId="77777777" w:rsidR="00BF1547" w:rsidRPr="007F2770" w:rsidRDefault="00BF1547" w:rsidP="00CA66DA">
            <w:pPr>
              <w:pStyle w:val="TAC"/>
              <w:rPr>
                <w:lang w:val="es-ES" w:eastAsia="zh-CN"/>
              </w:rPr>
            </w:pPr>
            <w:r w:rsidRPr="007F2770">
              <w:rPr>
                <w:rFonts w:hint="eastAsia"/>
                <w:lang w:eastAsia="zh-CN"/>
              </w:rPr>
              <w:t>Ex-CAG</w:t>
            </w:r>
          </w:p>
        </w:tc>
        <w:tc>
          <w:tcPr>
            <w:tcW w:w="721" w:type="dxa"/>
            <w:gridSpan w:val="2"/>
            <w:tcBorders>
              <w:top w:val="nil"/>
              <w:left w:val="single" w:sz="4" w:space="0" w:color="auto"/>
              <w:bottom w:val="single" w:sz="4" w:space="0" w:color="auto"/>
              <w:right w:val="single" w:sz="4" w:space="0" w:color="auto"/>
            </w:tcBorders>
          </w:tcPr>
          <w:p w14:paraId="0E716983" w14:textId="77777777" w:rsidR="00BF1547" w:rsidRPr="007F2770" w:rsidRDefault="00BF1547" w:rsidP="00CA66DA">
            <w:pPr>
              <w:pStyle w:val="TAC"/>
              <w:rPr>
                <w:lang w:val="es-ES" w:eastAsia="zh-CN"/>
              </w:rPr>
            </w:pPr>
            <w:r w:rsidRPr="007F2770">
              <w:rPr>
                <w:lang w:eastAsia="zh-CN"/>
              </w:rPr>
              <w:t>SSNPNSI</w:t>
            </w:r>
          </w:p>
        </w:tc>
        <w:tc>
          <w:tcPr>
            <w:tcW w:w="721" w:type="dxa"/>
            <w:gridSpan w:val="2"/>
            <w:tcBorders>
              <w:top w:val="nil"/>
              <w:left w:val="single" w:sz="4" w:space="0" w:color="auto"/>
              <w:bottom w:val="single" w:sz="4" w:space="0" w:color="auto"/>
              <w:right w:val="single" w:sz="4" w:space="0" w:color="auto"/>
            </w:tcBorders>
          </w:tcPr>
          <w:p w14:paraId="2FE98F6C" w14:textId="77777777" w:rsidR="00BF1547" w:rsidRPr="007F2770" w:rsidRDefault="00BF1547" w:rsidP="00CA66DA">
            <w:pPr>
              <w:pStyle w:val="TAC"/>
              <w:rPr>
                <w:lang w:val="es-ES" w:eastAsia="zh-CN"/>
              </w:rPr>
            </w:pPr>
            <w:r w:rsidRPr="007F2770">
              <w:rPr>
                <w:lang w:eastAsia="zh-CN"/>
              </w:rPr>
              <w:t>EventNotification</w:t>
            </w:r>
          </w:p>
        </w:tc>
        <w:tc>
          <w:tcPr>
            <w:tcW w:w="721" w:type="dxa"/>
            <w:gridSpan w:val="2"/>
            <w:tcBorders>
              <w:top w:val="nil"/>
              <w:left w:val="single" w:sz="4" w:space="0" w:color="auto"/>
              <w:bottom w:val="single" w:sz="4" w:space="0" w:color="auto"/>
              <w:right w:val="single" w:sz="4" w:space="0" w:color="auto"/>
            </w:tcBorders>
          </w:tcPr>
          <w:p w14:paraId="2E2FEAFE" w14:textId="77777777" w:rsidR="00BF1547" w:rsidRPr="007F2770" w:rsidRDefault="00BF1547" w:rsidP="00CA66DA">
            <w:pPr>
              <w:pStyle w:val="TAC"/>
            </w:pPr>
            <w:r w:rsidRPr="007F2770">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7F56D40F" w14:textId="77777777" w:rsidR="00BF1547" w:rsidRPr="007F2770" w:rsidRDefault="00BF1547" w:rsidP="00CA66DA">
            <w:pPr>
              <w:pStyle w:val="TAC"/>
              <w:rPr>
                <w:lang w:eastAsia="zh-CN"/>
              </w:rPr>
            </w:pPr>
            <w:r w:rsidRPr="007F2770">
              <w:rPr>
                <w:lang w:eastAsia="zh-CN"/>
              </w:rPr>
              <w:t>NSSRG</w:t>
            </w:r>
          </w:p>
        </w:tc>
        <w:tc>
          <w:tcPr>
            <w:tcW w:w="1137" w:type="dxa"/>
            <w:gridSpan w:val="2"/>
            <w:tcBorders>
              <w:top w:val="nil"/>
              <w:left w:val="nil"/>
              <w:bottom w:val="nil"/>
              <w:right w:val="nil"/>
            </w:tcBorders>
          </w:tcPr>
          <w:p w14:paraId="41122FB9" w14:textId="77777777" w:rsidR="00BF1547" w:rsidRPr="007F2770" w:rsidRDefault="00BF1547" w:rsidP="00CA66DA">
            <w:pPr>
              <w:pStyle w:val="TAL"/>
              <w:rPr>
                <w:lang w:eastAsia="zh-CN"/>
              </w:rPr>
            </w:pPr>
            <w:r w:rsidRPr="007F2770">
              <w:rPr>
                <w:lang w:eastAsia="zh-CN"/>
              </w:rPr>
              <w:t>octet 7*</w:t>
            </w:r>
          </w:p>
        </w:tc>
      </w:tr>
      <w:tr w:rsidR="00BF1547" w:rsidRPr="007F2770" w14:paraId="5477D19B"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08FCEF4" w14:textId="424A07D7" w:rsidR="00BF1547" w:rsidRPr="007F2770" w:rsidDel="00DE07BC" w:rsidRDefault="00BF1547" w:rsidP="00CA66DA">
            <w:pPr>
              <w:pStyle w:val="TAC"/>
              <w:rPr>
                <w:lang w:eastAsia="zh-CN"/>
              </w:rPr>
            </w:pPr>
            <w:r w:rsidRPr="007F2770">
              <w:rPr>
                <w:lang w:eastAsia="zh-CN"/>
              </w:rPr>
              <w:t>SBTS</w:t>
            </w:r>
          </w:p>
        </w:tc>
        <w:tc>
          <w:tcPr>
            <w:tcW w:w="721" w:type="dxa"/>
            <w:gridSpan w:val="2"/>
            <w:tcBorders>
              <w:top w:val="nil"/>
              <w:left w:val="single" w:sz="4" w:space="0" w:color="auto"/>
              <w:bottom w:val="single" w:sz="4" w:space="0" w:color="auto"/>
              <w:right w:val="single" w:sz="4" w:space="0" w:color="auto"/>
            </w:tcBorders>
          </w:tcPr>
          <w:p w14:paraId="780319D0" w14:textId="2D1B8C16" w:rsidR="00BF1547" w:rsidRPr="007F2770" w:rsidDel="00777D57" w:rsidRDefault="00BF1547" w:rsidP="00CA66DA">
            <w:pPr>
              <w:pStyle w:val="TAC"/>
              <w:rPr>
                <w:lang w:eastAsia="zh-CN"/>
              </w:rPr>
            </w:pPr>
            <w:r w:rsidRPr="007F2770">
              <w:rPr>
                <w:lang w:eastAsia="zh-CN"/>
              </w:rPr>
              <w:t>NSR</w:t>
            </w:r>
          </w:p>
        </w:tc>
        <w:tc>
          <w:tcPr>
            <w:tcW w:w="721" w:type="dxa"/>
            <w:gridSpan w:val="2"/>
            <w:tcBorders>
              <w:top w:val="nil"/>
              <w:left w:val="single" w:sz="4" w:space="0" w:color="auto"/>
              <w:bottom w:val="single" w:sz="4" w:space="0" w:color="auto"/>
              <w:right w:val="single" w:sz="4" w:space="0" w:color="auto"/>
            </w:tcBorders>
          </w:tcPr>
          <w:p w14:paraId="2A024317" w14:textId="14D9FEB0" w:rsidR="00BF1547" w:rsidRPr="007F2770" w:rsidRDefault="00BF1547" w:rsidP="00CA66DA">
            <w:pPr>
              <w:pStyle w:val="TAC"/>
              <w:rPr>
                <w:lang w:eastAsia="zh-CN"/>
              </w:rPr>
            </w:pPr>
            <w:r w:rsidRPr="007F2770">
              <w:rPr>
                <w:lang w:eastAsia="zh-CN"/>
              </w:rPr>
              <w:t xml:space="preserve">LADN-DS </w:t>
            </w:r>
          </w:p>
        </w:tc>
        <w:tc>
          <w:tcPr>
            <w:tcW w:w="721" w:type="dxa"/>
            <w:gridSpan w:val="2"/>
            <w:tcBorders>
              <w:top w:val="nil"/>
              <w:left w:val="single" w:sz="4" w:space="0" w:color="auto"/>
              <w:bottom w:val="single" w:sz="4" w:space="0" w:color="auto"/>
              <w:right w:val="single" w:sz="4" w:space="0" w:color="auto"/>
            </w:tcBorders>
          </w:tcPr>
          <w:p w14:paraId="33D48D04" w14:textId="0A0C5F7C" w:rsidR="00BF1547" w:rsidRPr="007F2770" w:rsidRDefault="00BF1547" w:rsidP="00CA66DA">
            <w:pPr>
              <w:pStyle w:val="TAC"/>
              <w:rPr>
                <w:lang w:eastAsia="zh-CN"/>
              </w:rPr>
            </w:pPr>
            <w:r w:rsidRPr="007F2770">
              <w:rPr>
                <w:lang w:eastAsia="zh-CN"/>
              </w:rPr>
              <w:t>RAN</w:t>
            </w:r>
            <w:r w:rsidRPr="007F2770">
              <w:rPr>
                <w:lang w:eastAsia="zh-CN"/>
              </w:rPr>
              <w:br/>
              <w:t>timing</w:t>
            </w:r>
          </w:p>
        </w:tc>
        <w:tc>
          <w:tcPr>
            <w:tcW w:w="721" w:type="dxa"/>
            <w:gridSpan w:val="2"/>
            <w:tcBorders>
              <w:top w:val="nil"/>
              <w:left w:val="single" w:sz="4" w:space="0" w:color="auto"/>
              <w:bottom w:val="single" w:sz="4" w:space="0" w:color="auto"/>
              <w:right w:val="single" w:sz="4" w:space="0" w:color="auto"/>
            </w:tcBorders>
          </w:tcPr>
          <w:p w14:paraId="7C32AD1D" w14:textId="17B7DEB5" w:rsidR="00BF1547" w:rsidRPr="007F2770" w:rsidRDefault="00BF1547" w:rsidP="00CA66DA">
            <w:pPr>
              <w:pStyle w:val="TAC"/>
              <w:rPr>
                <w:lang w:eastAsia="zh-CN"/>
              </w:rPr>
            </w:pPr>
            <w:r w:rsidRPr="007F2770">
              <w:rPr>
                <w:lang w:eastAsia="zh-CN"/>
              </w:rPr>
              <w:t>ECI</w:t>
            </w:r>
          </w:p>
        </w:tc>
        <w:tc>
          <w:tcPr>
            <w:tcW w:w="721" w:type="dxa"/>
            <w:gridSpan w:val="2"/>
            <w:tcBorders>
              <w:top w:val="nil"/>
              <w:left w:val="single" w:sz="4" w:space="0" w:color="auto"/>
              <w:bottom w:val="single" w:sz="4" w:space="0" w:color="auto"/>
              <w:right w:val="single" w:sz="4" w:space="0" w:color="auto"/>
            </w:tcBorders>
          </w:tcPr>
          <w:p w14:paraId="3F28297F" w14:textId="03E78440" w:rsidR="00BF1547" w:rsidRPr="007F2770" w:rsidRDefault="00BF1547" w:rsidP="00CA66DA">
            <w:pPr>
              <w:pStyle w:val="TAC"/>
              <w:rPr>
                <w:lang w:eastAsia="zh-CN"/>
              </w:rPr>
            </w:pPr>
            <w:r w:rsidRPr="007F2770">
              <w:rPr>
                <w:lang w:eastAsia="zh-CN"/>
              </w:rPr>
              <w:t>MPSIUe</w:t>
            </w:r>
          </w:p>
        </w:tc>
        <w:tc>
          <w:tcPr>
            <w:tcW w:w="721" w:type="dxa"/>
            <w:gridSpan w:val="2"/>
            <w:tcBorders>
              <w:top w:val="nil"/>
              <w:left w:val="single" w:sz="4" w:space="0" w:color="auto"/>
              <w:bottom w:val="single" w:sz="4" w:space="0" w:color="auto"/>
              <w:right w:val="single" w:sz="4" w:space="0" w:color="auto"/>
            </w:tcBorders>
          </w:tcPr>
          <w:p w14:paraId="02CCBFA3" w14:textId="77777777" w:rsidR="00BF1547" w:rsidRPr="007F2770" w:rsidRDefault="00BF1547" w:rsidP="00CA66DA">
            <w:pPr>
              <w:pStyle w:val="TAC"/>
              <w:rPr>
                <w:lang w:val="es-ES" w:eastAsia="zh-CN"/>
              </w:rPr>
            </w:pPr>
            <w:r w:rsidRPr="007F2770">
              <w:rPr>
                <w:lang w:eastAsia="zh-CN"/>
              </w:rPr>
              <w:t>UAS</w:t>
            </w:r>
          </w:p>
        </w:tc>
        <w:tc>
          <w:tcPr>
            <w:tcW w:w="722" w:type="dxa"/>
            <w:gridSpan w:val="2"/>
            <w:tcBorders>
              <w:top w:val="nil"/>
              <w:left w:val="single" w:sz="4" w:space="0" w:color="auto"/>
              <w:bottom w:val="single" w:sz="4" w:space="0" w:color="auto"/>
              <w:right w:val="single" w:sz="4" w:space="0" w:color="auto"/>
            </w:tcBorders>
          </w:tcPr>
          <w:p w14:paraId="03E0832C" w14:textId="77777777" w:rsidR="00BF1547" w:rsidRPr="007F2770" w:rsidRDefault="00BF1547" w:rsidP="00CA66DA">
            <w:pPr>
              <w:pStyle w:val="TAC"/>
              <w:rPr>
                <w:lang w:eastAsia="zh-CN"/>
              </w:rPr>
            </w:pPr>
            <w:r w:rsidRPr="007F2770">
              <w:rPr>
                <w:lang w:eastAsia="zh-CN"/>
              </w:rPr>
              <w:t>SBNS</w:t>
            </w:r>
          </w:p>
        </w:tc>
        <w:tc>
          <w:tcPr>
            <w:tcW w:w="1137" w:type="dxa"/>
            <w:gridSpan w:val="2"/>
            <w:tcBorders>
              <w:top w:val="nil"/>
              <w:left w:val="nil"/>
              <w:bottom w:val="nil"/>
              <w:right w:val="nil"/>
            </w:tcBorders>
          </w:tcPr>
          <w:p w14:paraId="5714CFE1" w14:textId="77777777" w:rsidR="00BF1547" w:rsidRPr="007F2770" w:rsidRDefault="00BF1547" w:rsidP="00CA66DA">
            <w:pPr>
              <w:pStyle w:val="TAL"/>
              <w:rPr>
                <w:lang w:eastAsia="zh-CN"/>
              </w:rPr>
            </w:pPr>
            <w:r w:rsidRPr="007F2770">
              <w:rPr>
                <w:lang w:eastAsia="zh-CN"/>
              </w:rPr>
              <w:t>octet 8*</w:t>
            </w:r>
          </w:p>
        </w:tc>
      </w:tr>
      <w:tr w:rsidR="00FB1DC9" w:rsidRPr="007F2770" w14:paraId="57C90ECE" w14:textId="77777777" w:rsidTr="00064A74">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13B100ED" w14:textId="2A391722" w:rsidR="00FB1DC9" w:rsidRPr="007F2770" w:rsidDel="00DE07BC" w:rsidRDefault="00BA1854" w:rsidP="00FB1DC9">
            <w:pPr>
              <w:pStyle w:val="TAC"/>
              <w:rPr>
                <w:lang w:eastAsia="zh-CN"/>
              </w:rPr>
            </w:pPr>
            <w:ins w:id="11399" w:author="rapporteur_Christian_Herrero-Veron" w:date="2023-07-04T14:52:00Z">
              <w:r>
                <w:rPr>
                  <w:lang w:val="fr-FR" w:eastAsia="zh-CN"/>
                </w:rPr>
                <w:t>5G ProSe-l2end</w:t>
              </w:r>
              <w:r w:rsidRPr="007F2770" w:rsidDel="00BA1854">
                <w:rPr>
                  <w:lang w:eastAsia="zh-CN"/>
                </w:rPr>
                <w:t xml:space="preserve"> </w:t>
              </w:r>
            </w:ins>
            <w:del w:id="11400" w:author="rapporteur_Christian_Herrero-Veron" w:date="2023-07-04T14:51:00Z">
              <w:r w:rsidR="00FB1DC9" w:rsidRPr="007F2770" w:rsidDel="00BA1854">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087D40DE" w14:textId="1CE1A3CB" w:rsidR="00FB1DC9" w:rsidRPr="007F2770" w:rsidDel="00777D57" w:rsidRDefault="00BA1854" w:rsidP="00BA1854">
            <w:pPr>
              <w:pStyle w:val="TAC"/>
              <w:rPr>
                <w:lang w:eastAsia="zh-CN"/>
              </w:rPr>
            </w:pPr>
            <w:ins w:id="11401" w:author="24.501_CR5466R1_(Rel-18)_5G_ProSe_Ph2" w:date="2023-06-29T02:48:00Z">
              <w:r w:rsidRPr="00C02D44">
                <w:rPr>
                  <w:lang w:val="fr-FR" w:eastAsia="zh-CN"/>
                </w:rPr>
                <w:t>5G ProSe-l3U2U relay</w:t>
              </w:r>
            </w:ins>
            <w:del w:id="11402" w:author="rapporteur_Christian_Herrero-Veron" w:date="2023-07-04T14:51:00Z">
              <w:r w:rsidR="00FB1DC9" w:rsidRPr="007F2770" w:rsidDel="00BA1854">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482E440A" w14:textId="25DBF48F" w:rsidR="00FB1DC9" w:rsidRPr="007F2770" w:rsidRDefault="00BA1854" w:rsidP="00C02D44">
            <w:pPr>
              <w:pStyle w:val="TAC"/>
              <w:rPr>
                <w:lang w:eastAsia="zh-CN"/>
              </w:rPr>
            </w:pPr>
            <w:ins w:id="11403" w:author="24.501_CR5466R1_(Rel-18)_5G_ProSe_Ph2" w:date="2023-06-29T02:48:00Z">
              <w:r w:rsidRPr="00C02D44">
                <w:rPr>
                  <w:lang w:val="fr-FR" w:eastAsia="zh-CN"/>
                </w:rPr>
                <w:t>5G ProSe-l2U2U relay</w:t>
              </w:r>
            </w:ins>
            <w:del w:id="11404" w:author="rapporteur_Christian_Herrero-Veron" w:date="2023-07-04T14:53:00Z">
              <w:r w:rsidR="00FB1DC9" w:rsidRPr="007F2770" w:rsidDel="00BA1854">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31F500BC" w14:textId="21B7395E" w:rsidR="00FB1DC9" w:rsidRPr="007F2770" w:rsidRDefault="00BA1854" w:rsidP="00C02D44">
            <w:pPr>
              <w:pStyle w:val="TAC"/>
              <w:rPr>
                <w:lang w:eastAsia="zh-CN"/>
              </w:rPr>
            </w:pPr>
            <w:ins w:id="11405" w:author="24.501_CR5437R1_(Rel-18)_Ranging_SL" w:date="2023-06-29T23:58:00Z">
              <w:r w:rsidRPr="00C02D44">
                <w:rPr>
                  <w:lang w:eastAsia="zh-CN"/>
                </w:rPr>
                <w:t>SLPSPC5</w:t>
              </w:r>
            </w:ins>
            <w:del w:id="11406" w:author="rapporteur_Christian_Herrero-Veron" w:date="2023-07-04T14:53:00Z">
              <w:r w:rsidR="00FB1DC9" w:rsidRPr="007F2770" w:rsidDel="00BA1854">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F2A029E" w14:textId="4305A7DD" w:rsidR="00CB27A7" w:rsidRPr="00C02D44" w:rsidRDefault="00E66E9E" w:rsidP="00BA1854">
            <w:pPr>
              <w:pStyle w:val="TAC"/>
              <w:rPr>
                <w:lang w:eastAsia="zh-CN"/>
              </w:rPr>
            </w:pPr>
            <w:ins w:id="11407" w:author="24.501_CR5436R4_(Rel-18)_5GProtoc17, NRslice" w:date="2023-06-30T19:00:00Z">
              <w:r w:rsidRPr="00C02D44">
                <w:rPr>
                  <w:lang w:val="fr-FR" w:eastAsia="zh-CN"/>
                </w:rPr>
                <w:t>RCMAN</w:t>
              </w:r>
            </w:ins>
            <w:ins w:id="11408" w:author="24.501_CR5466R1_(Rel-18)_5G_ProSe_Ph2" w:date="2023-06-29T02:48:00Z">
              <w:r w:rsidR="00FB1DC9" w:rsidRPr="00C02D44">
                <w:rPr>
                  <w:lang w:val="fr-FR" w:eastAsia="zh-CN"/>
                </w:rPr>
                <w:t xml:space="preserve"> </w:t>
              </w:r>
            </w:ins>
          </w:p>
        </w:tc>
        <w:tc>
          <w:tcPr>
            <w:tcW w:w="721" w:type="dxa"/>
            <w:gridSpan w:val="2"/>
            <w:tcBorders>
              <w:top w:val="nil"/>
              <w:left w:val="single" w:sz="4" w:space="0" w:color="auto"/>
              <w:bottom w:val="single" w:sz="4" w:space="0" w:color="auto"/>
              <w:right w:val="single" w:sz="4" w:space="0" w:color="auto"/>
            </w:tcBorders>
          </w:tcPr>
          <w:p w14:paraId="29B32477" w14:textId="0A1407FA" w:rsidR="00FB1DC9" w:rsidRPr="00BA1854" w:rsidRDefault="003E46D0" w:rsidP="00BA1854">
            <w:pPr>
              <w:pStyle w:val="TAC"/>
              <w:rPr>
                <w:lang w:eastAsia="zh-CN"/>
              </w:rPr>
            </w:pPr>
            <w:ins w:id="11409" w:author="24.501_CR5448R2_(Rel-18)_5GProtoc17" w:date="2023-06-30T16:20:00Z">
              <w:r w:rsidRPr="00C02D44">
                <w:rPr>
                  <w:lang w:val="fr-FR" w:eastAsia="zh-CN"/>
                </w:rPr>
                <w:t>RCMAP</w:t>
              </w:r>
            </w:ins>
          </w:p>
        </w:tc>
        <w:tc>
          <w:tcPr>
            <w:tcW w:w="721" w:type="dxa"/>
            <w:gridSpan w:val="2"/>
            <w:tcBorders>
              <w:top w:val="nil"/>
              <w:left w:val="single" w:sz="4" w:space="0" w:color="auto"/>
              <w:bottom w:val="single" w:sz="4" w:space="0" w:color="auto"/>
              <w:right w:val="single" w:sz="4" w:space="0" w:color="auto"/>
            </w:tcBorders>
          </w:tcPr>
          <w:p w14:paraId="588AC47E" w14:textId="77777777" w:rsidR="00FB1DC9" w:rsidRPr="007F2770" w:rsidRDefault="00FB1DC9" w:rsidP="00FB1DC9">
            <w:pPr>
              <w:pStyle w:val="TAC"/>
              <w:rPr>
                <w:lang w:val="es-ES" w:eastAsia="zh-CN"/>
              </w:rPr>
            </w:pPr>
            <w:r w:rsidRPr="007F2770">
              <w:t>A2XNPC5</w:t>
            </w:r>
          </w:p>
        </w:tc>
        <w:tc>
          <w:tcPr>
            <w:tcW w:w="722" w:type="dxa"/>
            <w:gridSpan w:val="2"/>
            <w:tcBorders>
              <w:top w:val="nil"/>
              <w:left w:val="single" w:sz="4" w:space="0" w:color="auto"/>
              <w:bottom w:val="single" w:sz="4" w:space="0" w:color="auto"/>
              <w:right w:val="single" w:sz="4" w:space="0" w:color="auto"/>
            </w:tcBorders>
          </w:tcPr>
          <w:p w14:paraId="5EA0F8C1" w14:textId="77777777" w:rsidR="00FB1DC9" w:rsidRPr="007F2770" w:rsidRDefault="00FB1DC9" w:rsidP="00FB1DC9">
            <w:pPr>
              <w:pStyle w:val="TAC"/>
              <w:rPr>
                <w:lang w:eastAsia="zh-CN"/>
              </w:rPr>
            </w:pPr>
            <w:r w:rsidRPr="007F2770">
              <w:t>A2XEPC5</w:t>
            </w:r>
          </w:p>
        </w:tc>
        <w:tc>
          <w:tcPr>
            <w:tcW w:w="1137" w:type="dxa"/>
            <w:gridSpan w:val="2"/>
            <w:tcBorders>
              <w:top w:val="nil"/>
              <w:left w:val="nil"/>
              <w:bottom w:val="nil"/>
              <w:right w:val="nil"/>
            </w:tcBorders>
          </w:tcPr>
          <w:p w14:paraId="6073DBED" w14:textId="77777777" w:rsidR="00FB1DC9" w:rsidRPr="007F2770" w:rsidRDefault="00FB1DC9" w:rsidP="00FB1DC9">
            <w:pPr>
              <w:pStyle w:val="TAL"/>
              <w:rPr>
                <w:lang w:eastAsia="zh-CN"/>
              </w:rPr>
            </w:pPr>
            <w:r w:rsidRPr="007F2770">
              <w:rPr>
                <w:lang w:eastAsia="zh-CN"/>
              </w:rPr>
              <w:t>octet 9*</w:t>
            </w:r>
          </w:p>
        </w:tc>
      </w:tr>
      <w:tr w:rsidR="00E66E9E" w:rsidRPr="007F2770" w14:paraId="7BB94EDB" w14:textId="77777777" w:rsidTr="00BA185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Change w:id="11410" w:author="rapporteur_Christian_Herrero-Veron" w:date="2023-07-04T14:50: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PrEx>
          </w:tblPrExChange>
        </w:tblPrEx>
        <w:trPr>
          <w:gridAfter w:val="1"/>
          <w:wAfter w:w="165" w:type="dxa"/>
          <w:cantSplit/>
          <w:trHeight w:val="104"/>
          <w:jc w:val="center"/>
          <w:ins w:id="11411" w:author="rapporteur_Christian_Herrero-Veron" w:date="2023-07-04T14:43:00Z"/>
          <w:trPrChange w:id="11412" w:author="rapporteur_Christian_Herrero-Veron" w:date="2023-07-04T14:50:00Z">
            <w:trPr>
              <w:gridBefore w:val="1"/>
              <w:gridAfter w:val="1"/>
              <w:wAfter w:w="165" w:type="dxa"/>
              <w:cantSplit/>
              <w:trHeight w:val="104"/>
              <w:jc w:val="center"/>
            </w:trPr>
          </w:trPrChange>
        </w:trPr>
        <w:tc>
          <w:tcPr>
            <w:tcW w:w="721" w:type="dxa"/>
            <w:gridSpan w:val="2"/>
            <w:tcBorders>
              <w:top w:val="nil"/>
              <w:left w:val="single" w:sz="4" w:space="0" w:color="auto"/>
              <w:bottom w:val="single" w:sz="4" w:space="0" w:color="auto"/>
              <w:right w:val="single" w:sz="4" w:space="0" w:color="auto"/>
            </w:tcBorders>
            <w:tcPrChange w:id="11413"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5C79222D" w14:textId="2E210B4A" w:rsidR="00E66E9E" w:rsidRDefault="00BA1854" w:rsidP="00FB1DC9">
            <w:pPr>
              <w:pStyle w:val="TAC"/>
              <w:rPr>
                <w:ins w:id="11414" w:author="rapporteur_Christian_Herrero-Veron" w:date="2023-07-04T14:46:00Z"/>
                <w:lang w:eastAsia="zh-CN"/>
              </w:rPr>
            </w:pPr>
            <w:ins w:id="11415" w:author="rapporteur_Christian_Herrero-Veron" w:date="2023-07-04T14:46:00Z">
              <w:r>
                <w:rPr>
                  <w:lang w:eastAsia="zh-CN"/>
                </w:rPr>
                <w:t>0</w:t>
              </w:r>
            </w:ins>
          </w:p>
          <w:p w14:paraId="08FA5DA0" w14:textId="44BAE1C9" w:rsidR="00BA1854" w:rsidRPr="007F2770" w:rsidRDefault="00BA1854" w:rsidP="00FB1DC9">
            <w:pPr>
              <w:pStyle w:val="TAC"/>
              <w:rPr>
                <w:ins w:id="11416" w:author="rapporteur_Christian_Herrero-Veron" w:date="2023-07-04T14:43:00Z"/>
                <w:lang w:eastAsia="zh-CN"/>
              </w:rPr>
            </w:pPr>
            <w:ins w:id="11417" w:author="rapporteur_Christian_Herrero-Veron" w:date="2023-07-04T14:46:00Z">
              <w:r>
                <w:rPr>
                  <w:lang w:eastAsia="zh-CN"/>
                </w:rPr>
                <w:t>spare</w:t>
              </w:r>
            </w:ins>
          </w:p>
        </w:tc>
        <w:tc>
          <w:tcPr>
            <w:tcW w:w="721" w:type="dxa"/>
            <w:gridSpan w:val="2"/>
            <w:tcBorders>
              <w:top w:val="nil"/>
              <w:left w:val="single" w:sz="4" w:space="0" w:color="auto"/>
              <w:bottom w:val="single" w:sz="4" w:space="0" w:color="auto"/>
              <w:right w:val="single" w:sz="4" w:space="0" w:color="auto"/>
            </w:tcBorders>
            <w:tcPrChange w:id="11418"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5074B5EF" w14:textId="77777777" w:rsidR="00E66E9E" w:rsidRDefault="00BA1854" w:rsidP="00FB1DC9">
            <w:pPr>
              <w:pStyle w:val="TAC"/>
              <w:rPr>
                <w:ins w:id="11419" w:author="rapporteur_Christian_Herrero-Veron" w:date="2023-07-04T14:46:00Z"/>
                <w:lang w:eastAsia="zh-CN"/>
              </w:rPr>
            </w:pPr>
            <w:ins w:id="11420" w:author="rapporteur_Christian_Herrero-Veron" w:date="2023-07-04T14:46:00Z">
              <w:r>
                <w:rPr>
                  <w:lang w:eastAsia="zh-CN"/>
                </w:rPr>
                <w:t>0</w:t>
              </w:r>
            </w:ins>
          </w:p>
          <w:p w14:paraId="07E6696B" w14:textId="15252C80" w:rsidR="00BA1854" w:rsidRPr="007F2770" w:rsidRDefault="00BA1854" w:rsidP="00FB1DC9">
            <w:pPr>
              <w:pStyle w:val="TAC"/>
              <w:rPr>
                <w:ins w:id="11421" w:author="rapporteur_Christian_Herrero-Veron" w:date="2023-07-04T14:43:00Z"/>
                <w:lang w:eastAsia="zh-CN"/>
              </w:rPr>
            </w:pPr>
            <w:ins w:id="11422" w:author="rapporteur_Christian_Herrero-Veron" w:date="2023-07-04T14:46:00Z">
              <w:r>
                <w:rPr>
                  <w:lang w:eastAsia="zh-CN"/>
                </w:rPr>
                <w:t>spare</w:t>
              </w:r>
            </w:ins>
          </w:p>
        </w:tc>
        <w:tc>
          <w:tcPr>
            <w:tcW w:w="721" w:type="dxa"/>
            <w:gridSpan w:val="2"/>
            <w:tcBorders>
              <w:top w:val="nil"/>
              <w:left w:val="single" w:sz="4" w:space="0" w:color="auto"/>
              <w:bottom w:val="single" w:sz="4" w:space="0" w:color="auto"/>
              <w:right w:val="single" w:sz="4" w:space="0" w:color="auto"/>
            </w:tcBorders>
            <w:tcPrChange w:id="11423"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2D66DA61" w14:textId="0AF50F28" w:rsidR="00E66E9E" w:rsidRDefault="00BA1854" w:rsidP="00FB1DC9">
            <w:pPr>
              <w:pStyle w:val="TAC"/>
              <w:rPr>
                <w:ins w:id="11424" w:author="rapporteur_Christian_Herrero-Veron" w:date="2023-07-04T14:43:00Z"/>
                <w:lang w:val="fr-FR" w:eastAsia="zh-CN"/>
              </w:rPr>
            </w:pPr>
            <w:ins w:id="11425" w:author="rapporteur_Christian_Herrero-Veron" w:date="2023-07-04T14:49:00Z">
              <w:r>
                <w:rPr>
                  <w:lang w:val="fr-FR" w:eastAsia="zh-CN"/>
                </w:rPr>
                <w:t>SLVI</w:t>
              </w:r>
            </w:ins>
          </w:p>
        </w:tc>
        <w:tc>
          <w:tcPr>
            <w:tcW w:w="721" w:type="dxa"/>
            <w:gridSpan w:val="2"/>
            <w:tcBorders>
              <w:top w:val="nil"/>
              <w:left w:val="single" w:sz="4" w:space="0" w:color="auto"/>
              <w:bottom w:val="single" w:sz="4" w:space="0" w:color="auto"/>
              <w:right w:val="single" w:sz="4" w:space="0" w:color="auto"/>
            </w:tcBorders>
            <w:tcPrChange w:id="11426"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5DD49108" w14:textId="11C40AA7" w:rsidR="00E66E9E" w:rsidRDefault="00BA1854" w:rsidP="00FB1DC9">
            <w:pPr>
              <w:pStyle w:val="TAC"/>
              <w:rPr>
                <w:ins w:id="11427" w:author="rapporteur_Christian_Herrero-Veron" w:date="2023-07-04T14:43:00Z"/>
                <w:lang w:val="fr-FR" w:eastAsia="zh-CN"/>
              </w:rPr>
            </w:pPr>
            <w:ins w:id="11428" w:author="rapporteur_Christian_Herrero-Veron" w:date="2023-07-04T14:49:00Z">
              <w:r>
                <w:rPr>
                  <w:lang w:val="fr-FR" w:eastAsia="zh-CN"/>
                </w:rPr>
                <w:t>TempNS</w:t>
              </w:r>
            </w:ins>
          </w:p>
        </w:tc>
        <w:tc>
          <w:tcPr>
            <w:tcW w:w="721" w:type="dxa"/>
            <w:gridSpan w:val="2"/>
            <w:tcBorders>
              <w:top w:val="nil"/>
              <w:left w:val="single" w:sz="4" w:space="0" w:color="auto"/>
              <w:bottom w:val="single" w:sz="4" w:space="0" w:color="auto"/>
              <w:right w:val="single" w:sz="4" w:space="0" w:color="auto"/>
            </w:tcBorders>
            <w:shd w:val="clear" w:color="auto" w:fill="auto"/>
            <w:tcPrChange w:id="11429"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3ECCB8EC" w14:textId="0658E070" w:rsidR="00E66E9E" w:rsidRPr="00BA1854" w:rsidRDefault="00BA1854" w:rsidP="00FB1DC9">
            <w:pPr>
              <w:pStyle w:val="TAC"/>
              <w:rPr>
                <w:ins w:id="11430" w:author="rapporteur_Christian_Herrero-Veron" w:date="2023-07-04T14:43:00Z"/>
                <w:lang w:val="fr-FR" w:eastAsia="zh-CN"/>
              </w:rPr>
            </w:pPr>
            <w:ins w:id="11431" w:author="rapporteur_Christian_Herrero-Veron" w:date="2023-07-04T14:50:00Z">
              <w:r w:rsidRPr="00BA1854">
                <w:rPr>
                  <w:lang w:val="fr-FR" w:eastAsia="zh-CN"/>
                </w:rPr>
                <w:t>UPP</w:t>
              </w:r>
            </w:ins>
          </w:p>
        </w:tc>
        <w:tc>
          <w:tcPr>
            <w:tcW w:w="721" w:type="dxa"/>
            <w:gridSpan w:val="2"/>
            <w:tcBorders>
              <w:top w:val="nil"/>
              <w:left w:val="single" w:sz="4" w:space="0" w:color="auto"/>
              <w:bottom w:val="single" w:sz="4" w:space="0" w:color="auto"/>
              <w:right w:val="single" w:sz="4" w:space="0" w:color="auto"/>
            </w:tcBorders>
            <w:tcPrChange w:id="11432"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4EDF077B" w14:textId="1AA6E814" w:rsidR="00E66E9E" w:rsidRPr="00BA1854" w:rsidRDefault="00BA1854" w:rsidP="00FB1DC9">
            <w:pPr>
              <w:pStyle w:val="TAC"/>
              <w:rPr>
                <w:ins w:id="11433" w:author="rapporteur_Christian_Herrero-Veron" w:date="2023-07-04T14:43:00Z"/>
                <w:lang w:eastAsia="zh-CN"/>
              </w:rPr>
            </w:pPr>
            <w:ins w:id="11434" w:author="rapporteur_Christian_Herrero-Veron" w:date="2023-07-04T14:50:00Z">
              <w:r w:rsidRPr="00BA1854">
                <w:rPr>
                  <w:lang w:eastAsia="zh-CN"/>
                </w:rPr>
                <w:t>PNS</w:t>
              </w:r>
            </w:ins>
          </w:p>
        </w:tc>
        <w:tc>
          <w:tcPr>
            <w:tcW w:w="721" w:type="dxa"/>
            <w:gridSpan w:val="2"/>
            <w:tcBorders>
              <w:top w:val="nil"/>
              <w:left w:val="single" w:sz="4" w:space="0" w:color="auto"/>
              <w:bottom w:val="single" w:sz="4" w:space="0" w:color="auto"/>
              <w:right w:val="single" w:sz="4" w:space="0" w:color="auto"/>
            </w:tcBorders>
            <w:tcPrChange w:id="11435" w:author="rapporteur_Christian_Herrero-Veron" w:date="2023-07-04T14:50:00Z">
              <w:tcPr>
                <w:tcW w:w="721" w:type="dxa"/>
                <w:gridSpan w:val="3"/>
                <w:tcBorders>
                  <w:top w:val="nil"/>
                  <w:left w:val="single" w:sz="4" w:space="0" w:color="auto"/>
                  <w:bottom w:val="single" w:sz="4" w:space="0" w:color="auto"/>
                  <w:right w:val="single" w:sz="4" w:space="0" w:color="auto"/>
                </w:tcBorders>
              </w:tcPr>
            </w:tcPrChange>
          </w:tcPr>
          <w:p w14:paraId="5D2EDA0A" w14:textId="06743078" w:rsidR="00E66E9E" w:rsidRPr="007F2770" w:rsidRDefault="00BA1854" w:rsidP="00FB1DC9">
            <w:pPr>
              <w:pStyle w:val="TAC"/>
              <w:rPr>
                <w:ins w:id="11436" w:author="rapporteur_Christian_Herrero-Veron" w:date="2023-07-04T14:43:00Z"/>
              </w:rPr>
            </w:pPr>
            <w:ins w:id="11437" w:author="rapporteur_Christian_Herrero-Veron" w:date="2023-07-04T14:50:00Z">
              <w:r>
                <w:t>RSPPC5</w:t>
              </w:r>
            </w:ins>
          </w:p>
        </w:tc>
        <w:tc>
          <w:tcPr>
            <w:tcW w:w="722" w:type="dxa"/>
            <w:gridSpan w:val="2"/>
            <w:tcBorders>
              <w:top w:val="nil"/>
              <w:left w:val="single" w:sz="4" w:space="0" w:color="auto"/>
              <w:bottom w:val="single" w:sz="4" w:space="0" w:color="auto"/>
              <w:right w:val="single" w:sz="4" w:space="0" w:color="auto"/>
            </w:tcBorders>
            <w:tcPrChange w:id="11438" w:author="rapporteur_Christian_Herrero-Veron" w:date="2023-07-04T14:50:00Z">
              <w:tcPr>
                <w:tcW w:w="722" w:type="dxa"/>
                <w:gridSpan w:val="3"/>
                <w:tcBorders>
                  <w:top w:val="nil"/>
                  <w:left w:val="single" w:sz="4" w:space="0" w:color="auto"/>
                  <w:bottom w:val="single" w:sz="4" w:space="0" w:color="auto"/>
                  <w:right w:val="single" w:sz="4" w:space="0" w:color="auto"/>
                </w:tcBorders>
              </w:tcPr>
            </w:tcPrChange>
          </w:tcPr>
          <w:p w14:paraId="696FA219" w14:textId="13E3E506" w:rsidR="00E66E9E" w:rsidRPr="007F2770" w:rsidRDefault="00BA1854" w:rsidP="00FB1DC9">
            <w:pPr>
              <w:pStyle w:val="TAC"/>
              <w:rPr>
                <w:ins w:id="11439" w:author="rapporteur_Christian_Herrero-Veron" w:date="2023-07-04T14:43:00Z"/>
              </w:rPr>
            </w:pPr>
            <w:ins w:id="11440" w:author="rapporteur_Christian_Herrero-Veron" w:date="2023-07-04T14:51:00Z">
              <w:r>
                <w:rPr>
                  <w:lang w:val="fr-FR" w:eastAsia="zh-CN"/>
                </w:rPr>
                <w:t>5G ProSe-l3end</w:t>
              </w:r>
            </w:ins>
          </w:p>
        </w:tc>
        <w:tc>
          <w:tcPr>
            <w:tcW w:w="1137" w:type="dxa"/>
            <w:gridSpan w:val="2"/>
            <w:tcBorders>
              <w:top w:val="nil"/>
              <w:left w:val="nil"/>
              <w:bottom w:val="nil"/>
              <w:right w:val="nil"/>
            </w:tcBorders>
            <w:tcPrChange w:id="11441" w:author="rapporteur_Christian_Herrero-Veron" w:date="2023-07-04T14:50:00Z">
              <w:tcPr>
                <w:tcW w:w="1137" w:type="dxa"/>
                <w:gridSpan w:val="3"/>
                <w:tcBorders>
                  <w:top w:val="nil"/>
                  <w:left w:val="nil"/>
                  <w:bottom w:val="nil"/>
                  <w:right w:val="nil"/>
                </w:tcBorders>
              </w:tcPr>
            </w:tcPrChange>
          </w:tcPr>
          <w:p w14:paraId="7AAA8B92" w14:textId="64E62B37" w:rsidR="00E66E9E" w:rsidRPr="007F2770" w:rsidRDefault="00E66E9E" w:rsidP="00E66E9E">
            <w:pPr>
              <w:pStyle w:val="TAL"/>
              <w:rPr>
                <w:ins w:id="11442" w:author="rapporteur_Christian_Herrero-Veron" w:date="2023-07-04T14:43:00Z"/>
                <w:lang w:eastAsia="zh-CN"/>
              </w:rPr>
            </w:pPr>
            <w:ins w:id="11443" w:author="rapporteur_Christian_Herrero-Veron" w:date="2023-07-04T14:44:00Z">
              <w:r w:rsidRPr="007F2770">
                <w:rPr>
                  <w:lang w:eastAsia="zh-CN"/>
                </w:rPr>
                <w:t xml:space="preserve">octet </w:t>
              </w:r>
              <w:r>
                <w:rPr>
                  <w:lang w:eastAsia="zh-CN"/>
                </w:rPr>
                <w:t>10</w:t>
              </w:r>
              <w:r w:rsidRPr="007F2770">
                <w:rPr>
                  <w:lang w:eastAsia="zh-CN"/>
                </w:rPr>
                <w:t>*</w:t>
              </w:r>
            </w:ins>
          </w:p>
        </w:tc>
      </w:tr>
      <w:tr w:rsidR="00BF1547" w:rsidRPr="007F2770" w14:paraId="37B749ED" w14:textId="77777777" w:rsidTr="00064A74">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5749CA67" w14:textId="28746A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44E6BBE4"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2C2F7F0"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6CAE916B"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000DB0E8"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284871A6" w14:textId="77777777" w:rsidR="00BF1547" w:rsidRPr="007F2770" w:rsidRDefault="00BF1547" w:rsidP="00CA66DA">
            <w:pPr>
              <w:pStyle w:val="TAC"/>
              <w:rPr>
                <w:lang w:val="es-ES"/>
              </w:rPr>
            </w:pPr>
            <w:r w:rsidRPr="007F2770">
              <w:rPr>
                <w:lang w:val="es-ES"/>
              </w:rPr>
              <w:t>0</w:t>
            </w:r>
          </w:p>
        </w:tc>
        <w:tc>
          <w:tcPr>
            <w:tcW w:w="721" w:type="dxa"/>
            <w:gridSpan w:val="2"/>
            <w:tcBorders>
              <w:top w:val="single" w:sz="4" w:space="0" w:color="auto"/>
              <w:left w:val="nil"/>
              <w:bottom w:val="nil"/>
              <w:right w:val="nil"/>
            </w:tcBorders>
            <w:hideMark/>
          </w:tcPr>
          <w:p w14:paraId="7E3CBE13" w14:textId="77777777" w:rsidR="00BF1547" w:rsidRPr="007F2770" w:rsidRDefault="00BF1547" w:rsidP="00CA66DA">
            <w:pPr>
              <w:pStyle w:val="TAC"/>
              <w:rPr>
                <w:lang w:val="es-ES"/>
              </w:rPr>
            </w:pPr>
            <w:r w:rsidRPr="007F2770">
              <w:rPr>
                <w:lang w:val="es-ES"/>
              </w:rPr>
              <w:t>0</w:t>
            </w:r>
          </w:p>
        </w:tc>
        <w:tc>
          <w:tcPr>
            <w:tcW w:w="722" w:type="dxa"/>
            <w:gridSpan w:val="2"/>
            <w:tcBorders>
              <w:top w:val="single" w:sz="4" w:space="0" w:color="auto"/>
              <w:left w:val="nil"/>
              <w:bottom w:val="nil"/>
              <w:right w:val="single" w:sz="4" w:space="0" w:color="auto"/>
            </w:tcBorders>
            <w:hideMark/>
          </w:tcPr>
          <w:p w14:paraId="7B54E565" w14:textId="77777777" w:rsidR="00BF1547" w:rsidRPr="007F2770" w:rsidRDefault="00BF1547" w:rsidP="00CA66DA">
            <w:pPr>
              <w:pStyle w:val="TAC"/>
              <w:rPr>
                <w:lang w:val="es-ES"/>
              </w:rPr>
            </w:pPr>
            <w:r w:rsidRPr="007F2770">
              <w:rPr>
                <w:lang w:val="es-ES"/>
              </w:rPr>
              <w:t>0</w:t>
            </w:r>
          </w:p>
        </w:tc>
        <w:tc>
          <w:tcPr>
            <w:tcW w:w="1137" w:type="dxa"/>
            <w:gridSpan w:val="2"/>
            <w:vMerge w:val="restart"/>
            <w:tcBorders>
              <w:top w:val="nil"/>
              <w:left w:val="nil"/>
              <w:bottom w:val="nil"/>
              <w:right w:val="nil"/>
            </w:tcBorders>
          </w:tcPr>
          <w:p w14:paraId="02F155B2" w14:textId="77777777" w:rsidR="00BF1547" w:rsidRPr="007F2770" w:rsidRDefault="00BF1547" w:rsidP="00CA66DA">
            <w:pPr>
              <w:pStyle w:val="TAL"/>
            </w:pPr>
          </w:p>
          <w:p w14:paraId="7F7146D5" w14:textId="6AE3CCDD" w:rsidR="00BF1547" w:rsidRPr="007F2770" w:rsidRDefault="00BF1547" w:rsidP="00E66E9E">
            <w:pPr>
              <w:pStyle w:val="TAL"/>
            </w:pPr>
            <w:r w:rsidRPr="007F2770">
              <w:t>octet 1</w:t>
            </w:r>
            <w:ins w:id="11444" w:author="rapporteur_Christian_Herrero-Veron" w:date="2023-07-04T14:43:00Z">
              <w:r w:rsidR="00E66E9E">
                <w:t>1</w:t>
              </w:r>
            </w:ins>
            <w:del w:id="11445" w:author="rapporteur_Christian_Herrero-Veron" w:date="2023-07-04T14:43:00Z">
              <w:r w:rsidRPr="007F2770" w:rsidDel="00E66E9E">
                <w:delText>0</w:delText>
              </w:r>
            </w:del>
            <w:r w:rsidRPr="007F2770">
              <w:t>*-15*</w:t>
            </w:r>
          </w:p>
        </w:tc>
      </w:tr>
      <w:tr w:rsidR="00BF1547" w:rsidRPr="007F2770" w14:paraId="77F74F74" w14:textId="77777777" w:rsidTr="00064A74">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D9BCCE9" w14:textId="77777777" w:rsidR="00BF1547" w:rsidRPr="007F2770" w:rsidRDefault="00BF1547" w:rsidP="00CA66DA">
            <w:pPr>
              <w:pStyle w:val="TAC"/>
              <w:rPr>
                <w:lang w:val="es-ES"/>
              </w:rPr>
            </w:pPr>
            <w:r w:rsidRPr="007F2770">
              <w:rPr>
                <w:lang w:val="es-ES"/>
              </w:rPr>
              <w:t>Spare</w:t>
            </w:r>
          </w:p>
        </w:tc>
        <w:tc>
          <w:tcPr>
            <w:tcW w:w="1137" w:type="dxa"/>
            <w:gridSpan w:val="2"/>
            <w:vMerge/>
            <w:tcBorders>
              <w:top w:val="nil"/>
              <w:left w:val="nil"/>
              <w:bottom w:val="nil"/>
              <w:right w:val="nil"/>
            </w:tcBorders>
            <w:vAlign w:val="center"/>
            <w:hideMark/>
          </w:tcPr>
          <w:p w14:paraId="2D10C8E2" w14:textId="77777777" w:rsidR="00BF1547" w:rsidRPr="007F2770" w:rsidRDefault="00BF1547" w:rsidP="00CA66DA">
            <w:pPr>
              <w:spacing w:after="0"/>
              <w:rPr>
                <w:rFonts w:ascii="Arial" w:hAnsi="Arial"/>
                <w:sz w:val="18"/>
              </w:rPr>
            </w:pPr>
          </w:p>
        </w:tc>
      </w:tr>
    </w:tbl>
    <w:p w14:paraId="65B00EAC" w14:textId="77777777" w:rsidR="00BF1547" w:rsidRPr="007F2770" w:rsidRDefault="00BF1547" w:rsidP="00BF1547">
      <w:pPr>
        <w:pStyle w:val="TF"/>
        <w:rPr>
          <w:lang w:eastAsia="en-US"/>
        </w:rPr>
      </w:pPr>
      <w:r w:rsidRPr="007F2770">
        <w:t>Figure 9.11.3.1.1: 5GMM capability information element</w:t>
      </w:r>
    </w:p>
    <w:bookmarkEnd w:id="11396"/>
    <w:p w14:paraId="09977997" w14:textId="77777777" w:rsidR="00BF1547" w:rsidRPr="007F2770" w:rsidRDefault="00BF1547" w:rsidP="00C14DCD">
      <w:pPr>
        <w:pStyle w:val="TF"/>
        <w:rPr>
          <w:lang w:eastAsia="en-US"/>
        </w:rPr>
      </w:pPr>
    </w:p>
    <w:p w14:paraId="64DF4D09" w14:textId="77777777" w:rsidR="00FF15B8" w:rsidRPr="007F2770" w:rsidRDefault="00FF15B8" w:rsidP="00FF15B8">
      <w:pPr>
        <w:pStyle w:val="TH"/>
        <w:snapToGrid w:val="0"/>
      </w:pPr>
      <w:r w:rsidRPr="007F2770">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Change w:id="11446" w:author="24.501_CR5437R1_(Rel-18)_Ranging_SL" w:date="2023-06-30T00:01:00Z">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PrChange>
      </w:tblPr>
      <w:tblGrid>
        <w:gridCol w:w="21"/>
        <w:gridCol w:w="459"/>
        <w:gridCol w:w="76"/>
        <w:gridCol w:w="98"/>
        <w:gridCol w:w="33"/>
        <w:gridCol w:w="58"/>
        <w:gridCol w:w="40"/>
        <w:gridCol w:w="100"/>
        <w:gridCol w:w="69"/>
        <w:gridCol w:w="34"/>
        <w:gridCol w:w="33"/>
        <w:gridCol w:w="52"/>
        <w:gridCol w:w="36"/>
        <w:gridCol w:w="93"/>
        <w:gridCol w:w="69"/>
        <w:gridCol w:w="35"/>
        <w:gridCol w:w="33"/>
        <w:gridCol w:w="57"/>
        <w:gridCol w:w="39"/>
        <w:gridCol w:w="63"/>
        <w:gridCol w:w="84"/>
        <w:gridCol w:w="40"/>
        <w:gridCol w:w="26"/>
        <w:gridCol w:w="43"/>
        <w:gridCol w:w="28"/>
        <w:gridCol w:w="6340"/>
        <w:gridCol w:w="30"/>
        <w:tblGridChange w:id="11447">
          <w:tblGrid>
            <w:gridCol w:w="349"/>
            <w:gridCol w:w="76"/>
            <w:gridCol w:w="95"/>
            <w:gridCol w:w="31"/>
            <w:gridCol w:w="35"/>
            <w:gridCol w:w="28"/>
            <w:gridCol w:w="40"/>
            <w:gridCol w:w="91"/>
            <w:gridCol w:w="9"/>
            <w:gridCol w:w="69"/>
            <w:gridCol w:w="31"/>
            <w:gridCol w:w="31"/>
            <w:gridCol w:w="57"/>
            <w:gridCol w:w="36"/>
            <w:gridCol w:w="93"/>
            <w:gridCol w:w="2"/>
            <w:gridCol w:w="67"/>
            <w:gridCol w:w="32"/>
            <w:gridCol w:w="31"/>
            <w:gridCol w:w="62"/>
            <w:gridCol w:w="25"/>
            <w:gridCol w:w="14"/>
            <w:gridCol w:w="63"/>
            <w:gridCol w:w="29"/>
            <w:gridCol w:w="55"/>
            <w:gridCol w:w="37"/>
            <w:gridCol w:w="24"/>
            <w:gridCol w:w="48"/>
            <w:gridCol w:w="28"/>
            <w:gridCol w:w="30"/>
            <w:gridCol w:w="73"/>
            <w:gridCol w:w="250"/>
            <w:gridCol w:w="295"/>
            <w:gridCol w:w="4872"/>
            <w:gridCol w:w="364"/>
            <w:gridCol w:w="21"/>
            <w:gridCol w:w="566"/>
            <w:gridCol w:w="97"/>
          </w:tblGrid>
        </w:tblGridChange>
      </w:tblGrid>
      <w:tr w:rsidR="00FF15B8" w:rsidRPr="007F2770" w14:paraId="47E35AC7" w14:textId="77777777" w:rsidTr="008E5DE2">
        <w:trPr>
          <w:gridAfter w:val="1"/>
          <w:wAfter w:w="30" w:type="dxa"/>
          <w:cantSplit/>
          <w:jc w:val="center"/>
          <w:trPrChange w:id="11448" w:author="24.501_CR5437R1_(Rel-18)_Ranging_SL" w:date="2023-06-30T00:01:00Z">
            <w:trPr>
              <w:gridAfter w:val="1"/>
              <w:wAfter w:w="21" w:type="dxa"/>
              <w:cantSplit/>
              <w:jc w:val="center"/>
            </w:trPr>
          </w:trPrChange>
        </w:trPr>
        <w:tc>
          <w:tcPr>
            <w:tcW w:w="8059" w:type="dxa"/>
            <w:gridSpan w:val="26"/>
            <w:tcBorders>
              <w:top w:val="single" w:sz="4" w:space="0" w:color="auto"/>
              <w:left w:val="single" w:sz="4" w:space="0" w:color="auto"/>
              <w:bottom w:val="nil"/>
              <w:right w:val="single" w:sz="4" w:space="0" w:color="auto"/>
            </w:tcBorders>
            <w:hideMark/>
            <w:tcPrChange w:id="11449" w:author="24.501_CR5437R1_(Rel-18)_Ranging_SL" w:date="2023-06-30T00:01:00Z">
              <w:tcPr>
                <w:tcW w:w="7469" w:type="dxa"/>
                <w:gridSpan w:val="35"/>
                <w:tcBorders>
                  <w:top w:val="single" w:sz="4" w:space="0" w:color="auto"/>
                  <w:left w:val="single" w:sz="4" w:space="0" w:color="auto"/>
                  <w:bottom w:val="nil"/>
                  <w:right w:val="single" w:sz="4" w:space="0" w:color="auto"/>
                </w:tcBorders>
                <w:hideMark/>
              </w:tcPr>
            </w:tcPrChange>
          </w:tcPr>
          <w:p w14:paraId="659B44D5" w14:textId="77777777" w:rsidR="00FF15B8" w:rsidRPr="007F2770" w:rsidRDefault="00FF15B8" w:rsidP="00CA66DA">
            <w:pPr>
              <w:pStyle w:val="TAL"/>
              <w:snapToGrid w:val="0"/>
            </w:pPr>
            <w:r w:rsidRPr="007F2770">
              <w:t>EPC NAS supported (</w:t>
            </w:r>
            <w:r w:rsidRPr="007F2770">
              <w:rPr>
                <w:lang w:val="es-ES"/>
              </w:rPr>
              <w:t>S1 mode</w:t>
            </w:r>
            <w:r w:rsidRPr="007F2770">
              <w:t>) (octet 3, bit 1)</w:t>
            </w:r>
          </w:p>
          <w:p w14:paraId="10AC952B" w14:textId="77777777" w:rsidR="00FF15B8" w:rsidRPr="007F2770" w:rsidRDefault="00FF15B8" w:rsidP="00CA66DA">
            <w:pPr>
              <w:pStyle w:val="TAL"/>
              <w:snapToGrid w:val="0"/>
            </w:pPr>
            <w:r w:rsidRPr="007F2770">
              <w:t>Bit</w:t>
            </w:r>
          </w:p>
        </w:tc>
      </w:tr>
      <w:tr w:rsidR="00FF15B8" w:rsidRPr="007F2770" w14:paraId="66A1AB85" w14:textId="77777777" w:rsidTr="008E5DE2">
        <w:trPr>
          <w:gridAfter w:val="1"/>
          <w:wAfter w:w="30" w:type="dxa"/>
          <w:cantSplit/>
          <w:jc w:val="center"/>
          <w:trPrChange w:id="11450"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tcPrChange w:id="11451" w:author="24.501_CR5437R1_(Rel-18)_Ranging_SL" w:date="2023-06-30T00:01:00Z">
              <w:tcPr>
                <w:tcW w:w="520" w:type="dxa"/>
                <w:gridSpan w:val="3"/>
                <w:tcBorders>
                  <w:top w:val="nil"/>
                  <w:left w:val="single" w:sz="4" w:space="0" w:color="auto"/>
                  <w:bottom w:val="nil"/>
                  <w:right w:val="nil"/>
                </w:tcBorders>
              </w:tcPr>
            </w:tcPrChange>
          </w:tcPr>
          <w:p w14:paraId="781E5B0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Change w:id="11452" w:author="24.501_CR5437R1_(Rel-18)_Ranging_SL" w:date="2023-06-30T00:01:00Z">
              <w:tcPr>
                <w:tcW w:w="334" w:type="dxa"/>
                <w:gridSpan w:val="8"/>
                <w:tcBorders>
                  <w:top w:val="nil"/>
                  <w:left w:val="nil"/>
                  <w:bottom w:val="nil"/>
                  <w:right w:val="nil"/>
                </w:tcBorders>
              </w:tcPr>
            </w:tcPrChange>
          </w:tcPr>
          <w:p w14:paraId="3F983553"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453" w:author="24.501_CR5437R1_(Rel-18)_Ranging_SL" w:date="2023-06-30T00:01:00Z">
              <w:tcPr>
                <w:tcW w:w="318" w:type="dxa"/>
                <w:gridSpan w:val="7"/>
                <w:tcBorders>
                  <w:top w:val="nil"/>
                  <w:left w:val="nil"/>
                  <w:bottom w:val="nil"/>
                  <w:right w:val="nil"/>
                </w:tcBorders>
              </w:tcPr>
            </w:tcPrChange>
          </w:tcPr>
          <w:p w14:paraId="4D429A20"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454" w:author="24.501_CR5437R1_(Rel-18)_Ranging_SL" w:date="2023-06-30T00:01:00Z">
              <w:tcPr>
                <w:tcW w:w="316" w:type="dxa"/>
                <w:gridSpan w:val="8"/>
                <w:tcBorders>
                  <w:top w:val="nil"/>
                  <w:left w:val="nil"/>
                  <w:bottom w:val="nil"/>
                  <w:right w:val="nil"/>
                </w:tcBorders>
              </w:tcPr>
            </w:tcPrChange>
          </w:tcPr>
          <w:p w14:paraId="0F1FA9D3"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Change w:id="11455" w:author="24.501_CR5437R1_(Rel-18)_Ranging_SL" w:date="2023-06-30T00:01:00Z">
              <w:tcPr>
                <w:tcW w:w="5981" w:type="dxa"/>
                <w:gridSpan w:val="9"/>
                <w:tcBorders>
                  <w:top w:val="nil"/>
                  <w:left w:val="nil"/>
                  <w:bottom w:val="nil"/>
                  <w:right w:val="single" w:sz="4" w:space="0" w:color="auto"/>
                </w:tcBorders>
              </w:tcPr>
            </w:tcPrChange>
          </w:tcPr>
          <w:p w14:paraId="4CC2C238" w14:textId="77777777" w:rsidR="00FF15B8" w:rsidRPr="007F2770" w:rsidRDefault="00FF15B8" w:rsidP="00CA66DA">
            <w:pPr>
              <w:pStyle w:val="TAL"/>
              <w:snapToGrid w:val="0"/>
            </w:pPr>
          </w:p>
        </w:tc>
      </w:tr>
      <w:tr w:rsidR="00FF15B8" w:rsidRPr="007F2770" w14:paraId="7AFC5ABB" w14:textId="77777777" w:rsidTr="008E5DE2">
        <w:trPr>
          <w:gridAfter w:val="1"/>
          <w:wAfter w:w="30" w:type="dxa"/>
          <w:cantSplit/>
          <w:jc w:val="center"/>
          <w:trPrChange w:id="11456"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457" w:author="24.501_CR5437R1_(Rel-18)_Ranging_SL" w:date="2023-06-30T00:01:00Z">
              <w:tcPr>
                <w:tcW w:w="520" w:type="dxa"/>
                <w:gridSpan w:val="3"/>
                <w:tcBorders>
                  <w:top w:val="nil"/>
                  <w:left w:val="single" w:sz="4" w:space="0" w:color="auto"/>
                  <w:bottom w:val="nil"/>
                  <w:right w:val="nil"/>
                </w:tcBorders>
                <w:hideMark/>
              </w:tcPr>
            </w:tcPrChange>
          </w:tcPr>
          <w:p w14:paraId="633DEA9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Change w:id="11458" w:author="24.501_CR5437R1_(Rel-18)_Ranging_SL" w:date="2023-06-30T00:01:00Z">
              <w:tcPr>
                <w:tcW w:w="334" w:type="dxa"/>
                <w:gridSpan w:val="8"/>
                <w:tcBorders>
                  <w:top w:val="nil"/>
                  <w:left w:val="nil"/>
                  <w:bottom w:val="nil"/>
                  <w:right w:val="nil"/>
                </w:tcBorders>
              </w:tcPr>
            </w:tcPrChange>
          </w:tcPr>
          <w:p w14:paraId="595DF541"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459" w:author="24.501_CR5437R1_(Rel-18)_Ranging_SL" w:date="2023-06-30T00:01:00Z">
              <w:tcPr>
                <w:tcW w:w="318" w:type="dxa"/>
                <w:gridSpan w:val="7"/>
                <w:tcBorders>
                  <w:top w:val="nil"/>
                  <w:left w:val="nil"/>
                  <w:bottom w:val="nil"/>
                  <w:right w:val="nil"/>
                </w:tcBorders>
              </w:tcPr>
            </w:tcPrChange>
          </w:tcPr>
          <w:p w14:paraId="04969A41"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460" w:author="24.501_CR5437R1_(Rel-18)_Ranging_SL" w:date="2023-06-30T00:01:00Z">
              <w:tcPr>
                <w:tcW w:w="316" w:type="dxa"/>
                <w:gridSpan w:val="8"/>
                <w:tcBorders>
                  <w:top w:val="nil"/>
                  <w:left w:val="nil"/>
                  <w:bottom w:val="nil"/>
                  <w:right w:val="nil"/>
                </w:tcBorders>
              </w:tcPr>
            </w:tcPrChange>
          </w:tcPr>
          <w:p w14:paraId="20A868B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461" w:author="24.501_CR5437R1_(Rel-18)_Ranging_SL" w:date="2023-06-30T00:01:00Z">
              <w:tcPr>
                <w:tcW w:w="5981" w:type="dxa"/>
                <w:gridSpan w:val="9"/>
                <w:tcBorders>
                  <w:top w:val="nil"/>
                  <w:left w:val="nil"/>
                  <w:bottom w:val="nil"/>
                  <w:right w:val="single" w:sz="4" w:space="0" w:color="auto"/>
                </w:tcBorders>
                <w:hideMark/>
              </w:tcPr>
            </w:tcPrChange>
          </w:tcPr>
          <w:p w14:paraId="77C5D153" w14:textId="77777777" w:rsidR="00FF15B8" w:rsidRPr="007F2770" w:rsidRDefault="00FF15B8" w:rsidP="00CA66DA">
            <w:pPr>
              <w:pStyle w:val="TAL"/>
              <w:snapToGrid w:val="0"/>
            </w:pPr>
            <w:r w:rsidRPr="007F2770">
              <w:t>S1 mode not supported</w:t>
            </w:r>
          </w:p>
        </w:tc>
      </w:tr>
      <w:tr w:rsidR="00FF15B8" w:rsidRPr="007F2770" w14:paraId="7163A818" w14:textId="77777777" w:rsidTr="008E5DE2">
        <w:trPr>
          <w:gridAfter w:val="1"/>
          <w:wAfter w:w="30" w:type="dxa"/>
          <w:cantSplit/>
          <w:jc w:val="center"/>
          <w:trPrChange w:id="11462"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463" w:author="24.501_CR5437R1_(Rel-18)_Ranging_SL" w:date="2023-06-30T00:01:00Z">
              <w:tcPr>
                <w:tcW w:w="520" w:type="dxa"/>
                <w:gridSpan w:val="3"/>
                <w:tcBorders>
                  <w:top w:val="nil"/>
                  <w:left w:val="single" w:sz="4" w:space="0" w:color="auto"/>
                  <w:bottom w:val="nil"/>
                  <w:right w:val="nil"/>
                </w:tcBorders>
                <w:hideMark/>
              </w:tcPr>
            </w:tcPrChange>
          </w:tcPr>
          <w:p w14:paraId="3E31A24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Change w:id="11464" w:author="24.501_CR5437R1_(Rel-18)_Ranging_SL" w:date="2023-06-30T00:01:00Z">
              <w:tcPr>
                <w:tcW w:w="334" w:type="dxa"/>
                <w:gridSpan w:val="8"/>
                <w:tcBorders>
                  <w:top w:val="nil"/>
                  <w:left w:val="nil"/>
                  <w:bottom w:val="nil"/>
                  <w:right w:val="nil"/>
                </w:tcBorders>
              </w:tcPr>
            </w:tcPrChange>
          </w:tcPr>
          <w:p w14:paraId="112A8E3A"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465" w:author="24.501_CR5437R1_(Rel-18)_Ranging_SL" w:date="2023-06-30T00:01:00Z">
              <w:tcPr>
                <w:tcW w:w="318" w:type="dxa"/>
                <w:gridSpan w:val="7"/>
                <w:tcBorders>
                  <w:top w:val="nil"/>
                  <w:left w:val="nil"/>
                  <w:bottom w:val="nil"/>
                  <w:right w:val="nil"/>
                </w:tcBorders>
              </w:tcPr>
            </w:tcPrChange>
          </w:tcPr>
          <w:p w14:paraId="289F0F27"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466" w:author="24.501_CR5437R1_(Rel-18)_Ranging_SL" w:date="2023-06-30T00:01:00Z">
              <w:tcPr>
                <w:tcW w:w="316" w:type="dxa"/>
                <w:gridSpan w:val="8"/>
                <w:tcBorders>
                  <w:top w:val="nil"/>
                  <w:left w:val="nil"/>
                  <w:bottom w:val="nil"/>
                  <w:right w:val="nil"/>
                </w:tcBorders>
              </w:tcPr>
            </w:tcPrChange>
          </w:tcPr>
          <w:p w14:paraId="79151AF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467" w:author="24.501_CR5437R1_(Rel-18)_Ranging_SL" w:date="2023-06-30T00:01:00Z">
              <w:tcPr>
                <w:tcW w:w="5981" w:type="dxa"/>
                <w:gridSpan w:val="9"/>
                <w:tcBorders>
                  <w:top w:val="nil"/>
                  <w:left w:val="nil"/>
                  <w:bottom w:val="nil"/>
                  <w:right w:val="single" w:sz="4" w:space="0" w:color="auto"/>
                </w:tcBorders>
                <w:hideMark/>
              </w:tcPr>
            </w:tcPrChange>
          </w:tcPr>
          <w:p w14:paraId="39B860BB" w14:textId="77777777" w:rsidR="00FF15B8" w:rsidRPr="007F2770" w:rsidRDefault="00FF15B8" w:rsidP="00CA66DA">
            <w:pPr>
              <w:pStyle w:val="TAL"/>
              <w:snapToGrid w:val="0"/>
            </w:pPr>
            <w:r w:rsidRPr="007F2770">
              <w:t>S1 mode supported</w:t>
            </w:r>
          </w:p>
        </w:tc>
      </w:tr>
      <w:tr w:rsidR="00FF15B8" w:rsidRPr="007F2770" w14:paraId="558A9809" w14:textId="77777777" w:rsidTr="008E5DE2">
        <w:trPr>
          <w:gridAfter w:val="1"/>
          <w:wAfter w:w="30" w:type="dxa"/>
          <w:cantSplit/>
          <w:jc w:val="center"/>
          <w:trPrChange w:id="1146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469" w:author="24.501_CR5437R1_(Rel-18)_Ranging_SL" w:date="2023-06-30T00:01:00Z">
              <w:tcPr>
                <w:tcW w:w="7469" w:type="dxa"/>
                <w:gridSpan w:val="35"/>
                <w:tcBorders>
                  <w:top w:val="nil"/>
                  <w:left w:val="single" w:sz="4" w:space="0" w:color="auto"/>
                  <w:bottom w:val="nil"/>
                  <w:right w:val="single" w:sz="4" w:space="0" w:color="auto"/>
                </w:tcBorders>
              </w:tcPr>
            </w:tcPrChange>
          </w:tcPr>
          <w:p w14:paraId="17348979" w14:textId="77777777" w:rsidR="00FF15B8" w:rsidRPr="007F2770" w:rsidRDefault="00FF15B8" w:rsidP="00CA66DA">
            <w:pPr>
              <w:pStyle w:val="TAL"/>
              <w:snapToGrid w:val="0"/>
            </w:pPr>
          </w:p>
        </w:tc>
      </w:tr>
      <w:tr w:rsidR="00FF15B8" w:rsidRPr="007F2770" w14:paraId="5E7BF147" w14:textId="77777777" w:rsidTr="008E5DE2">
        <w:trPr>
          <w:gridAfter w:val="1"/>
          <w:wAfter w:w="30" w:type="dxa"/>
          <w:cantSplit/>
          <w:jc w:val="center"/>
          <w:trPrChange w:id="1147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471"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40F76A22" w14:textId="77777777" w:rsidR="00FF15B8" w:rsidRPr="007F2770" w:rsidRDefault="00FF15B8" w:rsidP="00CA66DA">
            <w:pPr>
              <w:pStyle w:val="TAL"/>
              <w:snapToGrid w:val="0"/>
            </w:pPr>
            <w:r w:rsidRPr="007F2770">
              <w:t>ATTACH REQUEST message containing PDN CONNECTIVITY REQUEST message for handover support (HO</w:t>
            </w:r>
            <w:r w:rsidRPr="007F2770">
              <w:rPr>
                <w:lang w:val="es-ES"/>
              </w:rPr>
              <w:t xml:space="preserve"> attach</w:t>
            </w:r>
            <w:r w:rsidRPr="007F2770">
              <w:t>) (octet 3, bit 2)</w:t>
            </w:r>
          </w:p>
          <w:p w14:paraId="6EAF8486" w14:textId="77777777" w:rsidR="00FF15B8" w:rsidRPr="007F2770" w:rsidRDefault="00FF15B8" w:rsidP="00CA66DA">
            <w:pPr>
              <w:pStyle w:val="TAL"/>
              <w:snapToGrid w:val="0"/>
            </w:pPr>
            <w:r w:rsidRPr="007F2770">
              <w:t>Bit</w:t>
            </w:r>
          </w:p>
        </w:tc>
      </w:tr>
      <w:tr w:rsidR="00FF15B8" w:rsidRPr="007F2770" w14:paraId="5E525F6C" w14:textId="77777777" w:rsidTr="008E5DE2">
        <w:trPr>
          <w:gridAfter w:val="1"/>
          <w:wAfter w:w="30" w:type="dxa"/>
          <w:cantSplit/>
          <w:jc w:val="center"/>
          <w:trPrChange w:id="11472"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tcPrChange w:id="11473" w:author="24.501_CR5437R1_(Rel-18)_Ranging_SL" w:date="2023-06-30T00:01:00Z">
              <w:tcPr>
                <w:tcW w:w="425" w:type="dxa"/>
                <w:gridSpan w:val="2"/>
                <w:tcBorders>
                  <w:top w:val="nil"/>
                  <w:left w:val="single" w:sz="4" w:space="0" w:color="auto"/>
                  <w:bottom w:val="nil"/>
                  <w:right w:val="nil"/>
                </w:tcBorders>
              </w:tcPr>
            </w:tcPrChange>
          </w:tcPr>
          <w:p w14:paraId="53E42083" w14:textId="77777777" w:rsidR="00FF15B8" w:rsidRPr="007F2770" w:rsidRDefault="00FF15B8" w:rsidP="00CA66DA">
            <w:pPr>
              <w:pStyle w:val="TAC"/>
              <w:snapToGrid w:val="0"/>
            </w:pPr>
            <w:r w:rsidRPr="007F2770">
              <w:t>2</w:t>
            </w:r>
          </w:p>
        </w:tc>
        <w:tc>
          <w:tcPr>
            <w:tcW w:w="329" w:type="dxa"/>
            <w:gridSpan w:val="5"/>
            <w:tcBorders>
              <w:top w:val="nil"/>
              <w:left w:val="nil"/>
              <w:bottom w:val="nil"/>
              <w:right w:val="nil"/>
            </w:tcBorders>
            <w:tcPrChange w:id="11474" w:author="24.501_CR5437R1_(Rel-18)_Ranging_SL" w:date="2023-06-30T00:01:00Z">
              <w:tcPr>
                <w:tcW w:w="329" w:type="dxa"/>
                <w:gridSpan w:val="7"/>
                <w:tcBorders>
                  <w:top w:val="nil"/>
                  <w:left w:val="nil"/>
                  <w:bottom w:val="nil"/>
                  <w:right w:val="nil"/>
                </w:tcBorders>
              </w:tcPr>
            </w:tcPrChange>
          </w:tcPr>
          <w:p w14:paraId="71C014C2"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475" w:author="24.501_CR5437R1_(Rel-18)_Ranging_SL" w:date="2023-06-30T00:01:00Z">
              <w:tcPr>
                <w:tcW w:w="317" w:type="dxa"/>
                <w:gridSpan w:val="6"/>
                <w:tcBorders>
                  <w:top w:val="nil"/>
                  <w:left w:val="nil"/>
                  <w:bottom w:val="nil"/>
                  <w:right w:val="nil"/>
                </w:tcBorders>
              </w:tcPr>
            </w:tcPrChange>
          </w:tcPr>
          <w:p w14:paraId="70E94824"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476" w:author="24.501_CR5437R1_(Rel-18)_Ranging_SL" w:date="2023-06-30T00:01:00Z">
              <w:tcPr>
                <w:tcW w:w="296" w:type="dxa"/>
                <w:gridSpan w:val="8"/>
                <w:tcBorders>
                  <w:top w:val="nil"/>
                  <w:left w:val="nil"/>
                  <w:bottom w:val="nil"/>
                  <w:right w:val="nil"/>
                </w:tcBorders>
              </w:tcPr>
            </w:tcPrChange>
          </w:tcPr>
          <w:p w14:paraId="40817C0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Change w:id="11477" w:author="24.501_CR5437R1_(Rel-18)_Ranging_SL" w:date="2023-06-30T00:01:00Z">
              <w:tcPr>
                <w:tcW w:w="6102" w:type="dxa"/>
                <w:gridSpan w:val="12"/>
                <w:tcBorders>
                  <w:top w:val="nil"/>
                  <w:left w:val="nil"/>
                  <w:bottom w:val="nil"/>
                  <w:right w:val="single" w:sz="4" w:space="0" w:color="auto"/>
                </w:tcBorders>
              </w:tcPr>
            </w:tcPrChange>
          </w:tcPr>
          <w:p w14:paraId="4280B2A6" w14:textId="77777777" w:rsidR="00FF15B8" w:rsidRPr="007F2770" w:rsidRDefault="00FF15B8" w:rsidP="00CA66DA">
            <w:pPr>
              <w:pStyle w:val="TAL"/>
              <w:snapToGrid w:val="0"/>
            </w:pPr>
          </w:p>
        </w:tc>
      </w:tr>
      <w:tr w:rsidR="00FF15B8" w:rsidRPr="007F2770" w14:paraId="0C5AAD22" w14:textId="77777777" w:rsidTr="008E5DE2">
        <w:trPr>
          <w:gridAfter w:val="1"/>
          <w:wAfter w:w="30" w:type="dxa"/>
          <w:cantSplit/>
          <w:jc w:val="center"/>
          <w:trPrChange w:id="11478"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479" w:author="24.501_CR5437R1_(Rel-18)_Ranging_SL" w:date="2023-06-30T00:01:00Z">
              <w:tcPr>
                <w:tcW w:w="425" w:type="dxa"/>
                <w:gridSpan w:val="2"/>
                <w:tcBorders>
                  <w:top w:val="nil"/>
                  <w:left w:val="single" w:sz="4" w:space="0" w:color="auto"/>
                  <w:bottom w:val="nil"/>
                  <w:right w:val="nil"/>
                </w:tcBorders>
                <w:hideMark/>
              </w:tcPr>
            </w:tcPrChange>
          </w:tcPr>
          <w:p w14:paraId="1923994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Change w:id="11480" w:author="24.501_CR5437R1_(Rel-18)_Ranging_SL" w:date="2023-06-30T00:01:00Z">
              <w:tcPr>
                <w:tcW w:w="329" w:type="dxa"/>
                <w:gridSpan w:val="7"/>
                <w:tcBorders>
                  <w:top w:val="nil"/>
                  <w:left w:val="nil"/>
                  <w:bottom w:val="nil"/>
                  <w:right w:val="nil"/>
                </w:tcBorders>
              </w:tcPr>
            </w:tcPrChange>
          </w:tcPr>
          <w:p w14:paraId="05BB6FD1"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481" w:author="24.501_CR5437R1_(Rel-18)_Ranging_SL" w:date="2023-06-30T00:01:00Z">
              <w:tcPr>
                <w:tcW w:w="317" w:type="dxa"/>
                <w:gridSpan w:val="6"/>
                <w:tcBorders>
                  <w:top w:val="nil"/>
                  <w:left w:val="nil"/>
                  <w:bottom w:val="nil"/>
                  <w:right w:val="nil"/>
                </w:tcBorders>
              </w:tcPr>
            </w:tcPrChange>
          </w:tcPr>
          <w:p w14:paraId="02BD5B8D"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482" w:author="24.501_CR5437R1_(Rel-18)_Ranging_SL" w:date="2023-06-30T00:01:00Z">
              <w:tcPr>
                <w:tcW w:w="296" w:type="dxa"/>
                <w:gridSpan w:val="8"/>
                <w:tcBorders>
                  <w:top w:val="nil"/>
                  <w:left w:val="nil"/>
                  <w:bottom w:val="nil"/>
                  <w:right w:val="nil"/>
                </w:tcBorders>
              </w:tcPr>
            </w:tcPrChange>
          </w:tcPr>
          <w:p w14:paraId="356DF3A9"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483" w:author="24.501_CR5437R1_(Rel-18)_Ranging_SL" w:date="2023-06-30T00:01:00Z">
              <w:tcPr>
                <w:tcW w:w="6102" w:type="dxa"/>
                <w:gridSpan w:val="12"/>
                <w:tcBorders>
                  <w:top w:val="nil"/>
                  <w:left w:val="nil"/>
                  <w:bottom w:val="nil"/>
                  <w:right w:val="single" w:sz="4" w:space="0" w:color="auto"/>
                </w:tcBorders>
                <w:hideMark/>
              </w:tcPr>
            </w:tcPrChange>
          </w:tcPr>
          <w:p w14:paraId="56296027"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not supported</w:t>
            </w:r>
          </w:p>
        </w:tc>
      </w:tr>
      <w:tr w:rsidR="00FF15B8" w:rsidRPr="007F2770" w14:paraId="75B1824C" w14:textId="77777777" w:rsidTr="008E5DE2">
        <w:trPr>
          <w:gridAfter w:val="1"/>
          <w:wAfter w:w="30" w:type="dxa"/>
          <w:cantSplit/>
          <w:jc w:val="center"/>
          <w:trPrChange w:id="11484"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485" w:author="24.501_CR5437R1_(Rel-18)_Ranging_SL" w:date="2023-06-30T00:01:00Z">
              <w:tcPr>
                <w:tcW w:w="425" w:type="dxa"/>
                <w:gridSpan w:val="2"/>
                <w:tcBorders>
                  <w:top w:val="nil"/>
                  <w:left w:val="single" w:sz="4" w:space="0" w:color="auto"/>
                  <w:bottom w:val="nil"/>
                  <w:right w:val="nil"/>
                </w:tcBorders>
                <w:hideMark/>
              </w:tcPr>
            </w:tcPrChange>
          </w:tcPr>
          <w:p w14:paraId="0DB0B996"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Change w:id="11486" w:author="24.501_CR5437R1_(Rel-18)_Ranging_SL" w:date="2023-06-30T00:01:00Z">
              <w:tcPr>
                <w:tcW w:w="329" w:type="dxa"/>
                <w:gridSpan w:val="7"/>
                <w:tcBorders>
                  <w:top w:val="nil"/>
                  <w:left w:val="nil"/>
                  <w:bottom w:val="nil"/>
                  <w:right w:val="nil"/>
                </w:tcBorders>
              </w:tcPr>
            </w:tcPrChange>
          </w:tcPr>
          <w:p w14:paraId="4FCC66DD"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487" w:author="24.501_CR5437R1_(Rel-18)_Ranging_SL" w:date="2023-06-30T00:01:00Z">
              <w:tcPr>
                <w:tcW w:w="317" w:type="dxa"/>
                <w:gridSpan w:val="6"/>
                <w:tcBorders>
                  <w:top w:val="nil"/>
                  <w:left w:val="nil"/>
                  <w:bottom w:val="nil"/>
                  <w:right w:val="nil"/>
                </w:tcBorders>
              </w:tcPr>
            </w:tcPrChange>
          </w:tcPr>
          <w:p w14:paraId="6F930F0A"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488" w:author="24.501_CR5437R1_(Rel-18)_Ranging_SL" w:date="2023-06-30T00:01:00Z">
              <w:tcPr>
                <w:tcW w:w="296" w:type="dxa"/>
                <w:gridSpan w:val="8"/>
                <w:tcBorders>
                  <w:top w:val="nil"/>
                  <w:left w:val="nil"/>
                  <w:bottom w:val="nil"/>
                  <w:right w:val="nil"/>
                </w:tcBorders>
              </w:tcPr>
            </w:tcPrChange>
          </w:tcPr>
          <w:p w14:paraId="77B4DBE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489" w:author="24.501_CR5437R1_(Rel-18)_Ranging_SL" w:date="2023-06-30T00:01:00Z">
              <w:tcPr>
                <w:tcW w:w="6102" w:type="dxa"/>
                <w:gridSpan w:val="12"/>
                <w:tcBorders>
                  <w:top w:val="nil"/>
                  <w:left w:val="nil"/>
                  <w:bottom w:val="nil"/>
                  <w:right w:val="single" w:sz="4" w:space="0" w:color="auto"/>
                </w:tcBorders>
                <w:hideMark/>
              </w:tcPr>
            </w:tcPrChange>
          </w:tcPr>
          <w:p w14:paraId="7065350F" w14:textId="77777777" w:rsidR="00FF15B8" w:rsidRPr="007F2770" w:rsidRDefault="00FF15B8" w:rsidP="00CA66DA">
            <w:pPr>
              <w:pStyle w:val="TAL"/>
              <w:snapToGrid w:val="0"/>
            </w:pPr>
            <w:r w:rsidRPr="007F2770">
              <w:t>ATTACH REQUEST message containing PDN CONNECTIVITY REQUEST message with request type set to "handover" or "handover of emergency bearer services" to transfer PDU session from N1 mode to S1 mode supported</w:t>
            </w:r>
          </w:p>
        </w:tc>
      </w:tr>
      <w:tr w:rsidR="00FF15B8" w:rsidRPr="007F2770" w14:paraId="03D6D48A" w14:textId="77777777" w:rsidTr="008E5DE2">
        <w:trPr>
          <w:gridAfter w:val="1"/>
          <w:wAfter w:w="30" w:type="dxa"/>
          <w:cantSplit/>
          <w:jc w:val="center"/>
          <w:trPrChange w:id="1149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491" w:author="24.501_CR5437R1_(Rel-18)_Ranging_SL" w:date="2023-06-30T00:01:00Z">
              <w:tcPr>
                <w:tcW w:w="7469" w:type="dxa"/>
                <w:gridSpan w:val="35"/>
                <w:tcBorders>
                  <w:top w:val="nil"/>
                  <w:left w:val="single" w:sz="4" w:space="0" w:color="auto"/>
                  <w:bottom w:val="nil"/>
                  <w:right w:val="single" w:sz="4" w:space="0" w:color="auto"/>
                </w:tcBorders>
              </w:tcPr>
            </w:tcPrChange>
          </w:tcPr>
          <w:p w14:paraId="35E09592" w14:textId="77777777" w:rsidR="00FF15B8" w:rsidRPr="007F2770" w:rsidRDefault="00FF15B8" w:rsidP="00CA66DA">
            <w:pPr>
              <w:pStyle w:val="TAL"/>
              <w:snapToGrid w:val="0"/>
            </w:pPr>
          </w:p>
        </w:tc>
      </w:tr>
      <w:tr w:rsidR="00FF15B8" w:rsidRPr="007F2770" w14:paraId="48639B20" w14:textId="77777777" w:rsidTr="008E5DE2">
        <w:trPr>
          <w:gridAfter w:val="1"/>
          <w:wAfter w:w="30" w:type="dxa"/>
          <w:cantSplit/>
          <w:jc w:val="center"/>
          <w:trPrChange w:id="1149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493"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4C6C440" w14:textId="7FDC2C50" w:rsidR="00FF15B8" w:rsidRPr="007F2770" w:rsidRDefault="00FF15B8" w:rsidP="005C2C66">
            <w:pPr>
              <w:pStyle w:val="TAL"/>
              <w:snapToGrid w:val="0"/>
            </w:pPr>
            <w:r w:rsidRPr="007F2770">
              <w:t>LTE Positioning Protocol (LPP) capability (octet 3, bit 3)</w:t>
            </w:r>
            <w:del w:id="11494" w:author="rapporteur_Christian_Herrero-Veron" w:date="2023-07-04T11:10:00Z">
              <w:r w:rsidRPr="007F2770" w:rsidDel="00D3619D">
                <w:delText>Bit</w:delText>
              </w:r>
            </w:del>
          </w:p>
        </w:tc>
      </w:tr>
      <w:tr w:rsidR="005C2C66" w:rsidRPr="007F2770" w14:paraId="6E4FA939" w14:textId="77777777" w:rsidTr="008E5DE2">
        <w:trPr>
          <w:gridAfter w:val="1"/>
          <w:wAfter w:w="30" w:type="dxa"/>
          <w:cantSplit/>
          <w:jc w:val="center"/>
          <w:ins w:id="11495" w:author="rapporteur_Christian_Herrero-Veron" w:date="2023-07-04T14:31:00Z"/>
          <w:trPrChange w:id="1149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497"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C9D0182" w14:textId="7F0CAFF7" w:rsidR="005C2C66" w:rsidRPr="007F2770" w:rsidRDefault="005C2C66" w:rsidP="00E66E9E">
            <w:pPr>
              <w:pStyle w:val="TAL"/>
              <w:snapToGrid w:val="0"/>
              <w:rPr>
                <w:ins w:id="11498" w:author="rapporteur_Christian_Herrero-Veron" w:date="2023-07-04T14:31:00Z"/>
              </w:rPr>
            </w:pPr>
            <w:ins w:id="11499" w:author="24.501_CR5285R1_(Rel-18)_5G_eLCS_Ph3" w:date="2023-06-26T15:38:00Z">
              <w:r>
                <w:t>This bit indicates the capability to support LTE Positioning Protocol (LPP) (see 3GPP TS 37.355 [26]).</w:t>
              </w:r>
            </w:ins>
          </w:p>
        </w:tc>
      </w:tr>
      <w:tr w:rsidR="005C2C66" w:rsidRPr="007F2770" w14:paraId="24181A20" w14:textId="77777777" w:rsidTr="008E5DE2">
        <w:trPr>
          <w:gridAfter w:val="1"/>
          <w:wAfter w:w="30" w:type="dxa"/>
          <w:cantSplit/>
          <w:jc w:val="center"/>
          <w:ins w:id="11500" w:author="rapporteur_Christian_Herrero-Veron" w:date="2023-07-04T14:31:00Z"/>
          <w:trPrChange w:id="11501"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502"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11BD71D" w14:textId="77777777" w:rsidR="005C2C66" w:rsidRPr="007F2770" w:rsidRDefault="005C2C66" w:rsidP="00E66E9E">
            <w:pPr>
              <w:pStyle w:val="TAL"/>
              <w:snapToGrid w:val="0"/>
              <w:rPr>
                <w:ins w:id="11503" w:author="rapporteur_Christian_Herrero-Veron" w:date="2023-07-04T14:31:00Z"/>
              </w:rPr>
            </w:pPr>
            <w:ins w:id="11504" w:author="rapporteur_Christian_Herrero-Veron" w:date="2023-07-04T14:31:00Z">
              <w:r w:rsidRPr="007F2770">
                <w:t>Bit</w:t>
              </w:r>
            </w:ins>
          </w:p>
        </w:tc>
      </w:tr>
      <w:tr w:rsidR="00FF15B8" w:rsidRPr="007F2770" w14:paraId="5ADC02F3" w14:textId="77777777" w:rsidTr="008E5DE2">
        <w:trPr>
          <w:gridAfter w:val="1"/>
          <w:wAfter w:w="30" w:type="dxa"/>
          <w:cantSplit/>
          <w:jc w:val="center"/>
          <w:trPrChange w:id="11505"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tcPrChange w:id="11506" w:author="24.501_CR5437R1_(Rel-18)_Ranging_SL" w:date="2023-06-30T00:01:00Z">
              <w:tcPr>
                <w:tcW w:w="520" w:type="dxa"/>
                <w:gridSpan w:val="3"/>
                <w:tcBorders>
                  <w:top w:val="nil"/>
                  <w:left w:val="single" w:sz="4" w:space="0" w:color="auto"/>
                  <w:bottom w:val="nil"/>
                  <w:right w:val="nil"/>
                </w:tcBorders>
              </w:tcPr>
            </w:tcPrChange>
          </w:tcPr>
          <w:p w14:paraId="3042E63B" w14:textId="77777777" w:rsidR="00FF15B8" w:rsidRPr="007F2770" w:rsidRDefault="00FF15B8" w:rsidP="00CA66DA">
            <w:pPr>
              <w:pStyle w:val="TAC"/>
              <w:snapToGrid w:val="0"/>
            </w:pPr>
            <w:r w:rsidRPr="007F2770">
              <w:t>3</w:t>
            </w:r>
          </w:p>
        </w:tc>
        <w:tc>
          <w:tcPr>
            <w:tcW w:w="334" w:type="dxa"/>
            <w:gridSpan w:val="6"/>
            <w:tcBorders>
              <w:top w:val="nil"/>
              <w:left w:val="nil"/>
              <w:bottom w:val="nil"/>
              <w:right w:val="nil"/>
            </w:tcBorders>
            <w:tcPrChange w:id="11507" w:author="24.501_CR5437R1_(Rel-18)_Ranging_SL" w:date="2023-06-30T00:01:00Z">
              <w:tcPr>
                <w:tcW w:w="334" w:type="dxa"/>
                <w:gridSpan w:val="8"/>
                <w:tcBorders>
                  <w:top w:val="nil"/>
                  <w:left w:val="nil"/>
                  <w:bottom w:val="nil"/>
                  <w:right w:val="nil"/>
                </w:tcBorders>
              </w:tcPr>
            </w:tcPrChange>
          </w:tcPr>
          <w:p w14:paraId="1187237A"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08" w:author="24.501_CR5437R1_(Rel-18)_Ranging_SL" w:date="2023-06-30T00:01:00Z">
              <w:tcPr>
                <w:tcW w:w="318" w:type="dxa"/>
                <w:gridSpan w:val="7"/>
                <w:tcBorders>
                  <w:top w:val="nil"/>
                  <w:left w:val="nil"/>
                  <w:bottom w:val="nil"/>
                  <w:right w:val="nil"/>
                </w:tcBorders>
              </w:tcPr>
            </w:tcPrChange>
          </w:tcPr>
          <w:p w14:paraId="0868C216"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509" w:author="24.501_CR5437R1_(Rel-18)_Ranging_SL" w:date="2023-06-30T00:01:00Z">
              <w:tcPr>
                <w:tcW w:w="316" w:type="dxa"/>
                <w:gridSpan w:val="8"/>
                <w:tcBorders>
                  <w:top w:val="nil"/>
                  <w:left w:val="nil"/>
                  <w:bottom w:val="nil"/>
                  <w:right w:val="nil"/>
                </w:tcBorders>
              </w:tcPr>
            </w:tcPrChange>
          </w:tcPr>
          <w:p w14:paraId="35EA736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Change w:id="11510" w:author="24.501_CR5437R1_(Rel-18)_Ranging_SL" w:date="2023-06-30T00:01:00Z">
              <w:tcPr>
                <w:tcW w:w="5981" w:type="dxa"/>
                <w:gridSpan w:val="9"/>
                <w:tcBorders>
                  <w:top w:val="nil"/>
                  <w:left w:val="nil"/>
                  <w:bottom w:val="nil"/>
                  <w:right w:val="single" w:sz="4" w:space="0" w:color="auto"/>
                </w:tcBorders>
              </w:tcPr>
            </w:tcPrChange>
          </w:tcPr>
          <w:p w14:paraId="7E59ECBD" w14:textId="77777777" w:rsidR="00FF15B8" w:rsidRPr="007F2770" w:rsidRDefault="00FF15B8" w:rsidP="00CA66DA">
            <w:pPr>
              <w:pStyle w:val="TAL"/>
              <w:snapToGrid w:val="0"/>
              <w:rPr>
                <w:rFonts w:eastAsia="MS Mincho"/>
              </w:rPr>
            </w:pPr>
          </w:p>
        </w:tc>
      </w:tr>
      <w:tr w:rsidR="00FF15B8" w:rsidRPr="007F2770" w14:paraId="3A51B345" w14:textId="77777777" w:rsidTr="008E5DE2">
        <w:trPr>
          <w:gridAfter w:val="1"/>
          <w:wAfter w:w="30" w:type="dxa"/>
          <w:cantSplit/>
          <w:jc w:val="center"/>
          <w:trPrChange w:id="11511"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512" w:author="24.501_CR5437R1_(Rel-18)_Ranging_SL" w:date="2023-06-30T00:01:00Z">
              <w:tcPr>
                <w:tcW w:w="520" w:type="dxa"/>
                <w:gridSpan w:val="3"/>
                <w:tcBorders>
                  <w:top w:val="nil"/>
                  <w:left w:val="single" w:sz="4" w:space="0" w:color="auto"/>
                  <w:bottom w:val="nil"/>
                  <w:right w:val="nil"/>
                </w:tcBorders>
                <w:hideMark/>
              </w:tcPr>
            </w:tcPrChange>
          </w:tcPr>
          <w:p w14:paraId="4569FA8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Change w:id="11513" w:author="24.501_CR5437R1_(Rel-18)_Ranging_SL" w:date="2023-06-30T00:01:00Z">
              <w:tcPr>
                <w:tcW w:w="334" w:type="dxa"/>
                <w:gridSpan w:val="8"/>
                <w:tcBorders>
                  <w:top w:val="nil"/>
                  <w:left w:val="nil"/>
                  <w:bottom w:val="nil"/>
                  <w:right w:val="nil"/>
                </w:tcBorders>
              </w:tcPr>
            </w:tcPrChange>
          </w:tcPr>
          <w:p w14:paraId="0DBC9CC8"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14" w:author="24.501_CR5437R1_(Rel-18)_Ranging_SL" w:date="2023-06-30T00:01:00Z">
              <w:tcPr>
                <w:tcW w:w="318" w:type="dxa"/>
                <w:gridSpan w:val="7"/>
                <w:tcBorders>
                  <w:top w:val="nil"/>
                  <w:left w:val="nil"/>
                  <w:bottom w:val="nil"/>
                  <w:right w:val="nil"/>
                </w:tcBorders>
              </w:tcPr>
            </w:tcPrChange>
          </w:tcPr>
          <w:p w14:paraId="17D75DAE"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515" w:author="24.501_CR5437R1_(Rel-18)_Ranging_SL" w:date="2023-06-30T00:01:00Z">
              <w:tcPr>
                <w:tcW w:w="316" w:type="dxa"/>
                <w:gridSpan w:val="8"/>
                <w:tcBorders>
                  <w:top w:val="nil"/>
                  <w:left w:val="nil"/>
                  <w:bottom w:val="nil"/>
                  <w:right w:val="nil"/>
                </w:tcBorders>
              </w:tcPr>
            </w:tcPrChange>
          </w:tcPr>
          <w:p w14:paraId="3C319874"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516" w:author="24.501_CR5437R1_(Rel-18)_Ranging_SL" w:date="2023-06-30T00:01:00Z">
              <w:tcPr>
                <w:tcW w:w="5981" w:type="dxa"/>
                <w:gridSpan w:val="9"/>
                <w:tcBorders>
                  <w:top w:val="nil"/>
                  <w:left w:val="nil"/>
                  <w:bottom w:val="nil"/>
                  <w:right w:val="single" w:sz="4" w:space="0" w:color="auto"/>
                </w:tcBorders>
                <w:hideMark/>
              </w:tcPr>
            </w:tcPrChange>
          </w:tcPr>
          <w:p w14:paraId="55B2757A" w14:textId="77777777" w:rsidR="00FF15B8" w:rsidRPr="007F2770" w:rsidRDefault="00FF15B8" w:rsidP="00CA66DA">
            <w:pPr>
              <w:pStyle w:val="TAL"/>
              <w:snapToGrid w:val="0"/>
            </w:pPr>
            <w:r w:rsidRPr="007F2770">
              <w:rPr>
                <w:rFonts w:eastAsia="MS Mincho"/>
              </w:rPr>
              <w:t xml:space="preserve">LPP in N1 mode </w:t>
            </w:r>
            <w:r w:rsidRPr="007F2770">
              <w:t>not supported</w:t>
            </w:r>
          </w:p>
        </w:tc>
      </w:tr>
      <w:tr w:rsidR="00FF15B8" w:rsidRPr="007F2770" w14:paraId="011D6847" w14:textId="77777777" w:rsidTr="008E5DE2">
        <w:trPr>
          <w:gridAfter w:val="1"/>
          <w:wAfter w:w="30" w:type="dxa"/>
          <w:cantSplit/>
          <w:jc w:val="center"/>
          <w:trPrChange w:id="11517"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518" w:author="24.501_CR5437R1_(Rel-18)_Ranging_SL" w:date="2023-06-30T00:01:00Z">
              <w:tcPr>
                <w:tcW w:w="520" w:type="dxa"/>
                <w:gridSpan w:val="3"/>
                <w:tcBorders>
                  <w:top w:val="nil"/>
                  <w:left w:val="single" w:sz="4" w:space="0" w:color="auto"/>
                  <w:bottom w:val="nil"/>
                  <w:right w:val="nil"/>
                </w:tcBorders>
                <w:hideMark/>
              </w:tcPr>
            </w:tcPrChange>
          </w:tcPr>
          <w:p w14:paraId="6B5731C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Change w:id="11519" w:author="24.501_CR5437R1_(Rel-18)_Ranging_SL" w:date="2023-06-30T00:01:00Z">
              <w:tcPr>
                <w:tcW w:w="334" w:type="dxa"/>
                <w:gridSpan w:val="8"/>
                <w:tcBorders>
                  <w:top w:val="nil"/>
                  <w:left w:val="nil"/>
                  <w:bottom w:val="nil"/>
                  <w:right w:val="nil"/>
                </w:tcBorders>
              </w:tcPr>
            </w:tcPrChange>
          </w:tcPr>
          <w:p w14:paraId="0B1CDB90"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20" w:author="24.501_CR5437R1_(Rel-18)_Ranging_SL" w:date="2023-06-30T00:01:00Z">
              <w:tcPr>
                <w:tcW w:w="318" w:type="dxa"/>
                <w:gridSpan w:val="7"/>
                <w:tcBorders>
                  <w:top w:val="nil"/>
                  <w:left w:val="nil"/>
                  <w:bottom w:val="nil"/>
                  <w:right w:val="nil"/>
                </w:tcBorders>
              </w:tcPr>
            </w:tcPrChange>
          </w:tcPr>
          <w:p w14:paraId="6D1FCEFE"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521" w:author="24.501_CR5437R1_(Rel-18)_Ranging_SL" w:date="2023-06-30T00:01:00Z">
              <w:tcPr>
                <w:tcW w:w="316" w:type="dxa"/>
                <w:gridSpan w:val="8"/>
                <w:tcBorders>
                  <w:top w:val="nil"/>
                  <w:left w:val="nil"/>
                  <w:bottom w:val="nil"/>
                  <w:right w:val="nil"/>
                </w:tcBorders>
              </w:tcPr>
            </w:tcPrChange>
          </w:tcPr>
          <w:p w14:paraId="7854E280"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522" w:author="24.501_CR5437R1_(Rel-18)_Ranging_SL" w:date="2023-06-30T00:01:00Z">
              <w:tcPr>
                <w:tcW w:w="5981" w:type="dxa"/>
                <w:gridSpan w:val="9"/>
                <w:tcBorders>
                  <w:top w:val="nil"/>
                  <w:left w:val="nil"/>
                  <w:bottom w:val="nil"/>
                  <w:right w:val="single" w:sz="4" w:space="0" w:color="auto"/>
                </w:tcBorders>
                <w:hideMark/>
              </w:tcPr>
            </w:tcPrChange>
          </w:tcPr>
          <w:p w14:paraId="6B824EFE" w14:textId="634727D9" w:rsidR="00FF15B8" w:rsidRPr="007F2770" w:rsidRDefault="00FF15B8" w:rsidP="00CA66DA">
            <w:pPr>
              <w:pStyle w:val="TAL"/>
              <w:snapToGrid w:val="0"/>
            </w:pPr>
            <w:r w:rsidRPr="007F2770">
              <w:rPr>
                <w:rFonts w:eastAsia="MS Mincho"/>
              </w:rPr>
              <w:t xml:space="preserve">LPP in N1 mode </w:t>
            </w:r>
            <w:r w:rsidRPr="007F2770">
              <w:t>supported</w:t>
            </w:r>
            <w:del w:id="11523" w:author="rapporteur_Christian_Herrero-Veron" w:date="2023-07-04T14:58:00Z">
              <w:r w:rsidRPr="007F2770" w:rsidDel="007F0F15">
                <w:delText xml:space="preserve"> </w:delText>
              </w:r>
            </w:del>
            <w:del w:id="11524" w:author="24.501_CR5285R1_(Rel-18)_5G_eLCS_Ph3" w:date="2023-06-26T15:39:00Z">
              <w:r w:rsidRPr="007F2770" w:rsidDel="003237F5">
                <w:delText>(see 3GPP TS 37.355 [26])</w:delText>
              </w:r>
            </w:del>
          </w:p>
        </w:tc>
      </w:tr>
      <w:tr w:rsidR="00FF15B8" w:rsidRPr="007F2770" w14:paraId="1834E1EA" w14:textId="77777777" w:rsidTr="008E5DE2">
        <w:trPr>
          <w:gridAfter w:val="1"/>
          <w:wAfter w:w="30" w:type="dxa"/>
          <w:cantSplit/>
          <w:jc w:val="center"/>
          <w:trPrChange w:id="11525"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526" w:author="24.501_CR5437R1_(Rel-18)_Ranging_SL" w:date="2023-06-30T00:01:00Z">
              <w:tcPr>
                <w:tcW w:w="7469" w:type="dxa"/>
                <w:gridSpan w:val="35"/>
                <w:tcBorders>
                  <w:top w:val="nil"/>
                  <w:left w:val="single" w:sz="4" w:space="0" w:color="auto"/>
                  <w:bottom w:val="nil"/>
                  <w:right w:val="single" w:sz="4" w:space="0" w:color="auto"/>
                </w:tcBorders>
              </w:tcPr>
            </w:tcPrChange>
          </w:tcPr>
          <w:p w14:paraId="603624F6" w14:textId="77777777" w:rsidR="00FF15B8" w:rsidRPr="007F2770" w:rsidRDefault="00FF15B8" w:rsidP="00CA66DA">
            <w:pPr>
              <w:pStyle w:val="TAL"/>
              <w:snapToGrid w:val="0"/>
            </w:pPr>
          </w:p>
        </w:tc>
      </w:tr>
      <w:tr w:rsidR="00FF15B8" w:rsidRPr="007F2770" w14:paraId="6B4B5FCB" w14:textId="77777777" w:rsidTr="008E5DE2">
        <w:trPr>
          <w:gridAfter w:val="1"/>
          <w:wAfter w:w="30" w:type="dxa"/>
          <w:cantSplit/>
          <w:jc w:val="center"/>
          <w:trPrChange w:id="1152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528"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FCB8634" w14:textId="77777777" w:rsidR="00FF15B8" w:rsidRPr="007F2770" w:rsidRDefault="00FF15B8" w:rsidP="00CA66DA">
            <w:pPr>
              <w:pStyle w:val="TAL"/>
              <w:snapToGrid w:val="0"/>
            </w:pPr>
            <w:r w:rsidRPr="007F2770">
              <w:t>Restriction on use of enhanced coverage support (RestrictEC) (octet 3, bit 4)</w:t>
            </w:r>
          </w:p>
          <w:p w14:paraId="7DE85B91" w14:textId="77777777" w:rsidR="00FF15B8" w:rsidRPr="007F2770" w:rsidRDefault="00FF15B8" w:rsidP="00CA66DA">
            <w:pPr>
              <w:pStyle w:val="TAL"/>
              <w:snapToGrid w:val="0"/>
            </w:pPr>
            <w:r w:rsidRPr="007F2770">
              <w:t>This bit indicates the capability to support restriction on use of enhanced coverage.</w:t>
            </w:r>
          </w:p>
          <w:p w14:paraId="560DD258" w14:textId="77777777" w:rsidR="00FF15B8" w:rsidRPr="007F2770" w:rsidRDefault="00FF15B8" w:rsidP="00CA66DA">
            <w:pPr>
              <w:pStyle w:val="TAL"/>
              <w:snapToGrid w:val="0"/>
            </w:pPr>
            <w:r w:rsidRPr="007F2770">
              <w:t>Bit</w:t>
            </w:r>
          </w:p>
        </w:tc>
      </w:tr>
      <w:tr w:rsidR="00FF15B8" w:rsidRPr="007F2770" w14:paraId="530B2EE9" w14:textId="77777777" w:rsidTr="008E5DE2">
        <w:trPr>
          <w:gridAfter w:val="1"/>
          <w:wAfter w:w="30" w:type="dxa"/>
          <w:cantSplit/>
          <w:jc w:val="center"/>
          <w:trPrChange w:id="11529" w:author="24.501_CR5437R1_(Rel-18)_Ranging_SL" w:date="2023-06-30T00:01:00Z">
            <w:trPr>
              <w:gridAfter w:val="1"/>
              <w:wAfter w:w="21" w:type="dxa"/>
              <w:cantSplit/>
              <w:jc w:val="center"/>
            </w:trPr>
          </w:trPrChange>
        </w:trPr>
        <w:tc>
          <w:tcPr>
            <w:tcW w:w="687" w:type="dxa"/>
            <w:gridSpan w:val="5"/>
            <w:tcBorders>
              <w:top w:val="nil"/>
              <w:left w:val="single" w:sz="4" w:space="0" w:color="auto"/>
              <w:bottom w:val="nil"/>
              <w:right w:val="nil"/>
            </w:tcBorders>
            <w:tcPrChange w:id="11530" w:author="24.501_CR5437R1_(Rel-18)_Ranging_SL" w:date="2023-06-30T00:01:00Z">
              <w:tcPr>
                <w:tcW w:w="551" w:type="dxa"/>
                <w:gridSpan w:val="4"/>
                <w:tcBorders>
                  <w:top w:val="nil"/>
                  <w:left w:val="single" w:sz="4" w:space="0" w:color="auto"/>
                  <w:bottom w:val="nil"/>
                  <w:right w:val="nil"/>
                </w:tcBorders>
              </w:tcPr>
            </w:tcPrChange>
          </w:tcPr>
          <w:p w14:paraId="45A6E92E" w14:textId="77777777" w:rsidR="00FF15B8" w:rsidRPr="007F2770" w:rsidRDefault="00FF15B8" w:rsidP="00CA66DA">
            <w:pPr>
              <w:pStyle w:val="TAC"/>
              <w:snapToGrid w:val="0"/>
            </w:pPr>
            <w:r w:rsidRPr="007F2770">
              <w:t>4</w:t>
            </w:r>
          </w:p>
        </w:tc>
        <w:tc>
          <w:tcPr>
            <w:tcW w:w="334" w:type="dxa"/>
            <w:gridSpan w:val="6"/>
            <w:tcBorders>
              <w:top w:val="nil"/>
              <w:left w:val="nil"/>
              <w:bottom w:val="nil"/>
              <w:right w:val="nil"/>
            </w:tcBorders>
            <w:tcPrChange w:id="11531" w:author="24.501_CR5437R1_(Rel-18)_Ranging_SL" w:date="2023-06-30T00:01:00Z">
              <w:tcPr>
                <w:tcW w:w="334" w:type="dxa"/>
                <w:gridSpan w:val="8"/>
                <w:tcBorders>
                  <w:top w:val="nil"/>
                  <w:left w:val="nil"/>
                  <w:bottom w:val="nil"/>
                  <w:right w:val="nil"/>
                </w:tcBorders>
              </w:tcPr>
            </w:tcPrChange>
          </w:tcPr>
          <w:p w14:paraId="2F4C5C0F"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32" w:author="24.501_CR5437R1_(Rel-18)_Ranging_SL" w:date="2023-06-30T00:01:00Z">
              <w:tcPr>
                <w:tcW w:w="318" w:type="dxa"/>
                <w:gridSpan w:val="7"/>
                <w:tcBorders>
                  <w:top w:val="nil"/>
                  <w:left w:val="nil"/>
                  <w:bottom w:val="nil"/>
                  <w:right w:val="nil"/>
                </w:tcBorders>
              </w:tcPr>
            </w:tcPrChange>
          </w:tcPr>
          <w:p w14:paraId="1F7476D4" w14:textId="77777777" w:rsidR="00FF15B8" w:rsidRPr="007F2770" w:rsidRDefault="00FF15B8" w:rsidP="00CA66DA">
            <w:pPr>
              <w:pStyle w:val="TAC"/>
              <w:snapToGrid w:val="0"/>
            </w:pPr>
          </w:p>
        </w:tc>
        <w:tc>
          <w:tcPr>
            <w:tcW w:w="309" w:type="dxa"/>
            <w:gridSpan w:val="6"/>
            <w:tcBorders>
              <w:top w:val="nil"/>
              <w:left w:val="nil"/>
              <w:bottom w:val="nil"/>
              <w:right w:val="nil"/>
            </w:tcBorders>
            <w:tcPrChange w:id="11533" w:author="24.501_CR5437R1_(Rel-18)_Ranging_SL" w:date="2023-06-30T00:01:00Z">
              <w:tcPr>
                <w:tcW w:w="309" w:type="dxa"/>
                <w:gridSpan w:val="8"/>
                <w:tcBorders>
                  <w:top w:val="nil"/>
                  <w:left w:val="nil"/>
                  <w:bottom w:val="nil"/>
                  <w:right w:val="nil"/>
                </w:tcBorders>
              </w:tcPr>
            </w:tcPrChange>
          </w:tcPr>
          <w:p w14:paraId="51FF7284"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tcPrChange w:id="11534" w:author="24.501_CR5437R1_(Rel-18)_Ranging_SL" w:date="2023-06-30T00:01:00Z">
              <w:tcPr>
                <w:tcW w:w="5957" w:type="dxa"/>
                <w:gridSpan w:val="8"/>
                <w:tcBorders>
                  <w:top w:val="nil"/>
                  <w:left w:val="nil"/>
                  <w:bottom w:val="nil"/>
                  <w:right w:val="single" w:sz="4" w:space="0" w:color="auto"/>
                </w:tcBorders>
              </w:tcPr>
            </w:tcPrChange>
          </w:tcPr>
          <w:p w14:paraId="4FD90114" w14:textId="77777777" w:rsidR="00FF15B8" w:rsidRPr="007F2770" w:rsidRDefault="00FF15B8" w:rsidP="00CA66DA">
            <w:pPr>
              <w:pStyle w:val="TAL"/>
              <w:snapToGrid w:val="0"/>
            </w:pPr>
          </w:p>
        </w:tc>
      </w:tr>
      <w:tr w:rsidR="00FF15B8" w:rsidRPr="007F2770" w14:paraId="5F6C8241" w14:textId="77777777" w:rsidTr="008E5DE2">
        <w:trPr>
          <w:gridAfter w:val="1"/>
          <w:wAfter w:w="30" w:type="dxa"/>
          <w:cantSplit/>
          <w:jc w:val="center"/>
          <w:trPrChange w:id="11535" w:author="24.501_CR5437R1_(Rel-18)_Ranging_SL" w:date="2023-06-30T00:01:00Z">
            <w:trPr>
              <w:gridAfter w:val="1"/>
              <w:wAfter w:w="21" w:type="dxa"/>
              <w:cantSplit/>
              <w:jc w:val="center"/>
            </w:trPr>
          </w:trPrChange>
        </w:trPr>
        <w:tc>
          <w:tcPr>
            <w:tcW w:w="687" w:type="dxa"/>
            <w:gridSpan w:val="5"/>
            <w:tcBorders>
              <w:top w:val="nil"/>
              <w:left w:val="single" w:sz="4" w:space="0" w:color="auto"/>
              <w:bottom w:val="nil"/>
              <w:right w:val="nil"/>
            </w:tcBorders>
            <w:hideMark/>
            <w:tcPrChange w:id="11536" w:author="24.501_CR5437R1_(Rel-18)_Ranging_SL" w:date="2023-06-30T00:01:00Z">
              <w:tcPr>
                <w:tcW w:w="551" w:type="dxa"/>
                <w:gridSpan w:val="4"/>
                <w:tcBorders>
                  <w:top w:val="nil"/>
                  <w:left w:val="single" w:sz="4" w:space="0" w:color="auto"/>
                  <w:bottom w:val="nil"/>
                  <w:right w:val="nil"/>
                </w:tcBorders>
                <w:hideMark/>
              </w:tcPr>
            </w:tcPrChange>
          </w:tcPr>
          <w:p w14:paraId="6F1387E5"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Change w:id="11537" w:author="24.501_CR5437R1_(Rel-18)_Ranging_SL" w:date="2023-06-30T00:01:00Z">
              <w:tcPr>
                <w:tcW w:w="334" w:type="dxa"/>
                <w:gridSpan w:val="8"/>
                <w:tcBorders>
                  <w:top w:val="nil"/>
                  <w:left w:val="nil"/>
                  <w:bottom w:val="nil"/>
                  <w:right w:val="nil"/>
                </w:tcBorders>
              </w:tcPr>
            </w:tcPrChange>
          </w:tcPr>
          <w:p w14:paraId="5B514191"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38" w:author="24.501_CR5437R1_(Rel-18)_Ranging_SL" w:date="2023-06-30T00:01:00Z">
              <w:tcPr>
                <w:tcW w:w="318" w:type="dxa"/>
                <w:gridSpan w:val="7"/>
                <w:tcBorders>
                  <w:top w:val="nil"/>
                  <w:left w:val="nil"/>
                  <w:bottom w:val="nil"/>
                  <w:right w:val="nil"/>
                </w:tcBorders>
              </w:tcPr>
            </w:tcPrChange>
          </w:tcPr>
          <w:p w14:paraId="574D4EBC" w14:textId="77777777" w:rsidR="00FF15B8" w:rsidRPr="007F2770" w:rsidRDefault="00FF15B8" w:rsidP="00CA66DA">
            <w:pPr>
              <w:pStyle w:val="TAC"/>
              <w:snapToGrid w:val="0"/>
            </w:pPr>
          </w:p>
        </w:tc>
        <w:tc>
          <w:tcPr>
            <w:tcW w:w="309" w:type="dxa"/>
            <w:gridSpan w:val="6"/>
            <w:tcBorders>
              <w:top w:val="nil"/>
              <w:left w:val="nil"/>
              <w:bottom w:val="nil"/>
              <w:right w:val="nil"/>
            </w:tcBorders>
            <w:tcPrChange w:id="11539" w:author="24.501_CR5437R1_(Rel-18)_Ranging_SL" w:date="2023-06-30T00:01:00Z">
              <w:tcPr>
                <w:tcW w:w="309" w:type="dxa"/>
                <w:gridSpan w:val="8"/>
                <w:tcBorders>
                  <w:top w:val="nil"/>
                  <w:left w:val="nil"/>
                  <w:bottom w:val="nil"/>
                  <w:right w:val="nil"/>
                </w:tcBorders>
              </w:tcPr>
            </w:tcPrChange>
          </w:tcPr>
          <w:p w14:paraId="4BD27430"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Change w:id="11540" w:author="24.501_CR5437R1_(Rel-18)_Ranging_SL" w:date="2023-06-30T00:01:00Z">
              <w:tcPr>
                <w:tcW w:w="5957" w:type="dxa"/>
                <w:gridSpan w:val="8"/>
                <w:tcBorders>
                  <w:top w:val="nil"/>
                  <w:left w:val="nil"/>
                  <w:bottom w:val="nil"/>
                  <w:right w:val="single" w:sz="4" w:space="0" w:color="auto"/>
                </w:tcBorders>
                <w:hideMark/>
              </w:tcPr>
            </w:tcPrChange>
          </w:tcPr>
          <w:p w14:paraId="63C032DF" w14:textId="77777777" w:rsidR="00FF15B8" w:rsidRPr="007F2770" w:rsidRDefault="00FF15B8" w:rsidP="00CA66DA">
            <w:pPr>
              <w:pStyle w:val="TAL"/>
              <w:snapToGrid w:val="0"/>
            </w:pPr>
            <w:r w:rsidRPr="007F2770">
              <w:t>Restriction on use of enhanced coverage not supported</w:t>
            </w:r>
          </w:p>
        </w:tc>
      </w:tr>
      <w:tr w:rsidR="00FF15B8" w:rsidRPr="007F2770" w14:paraId="6CBB6389" w14:textId="77777777" w:rsidTr="008E5DE2">
        <w:trPr>
          <w:gridAfter w:val="1"/>
          <w:wAfter w:w="30" w:type="dxa"/>
          <w:cantSplit/>
          <w:jc w:val="center"/>
          <w:trPrChange w:id="11541" w:author="24.501_CR5437R1_(Rel-18)_Ranging_SL" w:date="2023-06-30T00:01:00Z">
            <w:trPr>
              <w:gridAfter w:val="1"/>
              <w:wAfter w:w="21" w:type="dxa"/>
              <w:cantSplit/>
              <w:jc w:val="center"/>
            </w:trPr>
          </w:trPrChange>
        </w:trPr>
        <w:tc>
          <w:tcPr>
            <w:tcW w:w="687" w:type="dxa"/>
            <w:gridSpan w:val="5"/>
            <w:tcBorders>
              <w:top w:val="nil"/>
              <w:left w:val="single" w:sz="4" w:space="0" w:color="auto"/>
              <w:bottom w:val="nil"/>
              <w:right w:val="nil"/>
            </w:tcBorders>
            <w:hideMark/>
            <w:tcPrChange w:id="11542" w:author="24.501_CR5437R1_(Rel-18)_Ranging_SL" w:date="2023-06-30T00:01:00Z">
              <w:tcPr>
                <w:tcW w:w="551" w:type="dxa"/>
                <w:gridSpan w:val="4"/>
                <w:tcBorders>
                  <w:top w:val="nil"/>
                  <w:left w:val="single" w:sz="4" w:space="0" w:color="auto"/>
                  <w:bottom w:val="nil"/>
                  <w:right w:val="nil"/>
                </w:tcBorders>
                <w:hideMark/>
              </w:tcPr>
            </w:tcPrChange>
          </w:tcPr>
          <w:p w14:paraId="60CDF15F"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Change w:id="11543" w:author="24.501_CR5437R1_(Rel-18)_Ranging_SL" w:date="2023-06-30T00:01:00Z">
              <w:tcPr>
                <w:tcW w:w="334" w:type="dxa"/>
                <w:gridSpan w:val="8"/>
                <w:tcBorders>
                  <w:top w:val="nil"/>
                  <w:left w:val="nil"/>
                  <w:bottom w:val="nil"/>
                  <w:right w:val="nil"/>
                </w:tcBorders>
              </w:tcPr>
            </w:tcPrChange>
          </w:tcPr>
          <w:p w14:paraId="57B1A9B8"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544" w:author="24.501_CR5437R1_(Rel-18)_Ranging_SL" w:date="2023-06-30T00:01:00Z">
              <w:tcPr>
                <w:tcW w:w="318" w:type="dxa"/>
                <w:gridSpan w:val="7"/>
                <w:tcBorders>
                  <w:top w:val="nil"/>
                  <w:left w:val="nil"/>
                  <w:bottom w:val="nil"/>
                  <w:right w:val="nil"/>
                </w:tcBorders>
              </w:tcPr>
            </w:tcPrChange>
          </w:tcPr>
          <w:p w14:paraId="55C8DA60" w14:textId="77777777" w:rsidR="00FF15B8" w:rsidRPr="007F2770" w:rsidRDefault="00FF15B8" w:rsidP="00CA66DA">
            <w:pPr>
              <w:pStyle w:val="TAC"/>
              <w:snapToGrid w:val="0"/>
            </w:pPr>
          </w:p>
        </w:tc>
        <w:tc>
          <w:tcPr>
            <w:tcW w:w="309" w:type="dxa"/>
            <w:gridSpan w:val="6"/>
            <w:tcBorders>
              <w:top w:val="nil"/>
              <w:left w:val="nil"/>
              <w:bottom w:val="nil"/>
              <w:right w:val="nil"/>
            </w:tcBorders>
            <w:tcPrChange w:id="11545" w:author="24.501_CR5437R1_(Rel-18)_Ranging_SL" w:date="2023-06-30T00:01:00Z">
              <w:tcPr>
                <w:tcW w:w="309" w:type="dxa"/>
                <w:gridSpan w:val="8"/>
                <w:tcBorders>
                  <w:top w:val="nil"/>
                  <w:left w:val="nil"/>
                  <w:bottom w:val="nil"/>
                  <w:right w:val="nil"/>
                </w:tcBorders>
              </w:tcPr>
            </w:tcPrChange>
          </w:tcPr>
          <w:p w14:paraId="156E693F" w14:textId="77777777" w:rsidR="00FF15B8" w:rsidRPr="007F2770" w:rsidRDefault="00FF15B8" w:rsidP="00CA66DA">
            <w:pPr>
              <w:pStyle w:val="TAC"/>
              <w:snapToGrid w:val="0"/>
            </w:pPr>
          </w:p>
        </w:tc>
        <w:tc>
          <w:tcPr>
            <w:tcW w:w="6411" w:type="dxa"/>
            <w:gridSpan w:val="3"/>
            <w:tcBorders>
              <w:top w:val="nil"/>
              <w:left w:val="nil"/>
              <w:bottom w:val="nil"/>
              <w:right w:val="single" w:sz="4" w:space="0" w:color="auto"/>
            </w:tcBorders>
            <w:hideMark/>
            <w:tcPrChange w:id="11546" w:author="24.501_CR5437R1_(Rel-18)_Ranging_SL" w:date="2023-06-30T00:01:00Z">
              <w:tcPr>
                <w:tcW w:w="5957" w:type="dxa"/>
                <w:gridSpan w:val="8"/>
                <w:tcBorders>
                  <w:top w:val="nil"/>
                  <w:left w:val="nil"/>
                  <w:bottom w:val="nil"/>
                  <w:right w:val="single" w:sz="4" w:space="0" w:color="auto"/>
                </w:tcBorders>
                <w:hideMark/>
              </w:tcPr>
            </w:tcPrChange>
          </w:tcPr>
          <w:p w14:paraId="47C85D98" w14:textId="77777777" w:rsidR="00FF15B8" w:rsidRPr="007F2770" w:rsidRDefault="00FF15B8" w:rsidP="00CA66DA">
            <w:pPr>
              <w:pStyle w:val="TAL"/>
              <w:snapToGrid w:val="0"/>
            </w:pPr>
            <w:r w:rsidRPr="007F2770">
              <w:t>Restriction on use of enhanced coverage supported</w:t>
            </w:r>
          </w:p>
        </w:tc>
      </w:tr>
      <w:tr w:rsidR="00FF15B8" w:rsidRPr="007F2770" w14:paraId="64C4261F" w14:textId="77777777" w:rsidTr="008E5DE2">
        <w:trPr>
          <w:gridAfter w:val="1"/>
          <w:wAfter w:w="30" w:type="dxa"/>
          <w:cantSplit/>
          <w:jc w:val="center"/>
          <w:trPrChange w:id="1154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548" w:author="24.501_CR5437R1_(Rel-18)_Ranging_SL" w:date="2023-06-30T00:01:00Z">
              <w:tcPr>
                <w:tcW w:w="7469" w:type="dxa"/>
                <w:gridSpan w:val="35"/>
                <w:tcBorders>
                  <w:top w:val="nil"/>
                  <w:left w:val="single" w:sz="4" w:space="0" w:color="auto"/>
                  <w:bottom w:val="nil"/>
                  <w:right w:val="single" w:sz="4" w:space="0" w:color="auto"/>
                </w:tcBorders>
              </w:tcPr>
            </w:tcPrChange>
          </w:tcPr>
          <w:p w14:paraId="6BE67E5F" w14:textId="77777777" w:rsidR="00FF15B8" w:rsidRPr="007F2770" w:rsidRDefault="00FF15B8" w:rsidP="00CA66DA">
            <w:pPr>
              <w:pStyle w:val="TAL"/>
              <w:snapToGrid w:val="0"/>
              <w:rPr>
                <w:lang w:eastAsia="ja-JP"/>
              </w:rPr>
            </w:pPr>
          </w:p>
          <w:p w14:paraId="048AE93E" w14:textId="77777777" w:rsidR="00FF15B8" w:rsidRPr="007F2770" w:rsidRDefault="00FF15B8" w:rsidP="00CA66DA">
            <w:pPr>
              <w:pStyle w:val="TAL"/>
              <w:snapToGrid w:val="0"/>
            </w:pPr>
            <w:r w:rsidRPr="007F2770">
              <w:t>Control plane CIoT 5GS optimization (5G-CP CIoT) (octet 3, bit 5)</w:t>
            </w:r>
          </w:p>
          <w:p w14:paraId="6022A432" w14:textId="77777777" w:rsidR="00FF15B8" w:rsidRPr="007F2770" w:rsidRDefault="00FF15B8" w:rsidP="00CA66DA">
            <w:pPr>
              <w:pStyle w:val="TAL"/>
              <w:snapToGrid w:val="0"/>
              <w:rPr>
                <w:rFonts w:cs="Arial"/>
              </w:rPr>
            </w:pPr>
            <w:r w:rsidRPr="007F2770">
              <w:t>This bit indicates the capability for control plane CIoT 5GS optimization</w:t>
            </w:r>
            <w:r w:rsidRPr="007F2770">
              <w:rPr>
                <w:rFonts w:cs="Arial"/>
              </w:rPr>
              <w:t>.</w:t>
            </w:r>
          </w:p>
          <w:p w14:paraId="2C02069B" w14:textId="77777777" w:rsidR="00FF15B8" w:rsidRPr="007F2770" w:rsidRDefault="00FF15B8" w:rsidP="00CA66DA">
            <w:pPr>
              <w:pStyle w:val="TAL"/>
              <w:snapToGrid w:val="0"/>
            </w:pPr>
            <w:r w:rsidRPr="007F2770">
              <w:rPr>
                <w:rFonts w:cs="Arial"/>
              </w:rPr>
              <w:t>Bit</w:t>
            </w:r>
          </w:p>
        </w:tc>
      </w:tr>
      <w:tr w:rsidR="00FF15B8" w:rsidRPr="007F2770" w14:paraId="4E29A430" w14:textId="77777777" w:rsidTr="008E5DE2">
        <w:trPr>
          <w:gridBefore w:val="1"/>
          <w:wBefore w:w="21" w:type="dxa"/>
          <w:cantSplit/>
          <w:jc w:val="center"/>
          <w:trPrChange w:id="11549" w:author="24.501_CR5437R1_(Rel-18)_Ranging_SL" w:date="2023-06-30T00:01:00Z">
            <w:trPr>
              <w:gridAfter w:val="0"/>
              <w:cantSplit/>
              <w:jc w:val="center"/>
            </w:trPr>
          </w:trPrChange>
        </w:trPr>
        <w:tc>
          <w:tcPr>
            <w:tcW w:w="459" w:type="dxa"/>
            <w:tcBorders>
              <w:top w:val="nil"/>
              <w:left w:val="single" w:sz="4" w:space="0" w:color="auto"/>
              <w:bottom w:val="nil"/>
              <w:right w:val="nil"/>
            </w:tcBorders>
            <w:tcPrChange w:id="11550" w:author="24.501_CR5437R1_(Rel-18)_Ranging_SL" w:date="2023-06-30T00:01:00Z">
              <w:tcPr>
                <w:tcW w:w="349" w:type="dxa"/>
                <w:tcBorders>
                  <w:top w:val="nil"/>
                  <w:left w:val="single" w:sz="4" w:space="0" w:color="auto"/>
                  <w:bottom w:val="nil"/>
                  <w:right w:val="nil"/>
                </w:tcBorders>
              </w:tcPr>
            </w:tcPrChange>
          </w:tcPr>
          <w:p w14:paraId="53F76DD8" w14:textId="77777777" w:rsidR="00FF15B8" w:rsidRPr="007F2770" w:rsidRDefault="00FF15B8" w:rsidP="00CA66DA">
            <w:pPr>
              <w:pStyle w:val="TAC"/>
              <w:snapToGrid w:val="0"/>
            </w:pPr>
            <w:r w:rsidRPr="007F2770">
              <w:t>5</w:t>
            </w:r>
          </w:p>
        </w:tc>
        <w:tc>
          <w:tcPr>
            <w:tcW w:w="474" w:type="dxa"/>
            <w:gridSpan w:val="7"/>
            <w:tcBorders>
              <w:top w:val="nil"/>
              <w:left w:val="nil"/>
              <w:bottom w:val="nil"/>
              <w:right w:val="nil"/>
            </w:tcBorders>
            <w:tcPrChange w:id="11551" w:author="24.501_CR5437R1_(Rel-18)_Ranging_SL" w:date="2023-06-30T00:01:00Z">
              <w:tcPr>
                <w:tcW w:w="474" w:type="dxa"/>
                <w:gridSpan w:val="9"/>
                <w:tcBorders>
                  <w:top w:val="nil"/>
                  <w:left w:val="nil"/>
                  <w:bottom w:val="nil"/>
                  <w:right w:val="nil"/>
                </w:tcBorders>
              </w:tcPr>
            </w:tcPrChange>
          </w:tcPr>
          <w:p w14:paraId="563DD79A"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52" w:author="24.501_CR5437R1_(Rel-18)_Ranging_SL" w:date="2023-06-30T00:01:00Z">
              <w:tcPr>
                <w:tcW w:w="317" w:type="dxa"/>
                <w:gridSpan w:val="7"/>
                <w:tcBorders>
                  <w:top w:val="nil"/>
                  <w:left w:val="nil"/>
                  <w:bottom w:val="nil"/>
                  <w:right w:val="nil"/>
                </w:tcBorders>
              </w:tcPr>
            </w:tcPrChange>
          </w:tcPr>
          <w:p w14:paraId="1D850A83"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53" w:author="24.501_CR5437R1_(Rel-18)_Ranging_SL" w:date="2023-06-30T00:01:00Z">
              <w:tcPr>
                <w:tcW w:w="311" w:type="dxa"/>
                <w:gridSpan w:val="8"/>
                <w:tcBorders>
                  <w:top w:val="nil"/>
                  <w:left w:val="nil"/>
                  <w:bottom w:val="nil"/>
                  <w:right w:val="nil"/>
                </w:tcBorders>
              </w:tcPr>
            </w:tcPrChange>
          </w:tcPr>
          <w:p w14:paraId="13F0F5B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Change w:id="11554" w:author="24.501_CR5437R1_(Rel-18)_Ranging_SL" w:date="2023-06-30T00:01:00Z">
              <w:tcPr>
                <w:tcW w:w="6039" w:type="dxa"/>
                <w:gridSpan w:val="11"/>
                <w:tcBorders>
                  <w:top w:val="nil"/>
                  <w:left w:val="nil"/>
                  <w:bottom w:val="nil"/>
                  <w:right w:val="single" w:sz="4" w:space="0" w:color="auto"/>
                </w:tcBorders>
              </w:tcPr>
            </w:tcPrChange>
          </w:tcPr>
          <w:p w14:paraId="1E0F5B2E" w14:textId="77777777" w:rsidR="00FF15B8" w:rsidRPr="007F2770" w:rsidRDefault="00FF15B8" w:rsidP="00CA66DA">
            <w:pPr>
              <w:pStyle w:val="TAL"/>
              <w:snapToGrid w:val="0"/>
            </w:pPr>
          </w:p>
        </w:tc>
      </w:tr>
      <w:tr w:rsidR="00FF15B8" w:rsidRPr="007F2770" w14:paraId="067035A1" w14:textId="77777777" w:rsidTr="008E5DE2">
        <w:trPr>
          <w:gridBefore w:val="1"/>
          <w:wBefore w:w="21" w:type="dxa"/>
          <w:cantSplit/>
          <w:jc w:val="center"/>
          <w:trPrChange w:id="11555"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556" w:author="24.501_CR5437R1_(Rel-18)_Ranging_SL" w:date="2023-06-30T00:01:00Z">
              <w:tcPr>
                <w:tcW w:w="349" w:type="dxa"/>
                <w:tcBorders>
                  <w:top w:val="nil"/>
                  <w:left w:val="single" w:sz="4" w:space="0" w:color="auto"/>
                  <w:bottom w:val="nil"/>
                  <w:right w:val="nil"/>
                </w:tcBorders>
                <w:hideMark/>
              </w:tcPr>
            </w:tcPrChange>
          </w:tcPr>
          <w:p w14:paraId="2E8CB349"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Change w:id="11557" w:author="24.501_CR5437R1_(Rel-18)_Ranging_SL" w:date="2023-06-30T00:01:00Z">
              <w:tcPr>
                <w:tcW w:w="474" w:type="dxa"/>
                <w:gridSpan w:val="9"/>
                <w:tcBorders>
                  <w:top w:val="nil"/>
                  <w:left w:val="nil"/>
                  <w:bottom w:val="nil"/>
                  <w:right w:val="nil"/>
                </w:tcBorders>
              </w:tcPr>
            </w:tcPrChange>
          </w:tcPr>
          <w:p w14:paraId="66C6B5EF"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58" w:author="24.501_CR5437R1_(Rel-18)_Ranging_SL" w:date="2023-06-30T00:01:00Z">
              <w:tcPr>
                <w:tcW w:w="317" w:type="dxa"/>
                <w:gridSpan w:val="7"/>
                <w:tcBorders>
                  <w:top w:val="nil"/>
                  <w:left w:val="nil"/>
                  <w:bottom w:val="nil"/>
                  <w:right w:val="nil"/>
                </w:tcBorders>
              </w:tcPr>
            </w:tcPrChange>
          </w:tcPr>
          <w:p w14:paraId="703E776D"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59" w:author="24.501_CR5437R1_(Rel-18)_Ranging_SL" w:date="2023-06-30T00:01:00Z">
              <w:tcPr>
                <w:tcW w:w="311" w:type="dxa"/>
                <w:gridSpan w:val="8"/>
                <w:tcBorders>
                  <w:top w:val="nil"/>
                  <w:left w:val="nil"/>
                  <w:bottom w:val="nil"/>
                  <w:right w:val="nil"/>
                </w:tcBorders>
              </w:tcPr>
            </w:tcPrChange>
          </w:tcPr>
          <w:p w14:paraId="27787621"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560" w:author="24.501_CR5437R1_(Rel-18)_Ranging_SL" w:date="2023-06-30T00:01:00Z">
              <w:tcPr>
                <w:tcW w:w="6039" w:type="dxa"/>
                <w:gridSpan w:val="11"/>
                <w:tcBorders>
                  <w:top w:val="nil"/>
                  <w:left w:val="nil"/>
                  <w:bottom w:val="nil"/>
                  <w:right w:val="single" w:sz="4" w:space="0" w:color="auto"/>
                </w:tcBorders>
                <w:hideMark/>
              </w:tcPr>
            </w:tcPrChange>
          </w:tcPr>
          <w:p w14:paraId="53588842" w14:textId="77777777" w:rsidR="00FF15B8" w:rsidRPr="007F2770" w:rsidRDefault="00FF15B8" w:rsidP="00CA66DA">
            <w:pPr>
              <w:pStyle w:val="TAL"/>
              <w:snapToGrid w:val="0"/>
              <w:rPr>
                <w:lang w:eastAsia="ja-JP"/>
              </w:rPr>
            </w:pPr>
            <w:r w:rsidRPr="007F2770">
              <w:t>Control plane CIoT 5GS optimization not supported</w:t>
            </w:r>
          </w:p>
        </w:tc>
      </w:tr>
      <w:tr w:rsidR="00FF15B8" w:rsidRPr="007F2770" w14:paraId="0F2FEA40" w14:textId="77777777" w:rsidTr="008E5DE2">
        <w:trPr>
          <w:gridBefore w:val="1"/>
          <w:wBefore w:w="21" w:type="dxa"/>
          <w:cantSplit/>
          <w:jc w:val="center"/>
          <w:trPrChange w:id="11561"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562" w:author="24.501_CR5437R1_(Rel-18)_Ranging_SL" w:date="2023-06-30T00:01:00Z">
              <w:tcPr>
                <w:tcW w:w="349" w:type="dxa"/>
                <w:tcBorders>
                  <w:top w:val="nil"/>
                  <w:left w:val="single" w:sz="4" w:space="0" w:color="auto"/>
                  <w:bottom w:val="nil"/>
                  <w:right w:val="nil"/>
                </w:tcBorders>
                <w:hideMark/>
              </w:tcPr>
            </w:tcPrChange>
          </w:tcPr>
          <w:p w14:paraId="19C61950"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Change w:id="11563" w:author="24.501_CR5437R1_(Rel-18)_Ranging_SL" w:date="2023-06-30T00:01:00Z">
              <w:tcPr>
                <w:tcW w:w="474" w:type="dxa"/>
                <w:gridSpan w:val="9"/>
                <w:tcBorders>
                  <w:top w:val="nil"/>
                  <w:left w:val="nil"/>
                  <w:bottom w:val="nil"/>
                  <w:right w:val="nil"/>
                </w:tcBorders>
              </w:tcPr>
            </w:tcPrChange>
          </w:tcPr>
          <w:p w14:paraId="5FC5D1E6"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64" w:author="24.501_CR5437R1_(Rel-18)_Ranging_SL" w:date="2023-06-30T00:01:00Z">
              <w:tcPr>
                <w:tcW w:w="317" w:type="dxa"/>
                <w:gridSpan w:val="7"/>
                <w:tcBorders>
                  <w:top w:val="nil"/>
                  <w:left w:val="nil"/>
                  <w:bottom w:val="nil"/>
                  <w:right w:val="nil"/>
                </w:tcBorders>
              </w:tcPr>
            </w:tcPrChange>
          </w:tcPr>
          <w:p w14:paraId="43125B77"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65" w:author="24.501_CR5437R1_(Rel-18)_Ranging_SL" w:date="2023-06-30T00:01:00Z">
              <w:tcPr>
                <w:tcW w:w="311" w:type="dxa"/>
                <w:gridSpan w:val="8"/>
                <w:tcBorders>
                  <w:top w:val="nil"/>
                  <w:left w:val="nil"/>
                  <w:bottom w:val="nil"/>
                  <w:right w:val="nil"/>
                </w:tcBorders>
              </w:tcPr>
            </w:tcPrChange>
          </w:tcPr>
          <w:p w14:paraId="324BC830"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566" w:author="24.501_CR5437R1_(Rel-18)_Ranging_SL" w:date="2023-06-30T00:01:00Z">
              <w:tcPr>
                <w:tcW w:w="6039" w:type="dxa"/>
                <w:gridSpan w:val="11"/>
                <w:tcBorders>
                  <w:top w:val="nil"/>
                  <w:left w:val="nil"/>
                  <w:bottom w:val="nil"/>
                  <w:right w:val="single" w:sz="4" w:space="0" w:color="auto"/>
                </w:tcBorders>
                <w:hideMark/>
              </w:tcPr>
            </w:tcPrChange>
          </w:tcPr>
          <w:p w14:paraId="204B98C1" w14:textId="77777777" w:rsidR="00FF15B8" w:rsidRPr="007F2770" w:rsidRDefault="00FF15B8" w:rsidP="00CA66DA">
            <w:pPr>
              <w:pStyle w:val="TAL"/>
              <w:snapToGrid w:val="0"/>
              <w:rPr>
                <w:lang w:eastAsia="ja-JP"/>
              </w:rPr>
            </w:pPr>
            <w:r w:rsidRPr="007F2770">
              <w:t>Control plane CIoT 5GS optimization supported</w:t>
            </w:r>
          </w:p>
        </w:tc>
      </w:tr>
      <w:tr w:rsidR="00FF15B8" w:rsidRPr="007F2770" w14:paraId="5A128380" w14:textId="77777777" w:rsidTr="008E5DE2">
        <w:trPr>
          <w:gridAfter w:val="1"/>
          <w:wAfter w:w="30" w:type="dxa"/>
          <w:cantSplit/>
          <w:jc w:val="center"/>
          <w:trPrChange w:id="1156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568" w:author="24.501_CR5437R1_(Rel-18)_Ranging_SL" w:date="2023-06-30T00:01:00Z">
              <w:tcPr>
                <w:tcW w:w="7469" w:type="dxa"/>
                <w:gridSpan w:val="35"/>
                <w:tcBorders>
                  <w:top w:val="nil"/>
                  <w:left w:val="single" w:sz="4" w:space="0" w:color="auto"/>
                  <w:bottom w:val="nil"/>
                  <w:right w:val="single" w:sz="4" w:space="0" w:color="auto"/>
                </w:tcBorders>
              </w:tcPr>
            </w:tcPrChange>
          </w:tcPr>
          <w:p w14:paraId="3C3A4D53" w14:textId="77777777" w:rsidR="00FF15B8" w:rsidRPr="007F2770" w:rsidRDefault="00FF15B8" w:rsidP="00CA66DA">
            <w:pPr>
              <w:pStyle w:val="TAL"/>
              <w:snapToGrid w:val="0"/>
              <w:rPr>
                <w:lang w:eastAsia="ja-JP"/>
              </w:rPr>
            </w:pPr>
          </w:p>
          <w:p w14:paraId="23B54C36" w14:textId="77777777" w:rsidR="00FF15B8" w:rsidRPr="007F2770" w:rsidRDefault="00FF15B8" w:rsidP="00CA66DA">
            <w:pPr>
              <w:pStyle w:val="TAL"/>
              <w:snapToGrid w:val="0"/>
            </w:pPr>
            <w:r w:rsidRPr="007F2770">
              <w:t>N3 data transfer (N3 data) (octet 3, bit 6)</w:t>
            </w:r>
          </w:p>
          <w:p w14:paraId="7D396C09" w14:textId="77777777" w:rsidR="00FF15B8" w:rsidRPr="007F2770" w:rsidRDefault="00FF15B8" w:rsidP="00CA66DA">
            <w:pPr>
              <w:pStyle w:val="TAL"/>
              <w:snapToGrid w:val="0"/>
              <w:rPr>
                <w:rFonts w:cs="Arial"/>
              </w:rPr>
            </w:pPr>
            <w:r w:rsidRPr="007F2770">
              <w:t>This bit indicates the capability for N3 data transfer</w:t>
            </w:r>
            <w:r w:rsidRPr="007F2770">
              <w:rPr>
                <w:rFonts w:cs="Arial"/>
              </w:rPr>
              <w:t>.</w:t>
            </w:r>
          </w:p>
          <w:p w14:paraId="1EF28CDC" w14:textId="77777777" w:rsidR="00FF15B8" w:rsidRPr="007F2770" w:rsidRDefault="00FF15B8" w:rsidP="00CA66DA">
            <w:pPr>
              <w:pStyle w:val="TAL"/>
              <w:snapToGrid w:val="0"/>
            </w:pPr>
            <w:r w:rsidRPr="007F2770">
              <w:rPr>
                <w:rFonts w:cs="Arial"/>
              </w:rPr>
              <w:t>Bit</w:t>
            </w:r>
          </w:p>
        </w:tc>
      </w:tr>
      <w:tr w:rsidR="00FF15B8" w:rsidRPr="007F2770" w14:paraId="256C1954" w14:textId="77777777" w:rsidTr="008E5DE2">
        <w:trPr>
          <w:gridBefore w:val="1"/>
          <w:wBefore w:w="21" w:type="dxa"/>
          <w:cantSplit/>
          <w:jc w:val="center"/>
          <w:trPrChange w:id="11569" w:author="24.501_CR5437R1_(Rel-18)_Ranging_SL" w:date="2023-06-30T00:01:00Z">
            <w:trPr>
              <w:gridAfter w:val="0"/>
              <w:cantSplit/>
              <w:jc w:val="center"/>
            </w:trPr>
          </w:trPrChange>
        </w:trPr>
        <w:tc>
          <w:tcPr>
            <w:tcW w:w="459" w:type="dxa"/>
            <w:tcBorders>
              <w:top w:val="nil"/>
              <w:left w:val="single" w:sz="4" w:space="0" w:color="auto"/>
              <w:bottom w:val="nil"/>
              <w:right w:val="nil"/>
            </w:tcBorders>
            <w:tcPrChange w:id="11570" w:author="24.501_CR5437R1_(Rel-18)_Ranging_SL" w:date="2023-06-30T00:01:00Z">
              <w:tcPr>
                <w:tcW w:w="349" w:type="dxa"/>
                <w:tcBorders>
                  <w:top w:val="nil"/>
                  <w:left w:val="single" w:sz="4" w:space="0" w:color="auto"/>
                  <w:bottom w:val="nil"/>
                  <w:right w:val="nil"/>
                </w:tcBorders>
              </w:tcPr>
            </w:tcPrChange>
          </w:tcPr>
          <w:p w14:paraId="134BAC74" w14:textId="77777777" w:rsidR="00FF15B8" w:rsidRPr="007F2770" w:rsidRDefault="00FF15B8" w:rsidP="00CA66DA">
            <w:pPr>
              <w:pStyle w:val="TAC"/>
              <w:snapToGrid w:val="0"/>
            </w:pPr>
            <w:r w:rsidRPr="007F2770">
              <w:t>6</w:t>
            </w:r>
          </w:p>
        </w:tc>
        <w:tc>
          <w:tcPr>
            <w:tcW w:w="474" w:type="dxa"/>
            <w:gridSpan w:val="7"/>
            <w:tcBorders>
              <w:top w:val="nil"/>
              <w:left w:val="nil"/>
              <w:bottom w:val="nil"/>
              <w:right w:val="nil"/>
            </w:tcBorders>
            <w:tcPrChange w:id="11571" w:author="24.501_CR5437R1_(Rel-18)_Ranging_SL" w:date="2023-06-30T00:01:00Z">
              <w:tcPr>
                <w:tcW w:w="474" w:type="dxa"/>
                <w:gridSpan w:val="9"/>
                <w:tcBorders>
                  <w:top w:val="nil"/>
                  <w:left w:val="nil"/>
                  <w:bottom w:val="nil"/>
                  <w:right w:val="nil"/>
                </w:tcBorders>
              </w:tcPr>
            </w:tcPrChange>
          </w:tcPr>
          <w:p w14:paraId="5923A7A5"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72" w:author="24.501_CR5437R1_(Rel-18)_Ranging_SL" w:date="2023-06-30T00:01:00Z">
              <w:tcPr>
                <w:tcW w:w="317" w:type="dxa"/>
                <w:gridSpan w:val="7"/>
                <w:tcBorders>
                  <w:top w:val="nil"/>
                  <w:left w:val="nil"/>
                  <w:bottom w:val="nil"/>
                  <w:right w:val="nil"/>
                </w:tcBorders>
              </w:tcPr>
            </w:tcPrChange>
          </w:tcPr>
          <w:p w14:paraId="47E3460C"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73" w:author="24.501_CR5437R1_(Rel-18)_Ranging_SL" w:date="2023-06-30T00:01:00Z">
              <w:tcPr>
                <w:tcW w:w="311" w:type="dxa"/>
                <w:gridSpan w:val="8"/>
                <w:tcBorders>
                  <w:top w:val="nil"/>
                  <w:left w:val="nil"/>
                  <w:bottom w:val="nil"/>
                  <w:right w:val="nil"/>
                </w:tcBorders>
              </w:tcPr>
            </w:tcPrChange>
          </w:tcPr>
          <w:p w14:paraId="750323C8"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Change w:id="11574" w:author="24.501_CR5437R1_(Rel-18)_Ranging_SL" w:date="2023-06-30T00:01:00Z">
              <w:tcPr>
                <w:tcW w:w="6039" w:type="dxa"/>
                <w:gridSpan w:val="11"/>
                <w:tcBorders>
                  <w:top w:val="nil"/>
                  <w:left w:val="nil"/>
                  <w:bottom w:val="nil"/>
                  <w:right w:val="single" w:sz="4" w:space="0" w:color="auto"/>
                </w:tcBorders>
              </w:tcPr>
            </w:tcPrChange>
          </w:tcPr>
          <w:p w14:paraId="14809F4D" w14:textId="77777777" w:rsidR="00FF15B8" w:rsidRPr="007F2770" w:rsidRDefault="00FF15B8" w:rsidP="00CA66DA">
            <w:pPr>
              <w:pStyle w:val="TAL"/>
              <w:snapToGrid w:val="0"/>
            </w:pPr>
          </w:p>
        </w:tc>
      </w:tr>
      <w:tr w:rsidR="00FF15B8" w:rsidRPr="007F2770" w14:paraId="126796A1" w14:textId="77777777" w:rsidTr="008E5DE2">
        <w:trPr>
          <w:gridBefore w:val="1"/>
          <w:wBefore w:w="21" w:type="dxa"/>
          <w:cantSplit/>
          <w:jc w:val="center"/>
          <w:trPrChange w:id="11575"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576" w:author="24.501_CR5437R1_(Rel-18)_Ranging_SL" w:date="2023-06-30T00:01:00Z">
              <w:tcPr>
                <w:tcW w:w="349" w:type="dxa"/>
                <w:tcBorders>
                  <w:top w:val="nil"/>
                  <w:left w:val="single" w:sz="4" w:space="0" w:color="auto"/>
                  <w:bottom w:val="nil"/>
                  <w:right w:val="nil"/>
                </w:tcBorders>
                <w:hideMark/>
              </w:tcPr>
            </w:tcPrChange>
          </w:tcPr>
          <w:p w14:paraId="3F146283"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Change w:id="11577" w:author="24.501_CR5437R1_(Rel-18)_Ranging_SL" w:date="2023-06-30T00:01:00Z">
              <w:tcPr>
                <w:tcW w:w="474" w:type="dxa"/>
                <w:gridSpan w:val="9"/>
                <w:tcBorders>
                  <w:top w:val="nil"/>
                  <w:left w:val="nil"/>
                  <w:bottom w:val="nil"/>
                  <w:right w:val="nil"/>
                </w:tcBorders>
              </w:tcPr>
            </w:tcPrChange>
          </w:tcPr>
          <w:p w14:paraId="0C1421DF"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78" w:author="24.501_CR5437R1_(Rel-18)_Ranging_SL" w:date="2023-06-30T00:01:00Z">
              <w:tcPr>
                <w:tcW w:w="317" w:type="dxa"/>
                <w:gridSpan w:val="7"/>
                <w:tcBorders>
                  <w:top w:val="nil"/>
                  <w:left w:val="nil"/>
                  <w:bottom w:val="nil"/>
                  <w:right w:val="nil"/>
                </w:tcBorders>
              </w:tcPr>
            </w:tcPrChange>
          </w:tcPr>
          <w:p w14:paraId="7B641929"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79" w:author="24.501_CR5437R1_(Rel-18)_Ranging_SL" w:date="2023-06-30T00:01:00Z">
              <w:tcPr>
                <w:tcW w:w="311" w:type="dxa"/>
                <w:gridSpan w:val="8"/>
                <w:tcBorders>
                  <w:top w:val="nil"/>
                  <w:left w:val="nil"/>
                  <w:bottom w:val="nil"/>
                  <w:right w:val="nil"/>
                </w:tcBorders>
              </w:tcPr>
            </w:tcPrChange>
          </w:tcPr>
          <w:p w14:paraId="4A264017"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580" w:author="24.501_CR5437R1_(Rel-18)_Ranging_SL" w:date="2023-06-30T00:01:00Z">
              <w:tcPr>
                <w:tcW w:w="6039" w:type="dxa"/>
                <w:gridSpan w:val="11"/>
                <w:tcBorders>
                  <w:top w:val="nil"/>
                  <w:left w:val="nil"/>
                  <w:bottom w:val="nil"/>
                  <w:right w:val="single" w:sz="4" w:space="0" w:color="auto"/>
                </w:tcBorders>
                <w:hideMark/>
              </w:tcPr>
            </w:tcPrChange>
          </w:tcPr>
          <w:p w14:paraId="3875987C" w14:textId="77777777" w:rsidR="00FF15B8" w:rsidRPr="007F2770" w:rsidRDefault="00FF15B8" w:rsidP="00CA66DA">
            <w:pPr>
              <w:pStyle w:val="TAL"/>
              <w:snapToGrid w:val="0"/>
              <w:rPr>
                <w:lang w:eastAsia="ja-JP"/>
              </w:rPr>
            </w:pPr>
            <w:r w:rsidRPr="007F2770">
              <w:t>N3 data transfer supported</w:t>
            </w:r>
          </w:p>
        </w:tc>
      </w:tr>
      <w:tr w:rsidR="00FF15B8" w:rsidRPr="007F2770" w14:paraId="72E2E2E5" w14:textId="77777777" w:rsidTr="008E5DE2">
        <w:trPr>
          <w:gridBefore w:val="1"/>
          <w:wBefore w:w="21" w:type="dxa"/>
          <w:cantSplit/>
          <w:jc w:val="center"/>
          <w:trPrChange w:id="11581"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582" w:author="24.501_CR5437R1_(Rel-18)_Ranging_SL" w:date="2023-06-30T00:01:00Z">
              <w:tcPr>
                <w:tcW w:w="349" w:type="dxa"/>
                <w:tcBorders>
                  <w:top w:val="nil"/>
                  <w:left w:val="single" w:sz="4" w:space="0" w:color="auto"/>
                  <w:bottom w:val="nil"/>
                  <w:right w:val="nil"/>
                </w:tcBorders>
                <w:hideMark/>
              </w:tcPr>
            </w:tcPrChange>
          </w:tcPr>
          <w:p w14:paraId="2B0A6034"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Change w:id="11583" w:author="24.501_CR5437R1_(Rel-18)_Ranging_SL" w:date="2023-06-30T00:01:00Z">
              <w:tcPr>
                <w:tcW w:w="474" w:type="dxa"/>
                <w:gridSpan w:val="9"/>
                <w:tcBorders>
                  <w:top w:val="nil"/>
                  <w:left w:val="nil"/>
                  <w:bottom w:val="nil"/>
                  <w:right w:val="nil"/>
                </w:tcBorders>
              </w:tcPr>
            </w:tcPrChange>
          </w:tcPr>
          <w:p w14:paraId="481969D5"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84" w:author="24.501_CR5437R1_(Rel-18)_Ranging_SL" w:date="2023-06-30T00:01:00Z">
              <w:tcPr>
                <w:tcW w:w="317" w:type="dxa"/>
                <w:gridSpan w:val="7"/>
                <w:tcBorders>
                  <w:top w:val="nil"/>
                  <w:left w:val="nil"/>
                  <w:bottom w:val="nil"/>
                  <w:right w:val="nil"/>
                </w:tcBorders>
              </w:tcPr>
            </w:tcPrChange>
          </w:tcPr>
          <w:p w14:paraId="11FDDA09"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85" w:author="24.501_CR5437R1_(Rel-18)_Ranging_SL" w:date="2023-06-30T00:01:00Z">
              <w:tcPr>
                <w:tcW w:w="311" w:type="dxa"/>
                <w:gridSpan w:val="8"/>
                <w:tcBorders>
                  <w:top w:val="nil"/>
                  <w:left w:val="nil"/>
                  <w:bottom w:val="nil"/>
                  <w:right w:val="nil"/>
                </w:tcBorders>
              </w:tcPr>
            </w:tcPrChange>
          </w:tcPr>
          <w:p w14:paraId="52A253F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586" w:author="24.501_CR5437R1_(Rel-18)_Ranging_SL" w:date="2023-06-30T00:01:00Z">
              <w:tcPr>
                <w:tcW w:w="6039" w:type="dxa"/>
                <w:gridSpan w:val="11"/>
                <w:tcBorders>
                  <w:top w:val="nil"/>
                  <w:left w:val="nil"/>
                  <w:bottom w:val="nil"/>
                  <w:right w:val="single" w:sz="4" w:space="0" w:color="auto"/>
                </w:tcBorders>
                <w:hideMark/>
              </w:tcPr>
            </w:tcPrChange>
          </w:tcPr>
          <w:p w14:paraId="387B7276" w14:textId="77777777" w:rsidR="00FF15B8" w:rsidRPr="007F2770" w:rsidRDefault="00FF15B8" w:rsidP="00CA66DA">
            <w:pPr>
              <w:pStyle w:val="TAL"/>
              <w:snapToGrid w:val="0"/>
              <w:rPr>
                <w:lang w:eastAsia="ja-JP"/>
              </w:rPr>
            </w:pPr>
            <w:r w:rsidRPr="007F2770">
              <w:t>N3 data transfer not supported</w:t>
            </w:r>
          </w:p>
        </w:tc>
      </w:tr>
      <w:tr w:rsidR="00FF15B8" w:rsidRPr="007F2770" w14:paraId="26BCBD84" w14:textId="77777777" w:rsidTr="008E5DE2">
        <w:trPr>
          <w:gridAfter w:val="1"/>
          <w:wAfter w:w="30" w:type="dxa"/>
          <w:cantSplit/>
          <w:jc w:val="center"/>
          <w:trPrChange w:id="1158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588" w:author="24.501_CR5437R1_(Rel-18)_Ranging_SL" w:date="2023-06-30T00:01:00Z">
              <w:tcPr>
                <w:tcW w:w="7469" w:type="dxa"/>
                <w:gridSpan w:val="35"/>
                <w:tcBorders>
                  <w:top w:val="nil"/>
                  <w:left w:val="single" w:sz="4" w:space="0" w:color="auto"/>
                  <w:bottom w:val="nil"/>
                  <w:right w:val="single" w:sz="4" w:space="0" w:color="auto"/>
                </w:tcBorders>
              </w:tcPr>
            </w:tcPrChange>
          </w:tcPr>
          <w:p w14:paraId="052756B8" w14:textId="77777777" w:rsidR="00FF15B8" w:rsidRPr="007F2770" w:rsidRDefault="00FF15B8" w:rsidP="00CA66DA">
            <w:pPr>
              <w:pStyle w:val="TAL"/>
              <w:snapToGrid w:val="0"/>
              <w:rPr>
                <w:lang w:eastAsia="ja-JP"/>
              </w:rPr>
            </w:pPr>
          </w:p>
          <w:p w14:paraId="51367722" w14:textId="77777777" w:rsidR="00FF15B8" w:rsidRPr="007F2770" w:rsidRDefault="00FF15B8" w:rsidP="00CA66DA">
            <w:pPr>
              <w:pStyle w:val="TAL"/>
              <w:snapToGrid w:val="0"/>
            </w:pPr>
            <w:r w:rsidRPr="007F2770">
              <w:t>IP header compression for control plane CIoT 5GS optimization (5G-IPHC-CP CIoT) (octet 3, bit 7)</w:t>
            </w:r>
          </w:p>
          <w:p w14:paraId="31852639" w14:textId="77777777" w:rsidR="00FF15B8" w:rsidRPr="007F2770" w:rsidRDefault="00FF15B8" w:rsidP="00CA66DA">
            <w:pPr>
              <w:pStyle w:val="TAL"/>
              <w:snapToGrid w:val="0"/>
              <w:rPr>
                <w:rFonts w:cs="Arial"/>
              </w:rPr>
            </w:pPr>
            <w:r w:rsidRPr="007F2770">
              <w:t>This bit indicates the capability for IP header compression for control plane CIoT 5GS optimization</w:t>
            </w:r>
            <w:r w:rsidRPr="007F2770">
              <w:rPr>
                <w:rFonts w:cs="Arial"/>
              </w:rPr>
              <w:t>.</w:t>
            </w:r>
          </w:p>
          <w:p w14:paraId="5C182E80" w14:textId="77777777" w:rsidR="00FF15B8" w:rsidRPr="007F2770" w:rsidRDefault="00FF15B8" w:rsidP="00CA66DA">
            <w:pPr>
              <w:pStyle w:val="TAL"/>
              <w:snapToGrid w:val="0"/>
            </w:pPr>
            <w:r w:rsidRPr="007F2770">
              <w:rPr>
                <w:rFonts w:cs="Arial"/>
              </w:rPr>
              <w:t>Bit</w:t>
            </w:r>
          </w:p>
        </w:tc>
      </w:tr>
      <w:tr w:rsidR="00FF15B8" w:rsidRPr="007F2770" w14:paraId="3C370D0B" w14:textId="77777777" w:rsidTr="008E5DE2">
        <w:trPr>
          <w:gridBefore w:val="1"/>
          <w:wBefore w:w="21" w:type="dxa"/>
          <w:cantSplit/>
          <w:jc w:val="center"/>
          <w:trPrChange w:id="11589" w:author="24.501_CR5437R1_(Rel-18)_Ranging_SL" w:date="2023-06-30T00:01:00Z">
            <w:trPr>
              <w:gridAfter w:val="0"/>
              <w:cantSplit/>
              <w:jc w:val="center"/>
            </w:trPr>
          </w:trPrChange>
        </w:trPr>
        <w:tc>
          <w:tcPr>
            <w:tcW w:w="459" w:type="dxa"/>
            <w:tcBorders>
              <w:top w:val="nil"/>
              <w:left w:val="single" w:sz="4" w:space="0" w:color="auto"/>
              <w:bottom w:val="nil"/>
              <w:right w:val="nil"/>
            </w:tcBorders>
            <w:tcPrChange w:id="11590" w:author="24.501_CR5437R1_(Rel-18)_Ranging_SL" w:date="2023-06-30T00:01:00Z">
              <w:tcPr>
                <w:tcW w:w="349" w:type="dxa"/>
                <w:tcBorders>
                  <w:top w:val="nil"/>
                  <w:left w:val="single" w:sz="4" w:space="0" w:color="auto"/>
                  <w:bottom w:val="nil"/>
                  <w:right w:val="nil"/>
                </w:tcBorders>
              </w:tcPr>
            </w:tcPrChange>
          </w:tcPr>
          <w:p w14:paraId="31BF42B3" w14:textId="77777777" w:rsidR="00FF15B8" w:rsidRPr="007F2770" w:rsidRDefault="00FF15B8" w:rsidP="00CA66DA">
            <w:pPr>
              <w:pStyle w:val="TAC"/>
              <w:snapToGrid w:val="0"/>
            </w:pPr>
            <w:r w:rsidRPr="007F2770">
              <w:t>7</w:t>
            </w:r>
          </w:p>
        </w:tc>
        <w:tc>
          <w:tcPr>
            <w:tcW w:w="474" w:type="dxa"/>
            <w:gridSpan w:val="7"/>
            <w:tcBorders>
              <w:top w:val="nil"/>
              <w:left w:val="nil"/>
              <w:bottom w:val="nil"/>
              <w:right w:val="nil"/>
            </w:tcBorders>
            <w:tcPrChange w:id="11591" w:author="24.501_CR5437R1_(Rel-18)_Ranging_SL" w:date="2023-06-30T00:01:00Z">
              <w:tcPr>
                <w:tcW w:w="474" w:type="dxa"/>
                <w:gridSpan w:val="9"/>
                <w:tcBorders>
                  <w:top w:val="nil"/>
                  <w:left w:val="nil"/>
                  <w:bottom w:val="nil"/>
                  <w:right w:val="nil"/>
                </w:tcBorders>
              </w:tcPr>
            </w:tcPrChange>
          </w:tcPr>
          <w:p w14:paraId="116EAD63"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92" w:author="24.501_CR5437R1_(Rel-18)_Ranging_SL" w:date="2023-06-30T00:01:00Z">
              <w:tcPr>
                <w:tcW w:w="317" w:type="dxa"/>
                <w:gridSpan w:val="7"/>
                <w:tcBorders>
                  <w:top w:val="nil"/>
                  <w:left w:val="nil"/>
                  <w:bottom w:val="nil"/>
                  <w:right w:val="nil"/>
                </w:tcBorders>
              </w:tcPr>
            </w:tcPrChange>
          </w:tcPr>
          <w:p w14:paraId="5DFE7911"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93" w:author="24.501_CR5437R1_(Rel-18)_Ranging_SL" w:date="2023-06-30T00:01:00Z">
              <w:tcPr>
                <w:tcW w:w="311" w:type="dxa"/>
                <w:gridSpan w:val="8"/>
                <w:tcBorders>
                  <w:top w:val="nil"/>
                  <w:left w:val="nil"/>
                  <w:bottom w:val="nil"/>
                  <w:right w:val="nil"/>
                </w:tcBorders>
              </w:tcPr>
            </w:tcPrChange>
          </w:tcPr>
          <w:p w14:paraId="067773A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Change w:id="11594" w:author="24.501_CR5437R1_(Rel-18)_Ranging_SL" w:date="2023-06-30T00:01:00Z">
              <w:tcPr>
                <w:tcW w:w="6039" w:type="dxa"/>
                <w:gridSpan w:val="11"/>
                <w:tcBorders>
                  <w:top w:val="nil"/>
                  <w:left w:val="nil"/>
                  <w:bottom w:val="nil"/>
                  <w:right w:val="single" w:sz="4" w:space="0" w:color="auto"/>
                </w:tcBorders>
              </w:tcPr>
            </w:tcPrChange>
          </w:tcPr>
          <w:p w14:paraId="2F9D2F94" w14:textId="77777777" w:rsidR="00FF15B8" w:rsidRPr="007F2770" w:rsidRDefault="00FF15B8" w:rsidP="00CA66DA">
            <w:pPr>
              <w:pStyle w:val="TAL"/>
              <w:snapToGrid w:val="0"/>
            </w:pPr>
          </w:p>
        </w:tc>
      </w:tr>
      <w:tr w:rsidR="00FF15B8" w:rsidRPr="007F2770" w14:paraId="23B3753E" w14:textId="77777777" w:rsidTr="008E5DE2">
        <w:trPr>
          <w:gridBefore w:val="1"/>
          <w:wBefore w:w="21" w:type="dxa"/>
          <w:cantSplit/>
          <w:jc w:val="center"/>
          <w:trPrChange w:id="11595"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596" w:author="24.501_CR5437R1_(Rel-18)_Ranging_SL" w:date="2023-06-30T00:01:00Z">
              <w:tcPr>
                <w:tcW w:w="349" w:type="dxa"/>
                <w:tcBorders>
                  <w:top w:val="nil"/>
                  <w:left w:val="single" w:sz="4" w:space="0" w:color="auto"/>
                  <w:bottom w:val="nil"/>
                  <w:right w:val="nil"/>
                </w:tcBorders>
                <w:hideMark/>
              </w:tcPr>
            </w:tcPrChange>
          </w:tcPr>
          <w:p w14:paraId="26FC3564"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Change w:id="11597" w:author="24.501_CR5437R1_(Rel-18)_Ranging_SL" w:date="2023-06-30T00:01:00Z">
              <w:tcPr>
                <w:tcW w:w="474" w:type="dxa"/>
                <w:gridSpan w:val="9"/>
                <w:tcBorders>
                  <w:top w:val="nil"/>
                  <w:left w:val="nil"/>
                  <w:bottom w:val="nil"/>
                  <w:right w:val="nil"/>
                </w:tcBorders>
              </w:tcPr>
            </w:tcPrChange>
          </w:tcPr>
          <w:p w14:paraId="3499015D"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598" w:author="24.501_CR5437R1_(Rel-18)_Ranging_SL" w:date="2023-06-30T00:01:00Z">
              <w:tcPr>
                <w:tcW w:w="317" w:type="dxa"/>
                <w:gridSpan w:val="7"/>
                <w:tcBorders>
                  <w:top w:val="nil"/>
                  <w:left w:val="nil"/>
                  <w:bottom w:val="nil"/>
                  <w:right w:val="nil"/>
                </w:tcBorders>
              </w:tcPr>
            </w:tcPrChange>
          </w:tcPr>
          <w:p w14:paraId="6CD623ED"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599" w:author="24.501_CR5437R1_(Rel-18)_Ranging_SL" w:date="2023-06-30T00:01:00Z">
              <w:tcPr>
                <w:tcW w:w="311" w:type="dxa"/>
                <w:gridSpan w:val="8"/>
                <w:tcBorders>
                  <w:top w:val="nil"/>
                  <w:left w:val="nil"/>
                  <w:bottom w:val="nil"/>
                  <w:right w:val="nil"/>
                </w:tcBorders>
              </w:tcPr>
            </w:tcPrChange>
          </w:tcPr>
          <w:p w14:paraId="6E2D1E7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600" w:author="24.501_CR5437R1_(Rel-18)_Ranging_SL" w:date="2023-06-30T00:01:00Z">
              <w:tcPr>
                <w:tcW w:w="6039" w:type="dxa"/>
                <w:gridSpan w:val="11"/>
                <w:tcBorders>
                  <w:top w:val="nil"/>
                  <w:left w:val="nil"/>
                  <w:bottom w:val="nil"/>
                  <w:right w:val="single" w:sz="4" w:space="0" w:color="auto"/>
                </w:tcBorders>
                <w:hideMark/>
              </w:tcPr>
            </w:tcPrChange>
          </w:tcPr>
          <w:p w14:paraId="53F61C95" w14:textId="77777777" w:rsidR="00FF15B8" w:rsidRPr="007F2770" w:rsidRDefault="00FF15B8" w:rsidP="00CA66DA">
            <w:pPr>
              <w:pStyle w:val="TAL"/>
              <w:snapToGrid w:val="0"/>
              <w:rPr>
                <w:lang w:eastAsia="ja-JP"/>
              </w:rPr>
            </w:pPr>
            <w:r w:rsidRPr="007F2770">
              <w:t>IP header compression for control plane CIoT 5GS optimization not supported</w:t>
            </w:r>
          </w:p>
        </w:tc>
      </w:tr>
      <w:tr w:rsidR="00FF15B8" w:rsidRPr="007F2770" w14:paraId="40C989B0" w14:textId="77777777" w:rsidTr="008E5DE2">
        <w:trPr>
          <w:gridBefore w:val="1"/>
          <w:wBefore w:w="21" w:type="dxa"/>
          <w:cantSplit/>
          <w:jc w:val="center"/>
          <w:trPrChange w:id="11601"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602" w:author="24.501_CR5437R1_(Rel-18)_Ranging_SL" w:date="2023-06-30T00:01:00Z">
              <w:tcPr>
                <w:tcW w:w="349" w:type="dxa"/>
                <w:tcBorders>
                  <w:top w:val="nil"/>
                  <w:left w:val="single" w:sz="4" w:space="0" w:color="auto"/>
                  <w:bottom w:val="nil"/>
                  <w:right w:val="nil"/>
                </w:tcBorders>
                <w:hideMark/>
              </w:tcPr>
            </w:tcPrChange>
          </w:tcPr>
          <w:p w14:paraId="36A5A1B1"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Change w:id="11603" w:author="24.501_CR5437R1_(Rel-18)_Ranging_SL" w:date="2023-06-30T00:01:00Z">
              <w:tcPr>
                <w:tcW w:w="474" w:type="dxa"/>
                <w:gridSpan w:val="9"/>
                <w:tcBorders>
                  <w:top w:val="nil"/>
                  <w:left w:val="nil"/>
                  <w:bottom w:val="nil"/>
                  <w:right w:val="nil"/>
                </w:tcBorders>
              </w:tcPr>
            </w:tcPrChange>
          </w:tcPr>
          <w:p w14:paraId="0B38D8CC"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04" w:author="24.501_CR5437R1_(Rel-18)_Ranging_SL" w:date="2023-06-30T00:01:00Z">
              <w:tcPr>
                <w:tcW w:w="317" w:type="dxa"/>
                <w:gridSpan w:val="7"/>
                <w:tcBorders>
                  <w:top w:val="nil"/>
                  <w:left w:val="nil"/>
                  <w:bottom w:val="nil"/>
                  <w:right w:val="nil"/>
                </w:tcBorders>
              </w:tcPr>
            </w:tcPrChange>
          </w:tcPr>
          <w:p w14:paraId="1EE1C741"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605" w:author="24.501_CR5437R1_(Rel-18)_Ranging_SL" w:date="2023-06-30T00:01:00Z">
              <w:tcPr>
                <w:tcW w:w="311" w:type="dxa"/>
                <w:gridSpan w:val="8"/>
                <w:tcBorders>
                  <w:top w:val="nil"/>
                  <w:left w:val="nil"/>
                  <w:bottom w:val="nil"/>
                  <w:right w:val="nil"/>
                </w:tcBorders>
              </w:tcPr>
            </w:tcPrChange>
          </w:tcPr>
          <w:p w14:paraId="56A5C47B"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606" w:author="24.501_CR5437R1_(Rel-18)_Ranging_SL" w:date="2023-06-30T00:01:00Z">
              <w:tcPr>
                <w:tcW w:w="6039" w:type="dxa"/>
                <w:gridSpan w:val="11"/>
                <w:tcBorders>
                  <w:top w:val="nil"/>
                  <w:left w:val="nil"/>
                  <w:bottom w:val="nil"/>
                  <w:right w:val="single" w:sz="4" w:space="0" w:color="auto"/>
                </w:tcBorders>
                <w:hideMark/>
              </w:tcPr>
            </w:tcPrChange>
          </w:tcPr>
          <w:p w14:paraId="306F818B" w14:textId="77777777" w:rsidR="00FF15B8" w:rsidRPr="007F2770" w:rsidRDefault="00FF15B8" w:rsidP="00CA66DA">
            <w:pPr>
              <w:pStyle w:val="TAL"/>
              <w:snapToGrid w:val="0"/>
              <w:rPr>
                <w:lang w:eastAsia="ja-JP"/>
              </w:rPr>
            </w:pPr>
            <w:r w:rsidRPr="007F2770">
              <w:t>IP header compression for control plane CIoT 5GS optimization supported</w:t>
            </w:r>
          </w:p>
        </w:tc>
      </w:tr>
      <w:tr w:rsidR="00FF15B8" w:rsidRPr="007F2770" w14:paraId="290E57CE" w14:textId="77777777" w:rsidTr="008E5DE2">
        <w:trPr>
          <w:gridAfter w:val="1"/>
          <w:wAfter w:w="30" w:type="dxa"/>
          <w:cantSplit/>
          <w:jc w:val="center"/>
          <w:trPrChange w:id="1160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608" w:author="24.501_CR5437R1_(Rel-18)_Ranging_SL" w:date="2023-06-30T00:01:00Z">
              <w:tcPr>
                <w:tcW w:w="7469" w:type="dxa"/>
                <w:gridSpan w:val="35"/>
                <w:tcBorders>
                  <w:top w:val="nil"/>
                  <w:left w:val="single" w:sz="4" w:space="0" w:color="auto"/>
                  <w:bottom w:val="nil"/>
                  <w:right w:val="single" w:sz="4" w:space="0" w:color="auto"/>
                </w:tcBorders>
              </w:tcPr>
            </w:tcPrChange>
          </w:tcPr>
          <w:p w14:paraId="0EB3F6C3" w14:textId="77777777" w:rsidR="00FF15B8" w:rsidRPr="007F2770" w:rsidRDefault="00FF15B8" w:rsidP="00CA66DA">
            <w:pPr>
              <w:pStyle w:val="TAL"/>
              <w:snapToGrid w:val="0"/>
              <w:rPr>
                <w:rFonts w:eastAsia="MS Mincho"/>
              </w:rPr>
            </w:pPr>
          </w:p>
        </w:tc>
      </w:tr>
      <w:tr w:rsidR="00FF15B8" w:rsidRPr="007F2770" w14:paraId="2BEF5BAF" w14:textId="77777777" w:rsidTr="008E5DE2">
        <w:trPr>
          <w:gridAfter w:val="1"/>
          <w:wAfter w:w="30" w:type="dxa"/>
          <w:cantSplit/>
          <w:jc w:val="center"/>
          <w:trPrChange w:id="11609"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10"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264B3FD2" w14:textId="77777777" w:rsidR="00FF15B8" w:rsidRPr="007F2770" w:rsidRDefault="00FF15B8" w:rsidP="00CA66DA">
            <w:pPr>
              <w:pStyle w:val="TAL"/>
              <w:snapToGrid w:val="0"/>
              <w:rPr>
                <w:rFonts w:cs="Arial"/>
              </w:rPr>
            </w:pPr>
            <w:r w:rsidRPr="007F2770">
              <w:t>Service gap control (SGC) (octet 3, bit 8)</w:t>
            </w:r>
          </w:p>
          <w:p w14:paraId="2FDC27CB" w14:textId="77777777" w:rsidR="00FF15B8" w:rsidRPr="007F2770" w:rsidRDefault="00FF15B8" w:rsidP="00CA66DA">
            <w:pPr>
              <w:pStyle w:val="TAL"/>
              <w:snapToGrid w:val="0"/>
              <w:rPr>
                <w:rFonts w:eastAsia="MS Mincho"/>
              </w:rPr>
            </w:pPr>
            <w:r w:rsidRPr="007F2770">
              <w:rPr>
                <w:rFonts w:cs="Arial"/>
              </w:rPr>
              <w:t>Bit</w:t>
            </w:r>
          </w:p>
        </w:tc>
      </w:tr>
      <w:tr w:rsidR="00FF15B8" w:rsidRPr="007F2770" w14:paraId="63FF7BCC" w14:textId="77777777" w:rsidTr="008E5DE2">
        <w:trPr>
          <w:gridAfter w:val="1"/>
          <w:wAfter w:w="30" w:type="dxa"/>
          <w:cantSplit/>
          <w:jc w:val="center"/>
          <w:trPrChange w:id="11611"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tcPrChange w:id="11612" w:author="24.501_CR5437R1_(Rel-18)_Ranging_SL" w:date="2023-06-30T00:01:00Z">
              <w:tcPr>
                <w:tcW w:w="520" w:type="dxa"/>
                <w:gridSpan w:val="3"/>
                <w:tcBorders>
                  <w:top w:val="nil"/>
                  <w:left w:val="single" w:sz="4" w:space="0" w:color="auto"/>
                  <w:bottom w:val="nil"/>
                  <w:right w:val="nil"/>
                </w:tcBorders>
              </w:tcPr>
            </w:tcPrChange>
          </w:tcPr>
          <w:p w14:paraId="189D0040" w14:textId="77777777" w:rsidR="00FF15B8" w:rsidRPr="007F2770" w:rsidRDefault="00FF15B8" w:rsidP="00CA66DA">
            <w:pPr>
              <w:pStyle w:val="TAC"/>
              <w:snapToGrid w:val="0"/>
            </w:pPr>
            <w:r w:rsidRPr="007F2770">
              <w:t>8</w:t>
            </w:r>
          </w:p>
        </w:tc>
        <w:tc>
          <w:tcPr>
            <w:tcW w:w="334" w:type="dxa"/>
            <w:gridSpan w:val="6"/>
            <w:tcBorders>
              <w:top w:val="nil"/>
              <w:left w:val="nil"/>
              <w:bottom w:val="nil"/>
              <w:right w:val="nil"/>
            </w:tcBorders>
            <w:tcPrChange w:id="11613" w:author="24.501_CR5437R1_(Rel-18)_Ranging_SL" w:date="2023-06-30T00:01:00Z">
              <w:tcPr>
                <w:tcW w:w="334" w:type="dxa"/>
                <w:gridSpan w:val="8"/>
                <w:tcBorders>
                  <w:top w:val="nil"/>
                  <w:left w:val="nil"/>
                  <w:bottom w:val="nil"/>
                  <w:right w:val="nil"/>
                </w:tcBorders>
              </w:tcPr>
            </w:tcPrChange>
          </w:tcPr>
          <w:p w14:paraId="5A1F4927"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14" w:author="24.501_CR5437R1_(Rel-18)_Ranging_SL" w:date="2023-06-30T00:01:00Z">
              <w:tcPr>
                <w:tcW w:w="318" w:type="dxa"/>
                <w:gridSpan w:val="7"/>
                <w:tcBorders>
                  <w:top w:val="nil"/>
                  <w:left w:val="nil"/>
                  <w:bottom w:val="nil"/>
                  <w:right w:val="nil"/>
                </w:tcBorders>
              </w:tcPr>
            </w:tcPrChange>
          </w:tcPr>
          <w:p w14:paraId="7D4635F4"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15" w:author="24.501_CR5437R1_(Rel-18)_Ranging_SL" w:date="2023-06-30T00:01:00Z">
              <w:tcPr>
                <w:tcW w:w="316" w:type="dxa"/>
                <w:gridSpan w:val="8"/>
                <w:tcBorders>
                  <w:top w:val="nil"/>
                  <w:left w:val="nil"/>
                  <w:bottom w:val="nil"/>
                  <w:right w:val="nil"/>
                </w:tcBorders>
              </w:tcPr>
            </w:tcPrChange>
          </w:tcPr>
          <w:p w14:paraId="0990DB36"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Change w:id="11616" w:author="24.501_CR5437R1_(Rel-18)_Ranging_SL" w:date="2023-06-30T00:01:00Z">
              <w:tcPr>
                <w:tcW w:w="5981" w:type="dxa"/>
                <w:gridSpan w:val="9"/>
                <w:tcBorders>
                  <w:top w:val="nil"/>
                  <w:left w:val="nil"/>
                  <w:bottom w:val="nil"/>
                  <w:right w:val="single" w:sz="4" w:space="0" w:color="auto"/>
                </w:tcBorders>
              </w:tcPr>
            </w:tcPrChange>
          </w:tcPr>
          <w:p w14:paraId="15366CFA" w14:textId="77777777" w:rsidR="00FF15B8" w:rsidRPr="007F2770" w:rsidRDefault="00FF15B8" w:rsidP="00CA66DA">
            <w:pPr>
              <w:pStyle w:val="TAL"/>
              <w:snapToGrid w:val="0"/>
              <w:rPr>
                <w:rFonts w:eastAsia="MS Mincho"/>
              </w:rPr>
            </w:pPr>
          </w:p>
        </w:tc>
      </w:tr>
      <w:tr w:rsidR="00FF15B8" w:rsidRPr="007F2770" w14:paraId="24A13200" w14:textId="77777777" w:rsidTr="008E5DE2">
        <w:trPr>
          <w:gridAfter w:val="1"/>
          <w:wAfter w:w="30" w:type="dxa"/>
          <w:cantSplit/>
          <w:jc w:val="center"/>
          <w:trPrChange w:id="11617"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618" w:author="24.501_CR5437R1_(Rel-18)_Ranging_SL" w:date="2023-06-30T00:01:00Z">
              <w:tcPr>
                <w:tcW w:w="520" w:type="dxa"/>
                <w:gridSpan w:val="3"/>
                <w:tcBorders>
                  <w:top w:val="nil"/>
                  <w:left w:val="single" w:sz="4" w:space="0" w:color="auto"/>
                  <w:bottom w:val="nil"/>
                  <w:right w:val="nil"/>
                </w:tcBorders>
                <w:hideMark/>
              </w:tcPr>
            </w:tcPrChange>
          </w:tcPr>
          <w:p w14:paraId="5B3D3E2A" w14:textId="77777777" w:rsidR="00FF15B8" w:rsidRPr="007F2770" w:rsidRDefault="00FF15B8" w:rsidP="00CA66DA">
            <w:pPr>
              <w:pStyle w:val="TAC"/>
              <w:snapToGrid w:val="0"/>
            </w:pPr>
            <w:r w:rsidRPr="007F2770">
              <w:t>0</w:t>
            </w:r>
          </w:p>
        </w:tc>
        <w:tc>
          <w:tcPr>
            <w:tcW w:w="334" w:type="dxa"/>
            <w:gridSpan w:val="6"/>
            <w:tcBorders>
              <w:top w:val="nil"/>
              <w:left w:val="nil"/>
              <w:bottom w:val="nil"/>
              <w:right w:val="nil"/>
            </w:tcBorders>
            <w:tcPrChange w:id="11619" w:author="24.501_CR5437R1_(Rel-18)_Ranging_SL" w:date="2023-06-30T00:01:00Z">
              <w:tcPr>
                <w:tcW w:w="334" w:type="dxa"/>
                <w:gridSpan w:val="8"/>
                <w:tcBorders>
                  <w:top w:val="nil"/>
                  <w:left w:val="nil"/>
                  <w:bottom w:val="nil"/>
                  <w:right w:val="nil"/>
                </w:tcBorders>
              </w:tcPr>
            </w:tcPrChange>
          </w:tcPr>
          <w:p w14:paraId="5786B12A"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20" w:author="24.501_CR5437R1_(Rel-18)_Ranging_SL" w:date="2023-06-30T00:01:00Z">
              <w:tcPr>
                <w:tcW w:w="318" w:type="dxa"/>
                <w:gridSpan w:val="7"/>
                <w:tcBorders>
                  <w:top w:val="nil"/>
                  <w:left w:val="nil"/>
                  <w:bottom w:val="nil"/>
                  <w:right w:val="nil"/>
                </w:tcBorders>
              </w:tcPr>
            </w:tcPrChange>
          </w:tcPr>
          <w:p w14:paraId="65478547"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21" w:author="24.501_CR5437R1_(Rel-18)_Ranging_SL" w:date="2023-06-30T00:01:00Z">
              <w:tcPr>
                <w:tcW w:w="316" w:type="dxa"/>
                <w:gridSpan w:val="8"/>
                <w:tcBorders>
                  <w:top w:val="nil"/>
                  <w:left w:val="nil"/>
                  <w:bottom w:val="nil"/>
                  <w:right w:val="nil"/>
                </w:tcBorders>
              </w:tcPr>
            </w:tcPrChange>
          </w:tcPr>
          <w:p w14:paraId="03D0D9A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622" w:author="24.501_CR5437R1_(Rel-18)_Ranging_SL" w:date="2023-06-30T00:01:00Z">
              <w:tcPr>
                <w:tcW w:w="5981" w:type="dxa"/>
                <w:gridSpan w:val="9"/>
                <w:tcBorders>
                  <w:top w:val="nil"/>
                  <w:left w:val="nil"/>
                  <w:bottom w:val="nil"/>
                  <w:right w:val="single" w:sz="4" w:space="0" w:color="auto"/>
                </w:tcBorders>
                <w:hideMark/>
              </w:tcPr>
            </w:tcPrChange>
          </w:tcPr>
          <w:p w14:paraId="7E3A7B82" w14:textId="77777777" w:rsidR="00FF15B8" w:rsidRPr="007F2770" w:rsidRDefault="00FF15B8" w:rsidP="00CA66DA">
            <w:pPr>
              <w:pStyle w:val="TAL"/>
              <w:snapToGrid w:val="0"/>
              <w:rPr>
                <w:rFonts w:eastAsia="MS Mincho"/>
              </w:rPr>
            </w:pPr>
            <w:r w:rsidRPr="007F2770">
              <w:rPr>
                <w:rFonts w:eastAsia="MS Mincho"/>
              </w:rPr>
              <w:t>service gap control not supported</w:t>
            </w:r>
          </w:p>
        </w:tc>
      </w:tr>
      <w:tr w:rsidR="00FF15B8" w:rsidRPr="007F2770" w14:paraId="745F5C96" w14:textId="77777777" w:rsidTr="008E5DE2">
        <w:trPr>
          <w:gridAfter w:val="1"/>
          <w:wAfter w:w="30" w:type="dxa"/>
          <w:cantSplit/>
          <w:jc w:val="center"/>
          <w:trPrChange w:id="11623"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624" w:author="24.501_CR5437R1_(Rel-18)_Ranging_SL" w:date="2023-06-30T00:01:00Z">
              <w:tcPr>
                <w:tcW w:w="520" w:type="dxa"/>
                <w:gridSpan w:val="3"/>
                <w:tcBorders>
                  <w:top w:val="nil"/>
                  <w:left w:val="single" w:sz="4" w:space="0" w:color="auto"/>
                  <w:bottom w:val="nil"/>
                  <w:right w:val="nil"/>
                </w:tcBorders>
                <w:hideMark/>
              </w:tcPr>
            </w:tcPrChange>
          </w:tcPr>
          <w:p w14:paraId="5707E292" w14:textId="77777777" w:rsidR="00FF15B8" w:rsidRPr="007F2770" w:rsidRDefault="00FF15B8" w:rsidP="00CA66DA">
            <w:pPr>
              <w:pStyle w:val="TAC"/>
              <w:snapToGrid w:val="0"/>
            </w:pPr>
            <w:r w:rsidRPr="007F2770">
              <w:t>1</w:t>
            </w:r>
          </w:p>
        </w:tc>
        <w:tc>
          <w:tcPr>
            <w:tcW w:w="334" w:type="dxa"/>
            <w:gridSpan w:val="6"/>
            <w:tcBorders>
              <w:top w:val="nil"/>
              <w:left w:val="nil"/>
              <w:bottom w:val="nil"/>
              <w:right w:val="nil"/>
            </w:tcBorders>
            <w:tcPrChange w:id="11625" w:author="24.501_CR5437R1_(Rel-18)_Ranging_SL" w:date="2023-06-30T00:01:00Z">
              <w:tcPr>
                <w:tcW w:w="334" w:type="dxa"/>
                <w:gridSpan w:val="8"/>
                <w:tcBorders>
                  <w:top w:val="nil"/>
                  <w:left w:val="nil"/>
                  <w:bottom w:val="nil"/>
                  <w:right w:val="nil"/>
                </w:tcBorders>
              </w:tcPr>
            </w:tcPrChange>
          </w:tcPr>
          <w:p w14:paraId="648BDA32"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26" w:author="24.501_CR5437R1_(Rel-18)_Ranging_SL" w:date="2023-06-30T00:01:00Z">
              <w:tcPr>
                <w:tcW w:w="318" w:type="dxa"/>
                <w:gridSpan w:val="7"/>
                <w:tcBorders>
                  <w:top w:val="nil"/>
                  <w:left w:val="nil"/>
                  <w:bottom w:val="nil"/>
                  <w:right w:val="nil"/>
                </w:tcBorders>
              </w:tcPr>
            </w:tcPrChange>
          </w:tcPr>
          <w:p w14:paraId="643EA43A"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27" w:author="24.501_CR5437R1_(Rel-18)_Ranging_SL" w:date="2023-06-30T00:01:00Z">
              <w:tcPr>
                <w:tcW w:w="316" w:type="dxa"/>
                <w:gridSpan w:val="8"/>
                <w:tcBorders>
                  <w:top w:val="nil"/>
                  <w:left w:val="nil"/>
                  <w:bottom w:val="nil"/>
                  <w:right w:val="nil"/>
                </w:tcBorders>
              </w:tcPr>
            </w:tcPrChange>
          </w:tcPr>
          <w:p w14:paraId="522F2CC5"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628" w:author="24.501_CR5437R1_(Rel-18)_Ranging_SL" w:date="2023-06-30T00:01:00Z">
              <w:tcPr>
                <w:tcW w:w="5981" w:type="dxa"/>
                <w:gridSpan w:val="9"/>
                <w:tcBorders>
                  <w:top w:val="nil"/>
                  <w:left w:val="nil"/>
                  <w:bottom w:val="nil"/>
                  <w:right w:val="single" w:sz="4" w:space="0" w:color="auto"/>
                </w:tcBorders>
                <w:hideMark/>
              </w:tcPr>
            </w:tcPrChange>
          </w:tcPr>
          <w:p w14:paraId="76D56A63" w14:textId="77777777" w:rsidR="00FF15B8" w:rsidRPr="007F2770" w:rsidRDefault="00FF15B8" w:rsidP="00CA66DA">
            <w:pPr>
              <w:pStyle w:val="TAL"/>
              <w:snapToGrid w:val="0"/>
              <w:rPr>
                <w:rFonts w:eastAsia="MS Mincho"/>
              </w:rPr>
            </w:pPr>
            <w:r w:rsidRPr="007F2770">
              <w:rPr>
                <w:rFonts w:eastAsia="MS Mincho"/>
              </w:rPr>
              <w:t>service gap control supported</w:t>
            </w:r>
          </w:p>
        </w:tc>
      </w:tr>
      <w:tr w:rsidR="00FF15B8" w:rsidRPr="007F2770" w14:paraId="221DAD01" w14:textId="77777777" w:rsidTr="008E5DE2">
        <w:trPr>
          <w:gridAfter w:val="1"/>
          <w:wAfter w:w="30" w:type="dxa"/>
          <w:cantSplit/>
          <w:jc w:val="center"/>
          <w:trPrChange w:id="11629"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630" w:author="24.501_CR5437R1_(Rel-18)_Ranging_SL" w:date="2023-06-30T00:01:00Z">
              <w:tcPr>
                <w:tcW w:w="7469" w:type="dxa"/>
                <w:gridSpan w:val="35"/>
                <w:tcBorders>
                  <w:top w:val="nil"/>
                  <w:left w:val="single" w:sz="4" w:space="0" w:color="auto"/>
                  <w:bottom w:val="nil"/>
                  <w:right w:val="single" w:sz="4" w:space="0" w:color="auto"/>
                </w:tcBorders>
              </w:tcPr>
            </w:tcPrChange>
          </w:tcPr>
          <w:p w14:paraId="096FD3D1" w14:textId="77777777" w:rsidR="00FF15B8" w:rsidRPr="007F2770" w:rsidRDefault="00FF15B8" w:rsidP="00CA66DA">
            <w:pPr>
              <w:pStyle w:val="TAL"/>
              <w:snapToGrid w:val="0"/>
              <w:rPr>
                <w:rFonts w:eastAsia="MS Mincho"/>
              </w:rPr>
            </w:pPr>
          </w:p>
        </w:tc>
      </w:tr>
      <w:tr w:rsidR="00FF15B8" w:rsidRPr="007F2770" w14:paraId="36B9933C" w14:textId="77777777" w:rsidTr="008E5DE2">
        <w:trPr>
          <w:gridAfter w:val="1"/>
          <w:wAfter w:w="30" w:type="dxa"/>
          <w:cantSplit/>
          <w:jc w:val="center"/>
          <w:trPrChange w:id="11631"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32"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1D7543DF" w14:textId="0ECF1483" w:rsidR="00FF15B8" w:rsidRPr="007F2770" w:rsidRDefault="00FF15B8" w:rsidP="005C2C66">
            <w:pPr>
              <w:pStyle w:val="TAL"/>
              <w:snapToGrid w:val="0"/>
              <w:rPr>
                <w:lang w:eastAsia="zh-CN"/>
              </w:rPr>
            </w:pPr>
            <w:r w:rsidRPr="007F2770">
              <w:rPr>
                <w:lang w:eastAsia="zh-CN"/>
              </w:rPr>
              <w:t xml:space="preserve">5G-SRVCC from NG-RAN to UTRAN (5GSRVCC) capability </w:t>
            </w:r>
            <w:r w:rsidRPr="007F2770">
              <w:t>(octet 4, bit 1)</w:t>
            </w:r>
            <w:del w:id="11633" w:author="rapporteur_Christian_Herrero-Veron" w:date="2023-07-04T11:13:00Z">
              <w:r w:rsidRPr="007F2770" w:rsidDel="00FA67A0">
                <w:rPr>
                  <w:rFonts w:cs="Arial"/>
                </w:rPr>
                <w:delText>Bit</w:delText>
              </w:r>
            </w:del>
          </w:p>
        </w:tc>
      </w:tr>
      <w:tr w:rsidR="005C2C66" w:rsidRPr="007F2770" w14:paraId="340E4D16" w14:textId="77777777" w:rsidTr="008E5DE2">
        <w:trPr>
          <w:gridAfter w:val="1"/>
          <w:wAfter w:w="30" w:type="dxa"/>
          <w:cantSplit/>
          <w:jc w:val="center"/>
          <w:ins w:id="11634" w:author="rapporteur_Christian_Herrero-Veron" w:date="2023-07-04T14:31:00Z"/>
          <w:trPrChange w:id="11635"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36"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952AEF2" w14:textId="56C1F828" w:rsidR="005C2C66" w:rsidRPr="007F2770" w:rsidRDefault="005C2C66" w:rsidP="00E66E9E">
            <w:pPr>
              <w:pStyle w:val="TAL"/>
              <w:snapToGrid w:val="0"/>
              <w:rPr>
                <w:ins w:id="11637" w:author="rapporteur_Christian_Herrero-Veron" w:date="2023-07-04T14:31:00Z"/>
              </w:rPr>
            </w:pPr>
            <w:ins w:id="11638" w:author="24.501_CR5285R1_(Rel-18)_5G_eLCS_Ph3" w:date="2023-06-26T15:40:00Z">
              <w:r>
                <w:t xml:space="preserve">This bit indicates the capability for </w:t>
              </w:r>
              <w:r>
                <w:rPr>
                  <w:lang w:eastAsia="zh-CN"/>
                </w:rPr>
                <w:t>5G-SRVCC from NG-RAN to UTRAN (5GSRVCC)</w:t>
              </w:r>
              <w:r>
                <w:t xml:space="preserve"> (see 3GPP TS 23.216 [6A])</w:t>
              </w:r>
              <w:r>
                <w:rPr>
                  <w:rFonts w:cs="Arial"/>
                </w:rPr>
                <w:t>.</w:t>
              </w:r>
            </w:ins>
          </w:p>
        </w:tc>
      </w:tr>
      <w:tr w:rsidR="005C2C66" w:rsidRPr="007F2770" w14:paraId="346DFC24" w14:textId="77777777" w:rsidTr="008E5DE2">
        <w:trPr>
          <w:gridAfter w:val="1"/>
          <w:wAfter w:w="30" w:type="dxa"/>
          <w:cantSplit/>
          <w:jc w:val="center"/>
          <w:ins w:id="11639" w:author="rapporteur_Christian_Herrero-Veron" w:date="2023-07-04T14:31:00Z"/>
          <w:trPrChange w:id="1164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41"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23B0104C" w14:textId="77777777" w:rsidR="005C2C66" w:rsidRPr="007F2770" w:rsidRDefault="005C2C66" w:rsidP="00E66E9E">
            <w:pPr>
              <w:pStyle w:val="TAL"/>
              <w:snapToGrid w:val="0"/>
              <w:rPr>
                <w:ins w:id="11642" w:author="rapporteur_Christian_Herrero-Veron" w:date="2023-07-04T14:31:00Z"/>
              </w:rPr>
            </w:pPr>
            <w:ins w:id="11643" w:author="rapporteur_Christian_Herrero-Veron" w:date="2023-07-04T14:31:00Z">
              <w:r w:rsidRPr="007F2770">
                <w:t>Bit</w:t>
              </w:r>
            </w:ins>
          </w:p>
        </w:tc>
      </w:tr>
      <w:tr w:rsidR="00FF15B8" w:rsidRPr="007F2770" w14:paraId="38840EC6" w14:textId="77777777" w:rsidTr="008E5DE2">
        <w:trPr>
          <w:gridAfter w:val="1"/>
          <w:wAfter w:w="30" w:type="dxa"/>
          <w:cantSplit/>
          <w:jc w:val="center"/>
          <w:trPrChange w:id="11644"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tcPrChange w:id="11645" w:author="24.501_CR5437R1_(Rel-18)_Ranging_SL" w:date="2023-06-30T00:01:00Z">
              <w:tcPr>
                <w:tcW w:w="520" w:type="dxa"/>
                <w:gridSpan w:val="3"/>
                <w:tcBorders>
                  <w:top w:val="nil"/>
                  <w:left w:val="single" w:sz="4" w:space="0" w:color="auto"/>
                  <w:bottom w:val="nil"/>
                  <w:right w:val="nil"/>
                </w:tcBorders>
              </w:tcPr>
            </w:tcPrChange>
          </w:tcPr>
          <w:p w14:paraId="08523ABE"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Change w:id="11646" w:author="24.501_CR5437R1_(Rel-18)_Ranging_SL" w:date="2023-06-30T00:01:00Z">
              <w:tcPr>
                <w:tcW w:w="334" w:type="dxa"/>
                <w:gridSpan w:val="8"/>
                <w:tcBorders>
                  <w:top w:val="nil"/>
                  <w:left w:val="nil"/>
                  <w:bottom w:val="nil"/>
                  <w:right w:val="nil"/>
                </w:tcBorders>
              </w:tcPr>
            </w:tcPrChange>
          </w:tcPr>
          <w:p w14:paraId="55A44B9C"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47" w:author="24.501_CR5437R1_(Rel-18)_Ranging_SL" w:date="2023-06-30T00:01:00Z">
              <w:tcPr>
                <w:tcW w:w="318" w:type="dxa"/>
                <w:gridSpan w:val="7"/>
                <w:tcBorders>
                  <w:top w:val="nil"/>
                  <w:left w:val="nil"/>
                  <w:bottom w:val="nil"/>
                  <w:right w:val="nil"/>
                </w:tcBorders>
              </w:tcPr>
            </w:tcPrChange>
          </w:tcPr>
          <w:p w14:paraId="1AF58F8B"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48" w:author="24.501_CR5437R1_(Rel-18)_Ranging_SL" w:date="2023-06-30T00:01:00Z">
              <w:tcPr>
                <w:tcW w:w="316" w:type="dxa"/>
                <w:gridSpan w:val="8"/>
                <w:tcBorders>
                  <w:top w:val="nil"/>
                  <w:left w:val="nil"/>
                  <w:bottom w:val="nil"/>
                  <w:right w:val="nil"/>
                </w:tcBorders>
              </w:tcPr>
            </w:tcPrChange>
          </w:tcPr>
          <w:p w14:paraId="5990823D"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tcPrChange w:id="11649" w:author="24.501_CR5437R1_(Rel-18)_Ranging_SL" w:date="2023-06-30T00:01:00Z">
              <w:tcPr>
                <w:tcW w:w="5981" w:type="dxa"/>
                <w:gridSpan w:val="9"/>
                <w:tcBorders>
                  <w:top w:val="nil"/>
                  <w:left w:val="nil"/>
                  <w:bottom w:val="nil"/>
                  <w:right w:val="single" w:sz="4" w:space="0" w:color="auto"/>
                </w:tcBorders>
              </w:tcPr>
            </w:tcPrChange>
          </w:tcPr>
          <w:p w14:paraId="17E14796" w14:textId="77777777" w:rsidR="00FF15B8" w:rsidRPr="007F2770" w:rsidRDefault="00FF15B8" w:rsidP="00CA66DA">
            <w:pPr>
              <w:pStyle w:val="TAL"/>
              <w:snapToGrid w:val="0"/>
              <w:rPr>
                <w:lang w:eastAsia="zh-CN"/>
              </w:rPr>
            </w:pPr>
          </w:p>
        </w:tc>
      </w:tr>
      <w:tr w:rsidR="00FF15B8" w:rsidRPr="007F2770" w14:paraId="4C6E4569" w14:textId="77777777" w:rsidTr="008E5DE2">
        <w:trPr>
          <w:gridAfter w:val="1"/>
          <w:wAfter w:w="30" w:type="dxa"/>
          <w:cantSplit/>
          <w:jc w:val="center"/>
          <w:trPrChange w:id="11650"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651" w:author="24.501_CR5437R1_(Rel-18)_Ranging_SL" w:date="2023-06-30T00:01:00Z">
              <w:tcPr>
                <w:tcW w:w="520" w:type="dxa"/>
                <w:gridSpan w:val="3"/>
                <w:tcBorders>
                  <w:top w:val="nil"/>
                  <w:left w:val="single" w:sz="4" w:space="0" w:color="auto"/>
                  <w:bottom w:val="nil"/>
                  <w:right w:val="nil"/>
                </w:tcBorders>
                <w:hideMark/>
              </w:tcPr>
            </w:tcPrChange>
          </w:tcPr>
          <w:p w14:paraId="3D378E22" w14:textId="77777777" w:rsidR="00FF15B8" w:rsidRPr="007F2770" w:rsidRDefault="00FF15B8" w:rsidP="00CA66DA">
            <w:pPr>
              <w:pStyle w:val="TAC"/>
              <w:snapToGrid w:val="0"/>
              <w:rPr>
                <w:lang w:eastAsia="zh-CN"/>
              </w:rPr>
            </w:pPr>
            <w:r w:rsidRPr="007F2770">
              <w:rPr>
                <w:lang w:eastAsia="zh-CN"/>
              </w:rPr>
              <w:t>0</w:t>
            </w:r>
          </w:p>
        </w:tc>
        <w:tc>
          <w:tcPr>
            <w:tcW w:w="334" w:type="dxa"/>
            <w:gridSpan w:val="6"/>
            <w:tcBorders>
              <w:top w:val="nil"/>
              <w:left w:val="nil"/>
              <w:bottom w:val="nil"/>
              <w:right w:val="nil"/>
            </w:tcBorders>
            <w:tcPrChange w:id="11652" w:author="24.501_CR5437R1_(Rel-18)_Ranging_SL" w:date="2023-06-30T00:01:00Z">
              <w:tcPr>
                <w:tcW w:w="334" w:type="dxa"/>
                <w:gridSpan w:val="8"/>
                <w:tcBorders>
                  <w:top w:val="nil"/>
                  <w:left w:val="nil"/>
                  <w:bottom w:val="nil"/>
                  <w:right w:val="nil"/>
                </w:tcBorders>
              </w:tcPr>
            </w:tcPrChange>
          </w:tcPr>
          <w:p w14:paraId="17547DC7"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53" w:author="24.501_CR5437R1_(Rel-18)_Ranging_SL" w:date="2023-06-30T00:01:00Z">
              <w:tcPr>
                <w:tcW w:w="318" w:type="dxa"/>
                <w:gridSpan w:val="7"/>
                <w:tcBorders>
                  <w:top w:val="nil"/>
                  <w:left w:val="nil"/>
                  <w:bottom w:val="nil"/>
                  <w:right w:val="nil"/>
                </w:tcBorders>
              </w:tcPr>
            </w:tcPrChange>
          </w:tcPr>
          <w:p w14:paraId="1F6A0374"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54" w:author="24.501_CR5437R1_(Rel-18)_Ranging_SL" w:date="2023-06-30T00:01:00Z">
              <w:tcPr>
                <w:tcW w:w="316" w:type="dxa"/>
                <w:gridSpan w:val="8"/>
                <w:tcBorders>
                  <w:top w:val="nil"/>
                  <w:left w:val="nil"/>
                  <w:bottom w:val="nil"/>
                  <w:right w:val="nil"/>
                </w:tcBorders>
              </w:tcPr>
            </w:tcPrChange>
          </w:tcPr>
          <w:p w14:paraId="4113298B"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655" w:author="24.501_CR5437R1_(Rel-18)_Ranging_SL" w:date="2023-06-30T00:01:00Z">
              <w:tcPr>
                <w:tcW w:w="5981" w:type="dxa"/>
                <w:gridSpan w:val="9"/>
                <w:tcBorders>
                  <w:top w:val="nil"/>
                  <w:left w:val="nil"/>
                  <w:bottom w:val="nil"/>
                  <w:right w:val="single" w:sz="4" w:space="0" w:color="auto"/>
                </w:tcBorders>
                <w:hideMark/>
              </w:tcPr>
            </w:tcPrChange>
          </w:tcPr>
          <w:p w14:paraId="172DA060" w14:textId="77777777" w:rsidR="00FF15B8" w:rsidRPr="007F2770" w:rsidRDefault="00FF15B8" w:rsidP="00CA66DA">
            <w:pPr>
              <w:pStyle w:val="TAL"/>
              <w:snapToGrid w:val="0"/>
              <w:rPr>
                <w:lang w:eastAsia="zh-CN"/>
              </w:rPr>
            </w:pPr>
            <w:r w:rsidRPr="007F2770">
              <w:rPr>
                <w:lang w:eastAsia="zh-CN"/>
              </w:rPr>
              <w:t>5G-SRVCC from NG-RAN to UTRAN not supported</w:t>
            </w:r>
          </w:p>
        </w:tc>
      </w:tr>
      <w:tr w:rsidR="00FF15B8" w:rsidRPr="007F2770" w14:paraId="46CC5628" w14:textId="77777777" w:rsidTr="008E5DE2">
        <w:trPr>
          <w:gridAfter w:val="1"/>
          <w:wAfter w:w="30" w:type="dxa"/>
          <w:cantSplit/>
          <w:jc w:val="center"/>
          <w:trPrChange w:id="11656" w:author="24.501_CR5437R1_(Rel-18)_Ranging_SL" w:date="2023-06-30T00:01:00Z">
            <w:trPr>
              <w:gridAfter w:val="1"/>
              <w:wAfter w:w="21" w:type="dxa"/>
              <w:cantSplit/>
              <w:jc w:val="center"/>
            </w:trPr>
          </w:trPrChange>
        </w:trPr>
        <w:tc>
          <w:tcPr>
            <w:tcW w:w="654" w:type="dxa"/>
            <w:gridSpan w:val="4"/>
            <w:tcBorders>
              <w:top w:val="nil"/>
              <w:left w:val="single" w:sz="4" w:space="0" w:color="auto"/>
              <w:bottom w:val="nil"/>
              <w:right w:val="nil"/>
            </w:tcBorders>
            <w:hideMark/>
            <w:tcPrChange w:id="11657" w:author="24.501_CR5437R1_(Rel-18)_Ranging_SL" w:date="2023-06-30T00:01:00Z">
              <w:tcPr>
                <w:tcW w:w="520" w:type="dxa"/>
                <w:gridSpan w:val="3"/>
                <w:tcBorders>
                  <w:top w:val="nil"/>
                  <w:left w:val="single" w:sz="4" w:space="0" w:color="auto"/>
                  <w:bottom w:val="nil"/>
                  <w:right w:val="nil"/>
                </w:tcBorders>
                <w:hideMark/>
              </w:tcPr>
            </w:tcPrChange>
          </w:tcPr>
          <w:p w14:paraId="3D69B260" w14:textId="77777777" w:rsidR="00FF15B8" w:rsidRPr="007F2770" w:rsidRDefault="00FF15B8" w:rsidP="00CA66DA">
            <w:pPr>
              <w:pStyle w:val="TAC"/>
              <w:snapToGrid w:val="0"/>
              <w:rPr>
                <w:lang w:eastAsia="zh-CN"/>
              </w:rPr>
            </w:pPr>
            <w:r w:rsidRPr="007F2770">
              <w:rPr>
                <w:lang w:eastAsia="zh-CN"/>
              </w:rPr>
              <w:t>1</w:t>
            </w:r>
          </w:p>
        </w:tc>
        <w:tc>
          <w:tcPr>
            <w:tcW w:w="334" w:type="dxa"/>
            <w:gridSpan w:val="6"/>
            <w:tcBorders>
              <w:top w:val="nil"/>
              <w:left w:val="nil"/>
              <w:bottom w:val="nil"/>
              <w:right w:val="nil"/>
            </w:tcBorders>
            <w:tcPrChange w:id="11658" w:author="24.501_CR5437R1_(Rel-18)_Ranging_SL" w:date="2023-06-30T00:01:00Z">
              <w:tcPr>
                <w:tcW w:w="334" w:type="dxa"/>
                <w:gridSpan w:val="8"/>
                <w:tcBorders>
                  <w:top w:val="nil"/>
                  <w:left w:val="nil"/>
                  <w:bottom w:val="nil"/>
                  <w:right w:val="nil"/>
                </w:tcBorders>
              </w:tcPr>
            </w:tcPrChange>
          </w:tcPr>
          <w:p w14:paraId="1AECCF90" w14:textId="77777777" w:rsidR="00FF15B8" w:rsidRPr="007F2770" w:rsidRDefault="00FF15B8" w:rsidP="00CA66DA">
            <w:pPr>
              <w:pStyle w:val="TAC"/>
              <w:snapToGrid w:val="0"/>
            </w:pPr>
          </w:p>
        </w:tc>
        <w:tc>
          <w:tcPr>
            <w:tcW w:w="318" w:type="dxa"/>
            <w:gridSpan w:val="6"/>
            <w:tcBorders>
              <w:top w:val="nil"/>
              <w:left w:val="nil"/>
              <w:bottom w:val="nil"/>
              <w:right w:val="nil"/>
            </w:tcBorders>
            <w:tcPrChange w:id="11659" w:author="24.501_CR5437R1_(Rel-18)_Ranging_SL" w:date="2023-06-30T00:01:00Z">
              <w:tcPr>
                <w:tcW w:w="318" w:type="dxa"/>
                <w:gridSpan w:val="7"/>
                <w:tcBorders>
                  <w:top w:val="nil"/>
                  <w:left w:val="nil"/>
                  <w:bottom w:val="nil"/>
                  <w:right w:val="nil"/>
                </w:tcBorders>
              </w:tcPr>
            </w:tcPrChange>
          </w:tcPr>
          <w:p w14:paraId="09E3941E" w14:textId="77777777" w:rsidR="00FF15B8" w:rsidRPr="007F2770" w:rsidRDefault="00FF15B8" w:rsidP="00CA66DA">
            <w:pPr>
              <w:pStyle w:val="TAC"/>
              <w:snapToGrid w:val="0"/>
            </w:pPr>
          </w:p>
        </w:tc>
        <w:tc>
          <w:tcPr>
            <w:tcW w:w="316" w:type="dxa"/>
            <w:gridSpan w:val="6"/>
            <w:tcBorders>
              <w:top w:val="nil"/>
              <w:left w:val="nil"/>
              <w:bottom w:val="nil"/>
              <w:right w:val="nil"/>
            </w:tcBorders>
            <w:tcPrChange w:id="11660" w:author="24.501_CR5437R1_(Rel-18)_Ranging_SL" w:date="2023-06-30T00:01:00Z">
              <w:tcPr>
                <w:tcW w:w="316" w:type="dxa"/>
                <w:gridSpan w:val="8"/>
                <w:tcBorders>
                  <w:top w:val="nil"/>
                  <w:left w:val="nil"/>
                  <w:bottom w:val="nil"/>
                  <w:right w:val="nil"/>
                </w:tcBorders>
              </w:tcPr>
            </w:tcPrChange>
          </w:tcPr>
          <w:p w14:paraId="7AB5FD57" w14:textId="77777777" w:rsidR="00FF15B8" w:rsidRPr="007F2770" w:rsidRDefault="00FF15B8" w:rsidP="00CA66DA">
            <w:pPr>
              <w:pStyle w:val="TAC"/>
              <w:snapToGrid w:val="0"/>
            </w:pPr>
          </w:p>
        </w:tc>
        <w:tc>
          <w:tcPr>
            <w:tcW w:w="6437" w:type="dxa"/>
            <w:gridSpan w:val="4"/>
            <w:tcBorders>
              <w:top w:val="nil"/>
              <w:left w:val="nil"/>
              <w:bottom w:val="nil"/>
              <w:right w:val="single" w:sz="4" w:space="0" w:color="auto"/>
            </w:tcBorders>
            <w:hideMark/>
            <w:tcPrChange w:id="11661" w:author="24.501_CR5437R1_(Rel-18)_Ranging_SL" w:date="2023-06-30T00:01:00Z">
              <w:tcPr>
                <w:tcW w:w="5981" w:type="dxa"/>
                <w:gridSpan w:val="9"/>
                <w:tcBorders>
                  <w:top w:val="nil"/>
                  <w:left w:val="nil"/>
                  <w:bottom w:val="nil"/>
                  <w:right w:val="single" w:sz="4" w:space="0" w:color="auto"/>
                </w:tcBorders>
                <w:hideMark/>
              </w:tcPr>
            </w:tcPrChange>
          </w:tcPr>
          <w:p w14:paraId="32C4E685" w14:textId="144C0DD0" w:rsidR="00FF15B8" w:rsidRPr="007F2770" w:rsidRDefault="00FF15B8" w:rsidP="00CA66DA">
            <w:pPr>
              <w:pStyle w:val="TAL"/>
              <w:snapToGrid w:val="0"/>
              <w:rPr>
                <w:rFonts w:eastAsia="MS Mincho"/>
              </w:rPr>
            </w:pPr>
            <w:r w:rsidRPr="007F2770">
              <w:rPr>
                <w:lang w:eastAsia="zh-CN"/>
              </w:rPr>
              <w:t>5G-SRVCC from NG-RAN to UTRAN supported</w:t>
            </w:r>
            <w:del w:id="11662" w:author="rapporteur_Christian_Herrero-Veron" w:date="2023-07-04T14:58:00Z">
              <w:r w:rsidRPr="007F2770" w:rsidDel="007F0F15">
                <w:rPr>
                  <w:lang w:eastAsia="zh-CN"/>
                </w:rPr>
                <w:delText xml:space="preserve"> </w:delText>
              </w:r>
            </w:del>
            <w:del w:id="11663" w:author="24.501_CR5285R1_(Rel-18)_5G_eLCS_Ph3" w:date="2023-06-26T15:40:00Z">
              <w:r w:rsidRPr="007F2770" w:rsidDel="003237F5">
                <w:delText>(see 3GPP TS 23.216 [6A])</w:delText>
              </w:r>
            </w:del>
          </w:p>
        </w:tc>
      </w:tr>
      <w:tr w:rsidR="00FF15B8" w:rsidRPr="007F2770" w14:paraId="2EFD180A" w14:textId="77777777" w:rsidTr="008E5DE2">
        <w:trPr>
          <w:gridAfter w:val="1"/>
          <w:wAfter w:w="30" w:type="dxa"/>
          <w:cantSplit/>
          <w:jc w:val="center"/>
          <w:trPrChange w:id="1166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665" w:author="24.501_CR5437R1_(Rel-18)_Ranging_SL" w:date="2023-06-30T00:01:00Z">
              <w:tcPr>
                <w:tcW w:w="7469" w:type="dxa"/>
                <w:gridSpan w:val="35"/>
                <w:tcBorders>
                  <w:top w:val="nil"/>
                  <w:left w:val="single" w:sz="4" w:space="0" w:color="auto"/>
                  <w:bottom w:val="nil"/>
                  <w:right w:val="single" w:sz="4" w:space="0" w:color="auto"/>
                </w:tcBorders>
              </w:tcPr>
            </w:tcPrChange>
          </w:tcPr>
          <w:p w14:paraId="28120E34" w14:textId="77777777" w:rsidR="00FF15B8" w:rsidRPr="007F2770" w:rsidRDefault="00FF15B8" w:rsidP="00CA66DA">
            <w:pPr>
              <w:pStyle w:val="TAL"/>
              <w:snapToGrid w:val="0"/>
              <w:rPr>
                <w:lang w:eastAsia="ja-JP"/>
              </w:rPr>
            </w:pPr>
          </w:p>
          <w:p w14:paraId="57B7BA47" w14:textId="77777777" w:rsidR="00FF15B8" w:rsidRPr="007F2770" w:rsidRDefault="00FF15B8" w:rsidP="00CA66DA">
            <w:pPr>
              <w:pStyle w:val="TAL"/>
              <w:snapToGrid w:val="0"/>
            </w:pPr>
            <w:r w:rsidRPr="007F2770">
              <w:t>User plane CIoT 5GS optimization (5G-UP CIoT) (octet 4, bit 2)</w:t>
            </w:r>
          </w:p>
          <w:p w14:paraId="3E722A62" w14:textId="77777777" w:rsidR="00FF15B8" w:rsidRPr="007F2770" w:rsidRDefault="00FF15B8" w:rsidP="00CA66DA">
            <w:pPr>
              <w:pStyle w:val="TAL"/>
              <w:snapToGrid w:val="0"/>
              <w:rPr>
                <w:rFonts w:cs="Arial"/>
              </w:rPr>
            </w:pPr>
            <w:r w:rsidRPr="007F2770">
              <w:t>This bit indicates the capability for user plane CIoT 5GS optimization</w:t>
            </w:r>
            <w:r w:rsidRPr="007F2770">
              <w:rPr>
                <w:rFonts w:cs="Arial"/>
              </w:rPr>
              <w:t>.</w:t>
            </w:r>
          </w:p>
          <w:p w14:paraId="3CD0BD5B" w14:textId="77777777" w:rsidR="00FF15B8" w:rsidRPr="007F2770" w:rsidRDefault="00FF15B8" w:rsidP="00CA66DA">
            <w:pPr>
              <w:pStyle w:val="TAL"/>
              <w:snapToGrid w:val="0"/>
            </w:pPr>
            <w:r w:rsidRPr="007F2770">
              <w:rPr>
                <w:rFonts w:cs="Arial"/>
              </w:rPr>
              <w:t>Bit</w:t>
            </w:r>
          </w:p>
        </w:tc>
      </w:tr>
      <w:tr w:rsidR="00FF15B8" w:rsidRPr="007F2770" w14:paraId="77D5BF21" w14:textId="77777777" w:rsidTr="008E5DE2">
        <w:trPr>
          <w:gridBefore w:val="1"/>
          <w:wBefore w:w="21" w:type="dxa"/>
          <w:cantSplit/>
          <w:jc w:val="center"/>
          <w:trPrChange w:id="11666" w:author="24.501_CR5437R1_(Rel-18)_Ranging_SL" w:date="2023-06-30T00:01:00Z">
            <w:trPr>
              <w:gridAfter w:val="0"/>
              <w:cantSplit/>
              <w:jc w:val="center"/>
            </w:trPr>
          </w:trPrChange>
        </w:trPr>
        <w:tc>
          <w:tcPr>
            <w:tcW w:w="459" w:type="dxa"/>
            <w:tcBorders>
              <w:top w:val="nil"/>
              <w:left w:val="single" w:sz="4" w:space="0" w:color="auto"/>
              <w:bottom w:val="nil"/>
              <w:right w:val="nil"/>
            </w:tcBorders>
            <w:tcPrChange w:id="11667" w:author="24.501_CR5437R1_(Rel-18)_Ranging_SL" w:date="2023-06-30T00:01:00Z">
              <w:tcPr>
                <w:tcW w:w="349" w:type="dxa"/>
                <w:tcBorders>
                  <w:top w:val="nil"/>
                  <w:left w:val="single" w:sz="4" w:space="0" w:color="auto"/>
                  <w:bottom w:val="nil"/>
                  <w:right w:val="nil"/>
                </w:tcBorders>
              </w:tcPr>
            </w:tcPrChange>
          </w:tcPr>
          <w:p w14:paraId="3E8FF227" w14:textId="77777777" w:rsidR="00FF15B8" w:rsidRPr="007F2770" w:rsidRDefault="00FF15B8" w:rsidP="00CA66DA">
            <w:pPr>
              <w:pStyle w:val="TAC"/>
              <w:snapToGrid w:val="0"/>
            </w:pPr>
            <w:r w:rsidRPr="007F2770">
              <w:t>2</w:t>
            </w:r>
          </w:p>
        </w:tc>
        <w:tc>
          <w:tcPr>
            <w:tcW w:w="474" w:type="dxa"/>
            <w:gridSpan w:val="7"/>
            <w:tcBorders>
              <w:top w:val="nil"/>
              <w:left w:val="nil"/>
              <w:bottom w:val="nil"/>
              <w:right w:val="nil"/>
            </w:tcBorders>
            <w:tcPrChange w:id="11668" w:author="24.501_CR5437R1_(Rel-18)_Ranging_SL" w:date="2023-06-30T00:01:00Z">
              <w:tcPr>
                <w:tcW w:w="474" w:type="dxa"/>
                <w:gridSpan w:val="9"/>
                <w:tcBorders>
                  <w:top w:val="nil"/>
                  <w:left w:val="nil"/>
                  <w:bottom w:val="nil"/>
                  <w:right w:val="nil"/>
                </w:tcBorders>
              </w:tcPr>
            </w:tcPrChange>
          </w:tcPr>
          <w:p w14:paraId="334996B0"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69" w:author="24.501_CR5437R1_(Rel-18)_Ranging_SL" w:date="2023-06-30T00:01:00Z">
              <w:tcPr>
                <w:tcW w:w="317" w:type="dxa"/>
                <w:gridSpan w:val="7"/>
                <w:tcBorders>
                  <w:top w:val="nil"/>
                  <w:left w:val="nil"/>
                  <w:bottom w:val="nil"/>
                  <w:right w:val="nil"/>
                </w:tcBorders>
              </w:tcPr>
            </w:tcPrChange>
          </w:tcPr>
          <w:p w14:paraId="2926B395"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670" w:author="24.501_CR5437R1_(Rel-18)_Ranging_SL" w:date="2023-06-30T00:01:00Z">
              <w:tcPr>
                <w:tcW w:w="311" w:type="dxa"/>
                <w:gridSpan w:val="8"/>
                <w:tcBorders>
                  <w:top w:val="nil"/>
                  <w:left w:val="nil"/>
                  <w:bottom w:val="nil"/>
                  <w:right w:val="nil"/>
                </w:tcBorders>
              </w:tcPr>
            </w:tcPrChange>
          </w:tcPr>
          <w:p w14:paraId="4CC42635"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tcPrChange w:id="11671" w:author="24.501_CR5437R1_(Rel-18)_Ranging_SL" w:date="2023-06-30T00:01:00Z">
              <w:tcPr>
                <w:tcW w:w="6039" w:type="dxa"/>
                <w:gridSpan w:val="11"/>
                <w:tcBorders>
                  <w:top w:val="nil"/>
                  <w:left w:val="nil"/>
                  <w:bottom w:val="nil"/>
                  <w:right w:val="single" w:sz="4" w:space="0" w:color="auto"/>
                </w:tcBorders>
              </w:tcPr>
            </w:tcPrChange>
          </w:tcPr>
          <w:p w14:paraId="1BFA993F" w14:textId="77777777" w:rsidR="00FF15B8" w:rsidRPr="007F2770" w:rsidRDefault="00FF15B8" w:rsidP="00CA66DA">
            <w:pPr>
              <w:pStyle w:val="TAL"/>
              <w:snapToGrid w:val="0"/>
            </w:pPr>
          </w:p>
        </w:tc>
      </w:tr>
      <w:tr w:rsidR="00FF15B8" w:rsidRPr="007F2770" w14:paraId="580A2985" w14:textId="77777777" w:rsidTr="008E5DE2">
        <w:trPr>
          <w:gridBefore w:val="1"/>
          <w:wBefore w:w="21" w:type="dxa"/>
          <w:cantSplit/>
          <w:jc w:val="center"/>
          <w:trPrChange w:id="11672"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673" w:author="24.501_CR5437R1_(Rel-18)_Ranging_SL" w:date="2023-06-30T00:01:00Z">
              <w:tcPr>
                <w:tcW w:w="349" w:type="dxa"/>
                <w:tcBorders>
                  <w:top w:val="nil"/>
                  <w:left w:val="single" w:sz="4" w:space="0" w:color="auto"/>
                  <w:bottom w:val="nil"/>
                  <w:right w:val="nil"/>
                </w:tcBorders>
                <w:hideMark/>
              </w:tcPr>
            </w:tcPrChange>
          </w:tcPr>
          <w:p w14:paraId="5E124C7F" w14:textId="77777777" w:rsidR="00FF15B8" w:rsidRPr="007F2770" w:rsidRDefault="00FF15B8" w:rsidP="00CA66DA">
            <w:pPr>
              <w:pStyle w:val="TAC"/>
              <w:snapToGrid w:val="0"/>
            </w:pPr>
            <w:r w:rsidRPr="007F2770">
              <w:t>0</w:t>
            </w:r>
          </w:p>
        </w:tc>
        <w:tc>
          <w:tcPr>
            <w:tcW w:w="474" w:type="dxa"/>
            <w:gridSpan w:val="7"/>
            <w:tcBorders>
              <w:top w:val="nil"/>
              <w:left w:val="nil"/>
              <w:bottom w:val="nil"/>
              <w:right w:val="nil"/>
            </w:tcBorders>
            <w:tcPrChange w:id="11674" w:author="24.501_CR5437R1_(Rel-18)_Ranging_SL" w:date="2023-06-30T00:01:00Z">
              <w:tcPr>
                <w:tcW w:w="474" w:type="dxa"/>
                <w:gridSpan w:val="9"/>
                <w:tcBorders>
                  <w:top w:val="nil"/>
                  <w:left w:val="nil"/>
                  <w:bottom w:val="nil"/>
                  <w:right w:val="nil"/>
                </w:tcBorders>
              </w:tcPr>
            </w:tcPrChange>
          </w:tcPr>
          <w:p w14:paraId="7F0D998C"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75" w:author="24.501_CR5437R1_(Rel-18)_Ranging_SL" w:date="2023-06-30T00:01:00Z">
              <w:tcPr>
                <w:tcW w:w="317" w:type="dxa"/>
                <w:gridSpan w:val="7"/>
                <w:tcBorders>
                  <w:top w:val="nil"/>
                  <w:left w:val="nil"/>
                  <w:bottom w:val="nil"/>
                  <w:right w:val="nil"/>
                </w:tcBorders>
              </w:tcPr>
            </w:tcPrChange>
          </w:tcPr>
          <w:p w14:paraId="47C881E6"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676" w:author="24.501_CR5437R1_(Rel-18)_Ranging_SL" w:date="2023-06-30T00:01:00Z">
              <w:tcPr>
                <w:tcW w:w="311" w:type="dxa"/>
                <w:gridSpan w:val="8"/>
                <w:tcBorders>
                  <w:top w:val="nil"/>
                  <w:left w:val="nil"/>
                  <w:bottom w:val="nil"/>
                  <w:right w:val="nil"/>
                </w:tcBorders>
              </w:tcPr>
            </w:tcPrChange>
          </w:tcPr>
          <w:p w14:paraId="722C4013"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677" w:author="24.501_CR5437R1_(Rel-18)_Ranging_SL" w:date="2023-06-30T00:01:00Z">
              <w:tcPr>
                <w:tcW w:w="6039" w:type="dxa"/>
                <w:gridSpan w:val="11"/>
                <w:tcBorders>
                  <w:top w:val="nil"/>
                  <w:left w:val="nil"/>
                  <w:bottom w:val="nil"/>
                  <w:right w:val="single" w:sz="4" w:space="0" w:color="auto"/>
                </w:tcBorders>
                <w:hideMark/>
              </w:tcPr>
            </w:tcPrChange>
          </w:tcPr>
          <w:p w14:paraId="26A30BD8" w14:textId="77777777" w:rsidR="00FF15B8" w:rsidRPr="007F2770" w:rsidRDefault="00FF15B8" w:rsidP="00CA66DA">
            <w:pPr>
              <w:pStyle w:val="TAL"/>
              <w:snapToGrid w:val="0"/>
              <w:rPr>
                <w:lang w:eastAsia="ja-JP"/>
              </w:rPr>
            </w:pPr>
            <w:r w:rsidRPr="007F2770">
              <w:t>User plane CIoT 5GS optimization not supported</w:t>
            </w:r>
          </w:p>
        </w:tc>
      </w:tr>
      <w:tr w:rsidR="00FF15B8" w:rsidRPr="007F2770" w14:paraId="4AE66269" w14:textId="77777777" w:rsidTr="008E5DE2">
        <w:trPr>
          <w:gridBefore w:val="1"/>
          <w:wBefore w:w="21" w:type="dxa"/>
          <w:cantSplit/>
          <w:jc w:val="center"/>
          <w:trPrChange w:id="11678" w:author="24.501_CR5437R1_(Rel-18)_Ranging_SL" w:date="2023-06-30T00:01:00Z">
            <w:trPr>
              <w:gridAfter w:val="0"/>
              <w:cantSplit/>
              <w:jc w:val="center"/>
            </w:trPr>
          </w:trPrChange>
        </w:trPr>
        <w:tc>
          <w:tcPr>
            <w:tcW w:w="459" w:type="dxa"/>
            <w:tcBorders>
              <w:top w:val="nil"/>
              <w:left w:val="single" w:sz="4" w:space="0" w:color="auto"/>
              <w:bottom w:val="nil"/>
              <w:right w:val="nil"/>
            </w:tcBorders>
            <w:hideMark/>
            <w:tcPrChange w:id="11679" w:author="24.501_CR5437R1_(Rel-18)_Ranging_SL" w:date="2023-06-30T00:01:00Z">
              <w:tcPr>
                <w:tcW w:w="349" w:type="dxa"/>
                <w:tcBorders>
                  <w:top w:val="nil"/>
                  <w:left w:val="single" w:sz="4" w:space="0" w:color="auto"/>
                  <w:bottom w:val="nil"/>
                  <w:right w:val="nil"/>
                </w:tcBorders>
                <w:hideMark/>
              </w:tcPr>
            </w:tcPrChange>
          </w:tcPr>
          <w:p w14:paraId="18E7BB2B" w14:textId="77777777" w:rsidR="00FF15B8" w:rsidRPr="007F2770" w:rsidRDefault="00FF15B8" w:rsidP="00CA66DA">
            <w:pPr>
              <w:pStyle w:val="TAC"/>
              <w:snapToGrid w:val="0"/>
            </w:pPr>
            <w:r w:rsidRPr="007F2770">
              <w:t>1</w:t>
            </w:r>
          </w:p>
        </w:tc>
        <w:tc>
          <w:tcPr>
            <w:tcW w:w="474" w:type="dxa"/>
            <w:gridSpan w:val="7"/>
            <w:tcBorders>
              <w:top w:val="nil"/>
              <w:left w:val="nil"/>
              <w:bottom w:val="nil"/>
              <w:right w:val="nil"/>
            </w:tcBorders>
            <w:tcPrChange w:id="11680" w:author="24.501_CR5437R1_(Rel-18)_Ranging_SL" w:date="2023-06-30T00:01:00Z">
              <w:tcPr>
                <w:tcW w:w="474" w:type="dxa"/>
                <w:gridSpan w:val="9"/>
                <w:tcBorders>
                  <w:top w:val="nil"/>
                  <w:left w:val="nil"/>
                  <w:bottom w:val="nil"/>
                  <w:right w:val="nil"/>
                </w:tcBorders>
              </w:tcPr>
            </w:tcPrChange>
          </w:tcPr>
          <w:p w14:paraId="0D043106"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81" w:author="24.501_CR5437R1_(Rel-18)_Ranging_SL" w:date="2023-06-30T00:01:00Z">
              <w:tcPr>
                <w:tcW w:w="317" w:type="dxa"/>
                <w:gridSpan w:val="7"/>
                <w:tcBorders>
                  <w:top w:val="nil"/>
                  <w:left w:val="nil"/>
                  <w:bottom w:val="nil"/>
                  <w:right w:val="nil"/>
                </w:tcBorders>
              </w:tcPr>
            </w:tcPrChange>
          </w:tcPr>
          <w:p w14:paraId="74D962D5" w14:textId="77777777" w:rsidR="00FF15B8" w:rsidRPr="007F2770" w:rsidRDefault="00FF15B8" w:rsidP="00CA66DA">
            <w:pPr>
              <w:pStyle w:val="TAC"/>
              <w:snapToGrid w:val="0"/>
            </w:pPr>
          </w:p>
        </w:tc>
        <w:tc>
          <w:tcPr>
            <w:tcW w:w="311" w:type="dxa"/>
            <w:gridSpan w:val="6"/>
            <w:tcBorders>
              <w:top w:val="nil"/>
              <w:left w:val="nil"/>
              <w:bottom w:val="nil"/>
              <w:right w:val="nil"/>
            </w:tcBorders>
            <w:tcPrChange w:id="11682" w:author="24.501_CR5437R1_(Rel-18)_Ranging_SL" w:date="2023-06-30T00:01:00Z">
              <w:tcPr>
                <w:tcW w:w="311" w:type="dxa"/>
                <w:gridSpan w:val="8"/>
                <w:tcBorders>
                  <w:top w:val="nil"/>
                  <w:left w:val="nil"/>
                  <w:bottom w:val="nil"/>
                  <w:right w:val="nil"/>
                </w:tcBorders>
              </w:tcPr>
            </w:tcPrChange>
          </w:tcPr>
          <w:p w14:paraId="52B1734C" w14:textId="77777777" w:rsidR="00FF15B8" w:rsidRPr="007F2770" w:rsidRDefault="00FF15B8" w:rsidP="00CA66DA">
            <w:pPr>
              <w:pStyle w:val="TAC"/>
              <w:snapToGrid w:val="0"/>
            </w:pPr>
          </w:p>
        </w:tc>
        <w:tc>
          <w:tcPr>
            <w:tcW w:w="6507" w:type="dxa"/>
            <w:gridSpan w:val="6"/>
            <w:tcBorders>
              <w:top w:val="nil"/>
              <w:left w:val="nil"/>
              <w:bottom w:val="nil"/>
              <w:right w:val="single" w:sz="4" w:space="0" w:color="auto"/>
            </w:tcBorders>
            <w:hideMark/>
            <w:tcPrChange w:id="11683" w:author="24.501_CR5437R1_(Rel-18)_Ranging_SL" w:date="2023-06-30T00:01:00Z">
              <w:tcPr>
                <w:tcW w:w="6039" w:type="dxa"/>
                <w:gridSpan w:val="11"/>
                <w:tcBorders>
                  <w:top w:val="nil"/>
                  <w:left w:val="nil"/>
                  <w:bottom w:val="nil"/>
                  <w:right w:val="single" w:sz="4" w:space="0" w:color="auto"/>
                </w:tcBorders>
                <w:hideMark/>
              </w:tcPr>
            </w:tcPrChange>
          </w:tcPr>
          <w:p w14:paraId="7CA1166E" w14:textId="77777777" w:rsidR="00FF15B8" w:rsidRPr="007F2770" w:rsidRDefault="00FF15B8" w:rsidP="00CA66DA">
            <w:pPr>
              <w:pStyle w:val="TAL"/>
              <w:snapToGrid w:val="0"/>
              <w:rPr>
                <w:lang w:eastAsia="ja-JP"/>
              </w:rPr>
            </w:pPr>
            <w:r w:rsidRPr="007F2770">
              <w:t>User plane CIoT 5GS optimization supported</w:t>
            </w:r>
          </w:p>
        </w:tc>
      </w:tr>
      <w:tr w:rsidR="00FF15B8" w:rsidRPr="007F2770" w14:paraId="37261A41" w14:textId="77777777" w:rsidTr="008E5DE2">
        <w:trPr>
          <w:gridAfter w:val="1"/>
          <w:wAfter w:w="30" w:type="dxa"/>
          <w:cantSplit/>
          <w:jc w:val="center"/>
          <w:trPrChange w:id="1168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685" w:author="24.501_CR5437R1_(Rel-18)_Ranging_SL" w:date="2023-06-30T00:01:00Z">
              <w:tcPr>
                <w:tcW w:w="7469" w:type="dxa"/>
                <w:gridSpan w:val="35"/>
                <w:tcBorders>
                  <w:top w:val="nil"/>
                  <w:left w:val="single" w:sz="4" w:space="0" w:color="auto"/>
                  <w:bottom w:val="nil"/>
                  <w:right w:val="single" w:sz="4" w:space="0" w:color="auto"/>
                </w:tcBorders>
              </w:tcPr>
            </w:tcPrChange>
          </w:tcPr>
          <w:p w14:paraId="035A3814" w14:textId="77777777" w:rsidR="00FF15B8" w:rsidRPr="007F2770" w:rsidRDefault="00FF15B8" w:rsidP="00CA66DA">
            <w:pPr>
              <w:pStyle w:val="TAL"/>
              <w:snapToGrid w:val="0"/>
            </w:pPr>
          </w:p>
        </w:tc>
      </w:tr>
      <w:tr w:rsidR="00FF15B8" w:rsidRPr="007F2770" w14:paraId="1D52E16C" w14:textId="77777777" w:rsidTr="008E5DE2">
        <w:trPr>
          <w:gridAfter w:val="1"/>
          <w:wAfter w:w="30" w:type="dxa"/>
          <w:cantSplit/>
          <w:jc w:val="center"/>
          <w:trPrChange w:id="1168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87"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4BC9F1ED" w14:textId="77777777" w:rsidR="00FF15B8" w:rsidRPr="007F2770" w:rsidRDefault="00FF15B8" w:rsidP="00CA66DA">
            <w:pPr>
              <w:pStyle w:val="TAL"/>
              <w:snapToGrid w:val="0"/>
            </w:pPr>
            <w:r w:rsidRPr="007F2770">
              <w:t>V2X capability (V2X) (octet 4, bit 3)</w:t>
            </w:r>
            <w:r w:rsidRPr="007F2770">
              <w:tab/>
            </w:r>
          </w:p>
        </w:tc>
      </w:tr>
      <w:tr w:rsidR="00FF15B8" w:rsidRPr="007F2770" w14:paraId="714B8889" w14:textId="77777777" w:rsidTr="008E5DE2">
        <w:trPr>
          <w:gridAfter w:val="1"/>
          <w:wAfter w:w="30" w:type="dxa"/>
          <w:cantSplit/>
          <w:jc w:val="center"/>
          <w:trPrChange w:id="1168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689"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F9EBB49" w14:textId="77777777" w:rsidR="00FF15B8" w:rsidRPr="007F2770" w:rsidRDefault="00FF15B8" w:rsidP="00CA66DA">
            <w:pPr>
              <w:pStyle w:val="TAL"/>
              <w:snapToGrid w:val="0"/>
              <w:rPr>
                <w:rFonts w:cs="Arial"/>
              </w:rPr>
            </w:pPr>
            <w:r w:rsidRPr="007F2770">
              <w:t>This bit indicates the capability for V2X, as specified in 3GPP TS 24.587 [19B]</w:t>
            </w:r>
            <w:r w:rsidRPr="007F2770">
              <w:rPr>
                <w:rFonts w:cs="Arial"/>
              </w:rPr>
              <w:t>.</w:t>
            </w:r>
          </w:p>
          <w:p w14:paraId="5783AB32" w14:textId="77777777" w:rsidR="00FF15B8" w:rsidRPr="007F2770" w:rsidRDefault="00FF15B8" w:rsidP="00CA66DA">
            <w:pPr>
              <w:pStyle w:val="TAL"/>
              <w:snapToGrid w:val="0"/>
            </w:pPr>
            <w:r w:rsidRPr="007F2770">
              <w:t>Bit</w:t>
            </w:r>
          </w:p>
        </w:tc>
      </w:tr>
      <w:tr w:rsidR="00FF15B8" w:rsidRPr="007F2770" w14:paraId="30AB6BB1" w14:textId="77777777" w:rsidTr="008E5DE2">
        <w:trPr>
          <w:gridAfter w:val="1"/>
          <w:wAfter w:w="30" w:type="dxa"/>
          <w:cantSplit/>
          <w:jc w:val="center"/>
          <w:trPrChange w:id="11690"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691" w:author="24.501_CR5437R1_(Rel-18)_Ranging_SL" w:date="2023-06-30T00:01:00Z">
              <w:tcPr>
                <w:tcW w:w="425" w:type="dxa"/>
                <w:gridSpan w:val="2"/>
                <w:tcBorders>
                  <w:top w:val="nil"/>
                  <w:left w:val="single" w:sz="4" w:space="0" w:color="auto"/>
                  <w:bottom w:val="nil"/>
                  <w:right w:val="nil"/>
                </w:tcBorders>
                <w:hideMark/>
              </w:tcPr>
            </w:tcPrChange>
          </w:tcPr>
          <w:p w14:paraId="79C1D4C5" w14:textId="77777777" w:rsidR="00FF15B8" w:rsidRPr="007F2770" w:rsidRDefault="00FF15B8" w:rsidP="00CA66DA">
            <w:pPr>
              <w:pStyle w:val="TAC"/>
              <w:snapToGrid w:val="0"/>
            </w:pPr>
            <w:r w:rsidRPr="007F2770">
              <w:t>3</w:t>
            </w:r>
          </w:p>
        </w:tc>
        <w:tc>
          <w:tcPr>
            <w:tcW w:w="329" w:type="dxa"/>
            <w:gridSpan w:val="5"/>
            <w:tcBorders>
              <w:top w:val="nil"/>
              <w:left w:val="nil"/>
              <w:bottom w:val="nil"/>
              <w:right w:val="nil"/>
            </w:tcBorders>
            <w:tcPrChange w:id="11692" w:author="24.501_CR5437R1_(Rel-18)_Ranging_SL" w:date="2023-06-30T00:01:00Z">
              <w:tcPr>
                <w:tcW w:w="329" w:type="dxa"/>
                <w:gridSpan w:val="7"/>
                <w:tcBorders>
                  <w:top w:val="nil"/>
                  <w:left w:val="nil"/>
                  <w:bottom w:val="nil"/>
                  <w:right w:val="nil"/>
                </w:tcBorders>
              </w:tcPr>
            </w:tcPrChange>
          </w:tcPr>
          <w:p w14:paraId="1C0C8414"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93" w:author="24.501_CR5437R1_(Rel-18)_Ranging_SL" w:date="2023-06-30T00:01:00Z">
              <w:tcPr>
                <w:tcW w:w="317" w:type="dxa"/>
                <w:gridSpan w:val="6"/>
                <w:tcBorders>
                  <w:top w:val="nil"/>
                  <w:left w:val="nil"/>
                  <w:bottom w:val="nil"/>
                  <w:right w:val="nil"/>
                </w:tcBorders>
              </w:tcPr>
            </w:tcPrChange>
          </w:tcPr>
          <w:p w14:paraId="2733A625"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694" w:author="24.501_CR5437R1_(Rel-18)_Ranging_SL" w:date="2023-06-30T00:01:00Z">
              <w:tcPr>
                <w:tcW w:w="296" w:type="dxa"/>
                <w:gridSpan w:val="8"/>
                <w:tcBorders>
                  <w:top w:val="nil"/>
                  <w:left w:val="nil"/>
                  <w:bottom w:val="nil"/>
                  <w:right w:val="nil"/>
                </w:tcBorders>
              </w:tcPr>
            </w:tcPrChange>
          </w:tcPr>
          <w:p w14:paraId="037999BC"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Change w:id="11695" w:author="24.501_CR5437R1_(Rel-18)_Ranging_SL" w:date="2023-06-30T00:01:00Z">
              <w:tcPr>
                <w:tcW w:w="6102" w:type="dxa"/>
                <w:gridSpan w:val="12"/>
                <w:tcBorders>
                  <w:top w:val="nil"/>
                  <w:left w:val="nil"/>
                  <w:bottom w:val="nil"/>
                  <w:right w:val="single" w:sz="4" w:space="0" w:color="auto"/>
                </w:tcBorders>
              </w:tcPr>
            </w:tcPrChange>
          </w:tcPr>
          <w:p w14:paraId="6B0B6EED" w14:textId="77777777" w:rsidR="00FF15B8" w:rsidRPr="007F2770" w:rsidRDefault="00FF15B8" w:rsidP="00CA66DA">
            <w:pPr>
              <w:pStyle w:val="TAL"/>
              <w:snapToGrid w:val="0"/>
            </w:pPr>
          </w:p>
        </w:tc>
      </w:tr>
      <w:tr w:rsidR="00FF15B8" w:rsidRPr="007F2770" w14:paraId="65232BB8" w14:textId="77777777" w:rsidTr="008E5DE2">
        <w:trPr>
          <w:gridAfter w:val="1"/>
          <w:wAfter w:w="30" w:type="dxa"/>
          <w:cantSplit/>
          <w:jc w:val="center"/>
          <w:trPrChange w:id="11696"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697" w:author="24.501_CR5437R1_(Rel-18)_Ranging_SL" w:date="2023-06-30T00:01:00Z">
              <w:tcPr>
                <w:tcW w:w="425" w:type="dxa"/>
                <w:gridSpan w:val="2"/>
                <w:tcBorders>
                  <w:top w:val="nil"/>
                  <w:left w:val="single" w:sz="4" w:space="0" w:color="auto"/>
                  <w:bottom w:val="nil"/>
                  <w:right w:val="nil"/>
                </w:tcBorders>
                <w:hideMark/>
              </w:tcPr>
            </w:tcPrChange>
          </w:tcPr>
          <w:p w14:paraId="3B4F26DD"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Change w:id="11698" w:author="24.501_CR5437R1_(Rel-18)_Ranging_SL" w:date="2023-06-30T00:01:00Z">
              <w:tcPr>
                <w:tcW w:w="329" w:type="dxa"/>
                <w:gridSpan w:val="7"/>
                <w:tcBorders>
                  <w:top w:val="nil"/>
                  <w:left w:val="nil"/>
                  <w:bottom w:val="nil"/>
                  <w:right w:val="nil"/>
                </w:tcBorders>
              </w:tcPr>
            </w:tcPrChange>
          </w:tcPr>
          <w:p w14:paraId="6692C3A6"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699" w:author="24.501_CR5437R1_(Rel-18)_Ranging_SL" w:date="2023-06-30T00:01:00Z">
              <w:tcPr>
                <w:tcW w:w="317" w:type="dxa"/>
                <w:gridSpan w:val="6"/>
                <w:tcBorders>
                  <w:top w:val="nil"/>
                  <w:left w:val="nil"/>
                  <w:bottom w:val="nil"/>
                  <w:right w:val="nil"/>
                </w:tcBorders>
              </w:tcPr>
            </w:tcPrChange>
          </w:tcPr>
          <w:p w14:paraId="2768AF91"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700" w:author="24.501_CR5437R1_(Rel-18)_Ranging_SL" w:date="2023-06-30T00:01:00Z">
              <w:tcPr>
                <w:tcW w:w="296" w:type="dxa"/>
                <w:gridSpan w:val="8"/>
                <w:tcBorders>
                  <w:top w:val="nil"/>
                  <w:left w:val="nil"/>
                  <w:bottom w:val="nil"/>
                  <w:right w:val="nil"/>
                </w:tcBorders>
              </w:tcPr>
            </w:tcPrChange>
          </w:tcPr>
          <w:p w14:paraId="7624159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701" w:author="24.501_CR5437R1_(Rel-18)_Ranging_SL" w:date="2023-06-30T00:01:00Z">
              <w:tcPr>
                <w:tcW w:w="6102" w:type="dxa"/>
                <w:gridSpan w:val="12"/>
                <w:tcBorders>
                  <w:top w:val="nil"/>
                  <w:left w:val="nil"/>
                  <w:bottom w:val="nil"/>
                  <w:right w:val="single" w:sz="4" w:space="0" w:color="auto"/>
                </w:tcBorders>
                <w:hideMark/>
              </w:tcPr>
            </w:tcPrChange>
          </w:tcPr>
          <w:p w14:paraId="615DC388" w14:textId="77777777" w:rsidR="00FF15B8" w:rsidRPr="007F2770" w:rsidRDefault="00FF15B8" w:rsidP="00CA66DA">
            <w:pPr>
              <w:pStyle w:val="TAL"/>
              <w:snapToGrid w:val="0"/>
            </w:pPr>
            <w:r w:rsidRPr="007F2770">
              <w:t>V2X not supported</w:t>
            </w:r>
          </w:p>
        </w:tc>
      </w:tr>
      <w:tr w:rsidR="00FF15B8" w:rsidRPr="007F2770" w14:paraId="315D3510" w14:textId="77777777" w:rsidTr="008E5DE2">
        <w:trPr>
          <w:gridAfter w:val="1"/>
          <w:wAfter w:w="30" w:type="dxa"/>
          <w:cantSplit/>
          <w:jc w:val="center"/>
          <w:trPrChange w:id="11702"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703" w:author="24.501_CR5437R1_(Rel-18)_Ranging_SL" w:date="2023-06-30T00:01:00Z">
              <w:tcPr>
                <w:tcW w:w="425" w:type="dxa"/>
                <w:gridSpan w:val="2"/>
                <w:tcBorders>
                  <w:top w:val="nil"/>
                  <w:left w:val="single" w:sz="4" w:space="0" w:color="auto"/>
                  <w:bottom w:val="nil"/>
                  <w:right w:val="nil"/>
                </w:tcBorders>
                <w:hideMark/>
              </w:tcPr>
            </w:tcPrChange>
          </w:tcPr>
          <w:p w14:paraId="11512097"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Change w:id="11704" w:author="24.501_CR5437R1_(Rel-18)_Ranging_SL" w:date="2023-06-30T00:01:00Z">
              <w:tcPr>
                <w:tcW w:w="329" w:type="dxa"/>
                <w:gridSpan w:val="7"/>
                <w:tcBorders>
                  <w:top w:val="nil"/>
                  <w:left w:val="nil"/>
                  <w:bottom w:val="nil"/>
                  <w:right w:val="nil"/>
                </w:tcBorders>
              </w:tcPr>
            </w:tcPrChange>
          </w:tcPr>
          <w:p w14:paraId="705C0629"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705" w:author="24.501_CR5437R1_(Rel-18)_Ranging_SL" w:date="2023-06-30T00:01:00Z">
              <w:tcPr>
                <w:tcW w:w="317" w:type="dxa"/>
                <w:gridSpan w:val="6"/>
                <w:tcBorders>
                  <w:top w:val="nil"/>
                  <w:left w:val="nil"/>
                  <w:bottom w:val="nil"/>
                  <w:right w:val="nil"/>
                </w:tcBorders>
              </w:tcPr>
            </w:tcPrChange>
          </w:tcPr>
          <w:p w14:paraId="156553C6"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706" w:author="24.501_CR5437R1_(Rel-18)_Ranging_SL" w:date="2023-06-30T00:01:00Z">
              <w:tcPr>
                <w:tcW w:w="296" w:type="dxa"/>
                <w:gridSpan w:val="8"/>
                <w:tcBorders>
                  <w:top w:val="nil"/>
                  <w:left w:val="nil"/>
                  <w:bottom w:val="nil"/>
                  <w:right w:val="nil"/>
                </w:tcBorders>
              </w:tcPr>
            </w:tcPrChange>
          </w:tcPr>
          <w:p w14:paraId="6B4B9696"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707" w:author="24.501_CR5437R1_(Rel-18)_Ranging_SL" w:date="2023-06-30T00:01:00Z">
              <w:tcPr>
                <w:tcW w:w="6102" w:type="dxa"/>
                <w:gridSpan w:val="12"/>
                <w:tcBorders>
                  <w:top w:val="nil"/>
                  <w:left w:val="nil"/>
                  <w:bottom w:val="nil"/>
                  <w:right w:val="single" w:sz="4" w:space="0" w:color="auto"/>
                </w:tcBorders>
                <w:hideMark/>
              </w:tcPr>
            </w:tcPrChange>
          </w:tcPr>
          <w:p w14:paraId="4DDCF985" w14:textId="77777777" w:rsidR="00FF15B8" w:rsidRPr="007F2770" w:rsidRDefault="00FF15B8" w:rsidP="00CA66DA">
            <w:pPr>
              <w:pStyle w:val="TAL"/>
              <w:snapToGrid w:val="0"/>
            </w:pPr>
            <w:r w:rsidRPr="007F2770">
              <w:t>V2X supported</w:t>
            </w:r>
          </w:p>
        </w:tc>
      </w:tr>
      <w:tr w:rsidR="00FF15B8" w:rsidRPr="007F2770" w14:paraId="51536D16" w14:textId="77777777" w:rsidTr="008E5DE2">
        <w:trPr>
          <w:gridAfter w:val="1"/>
          <w:wAfter w:w="30" w:type="dxa"/>
          <w:cantSplit/>
          <w:jc w:val="center"/>
          <w:trPrChange w:id="1170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709" w:author="24.501_CR5437R1_(Rel-18)_Ranging_SL" w:date="2023-06-30T00:01:00Z">
              <w:tcPr>
                <w:tcW w:w="7469" w:type="dxa"/>
                <w:gridSpan w:val="35"/>
                <w:tcBorders>
                  <w:top w:val="nil"/>
                  <w:left w:val="single" w:sz="4" w:space="0" w:color="auto"/>
                  <w:bottom w:val="nil"/>
                  <w:right w:val="single" w:sz="4" w:space="0" w:color="auto"/>
                </w:tcBorders>
              </w:tcPr>
            </w:tcPrChange>
          </w:tcPr>
          <w:p w14:paraId="5FC9872B" w14:textId="77777777" w:rsidR="00FF15B8" w:rsidRPr="007F2770" w:rsidRDefault="00FF15B8" w:rsidP="00CA66DA">
            <w:pPr>
              <w:pStyle w:val="TAL"/>
              <w:snapToGrid w:val="0"/>
            </w:pPr>
          </w:p>
        </w:tc>
      </w:tr>
      <w:tr w:rsidR="00FF15B8" w:rsidRPr="007F2770" w14:paraId="1E337881" w14:textId="77777777" w:rsidTr="008E5DE2">
        <w:trPr>
          <w:gridAfter w:val="1"/>
          <w:wAfter w:w="30" w:type="dxa"/>
          <w:cantSplit/>
          <w:jc w:val="center"/>
          <w:trPrChange w:id="1171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11"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88CD77C" w14:textId="77777777" w:rsidR="00FF15B8" w:rsidRPr="007F2770" w:rsidRDefault="00FF15B8" w:rsidP="00CA66DA">
            <w:pPr>
              <w:pStyle w:val="TAL"/>
              <w:snapToGrid w:val="0"/>
            </w:pPr>
            <w:r w:rsidRPr="007F2770">
              <w:t>V2X communication over E-UTRA-PC5 capability (V2XCEPC5) (octet 4, bit 4)</w:t>
            </w:r>
          </w:p>
        </w:tc>
      </w:tr>
      <w:tr w:rsidR="00FF15B8" w:rsidRPr="007F2770" w14:paraId="78A57078" w14:textId="77777777" w:rsidTr="008E5DE2">
        <w:trPr>
          <w:gridAfter w:val="1"/>
          <w:wAfter w:w="30" w:type="dxa"/>
          <w:cantSplit/>
          <w:jc w:val="center"/>
          <w:trPrChange w:id="1171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13"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7A2B924" w14:textId="77777777" w:rsidR="00FF15B8" w:rsidRPr="007F2770" w:rsidRDefault="00FF15B8" w:rsidP="00CA66DA">
            <w:pPr>
              <w:pStyle w:val="TAL"/>
              <w:snapToGrid w:val="0"/>
            </w:pPr>
            <w:r w:rsidRPr="007F2770">
              <w:t>This bit indicates the capability for V2X communication over E-UTRA-PC5, as specified in 3GPP TS 24.587 [19B]</w:t>
            </w:r>
            <w:r w:rsidRPr="007F2770">
              <w:rPr>
                <w:rFonts w:cs="Arial"/>
              </w:rPr>
              <w:t>.</w:t>
            </w:r>
          </w:p>
        </w:tc>
      </w:tr>
      <w:tr w:rsidR="00FF15B8" w:rsidRPr="007F2770" w14:paraId="78FF0869" w14:textId="77777777" w:rsidTr="008E5DE2">
        <w:trPr>
          <w:gridAfter w:val="1"/>
          <w:wAfter w:w="30" w:type="dxa"/>
          <w:cantSplit/>
          <w:jc w:val="center"/>
          <w:trPrChange w:id="1171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15"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7DD895FD" w14:textId="77777777" w:rsidR="00FF15B8" w:rsidRPr="007F2770" w:rsidRDefault="00FF15B8" w:rsidP="00CA66DA">
            <w:pPr>
              <w:pStyle w:val="TAL"/>
              <w:snapToGrid w:val="0"/>
            </w:pPr>
            <w:r w:rsidRPr="007F2770">
              <w:t>Bit</w:t>
            </w:r>
          </w:p>
        </w:tc>
      </w:tr>
      <w:tr w:rsidR="00FF15B8" w:rsidRPr="007F2770" w14:paraId="09855CC3" w14:textId="77777777" w:rsidTr="008E5DE2">
        <w:trPr>
          <w:gridAfter w:val="1"/>
          <w:wAfter w:w="30" w:type="dxa"/>
          <w:cantSplit/>
          <w:jc w:val="center"/>
          <w:trPrChange w:id="11716"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717" w:author="24.501_CR5437R1_(Rel-18)_Ranging_SL" w:date="2023-06-30T00:01:00Z">
              <w:tcPr>
                <w:tcW w:w="425" w:type="dxa"/>
                <w:gridSpan w:val="2"/>
                <w:tcBorders>
                  <w:top w:val="nil"/>
                  <w:left w:val="single" w:sz="4" w:space="0" w:color="auto"/>
                  <w:bottom w:val="nil"/>
                  <w:right w:val="nil"/>
                </w:tcBorders>
                <w:hideMark/>
              </w:tcPr>
            </w:tcPrChange>
          </w:tcPr>
          <w:p w14:paraId="6AF2ADEF" w14:textId="77777777" w:rsidR="00FF15B8" w:rsidRPr="007F2770" w:rsidRDefault="00FF15B8" w:rsidP="00CA66DA">
            <w:pPr>
              <w:pStyle w:val="TAC"/>
              <w:snapToGrid w:val="0"/>
            </w:pPr>
            <w:r w:rsidRPr="007F2770">
              <w:t>4</w:t>
            </w:r>
          </w:p>
        </w:tc>
        <w:tc>
          <w:tcPr>
            <w:tcW w:w="329" w:type="dxa"/>
            <w:gridSpan w:val="5"/>
            <w:tcBorders>
              <w:top w:val="nil"/>
              <w:left w:val="nil"/>
              <w:bottom w:val="nil"/>
              <w:right w:val="nil"/>
            </w:tcBorders>
            <w:tcPrChange w:id="11718" w:author="24.501_CR5437R1_(Rel-18)_Ranging_SL" w:date="2023-06-30T00:01:00Z">
              <w:tcPr>
                <w:tcW w:w="329" w:type="dxa"/>
                <w:gridSpan w:val="7"/>
                <w:tcBorders>
                  <w:top w:val="nil"/>
                  <w:left w:val="nil"/>
                  <w:bottom w:val="nil"/>
                  <w:right w:val="nil"/>
                </w:tcBorders>
              </w:tcPr>
            </w:tcPrChange>
          </w:tcPr>
          <w:p w14:paraId="7B07AB86"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719" w:author="24.501_CR5437R1_(Rel-18)_Ranging_SL" w:date="2023-06-30T00:01:00Z">
              <w:tcPr>
                <w:tcW w:w="317" w:type="dxa"/>
                <w:gridSpan w:val="6"/>
                <w:tcBorders>
                  <w:top w:val="nil"/>
                  <w:left w:val="nil"/>
                  <w:bottom w:val="nil"/>
                  <w:right w:val="nil"/>
                </w:tcBorders>
              </w:tcPr>
            </w:tcPrChange>
          </w:tcPr>
          <w:p w14:paraId="704C1DB3"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720" w:author="24.501_CR5437R1_(Rel-18)_Ranging_SL" w:date="2023-06-30T00:01:00Z">
              <w:tcPr>
                <w:tcW w:w="296" w:type="dxa"/>
                <w:gridSpan w:val="8"/>
                <w:tcBorders>
                  <w:top w:val="nil"/>
                  <w:left w:val="nil"/>
                  <w:bottom w:val="nil"/>
                  <w:right w:val="nil"/>
                </w:tcBorders>
              </w:tcPr>
            </w:tcPrChange>
          </w:tcPr>
          <w:p w14:paraId="331C5D2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Change w:id="11721" w:author="24.501_CR5437R1_(Rel-18)_Ranging_SL" w:date="2023-06-30T00:01:00Z">
              <w:tcPr>
                <w:tcW w:w="6102" w:type="dxa"/>
                <w:gridSpan w:val="12"/>
                <w:tcBorders>
                  <w:top w:val="nil"/>
                  <w:left w:val="nil"/>
                  <w:bottom w:val="nil"/>
                  <w:right w:val="single" w:sz="4" w:space="0" w:color="auto"/>
                </w:tcBorders>
              </w:tcPr>
            </w:tcPrChange>
          </w:tcPr>
          <w:p w14:paraId="622D93A0" w14:textId="77777777" w:rsidR="00FF15B8" w:rsidRPr="007F2770" w:rsidRDefault="00FF15B8" w:rsidP="00CA66DA">
            <w:pPr>
              <w:pStyle w:val="TAL"/>
              <w:snapToGrid w:val="0"/>
            </w:pPr>
          </w:p>
        </w:tc>
      </w:tr>
      <w:tr w:rsidR="00FF15B8" w:rsidRPr="007F2770" w14:paraId="25A00007" w14:textId="77777777" w:rsidTr="008E5DE2">
        <w:trPr>
          <w:gridAfter w:val="1"/>
          <w:wAfter w:w="30" w:type="dxa"/>
          <w:cantSplit/>
          <w:jc w:val="center"/>
          <w:trPrChange w:id="11722"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723" w:author="24.501_CR5437R1_(Rel-18)_Ranging_SL" w:date="2023-06-30T00:01:00Z">
              <w:tcPr>
                <w:tcW w:w="425" w:type="dxa"/>
                <w:gridSpan w:val="2"/>
                <w:tcBorders>
                  <w:top w:val="nil"/>
                  <w:left w:val="single" w:sz="4" w:space="0" w:color="auto"/>
                  <w:bottom w:val="nil"/>
                  <w:right w:val="nil"/>
                </w:tcBorders>
                <w:hideMark/>
              </w:tcPr>
            </w:tcPrChange>
          </w:tcPr>
          <w:p w14:paraId="5C444D13"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Change w:id="11724" w:author="24.501_CR5437R1_(Rel-18)_Ranging_SL" w:date="2023-06-30T00:01:00Z">
              <w:tcPr>
                <w:tcW w:w="329" w:type="dxa"/>
                <w:gridSpan w:val="7"/>
                <w:tcBorders>
                  <w:top w:val="nil"/>
                  <w:left w:val="nil"/>
                  <w:bottom w:val="nil"/>
                  <w:right w:val="nil"/>
                </w:tcBorders>
              </w:tcPr>
            </w:tcPrChange>
          </w:tcPr>
          <w:p w14:paraId="434DC07F"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725" w:author="24.501_CR5437R1_(Rel-18)_Ranging_SL" w:date="2023-06-30T00:01:00Z">
              <w:tcPr>
                <w:tcW w:w="317" w:type="dxa"/>
                <w:gridSpan w:val="6"/>
                <w:tcBorders>
                  <w:top w:val="nil"/>
                  <w:left w:val="nil"/>
                  <w:bottom w:val="nil"/>
                  <w:right w:val="nil"/>
                </w:tcBorders>
              </w:tcPr>
            </w:tcPrChange>
          </w:tcPr>
          <w:p w14:paraId="18DEA5E0"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726" w:author="24.501_CR5437R1_(Rel-18)_Ranging_SL" w:date="2023-06-30T00:01:00Z">
              <w:tcPr>
                <w:tcW w:w="296" w:type="dxa"/>
                <w:gridSpan w:val="8"/>
                <w:tcBorders>
                  <w:top w:val="nil"/>
                  <w:left w:val="nil"/>
                  <w:bottom w:val="nil"/>
                  <w:right w:val="nil"/>
                </w:tcBorders>
              </w:tcPr>
            </w:tcPrChange>
          </w:tcPr>
          <w:p w14:paraId="308E3EC5"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727" w:author="24.501_CR5437R1_(Rel-18)_Ranging_SL" w:date="2023-06-30T00:01:00Z">
              <w:tcPr>
                <w:tcW w:w="6102" w:type="dxa"/>
                <w:gridSpan w:val="12"/>
                <w:tcBorders>
                  <w:top w:val="nil"/>
                  <w:left w:val="nil"/>
                  <w:bottom w:val="nil"/>
                  <w:right w:val="single" w:sz="4" w:space="0" w:color="auto"/>
                </w:tcBorders>
                <w:hideMark/>
              </w:tcPr>
            </w:tcPrChange>
          </w:tcPr>
          <w:p w14:paraId="5C0ACE7A" w14:textId="77777777" w:rsidR="00FF15B8" w:rsidRPr="007F2770" w:rsidRDefault="00FF15B8" w:rsidP="00CA66DA">
            <w:pPr>
              <w:pStyle w:val="TAL"/>
              <w:snapToGrid w:val="0"/>
            </w:pPr>
            <w:r w:rsidRPr="007F2770">
              <w:t>V2X communication over E-UTRA-PC5 not supported</w:t>
            </w:r>
          </w:p>
        </w:tc>
      </w:tr>
      <w:tr w:rsidR="00FF15B8" w:rsidRPr="007F2770" w14:paraId="66E36477" w14:textId="77777777" w:rsidTr="008E5DE2">
        <w:trPr>
          <w:gridAfter w:val="1"/>
          <w:wAfter w:w="30" w:type="dxa"/>
          <w:cantSplit/>
          <w:jc w:val="center"/>
          <w:trPrChange w:id="11728"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729" w:author="24.501_CR5437R1_(Rel-18)_Ranging_SL" w:date="2023-06-30T00:01:00Z">
              <w:tcPr>
                <w:tcW w:w="425" w:type="dxa"/>
                <w:gridSpan w:val="2"/>
                <w:tcBorders>
                  <w:top w:val="nil"/>
                  <w:left w:val="single" w:sz="4" w:space="0" w:color="auto"/>
                  <w:bottom w:val="nil"/>
                  <w:right w:val="nil"/>
                </w:tcBorders>
                <w:hideMark/>
              </w:tcPr>
            </w:tcPrChange>
          </w:tcPr>
          <w:p w14:paraId="062DE0FE"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Change w:id="11730" w:author="24.501_CR5437R1_(Rel-18)_Ranging_SL" w:date="2023-06-30T00:01:00Z">
              <w:tcPr>
                <w:tcW w:w="329" w:type="dxa"/>
                <w:gridSpan w:val="7"/>
                <w:tcBorders>
                  <w:top w:val="nil"/>
                  <w:left w:val="nil"/>
                  <w:bottom w:val="nil"/>
                  <w:right w:val="nil"/>
                </w:tcBorders>
              </w:tcPr>
            </w:tcPrChange>
          </w:tcPr>
          <w:p w14:paraId="291D1896"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731" w:author="24.501_CR5437R1_(Rel-18)_Ranging_SL" w:date="2023-06-30T00:01:00Z">
              <w:tcPr>
                <w:tcW w:w="317" w:type="dxa"/>
                <w:gridSpan w:val="6"/>
                <w:tcBorders>
                  <w:top w:val="nil"/>
                  <w:left w:val="nil"/>
                  <w:bottom w:val="nil"/>
                  <w:right w:val="nil"/>
                </w:tcBorders>
              </w:tcPr>
            </w:tcPrChange>
          </w:tcPr>
          <w:p w14:paraId="5C4501B1"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732" w:author="24.501_CR5437R1_(Rel-18)_Ranging_SL" w:date="2023-06-30T00:01:00Z">
              <w:tcPr>
                <w:tcW w:w="296" w:type="dxa"/>
                <w:gridSpan w:val="8"/>
                <w:tcBorders>
                  <w:top w:val="nil"/>
                  <w:left w:val="nil"/>
                  <w:bottom w:val="nil"/>
                  <w:right w:val="nil"/>
                </w:tcBorders>
              </w:tcPr>
            </w:tcPrChange>
          </w:tcPr>
          <w:p w14:paraId="5E5EBCEA"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733" w:author="24.501_CR5437R1_(Rel-18)_Ranging_SL" w:date="2023-06-30T00:01:00Z">
              <w:tcPr>
                <w:tcW w:w="6102" w:type="dxa"/>
                <w:gridSpan w:val="12"/>
                <w:tcBorders>
                  <w:top w:val="nil"/>
                  <w:left w:val="nil"/>
                  <w:bottom w:val="nil"/>
                  <w:right w:val="single" w:sz="4" w:space="0" w:color="auto"/>
                </w:tcBorders>
                <w:hideMark/>
              </w:tcPr>
            </w:tcPrChange>
          </w:tcPr>
          <w:p w14:paraId="73824023" w14:textId="77777777" w:rsidR="00FF15B8" w:rsidRPr="007F2770" w:rsidRDefault="00FF15B8" w:rsidP="00CA66DA">
            <w:pPr>
              <w:pStyle w:val="TAL"/>
              <w:snapToGrid w:val="0"/>
            </w:pPr>
            <w:r w:rsidRPr="007F2770">
              <w:t>V2X communication over E-UTRA-PC5 supported</w:t>
            </w:r>
          </w:p>
        </w:tc>
      </w:tr>
      <w:tr w:rsidR="00FF15B8" w:rsidRPr="007F2770" w14:paraId="4C696EB9" w14:textId="77777777" w:rsidTr="008E5DE2">
        <w:trPr>
          <w:gridAfter w:val="1"/>
          <w:wAfter w:w="30" w:type="dxa"/>
          <w:cantSplit/>
          <w:jc w:val="center"/>
          <w:trPrChange w:id="1173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735" w:author="24.501_CR5437R1_(Rel-18)_Ranging_SL" w:date="2023-06-30T00:01:00Z">
              <w:tcPr>
                <w:tcW w:w="7469" w:type="dxa"/>
                <w:gridSpan w:val="35"/>
                <w:tcBorders>
                  <w:top w:val="nil"/>
                  <w:left w:val="single" w:sz="4" w:space="0" w:color="auto"/>
                  <w:bottom w:val="nil"/>
                  <w:right w:val="single" w:sz="4" w:space="0" w:color="auto"/>
                </w:tcBorders>
              </w:tcPr>
            </w:tcPrChange>
          </w:tcPr>
          <w:p w14:paraId="3C921CD8" w14:textId="77777777" w:rsidR="00FF15B8" w:rsidRPr="007F2770" w:rsidRDefault="00FF15B8" w:rsidP="00CA66DA">
            <w:pPr>
              <w:pStyle w:val="TAL"/>
              <w:snapToGrid w:val="0"/>
            </w:pPr>
          </w:p>
        </w:tc>
      </w:tr>
      <w:tr w:rsidR="00FF15B8" w:rsidRPr="007F2770" w14:paraId="28C171B5" w14:textId="77777777" w:rsidTr="008E5DE2">
        <w:trPr>
          <w:gridAfter w:val="1"/>
          <w:wAfter w:w="30" w:type="dxa"/>
          <w:cantSplit/>
          <w:jc w:val="center"/>
          <w:trPrChange w:id="1173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37" w:author="24.501_CR5437R1_(Rel-18)_Ranging_SL" w:date="2023-06-30T00:01:00Z">
              <w:tcPr>
                <w:tcW w:w="7469" w:type="dxa"/>
                <w:gridSpan w:val="3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65CF20B4" w14:textId="77777777" w:rsidTr="00CA66DA">
              <w:trPr>
                <w:cantSplit/>
                <w:jc w:val="center"/>
              </w:trPr>
              <w:tc>
                <w:tcPr>
                  <w:tcW w:w="6950" w:type="dxa"/>
                  <w:gridSpan w:val="5"/>
                  <w:tcBorders>
                    <w:top w:val="nil"/>
                    <w:left w:val="nil"/>
                    <w:bottom w:val="nil"/>
                    <w:right w:val="nil"/>
                  </w:tcBorders>
                  <w:hideMark/>
                </w:tcPr>
                <w:p w14:paraId="03C98A66" w14:textId="77777777" w:rsidR="00FF15B8" w:rsidRPr="007F2770" w:rsidRDefault="00FF15B8" w:rsidP="00CA66DA">
                  <w:pPr>
                    <w:pStyle w:val="TAL"/>
                    <w:snapToGrid w:val="0"/>
                  </w:pPr>
                  <w:r w:rsidRPr="007F2770">
                    <w:t>V2X communication over NR-PC5 capability (V2XCNPC5) (octet 4, bit 5)</w:t>
                  </w:r>
                </w:p>
              </w:tc>
            </w:tr>
            <w:tr w:rsidR="00FF15B8" w:rsidRPr="007F2770" w14:paraId="1C6FEC7D" w14:textId="77777777" w:rsidTr="00CA66DA">
              <w:trPr>
                <w:cantSplit/>
                <w:jc w:val="center"/>
              </w:trPr>
              <w:tc>
                <w:tcPr>
                  <w:tcW w:w="6950" w:type="dxa"/>
                  <w:gridSpan w:val="5"/>
                  <w:tcBorders>
                    <w:top w:val="nil"/>
                    <w:left w:val="nil"/>
                    <w:bottom w:val="nil"/>
                    <w:right w:val="nil"/>
                  </w:tcBorders>
                  <w:hideMark/>
                </w:tcPr>
                <w:p w14:paraId="56267554" w14:textId="77777777" w:rsidR="00FF15B8" w:rsidRPr="007F2770" w:rsidRDefault="00FF15B8" w:rsidP="00CA66DA">
                  <w:pPr>
                    <w:pStyle w:val="TAL"/>
                    <w:snapToGrid w:val="0"/>
                  </w:pPr>
                  <w:r w:rsidRPr="007F2770">
                    <w:t>This bit indicates the capability for V2X communication over NR-PC5, as specified in 3GPP TS 24.587 [19B]</w:t>
                  </w:r>
                  <w:r w:rsidRPr="007F2770">
                    <w:rPr>
                      <w:rFonts w:cs="Arial"/>
                    </w:rPr>
                    <w:t>.</w:t>
                  </w:r>
                </w:p>
              </w:tc>
            </w:tr>
            <w:tr w:rsidR="00FF15B8" w:rsidRPr="007F2770" w14:paraId="28ED596F" w14:textId="77777777" w:rsidTr="00CA66DA">
              <w:trPr>
                <w:cantSplit/>
                <w:jc w:val="center"/>
              </w:trPr>
              <w:tc>
                <w:tcPr>
                  <w:tcW w:w="6950" w:type="dxa"/>
                  <w:gridSpan w:val="5"/>
                  <w:tcBorders>
                    <w:top w:val="nil"/>
                    <w:left w:val="nil"/>
                    <w:bottom w:val="nil"/>
                    <w:right w:val="nil"/>
                  </w:tcBorders>
                  <w:hideMark/>
                </w:tcPr>
                <w:p w14:paraId="0CD02A24" w14:textId="77777777" w:rsidR="00FF15B8" w:rsidRPr="007F2770" w:rsidRDefault="00FF15B8" w:rsidP="00CA66DA">
                  <w:pPr>
                    <w:pStyle w:val="TAL"/>
                    <w:snapToGrid w:val="0"/>
                  </w:pPr>
                  <w:r w:rsidRPr="007F2770">
                    <w:t>Bit</w:t>
                  </w:r>
                </w:p>
              </w:tc>
            </w:tr>
            <w:tr w:rsidR="00FF15B8" w:rsidRPr="007F2770" w14:paraId="0222FDCD" w14:textId="77777777" w:rsidTr="00CA66DA">
              <w:trPr>
                <w:cantSplit/>
                <w:jc w:val="center"/>
              </w:trPr>
              <w:tc>
                <w:tcPr>
                  <w:tcW w:w="240" w:type="dxa"/>
                  <w:tcBorders>
                    <w:top w:val="nil"/>
                    <w:left w:val="nil"/>
                    <w:bottom w:val="nil"/>
                    <w:right w:val="nil"/>
                  </w:tcBorders>
                  <w:hideMark/>
                </w:tcPr>
                <w:p w14:paraId="348CAD33"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13DD4802" w14:textId="77777777" w:rsidR="00FF15B8" w:rsidRPr="007F2770" w:rsidRDefault="00FF15B8" w:rsidP="00CA66DA">
                  <w:pPr>
                    <w:pStyle w:val="TAC"/>
                    <w:snapToGrid w:val="0"/>
                  </w:pPr>
                </w:p>
              </w:tc>
              <w:tc>
                <w:tcPr>
                  <w:tcW w:w="283" w:type="dxa"/>
                  <w:tcBorders>
                    <w:top w:val="nil"/>
                    <w:left w:val="nil"/>
                    <w:bottom w:val="nil"/>
                    <w:right w:val="nil"/>
                  </w:tcBorders>
                </w:tcPr>
                <w:p w14:paraId="2B203D55" w14:textId="77777777" w:rsidR="00FF15B8" w:rsidRPr="007F2770" w:rsidRDefault="00FF15B8" w:rsidP="00CA66DA">
                  <w:pPr>
                    <w:pStyle w:val="TAC"/>
                    <w:snapToGrid w:val="0"/>
                  </w:pPr>
                </w:p>
              </w:tc>
              <w:tc>
                <w:tcPr>
                  <w:tcW w:w="236" w:type="dxa"/>
                  <w:tcBorders>
                    <w:top w:val="nil"/>
                    <w:left w:val="nil"/>
                    <w:bottom w:val="nil"/>
                    <w:right w:val="nil"/>
                  </w:tcBorders>
                </w:tcPr>
                <w:p w14:paraId="0EDDC019" w14:textId="77777777" w:rsidR="00FF15B8" w:rsidRPr="007F2770" w:rsidRDefault="00FF15B8" w:rsidP="00CA66DA">
                  <w:pPr>
                    <w:pStyle w:val="TAC"/>
                    <w:snapToGrid w:val="0"/>
                  </w:pPr>
                </w:p>
              </w:tc>
              <w:tc>
                <w:tcPr>
                  <w:tcW w:w="5907" w:type="dxa"/>
                  <w:tcBorders>
                    <w:top w:val="nil"/>
                    <w:left w:val="nil"/>
                    <w:bottom w:val="nil"/>
                    <w:right w:val="nil"/>
                  </w:tcBorders>
                </w:tcPr>
                <w:p w14:paraId="6C1F26DE" w14:textId="77777777" w:rsidR="00FF15B8" w:rsidRPr="007F2770" w:rsidRDefault="00FF15B8" w:rsidP="00CA66DA">
                  <w:pPr>
                    <w:pStyle w:val="TAL"/>
                    <w:snapToGrid w:val="0"/>
                  </w:pPr>
                </w:p>
              </w:tc>
            </w:tr>
            <w:tr w:rsidR="00FF15B8" w:rsidRPr="007F2770" w14:paraId="4F5CC858" w14:textId="77777777" w:rsidTr="00CA66DA">
              <w:trPr>
                <w:cantSplit/>
                <w:jc w:val="center"/>
              </w:trPr>
              <w:tc>
                <w:tcPr>
                  <w:tcW w:w="240" w:type="dxa"/>
                  <w:tcBorders>
                    <w:top w:val="nil"/>
                    <w:left w:val="nil"/>
                    <w:bottom w:val="nil"/>
                    <w:right w:val="nil"/>
                  </w:tcBorders>
                  <w:hideMark/>
                </w:tcPr>
                <w:p w14:paraId="136F4B5C"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2FAAD082" w14:textId="77777777" w:rsidR="00FF15B8" w:rsidRPr="007F2770" w:rsidRDefault="00FF15B8" w:rsidP="00CA66DA">
                  <w:pPr>
                    <w:pStyle w:val="TAC"/>
                    <w:snapToGrid w:val="0"/>
                  </w:pPr>
                </w:p>
              </w:tc>
              <w:tc>
                <w:tcPr>
                  <w:tcW w:w="283" w:type="dxa"/>
                  <w:tcBorders>
                    <w:top w:val="nil"/>
                    <w:left w:val="nil"/>
                    <w:bottom w:val="nil"/>
                    <w:right w:val="nil"/>
                  </w:tcBorders>
                </w:tcPr>
                <w:p w14:paraId="470DCBAA" w14:textId="77777777" w:rsidR="00FF15B8" w:rsidRPr="007F2770" w:rsidRDefault="00FF15B8" w:rsidP="00CA66DA">
                  <w:pPr>
                    <w:pStyle w:val="TAC"/>
                    <w:snapToGrid w:val="0"/>
                  </w:pPr>
                </w:p>
              </w:tc>
              <w:tc>
                <w:tcPr>
                  <w:tcW w:w="236" w:type="dxa"/>
                  <w:tcBorders>
                    <w:top w:val="nil"/>
                    <w:left w:val="nil"/>
                    <w:bottom w:val="nil"/>
                    <w:right w:val="nil"/>
                  </w:tcBorders>
                </w:tcPr>
                <w:p w14:paraId="774B1AB0" w14:textId="77777777" w:rsidR="00FF15B8" w:rsidRPr="007F2770" w:rsidRDefault="00FF15B8" w:rsidP="00CA66DA">
                  <w:pPr>
                    <w:pStyle w:val="TAC"/>
                    <w:snapToGrid w:val="0"/>
                  </w:pPr>
                </w:p>
              </w:tc>
              <w:tc>
                <w:tcPr>
                  <w:tcW w:w="5907" w:type="dxa"/>
                  <w:tcBorders>
                    <w:top w:val="nil"/>
                    <w:left w:val="nil"/>
                    <w:bottom w:val="nil"/>
                    <w:right w:val="nil"/>
                  </w:tcBorders>
                  <w:hideMark/>
                </w:tcPr>
                <w:p w14:paraId="174BBB4A" w14:textId="77777777" w:rsidR="00FF15B8" w:rsidRPr="007F2770" w:rsidRDefault="00FF15B8" w:rsidP="00CA66DA">
                  <w:pPr>
                    <w:pStyle w:val="TAL"/>
                    <w:snapToGrid w:val="0"/>
                  </w:pPr>
                  <w:r w:rsidRPr="007F2770">
                    <w:t>V2X communication over NR-PC5 not supported</w:t>
                  </w:r>
                </w:p>
              </w:tc>
            </w:tr>
            <w:tr w:rsidR="00FF15B8" w:rsidRPr="007F2770" w14:paraId="0780E0FF" w14:textId="77777777" w:rsidTr="00CA66DA">
              <w:trPr>
                <w:cantSplit/>
                <w:jc w:val="center"/>
              </w:trPr>
              <w:tc>
                <w:tcPr>
                  <w:tcW w:w="240" w:type="dxa"/>
                  <w:tcBorders>
                    <w:top w:val="nil"/>
                    <w:left w:val="nil"/>
                    <w:bottom w:val="nil"/>
                    <w:right w:val="nil"/>
                  </w:tcBorders>
                  <w:hideMark/>
                </w:tcPr>
                <w:p w14:paraId="357EB63B"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5921BC3D" w14:textId="77777777" w:rsidR="00FF15B8" w:rsidRPr="007F2770" w:rsidRDefault="00FF15B8" w:rsidP="00CA66DA">
                  <w:pPr>
                    <w:pStyle w:val="TAC"/>
                    <w:snapToGrid w:val="0"/>
                  </w:pPr>
                </w:p>
              </w:tc>
              <w:tc>
                <w:tcPr>
                  <w:tcW w:w="283" w:type="dxa"/>
                  <w:tcBorders>
                    <w:top w:val="nil"/>
                    <w:left w:val="nil"/>
                    <w:bottom w:val="nil"/>
                    <w:right w:val="nil"/>
                  </w:tcBorders>
                </w:tcPr>
                <w:p w14:paraId="7E3F62F2" w14:textId="77777777" w:rsidR="00FF15B8" w:rsidRPr="007F2770" w:rsidRDefault="00FF15B8" w:rsidP="00CA66DA">
                  <w:pPr>
                    <w:pStyle w:val="TAC"/>
                    <w:snapToGrid w:val="0"/>
                  </w:pPr>
                </w:p>
              </w:tc>
              <w:tc>
                <w:tcPr>
                  <w:tcW w:w="236" w:type="dxa"/>
                  <w:tcBorders>
                    <w:top w:val="nil"/>
                    <w:left w:val="nil"/>
                    <w:bottom w:val="nil"/>
                    <w:right w:val="nil"/>
                  </w:tcBorders>
                </w:tcPr>
                <w:p w14:paraId="60C3E89B" w14:textId="77777777" w:rsidR="00FF15B8" w:rsidRPr="007F2770" w:rsidRDefault="00FF15B8" w:rsidP="00CA66DA">
                  <w:pPr>
                    <w:pStyle w:val="TAC"/>
                    <w:snapToGrid w:val="0"/>
                  </w:pPr>
                </w:p>
              </w:tc>
              <w:tc>
                <w:tcPr>
                  <w:tcW w:w="5907" w:type="dxa"/>
                  <w:tcBorders>
                    <w:top w:val="nil"/>
                    <w:left w:val="nil"/>
                    <w:bottom w:val="nil"/>
                    <w:right w:val="nil"/>
                  </w:tcBorders>
                  <w:hideMark/>
                </w:tcPr>
                <w:p w14:paraId="56BF648A" w14:textId="77777777" w:rsidR="00FF15B8" w:rsidRPr="007F2770" w:rsidRDefault="00FF15B8" w:rsidP="00CA66DA">
                  <w:pPr>
                    <w:pStyle w:val="TAL"/>
                    <w:snapToGrid w:val="0"/>
                  </w:pPr>
                  <w:r w:rsidRPr="007F2770">
                    <w:t>V2X communication over NR-PC5 supported</w:t>
                  </w:r>
                </w:p>
              </w:tc>
            </w:tr>
            <w:tr w:rsidR="00FF15B8" w:rsidRPr="007F2770" w14:paraId="349CCF0E" w14:textId="77777777" w:rsidTr="00CA66DA">
              <w:trPr>
                <w:cantSplit/>
                <w:jc w:val="center"/>
              </w:trPr>
              <w:tc>
                <w:tcPr>
                  <w:tcW w:w="6950" w:type="dxa"/>
                  <w:gridSpan w:val="5"/>
                  <w:tcBorders>
                    <w:top w:val="nil"/>
                    <w:left w:val="nil"/>
                    <w:bottom w:val="nil"/>
                    <w:right w:val="nil"/>
                  </w:tcBorders>
                </w:tcPr>
                <w:p w14:paraId="76444876" w14:textId="77777777" w:rsidR="00FF15B8" w:rsidRPr="007F2770" w:rsidRDefault="00FF15B8" w:rsidP="00CA66DA">
                  <w:pPr>
                    <w:pStyle w:val="TAL"/>
                    <w:snapToGrid w:val="0"/>
                  </w:pPr>
                </w:p>
              </w:tc>
            </w:tr>
          </w:tbl>
          <w:p w14:paraId="7EC00D0C" w14:textId="77777777" w:rsidR="00FF15B8" w:rsidRPr="007F2770" w:rsidRDefault="00FF15B8" w:rsidP="00CA66DA">
            <w:pPr>
              <w:pStyle w:val="TAL"/>
              <w:snapToGrid w:val="0"/>
              <w:jc w:val="center"/>
            </w:pPr>
          </w:p>
        </w:tc>
      </w:tr>
      <w:tr w:rsidR="00FF15B8" w:rsidRPr="007F2770" w14:paraId="1A8B2577" w14:textId="77777777" w:rsidTr="008E5DE2">
        <w:trPr>
          <w:gridAfter w:val="1"/>
          <w:wAfter w:w="30" w:type="dxa"/>
          <w:cantSplit/>
          <w:jc w:val="center"/>
          <w:trPrChange w:id="1173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39"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4F3DDA8" w14:textId="3E4F6F32" w:rsidR="00FF15B8" w:rsidRPr="007F2770" w:rsidRDefault="00FF15B8" w:rsidP="005C2C66">
            <w:pPr>
              <w:pStyle w:val="TAL"/>
              <w:snapToGrid w:val="0"/>
            </w:pPr>
            <w:r w:rsidRPr="007F2770">
              <w:t>Location Services (5G-LCS) notification mechanisms capability (octet 4, bit 6)</w:t>
            </w:r>
            <w:del w:id="11740" w:author="rapporteur_Christian_Herrero-Veron" w:date="2023-07-04T11:14:00Z">
              <w:r w:rsidRPr="007F2770" w:rsidDel="00FA67A0">
                <w:rPr>
                  <w:rFonts w:cs="Arial"/>
                </w:rPr>
                <w:delText>B</w:delText>
              </w:r>
            </w:del>
            <w:del w:id="11741" w:author="rapporteur_Christian_Herrero-Veron" w:date="2023-07-04T11:13:00Z">
              <w:r w:rsidR="00FA67A0" w:rsidRPr="007F2770" w:rsidDel="00FA67A0">
                <w:rPr>
                  <w:rFonts w:cs="Arial"/>
                </w:rPr>
                <w:delText>it</w:delText>
              </w:r>
            </w:del>
          </w:p>
        </w:tc>
      </w:tr>
      <w:tr w:rsidR="005C2C66" w:rsidRPr="007F2770" w14:paraId="256BA456" w14:textId="77777777" w:rsidTr="008E5DE2">
        <w:trPr>
          <w:gridAfter w:val="1"/>
          <w:wAfter w:w="30" w:type="dxa"/>
          <w:cantSplit/>
          <w:jc w:val="center"/>
          <w:ins w:id="11742" w:author="rapporteur_Christian_Herrero-Veron" w:date="2023-07-04T14:31:00Z"/>
          <w:trPrChange w:id="11743"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44"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443BB0D" w14:textId="1659492E" w:rsidR="005C2C66" w:rsidRPr="007F2770" w:rsidRDefault="005C2C66" w:rsidP="00E66E9E">
            <w:pPr>
              <w:pStyle w:val="TAL"/>
              <w:snapToGrid w:val="0"/>
              <w:rPr>
                <w:ins w:id="11745" w:author="rapporteur_Christian_Herrero-Veron" w:date="2023-07-04T14:31:00Z"/>
              </w:rPr>
            </w:pPr>
            <w:ins w:id="11746" w:author="24.501_CR5285R1_(Rel-18)_5G_eLCS_Ph3" w:date="2023-06-26T15:41:00Z">
              <w:r>
                <w:t>This bit indicates the capability to support Location Services (5G-LCS) notification mechanisms (see 3GPP TS 23.273 [6B])</w:t>
              </w:r>
              <w:r>
                <w:rPr>
                  <w:rFonts w:cs="Arial"/>
                </w:rPr>
                <w:t>.</w:t>
              </w:r>
            </w:ins>
          </w:p>
        </w:tc>
      </w:tr>
      <w:tr w:rsidR="005C2C66" w:rsidRPr="007F2770" w14:paraId="35451607" w14:textId="77777777" w:rsidTr="008E5DE2">
        <w:trPr>
          <w:gridAfter w:val="1"/>
          <w:wAfter w:w="30" w:type="dxa"/>
          <w:cantSplit/>
          <w:jc w:val="center"/>
          <w:ins w:id="11747" w:author="rapporteur_Christian_Herrero-Veron" w:date="2023-07-04T14:31:00Z"/>
          <w:trPrChange w:id="1174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749"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785DB92" w14:textId="77777777" w:rsidR="005C2C66" w:rsidRPr="007F2770" w:rsidRDefault="005C2C66" w:rsidP="00E66E9E">
            <w:pPr>
              <w:pStyle w:val="TAL"/>
              <w:snapToGrid w:val="0"/>
              <w:rPr>
                <w:ins w:id="11750" w:author="rapporteur_Christian_Herrero-Veron" w:date="2023-07-04T14:31:00Z"/>
              </w:rPr>
            </w:pPr>
            <w:ins w:id="11751" w:author="rapporteur_Christian_Herrero-Veron" w:date="2023-07-04T14:31:00Z">
              <w:r w:rsidRPr="007F2770">
                <w:t>Bit</w:t>
              </w:r>
            </w:ins>
          </w:p>
        </w:tc>
      </w:tr>
      <w:tr w:rsidR="00FF15B8" w:rsidRPr="007F2770" w14:paraId="074D2D9B" w14:textId="77777777" w:rsidTr="008E5DE2">
        <w:trPr>
          <w:gridAfter w:val="1"/>
          <w:wAfter w:w="30" w:type="dxa"/>
          <w:cantSplit/>
          <w:jc w:val="center"/>
          <w:trPrChange w:id="11752"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753" w:author="24.501_CR5437R1_(Rel-18)_Ranging_SL" w:date="2023-06-30T00:01:00Z">
              <w:tcPr>
                <w:tcW w:w="654" w:type="dxa"/>
                <w:gridSpan w:val="7"/>
                <w:tcBorders>
                  <w:top w:val="nil"/>
                  <w:left w:val="single" w:sz="4" w:space="0" w:color="auto"/>
                  <w:bottom w:val="nil"/>
                  <w:right w:val="nil"/>
                </w:tcBorders>
              </w:tcPr>
            </w:tcPrChange>
          </w:tcPr>
          <w:p w14:paraId="6728F8E1" w14:textId="77777777" w:rsidR="00FF15B8" w:rsidRPr="007F2770" w:rsidRDefault="00FF15B8" w:rsidP="00CA66DA">
            <w:pPr>
              <w:pStyle w:val="TAC"/>
              <w:snapToGrid w:val="0"/>
            </w:pPr>
            <w:r w:rsidRPr="007F2770">
              <w:t>6</w:t>
            </w:r>
          </w:p>
        </w:tc>
        <w:tc>
          <w:tcPr>
            <w:tcW w:w="324" w:type="dxa"/>
            <w:gridSpan w:val="6"/>
            <w:tcBorders>
              <w:top w:val="nil"/>
              <w:left w:val="nil"/>
              <w:bottom w:val="nil"/>
              <w:right w:val="nil"/>
            </w:tcBorders>
            <w:tcPrChange w:id="11754" w:author="24.501_CR5437R1_(Rel-18)_Ranging_SL" w:date="2023-06-30T00:01:00Z">
              <w:tcPr>
                <w:tcW w:w="324" w:type="dxa"/>
                <w:gridSpan w:val="7"/>
                <w:tcBorders>
                  <w:top w:val="nil"/>
                  <w:left w:val="nil"/>
                  <w:bottom w:val="nil"/>
                  <w:right w:val="nil"/>
                </w:tcBorders>
              </w:tcPr>
            </w:tcPrChange>
          </w:tcPr>
          <w:p w14:paraId="29E0C7DA"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55" w:author="24.501_CR5437R1_(Rel-18)_Ranging_SL" w:date="2023-06-30T00:01:00Z">
              <w:tcPr>
                <w:tcW w:w="326" w:type="dxa"/>
                <w:gridSpan w:val="8"/>
                <w:tcBorders>
                  <w:top w:val="nil"/>
                  <w:left w:val="nil"/>
                  <w:bottom w:val="nil"/>
                  <w:right w:val="nil"/>
                </w:tcBorders>
              </w:tcPr>
            </w:tcPrChange>
          </w:tcPr>
          <w:p w14:paraId="2F5FB031"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56" w:author="24.501_CR5437R1_(Rel-18)_Ranging_SL" w:date="2023-06-30T00:01:00Z">
              <w:tcPr>
                <w:tcW w:w="284" w:type="dxa"/>
                <w:gridSpan w:val="7"/>
                <w:tcBorders>
                  <w:top w:val="nil"/>
                  <w:left w:val="nil"/>
                  <w:bottom w:val="nil"/>
                  <w:right w:val="nil"/>
                </w:tcBorders>
              </w:tcPr>
            </w:tcPrChange>
          </w:tcPr>
          <w:p w14:paraId="04F711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757" w:author="24.501_CR5437R1_(Rel-18)_Ranging_SL" w:date="2023-06-30T00:01:00Z">
              <w:tcPr>
                <w:tcW w:w="5881" w:type="dxa"/>
                <w:gridSpan w:val="6"/>
                <w:tcBorders>
                  <w:top w:val="nil"/>
                  <w:left w:val="nil"/>
                  <w:bottom w:val="nil"/>
                  <w:right w:val="single" w:sz="4" w:space="0" w:color="auto"/>
                </w:tcBorders>
              </w:tcPr>
            </w:tcPrChange>
          </w:tcPr>
          <w:p w14:paraId="1576BD69" w14:textId="77777777" w:rsidR="00FF15B8" w:rsidRPr="007F2770" w:rsidRDefault="00FF15B8" w:rsidP="00CA66DA">
            <w:pPr>
              <w:pStyle w:val="TAL"/>
              <w:snapToGrid w:val="0"/>
              <w:rPr>
                <w:rFonts w:eastAsia="MS Mincho"/>
              </w:rPr>
            </w:pPr>
          </w:p>
        </w:tc>
      </w:tr>
      <w:tr w:rsidR="00FF15B8" w:rsidRPr="007F2770" w14:paraId="23A8CB06" w14:textId="77777777" w:rsidTr="008E5DE2">
        <w:trPr>
          <w:gridAfter w:val="1"/>
          <w:wAfter w:w="30" w:type="dxa"/>
          <w:cantSplit/>
          <w:jc w:val="center"/>
          <w:trPrChange w:id="11758"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759" w:author="24.501_CR5437R1_(Rel-18)_Ranging_SL" w:date="2023-06-30T00:01:00Z">
              <w:tcPr>
                <w:tcW w:w="654" w:type="dxa"/>
                <w:gridSpan w:val="7"/>
                <w:tcBorders>
                  <w:top w:val="nil"/>
                  <w:left w:val="single" w:sz="4" w:space="0" w:color="auto"/>
                  <w:bottom w:val="nil"/>
                  <w:right w:val="nil"/>
                </w:tcBorders>
                <w:hideMark/>
              </w:tcPr>
            </w:tcPrChange>
          </w:tcPr>
          <w:p w14:paraId="36DB3939"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760" w:author="24.501_CR5437R1_(Rel-18)_Ranging_SL" w:date="2023-06-30T00:01:00Z">
              <w:tcPr>
                <w:tcW w:w="324" w:type="dxa"/>
                <w:gridSpan w:val="7"/>
                <w:tcBorders>
                  <w:top w:val="nil"/>
                  <w:left w:val="nil"/>
                  <w:bottom w:val="nil"/>
                  <w:right w:val="nil"/>
                </w:tcBorders>
              </w:tcPr>
            </w:tcPrChange>
          </w:tcPr>
          <w:p w14:paraId="132F161A"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61" w:author="24.501_CR5437R1_(Rel-18)_Ranging_SL" w:date="2023-06-30T00:01:00Z">
              <w:tcPr>
                <w:tcW w:w="326" w:type="dxa"/>
                <w:gridSpan w:val="8"/>
                <w:tcBorders>
                  <w:top w:val="nil"/>
                  <w:left w:val="nil"/>
                  <w:bottom w:val="nil"/>
                  <w:right w:val="nil"/>
                </w:tcBorders>
              </w:tcPr>
            </w:tcPrChange>
          </w:tcPr>
          <w:p w14:paraId="106FA77C"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62" w:author="24.501_CR5437R1_(Rel-18)_Ranging_SL" w:date="2023-06-30T00:01:00Z">
              <w:tcPr>
                <w:tcW w:w="284" w:type="dxa"/>
                <w:gridSpan w:val="7"/>
                <w:tcBorders>
                  <w:top w:val="nil"/>
                  <w:left w:val="nil"/>
                  <w:bottom w:val="nil"/>
                  <w:right w:val="nil"/>
                </w:tcBorders>
              </w:tcPr>
            </w:tcPrChange>
          </w:tcPr>
          <w:p w14:paraId="2678F0D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763" w:author="24.501_CR5437R1_(Rel-18)_Ranging_SL" w:date="2023-06-30T00:01:00Z">
              <w:tcPr>
                <w:tcW w:w="5881" w:type="dxa"/>
                <w:gridSpan w:val="6"/>
                <w:tcBorders>
                  <w:top w:val="nil"/>
                  <w:left w:val="nil"/>
                  <w:bottom w:val="nil"/>
                  <w:right w:val="single" w:sz="4" w:space="0" w:color="auto"/>
                </w:tcBorders>
                <w:hideMark/>
              </w:tcPr>
            </w:tcPrChange>
          </w:tcPr>
          <w:p w14:paraId="08BBB203" w14:textId="77777777" w:rsidR="00FF15B8" w:rsidRPr="007F2770" w:rsidRDefault="00FF15B8" w:rsidP="00CA66DA">
            <w:pPr>
              <w:pStyle w:val="TAL"/>
              <w:snapToGrid w:val="0"/>
            </w:pPr>
            <w:r w:rsidRPr="007F2770">
              <w:rPr>
                <w:rFonts w:eastAsia="MS Mincho"/>
              </w:rPr>
              <w:t>LCS notification mechanisms not supported</w:t>
            </w:r>
          </w:p>
        </w:tc>
      </w:tr>
      <w:tr w:rsidR="00FF15B8" w:rsidRPr="007F2770" w14:paraId="241AAAFA" w14:textId="77777777" w:rsidTr="008E5DE2">
        <w:trPr>
          <w:gridAfter w:val="1"/>
          <w:wAfter w:w="30" w:type="dxa"/>
          <w:cantSplit/>
          <w:jc w:val="center"/>
          <w:trPrChange w:id="11764"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765" w:author="24.501_CR5437R1_(Rel-18)_Ranging_SL" w:date="2023-06-30T00:01:00Z">
              <w:tcPr>
                <w:tcW w:w="654" w:type="dxa"/>
                <w:gridSpan w:val="7"/>
                <w:tcBorders>
                  <w:top w:val="nil"/>
                  <w:left w:val="single" w:sz="4" w:space="0" w:color="auto"/>
                  <w:bottom w:val="nil"/>
                  <w:right w:val="nil"/>
                </w:tcBorders>
                <w:hideMark/>
              </w:tcPr>
            </w:tcPrChange>
          </w:tcPr>
          <w:p w14:paraId="1D8165EC"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Change w:id="11766" w:author="24.501_CR5437R1_(Rel-18)_Ranging_SL" w:date="2023-06-30T00:01:00Z">
              <w:tcPr>
                <w:tcW w:w="324" w:type="dxa"/>
                <w:gridSpan w:val="7"/>
                <w:tcBorders>
                  <w:top w:val="nil"/>
                  <w:left w:val="nil"/>
                  <w:bottom w:val="nil"/>
                  <w:right w:val="nil"/>
                </w:tcBorders>
              </w:tcPr>
            </w:tcPrChange>
          </w:tcPr>
          <w:p w14:paraId="082FBFD1"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67" w:author="24.501_CR5437R1_(Rel-18)_Ranging_SL" w:date="2023-06-30T00:01:00Z">
              <w:tcPr>
                <w:tcW w:w="326" w:type="dxa"/>
                <w:gridSpan w:val="8"/>
                <w:tcBorders>
                  <w:top w:val="nil"/>
                  <w:left w:val="nil"/>
                  <w:bottom w:val="nil"/>
                  <w:right w:val="nil"/>
                </w:tcBorders>
              </w:tcPr>
            </w:tcPrChange>
          </w:tcPr>
          <w:p w14:paraId="2ADE676E"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68" w:author="24.501_CR5437R1_(Rel-18)_Ranging_SL" w:date="2023-06-30T00:01:00Z">
              <w:tcPr>
                <w:tcW w:w="284" w:type="dxa"/>
                <w:gridSpan w:val="7"/>
                <w:tcBorders>
                  <w:top w:val="nil"/>
                  <w:left w:val="nil"/>
                  <w:bottom w:val="nil"/>
                  <w:right w:val="nil"/>
                </w:tcBorders>
              </w:tcPr>
            </w:tcPrChange>
          </w:tcPr>
          <w:p w14:paraId="3132AAC6"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769" w:author="24.501_CR5437R1_(Rel-18)_Ranging_SL" w:date="2023-06-30T00:01:00Z">
              <w:tcPr>
                <w:tcW w:w="5881" w:type="dxa"/>
                <w:gridSpan w:val="6"/>
                <w:tcBorders>
                  <w:top w:val="nil"/>
                  <w:left w:val="nil"/>
                  <w:bottom w:val="nil"/>
                  <w:right w:val="single" w:sz="4" w:space="0" w:color="auto"/>
                </w:tcBorders>
                <w:hideMark/>
              </w:tcPr>
            </w:tcPrChange>
          </w:tcPr>
          <w:p w14:paraId="7FCE302A" w14:textId="34C0F3F9" w:rsidR="00FF15B8" w:rsidRPr="007F2770" w:rsidRDefault="00FF15B8" w:rsidP="00CA66DA">
            <w:pPr>
              <w:pStyle w:val="TAL"/>
              <w:snapToGrid w:val="0"/>
            </w:pPr>
            <w:r w:rsidRPr="007F2770">
              <w:rPr>
                <w:rFonts w:eastAsia="MS Mincho"/>
              </w:rPr>
              <w:t>LCS notification mechanisms supported</w:t>
            </w:r>
            <w:del w:id="11770" w:author="rapporteur_Christian_Herrero-Veron" w:date="2023-07-04T14:58:00Z">
              <w:r w:rsidRPr="007F2770" w:rsidDel="007F0F15">
                <w:rPr>
                  <w:rFonts w:eastAsia="MS Mincho"/>
                </w:rPr>
                <w:delText xml:space="preserve"> </w:delText>
              </w:r>
            </w:del>
            <w:del w:id="11771" w:author="24.501_CR5285R1_(Rel-18)_5G_eLCS_Ph3" w:date="2023-06-26T15:42:00Z">
              <w:r w:rsidRPr="007F2770" w:rsidDel="003237F5">
                <w:delText>(see 3GPP TS 23.273 [6B])</w:delText>
              </w:r>
            </w:del>
          </w:p>
        </w:tc>
      </w:tr>
      <w:tr w:rsidR="00FF15B8" w:rsidRPr="007F2770" w14:paraId="1AB98134" w14:textId="77777777" w:rsidTr="008E5DE2">
        <w:trPr>
          <w:gridAfter w:val="1"/>
          <w:wAfter w:w="30" w:type="dxa"/>
          <w:cantSplit/>
          <w:jc w:val="center"/>
          <w:trPrChange w:id="1177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773" w:author="24.501_CR5437R1_(Rel-18)_Ranging_SL" w:date="2023-06-30T00:01:00Z">
              <w:tcPr>
                <w:tcW w:w="7469" w:type="dxa"/>
                <w:gridSpan w:val="35"/>
                <w:tcBorders>
                  <w:top w:val="nil"/>
                  <w:left w:val="single" w:sz="4" w:space="0" w:color="auto"/>
                  <w:bottom w:val="nil"/>
                  <w:right w:val="single" w:sz="4" w:space="0" w:color="auto"/>
                </w:tcBorders>
              </w:tcPr>
            </w:tcPrChange>
          </w:tcPr>
          <w:p w14:paraId="2E1E0C11" w14:textId="77777777" w:rsidR="00FF15B8" w:rsidRPr="007F2770" w:rsidRDefault="00FF15B8" w:rsidP="00CA66DA">
            <w:pPr>
              <w:pStyle w:val="TAL"/>
              <w:snapToGrid w:val="0"/>
            </w:pPr>
          </w:p>
          <w:p w14:paraId="51C1BA72" w14:textId="77777777" w:rsidR="00FF15B8" w:rsidRPr="007F2770" w:rsidRDefault="00FF15B8" w:rsidP="00CA66DA">
            <w:pPr>
              <w:pStyle w:val="TAL"/>
              <w:snapToGrid w:val="0"/>
            </w:pPr>
            <w:r w:rsidRPr="007F2770">
              <w:t>Network slice-specific authentication and authorization (NSSAA) (octet 4, bit 7)</w:t>
            </w:r>
          </w:p>
          <w:p w14:paraId="101A9231" w14:textId="77777777" w:rsidR="00FF15B8" w:rsidRPr="007F2770" w:rsidRDefault="00FF15B8" w:rsidP="00CA66DA">
            <w:pPr>
              <w:pStyle w:val="TAL"/>
              <w:snapToGrid w:val="0"/>
              <w:rPr>
                <w:rFonts w:cs="Arial"/>
              </w:rPr>
            </w:pPr>
            <w:r w:rsidRPr="007F2770">
              <w:t>This bit indicates the capability to support network slice-specific authentication and authorization</w:t>
            </w:r>
            <w:r w:rsidRPr="007F2770">
              <w:rPr>
                <w:rFonts w:cs="Arial"/>
              </w:rPr>
              <w:t>.</w:t>
            </w:r>
          </w:p>
          <w:p w14:paraId="66670F0E" w14:textId="77777777" w:rsidR="00FF15B8" w:rsidRPr="007F2770" w:rsidRDefault="00FF15B8" w:rsidP="00CA66DA">
            <w:pPr>
              <w:pStyle w:val="TAL"/>
              <w:snapToGrid w:val="0"/>
            </w:pPr>
            <w:r w:rsidRPr="007F2770">
              <w:rPr>
                <w:rFonts w:cs="Arial"/>
              </w:rPr>
              <w:t>Bit</w:t>
            </w:r>
          </w:p>
        </w:tc>
      </w:tr>
      <w:tr w:rsidR="00FF15B8" w:rsidRPr="007F2770" w14:paraId="3C60DB9E" w14:textId="77777777" w:rsidTr="008E5DE2">
        <w:trPr>
          <w:gridAfter w:val="1"/>
          <w:wAfter w:w="30" w:type="dxa"/>
          <w:cantSplit/>
          <w:jc w:val="center"/>
          <w:trPrChange w:id="11774"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775" w:author="24.501_CR5437R1_(Rel-18)_Ranging_SL" w:date="2023-06-30T00:01:00Z">
              <w:tcPr>
                <w:tcW w:w="654" w:type="dxa"/>
                <w:gridSpan w:val="7"/>
                <w:tcBorders>
                  <w:top w:val="nil"/>
                  <w:left w:val="single" w:sz="4" w:space="0" w:color="auto"/>
                  <w:bottom w:val="nil"/>
                  <w:right w:val="nil"/>
                </w:tcBorders>
              </w:tcPr>
            </w:tcPrChange>
          </w:tcPr>
          <w:p w14:paraId="599E57B2" w14:textId="77777777" w:rsidR="00FF15B8" w:rsidRPr="007F2770" w:rsidRDefault="00FF15B8" w:rsidP="00CA66DA">
            <w:pPr>
              <w:pStyle w:val="TAC"/>
              <w:snapToGrid w:val="0"/>
            </w:pPr>
            <w:r w:rsidRPr="007F2770">
              <w:t>7</w:t>
            </w:r>
          </w:p>
        </w:tc>
        <w:tc>
          <w:tcPr>
            <w:tcW w:w="324" w:type="dxa"/>
            <w:gridSpan w:val="6"/>
            <w:tcBorders>
              <w:top w:val="nil"/>
              <w:left w:val="nil"/>
              <w:bottom w:val="nil"/>
              <w:right w:val="nil"/>
            </w:tcBorders>
            <w:tcPrChange w:id="11776" w:author="24.501_CR5437R1_(Rel-18)_Ranging_SL" w:date="2023-06-30T00:01:00Z">
              <w:tcPr>
                <w:tcW w:w="324" w:type="dxa"/>
                <w:gridSpan w:val="7"/>
                <w:tcBorders>
                  <w:top w:val="nil"/>
                  <w:left w:val="nil"/>
                  <w:bottom w:val="nil"/>
                  <w:right w:val="nil"/>
                </w:tcBorders>
              </w:tcPr>
            </w:tcPrChange>
          </w:tcPr>
          <w:p w14:paraId="2A971D29"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77" w:author="24.501_CR5437R1_(Rel-18)_Ranging_SL" w:date="2023-06-30T00:01:00Z">
              <w:tcPr>
                <w:tcW w:w="326" w:type="dxa"/>
                <w:gridSpan w:val="8"/>
                <w:tcBorders>
                  <w:top w:val="nil"/>
                  <w:left w:val="nil"/>
                  <w:bottom w:val="nil"/>
                  <w:right w:val="nil"/>
                </w:tcBorders>
              </w:tcPr>
            </w:tcPrChange>
          </w:tcPr>
          <w:p w14:paraId="02466B0A"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78" w:author="24.501_CR5437R1_(Rel-18)_Ranging_SL" w:date="2023-06-30T00:01:00Z">
              <w:tcPr>
                <w:tcW w:w="284" w:type="dxa"/>
                <w:gridSpan w:val="7"/>
                <w:tcBorders>
                  <w:top w:val="nil"/>
                  <w:left w:val="nil"/>
                  <w:bottom w:val="nil"/>
                  <w:right w:val="nil"/>
                </w:tcBorders>
              </w:tcPr>
            </w:tcPrChange>
          </w:tcPr>
          <w:p w14:paraId="62851A80"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779" w:author="24.501_CR5437R1_(Rel-18)_Ranging_SL" w:date="2023-06-30T00:01:00Z">
              <w:tcPr>
                <w:tcW w:w="5881" w:type="dxa"/>
                <w:gridSpan w:val="6"/>
                <w:tcBorders>
                  <w:top w:val="nil"/>
                  <w:left w:val="nil"/>
                  <w:bottom w:val="nil"/>
                  <w:right w:val="single" w:sz="4" w:space="0" w:color="auto"/>
                </w:tcBorders>
              </w:tcPr>
            </w:tcPrChange>
          </w:tcPr>
          <w:p w14:paraId="27567F5D" w14:textId="77777777" w:rsidR="00FF15B8" w:rsidRPr="007F2770" w:rsidRDefault="00FF15B8" w:rsidP="00CA66DA">
            <w:pPr>
              <w:pStyle w:val="TAL"/>
              <w:snapToGrid w:val="0"/>
            </w:pPr>
          </w:p>
        </w:tc>
      </w:tr>
      <w:tr w:rsidR="00FF15B8" w:rsidRPr="007F2770" w14:paraId="23DE614B" w14:textId="77777777" w:rsidTr="008E5DE2">
        <w:trPr>
          <w:gridAfter w:val="1"/>
          <w:wAfter w:w="30" w:type="dxa"/>
          <w:cantSplit/>
          <w:jc w:val="center"/>
          <w:trPrChange w:id="11780"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781" w:author="24.501_CR5437R1_(Rel-18)_Ranging_SL" w:date="2023-06-30T00:01:00Z">
              <w:tcPr>
                <w:tcW w:w="654" w:type="dxa"/>
                <w:gridSpan w:val="7"/>
                <w:tcBorders>
                  <w:top w:val="nil"/>
                  <w:left w:val="single" w:sz="4" w:space="0" w:color="auto"/>
                  <w:bottom w:val="nil"/>
                  <w:right w:val="nil"/>
                </w:tcBorders>
                <w:hideMark/>
              </w:tcPr>
            </w:tcPrChange>
          </w:tcPr>
          <w:p w14:paraId="6AD60527"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782" w:author="24.501_CR5437R1_(Rel-18)_Ranging_SL" w:date="2023-06-30T00:01:00Z">
              <w:tcPr>
                <w:tcW w:w="324" w:type="dxa"/>
                <w:gridSpan w:val="7"/>
                <w:tcBorders>
                  <w:top w:val="nil"/>
                  <w:left w:val="nil"/>
                  <w:bottom w:val="nil"/>
                  <w:right w:val="nil"/>
                </w:tcBorders>
              </w:tcPr>
            </w:tcPrChange>
          </w:tcPr>
          <w:p w14:paraId="2F909152"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83" w:author="24.501_CR5437R1_(Rel-18)_Ranging_SL" w:date="2023-06-30T00:01:00Z">
              <w:tcPr>
                <w:tcW w:w="326" w:type="dxa"/>
                <w:gridSpan w:val="8"/>
                <w:tcBorders>
                  <w:top w:val="nil"/>
                  <w:left w:val="nil"/>
                  <w:bottom w:val="nil"/>
                  <w:right w:val="nil"/>
                </w:tcBorders>
              </w:tcPr>
            </w:tcPrChange>
          </w:tcPr>
          <w:p w14:paraId="5823BCD9"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84" w:author="24.501_CR5437R1_(Rel-18)_Ranging_SL" w:date="2023-06-30T00:01:00Z">
              <w:tcPr>
                <w:tcW w:w="284" w:type="dxa"/>
                <w:gridSpan w:val="7"/>
                <w:tcBorders>
                  <w:top w:val="nil"/>
                  <w:left w:val="nil"/>
                  <w:bottom w:val="nil"/>
                  <w:right w:val="nil"/>
                </w:tcBorders>
              </w:tcPr>
            </w:tcPrChange>
          </w:tcPr>
          <w:p w14:paraId="6E10A44D"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785" w:author="24.501_CR5437R1_(Rel-18)_Ranging_SL" w:date="2023-06-30T00:01:00Z">
              <w:tcPr>
                <w:tcW w:w="5881" w:type="dxa"/>
                <w:gridSpan w:val="6"/>
                <w:tcBorders>
                  <w:top w:val="nil"/>
                  <w:left w:val="nil"/>
                  <w:bottom w:val="nil"/>
                  <w:right w:val="single" w:sz="4" w:space="0" w:color="auto"/>
                </w:tcBorders>
                <w:hideMark/>
              </w:tcPr>
            </w:tcPrChange>
          </w:tcPr>
          <w:p w14:paraId="0F7C0527" w14:textId="77777777" w:rsidR="00FF15B8" w:rsidRPr="007F2770" w:rsidRDefault="00FF15B8" w:rsidP="00CA66DA">
            <w:pPr>
              <w:pStyle w:val="TAL"/>
              <w:snapToGrid w:val="0"/>
            </w:pPr>
            <w:r w:rsidRPr="007F2770">
              <w:t>Network slice-specific authentication and authorization not supported</w:t>
            </w:r>
          </w:p>
        </w:tc>
      </w:tr>
      <w:tr w:rsidR="00FF15B8" w:rsidRPr="007F2770" w14:paraId="448FADEF" w14:textId="77777777" w:rsidTr="008E5DE2">
        <w:trPr>
          <w:gridAfter w:val="1"/>
          <w:wAfter w:w="30" w:type="dxa"/>
          <w:cantSplit/>
          <w:jc w:val="center"/>
          <w:trPrChange w:id="11786"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787" w:author="24.501_CR5437R1_(Rel-18)_Ranging_SL" w:date="2023-06-30T00:01:00Z">
              <w:tcPr>
                <w:tcW w:w="654" w:type="dxa"/>
                <w:gridSpan w:val="7"/>
                <w:tcBorders>
                  <w:top w:val="nil"/>
                  <w:left w:val="single" w:sz="4" w:space="0" w:color="auto"/>
                  <w:bottom w:val="nil"/>
                  <w:right w:val="nil"/>
                </w:tcBorders>
                <w:hideMark/>
              </w:tcPr>
            </w:tcPrChange>
          </w:tcPr>
          <w:p w14:paraId="25472F99" w14:textId="77777777" w:rsidR="00FF15B8" w:rsidRPr="007F2770" w:rsidRDefault="00FF15B8" w:rsidP="00CA66DA">
            <w:pPr>
              <w:pStyle w:val="TAC"/>
              <w:snapToGrid w:val="0"/>
              <w:rPr>
                <w:lang w:eastAsia="zh-CN"/>
              </w:rPr>
            </w:pPr>
            <w:r w:rsidRPr="007F2770">
              <w:rPr>
                <w:lang w:eastAsia="zh-CN"/>
              </w:rPr>
              <w:t>1</w:t>
            </w:r>
          </w:p>
        </w:tc>
        <w:tc>
          <w:tcPr>
            <w:tcW w:w="324" w:type="dxa"/>
            <w:gridSpan w:val="6"/>
            <w:tcBorders>
              <w:top w:val="nil"/>
              <w:left w:val="nil"/>
              <w:bottom w:val="nil"/>
              <w:right w:val="nil"/>
            </w:tcBorders>
            <w:tcPrChange w:id="11788" w:author="24.501_CR5437R1_(Rel-18)_Ranging_SL" w:date="2023-06-30T00:01:00Z">
              <w:tcPr>
                <w:tcW w:w="324" w:type="dxa"/>
                <w:gridSpan w:val="7"/>
                <w:tcBorders>
                  <w:top w:val="nil"/>
                  <w:left w:val="nil"/>
                  <w:bottom w:val="nil"/>
                  <w:right w:val="nil"/>
                </w:tcBorders>
              </w:tcPr>
            </w:tcPrChange>
          </w:tcPr>
          <w:p w14:paraId="36F9C0A6"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89" w:author="24.501_CR5437R1_(Rel-18)_Ranging_SL" w:date="2023-06-30T00:01:00Z">
              <w:tcPr>
                <w:tcW w:w="326" w:type="dxa"/>
                <w:gridSpan w:val="8"/>
                <w:tcBorders>
                  <w:top w:val="nil"/>
                  <w:left w:val="nil"/>
                  <w:bottom w:val="nil"/>
                  <w:right w:val="nil"/>
                </w:tcBorders>
              </w:tcPr>
            </w:tcPrChange>
          </w:tcPr>
          <w:p w14:paraId="26605F65"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790" w:author="24.501_CR5437R1_(Rel-18)_Ranging_SL" w:date="2023-06-30T00:01:00Z">
              <w:tcPr>
                <w:tcW w:w="284" w:type="dxa"/>
                <w:gridSpan w:val="7"/>
                <w:tcBorders>
                  <w:top w:val="nil"/>
                  <w:left w:val="nil"/>
                  <w:bottom w:val="nil"/>
                  <w:right w:val="nil"/>
                </w:tcBorders>
              </w:tcPr>
            </w:tcPrChange>
          </w:tcPr>
          <w:p w14:paraId="5A387D4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791" w:author="24.501_CR5437R1_(Rel-18)_Ranging_SL" w:date="2023-06-30T00:01:00Z">
              <w:tcPr>
                <w:tcW w:w="5881" w:type="dxa"/>
                <w:gridSpan w:val="6"/>
                <w:tcBorders>
                  <w:top w:val="nil"/>
                  <w:left w:val="nil"/>
                  <w:bottom w:val="nil"/>
                  <w:right w:val="single" w:sz="4" w:space="0" w:color="auto"/>
                </w:tcBorders>
                <w:hideMark/>
              </w:tcPr>
            </w:tcPrChange>
          </w:tcPr>
          <w:p w14:paraId="442B19F5" w14:textId="77777777" w:rsidR="00FF15B8" w:rsidRPr="007F2770" w:rsidRDefault="00FF15B8" w:rsidP="00CA66DA">
            <w:pPr>
              <w:pStyle w:val="TAL"/>
              <w:snapToGrid w:val="0"/>
            </w:pPr>
            <w:r w:rsidRPr="007F2770">
              <w:t>Network slice-specific authentication and authorization supported</w:t>
            </w:r>
          </w:p>
        </w:tc>
      </w:tr>
      <w:tr w:rsidR="00FF15B8" w:rsidRPr="007F2770" w14:paraId="31EAE7A9" w14:textId="77777777" w:rsidTr="008E5DE2">
        <w:trPr>
          <w:gridAfter w:val="1"/>
          <w:wAfter w:w="30" w:type="dxa"/>
          <w:cantSplit/>
          <w:jc w:val="center"/>
          <w:trPrChange w:id="1179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793" w:author="24.501_CR5437R1_(Rel-18)_Ranging_SL" w:date="2023-06-30T00:01:00Z">
              <w:tcPr>
                <w:tcW w:w="7469" w:type="dxa"/>
                <w:gridSpan w:val="35"/>
                <w:tcBorders>
                  <w:top w:val="nil"/>
                  <w:left w:val="single" w:sz="4" w:space="0" w:color="auto"/>
                  <w:bottom w:val="nil"/>
                  <w:right w:val="single" w:sz="4" w:space="0" w:color="auto"/>
                </w:tcBorders>
              </w:tcPr>
            </w:tcPrChange>
          </w:tcPr>
          <w:p w14:paraId="5710932C" w14:textId="77777777" w:rsidR="00FF15B8" w:rsidRPr="007F2770" w:rsidRDefault="00FF15B8" w:rsidP="00CA66DA">
            <w:pPr>
              <w:pStyle w:val="TAL"/>
              <w:snapToGrid w:val="0"/>
            </w:pPr>
          </w:p>
        </w:tc>
      </w:tr>
      <w:tr w:rsidR="00FF15B8" w:rsidRPr="007F2770" w14:paraId="4A92CB05" w14:textId="77777777" w:rsidTr="008E5DE2">
        <w:trPr>
          <w:gridAfter w:val="1"/>
          <w:wAfter w:w="30" w:type="dxa"/>
          <w:cantSplit/>
          <w:jc w:val="center"/>
          <w:trPrChange w:id="1179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795" w:author="24.501_CR5437R1_(Rel-18)_Ranging_SL" w:date="2023-06-30T00:01:00Z">
              <w:tcPr>
                <w:tcW w:w="7469" w:type="dxa"/>
                <w:gridSpan w:val="35"/>
                <w:tcBorders>
                  <w:top w:val="nil"/>
                  <w:left w:val="single" w:sz="4" w:space="0" w:color="auto"/>
                  <w:bottom w:val="nil"/>
                  <w:right w:val="single" w:sz="4" w:space="0" w:color="auto"/>
                </w:tcBorders>
              </w:tcPr>
            </w:tcPrChange>
          </w:tcPr>
          <w:p w14:paraId="1BC60EB8" w14:textId="77777777" w:rsidR="00FF15B8" w:rsidRPr="007F2770" w:rsidRDefault="00FF15B8" w:rsidP="00CA66DA">
            <w:pPr>
              <w:pStyle w:val="TAL"/>
              <w:snapToGrid w:val="0"/>
              <w:rPr>
                <w:lang w:eastAsia="ja-JP"/>
              </w:rPr>
            </w:pPr>
          </w:p>
          <w:p w14:paraId="182F77E5" w14:textId="77777777" w:rsidR="00FF15B8" w:rsidRPr="007F2770" w:rsidRDefault="00FF15B8" w:rsidP="00CA66DA">
            <w:pPr>
              <w:pStyle w:val="TAL"/>
              <w:snapToGrid w:val="0"/>
              <w:rPr>
                <w:rFonts w:cs="Arial"/>
              </w:rPr>
            </w:pPr>
            <w:r w:rsidRPr="007F2770">
              <w:t>Radio capability signalling optimisation (RACS) capability (octet 4, bit 8)</w:t>
            </w:r>
          </w:p>
          <w:p w14:paraId="701757DE" w14:textId="77777777" w:rsidR="00FF15B8" w:rsidRPr="007F2770" w:rsidRDefault="00FF15B8" w:rsidP="00CA66DA">
            <w:pPr>
              <w:pStyle w:val="TAL"/>
              <w:snapToGrid w:val="0"/>
            </w:pPr>
            <w:r w:rsidRPr="007F2770">
              <w:rPr>
                <w:rFonts w:cs="Arial"/>
              </w:rPr>
              <w:t>Bit</w:t>
            </w:r>
          </w:p>
        </w:tc>
      </w:tr>
      <w:tr w:rsidR="00FF15B8" w:rsidRPr="007F2770" w14:paraId="6E2B9C80" w14:textId="77777777" w:rsidTr="008E5DE2">
        <w:trPr>
          <w:gridAfter w:val="1"/>
          <w:wAfter w:w="30" w:type="dxa"/>
          <w:cantSplit/>
          <w:jc w:val="center"/>
          <w:trPrChange w:id="11796"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797" w:author="24.501_CR5437R1_(Rel-18)_Ranging_SL" w:date="2023-06-30T00:01:00Z">
              <w:tcPr>
                <w:tcW w:w="654" w:type="dxa"/>
                <w:gridSpan w:val="7"/>
                <w:tcBorders>
                  <w:top w:val="nil"/>
                  <w:left w:val="single" w:sz="4" w:space="0" w:color="auto"/>
                  <w:bottom w:val="nil"/>
                  <w:right w:val="nil"/>
                </w:tcBorders>
              </w:tcPr>
            </w:tcPrChange>
          </w:tcPr>
          <w:p w14:paraId="7C8363E4" w14:textId="77777777" w:rsidR="00FF15B8" w:rsidRPr="007F2770" w:rsidRDefault="00FF15B8" w:rsidP="00CA66DA">
            <w:pPr>
              <w:pStyle w:val="TAC"/>
              <w:snapToGrid w:val="0"/>
            </w:pPr>
            <w:r w:rsidRPr="007F2770">
              <w:t>8</w:t>
            </w:r>
          </w:p>
        </w:tc>
        <w:tc>
          <w:tcPr>
            <w:tcW w:w="324" w:type="dxa"/>
            <w:gridSpan w:val="6"/>
            <w:tcBorders>
              <w:top w:val="nil"/>
              <w:left w:val="nil"/>
              <w:bottom w:val="nil"/>
              <w:right w:val="nil"/>
            </w:tcBorders>
            <w:tcPrChange w:id="11798" w:author="24.501_CR5437R1_(Rel-18)_Ranging_SL" w:date="2023-06-30T00:01:00Z">
              <w:tcPr>
                <w:tcW w:w="324" w:type="dxa"/>
                <w:gridSpan w:val="7"/>
                <w:tcBorders>
                  <w:top w:val="nil"/>
                  <w:left w:val="nil"/>
                  <w:bottom w:val="nil"/>
                  <w:right w:val="nil"/>
                </w:tcBorders>
              </w:tcPr>
            </w:tcPrChange>
          </w:tcPr>
          <w:p w14:paraId="579C234E"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799" w:author="24.501_CR5437R1_(Rel-18)_Ranging_SL" w:date="2023-06-30T00:01:00Z">
              <w:tcPr>
                <w:tcW w:w="326" w:type="dxa"/>
                <w:gridSpan w:val="8"/>
                <w:tcBorders>
                  <w:top w:val="nil"/>
                  <w:left w:val="nil"/>
                  <w:bottom w:val="nil"/>
                  <w:right w:val="nil"/>
                </w:tcBorders>
              </w:tcPr>
            </w:tcPrChange>
          </w:tcPr>
          <w:p w14:paraId="1C033C62"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00" w:author="24.501_CR5437R1_(Rel-18)_Ranging_SL" w:date="2023-06-30T00:01:00Z">
              <w:tcPr>
                <w:tcW w:w="284" w:type="dxa"/>
                <w:gridSpan w:val="7"/>
                <w:tcBorders>
                  <w:top w:val="nil"/>
                  <w:left w:val="nil"/>
                  <w:bottom w:val="nil"/>
                  <w:right w:val="nil"/>
                </w:tcBorders>
              </w:tcPr>
            </w:tcPrChange>
          </w:tcPr>
          <w:p w14:paraId="4330354C"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801" w:author="24.501_CR5437R1_(Rel-18)_Ranging_SL" w:date="2023-06-30T00:01:00Z">
              <w:tcPr>
                <w:tcW w:w="5881" w:type="dxa"/>
                <w:gridSpan w:val="6"/>
                <w:tcBorders>
                  <w:top w:val="nil"/>
                  <w:left w:val="nil"/>
                  <w:bottom w:val="nil"/>
                  <w:right w:val="single" w:sz="4" w:space="0" w:color="auto"/>
                </w:tcBorders>
              </w:tcPr>
            </w:tcPrChange>
          </w:tcPr>
          <w:p w14:paraId="2B797934" w14:textId="77777777" w:rsidR="00FF15B8" w:rsidRPr="007F2770" w:rsidRDefault="00FF15B8" w:rsidP="00CA66DA">
            <w:pPr>
              <w:pStyle w:val="TAL"/>
              <w:snapToGrid w:val="0"/>
            </w:pPr>
          </w:p>
        </w:tc>
      </w:tr>
      <w:tr w:rsidR="00FF15B8" w:rsidRPr="007F2770" w14:paraId="0DC4A6FB" w14:textId="77777777" w:rsidTr="008E5DE2">
        <w:trPr>
          <w:gridAfter w:val="1"/>
          <w:wAfter w:w="30" w:type="dxa"/>
          <w:cantSplit/>
          <w:jc w:val="center"/>
          <w:trPrChange w:id="11802"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03" w:author="24.501_CR5437R1_(Rel-18)_Ranging_SL" w:date="2023-06-30T00:01:00Z">
              <w:tcPr>
                <w:tcW w:w="654" w:type="dxa"/>
                <w:gridSpan w:val="7"/>
                <w:tcBorders>
                  <w:top w:val="nil"/>
                  <w:left w:val="single" w:sz="4" w:space="0" w:color="auto"/>
                  <w:bottom w:val="nil"/>
                  <w:right w:val="nil"/>
                </w:tcBorders>
                <w:hideMark/>
              </w:tcPr>
            </w:tcPrChange>
          </w:tcPr>
          <w:p w14:paraId="1A1FC7D3"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804" w:author="24.501_CR5437R1_(Rel-18)_Ranging_SL" w:date="2023-06-30T00:01:00Z">
              <w:tcPr>
                <w:tcW w:w="324" w:type="dxa"/>
                <w:gridSpan w:val="7"/>
                <w:tcBorders>
                  <w:top w:val="nil"/>
                  <w:left w:val="nil"/>
                  <w:bottom w:val="nil"/>
                  <w:right w:val="nil"/>
                </w:tcBorders>
              </w:tcPr>
            </w:tcPrChange>
          </w:tcPr>
          <w:p w14:paraId="50419DBA"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05" w:author="24.501_CR5437R1_(Rel-18)_Ranging_SL" w:date="2023-06-30T00:01:00Z">
              <w:tcPr>
                <w:tcW w:w="326" w:type="dxa"/>
                <w:gridSpan w:val="8"/>
                <w:tcBorders>
                  <w:top w:val="nil"/>
                  <w:left w:val="nil"/>
                  <w:bottom w:val="nil"/>
                  <w:right w:val="nil"/>
                </w:tcBorders>
              </w:tcPr>
            </w:tcPrChange>
          </w:tcPr>
          <w:p w14:paraId="004CCBA1"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06" w:author="24.501_CR5437R1_(Rel-18)_Ranging_SL" w:date="2023-06-30T00:01:00Z">
              <w:tcPr>
                <w:tcW w:w="284" w:type="dxa"/>
                <w:gridSpan w:val="7"/>
                <w:tcBorders>
                  <w:top w:val="nil"/>
                  <w:left w:val="nil"/>
                  <w:bottom w:val="nil"/>
                  <w:right w:val="nil"/>
                </w:tcBorders>
              </w:tcPr>
            </w:tcPrChange>
          </w:tcPr>
          <w:p w14:paraId="1D2C97E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07" w:author="24.501_CR5437R1_(Rel-18)_Ranging_SL" w:date="2023-06-30T00:01:00Z">
              <w:tcPr>
                <w:tcW w:w="5881" w:type="dxa"/>
                <w:gridSpan w:val="6"/>
                <w:tcBorders>
                  <w:top w:val="nil"/>
                  <w:left w:val="nil"/>
                  <w:bottom w:val="nil"/>
                  <w:right w:val="single" w:sz="4" w:space="0" w:color="auto"/>
                </w:tcBorders>
                <w:hideMark/>
              </w:tcPr>
            </w:tcPrChange>
          </w:tcPr>
          <w:p w14:paraId="52CC96DE" w14:textId="77777777" w:rsidR="00FF15B8" w:rsidRPr="007F2770" w:rsidRDefault="00FF15B8" w:rsidP="00CA66DA">
            <w:pPr>
              <w:pStyle w:val="TAL"/>
              <w:snapToGrid w:val="0"/>
              <w:rPr>
                <w:lang w:eastAsia="ja-JP"/>
              </w:rPr>
            </w:pPr>
            <w:r w:rsidRPr="007F2770">
              <w:t>RACS not supported</w:t>
            </w:r>
          </w:p>
        </w:tc>
      </w:tr>
      <w:tr w:rsidR="00FF15B8" w:rsidRPr="007F2770" w14:paraId="7B75F613" w14:textId="77777777" w:rsidTr="008E5DE2">
        <w:trPr>
          <w:gridAfter w:val="1"/>
          <w:wAfter w:w="30" w:type="dxa"/>
          <w:cantSplit/>
          <w:jc w:val="center"/>
          <w:trPrChange w:id="11808"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09" w:author="24.501_CR5437R1_(Rel-18)_Ranging_SL" w:date="2023-06-30T00:01:00Z">
              <w:tcPr>
                <w:tcW w:w="654" w:type="dxa"/>
                <w:gridSpan w:val="7"/>
                <w:tcBorders>
                  <w:top w:val="nil"/>
                  <w:left w:val="single" w:sz="4" w:space="0" w:color="auto"/>
                  <w:bottom w:val="nil"/>
                  <w:right w:val="nil"/>
                </w:tcBorders>
                <w:hideMark/>
              </w:tcPr>
            </w:tcPrChange>
          </w:tcPr>
          <w:p w14:paraId="4C46A6FA"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Change w:id="11810" w:author="24.501_CR5437R1_(Rel-18)_Ranging_SL" w:date="2023-06-30T00:01:00Z">
              <w:tcPr>
                <w:tcW w:w="324" w:type="dxa"/>
                <w:gridSpan w:val="7"/>
                <w:tcBorders>
                  <w:top w:val="nil"/>
                  <w:left w:val="nil"/>
                  <w:bottom w:val="nil"/>
                  <w:right w:val="nil"/>
                </w:tcBorders>
              </w:tcPr>
            </w:tcPrChange>
          </w:tcPr>
          <w:p w14:paraId="4D809CB6"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11" w:author="24.501_CR5437R1_(Rel-18)_Ranging_SL" w:date="2023-06-30T00:01:00Z">
              <w:tcPr>
                <w:tcW w:w="326" w:type="dxa"/>
                <w:gridSpan w:val="8"/>
                <w:tcBorders>
                  <w:top w:val="nil"/>
                  <w:left w:val="nil"/>
                  <w:bottom w:val="nil"/>
                  <w:right w:val="nil"/>
                </w:tcBorders>
              </w:tcPr>
            </w:tcPrChange>
          </w:tcPr>
          <w:p w14:paraId="5A08CE6D"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12" w:author="24.501_CR5437R1_(Rel-18)_Ranging_SL" w:date="2023-06-30T00:01:00Z">
              <w:tcPr>
                <w:tcW w:w="284" w:type="dxa"/>
                <w:gridSpan w:val="7"/>
                <w:tcBorders>
                  <w:top w:val="nil"/>
                  <w:left w:val="nil"/>
                  <w:bottom w:val="nil"/>
                  <w:right w:val="nil"/>
                </w:tcBorders>
              </w:tcPr>
            </w:tcPrChange>
          </w:tcPr>
          <w:p w14:paraId="1EE4236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13" w:author="24.501_CR5437R1_(Rel-18)_Ranging_SL" w:date="2023-06-30T00:01:00Z">
              <w:tcPr>
                <w:tcW w:w="5881" w:type="dxa"/>
                <w:gridSpan w:val="6"/>
                <w:tcBorders>
                  <w:top w:val="nil"/>
                  <w:left w:val="nil"/>
                  <w:bottom w:val="nil"/>
                  <w:right w:val="single" w:sz="4" w:space="0" w:color="auto"/>
                </w:tcBorders>
                <w:hideMark/>
              </w:tcPr>
            </w:tcPrChange>
          </w:tcPr>
          <w:p w14:paraId="312F37A1" w14:textId="77777777" w:rsidR="00FF15B8" w:rsidRPr="007F2770" w:rsidRDefault="00FF15B8" w:rsidP="00CA66DA">
            <w:pPr>
              <w:pStyle w:val="TAL"/>
              <w:snapToGrid w:val="0"/>
              <w:rPr>
                <w:lang w:eastAsia="ja-JP"/>
              </w:rPr>
            </w:pPr>
            <w:r w:rsidRPr="007F2770">
              <w:t>RACS supported</w:t>
            </w:r>
          </w:p>
        </w:tc>
      </w:tr>
      <w:tr w:rsidR="00FF15B8" w:rsidRPr="007F2770" w14:paraId="57FD52BC" w14:textId="77777777" w:rsidTr="008E5DE2">
        <w:trPr>
          <w:gridAfter w:val="1"/>
          <w:wAfter w:w="30" w:type="dxa"/>
          <w:cantSplit/>
          <w:jc w:val="center"/>
          <w:trPrChange w:id="1181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15" w:author="24.501_CR5437R1_(Rel-18)_Ranging_SL" w:date="2023-06-30T00:01:00Z">
              <w:tcPr>
                <w:tcW w:w="7469" w:type="dxa"/>
                <w:gridSpan w:val="35"/>
                <w:tcBorders>
                  <w:top w:val="nil"/>
                  <w:left w:val="single" w:sz="4" w:space="0" w:color="auto"/>
                  <w:bottom w:val="nil"/>
                  <w:right w:val="single" w:sz="4" w:space="0" w:color="auto"/>
                </w:tcBorders>
              </w:tcPr>
            </w:tcPrChange>
          </w:tcPr>
          <w:p w14:paraId="776E27E4" w14:textId="77777777" w:rsidR="00FF15B8" w:rsidRPr="007F2770" w:rsidRDefault="00FF15B8" w:rsidP="00CA66DA">
            <w:pPr>
              <w:pStyle w:val="TAL"/>
              <w:snapToGrid w:val="0"/>
            </w:pPr>
          </w:p>
        </w:tc>
      </w:tr>
      <w:tr w:rsidR="00FF15B8" w:rsidRPr="007F2770" w14:paraId="486C0F32" w14:textId="77777777" w:rsidTr="008E5DE2">
        <w:trPr>
          <w:gridAfter w:val="1"/>
          <w:wAfter w:w="30" w:type="dxa"/>
          <w:cantSplit/>
          <w:jc w:val="center"/>
          <w:trPrChange w:id="1181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17" w:author="24.501_CR5437R1_(Rel-18)_Ranging_SL" w:date="2023-06-30T00:01:00Z">
              <w:tcPr>
                <w:tcW w:w="7469" w:type="dxa"/>
                <w:gridSpan w:val="35"/>
                <w:tcBorders>
                  <w:top w:val="nil"/>
                  <w:left w:val="single" w:sz="4" w:space="0" w:color="auto"/>
                  <w:bottom w:val="nil"/>
                  <w:right w:val="single" w:sz="4" w:space="0" w:color="auto"/>
                </w:tcBorders>
              </w:tcPr>
            </w:tcPrChange>
          </w:tcPr>
          <w:p w14:paraId="2C5BC858" w14:textId="77777777" w:rsidR="00FF15B8" w:rsidRPr="007F2770" w:rsidRDefault="00FF15B8" w:rsidP="00CA66DA">
            <w:pPr>
              <w:pStyle w:val="TAL"/>
              <w:snapToGrid w:val="0"/>
              <w:rPr>
                <w:lang w:eastAsia="ja-JP"/>
              </w:rPr>
            </w:pPr>
          </w:p>
          <w:p w14:paraId="5821ADD6" w14:textId="77777777" w:rsidR="00FF15B8" w:rsidRPr="007F2770" w:rsidRDefault="00FF15B8" w:rsidP="00CA66DA">
            <w:pPr>
              <w:pStyle w:val="TAL"/>
              <w:snapToGrid w:val="0"/>
              <w:rPr>
                <w:rFonts w:cs="Arial"/>
              </w:rPr>
            </w:pPr>
            <w:r w:rsidRPr="007F2770">
              <w:t>Closed Access Group (CAG) capability (octet 5, bit 1)</w:t>
            </w:r>
          </w:p>
          <w:p w14:paraId="1F16CABA" w14:textId="77777777" w:rsidR="00FF15B8" w:rsidRPr="007F2770" w:rsidRDefault="00FF15B8" w:rsidP="00CA66DA">
            <w:pPr>
              <w:pStyle w:val="TAL"/>
              <w:snapToGrid w:val="0"/>
            </w:pPr>
            <w:r w:rsidRPr="007F2770">
              <w:rPr>
                <w:rFonts w:cs="Arial"/>
              </w:rPr>
              <w:t>Bit</w:t>
            </w:r>
          </w:p>
        </w:tc>
      </w:tr>
      <w:tr w:rsidR="00FF15B8" w:rsidRPr="007F2770" w14:paraId="26964CBB" w14:textId="77777777" w:rsidTr="008E5DE2">
        <w:trPr>
          <w:gridAfter w:val="1"/>
          <w:wAfter w:w="30" w:type="dxa"/>
          <w:cantSplit/>
          <w:jc w:val="center"/>
          <w:trPrChange w:id="11818"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819" w:author="24.501_CR5437R1_(Rel-18)_Ranging_SL" w:date="2023-06-30T00:01:00Z">
              <w:tcPr>
                <w:tcW w:w="654" w:type="dxa"/>
                <w:gridSpan w:val="7"/>
                <w:tcBorders>
                  <w:top w:val="nil"/>
                  <w:left w:val="single" w:sz="4" w:space="0" w:color="auto"/>
                  <w:bottom w:val="nil"/>
                  <w:right w:val="nil"/>
                </w:tcBorders>
              </w:tcPr>
            </w:tcPrChange>
          </w:tcPr>
          <w:p w14:paraId="748FD1E5"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Change w:id="11820" w:author="24.501_CR5437R1_(Rel-18)_Ranging_SL" w:date="2023-06-30T00:01:00Z">
              <w:tcPr>
                <w:tcW w:w="324" w:type="dxa"/>
                <w:gridSpan w:val="7"/>
                <w:tcBorders>
                  <w:top w:val="nil"/>
                  <w:left w:val="nil"/>
                  <w:bottom w:val="nil"/>
                  <w:right w:val="nil"/>
                </w:tcBorders>
              </w:tcPr>
            </w:tcPrChange>
          </w:tcPr>
          <w:p w14:paraId="4C742B23"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21" w:author="24.501_CR5437R1_(Rel-18)_Ranging_SL" w:date="2023-06-30T00:01:00Z">
              <w:tcPr>
                <w:tcW w:w="326" w:type="dxa"/>
                <w:gridSpan w:val="8"/>
                <w:tcBorders>
                  <w:top w:val="nil"/>
                  <w:left w:val="nil"/>
                  <w:bottom w:val="nil"/>
                  <w:right w:val="nil"/>
                </w:tcBorders>
              </w:tcPr>
            </w:tcPrChange>
          </w:tcPr>
          <w:p w14:paraId="1FA7BBC1"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22" w:author="24.501_CR5437R1_(Rel-18)_Ranging_SL" w:date="2023-06-30T00:01:00Z">
              <w:tcPr>
                <w:tcW w:w="284" w:type="dxa"/>
                <w:gridSpan w:val="7"/>
                <w:tcBorders>
                  <w:top w:val="nil"/>
                  <w:left w:val="nil"/>
                  <w:bottom w:val="nil"/>
                  <w:right w:val="nil"/>
                </w:tcBorders>
              </w:tcPr>
            </w:tcPrChange>
          </w:tcPr>
          <w:p w14:paraId="00DA8D05"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823" w:author="24.501_CR5437R1_(Rel-18)_Ranging_SL" w:date="2023-06-30T00:01:00Z">
              <w:tcPr>
                <w:tcW w:w="5881" w:type="dxa"/>
                <w:gridSpan w:val="6"/>
                <w:tcBorders>
                  <w:top w:val="nil"/>
                  <w:left w:val="nil"/>
                  <w:bottom w:val="nil"/>
                  <w:right w:val="single" w:sz="4" w:space="0" w:color="auto"/>
                </w:tcBorders>
              </w:tcPr>
            </w:tcPrChange>
          </w:tcPr>
          <w:p w14:paraId="5B60AB3E" w14:textId="77777777" w:rsidR="00FF15B8" w:rsidRPr="007F2770" w:rsidRDefault="00FF15B8" w:rsidP="00CA66DA">
            <w:pPr>
              <w:pStyle w:val="TAL"/>
              <w:snapToGrid w:val="0"/>
              <w:rPr>
                <w:lang w:eastAsia="ja-JP"/>
              </w:rPr>
            </w:pPr>
          </w:p>
        </w:tc>
      </w:tr>
      <w:tr w:rsidR="00FF15B8" w:rsidRPr="007F2770" w14:paraId="725EB669" w14:textId="77777777" w:rsidTr="008E5DE2">
        <w:trPr>
          <w:gridAfter w:val="1"/>
          <w:wAfter w:w="30" w:type="dxa"/>
          <w:cantSplit/>
          <w:jc w:val="center"/>
          <w:trPrChange w:id="11824"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25" w:author="24.501_CR5437R1_(Rel-18)_Ranging_SL" w:date="2023-06-30T00:01:00Z">
              <w:tcPr>
                <w:tcW w:w="654" w:type="dxa"/>
                <w:gridSpan w:val="7"/>
                <w:tcBorders>
                  <w:top w:val="nil"/>
                  <w:left w:val="single" w:sz="4" w:space="0" w:color="auto"/>
                  <w:bottom w:val="nil"/>
                  <w:right w:val="nil"/>
                </w:tcBorders>
                <w:hideMark/>
              </w:tcPr>
            </w:tcPrChange>
          </w:tcPr>
          <w:p w14:paraId="6F0A73C1"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826" w:author="24.501_CR5437R1_(Rel-18)_Ranging_SL" w:date="2023-06-30T00:01:00Z">
              <w:tcPr>
                <w:tcW w:w="324" w:type="dxa"/>
                <w:gridSpan w:val="7"/>
                <w:tcBorders>
                  <w:top w:val="nil"/>
                  <w:left w:val="nil"/>
                  <w:bottom w:val="nil"/>
                  <w:right w:val="nil"/>
                </w:tcBorders>
              </w:tcPr>
            </w:tcPrChange>
          </w:tcPr>
          <w:p w14:paraId="7F079A70"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27" w:author="24.501_CR5437R1_(Rel-18)_Ranging_SL" w:date="2023-06-30T00:01:00Z">
              <w:tcPr>
                <w:tcW w:w="326" w:type="dxa"/>
                <w:gridSpan w:val="8"/>
                <w:tcBorders>
                  <w:top w:val="nil"/>
                  <w:left w:val="nil"/>
                  <w:bottom w:val="nil"/>
                  <w:right w:val="nil"/>
                </w:tcBorders>
              </w:tcPr>
            </w:tcPrChange>
          </w:tcPr>
          <w:p w14:paraId="61BCA71B"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28" w:author="24.501_CR5437R1_(Rel-18)_Ranging_SL" w:date="2023-06-30T00:01:00Z">
              <w:tcPr>
                <w:tcW w:w="284" w:type="dxa"/>
                <w:gridSpan w:val="7"/>
                <w:tcBorders>
                  <w:top w:val="nil"/>
                  <w:left w:val="nil"/>
                  <w:bottom w:val="nil"/>
                  <w:right w:val="nil"/>
                </w:tcBorders>
              </w:tcPr>
            </w:tcPrChange>
          </w:tcPr>
          <w:p w14:paraId="1D63B0B8"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29" w:author="24.501_CR5437R1_(Rel-18)_Ranging_SL" w:date="2023-06-30T00:01:00Z">
              <w:tcPr>
                <w:tcW w:w="5881" w:type="dxa"/>
                <w:gridSpan w:val="6"/>
                <w:tcBorders>
                  <w:top w:val="nil"/>
                  <w:left w:val="nil"/>
                  <w:bottom w:val="nil"/>
                  <w:right w:val="single" w:sz="4" w:space="0" w:color="auto"/>
                </w:tcBorders>
                <w:hideMark/>
              </w:tcPr>
            </w:tcPrChange>
          </w:tcPr>
          <w:p w14:paraId="147F4AA1" w14:textId="77777777" w:rsidR="00FF15B8" w:rsidRPr="007F2770" w:rsidRDefault="00FF15B8" w:rsidP="00CA66DA">
            <w:pPr>
              <w:pStyle w:val="TAL"/>
              <w:snapToGrid w:val="0"/>
              <w:rPr>
                <w:lang w:eastAsia="ja-JP"/>
              </w:rPr>
            </w:pPr>
            <w:r w:rsidRPr="007F2770">
              <w:rPr>
                <w:lang w:eastAsia="ja-JP"/>
              </w:rPr>
              <w:t>CAG not supported</w:t>
            </w:r>
          </w:p>
        </w:tc>
      </w:tr>
      <w:tr w:rsidR="00FF15B8" w:rsidRPr="007F2770" w14:paraId="0ABAFE4C" w14:textId="77777777" w:rsidTr="008E5DE2">
        <w:trPr>
          <w:gridAfter w:val="1"/>
          <w:wAfter w:w="30" w:type="dxa"/>
          <w:cantSplit/>
          <w:jc w:val="center"/>
          <w:trPrChange w:id="11830"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31" w:author="24.501_CR5437R1_(Rel-18)_Ranging_SL" w:date="2023-06-30T00:01:00Z">
              <w:tcPr>
                <w:tcW w:w="654" w:type="dxa"/>
                <w:gridSpan w:val="7"/>
                <w:tcBorders>
                  <w:top w:val="nil"/>
                  <w:left w:val="single" w:sz="4" w:space="0" w:color="auto"/>
                  <w:bottom w:val="nil"/>
                  <w:right w:val="nil"/>
                </w:tcBorders>
                <w:hideMark/>
              </w:tcPr>
            </w:tcPrChange>
          </w:tcPr>
          <w:p w14:paraId="3688D5A1"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Change w:id="11832" w:author="24.501_CR5437R1_(Rel-18)_Ranging_SL" w:date="2023-06-30T00:01:00Z">
              <w:tcPr>
                <w:tcW w:w="324" w:type="dxa"/>
                <w:gridSpan w:val="7"/>
                <w:tcBorders>
                  <w:top w:val="nil"/>
                  <w:left w:val="nil"/>
                  <w:bottom w:val="nil"/>
                  <w:right w:val="nil"/>
                </w:tcBorders>
              </w:tcPr>
            </w:tcPrChange>
          </w:tcPr>
          <w:p w14:paraId="3A784227"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33" w:author="24.501_CR5437R1_(Rel-18)_Ranging_SL" w:date="2023-06-30T00:01:00Z">
              <w:tcPr>
                <w:tcW w:w="326" w:type="dxa"/>
                <w:gridSpan w:val="8"/>
                <w:tcBorders>
                  <w:top w:val="nil"/>
                  <w:left w:val="nil"/>
                  <w:bottom w:val="nil"/>
                  <w:right w:val="nil"/>
                </w:tcBorders>
              </w:tcPr>
            </w:tcPrChange>
          </w:tcPr>
          <w:p w14:paraId="328EA2A4"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34" w:author="24.501_CR5437R1_(Rel-18)_Ranging_SL" w:date="2023-06-30T00:01:00Z">
              <w:tcPr>
                <w:tcW w:w="284" w:type="dxa"/>
                <w:gridSpan w:val="7"/>
                <w:tcBorders>
                  <w:top w:val="nil"/>
                  <w:left w:val="nil"/>
                  <w:bottom w:val="nil"/>
                  <w:right w:val="nil"/>
                </w:tcBorders>
              </w:tcPr>
            </w:tcPrChange>
          </w:tcPr>
          <w:p w14:paraId="25024A91"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35" w:author="24.501_CR5437R1_(Rel-18)_Ranging_SL" w:date="2023-06-30T00:01:00Z">
              <w:tcPr>
                <w:tcW w:w="5881" w:type="dxa"/>
                <w:gridSpan w:val="6"/>
                <w:tcBorders>
                  <w:top w:val="nil"/>
                  <w:left w:val="nil"/>
                  <w:bottom w:val="nil"/>
                  <w:right w:val="single" w:sz="4" w:space="0" w:color="auto"/>
                </w:tcBorders>
                <w:hideMark/>
              </w:tcPr>
            </w:tcPrChange>
          </w:tcPr>
          <w:p w14:paraId="63F3601C" w14:textId="77777777" w:rsidR="00FF15B8" w:rsidRPr="007F2770" w:rsidRDefault="00FF15B8" w:rsidP="00CA66DA">
            <w:pPr>
              <w:pStyle w:val="TAL"/>
              <w:snapToGrid w:val="0"/>
              <w:rPr>
                <w:lang w:eastAsia="ja-JP"/>
              </w:rPr>
            </w:pPr>
            <w:r w:rsidRPr="007F2770">
              <w:rPr>
                <w:lang w:eastAsia="ja-JP"/>
              </w:rPr>
              <w:t>CAG supported</w:t>
            </w:r>
          </w:p>
        </w:tc>
      </w:tr>
      <w:tr w:rsidR="00FF15B8" w:rsidRPr="007F2770" w14:paraId="403C83F5" w14:textId="77777777" w:rsidTr="008E5DE2">
        <w:trPr>
          <w:gridAfter w:val="1"/>
          <w:wAfter w:w="30" w:type="dxa"/>
          <w:cantSplit/>
          <w:jc w:val="center"/>
          <w:trPrChange w:id="1183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37" w:author="24.501_CR5437R1_(Rel-18)_Ranging_SL" w:date="2023-06-30T00:01:00Z">
              <w:tcPr>
                <w:tcW w:w="7469" w:type="dxa"/>
                <w:gridSpan w:val="35"/>
                <w:tcBorders>
                  <w:top w:val="nil"/>
                  <w:left w:val="single" w:sz="4" w:space="0" w:color="auto"/>
                  <w:bottom w:val="nil"/>
                  <w:right w:val="single" w:sz="4" w:space="0" w:color="auto"/>
                </w:tcBorders>
              </w:tcPr>
            </w:tcPrChange>
          </w:tcPr>
          <w:p w14:paraId="42BA6135" w14:textId="77777777" w:rsidR="00FF15B8" w:rsidRPr="007F2770" w:rsidRDefault="00FF15B8" w:rsidP="00CA66DA">
            <w:pPr>
              <w:pStyle w:val="TAL"/>
              <w:snapToGrid w:val="0"/>
              <w:rPr>
                <w:lang w:eastAsia="ja-JP"/>
              </w:rPr>
            </w:pPr>
          </w:p>
          <w:p w14:paraId="032FFF8E" w14:textId="77777777" w:rsidR="00FF15B8" w:rsidRPr="007F2770" w:rsidRDefault="00FF15B8" w:rsidP="00CA66DA">
            <w:pPr>
              <w:pStyle w:val="TAL"/>
              <w:snapToGrid w:val="0"/>
              <w:rPr>
                <w:lang w:eastAsia="ja-JP"/>
              </w:rPr>
            </w:pPr>
          </w:p>
          <w:p w14:paraId="636BA122" w14:textId="77777777" w:rsidR="00FF15B8" w:rsidRPr="007F2770" w:rsidRDefault="00FF15B8" w:rsidP="00CA66DA">
            <w:pPr>
              <w:pStyle w:val="TAL"/>
              <w:snapToGrid w:val="0"/>
              <w:rPr>
                <w:rFonts w:cs="Arial"/>
              </w:rPr>
            </w:pPr>
            <w:r w:rsidRPr="007F2770">
              <w:rPr>
                <w:lang w:eastAsia="ja-JP"/>
              </w:rPr>
              <w:t>WUS assistance (WUSA) information reception capability (octet 5, bit 2)</w:t>
            </w:r>
          </w:p>
          <w:p w14:paraId="3311782F" w14:textId="77777777" w:rsidR="00FF15B8" w:rsidRPr="007F2770" w:rsidRDefault="00FF15B8" w:rsidP="00CA66DA">
            <w:pPr>
              <w:pStyle w:val="TAL"/>
              <w:snapToGrid w:val="0"/>
              <w:rPr>
                <w:rFonts w:eastAsia="MS Mincho"/>
                <w:lang w:eastAsia="ja-JP"/>
              </w:rPr>
            </w:pPr>
            <w:r w:rsidRPr="007F2770">
              <w:rPr>
                <w:rFonts w:cs="Arial"/>
              </w:rPr>
              <w:t>Bit</w:t>
            </w:r>
          </w:p>
        </w:tc>
      </w:tr>
      <w:tr w:rsidR="00FF15B8" w:rsidRPr="007F2770" w14:paraId="29BBF990" w14:textId="77777777" w:rsidTr="008E5DE2">
        <w:trPr>
          <w:gridAfter w:val="1"/>
          <w:wAfter w:w="30" w:type="dxa"/>
          <w:cantSplit/>
          <w:jc w:val="center"/>
          <w:trPrChange w:id="11838"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839" w:author="24.501_CR5437R1_(Rel-18)_Ranging_SL" w:date="2023-06-30T00:01:00Z">
              <w:tcPr>
                <w:tcW w:w="654" w:type="dxa"/>
                <w:gridSpan w:val="7"/>
                <w:tcBorders>
                  <w:top w:val="nil"/>
                  <w:left w:val="single" w:sz="4" w:space="0" w:color="auto"/>
                  <w:bottom w:val="nil"/>
                  <w:right w:val="nil"/>
                </w:tcBorders>
              </w:tcPr>
            </w:tcPrChange>
          </w:tcPr>
          <w:p w14:paraId="6C9F2285" w14:textId="77777777" w:rsidR="00FF15B8" w:rsidRPr="007F2770" w:rsidRDefault="00FF15B8" w:rsidP="00CA66DA">
            <w:pPr>
              <w:pStyle w:val="TAC"/>
              <w:snapToGrid w:val="0"/>
            </w:pPr>
            <w:r w:rsidRPr="007F2770">
              <w:t>2</w:t>
            </w:r>
          </w:p>
        </w:tc>
        <w:tc>
          <w:tcPr>
            <w:tcW w:w="324" w:type="dxa"/>
            <w:gridSpan w:val="6"/>
            <w:tcBorders>
              <w:top w:val="nil"/>
              <w:left w:val="nil"/>
              <w:bottom w:val="nil"/>
              <w:right w:val="nil"/>
            </w:tcBorders>
            <w:tcPrChange w:id="11840" w:author="24.501_CR5437R1_(Rel-18)_Ranging_SL" w:date="2023-06-30T00:01:00Z">
              <w:tcPr>
                <w:tcW w:w="324" w:type="dxa"/>
                <w:gridSpan w:val="7"/>
                <w:tcBorders>
                  <w:top w:val="nil"/>
                  <w:left w:val="nil"/>
                  <w:bottom w:val="nil"/>
                  <w:right w:val="nil"/>
                </w:tcBorders>
              </w:tcPr>
            </w:tcPrChange>
          </w:tcPr>
          <w:p w14:paraId="2FFC4453"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41" w:author="24.501_CR5437R1_(Rel-18)_Ranging_SL" w:date="2023-06-30T00:01:00Z">
              <w:tcPr>
                <w:tcW w:w="326" w:type="dxa"/>
                <w:gridSpan w:val="8"/>
                <w:tcBorders>
                  <w:top w:val="nil"/>
                  <w:left w:val="nil"/>
                  <w:bottom w:val="nil"/>
                  <w:right w:val="nil"/>
                </w:tcBorders>
              </w:tcPr>
            </w:tcPrChange>
          </w:tcPr>
          <w:p w14:paraId="7BD5EF4D"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42" w:author="24.501_CR5437R1_(Rel-18)_Ranging_SL" w:date="2023-06-30T00:01:00Z">
              <w:tcPr>
                <w:tcW w:w="284" w:type="dxa"/>
                <w:gridSpan w:val="7"/>
                <w:tcBorders>
                  <w:top w:val="nil"/>
                  <w:left w:val="nil"/>
                  <w:bottom w:val="nil"/>
                  <w:right w:val="nil"/>
                </w:tcBorders>
              </w:tcPr>
            </w:tcPrChange>
          </w:tcPr>
          <w:p w14:paraId="594A644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843" w:author="24.501_CR5437R1_(Rel-18)_Ranging_SL" w:date="2023-06-30T00:01:00Z">
              <w:tcPr>
                <w:tcW w:w="5881" w:type="dxa"/>
                <w:gridSpan w:val="6"/>
                <w:tcBorders>
                  <w:top w:val="nil"/>
                  <w:left w:val="nil"/>
                  <w:bottom w:val="nil"/>
                  <w:right w:val="single" w:sz="4" w:space="0" w:color="auto"/>
                </w:tcBorders>
              </w:tcPr>
            </w:tcPrChange>
          </w:tcPr>
          <w:p w14:paraId="15F66CE3" w14:textId="77777777" w:rsidR="00FF15B8" w:rsidRPr="007F2770" w:rsidRDefault="00FF15B8" w:rsidP="00CA66DA">
            <w:pPr>
              <w:pStyle w:val="TAL"/>
              <w:snapToGrid w:val="0"/>
              <w:rPr>
                <w:lang w:eastAsia="ja-JP"/>
              </w:rPr>
            </w:pPr>
          </w:p>
        </w:tc>
      </w:tr>
      <w:tr w:rsidR="00FF15B8" w:rsidRPr="007F2770" w14:paraId="4CAAF65D" w14:textId="77777777" w:rsidTr="008E5DE2">
        <w:trPr>
          <w:gridAfter w:val="1"/>
          <w:wAfter w:w="30" w:type="dxa"/>
          <w:cantSplit/>
          <w:jc w:val="center"/>
          <w:trPrChange w:id="11844"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45" w:author="24.501_CR5437R1_(Rel-18)_Ranging_SL" w:date="2023-06-30T00:01:00Z">
              <w:tcPr>
                <w:tcW w:w="654" w:type="dxa"/>
                <w:gridSpan w:val="7"/>
                <w:tcBorders>
                  <w:top w:val="nil"/>
                  <w:left w:val="single" w:sz="4" w:space="0" w:color="auto"/>
                  <w:bottom w:val="nil"/>
                  <w:right w:val="nil"/>
                </w:tcBorders>
                <w:hideMark/>
              </w:tcPr>
            </w:tcPrChange>
          </w:tcPr>
          <w:p w14:paraId="2B61CC86"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846" w:author="24.501_CR5437R1_(Rel-18)_Ranging_SL" w:date="2023-06-30T00:01:00Z">
              <w:tcPr>
                <w:tcW w:w="324" w:type="dxa"/>
                <w:gridSpan w:val="7"/>
                <w:tcBorders>
                  <w:top w:val="nil"/>
                  <w:left w:val="nil"/>
                  <w:bottom w:val="nil"/>
                  <w:right w:val="nil"/>
                </w:tcBorders>
              </w:tcPr>
            </w:tcPrChange>
          </w:tcPr>
          <w:p w14:paraId="61F007E5"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47" w:author="24.501_CR5437R1_(Rel-18)_Ranging_SL" w:date="2023-06-30T00:01:00Z">
              <w:tcPr>
                <w:tcW w:w="326" w:type="dxa"/>
                <w:gridSpan w:val="8"/>
                <w:tcBorders>
                  <w:top w:val="nil"/>
                  <w:left w:val="nil"/>
                  <w:bottom w:val="nil"/>
                  <w:right w:val="nil"/>
                </w:tcBorders>
              </w:tcPr>
            </w:tcPrChange>
          </w:tcPr>
          <w:p w14:paraId="506BC684"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48" w:author="24.501_CR5437R1_(Rel-18)_Ranging_SL" w:date="2023-06-30T00:01:00Z">
              <w:tcPr>
                <w:tcW w:w="284" w:type="dxa"/>
                <w:gridSpan w:val="7"/>
                <w:tcBorders>
                  <w:top w:val="nil"/>
                  <w:left w:val="nil"/>
                  <w:bottom w:val="nil"/>
                  <w:right w:val="nil"/>
                </w:tcBorders>
              </w:tcPr>
            </w:tcPrChange>
          </w:tcPr>
          <w:p w14:paraId="51AB8620"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49" w:author="24.501_CR5437R1_(Rel-18)_Ranging_SL" w:date="2023-06-30T00:01:00Z">
              <w:tcPr>
                <w:tcW w:w="5881" w:type="dxa"/>
                <w:gridSpan w:val="6"/>
                <w:tcBorders>
                  <w:top w:val="nil"/>
                  <w:left w:val="nil"/>
                  <w:bottom w:val="nil"/>
                  <w:right w:val="single" w:sz="4" w:space="0" w:color="auto"/>
                </w:tcBorders>
                <w:hideMark/>
              </w:tcPr>
            </w:tcPrChange>
          </w:tcPr>
          <w:p w14:paraId="3C45611A" w14:textId="77777777" w:rsidR="00FF15B8" w:rsidRPr="007F2770" w:rsidRDefault="00FF15B8" w:rsidP="00CA66DA">
            <w:pPr>
              <w:pStyle w:val="TAL"/>
              <w:snapToGrid w:val="0"/>
              <w:rPr>
                <w:lang w:eastAsia="ja-JP"/>
              </w:rPr>
            </w:pPr>
            <w:r w:rsidRPr="007F2770">
              <w:rPr>
                <w:lang w:eastAsia="ja-JP"/>
              </w:rPr>
              <w:t>WUS assistance information reception not supported</w:t>
            </w:r>
          </w:p>
        </w:tc>
      </w:tr>
      <w:tr w:rsidR="00FF15B8" w:rsidRPr="007F2770" w14:paraId="5806AF3F" w14:textId="77777777" w:rsidTr="008E5DE2">
        <w:trPr>
          <w:gridAfter w:val="1"/>
          <w:wAfter w:w="30" w:type="dxa"/>
          <w:cantSplit/>
          <w:jc w:val="center"/>
          <w:trPrChange w:id="11850"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51" w:author="24.501_CR5437R1_(Rel-18)_Ranging_SL" w:date="2023-06-30T00:01:00Z">
              <w:tcPr>
                <w:tcW w:w="654" w:type="dxa"/>
                <w:gridSpan w:val="7"/>
                <w:tcBorders>
                  <w:top w:val="nil"/>
                  <w:left w:val="single" w:sz="4" w:space="0" w:color="auto"/>
                  <w:bottom w:val="nil"/>
                  <w:right w:val="nil"/>
                </w:tcBorders>
                <w:hideMark/>
              </w:tcPr>
            </w:tcPrChange>
          </w:tcPr>
          <w:p w14:paraId="55BA3868"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Change w:id="11852" w:author="24.501_CR5437R1_(Rel-18)_Ranging_SL" w:date="2023-06-30T00:01:00Z">
              <w:tcPr>
                <w:tcW w:w="324" w:type="dxa"/>
                <w:gridSpan w:val="7"/>
                <w:tcBorders>
                  <w:top w:val="nil"/>
                  <w:left w:val="nil"/>
                  <w:bottom w:val="nil"/>
                  <w:right w:val="nil"/>
                </w:tcBorders>
              </w:tcPr>
            </w:tcPrChange>
          </w:tcPr>
          <w:p w14:paraId="6412D9D3"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53" w:author="24.501_CR5437R1_(Rel-18)_Ranging_SL" w:date="2023-06-30T00:01:00Z">
              <w:tcPr>
                <w:tcW w:w="326" w:type="dxa"/>
                <w:gridSpan w:val="8"/>
                <w:tcBorders>
                  <w:top w:val="nil"/>
                  <w:left w:val="nil"/>
                  <w:bottom w:val="nil"/>
                  <w:right w:val="nil"/>
                </w:tcBorders>
              </w:tcPr>
            </w:tcPrChange>
          </w:tcPr>
          <w:p w14:paraId="423B7102"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54" w:author="24.501_CR5437R1_(Rel-18)_Ranging_SL" w:date="2023-06-30T00:01:00Z">
              <w:tcPr>
                <w:tcW w:w="284" w:type="dxa"/>
                <w:gridSpan w:val="7"/>
                <w:tcBorders>
                  <w:top w:val="nil"/>
                  <w:left w:val="nil"/>
                  <w:bottom w:val="nil"/>
                  <w:right w:val="nil"/>
                </w:tcBorders>
              </w:tcPr>
            </w:tcPrChange>
          </w:tcPr>
          <w:p w14:paraId="7D6B2F24"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55" w:author="24.501_CR5437R1_(Rel-18)_Ranging_SL" w:date="2023-06-30T00:01:00Z">
              <w:tcPr>
                <w:tcW w:w="5881" w:type="dxa"/>
                <w:gridSpan w:val="6"/>
                <w:tcBorders>
                  <w:top w:val="nil"/>
                  <w:left w:val="nil"/>
                  <w:bottom w:val="nil"/>
                  <w:right w:val="single" w:sz="4" w:space="0" w:color="auto"/>
                </w:tcBorders>
                <w:hideMark/>
              </w:tcPr>
            </w:tcPrChange>
          </w:tcPr>
          <w:p w14:paraId="13FC7AFB" w14:textId="77777777" w:rsidR="00FF15B8" w:rsidRPr="007F2770" w:rsidRDefault="00FF15B8" w:rsidP="00CA66DA">
            <w:pPr>
              <w:pStyle w:val="TAL"/>
              <w:snapToGrid w:val="0"/>
              <w:rPr>
                <w:lang w:eastAsia="ja-JP"/>
              </w:rPr>
            </w:pPr>
            <w:r w:rsidRPr="007F2770">
              <w:rPr>
                <w:lang w:eastAsia="ja-JP"/>
              </w:rPr>
              <w:t>WUS assistance information reception supported</w:t>
            </w:r>
          </w:p>
        </w:tc>
      </w:tr>
      <w:tr w:rsidR="00FF15B8" w:rsidRPr="007F2770" w14:paraId="606D8632" w14:textId="77777777" w:rsidTr="008E5DE2">
        <w:trPr>
          <w:gridAfter w:val="1"/>
          <w:wAfter w:w="30" w:type="dxa"/>
          <w:cantSplit/>
          <w:jc w:val="center"/>
          <w:trPrChange w:id="1185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57" w:author="24.501_CR5437R1_(Rel-18)_Ranging_SL" w:date="2023-06-30T00:01:00Z">
              <w:tcPr>
                <w:tcW w:w="7469" w:type="dxa"/>
                <w:gridSpan w:val="35"/>
                <w:tcBorders>
                  <w:top w:val="nil"/>
                  <w:left w:val="single" w:sz="4" w:space="0" w:color="auto"/>
                  <w:bottom w:val="nil"/>
                  <w:right w:val="single" w:sz="4" w:space="0" w:color="auto"/>
                </w:tcBorders>
              </w:tcPr>
            </w:tcPrChange>
          </w:tcPr>
          <w:p w14:paraId="137DE958" w14:textId="77777777" w:rsidR="00FF15B8" w:rsidRPr="007F2770" w:rsidRDefault="00FF15B8" w:rsidP="00CA66DA">
            <w:pPr>
              <w:pStyle w:val="TAL"/>
              <w:snapToGrid w:val="0"/>
              <w:rPr>
                <w:lang w:eastAsia="ja-JP"/>
              </w:rPr>
            </w:pPr>
          </w:p>
        </w:tc>
      </w:tr>
      <w:tr w:rsidR="00FF15B8" w:rsidRPr="007F2770" w14:paraId="045E6FAA" w14:textId="77777777" w:rsidTr="008E5DE2">
        <w:trPr>
          <w:gridAfter w:val="1"/>
          <w:wAfter w:w="30" w:type="dxa"/>
          <w:cantSplit/>
          <w:jc w:val="center"/>
          <w:trPrChange w:id="1185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59"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64C212F7" w14:textId="77777777" w:rsidR="00FF15B8" w:rsidRPr="007F2770" w:rsidRDefault="00FF15B8" w:rsidP="00CA66DA">
            <w:pPr>
              <w:pStyle w:val="TAL"/>
              <w:snapToGrid w:val="0"/>
            </w:pPr>
            <w:r w:rsidRPr="007F2770">
              <w:t>Multiple user-plane resources support (multipleUP) (octet 5, bit 3)</w:t>
            </w:r>
          </w:p>
        </w:tc>
      </w:tr>
      <w:tr w:rsidR="00FF15B8" w:rsidRPr="007F2770" w14:paraId="4677275A" w14:textId="77777777" w:rsidTr="008E5DE2">
        <w:trPr>
          <w:gridAfter w:val="1"/>
          <w:wAfter w:w="30" w:type="dxa"/>
          <w:cantSplit/>
          <w:jc w:val="center"/>
          <w:trPrChange w:id="1186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61"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35EE8FBF" w14:textId="77777777" w:rsidR="00FF15B8" w:rsidRPr="007F2770" w:rsidRDefault="00FF15B8" w:rsidP="00CA66DA">
            <w:pPr>
              <w:pStyle w:val="TAL"/>
              <w:snapToGrid w:val="0"/>
              <w:rPr>
                <w:rFonts w:cs="Arial"/>
              </w:rPr>
            </w:pPr>
            <w:r w:rsidRPr="007F2770">
              <w:t>This bit indicates the capability to support multiple user-plane resources in NB-N1 mode.</w:t>
            </w:r>
          </w:p>
          <w:p w14:paraId="1C0D54B3" w14:textId="77777777" w:rsidR="00FF15B8" w:rsidRPr="007F2770" w:rsidRDefault="00FF15B8" w:rsidP="00CA66DA">
            <w:pPr>
              <w:pStyle w:val="TAL"/>
              <w:snapToGrid w:val="0"/>
            </w:pPr>
            <w:r w:rsidRPr="007F2770">
              <w:rPr>
                <w:rFonts w:cs="Arial"/>
              </w:rPr>
              <w:t>Bit</w:t>
            </w:r>
          </w:p>
        </w:tc>
      </w:tr>
      <w:tr w:rsidR="00FF15B8" w:rsidRPr="007F2770" w14:paraId="543E2D7E" w14:textId="77777777" w:rsidTr="008E5DE2">
        <w:trPr>
          <w:gridAfter w:val="1"/>
          <w:wAfter w:w="30" w:type="dxa"/>
          <w:cantSplit/>
          <w:jc w:val="center"/>
          <w:trPrChange w:id="1186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63" w:author="24.501_CR5437R1_(Rel-18)_Ranging_SL" w:date="2023-06-30T00:01:00Z">
              <w:tcPr>
                <w:tcW w:w="7469" w:type="dxa"/>
                <w:gridSpan w:val="3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2135DA50" w14:textId="77777777" w:rsidTr="00CA66DA">
              <w:trPr>
                <w:cantSplit/>
                <w:jc w:val="center"/>
              </w:trPr>
              <w:tc>
                <w:tcPr>
                  <w:tcW w:w="240" w:type="dxa"/>
                  <w:tcBorders>
                    <w:top w:val="nil"/>
                    <w:left w:val="nil"/>
                    <w:bottom w:val="nil"/>
                    <w:right w:val="nil"/>
                  </w:tcBorders>
                </w:tcPr>
                <w:p w14:paraId="642D76BE" w14:textId="77777777" w:rsidR="00FF15B8" w:rsidRPr="007F2770" w:rsidRDefault="00FF15B8" w:rsidP="00CA66DA">
                  <w:pPr>
                    <w:pStyle w:val="TAC"/>
                    <w:snapToGrid w:val="0"/>
                  </w:pPr>
                  <w:r w:rsidRPr="007F2770">
                    <w:t>3</w:t>
                  </w:r>
                </w:p>
              </w:tc>
              <w:tc>
                <w:tcPr>
                  <w:tcW w:w="284" w:type="dxa"/>
                  <w:tcBorders>
                    <w:top w:val="nil"/>
                    <w:left w:val="nil"/>
                    <w:bottom w:val="nil"/>
                    <w:right w:val="nil"/>
                  </w:tcBorders>
                </w:tcPr>
                <w:p w14:paraId="3F314911" w14:textId="77777777" w:rsidR="00FF15B8" w:rsidRPr="007F2770" w:rsidRDefault="00FF15B8" w:rsidP="00CA66DA">
                  <w:pPr>
                    <w:pStyle w:val="TAC"/>
                    <w:snapToGrid w:val="0"/>
                  </w:pPr>
                </w:p>
              </w:tc>
              <w:tc>
                <w:tcPr>
                  <w:tcW w:w="283" w:type="dxa"/>
                  <w:tcBorders>
                    <w:top w:val="nil"/>
                    <w:left w:val="nil"/>
                    <w:bottom w:val="nil"/>
                    <w:right w:val="nil"/>
                  </w:tcBorders>
                </w:tcPr>
                <w:p w14:paraId="60CCD62F" w14:textId="77777777" w:rsidR="00FF15B8" w:rsidRPr="007F2770" w:rsidRDefault="00FF15B8" w:rsidP="00CA66DA">
                  <w:pPr>
                    <w:pStyle w:val="TAC"/>
                    <w:snapToGrid w:val="0"/>
                  </w:pPr>
                </w:p>
              </w:tc>
              <w:tc>
                <w:tcPr>
                  <w:tcW w:w="236" w:type="dxa"/>
                  <w:tcBorders>
                    <w:top w:val="nil"/>
                    <w:left w:val="nil"/>
                    <w:bottom w:val="nil"/>
                    <w:right w:val="nil"/>
                  </w:tcBorders>
                </w:tcPr>
                <w:p w14:paraId="2D41AE14" w14:textId="77777777" w:rsidR="00FF15B8" w:rsidRPr="007F2770" w:rsidRDefault="00FF15B8" w:rsidP="00CA66DA">
                  <w:pPr>
                    <w:pStyle w:val="TAC"/>
                    <w:snapToGrid w:val="0"/>
                  </w:pPr>
                </w:p>
              </w:tc>
              <w:tc>
                <w:tcPr>
                  <w:tcW w:w="5907" w:type="dxa"/>
                  <w:tcBorders>
                    <w:top w:val="nil"/>
                    <w:left w:val="nil"/>
                    <w:bottom w:val="nil"/>
                    <w:right w:val="nil"/>
                  </w:tcBorders>
                </w:tcPr>
                <w:p w14:paraId="4BC00969" w14:textId="77777777" w:rsidR="00FF15B8" w:rsidRPr="007F2770" w:rsidRDefault="00FF15B8" w:rsidP="00CA66DA">
                  <w:pPr>
                    <w:pStyle w:val="TAL"/>
                    <w:snapToGrid w:val="0"/>
                  </w:pPr>
                </w:p>
              </w:tc>
            </w:tr>
            <w:tr w:rsidR="00FF15B8" w:rsidRPr="007F2770" w14:paraId="6D336976" w14:textId="77777777" w:rsidTr="00CA66DA">
              <w:trPr>
                <w:cantSplit/>
                <w:jc w:val="center"/>
              </w:trPr>
              <w:tc>
                <w:tcPr>
                  <w:tcW w:w="240" w:type="dxa"/>
                  <w:tcBorders>
                    <w:top w:val="nil"/>
                    <w:left w:val="nil"/>
                    <w:bottom w:val="nil"/>
                    <w:right w:val="nil"/>
                  </w:tcBorders>
                  <w:hideMark/>
                </w:tcPr>
                <w:p w14:paraId="2A04E862"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1953CFB8" w14:textId="77777777" w:rsidR="00FF15B8" w:rsidRPr="007F2770" w:rsidRDefault="00FF15B8" w:rsidP="00CA66DA">
                  <w:pPr>
                    <w:pStyle w:val="TAC"/>
                    <w:snapToGrid w:val="0"/>
                  </w:pPr>
                </w:p>
              </w:tc>
              <w:tc>
                <w:tcPr>
                  <w:tcW w:w="283" w:type="dxa"/>
                  <w:tcBorders>
                    <w:top w:val="nil"/>
                    <w:left w:val="nil"/>
                    <w:bottom w:val="nil"/>
                    <w:right w:val="nil"/>
                  </w:tcBorders>
                </w:tcPr>
                <w:p w14:paraId="3F5490B3" w14:textId="77777777" w:rsidR="00FF15B8" w:rsidRPr="007F2770" w:rsidRDefault="00FF15B8" w:rsidP="00CA66DA">
                  <w:pPr>
                    <w:pStyle w:val="TAC"/>
                    <w:snapToGrid w:val="0"/>
                  </w:pPr>
                </w:p>
              </w:tc>
              <w:tc>
                <w:tcPr>
                  <w:tcW w:w="236" w:type="dxa"/>
                  <w:tcBorders>
                    <w:top w:val="nil"/>
                    <w:left w:val="nil"/>
                    <w:bottom w:val="nil"/>
                    <w:right w:val="nil"/>
                  </w:tcBorders>
                </w:tcPr>
                <w:p w14:paraId="2A3FE81D" w14:textId="77777777" w:rsidR="00FF15B8" w:rsidRPr="007F2770" w:rsidRDefault="00FF15B8" w:rsidP="00CA66DA">
                  <w:pPr>
                    <w:pStyle w:val="TAC"/>
                    <w:snapToGrid w:val="0"/>
                  </w:pPr>
                </w:p>
              </w:tc>
              <w:tc>
                <w:tcPr>
                  <w:tcW w:w="5907" w:type="dxa"/>
                  <w:tcBorders>
                    <w:top w:val="nil"/>
                    <w:left w:val="nil"/>
                    <w:bottom w:val="nil"/>
                    <w:right w:val="nil"/>
                  </w:tcBorders>
                  <w:hideMark/>
                </w:tcPr>
                <w:p w14:paraId="70B86624" w14:textId="77777777" w:rsidR="00FF15B8" w:rsidRPr="007F2770" w:rsidRDefault="00FF15B8" w:rsidP="00CA66DA">
                  <w:pPr>
                    <w:pStyle w:val="TAL"/>
                    <w:snapToGrid w:val="0"/>
                  </w:pPr>
                  <w:r w:rsidRPr="007F2770">
                    <w:t>Multiple user-plane resources not supported</w:t>
                  </w:r>
                </w:p>
              </w:tc>
            </w:tr>
            <w:tr w:rsidR="00FF15B8" w:rsidRPr="007F2770" w14:paraId="72EE4D69" w14:textId="77777777" w:rsidTr="00CA66DA">
              <w:trPr>
                <w:cantSplit/>
                <w:jc w:val="center"/>
              </w:trPr>
              <w:tc>
                <w:tcPr>
                  <w:tcW w:w="240" w:type="dxa"/>
                  <w:tcBorders>
                    <w:top w:val="nil"/>
                    <w:left w:val="nil"/>
                    <w:bottom w:val="nil"/>
                    <w:right w:val="nil"/>
                  </w:tcBorders>
                  <w:hideMark/>
                </w:tcPr>
                <w:p w14:paraId="6861D3C5"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C0608CE" w14:textId="77777777" w:rsidR="00FF15B8" w:rsidRPr="007F2770" w:rsidRDefault="00FF15B8" w:rsidP="00CA66DA">
                  <w:pPr>
                    <w:pStyle w:val="TAC"/>
                    <w:snapToGrid w:val="0"/>
                  </w:pPr>
                </w:p>
              </w:tc>
              <w:tc>
                <w:tcPr>
                  <w:tcW w:w="283" w:type="dxa"/>
                  <w:tcBorders>
                    <w:top w:val="nil"/>
                    <w:left w:val="nil"/>
                    <w:bottom w:val="nil"/>
                    <w:right w:val="nil"/>
                  </w:tcBorders>
                </w:tcPr>
                <w:p w14:paraId="5E8C9150" w14:textId="77777777" w:rsidR="00FF15B8" w:rsidRPr="007F2770" w:rsidRDefault="00FF15B8" w:rsidP="00CA66DA">
                  <w:pPr>
                    <w:pStyle w:val="TAC"/>
                    <w:snapToGrid w:val="0"/>
                  </w:pPr>
                </w:p>
              </w:tc>
              <w:tc>
                <w:tcPr>
                  <w:tcW w:w="236" w:type="dxa"/>
                  <w:tcBorders>
                    <w:top w:val="nil"/>
                    <w:left w:val="nil"/>
                    <w:bottom w:val="nil"/>
                    <w:right w:val="nil"/>
                  </w:tcBorders>
                </w:tcPr>
                <w:p w14:paraId="51AF9908" w14:textId="77777777" w:rsidR="00FF15B8" w:rsidRPr="007F2770" w:rsidRDefault="00FF15B8" w:rsidP="00CA66DA">
                  <w:pPr>
                    <w:pStyle w:val="TAC"/>
                    <w:snapToGrid w:val="0"/>
                  </w:pPr>
                </w:p>
              </w:tc>
              <w:tc>
                <w:tcPr>
                  <w:tcW w:w="5907" w:type="dxa"/>
                  <w:tcBorders>
                    <w:top w:val="nil"/>
                    <w:left w:val="nil"/>
                    <w:bottom w:val="nil"/>
                    <w:right w:val="nil"/>
                  </w:tcBorders>
                  <w:hideMark/>
                </w:tcPr>
                <w:p w14:paraId="588EA21E" w14:textId="77777777" w:rsidR="00FF15B8" w:rsidRPr="007F2770" w:rsidRDefault="00FF15B8" w:rsidP="00CA66DA">
                  <w:pPr>
                    <w:pStyle w:val="TAL"/>
                    <w:snapToGrid w:val="0"/>
                  </w:pPr>
                  <w:r w:rsidRPr="007F2770">
                    <w:t>Multiple user-plane resources supported</w:t>
                  </w:r>
                </w:p>
              </w:tc>
            </w:tr>
          </w:tbl>
          <w:p w14:paraId="3B1CA04B" w14:textId="77777777" w:rsidR="00FF15B8" w:rsidRPr="007F2770" w:rsidRDefault="00FF15B8" w:rsidP="00CA66DA">
            <w:pPr>
              <w:pStyle w:val="TAL"/>
              <w:tabs>
                <w:tab w:val="left" w:pos="4759"/>
              </w:tabs>
              <w:snapToGrid w:val="0"/>
            </w:pPr>
          </w:p>
        </w:tc>
      </w:tr>
      <w:tr w:rsidR="00FF15B8" w:rsidRPr="007F2770" w14:paraId="1CA0524D" w14:textId="77777777" w:rsidTr="008E5DE2">
        <w:trPr>
          <w:gridAfter w:val="1"/>
          <w:wAfter w:w="30" w:type="dxa"/>
          <w:cantSplit/>
          <w:jc w:val="center"/>
          <w:trPrChange w:id="1186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65" w:author="24.501_CR5437R1_(Rel-18)_Ranging_SL" w:date="2023-06-30T00:01:00Z">
              <w:tcPr>
                <w:tcW w:w="7469" w:type="dxa"/>
                <w:gridSpan w:val="35"/>
                <w:tcBorders>
                  <w:top w:val="nil"/>
                  <w:left w:val="single" w:sz="4" w:space="0" w:color="auto"/>
                  <w:bottom w:val="nil"/>
                  <w:right w:val="single" w:sz="4" w:space="0" w:color="auto"/>
                </w:tcBorders>
              </w:tcPr>
            </w:tcPrChange>
          </w:tcPr>
          <w:p w14:paraId="70642937" w14:textId="77777777" w:rsidR="00FF15B8" w:rsidRPr="007F2770" w:rsidRDefault="00FF15B8" w:rsidP="00CA66DA">
            <w:pPr>
              <w:pStyle w:val="TAL"/>
              <w:snapToGrid w:val="0"/>
            </w:pPr>
          </w:p>
          <w:p w14:paraId="4D8E1924" w14:textId="77777777" w:rsidR="00FF15B8" w:rsidRPr="007F2770" w:rsidRDefault="00FF15B8" w:rsidP="00CA66DA">
            <w:pPr>
              <w:pStyle w:val="TAL"/>
              <w:snapToGrid w:val="0"/>
            </w:pPr>
            <w:r w:rsidRPr="007F2770">
              <w:t>Ethernet header compression for control plane CIoT 5GS optimization (5G-EHC-CP CIoT) (octet 5, bit 4)</w:t>
            </w:r>
          </w:p>
          <w:p w14:paraId="5F676526" w14:textId="77777777" w:rsidR="00FF15B8" w:rsidRPr="007F2770" w:rsidRDefault="00FF15B8" w:rsidP="00CA66DA">
            <w:pPr>
              <w:pStyle w:val="TAL"/>
              <w:snapToGrid w:val="0"/>
            </w:pPr>
            <w:r w:rsidRPr="007F2770">
              <w:t>Bit</w:t>
            </w:r>
          </w:p>
        </w:tc>
      </w:tr>
      <w:tr w:rsidR="00FF15B8" w:rsidRPr="007F2770" w14:paraId="18E4F100" w14:textId="77777777" w:rsidTr="008E5DE2">
        <w:trPr>
          <w:gridAfter w:val="1"/>
          <w:wAfter w:w="30" w:type="dxa"/>
          <w:cantSplit/>
          <w:jc w:val="center"/>
          <w:trPrChange w:id="11866"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tcPrChange w:id="11867" w:author="24.501_CR5437R1_(Rel-18)_Ranging_SL" w:date="2023-06-30T00:01:00Z">
              <w:tcPr>
                <w:tcW w:w="654" w:type="dxa"/>
                <w:gridSpan w:val="7"/>
                <w:tcBorders>
                  <w:top w:val="nil"/>
                  <w:left w:val="single" w:sz="4" w:space="0" w:color="auto"/>
                  <w:bottom w:val="nil"/>
                  <w:right w:val="nil"/>
                </w:tcBorders>
              </w:tcPr>
            </w:tcPrChange>
          </w:tcPr>
          <w:p w14:paraId="4D82123D" w14:textId="77777777" w:rsidR="00FF15B8" w:rsidRPr="007F2770" w:rsidRDefault="00FF15B8" w:rsidP="00CA66DA">
            <w:pPr>
              <w:pStyle w:val="TAC"/>
              <w:snapToGrid w:val="0"/>
            </w:pPr>
            <w:r w:rsidRPr="007F2770">
              <w:t>4</w:t>
            </w:r>
          </w:p>
        </w:tc>
        <w:tc>
          <w:tcPr>
            <w:tcW w:w="324" w:type="dxa"/>
            <w:gridSpan w:val="6"/>
            <w:tcBorders>
              <w:top w:val="nil"/>
              <w:left w:val="nil"/>
              <w:bottom w:val="nil"/>
              <w:right w:val="nil"/>
            </w:tcBorders>
            <w:tcPrChange w:id="11868" w:author="24.501_CR5437R1_(Rel-18)_Ranging_SL" w:date="2023-06-30T00:01:00Z">
              <w:tcPr>
                <w:tcW w:w="324" w:type="dxa"/>
                <w:gridSpan w:val="7"/>
                <w:tcBorders>
                  <w:top w:val="nil"/>
                  <w:left w:val="nil"/>
                  <w:bottom w:val="nil"/>
                  <w:right w:val="nil"/>
                </w:tcBorders>
              </w:tcPr>
            </w:tcPrChange>
          </w:tcPr>
          <w:p w14:paraId="120285D4"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69" w:author="24.501_CR5437R1_(Rel-18)_Ranging_SL" w:date="2023-06-30T00:01:00Z">
              <w:tcPr>
                <w:tcW w:w="326" w:type="dxa"/>
                <w:gridSpan w:val="8"/>
                <w:tcBorders>
                  <w:top w:val="nil"/>
                  <w:left w:val="nil"/>
                  <w:bottom w:val="nil"/>
                  <w:right w:val="nil"/>
                </w:tcBorders>
              </w:tcPr>
            </w:tcPrChange>
          </w:tcPr>
          <w:p w14:paraId="05D4DD6D"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70" w:author="24.501_CR5437R1_(Rel-18)_Ranging_SL" w:date="2023-06-30T00:01:00Z">
              <w:tcPr>
                <w:tcW w:w="284" w:type="dxa"/>
                <w:gridSpan w:val="7"/>
                <w:tcBorders>
                  <w:top w:val="nil"/>
                  <w:left w:val="nil"/>
                  <w:bottom w:val="nil"/>
                  <w:right w:val="nil"/>
                </w:tcBorders>
              </w:tcPr>
            </w:tcPrChange>
          </w:tcPr>
          <w:p w14:paraId="523F560B" w14:textId="77777777" w:rsidR="00FF15B8" w:rsidRPr="007F2770" w:rsidRDefault="00FF15B8" w:rsidP="00CA66DA">
            <w:pPr>
              <w:pStyle w:val="TAC"/>
              <w:snapToGrid w:val="0"/>
            </w:pPr>
          </w:p>
        </w:tc>
        <w:tc>
          <w:tcPr>
            <w:tcW w:w="6340" w:type="dxa"/>
            <w:tcBorders>
              <w:top w:val="nil"/>
              <w:left w:val="nil"/>
              <w:bottom w:val="nil"/>
              <w:right w:val="single" w:sz="4" w:space="0" w:color="auto"/>
            </w:tcBorders>
            <w:tcPrChange w:id="11871" w:author="24.501_CR5437R1_(Rel-18)_Ranging_SL" w:date="2023-06-30T00:01:00Z">
              <w:tcPr>
                <w:tcW w:w="5881" w:type="dxa"/>
                <w:gridSpan w:val="6"/>
                <w:tcBorders>
                  <w:top w:val="nil"/>
                  <w:left w:val="nil"/>
                  <w:bottom w:val="nil"/>
                  <w:right w:val="single" w:sz="4" w:space="0" w:color="auto"/>
                </w:tcBorders>
              </w:tcPr>
            </w:tcPrChange>
          </w:tcPr>
          <w:p w14:paraId="62D4CDB8" w14:textId="77777777" w:rsidR="00FF15B8" w:rsidRPr="007F2770" w:rsidRDefault="00FF15B8" w:rsidP="00CA66DA">
            <w:pPr>
              <w:pStyle w:val="TAL"/>
              <w:snapToGrid w:val="0"/>
            </w:pPr>
          </w:p>
        </w:tc>
      </w:tr>
      <w:tr w:rsidR="00FF15B8" w:rsidRPr="007F2770" w14:paraId="75F3FDA8" w14:textId="77777777" w:rsidTr="008E5DE2">
        <w:trPr>
          <w:gridAfter w:val="1"/>
          <w:wAfter w:w="30" w:type="dxa"/>
          <w:cantSplit/>
          <w:jc w:val="center"/>
          <w:trPrChange w:id="11872"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73" w:author="24.501_CR5437R1_(Rel-18)_Ranging_SL" w:date="2023-06-30T00:01:00Z">
              <w:tcPr>
                <w:tcW w:w="654" w:type="dxa"/>
                <w:gridSpan w:val="7"/>
                <w:tcBorders>
                  <w:top w:val="nil"/>
                  <w:left w:val="single" w:sz="4" w:space="0" w:color="auto"/>
                  <w:bottom w:val="nil"/>
                  <w:right w:val="nil"/>
                </w:tcBorders>
                <w:hideMark/>
              </w:tcPr>
            </w:tcPrChange>
          </w:tcPr>
          <w:p w14:paraId="21FE48B8" w14:textId="77777777" w:rsidR="00FF15B8" w:rsidRPr="007F2770" w:rsidRDefault="00FF15B8" w:rsidP="00CA66DA">
            <w:pPr>
              <w:pStyle w:val="TAC"/>
              <w:snapToGrid w:val="0"/>
            </w:pPr>
            <w:r w:rsidRPr="007F2770">
              <w:t>0</w:t>
            </w:r>
          </w:p>
        </w:tc>
        <w:tc>
          <w:tcPr>
            <w:tcW w:w="324" w:type="dxa"/>
            <w:gridSpan w:val="6"/>
            <w:tcBorders>
              <w:top w:val="nil"/>
              <w:left w:val="nil"/>
              <w:bottom w:val="nil"/>
              <w:right w:val="nil"/>
            </w:tcBorders>
            <w:tcPrChange w:id="11874" w:author="24.501_CR5437R1_(Rel-18)_Ranging_SL" w:date="2023-06-30T00:01:00Z">
              <w:tcPr>
                <w:tcW w:w="324" w:type="dxa"/>
                <w:gridSpan w:val="7"/>
                <w:tcBorders>
                  <w:top w:val="nil"/>
                  <w:left w:val="nil"/>
                  <w:bottom w:val="nil"/>
                  <w:right w:val="nil"/>
                </w:tcBorders>
              </w:tcPr>
            </w:tcPrChange>
          </w:tcPr>
          <w:p w14:paraId="33388BC4"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75" w:author="24.501_CR5437R1_(Rel-18)_Ranging_SL" w:date="2023-06-30T00:01:00Z">
              <w:tcPr>
                <w:tcW w:w="326" w:type="dxa"/>
                <w:gridSpan w:val="8"/>
                <w:tcBorders>
                  <w:top w:val="nil"/>
                  <w:left w:val="nil"/>
                  <w:bottom w:val="nil"/>
                  <w:right w:val="nil"/>
                </w:tcBorders>
              </w:tcPr>
            </w:tcPrChange>
          </w:tcPr>
          <w:p w14:paraId="1B56BEA3"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76" w:author="24.501_CR5437R1_(Rel-18)_Ranging_SL" w:date="2023-06-30T00:01:00Z">
              <w:tcPr>
                <w:tcW w:w="284" w:type="dxa"/>
                <w:gridSpan w:val="7"/>
                <w:tcBorders>
                  <w:top w:val="nil"/>
                  <w:left w:val="nil"/>
                  <w:bottom w:val="nil"/>
                  <w:right w:val="nil"/>
                </w:tcBorders>
              </w:tcPr>
            </w:tcPrChange>
          </w:tcPr>
          <w:p w14:paraId="69DC4449"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77" w:author="24.501_CR5437R1_(Rel-18)_Ranging_SL" w:date="2023-06-30T00:01:00Z">
              <w:tcPr>
                <w:tcW w:w="5881" w:type="dxa"/>
                <w:gridSpan w:val="6"/>
                <w:tcBorders>
                  <w:top w:val="nil"/>
                  <w:left w:val="nil"/>
                  <w:bottom w:val="nil"/>
                  <w:right w:val="single" w:sz="4" w:space="0" w:color="auto"/>
                </w:tcBorders>
                <w:hideMark/>
              </w:tcPr>
            </w:tcPrChange>
          </w:tcPr>
          <w:p w14:paraId="423492E4" w14:textId="77777777" w:rsidR="00FF15B8" w:rsidRPr="007F2770" w:rsidRDefault="00FF15B8" w:rsidP="00CA66DA">
            <w:pPr>
              <w:pStyle w:val="TAL"/>
              <w:snapToGrid w:val="0"/>
              <w:rPr>
                <w:lang w:eastAsia="ja-JP"/>
              </w:rPr>
            </w:pPr>
            <w:r w:rsidRPr="007F2770">
              <w:t>Ethernet header compression for control plane CIoT 5GS optimization not supported</w:t>
            </w:r>
          </w:p>
        </w:tc>
      </w:tr>
      <w:tr w:rsidR="00FF15B8" w:rsidRPr="007F2770" w14:paraId="42A7BB1F" w14:textId="77777777" w:rsidTr="008E5DE2">
        <w:trPr>
          <w:gridAfter w:val="1"/>
          <w:wAfter w:w="30" w:type="dxa"/>
          <w:cantSplit/>
          <w:jc w:val="center"/>
          <w:trPrChange w:id="11878" w:author="24.501_CR5437R1_(Rel-18)_Ranging_SL" w:date="2023-06-30T00:01:00Z">
            <w:trPr>
              <w:gridAfter w:val="1"/>
              <w:wAfter w:w="21" w:type="dxa"/>
              <w:cantSplit/>
              <w:jc w:val="center"/>
            </w:trPr>
          </w:trPrChange>
        </w:trPr>
        <w:tc>
          <w:tcPr>
            <w:tcW w:w="785" w:type="dxa"/>
            <w:gridSpan w:val="7"/>
            <w:tcBorders>
              <w:top w:val="nil"/>
              <w:left w:val="single" w:sz="4" w:space="0" w:color="auto"/>
              <w:bottom w:val="nil"/>
              <w:right w:val="nil"/>
            </w:tcBorders>
            <w:hideMark/>
            <w:tcPrChange w:id="11879" w:author="24.501_CR5437R1_(Rel-18)_Ranging_SL" w:date="2023-06-30T00:01:00Z">
              <w:tcPr>
                <w:tcW w:w="654" w:type="dxa"/>
                <w:gridSpan w:val="7"/>
                <w:tcBorders>
                  <w:top w:val="nil"/>
                  <w:left w:val="single" w:sz="4" w:space="0" w:color="auto"/>
                  <w:bottom w:val="nil"/>
                  <w:right w:val="nil"/>
                </w:tcBorders>
                <w:hideMark/>
              </w:tcPr>
            </w:tcPrChange>
          </w:tcPr>
          <w:p w14:paraId="2C570527" w14:textId="77777777" w:rsidR="00FF15B8" w:rsidRPr="007F2770" w:rsidRDefault="00FF15B8" w:rsidP="00CA66DA">
            <w:pPr>
              <w:pStyle w:val="TAC"/>
              <w:snapToGrid w:val="0"/>
            </w:pPr>
            <w:r w:rsidRPr="007F2770">
              <w:t>1</w:t>
            </w:r>
          </w:p>
        </w:tc>
        <w:tc>
          <w:tcPr>
            <w:tcW w:w="324" w:type="dxa"/>
            <w:gridSpan w:val="6"/>
            <w:tcBorders>
              <w:top w:val="nil"/>
              <w:left w:val="nil"/>
              <w:bottom w:val="nil"/>
              <w:right w:val="nil"/>
            </w:tcBorders>
            <w:tcPrChange w:id="11880" w:author="24.501_CR5437R1_(Rel-18)_Ranging_SL" w:date="2023-06-30T00:01:00Z">
              <w:tcPr>
                <w:tcW w:w="324" w:type="dxa"/>
                <w:gridSpan w:val="7"/>
                <w:tcBorders>
                  <w:top w:val="nil"/>
                  <w:left w:val="nil"/>
                  <w:bottom w:val="nil"/>
                  <w:right w:val="nil"/>
                </w:tcBorders>
              </w:tcPr>
            </w:tcPrChange>
          </w:tcPr>
          <w:p w14:paraId="216D6B08" w14:textId="77777777" w:rsidR="00FF15B8" w:rsidRPr="007F2770" w:rsidRDefault="00FF15B8" w:rsidP="00CA66DA">
            <w:pPr>
              <w:pStyle w:val="TAC"/>
              <w:snapToGrid w:val="0"/>
            </w:pPr>
          </w:p>
        </w:tc>
        <w:tc>
          <w:tcPr>
            <w:tcW w:w="326" w:type="dxa"/>
            <w:gridSpan w:val="6"/>
            <w:tcBorders>
              <w:top w:val="nil"/>
              <w:left w:val="nil"/>
              <w:bottom w:val="nil"/>
              <w:right w:val="nil"/>
            </w:tcBorders>
            <w:tcPrChange w:id="11881" w:author="24.501_CR5437R1_(Rel-18)_Ranging_SL" w:date="2023-06-30T00:01:00Z">
              <w:tcPr>
                <w:tcW w:w="326" w:type="dxa"/>
                <w:gridSpan w:val="8"/>
                <w:tcBorders>
                  <w:top w:val="nil"/>
                  <w:left w:val="nil"/>
                  <w:bottom w:val="nil"/>
                  <w:right w:val="nil"/>
                </w:tcBorders>
              </w:tcPr>
            </w:tcPrChange>
          </w:tcPr>
          <w:p w14:paraId="7DAFDEC7" w14:textId="77777777" w:rsidR="00FF15B8" w:rsidRPr="007F2770" w:rsidRDefault="00FF15B8" w:rsidP="00CA66DA">
            <w:pPr>
              <w:pStyle w:val="TAC"/>
              <w:snapToGrid w:val="0"/>
            </w:pPr>
          </w:p>
        </w:tc>
        <w:tc>
          <w:tcPr>
            <w:tcW w:w="284" w:type="dxa"/>
            <w:gridSpan w:val="6"/>
            <w:tcBorders>
              <w:top w:val="nil"/>
              <w:left w:val="nil"/>
              <w:bottom w:val="nil"/>
              <w:right w:val="nil"/>
            </w:tcBorders>
            <w:tcPrChange w:id="11882" w:author="24.501_CR5437R1_(Rel-18)_Ranging_SL" w:date="2023-06-30T00:01:00Z">
              <w:tcPr>
                <w:tcW w:w="284" w:type="dxa"/>
                <w:gridSpan w:val="7"/>
                <w:tcBorders>
                  <w:top w:val="nil"/>
                  <w:left w:val="nil"/>
                  <w:bottom w:val="nil"/>
                  <w:right w:val="nil"/>
                </w:tcBorders>
              </w:tcPr>
            </w:tcPrChange>
          </w:tcPr>
          <w:p w14:paraId="5F02866E" w14:textId="77777777" w:rsidR="00FF15B8" w:rsidRPr="007F2770" w:rsidRDefault="00FF15B8" w:rsidP="00CA66DA">
            <w:pPr>
              <w:pStyle w:val="TAC"/>
              <w:snapToGrid w:val="0"/>
            </w:pPr>
          </w:p>
        </w:tc>
        <w:tc>
          <w:tcPr>
            <w:tcW w:w="6340" w:type="dxa"/>
            <w:tcBorders>
              <w:top w:val="nil"/>
              <w:left w:val="nil"/>
              <w:bottom w:val="nil"/>
              <w:right w:val="single" w:sz="4" w:space="0" w:color="auto"/>
            </w:tcBorders>
            <w:hideMark/>
            <w:tcPrChange w:id="11883" w:author="24.501_CR5437R1_(Rel-18)_Ranging_SL" w:date="2023-06-30T00:01:00Z">
              <w:tcPr>
                <w:tcW w:w="5881" w:type="dxa"/>
                <w:gridSpan w:val="6"/>
                <w:tcBorders>
                  <w:top w:val="nil"/>
                  <w:left w:val="nil"/>
                  <w:bottom w:val="nil"/>
                  <w:right w:val="single" w:sz="4" w:space="0" w:color="auto"/>
                </w:tcBorders>
                <w:hideMark/>
              </w:tcPr>
            </w:tcPrChange>
          </w:tcPr>
          <w:p w14:paraId="7EEC19D3" w14:textId="77777777" w:rsidR="00FF15B8" w:rsidRPr="007F2770" w:rsidRDefault="00FF15B8" w:rsidP="00CA66DA">
            <w:pPr>
              <w:pStyle w:val="TAL"/>
              <w:snapToGrid w:val="0"/>
              <w:rPr>
                <w:lang w:eastAsia="ja-JP"/>
              </w:rPr>
            </w:pPr>
            <w:r w:rsidRPr="007F2770">
              <w:t>Ethernet header compression for control plane CIoT 5GS optimization supported</w:t>
            </w:r>
          </w:p>
        </w:tc>
      </w:tr>
      <w:tr w:rsidR="00FF15B8" w:rsidRPr="007F2770" w14:paraId="3B5C9238" w14:textId="77777777" w:rsidTr="008E5DE2">
        <w:trPr>
          <w:gridAfter w:val="1"/>
          <w:wAfter w:w="30" w:type="dxa"/>
          <w:cantSplit/>
          <w:jc w:val="center"/>
          <w:trPrChange w:id="1188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885" w:author="24.501_CR5437R1_(Rel-18)_Ranging_SL" w:date="2023-06-30T00:01:00Z">
              <w:tcPr>
                <w:tcW w:w="7469" w:type="dxa"/>
                <w:gridSpan w:val="35"/>
                <w:tcBorders>
                  <w:top w:val="nil"/>
                  <w:left w:val="single" w:sz="4" w:space="0" w:color="auto"/>
                  <w:bottom w:val="nil"/>
                  <w:right w:val="single" w:sz="4" w:space="0" w:color="auto"/>
                </w:tcBorders>
              </w:tcPr>
            </w:tcPrChange>
          </w:tcPr>
          <w:p w14:paraId="37C27DB0" w14:textId="77777777" w:rsidR="00FF15B8" w:rsidRPr="007F2770" w:rsidRDefault="00FF15B8" w:rsidP="00CA66DA">
            <w:pPr>
              <w:pStyle w:val="TAL"/>
              <w:snapToGrid w:val="0"/>
            </w:pPr>
          </w:p>
        </w:tc>
      </w:tr>
      <w:tr w:rsidR="00FF15B8" w:rsidRPr="007F2770" w14:paraId="786CDC48" w14:textId="77777777" w:rsidTr="008E5DE2">
        <w:trPr>
          <w:gridAfter w:val="1"/>
          <w:wAfter w:w="30" w:type="dxa"/>
          <w:cantSplit/>
          <w:jc w:val="center"/>
          <w:trPrChange w:id="1188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87"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69623A8B" w14:textId="77777777" w:rsidR="00FF15B8" w:rsidRPr="007F2770" w:rsidRDefault="00FF15B8" w:rsidP="00CA66DA">
            <w:pPr>
              <w:pStyle w:val="TAL"/>
              <w:snapToGrid w:val="0"/>
            </w:pPr>
            <w:r w:rsidRPr="007F2770">
              <w:t>Extended rejected NSSAI support (ER-NSSAI) (octet 5, bit 5)</w:t>
            </w:r>
          </w:p>
        </w:tc>
      </w:tr>
      <w:tr w:rsidR="00FF15B8" w:rsidRPr="007F2770" w14:paraId="03A5E8CA" w14:textId="77777777" w:rsidTr="008E5DE2">
        <w:trPr>
          <w:gridAfter w:val="1"/>
          <w:wAfter w:w="30" w:type="dxa"/>
          <w:cantSplit/>
          <w:jc w:val="center"/>
          <w:trPrChange w:id="1188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89"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034BA4AE" w14:textId="77777777" w:rsidR="00FF15B8" w:rsidRPr="007F2770" w:rsidRDefault="00FF15B8" w:rsidP="00CA66DA">
            <w:pPr>
              <w:pStyle w:val="TAL"/>
              <w:snapToGrid w:val="0"/>
            </w:pPr>
            <w:r w:rsidRPr="007F2770">
              <w:t>This bit indicates the capability to support extended rejected NSSAI.</w:t>
            </w:r>
          </w:p>
          <w:p w14:paraId="07F957B1" w14:textId="77777777" w:rsidR="00FF15B8" w:rsidRPr="007F2770" w:rsidRDefault="00FF15B8" w:rsidP="00CA66DA">
            <w:pPr>
              <w:pStyle w:val="TAL"/>
              <w:snapToGrid w:val="0"/>
            </w:pPr>
            <w:r w:rsidRPr="007F2770">
              <w:t>Bit</w:t>
            </w:r>
          </w:p>
        </w:tc>
      </w:tr>
      <w:tr w:rsidR="00FF15B8" w:rsidRPr="007F2770" w14:paraId="1B3895E4" w14:textId="77777777" w:rsidTr="008E5DE2">
        <w:trPr>
          <w:gridAfter w:val="1"/>
          <w:wAfter w:w="30" w:type="dxa"/>
          <w:cantSplit/>
          <w:jc w:val="center"/>
          <w:trPrChange w:id="1189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91" w:author="24.501_CR5437R1_(Rel-18)_Ranging_SL" w:date="2023-06-30T00:01:00Z">
              <w:tcPr>
                <w:tcW w:w="7469" w:type="dxa"/>
                <w:gridSpan w:val="35"/>
                <w:tcBorders>
                  <w:top w:val="nil"/>
                  <w:left w:val="single" w:sz="4" w:space="0" w:color="auto"/>
                  <w:bottom w:val="nil"/>
                  <w:right w:val="single" w:sz="4" w:space="0" w:color="auto"/>
                </w:tcBorders>
                <w:hideMark/>
              </w:tcPr>
            </w:tcPrChange>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3BECE6DC" w14:textId="77777777" w:rsidTr="00CA66DA">
              <w:trPr>
                <w:cantSplit/>
                <w:jc w:val="center"/>
              </w:trPr>
              <w:tc>
                <w:tcPr>
                  <w:tcW w:w="240" w:type="dxa"/>
                  <w:tcBorders>
                    <w:top w:val="nil"/>
                    <w:left w:val="nil"/>
                    <w:bottom w:val="nil"/>
                    <w:right w:val="nil"/>
                  </w:tcBorders>
                </w:tcPr>
                <w:p w14:paraId="0EE03C6F" w14:textId="77777777" w:rsidR="00FF15B8" w:rsidRPr="007F2770" w:rsidRDefault="00FF15B8" w:rsidP="00CA66DA">
                  <w:pPr>
                    <w:pStyle w:val="TAC"/>
                    <w:snapToGrid w:val="0"/>
                  </w:pPr>
                  <w:r w:rsidRPr="007F2770">
                    <w:t>5</w:t>
                  </w:r>
                </w:p>
              </w:tc>
              <w:tc>
                <w:tcPr>
                  <w:tcW w:w="284" w:type="dxa"/>
                  <w:tcBorders>
                    <w:top w:val="nil"/>
                    <w:left w:val="nil"/>
                    <w:bottom w:val="nil"/>
                    <w:right w:val="nil"/>
                  </w:tcBorders>
                </w:tcPr>
                <w:p w14:paraId="4B7B153D" w14:textId="77777777" w:rsidR="00FF15B8" w:rsidRPr="007F2770" w:rsidRDefault="00FF15B8" w:rsidP="00CA66DA">
                  <w:pPr>
                    <w:pStyle w:val="TAC"/>
                    <w:snapToGrid w:val="0"/>
                  </w:pPr>
                </w:p>
              </w:tc>
              <w:tc>
                <w:tcPr>
                  <w:tcW w:w="283" w:type="dxa"/>
                  <w:tcBorders>
                    <w:top w:val="nil"/>
                    <w:left w:val="nil"/>
                    <w:bottom w:val="nil"/>
                    <w:right w:val="nil"/>
                  </w:tcBorders>
                </w:tcPr>
                <w:p w14:paraId="4BEAB0D5" w14:textId="77777777" w:rsidR="00FF15B8" w:rsidRPr="007F2770" w:rsidRDefault="00FF15B8" w:rsidP="00CA66DA">
                  <w:pPr>
                    <w:pStyle w:val="TAC"/>
                    <w:snapToGrid w:val="0"/>
                  </w:pPr>
                </w:p>
              </w:tc>
              <w:tc>
                <w:tcPr>
                  <w:tcW w:w="236" w:type="dxa"/>
                  <w:tcBorders>
                    <w:top w:val="nil"/>
                    <w:left w:val="nil"/>
                    <w:bottom w:val="nil"/>
                    <w:right w:val="nil"/>
                  </w:tcBorders>
                </w:tcPr>
                <w:p w14:paraId="058EB5E5" w14:textId="77777777" w:rsidR="00FF15B8" w:rsidRPr="007F2770" w:rsidRDefault="00FF15B8" w:rsidP="00CA66DA">
                  <w:pPr>
                    <w:pStyle w:val="TAC"/>
                    <w:snapToGrid w:val="0"/>
                  </w:pPr>
                </w:p>
              </w:tc>
              <w:tc>
                <w:tcPr>
                  <w:tcW w:w="5907" w:type="dxa"/>
                  <w:tcBorders>
                    <w:top w:val="nil"/>
                    <w:left w:val="nil"/>
                    <w:bottom w:val="nil"/>
                    <w:right w:val="nil"/>
                  </w:tcBorders>
                </w:tcPr>
                <w:p w14:paraId="4EE4D5DA" w14:textId="77777777" w:rsidR="00FF15B8" w:rsidRPr="007F2770" w:rsidRDefault="00FF15B8" w:rsidP="00CA66DA">
                  <w:pPr>
                    <w:pStyle w:val="TAL"/>
                    <w:snapToGrid w:val="0"/>
                  </w:pPr>
                </w:p>
              </w:tc>
            </w:tr>
            <w:tr w:rsidR="00FF15B8" w:rsidRPr="007F2770" w14:paraId="796E10D2" w14:textId="77777777" w:rsidTr="00CA66DA">
              <w:trPr>
                <w:cantSplit/>
                <w:jc w:val="center"/>
              </w:trPr>
              <w:tc>
                <w:tcPr>
                  <w:tcW w:w="240" w:type="dxa"/>
                  <w:tcBorders>
                    <w:top w:val="nil"/>
                    <w:left w:val="nil"/>
                    <w:bottom w:val="nil"/>
                    <w:right w:val="nil"/>
                  </w:tcBorders>
                  <w:hideMark/>
                </w:tcPr>
                <w:p w14:paraId="0A615786" w14:textId="77777777" w:rsidR="00FF15B8" w:rsidRPr="007F2770" w:rsidRDefault="00FF15B8" w:rsidP="00CA66DA">
                  <w:pPr>
                    <w:pStyle w:val="TAC"/>
                    <w:snapToGrid w:val="0"/>
                  </w:pPr>
                  <w:r w:rsidRPr="007F2770">
                    <w:t>0</w:t>
                  </w:r>
                </w:p>
              </w:tc>
              <w:tc>
                <w:tcPr>
                  <w:tcW w:w="284" w:type="dxa"/>
                  <w:tcBorders>
                    <w:top w:val="nil"/>
                    <w:left w:val="nil"/>
                    <w:bottom w:val="nil"/>
                    <w:right w:val="nil"/>
                  </w:tcBorders>
                </w:tcPr>
                <w:p w14:paraId="53675BBD" w14:textId="77777777" w:rsidR="00FF15B8" w:rsidRPr="007F2770" w:rsidRDefault="00FF15B8" w:rsidP="00CA66DA">
                  <w:pPr>
                    <w:pStyle w:val="TAC"/>
                    <w:snapToGrid w:val="0"/>
                  </w:pPr>
                </w:p>
              </w:tc>
              <w:tc>
                <w:tcPr>
                  <w:tcW w:w="283" w:type="dxa"/>
                  <w:tcBorders>
                    <w:top w:val="nil"/>
                    <w:left w:val="nil"/>
                    <w:bottom w:val="nil"/>
                    <w:right w:val="nil"/>
                  </w:tcBorders>
                </w:tcPr>
                <w:p w14:paraId="3F373402" w14:textId="77777777" w:rsidR="00FF15B8" w:rsidRPr="007F2770" w:rsidRDefault="00FF15B8" w:rsidP="00CA66DA">
                  <w:pPr>
                    <w:pStyle w:val="TAC"/>
                    <w:snapToGrid w:val="0"/>
                  </w:pPr>
                </w:p>
              </w:tc>
              <w:tc>
                <w:tcPr>
                  <w:tcW w:w="236" w:type="dxa"/>
                  <w:tcBorders>
                    <w:top w:val="nil"/>
                    <w:left w:val="nil"/>
                    <w:bottom w:val="nil"/>
                    <w:right w:val="nil"/>
                  </w:tcBorders>
                </w:tcPr>
                <w:p w14:paraId="43D2FC1B" w14:textId="77777777" w:rsidR="00FF15B8" w:rsidRPr="007F2770" w:rsidRDefault="00FF15B8" w:rsidP="00CA66DA">
                  <w:pPr>
                    <w:pStyle w:val="TAC"/>
                    <w:snapToGrid w:val="0"/>
                  </w:pPr>
                </w:p>
              </w:tc>
              <w:tc>
                <w:tcPr>
                  <w:tcW w:w="5907" w:type="dxa"/>
                  <w:tcBorders>
                    <w:top w:val="nil"/>
                    <w:left w:val="nil"/>
                    <w:bottom w:val="nil"/>
                    <w:right w:val="nil"/>
                  </w:tcBorders>
                  <w:hideMark/>
                </w:tcPr>
                <w:p w14:paraId="101E6750" w14:textId="77777777" w:rsidR="00FF15B8" w:rsidRPr="007F2770" w:rsidRDefault="00FF15B8" w:rsidP="00CA66DA">
                  <w:pPr>
                    <w:pStyle w:val="TAL"/>
                    <w:snapToGrid w:val="0"/>
                  </w:pPr>
                  <w:r w:rsidRPr="007F2770">
                    <w:t>Extended rejected NSSAI not supported</w:t>
                  </w:r>
                </w:p>
              </w:tc>
            </w:tr>
            <w:tr w:rsidR="00FF15B8" w:rsidRPr="007F2770" w14:paraId="041CB0B5" w14:textId="77777777" w:rsidTr="00CA66DA">
              <w:trPr>
                <w:cantSplit/>
                <w:jc w:val="center"/>
              </w:trPr>
              <w:tc>
                <w:tcPr>
                  <w:tcW w:w="240" w:type="dxa"/>
                  <w:tcBorders>
                    <w:top w:val="nil"/>
                    <w:left w:val="nil"/>
                    <w:bottom w:val="nil"/>
                    <w:right w:val="nil"/>
                  </w:tcBorders>
                  <w:hideMark/>
                </w:tcPr>
                <w:p w14:paraId="0E88414D"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1C3DE7F0" w14:textId="77777777" w:rsidR="00FF15B8" w:rsidRPr="007F2770" w:rsidRDefault="00FF15B8" w:rsidP="00CA66DA">
                  <w:pPr>
                    <w:pStyle w:val="TAC"/>
                    <w:snapToGrid w:val="0"/>
                  </w:pPr>
                </w:p>
              </w:tc>
              <w:tc>
                <w:tcPr>
                  <w:tcW w:w="283" w:type="dxa"/>
                  <w:tcBorders>
                    <w:top w:val="nil"/>
                    <w:left w:val="nil"/>
                    <w:bottom w:val="nil"/>
                    <w:right w:val="nil"/>
                  </w:tcBorders>
                </w:tcPr>
                <w:p w14:paraId="0DF7A82D" w14:textId="77777777" w:rsidR="00FF15B8" w:rsidRPr="007F2770" w:rsidRDefault="00FF15B8" w:rsidP="00CA66DA">
                  <w:pPr>
                    <w:pStyle w:val="TAC"/>
                    <w:snapToGrid w:val="0"/>
                  </w:pPr>
                </w:p>
              </w:tc>
              <w:tc>
                <w:tcPr>
                  <w:tcW w:w="236" w:type="dxa"/>
                  <w:tcBorders>
                    <w:top w:val="nil"/>
                    <w:left w:val="nil"/>
                    <w:bottom w:val="nil"/>
                    <w:right w:val="nil"/>
                  </w:tcBorders>
                </w:tcPr>
                <w:p w14:paraId="70FB6C7C" w14:textId="77777777" w:rsidR="00FF15B8" w:rsidRPr="007F2770" w:rsidRDefault="00FF15B8" w:rsidP="00CA66DA">
                  <w:pPr>
                    <w:pStyle w:val="TAC"/>
                    <w:snapToGrid w:val="0"/>
                  </w:pPr>
                </w:p>
              </w:tc>
              <w:tc>
                <w:tcPr>
                  <w:tcW w:w="5907" w:type="dxa"/>
                  <w:tcBorders>
                    <w:top w:val="nil"/>
                    <w:left w:val="nil"/>
                    <w:bottom w:val="nil"/>
                    <w:right w:val="nil"/>
                  </w:tcBorders>
                </w:tcPr>
                <w:p w14:paraId="787DBC57" w14:textId="77777777" w:rsidR="00FF15B8" w:rsidRPr="007F2770" w:rsidRDefault="00FF15B8" w:rsidP="00CA66DA">
                  <w:pPr>
                    <w:pStyle w:val="TAL"/>
                    <w:snapToGrid w:val="0"/>
                    <w:rPr>
                      <w:lang w:eastAsia="zh-CN"/>
                    </w:rPr>
                  </w:pPr>
                  <w:r w:rsidRPr="007F2770">
                    <w:t>Extended rejected NSSAI supported</w:t>
                  </w:r>
                </w:p>
                <w:p w14:paraId="0AAF5A02" w14:textId="77777777" w:rsidR="00FF15B8" w:rsidRPr="007F2770" w:rsidRDefault="00FF15B8" w:rsidP="00CA66DA">
                  <w:pPr>
                    <w:pStyle w:val="TAL"/>
                    <w:snapToGrid w:val="0"/>
                    <w:rPr>
                      <w:lang w:eastAsia="zh-CN"/>
                    </w:rPr>
                  </w:pPr>
                </w:p>
              </w:tc>
            </w:tr>
          </w:tbl>
          <w:p w14:paraId="5BB3C926" w14:textId="77777777" w:rsidR="00FF15B8" w:rsidRPr="007F2770" w:rsidRDefault="00FF15B8" w:rsidP="00CA66DA">
            <w:pPr>
              <w:pStyle w:val="TAL"/>
              <w:tabs>
                <w:tab w:val="left" w:pos="4759"/>
              </w:tabs>
              <w:snapToGrid w:val="0"/>
            </w:pPr>
          </w:p>
        </w:tc>
      </w:tr>
      <w:tr w:rsidR="00FF15B8" w:rsidRPr="007F2770" w14:paraId="4ACFAC3C" w14:textId="77777777" w:rsidTr="008E5DE2">
        <w:trPr>
          <w:gridAfter w:val="1"/>
          <w:wAfter w:w="30" w:type="dxa"/>
          <w:cantSplit/>
          <w:jc w:val="center"/>
          <w:trPrChange w:id="1189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hideMark/>
            <w:tcPrChange w:id="11893" w:author="24.501_CR5437R1_(Rel-18)_Ranging_SL" w:date="2023-06-30T00:01:00Z">
              <w:tcPr>
                <w:tcW w:w="7469" w:type="dxa"/>
                <w:gridSpan w:val="35"/>
                <w:tcBorders>
                  <w:top w:val="nil"/>
                  <w:left w:val="single" w:sz="4" w:space="0" w:color="auto"/>
                  <w:bottom w:val="nil"/>
                  <w:right w:val="single" w:sz="4" w:space="0" w:color="auto"/>
                </w:tcBorders>
                <w:hideMark/>
              </w:tcPr>
            </w:tcPrChange>
          </w:tcPr>
          <w:p w14:paraId="64DB128F"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discovery (5</w:t>
            </w:r>
            <w:r w:rsidRPr="007F2770">
              <w:rPr>
                <w:rFonts w:hint="eastAsia"/>
                <w:lang w:eastAsia="zh-CN"/>
              </w:rPr>
              <w:t>G</w:t>
            </w:r>
            <w:r w:rsidRPr="007F2770">
              <w:t xml:space="preserve"> ProSe-dd) (octet </w:t>
            </w:r>
            <w:r w:rsidRPr="007F2770">
              <w:rPr>
                <w:lang w:eastAsia="zh-CN"/>
              </w:rPr>
              <w:t>5</w:t>
            </w:r>
            <w:r w:rsidRPr="007F2770">
              <w:t xml:space="preserve">, bit </w:t>
            </w:r>
            <w:r w:rsidRPr="007F2770">
              <w:rPr>
                <w:lang w:eastAsia="zh-CN"/>
              </w:rPr>
              <w:t>6</w:t>
            </w:r>
            <w:r w:rsidRPr="007F2770">
              <w:t>)</w:t>
            </w:r>
          </w:p>
          <w:p w14:paraId="4363E3C5" w14:textId="77777777" w:rsidR="00FF15B8" w:rsidRPr="007F2770" w:rsidRDefault="00FF15B8" w:rsidP="00CA66DA">
            <w:pPr>
              <w:pStyle w:val="TAL"/>
              <w:snapToGrid w:val="0"/>
              <w:rPr>
                <w:rFonts w:cs="Arial"/>
              </w:rPr>
            </w:pPr>
            <w:r w:rsidRPr="007F2770">
              <w:t>This bit indicates the capability for 5</w:t>
            </w:r>
            <w:r w:rsidRPr="007F2770">
              <w:rPr>
                <w:rFonts w:hint="eastAsia"/>
                <w:lang w:eastAsia="zh-CN"/>
              </w:rPr>
              <w:t>G</w:t>
            </w:r>
            <w:r w:rsidRPr="007F2770">
              <w:t xml:space="preserve"> </w:t>
            </w:r>
            <w:r w:rsidRPr="007F2770">
              <w:rPr>
                <w:lang w:eastAsia="zh-CN"/>
              </w:rPr>
              <w:t>ProSe direct discovery</w:t>
            </w:r>
            <w:r w:rsidRPr="007F2770">
              <w:rPr>
                <w:rFonts w:cs="Arial"/>
              </w:rPr>
              <w:t>.</w:t>
            </w:r>
          </w:p>
          <w:p w14:paraId="6A25E504" w14:textId="77777777" w:rsidR="00FF15B8" w:rsidRPr="007F2770" w:rsidRDefault="00FF15B8" w:rsidP="00CA66DA">
            <w:pPr>
              <w:pStyle w:val="TAL"/>
              <w:snapToGrid w:val="0"/>
              <w:rPr>
                <w:lang w:eastAsia="zh-CN"/>
              </w:rPr>
            </w:pPr>
            <w:r w:rsidRPr="007F2770">
              <w:rPr>
                <w:rFonts w:cs="Arial"/>
              </w:rPr>
              <w:t>Bit</w:t>
            </w:r>
          </w:p>
        </w:tc>
      </w:tr>
      <w:tr w:rsidR="00FF15B8" w:rsidRPr="007F2770" w14:paraId="452593F1" w14:textId="77777777" w:rsidTr="008E5DE2">
        <w:trPr>
          <w:gridAfter w:val="1"/>
          <w:wAfter w:w="30" w:type="dxa"/>
          <w:cantSplit/>
          <w:jc w:val="center"/>
          <w:trPrChange w:id="11894"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tcPrChange w:id="11895" w:author="24.501_CR5437R1_(Rel-18)_Ranging_SL" w:date="2023-06-30T00:01:00Z">
              <w:tcPr>
                <w:tcW w:w="425" w:type="dxa"/>
                <w:gridSpan w:val="2"/>
                <w:tcBorders>
                  <w:top w:val="nil"/>
                  <w:left w:val="single" w:sz="4" w:space="0" w:color="auto"/>
                  <w:bottom w:val="nil"/>
                  <w:right w:val="nil"/>
                </w:tcBorders>
              </w:tcPr>
            </w:tcPrChange>
          </w:tcPr>
          <w:p w14:paraId="1C0F5536" w14:textId="77777777" w:rsidR="00FF15B8" w:rsidRPr="007F2770" w:rsidRDefault="00FF15B8" w:rsidP="00CA66DA">
            <w:pPr>
              <w:pStyle w:val="TAC"/>
              <w:snapToGrid w:val="0"/>
            </w:pPr>
            <w:r w:rsidRPr="007F2770">
              <w:t>6</w:t>
            </w:r>
          </w:p>
        </w:tc>
        <w:tc>
          <w:tcPr>
            <w:tcW w:w="329" w:type="dxa"/>
            <w:gridSpan w:val="5"/>
            <w:tcBorders>
              <w:top w:val="nil"/>
              <w:left w:val="nil"/>
              <w:bottom w:val="nil"/>
              <w:right w:val="nil"/>
            </w:tcBorders>
            <w:tcPrChange w:id="11896" w:author="24.501_CR5437R1_(Rel-18)_Ranging_SL" w:date="2023-06-30T00:01:00Z">
              <w:tcPr>
                <w:tcW w:w="329" w:type="dxa"/>
                <w:gridSpan w:val="7"/>
                <w:tcBorders>
                  <w:top w:val="nil"/>
                  <w:left w:val="nil"/>
                  <w:bottom w:val="nil"/>
                  <w:right w:val="nil"/>
                </w:tcBorders>
              </w:tcPr>
            </w:tcPrChange>
          </w:tcPr>
          <w:p w14:paraId="1344C32D"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897" w:author="24.501_CR5437R1_(Rel-18)_Ranging_SL" w:date="2023-06-30T00:01:00Z">
              <w:tcPr>
                <w:tcW w:w="317" w:type="dxa"/>
                <w:gridSpan w:val="6"/>
                <w:tcBorders>
                  <w:top w:val="nil"/>
                  <w:left w:val="nil"/>
                  <w:bottom w:val="nil"/>
                  <w:right w:val="nil"/>
                </w:tcBorders>
              </w:tcPr>
            </w:tcPrChange>
          </w:tcPr>
          <w:p w14:paraId="50003E8F"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898" w:author="24.501_CR5437R1_(Rel-18)_Ranging_SL" w:date="2023-06-30T00:01:00Z">
              <w:tcPr>
                <w:tcW w:w="296" w:type="dxa"/>
                <w:gridSpan w:val="8"/>
                <w:tcBorders>
                  <w:top w:val="nil"/>
                  <w:left w:val="nil"/>
                  <w:bottom w:val="nil"/>
                  <w:right w:val="nil"/>
                </w:tcBorders>
              </w:tcPr>
            </w:tcPrChange>
          </w:tcPr>
          <w:p w14:paraId="346CCA0B"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Change w:id="11899" w:author="24.501_CR5437R1_(Rel-18)_Ranging_SL" w:date="2023-06-30T00:01:00Z">
              <w:tcPr>
                <w:tcW w:w="6102" w:type="dxa"/>
                <w:gridSpan w:val="12"/>
                <w:tcBorders>
                  <w:top w:val="nil"/>
                  <w:left w:val="nil"/>
                  <w:bottom w:val="nil"/>
                  <w:right w:val="single" w:sz="4" w:space="0" w:color="auto"/>
                </w:tcBorders>
              </w:tcPr>
            </w:tcPrChange>
          </w:tcPr>
          <w:p w14:paraId="4C8FD685" w14:textId="77777777" w:rsidR="00FF15B8" w:rsidRPr="007F2770" w:rsidRDefault="00FF15B8" w:rsidP="00CA66DA">
            <w:pPr>
              <w:pStyle w:val="TAL"/>
              <w:snapToGrid w:val="0"/>
            </w:pPr>
          </w:p>
        </w:tc>
      </w:tr>
      <w:tr w:rsidR="00FF15B8" w:rsidRPr="007F2770" w14:paraId="732FBE92" w14:textId="77777777" w:rsidTr="008E5DE2">
        <w:trPr>
          <w:gridAfter w:val="1"/>
          <w:wAfter w:w="30" w:type="dxa"/>
          <w:cantSplit/>
          <w:jc w:val="center"/>
          <w:trPrChange w:id="11900"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901" w:author="24.501_CR5437R1_(Rel-18)_Ranging_SL" w:date="2023-06-30T00:01:00Z">
              <w:tcPr>
                <w:tcW w:w="425" w:type="dxa"/>
                <w:gridSpan w:val="2"/>
                <w:tcBorders>
                  <w:top w:val="nil"/>
                  <w:left w:val="single" w:sz="4" w:space="0" w:color="auto"/>
                  <w:bottom w:val="nil"/>
                  <w:right w:val="nil"/>
                </w:tcBorders>
                <w:hideMark/>
              </w:tcPr>
            </w:tcPrChange>
          </w:tcPr>
          <w:p w14:paraId="4DA96668"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Change w:id="11902" w:author="24.501_CR5437R1_(Rel-18)_Ranging_SL" w:date="2023-06-30T00:01:00Z">
              <w:tcPr>
                <w:tcW w:w="329" w:type="dxa"/>
                <w:gridSpan w:val="7"/>
                <w:tcBorders>
                  <w:top w:val="nil"/>
                  <w:left w:val="nil"/>
                  <w:bottom w:val="nil"/>
                  <w:right w:val="nil"/>
                </w:tcBorders>
              </w:tcPr>
            </w:tcPrChange>
          </w:tcPr>
          <w:p w14:paraId="76CA8629"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903" w:author="24.501_CR5437R1_(Rel-18)_Ranging_SL" w:date="2023-06-30T00:01:00Z">
              <w:tcPr>
                <w:tcW w:w="317" w:type="dxa"/>
                <w:gridSpan w:val="6"/>
                <w:tcBorders>
                  <w:top w:val="nil"/>
                  <w:left w:val="nil"/>
                  <w:bottom w:val="nil"/>
                  <w:right w:val="nil"/>
                </w:tcBorders>
              </w:tcPr>
            </w:tcPrChange>
          </w:tcPr>
          <w:p w14:paraId="5289BFB1"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904" w:author="24.501_CR5437R1_(Rel-18)_Ranging_SL" w:date="2023-06-30T00:01:00Z">
              <w:tcPr>
                <w:tcW w:w="296" w:type="dxa"/>
                <w:gridSpan w:val="8"/>
                <w:tcBorders>
                  <w:top w:val="nil"/>
                  <w:left w:val="nil"/>
                  <w:bottom w:val="nil"/>
                  <w:right w:val="nil"/>
                </w:tcBorders>
              </w:tcPr>
            </w:tcPrChange>
          </w:tcPr>
          <w:p w14:paraId="098BB941"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905" w:author="24.501_CR5437R1_(Rel-18)_Ranging_SL" w:date="2023-06-30T00:01:00Z">
              <w:tcPr>
                <w:tcW w:w="6102" w:type="dxa"/>
                <w:gridSpan w:val="12"/>
                <w:tcBorders>
                  <w:top w:val="nil"/>
                  <w:left w:val="nil"/>
                  <w:bottom w:val="nil"/>
                  <w:right w:val="single" w:sz="4" w:space="0" w:color="auto"/>
                </w:tcBorders>
                <w:hideMark/>
              </w:tcPr>
            </w:tcPrChange>
          </w:tcPr>
          <w:p w14:paraId="504E9ED2"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discovery not supported</w:t>
            </w:r>
          </w:p>
        </w:tc>
      </w:tr>
      <w:tr w:rsidR="00FF15B8" w:rsidRPr="007F2770" w14:paraId="7F3460BF" w14:textId="77777777" w:rsidTr="008E5DE2">
        <w:trPr>
          <w:gridAfter w:val="1"/>
          <w:wAfter w:w="30" w:type="dxa"/>
          <w:cantSplit/>
          <w:jc w:val="center"/>
          <w:trPrChange w:id="11906"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907" w:author="24.501_CR5437R1_(Rel-18)_Ranging_SL" w:date="2023-06-30T00:01:00Z">
              <w:tcPr>
                <w:tcW w:w="425" w:type="dxa"/>
                <w:gridSpan w:val="2"/>
                <w:tcBorders>
                  <w:top w:val="nil"/>
                  <w:left w:val="single" w:sz="4" w:space="0" w:color="auto"/>
                  <w:bottom w:val="nil"/>
                  <w:right w:val="nil"/>
                </w:tcBorders>
                <w:hideMark/>
              </w:tcPr>
            </w:tcPrChange>
          </w:tcPr>
          <w:p w14:paraId="09AED08B"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Change w:id="11908" w:author="24.501_CR5437R1_(Rel-18)_Ranging_SL" w:date="2023-06-30T00:01:00Z">
              <w:tcPr>
                <w:tcW w:w="329" w:type="dxa"/>
                <w:gridSpan w:val="7"/>
                <w:tcBorders>
                  <w:top w:val="nil"/>
                  <w:left w:val="nil"/>
                  <w:bottom w:val="nil"/>
                  <w:right w:val="nil"/>
                </w:tcBorders>
              </w:tcPr>
            </w:tcPrChange>
          </w:tcPr>
          <w:p w14:paraId="12830E62"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909" w:author="24.501_CR5437R1_(Rel-18)_Ranging_SL" w:date="2023-06-30T00:01:00Z">
              <w:tcPr>
                <w:tcW w:w="317" w:type="dxa"/>
                <w:gridSpan w:val="6"/>
                <w:tcBorders>
                  <w:top w:val="nil"/>
                  <w:left w:val="nil"/>
                  <w:bottom w:val="nil"/>
                  <w:right w:val="nil"/>
                </w:tcBorders>
              </w:tcPr>
            </w:tcPrChange>
          </w:tcPr>
          <w:p w14:paraId="48CB8DAF"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910" w:author="24.501_CR5437R1_(Rel-18)_Ranging_SL" w:date="2023-06-30T00:01:00Z">
              <w:tcPr>
                <w:tcW w:w="296" w:type="dxa"/>
                <w:gridSpan w:val="8"/>
                <w:tcBorders>
                  <w:top w:val="nil"/>
                  <w:left w:val="nil"/>
                  <w:bottom w:val="nil"/>
                  <w:right w:val="nil"/>
                </w:tcBorders>
              </w:tcPr>
            </w:tcPrChange>
          </w:tcPr>
          <w:p w14:paraId="4407425F"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911" w:author="24.501_CR5437R1_(Rel-18)_Ranging_SL" w:date="2023-06-30T00:01:00Z">
              <w:tcPr>
                <w:tcW w:w="6102" w:type="dxa"/>
                <w:gridSpan w:val="12"/>
                <w:tcBorders>
                  <w:top w:val="nil"/>
                  <w:left w:val="nil"/>
                  <w:bottom w:val="nil"/>
                  <w:right w:val="single" w:sz="4" w:space="0" w:color="auto"/>
                </w:tcBorders>
                <w:hideMark/>
              </w:tcPr>
            </w:tcPrChange>
          </w:tcPr>
          <w:p w14:paraId="658A218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discovery supported</w:t>
            </w:r>
          </w:p>
        </w:tc>
      </w:tr>
      <w:tr w:rsidR="00FF15B8" w:rsidRPr="007F2770" w14:paraId="11800B8E" w14:textId="77777777" w:rsidTr="008E5DE2">
        <w:trPr>
          <w:gridAfter w:val="1"/>
          <w:wAfter w:w="30" w:type="dxa"/>
          <w:cantSplit/>
          <w:jc w:val="center"/>
          <w:trPrChange w:id="1191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13" w:author="24.501_CR5437R1_(Rel-18)_Ranging_SL" w:date="2023-06-30T00:01:00Z">
              <w:tcPr>
                <w:tcW w:w="7469" w:type="dxa"/>
                <w:gridSpan w:val="35"/>
                <w:tcBorders>
                  <w:top w:val="nil"/>
                  <w:left w:val="single" w:sz="4" w:space="0" w:color="auto"/>
                  <w:bottom w:val="nil"/>
                  <w:right w:val="single" w:sz="4" w:space="0" w:color="auto"/>
                </w:tcBorders>
              </w:tcPr>
            </w:tcPrChange>
          </w:tcPr>
          <w:p w14:paraId="17708E81" w14:textId="77777777" w:rsidR="00FF15B8" w:rsidRPr="007F2770" w:rsidRDefault="00FF15B8" w:rsidP="00CA66DA">
            <w:pPr>
              <w:pStyle w:val="TAL"/>
              <w:snapToGrid w:val="0"/>
              <w:rPr>
                <w:lang w:eastAsia="zh-CN"/>
              </w:rPr>
            </w:pPr>
          </w:p>
          <w:p w14:paraId="54179BF1"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 xml:space="preserve">communication </w:t>
            </w:r>
            <w:r w:rsidRPr="007F2770">
              <w:t>(5</w:t>
            </w:r>
            <w:r w:rsidRPr="007F2770">
              <w:rPr>
                <w:rFonts w:hint="eastAsia"/>
                <w:lang w:eastAsia="zh-CN"/>
              </w:rPr>
              <w:t>G</w:t>
            </w:r>
            <w:r w:rsidRPr="007F2770">
              <w:t xml:space="preserve"> ProSe-d</w:t>
            </w:r>
            <w:r w:rsidRPr="007F2770">
              <w:rPr>
                <w:lang w:eastAsia="zh-CN"/>
              </w:rPr>
              <w:t>c</w:t>
            </w:r>
            <w:r w:rsidRPr="007F2770">
              <w:t xml:space="preserve">) (octet </w:t>
            </w:r>
            <w:r w:rsidRPr="007F2770">
              <w:rPr>
                <w:lang w:eastAsia="zh-CN"/>
              </w:rPr>
              <w:t>5</w:t>
            </w:r>
            <w:r w:rsidRPr="007F2770">
              <w:t xml:space="preserve">, bit </w:t>
            </w:r>
            <w:r w:rsidRPr="007F2770">
              <w:rPr>
                <w:lang w:eastAsia="zh-CN"/>
              </w:rPr>
              <w:t>7</w:t>
            </w:r>
            <w:r w:rsidRPr="007F2770">
              <w:t>)</w:t>
            </w:r>
          </w:p>
          <w:p w14:paraId="28C6456B" w14:textId="77777777" w:rsidR="00FF15B8" w:rsidRPr="007F2770" w:rsidRDefault="00FF15B8" w:rsidP="00CA66DA">
            <w:pPr>
              <w:pStyle w:val="TAL"/>
              <w:snapToGrid w:val="0"/>
            </w:pPr>
            <w:r w:rsidRPr="007F2770">
              <w:t>This bit indicates the capability</w:t>
            </w:r>
            <w:r w:rsidRPr="007F2770">
              <w:rPr>
                <w:lang w:eastAsia="zh-CN"/>
              </w:rPr>
              <w:t xml:space="preserve"> for</w:t>
            </w:r>
            <w:r w:rsidRPr="007F2770">
              <w:t xml:space="preserve"> 5</w:t>
            </w:r>
            <w:r w:rsidRPr="007F2770">
              <w:rPr>
                <w:rFonts w:hint="eastAsia"/>
                <w:lang w:eastAsia="zh-CN"/>
              </w:rPr>
              <w:t>G</w:t>
            </w:r>
            <w:r w:rsidRPr="007F2770">
              <w:t xml:space="preserve"> </w:t>
            </w:r>
            <w:r w:rsidRPr="007F2770">
              <w:rPr>
                <w:lang w:eastAsia="zh-CN"/>
              </w:rPr>
              <w:t>ProSe</w:t>
            </w:r>
            <w:r w:rsidRPr="007F2770">
              <w:t xml:space="preserve"> direct </w:t>
            </w:r>
            <w:r w:rsidRPr="007F2770">
              <w:rPr>
                <w:lang w:eastAsia="zh-CN"/>
              </w:rPr>
              <w:t>communication</w:t>
            </w:r>
            <w:r w:rsidRPr="007F2770">
              <w:t>.</w:t>
            </w:r>
          </w:p>
          <w:p w14:paraId="5961DDAE" w14:textId="77777777" w:rsidR="00FF15B8" w:rsidRPr="007F2770" w:rsidRDefault="00FF15B8" w:rsidP="00CA66DA">
            <w:pPr>
              <w:pStyle w:val="TAL"/>
              <w:snapToGrid w:val="0"/>
              <w:rPr>
                <w:lang w:eastAsia="zh-CN"/>
              </w:rPr>
            </w:pPr>
            <w:r w:rsidRPr="007F2770">
              <w:t>Bi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FF15B8" w:rsidRPr="007F2770" w14:paraId="2F35629A" w14:textId="77777777" w:rsidTr="00CA66DA">
              <w:trPr>
                <w:cantSplit/>
                <w:jc w:val="center"/>
              </w:trPr>
              <w:tc>
                <w:tcPr>
                  <w:tcW w:w="7185"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FF15B8" w:rsidRPr="007F2770" w14:paraId="4821079C" w14:textId="77777777" w:rsidTr="00CA66DA">
                    <w:trPr>
                      <w:cantSplit/>
                      <w:jc w:val="center"/>
                    </w:trPr>
                    <w:tc>
                      <w:tcPr>
                        <w:tcW w:w="240" w:type="dxa"/>
                        <w:tcBorders>
                          <w:top w:val="nil"/>
                          <w:left w:val="nil"/>
                          <w:bottom w:val="nil"/>
                          <w:right w:val="nil"/>
                        </w:tcBorders>
                      </w:tcPr>
                      <w:p w14:paraId="1A8244D0" w14:textId="77777777" w:rsidR="00FF15B8" w:rsidRPr="007F2770" w:rsidRDefault="00FF15B8" w:rsidP="00CA66DA">
                        <w:pPr>
                          <w:pStyle w:val="TAC"/>
                          <w:snapToGrid w:val="0"/>
                        </w:pPr>
                        <w:r w:rsidRPr="007F2770">
                          <w:t>7</w:t>
                        </w:r>
                      </w:p>
                    </w:tc>
                    <w:tc>
                      <w:tcPr>
                        <w:tcW w:w="284" w:type="dxa"/>
                        <w:tcBorders>
                          <w:top w:val="nil"/>
                          <w:left w:val="nil"/>
                          <w:bottom w:val="nil"/>
                          <w:right w:val="nil"/>
                        </w:tcBorders>
                      </w:tcPr>
                      <w:p w14:paraId="1296A8EC" w14:textId="77777777" w:rsidR="00FF15B8" w:rsidRPr="007F2770" w:rsidRDefault="00FF15B8" w:rsidP="00CA66DA">
                        <w:pPr>
                          <w:pStyle w:val="TAC"/>
                          <w:snapToGrid w:val="0"/>
                        </w:pPr>
                      </w:p>
                    </w:tc>
                    <w:tc>
                      <w:tcPr>
                        <w:tcW w:w="283" w:type="dxa"/>
                        <w:tcBorders>
                          <w:top w:val="nil"/>
                          <w:left w:val="nil"/>
                          <w:bottom w:val="nil"/>
                          <w:right w:val="nil"/>
                        </w:tcBorders>
                      </w:tcPr>
                      <w:p w14:paraId="38DB128B" w14:textId="77777777" w:rsidR="00FF15B8" w:rsidRPr="007F2770" w:rsidRDefault="00FF15B8" w:rsidP="00CA66DA">
                        <w:pPr>
                          <w:pStyle w:val="TAC"/>
                          <w:snapToGrid w:val="0"/>
                        </w:pPr>
                      </w:p>
                    </w:tc>
                    <w:tc>
                      <w:tcPr>
                        <w:tcW w:w="236" w:type="dxa"/>
                        <w:tcBorders>
                          <w:top w:val="nil"/>
                          <w:left w:val="nil"/>
                          <w:bottom w:val="nil"/>
                          <w:right w:val="nil"/>
                        </w:tcBorders>
                      </w:tcPr>
                      <w:p w14:paraId="476329CD" w14:textId="77777777" w:rsidR="00FF15B8" w:rsidRPr="007F2770" w:rsidRDefault="00FF15B8" w:rsidP="00CA66DA">
                        <w:pPr>
                          <w:pStyle w:val="TAC"/>
                          <w:snapToGrid w:val="0"/>
                        </w:pPr>
                      </w:p>
                    </w:tc>
                    <w:tc>
                      <w:tcPr>
                        <w:tcW w:w="5907" w:type="dxa"/>
                        <w:tcBorders>
                          <w:top w:val="nil"/>
                          <w:left w:val="nil"/>
                          <w:bottom w:val="nil"/>
                          <w:right w:val="nil"/>
                        </w:tcBorders>
                      </w:tcPr>
                      <w:p w14:paraId="42476601" w14:textId="77777777" w:rsidR="00FF15B8" w:rsidRPr="007F2770" w:rsidRDefault="00FF15B8" w:rsidP="00CA66DA">
                        <w:pPr>
                          <w:pStyle w:val="TAL"/>
                          <w:snapToGrid w:val="0"/>
                        </w:pPr>
                      </w:p>
                    </w:tc>
                  </w:tr>
                  <w:tr w:rsidR="00FF15B8" w:rsidRPr="007F2770" w14:paraId="14799DBC" w14:textId="77777777" w:rsidTr="00CA66DA">
                    <w:trPr>
                      <w:cantSplit/>
                      <w:jc w:val="center"/>
                    </w:trPr>
                    <w:tc>
                      <w:tcPr>
                        <w:tcW w:w="240" w:type="dxa"/>
                        <w:tcBorders>
                          <w:top w:val="nil"/>
                          <w:left w:val="nil"/>
                          <w:bottom w:val="nil"/>
                          <w:right w:val="nil"/>
                        </w:tcBorders>
                        <w:hideMark/>
                      </w:tcPr>
                      <w:p w14:paraId="362DBDF2" w14:textId="77777777" w:rsidR="00FF15B8" w:rsidRPr="007F2770" w:rsidRDefault="00FF15B8" w:rsidP="00CA66DA">
                        <w:pPr>
                          <w:pStyle w:val="TAC"/>
                          <w:snapToGrid w:val="0"/>
                          <w:jc w:val="left"/>
                        </w:pPr>
                        <w:r w:rsidRPr="007F2770">
                          <w:t>0</w:t>
                        </w:r>
                      </w:p>
                    </w:tc>
                    <w:tc>
                      <w:tcPr>
                        <w:tcW w:w="284" w:type="dxa"/>
                        <w:tcBorders>
                          <w:top w:val="nil"/>
                          <w:left w:val="nil"/>
                          <w:bottom w:val="nil"/>
                          <w:right w:val="nil"/>
                        </w:tcBorders>
                      </w:tcPr>
                      <w:p w14:paraId="13DCB154" w14:textId="77777777" w:rsidR="00FF15B8" w:rsidRPr="007F2770" w:rsidRDefault="00FF15B8" w:rsidP="00CA66DA">
                        <w:pPr>
                          <w:pStyle w:val="TAC"/>
                          <w:snapToGrid w:val="0"/>
                        </w:pPr>
                      </w:p>
                    </w:tc>
                    <w:tc>
                      <w:tcPr>
                        <w:tcW w:w="283" w:type="dxa"/>
                        <w:tcBorders>
                          <w:top w:val="nil"/>
                          <w:left w:val="nil"/>
                          <w:bottom w:val="nil"/>
                          <w:right w:val="nil"/>
                        </w:tcBorders>
                      </w:tcPr>
                      <w:p w14:paraId="148B90C6" w14:textId="77777777" w:rsidR="00FF15B8" w:rsidRPr="007F2770" w:rsidRDefault="00FF15B8" w:rsidP="00CA66DA">
                        <w:pPr>
                          <w:pStyle w:val="TAC"/>
                          <w:snapToGrid w:val="0"/>
                        </w:pPr>
                      </w:p>
                    </w:tc>
                    <w:tc>
                      <w:tcPr>
                        <w:tcW w:w="236" w:type="dxa"/>
                        <w:tcBorders>
                          <w:top w:val="nil"/>
                          <w:left w:val="nil"/>
                          <w:bottom w:val="nil"/>
                          <w:right w:val="nil"/>
                        </w:tcBorders>
                      </w:tcPr>
                      <w:p w14:paraId="493DCAAE" w14:textId="77777777" w:rsidR="00FF15B8" w:rsidRPr="007F2770" w:rsidRDefault="00FF15B8" w:rsidP="00CA66DA">
                        <w:pPr>
                          <w:pStyle w:val="TAC"/>
                          <w:snapToGrid w:val="0"/>
                        </w:pPr>
                      </w:p>
                    </w:tc>
                    <w:tc>
                      <w:tcPr>
                        <w:tcW w:w="5907" w:type="dxa"/>
                        <w:tcBorders>
                          <w:top w:val="nil"/>
                          <w:left w:val="nil"/>
                          <w:bottom w:val="nil"/>
                          <w:right w:val="nil"/>
                        </w:tcBorders>
                        <w:hideMark/>
                      </w:tcPr>
                      <w:p w14:paraId="62954B60" w14:textId="77777777" w:rsidR="00FF15B8" w:rsidRPr="007F2770" w:rsidRDefault="00FF15B8" w:rsidP="00CA66DA">
                        <w:pPr>
                          <w:pStyle w:val="TAL"/>
                          <w:snapToGrid w:val="0"/>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not supported</w:t>
                        </w:r>
                      </w:p>
                    </w:tc>
                  </w:tr>
                  <w:tr w:rsidR="00FF15B8" w:rsidRPr="007F2770" w14:paraId="4114933E" w14:textId="77777777" w:rsidTr="00CA66DA">
                    <w:trPr>
                      <w:cantSplit/>
                      <w:jc w:val="center"/>
                    </w:trPr>
                    <w:tc>
                      <w:tcPr>
                        <w:tcW w:w="240" w:type="dxa"/>
                        <w:tcBorders>
                          <w:top w:val="nil"/>
                          <w:left w:val="nil"/>
                          <w:bottom w:val="nil"/>
                          <w:right w:val="nil"/>
                        </w:tcBorders>
                        <w:hideMark/>
                      </w:tcPr>
                      <w:p w14:paraId="18A4F271" w14:textId="77777777" w:rsidR="00FF15B8" w:rsidRPr="007F2770" w:rsidRDefault="00FF15B8" w:rsidP="00CA66DA">
                        <w:pPr>
                          <w:pStyle w:val="TAC"/>
                          <w:snapToGrid w:val="0"/>
                        </w:pPr>
                        <w:r w:rsidRPr="007F2770">
                          <w:t>1</w:t>
                        </w:r>
                      </w:p>
                    </w:tc>
                    <w:tc>
                      <w:tcPr>
                        <w:tcW w:w="284" w:type="dxa"/>
                        <w:tcBorders>
                          <w:top w:val="nil"/>
                          <w:left w:val="nil"/>
                          <w:bottom w:val="nil"/>
                          <w:right w:val="nil"/>
                        </w:tcBorders>
                      </w:tcPr>
                      <w:p w14:paraId="0AF594EC" w14:textId="77777777" w:rsidR="00FF15B8" w:rsidRPr="007F2770" w:rsidRDefault="00FF15B8" w:rsidP="00CA66DA">
                        <w:pPr>
                          <w:pStyle w:val="TAC"/>
                          <w:snapToGrid w:val="0"/>
                        </w:pPr>
                      </w:p>
                    </w:tc>
                    <w:tc>
                      <w:tcPr>
                        <w:tcW w:w="283" w:type="dxa"/>
                        <w:tcBorders>
                          <w:top w:val="nil"/>
                          <w:left w:val="nil"/>
                          <w:bottom w:val="nil"/>
                          <w:right w:val="nil"/>
                        </w:tcBorders>
                      </w:tcPr>
                      <w:p w14:paraId="0A5EDA3C" w14:textId="77777777" w:rsidR="00FF15B8" w:rsidRPr="007F2770" w:rsidRDefault="00FF15B8" w:rsidP="00CA66DA">
                        <w:pPr>
                          <w:pStyle w:val="TAC"/>
                          <w:snapToGrid w:val="0"/>
                        </w:pPr>
                      </w:p>
                    </w:tc>
                    <w:tc>
                      <w:tcPr>
                        <w:tcW w:w="236" w:type="dxa"/>
                        <w:tcBorders>
                          <w:top w:val="nil"/>
                          <w:left w:val="nil"/>
                          <w:bottom w:val="nil"/>
                          <w:right w:val="nil"/>
                        </w:tcBorders>
                      </w:tcPr>
                      <w:p w14:paraId="73E6E19F" w14:textId="77777777" w:rsidR="00FF15B8" w:rsidRPr="007F2770" w:rsidRDefault="00FF15B8" w:rsidP="00CA66DA">
                        <w:pPr>
                          <w:pStyle w:val="TAC"/>
                          <w:snapToGrid w:val="0"/>
                        </w:pPr>
                      </w:p>
                    </w:tc>
                    <w:tc>
                      <w:tcPr>
                        <w:tcW w:w="5907" w:type="dxa"/>
                        <w:tcBorders>
                          <w:top w:val="nil"/>
                          <w:left w:val="nil"/>
                          <w:bottom w:val="nil"/>
                          <w:right w:val="nil"/>
                        </w:tcBorders>
                        <w:hideMark/>
                      </w:tcPr>
                      <w:p w14:paraId="7B6A88F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ProSe direct </w:t>
                        </w:r>
                        <w:r w:rsidRPr="007F2770">
                          <w:rPr>
                            <w:lang w:eastAsia="zh-CN"/>
                          </w:rPr>
                          <w:t>communication</w:t>
                        </w:r>
                        <w:r w:rsidRPr="007F2770">
                          <w:t xml:space="preserve"> supported</w:t>
                        </w:r>
                        <w:r w:rsidRPr="007F2770">
                          <w:rPr>
                            <w:lang w:eastAsia="zh-CN"/>
                          </w:rPr>
                          <w:t xml:space="preserve"> </w:t>
                        </w:r>
                      </w:p>
                    </w:tc>
                  </w:tr>
                </w:tbl>
                <w:p w14:paraId="4D617795" w14:textId="77777777" w:rsidR="00FF15B8" w:rsidRPr="007F2770" w:rsidRDefault="00FF15B8" w:rsidP="00CA66DA">
                  <w:pPr>
                    <w:pStyle w:val="TAL"/>
                    <w:tabs>
                      <w:tab w:val="left" w:pos="4759"/>
                    </w:tabs>
                    <w:snapToGrid w:val="0"/>
                  </w:pPr>
                </w:p>
              </w:tc>
            </w:tr>
          </w:tbl>
          <w:p w14:paraId="2E146EC2" w14:textId="77777777" w:rsidR="00FF15B8" w:rsidRPr="007F2770" w:rsidRDefault="00FF15B8" w:rsidP="00CA66DA">
            <w:pPr>
              <w:pStyle w:val="TAL"/>
              <w:snapToGrid w:val="0"/>
              <w:rPr>
                <w:lang w:eastAsia="zh-CN"/>
              </w:rPr>
            </w:pPr>
          </w:p>
          <w:p w14:paraId="60E9E6E2"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2relay</w:t>
            </w:r>
            <w:r w:rsidRPr="007F2770">
              <w:t xml:space="preserve">) (octet </w:t>
            </w:r>
            <w:r w:rsidRPr="007F2770">
              <w:rPr>
                <w:lang w:eastAsia="zh-CN"/>
              </w:rPr>
              <w:t>5</w:t>
            </w:r>
            <w:r w:rsidRPr="007F2770">
              <w:t xml:space="preserve">, bit </w:t>
            </w:r>
            <w:r w:rsidRPr="007F2770">
              <w:rPr>
                <w:lang w:eastAsia="zh-CN"/>
              </w:rPr>
              <w:t>8</w:t>
            </w:r>
            <w:r w:rsidRPr="007F2770">
              <w:t>)</w:t>
            </w:r>
          </w:p>
          <w:p w14:paraId="084B6736"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w:t>
            </w:r>
            <w:r w:rsidRPr="007F2770">
              <w:rPr>
                <w:lang w:eastAsia="zh-CN"/>
              </w:rPr>
              <w:t xml:space="preserve">ProSe layer-2 </w:t>
            </w:r>
            <w:r w:rsidRPr="007F2770">
              <w:rPr>
                <w:lang w:eastAsia="ko-KR"/>
              </w:rPr>
              <w:t>UE-to-network relay UE</w:t>
            </w:r>
          </w:p>
          <w:p w14:paraId="4FC346CD" w14:textId="77777777" w:rsidR="00FF15B8" w:rsidRPr="007F2770" w:rsidRDefault="00FF15B8" w:rsidP="00CA66DA">
            <w:pPr>
              <w:pStyle w:val="TAL"/>
              <w:snapToGrid w:val="0"/>
              <w:rPr>
                <w:rFonts w:cs="Arial"/>
                <w:lang w:eastAsia="zh-CN"/>
              </w:rPr>
            </w:pPr>
            <w:r w:rsidRPr="007F2770">
              <w:rPr>
                <w:lang w:eastAsia="ko-KR"/>
              </w:rPr>
              <w:t>Bit</w:t>
            </w:r>
          </w:p>
        </w:tc>
      </w:tr>
      <w:tr w:rsidR="00FF15B8" w:rsidRPr="007F2770" w14:paraId="5ADF6178" w14:textId="77777777" w:rsidTr="008E5DE2">
        <w:trPr>
          <w:gridAfter w:val="1"/>
          <w:wAfter w:w="30" w:type="dxa"/>
          <w:cantSplit/>
          <w:jc w:val="center"/>
          <w:trPrChange w:id="11914"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tcPrChange w:id="11915" w:author="24.501_CR5437R1_(Rel-18)_Ranging_SL" w:date="2023-06-30T00:01:00Z">
              <w:tcPr>
                <w:tcW w:w="425" w:type="dxa"/>
                <w:gridSpan w:val="2"/>
                <w:tcBorders>
                  <w:top w:val="nil"/>
                  <w:left w:val="single" w:sz="4" w:space="0" w:color="auto"/>
                  <w:bottom w:val="nil"/>
                  <w:right w:val="nil"/>
                </w:tcBorders>
              </w:tcPr>
            </w:tcPrChange>
          </w:tcPr>
          <w:p w14:paraId="7847FB55" w14:textId="77777777" w:rsidR="00FF15B8" w:rsidRPr="007F2770" w:rsidRDefault="00FF15B8" w:rsidP="00CA66DA">
            <w:pPr>
              <w:pStyle w:val="TAC"/>
              <w:snapToGrid w:val="0"/>
            </w:pPr>
            <w:r w:rsidRPr="007F2770">
              <w:t>8</w:t>
            </w:r>
          </w:p>
        </w:tc>
        <w:tc>
          <w:tcPr>
            <w:tcW w:w="329" w:type="dxa"/>
            <w:gridSpan w:val="5"/>
            <w:tcBorders>
              <w:top w:val="nil"/>
              <w:left w:val="nil"/>
              <w:bottom w:val="nil"/>
              <w:right w:val="nil"/>
            </w:tcBorders>
            <w:tcPrChange w:id="11916" w:author="24.501_CR5437R1_(Rel-18)_Ranging_SL" w:date="2023-06-30T00:01:00Z">
              <w:tcPr>
                <w:tcW w:w="329" w:type="dxa"/>
                <w:gridSpan w:val="7"/>
                <w:tcBorders>
                  <w:top w:val="nil"/>
                  <w:left w:val="nil"/>
                  <w:bottom w:val="nil"/>
                  <w:right w:val="nil"/>
                </w:tcBorders>
              </w:tcPr>
            </w:tcPrChange>
          </w:tcPr>
          <w:p w14:paraId="7C81E748"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917" w:author="24.501_CR5437R1_(Rel-18)_Ranging_SL" w:date="2023-06-30T00:01:00Z">
              <w:tcPr>
                <w:tcW w:w="317" w:type="dxa"/>
                <w:gridSpan w:val="6"/>
                <w:tcBorders>
                  <w:top w:val="nil"/>
                  <w:left w:val="nil"/>
                  <w:bottom w:val="nil"/>
                  <w:right w:val="nil"/>
                </w:tcBorders>
              </w:tcPr>
            </w:tcPrChange>
          </w:tcPr>
          <w:p w14:paraId="1E92BBA8"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918" w:author="24.501_CR5437R1_(Rel-18)_Ranging_SL" w:date="2023-06-30T00:01:00Z">
              <w:tcPr>
                <w:tcW w:w="296" w:type="dxa"/>
                <w:gridSpan w:val="8"/>
                <w:tcBorders>
                  <w:top w:val="nil"/>
                  <w:left w:val="nil"/>
                  <w:bottom w:val="nil"/>
                  <w:right w:val="nil"/>
                </w:tcBorders>
              </w:tcPr>
            </w:tcPrChange>
          </w:tcPr>
          <w:p w14:paraId="7E35D14D"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tcPrChange w:id="11919" w:author="24.501_CR5437R1_(Rel-18)_Ranging_SL" w:date="2023-06-30T00:01:00Z">
              <w:tcPr>
                <w:tcW w:w="6102" w:type="dxa"/>
                <w:gridSpan w:val="12"/>
                <w:tcBorders>
                  <w:top w:val="nil"/>
                  <w:left w:val="nil"/>
                  <w:bottom w:val="nil"/>
                  <w:right w:val="single" w:sz="4" w:space="0" w:color="auto"/>
                </w:tcBorders>
              </w:tcPr>
            </w:tcPrChange>
          </w:tcPr>
          <w:p w14:paraId="71AB7CCB" w14:textId="77777777" w:rsidR="00FF15B8" w:rsidRPr="007F2770" w:rsidRDefault="00FF15B8" w:rsidP="00CA66DA">
            <w:pPr>
              <w:pStyle w:val="TAL"/>
              <w:snapToGrid w:val="0"/>
            </w:pPr>
          </w:p>
        </w:tc>
      </w:tr>
      <w:tr w:rsidR="00FF15B8" w:rsidRPr="007F2770" w14:paraId="1E6F438C" w14:textId="77777777" w:rsidTr="008E5DE2">
        <w:trPr>
          <w:gridAfter w:val="1"/>
          <w:wAfter w:w="30" w:type="dxa"/>
          <w:cantSplit/>
          <w:jc w:val="center"/>
          <w:trPrChange w:id="11920"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921" w:author="24.501_CR5437R1_(Rel-18)_Ranging_SL" w:date="2023-06-30T00:01:00Z">
              <w:tcPr>
                <w:tcW w:w="425" w:type="dxa"/>
                <w:gridSpan w:val="2"/>
                <w:tcBorders>
                  <w:top w:val="nil"/>
                  <w:left w:val="single" w:sz="4" w:space="0" w:color="auto"/>
                  <w:bottom w:val="nil"/>
                  <w:right w:val="nil"/>
                </w:tcBorders>
                <w:hideMark/>
              </w:tcPr>
            </w:tcPrChange>
          </w:tcPr>
          <w:p w14:paraId="46AB1DD2" w14:textId="77777777" w:rsidR="00FF15B8" w:rsidRPr="007F2770" w:rsidRDefault="00FF15B8" w:rsidP="00CA66DA">
            <w:pPr>
              <w:pStyle w:val="TAC"/>
              <w:snapToGrid w:val="0"/>
            </w:pPr>
            <w:r w:rsidRPr="007F2770">
              <w:t>0</w:t>
            </w:r>
          </w:p>
        </w:tc>
        <w:tc>
          <w:tcPr>
            <w:tcW w:w="329" w:type="dxa"/>
            <w:gridSpan w:val="5"/>
            <w:tcBorders>
              <w:top w:val="nil"/>
              <w:left w:val="nil"/>
              <w:bottom w:val="nil"/>
              <w:right w:val="nil"/>
            </w:tcBorders>
            <w:tcPrChange w:id="11922" w:author="24.501_CR5437R1_(Rel-18)_Ranging_SL" w:date="2023-06-30T00:01:00Z">
              <w:tcPr>
                <w:tcW w:w="329" w:type="dxa"/>
                <w:gridSpan w:val="7"/>
                <w:tcBorders>
                  <w:top w:val="nil"/>
                  <w:left w:val="nil"/>
                  <w:bottom w:val="nil"/>
                  <w:right w:val="nil"/>
                </w:tcBorders>
              </w:tcPr>
            </w:tcPrChange>
          </w:tcPr>
          <w:p w14:paraId="2DA3EA57"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923" w:author="24.501_CR5437R1_(Rel-18)_Ranging_SL" w:date="2023-06-30T00:01:00Z">
              <w:tcPr>
                <w:tcW w:w="317" w:type="dxa"/>
                <w:gridSpan w:val="6"/>
                <w:tcBorders>
                  <w:top w:val="nil"/>
                  <w:left w:val="nil"/>
                  <w:bottom w:val="nil"/>
                  <w:right w:val="nil"/>
                </w:tcBorders>
              </w:tcPr>
            </w:tcPrChange>
          </w:tcPr>
          <w:p w14:paraId="0461D869"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924" w:author="24.501_CR5437R1_(Rel-18)_Ranging_SL" w:date="2023-06-30T00:01:00Z">
              <w:tcPr>
                <w:tcW w:w="296" w:type="dxa"/>
                <w:gridSpan w:val="8"/>
                <w:tcBorders>
                  <w:top w:val="nil"/>
                  <w:left w:val="nil"/>
                  <w:bottom w:val="nil"/>
                  <w:right w:val="nil"/>
                </w:tcBorders>
              </w:tcPr>
            </w:tcPrChange>
          </w:tcPr>
          <w:p w14:paraId="38B7EE97"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925" w:author="24.501_CR5437R1_(Rel-18)_Ranging_SL" w:date="2023-06-30T00:01:00Z">
              <w:tcPr>
                <w:tcW w:w="6102" w:type="dxa"/>
                <w:gridSpan w:val="12"/>
                <w:tcBorders>
                  <w:top w:val="nil"/>
                  <w:left w:val="nil"/>
                  <w:bottom w:val="nil"/>
                  <w:right w:val="single" w:sz="4" w:space="0" w:color="auto"/>
                </w:tcBorders>
                <w:hideMark/>
              </w:tcPr>
            </w:tcPrChange>
          </w:tcPr>
          <w:p w14:paraId="0348E469"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not supported</w:t>
            </w:r>
          </w:p>
        </w:tc>
      </w:tr>
      <w:tr w:rsidR="00FF15B8" w:rsidRPr="007F2770" w14:paraId="5AC3950C" w14:textId="77777777" w:rsidTr="008E5DE2">
        <w:trPr>
          <w:gridAfter w:val="1"/>
          <w:wAfter w:w="30" w:type="dxa"/>
          <w:cantSplit/>
          <w:jc w:val="center"/>
          <w:trPrChange w:id="11926" w:author="24.501_CR5437R1_(Rel-18)_Ranging_SL" w:date="2023-06-30T00:01:00Z">
            <w:trPr>
              <w:gridAfter w:val="1"/>
              <w:wAfter w:w="21" w:type="dxa"/>
              <w:cantSplit/>
              <w:jc w:val="center"/>
            </w:trPr>
          </w:trPrChange>
        </w:trPr>
        <w:tc>
          <w:tcPr>
            <w:tcW w:w="556" w:type="dxa"/>
            <w:gridSpan w:val="3"/>
            <w:tcBorders>
              <w:top w:val="nil"/>
              <w:left w:val="single" w:sz="4" w:space="0" w:color="auto"/>
              <w:bottom w:val="nil"/>
              <w:right w:val="nil"/>
            </w:tcBorders>
            <w:hideMark/>
            <w:tcPrChange w:id="11927" w:author="24.501_CR5437R1_(Rel-18)_Ranging_SL" w:date="2023-06-30T00:01:00Z">
              <w:tcPr>
                <w:tcW w:w="425" w:type="dxa"/>
                <w:gridSpan w:val="2"/>
                <w:tcBorders>
                  <w:top w:val="nil"/>
                  <w:left w:val="single" w:sz="4" w:space="0" w:color="auto"/>
                  <w:bottom w:val="nil"/>
                  <w:right w:val="nil"/>
                </w:tcBorders>
                <w:hideMark/>
              </w:tcPr>
            </w:tcPrChange>
          </w:tcPr>
          <w:p w14:paraId="2D7F1C91" w14:textId="77777777" w:rsidR="00FF15B8" w:rsidRPr="007F2770" w:rsidRDefault="00FF15B8" w:rsidP="00CA66DA">
            <w:pPr>
              <w:pStyle w:val="TAC"/>
              <w:snapToGrid w:val="0"/>
            </w:pPr>
            <w:r w:rsidRPr="007F2770">
              <w:t>1</w:t>
            </w:r>
          </w:p>
        </w:tc>
        <w:tc>
          <w:tcPr>
            <w:tcW w:w="329" w:type="dxa"/>
            <w:gridSpan w:val="5"/>
            <w:tcBorders>
              <w:top w:val="nil"/>
              <w:left w:val="nil"/>
              <w:bottom w:val="nil"/>
              <w:right w:val="nil"/>
            </w:tcBorders>
            <w:tcPrChange w:id="11928" w:author="24.501_CR5437R1_(Rel-18)_Ranging_SL" w:date="2023-06-30T00:01:00Z">
              <w:tcPr>
                <w:tcW w:w="329" w:type="dxa"/>
                <w:gridSpan w:val="7"/>
                <w:tcBorders>
                  <w:top w:val="nil"/>
                  <w:left w:val="nil"/>
                  <w:bottom w:val="nil"/>
                  <w:right w:val="nil"/>
                </w:tcBorders>
              </w:tcPr>
            </w:tcPrChange>
          </w:tcPr>
          <w:p w14:paraId="0077B4D5" w14:textId="77777777" w:rsidR="00FF15B8" w:rsidRPr="007F2770" w:rsidRDefault="00FF15B8" w:rsidP="00CA66DA">
            <w:pPr>
              <w:pStyle w:val="TAC"/>
              <w:snapToGrid w:val="0"/>
            </w:pPr>
          </w:p>
        </w:tc>
        <w:tc>
          <w:tcPr>
            <w:tcW w:w="317" w:type="dxa"/>
            <w:gridSpan w:val="6"/>
            <w:tcBorders>
              <w:top w:val="nil"/>
              <w:left w:val="nil"/>
              <w:bottom w:val="nil"/>
              <w:right w:val="nil"/>
            </w:tcBorders>
            <w:tcPrChange w:id="11929" w:author="24.501_CR5437R1_(Rel-18)_Ranging_SL" w:date="2023-06-30T00:01:00Z">
              <w:tcPr>
                <w:tcW w:w="317" w:type="dxa"/>
                <w:gridSpan w:val="6"/>
                <w:tcBorders>
                  <w:top w:val="nil"/>
                  <w:left w:val="nil"/>
                  <w:bottom w:val="nil"/>
                  <w:right w:val="nil"/>
                </w:tcBorders>
              </w:tcPr>
            </w:tcPrChange>
          </w:tcPr>
          <w:p w14:paraId="0B60EDCE" w14:textId="77777777" w:rsidR="00FF15B8" w:rsidRPr="007F2770" w:rsidRDefault="00FF15B8" w:rsidP="00CA66DA">
            <w:pPr>
              <w:pStyle w:val="TAC"/>
              <w:snapToGrid w:val="0"/>
            </w:pPr>
          </w:p>
        </w:tc>
        <w:tc>
          <w:tcPr>
            <w:tcW w:w="296" w:type="dxa"/>
            <w:gridSpan w:val="6"/>
            <w:tcBorders>
              <w:top w:val="nil"/>
              <w:left w:val="nil"/>
              <w:bottom w:val="nil"/>
              <w:right w:val="nil"/>
            </w:tcBorders>
            <w:tcPrChange w:id="11930" w:author="24.501_CR5437R1_(Rel-18)_Ranging_SL" w:date="2023-06-30T00:01:00Z">
              <w:tcPr>
                <w:tcW w:w="296" w:type="dxa"/>
                <w:gridSpan w:val="8"/>
                <w:tcBorders>
                  <w:top w:val="nil"/>
                  <w:left w:val="nil"/>
                  <w:bottom w:val="nil"/>
                  <w:right w:val="nil"/>
                </w:tcBorders>
              </w:tcPr>
            </w:tcPrChange>
          </w:tcPr>
          <w:p w14:paraId="208FA193" w14:textId="77777777" w:rsidR="00FF15B8" w:rsidRPr="007F2770" w:rsidRDefault="00FF15B8" w:rsidP="00CA66DA">
            <w:pPr>
              <w:pStyle w:val="TAC"/>
              <w:snapToGrid w:val="0"/>
            </w:pPr>
          </w:p>
        </w:tc>
        <w:tc>
          <w:tcPr>
            <w:tcW w:w="6561" w:type="dxa"/>
            <w:gridSpan w:val="6"/>
            <w:tcBorders>
              <w:top w:val="nil"/>
              <w:left w:val="nil"/>
              <w:bottom w:val="nil"/>
              <w:right w:val="single" w:sz="4" w:space="0" w:color="auto"/>
            </w:tcBorders>
            <w:hideMark/>
            <w:tcPrChange w:id="11931" w:author="24.501_CR5437R1_(Rel-18)_Ranging_SL" w:date="2023-06-30T00:01:00Z">
              <w:tcPr>
                <w:tcW w:w="6102" w:type="dxa"/>
                <w:gridSpan w:val="12"/>
                <w:tcBorders>
                  <w:top w:val="nil"/>
                  <w:left w:val="nil"/>
                  <w:bottom w:val="nil"/>
                  <w:right w:val="single" w:sz="4" w:space="0" w:color="auto"/>
                </w:tcBorders>
                <w:hideMark/>
              </w:tcPr>
            </w:tcPrChange>
          </w:tcPr>
          <w:p w14:paraId="41364A0C"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UE-to-network relay UE</w:t>
            </w:r>
            <w:r w:rsidRPr="007F2770">
              <w:t xml:space="preserve"> supported</w:t>
            </w:r>
          </w:p>
        </w:tc>
      </w:tr>
      <w:tr w:rsidR="00FF15B8" w:rsidRPr="007F2770" w14:paraId="05E87E1B" w14:textId="77777777" w:rsidTr="008E5DE2">
        <w:trPr>
          <w:gridAfter w:val="1"/>
          <w:wAfter w:w="30" w:type="dxa"/>
          <w:cantSplit/>
          <w:jc w:val="center"/>
          <w:trPrChange w:id="1193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33" w:author="24.501_CR5437R1_(Rel-18)_Ranging_SL" w:date="2023-06-30T00:01:00Z">
              <w:tcPr>
                <w:tcW w:w="7469" w:type="dxa"/>
                <w:gridSpan w:val="35"/>
                <w:tcBorders>
                  <w:top w:val="nil"/>
                  <w:left w:val="single" w:sz="4" w:space="0" w:color="auto"/>
                  <w:bottom w:val="nil"/>
                  <w:right w:val="single" w:sz="4" w:space="0" w:color="auto"/>
                </w:tcBorders>
              </w:tcPr>
            </w:tcPrChange>
          </w:tcPr>
          <w:p w14:paraId="1C39D80F" w14:textId="77777777" w:rsidR="00FF15B8" w:rsidRPr="007F2770" w:rsidRDefault="00FF15B8" w:rsidP="00CA66DA">
            <w:pPr>
              <w:pStyle w:val="TAL"/>
              <w:snapToGrid w:val="0"/>
              <w:rPr>
                <w:lang w:eastAsia="zh-CN"/>
              </w:rPr>
            </w:pPr>
          </w:p>
          <w:p w14:paraId="72228419"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relay</w:t>
            </w:r>
            <w:r w:rsidRPr="007F2770">
              <w:t xml:space="preserve"> (5</w:t>
            </w:r>
            <w:r w:rsidRPr="007F2770">
              <w:rPr>
                <w:rFonts w:hint="eastAsia"/>
                <w:lang w:eastAsia="zh-CN"/>
              </w:rPr>
              <w:t>G</w:t>
            </w:r>
            <w:r w:rsidRPr="007F2770">
              <w:t xml:space="preserve"> ProSe-</w:t>
            </w:r>
            <w:r w:rsidRPr="007F2770">
              <w:rPr>
                <w:lang w:eastAsia="zh-CN"/>
              </w:rPr>
              <w:t>l3relay</w:t>
            </w:r>
            <w:r w:rsidRPr="007F2770">
              <w:t xml:space="preserve">) (octet </w:t>
            </w:r>
            <w:r w:rsidRPr="007F2770">
              <w:rPr>
                <w:lang w:eastAsia="zh-CN"/>
              </w:rPr>
              <w:t>6</w:t>
            </w:r>
            <w:r w:rsidRPr="007F2770">
              <w:t xml:space="preserve">, bit </w:t>
            </w:r>
            <w:r w:rsidRPr="007F2770">
              <w:rPr>
                <w:lang w:eastAsia="zh-CN"/>
              </w:rPr>
              <w:t>1</w:t>
            </w:r>
            <w:r w:rsidRPr="007F2770">
              <w:t>)</w:t>
            </w:r>
          </w:p>
          <w:p w14:paraId="3132AC51" w14:textId="77777777" w:rsidR="00FF15B8" w:rsidRPr="007F2770" w:rsidRDefault="00FF15B8" w:rsidP="00CA66DA">
            <w:pPr>
              <w:pStyle w:val="TAL"/>
              <w:snapToGrid w:val="0"/>
              <w:rPr>
                <w:lang w:eastAsia="ko-KR"/>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p>
          <w:p w14:paraId="0009755F" w14:textId="77777777" w:rsidR="00FF15B8" w:rsidRPr="007F2770" w:rsidRDefault="00FF15B8" w:rsidP="00CA66DA">
            <w:pPr>
              <w:pStyle w:val="TAL"/>
              <w:snapToGrid w:val="0"/>
              <w:rPr>
                <w:lang w:eastAsia="zh-CN"/>
              </w:rPr>
            </w:pPr>
            <w:r w:rsidRPr="007F2770">
              <w:rPr>
                <w:lang w:eastAsia="ko-KR"/>
              </w:rPr>
              <w:t>Bit</w:t>
            </w:r>
          </w:p>
        </w:tc>
      </w:tr>
      <w:tr w:rsidR="00FF15B8" w:rsidRPr="007F2770" w14:paraId="65223AEE" w14:textId="77777777" w:rsidTr="008E5DE2">
        <w:trPr>
          <w:gridAfter w:val="1"/>
          <w:wAfter w:w="30" w:type="dxa"/>
          <w:cantSplit/>
          <w:jc w:val="center"/>
          <w:trPrChange w:id="1193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1935" w:author="24.501_CR5437R1_(Rel-18)_Ranging_SL" w:date="2023-06-30T00:01:00Z">
              <w:tcPr>
                <w:tcW w:w="614" w:type="dxa"/>
                <w:gridSpan w:val="6"/>
                <w:tcBorders>
                  <w:top w:val="nil"/>
                  <w:left w:val="single" w:sz="4" w:space="0" w:color="auto"/>
                  <w:bottom w:val="nil"/>
                  <w:right w:val="nil"/>
                </w:tcBorders>
              </w:tcPr>
            </w:tcPrChange>
          </w:tcPr>
          <w:p w14:paraId="433A74F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1936" w:author="24.501_CR5437R1_(Rel-18)_Ranging_SL" w:date="2023-06-30T00:01:00Z">
              <w:tcPr>
                <w:tcW w:w="328" w:type="dxa"/>
                <w:gridSpan w:val="7"/>
                <w:tcBorders>
                  <w:top w:val="nil"/>
                  <w:left w:val="nil"/>
                  <w:bottom w:val="nil"/>
                  <w:right w:val="nil"/>
                </w:tcBorders>
              </w:tcPr>
            </w:tcPrChange>
          </w:tcPr>
          <w:p w14:paraId="34A57D0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37" w:author="24.501_CR5437R1_(Rel-18)_Ranging_SL" w:date="2023-06-30T00:01:00Z">
              <w:tcPr>
                <w:tcW w:w="323" w:type="dxa"/>
                <w:gridSpan w:val="7"/>
                <w:tcBorders>
                  <w:top w:val="nil"/>
                  <w:left w:val="nil"/>
                  <w:bottom w:val="nil"/>
                  <w:right w:val="nil"/>
                </w:tcBorders>
              </w:tcPr>
            </w:tcPrChange>
          </w:tcPr>
          <w:p w14:paraId="4BBACC70"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38" w:author="24.501_CR5437R1_(Rel-18)_Ranging_SL" w:date="2023-06-30T00:01:00Z">
              <w:tcPr>
                <w:tcW w:w="295" w:type="dxa"/>
                <w:gridSpan w:val="8"/>
                <w:tcBorders>
                  <w:top w:val="nil"/>
                  <w:left w:val="nil"/>
                  <w:bottom w:val="nil"/>
                  <w:right w:val="nil"/>
                </w:tcBorders>
              </w:tcPr>
            </w:tcPrChange>
          </w:tcPr>
          <w:p w14:paraId="5841BC6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1939" w:author="24.501_CR5437R1_(Rel-18)_Ranging_SL" w:date="2023-06-30T00:01:00Z">
              <w:tcPr>
                <w:tcW w:w="5909" w:type="dxa"/>
                <w:gridSpan w:val="7"/>
                <w:tcBorders>
                  <w:top w:val="nil"/>
                  <w:left w:val="nil"/>
                  <w:bottom w:val="nil"/>
                  <w:right w:val="single" w:sz="4" w:space="0" w:color="auto"/>
                </w:tcBorders>
              </w:tcPr>
            </w:tcPrChange>
          </w:tcPr>
          <w:p w14:paraId="6CE69655" w14:textId="77777777" w:rsidR="00FF15B8" w:rsidRPr="007F2770" w:rsidRDefault="00FF15B8" w:rsidP="00CA66DA">
            <w:pPr>
              <w:pStyle w:val="TAL"/>
              <w:snapToGrid w:val="0"/>
            </w:pPr>
          </w:p>
        </w:tc>
      </w:tr>
      <w:tr w:rsidR="00FF15B8" w:rsidRPr="007F2770" w14:paraId="1C519FE5" w14:textId="77777777" w:rsidTr="008E5DE2">
        <w:trPr>
          <w:gridAfter w:val="1"/>
          <w:wAfter w:w="30" w:type="dxa"/>
          <w:cantSplit/>
          <w:jc w:val="center"/>
          <w:trPrChange w:id="1194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41" w:author="24.501_CR5437R1_(Rel-18)_Ranging_SL" w:date="2023-06-30T00:01:00Z">
              <w:tcPr>
                <w:tcW w:w="614" w:type="dxa"/>
                <w:gridSpan w:val="6"/>
                <w:tcBorders>
                  <w:top w:val="nil"/>
                  <w:left w:val="single" w:sz="4" w:space="0" w:color="auto"/>
                  <w:bottom w:val="nil"/>
                  <w:right w:val="nil"/>
                </w:tcBorders>
                <w:hideMark/>
              </w:tcPr>
            </w:tcPrChange>
          </w:tcPr>
          <w:p w14:paraId="6D3BA6A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1942" w:author="24.501_CR5437R1_(Rel-18)_Ranging_SL" w:date="2023-06-30T00:01:00Z">
              <w:tcPr>
                <w:tcW w:w="328" w:type="dxa"/>
                <w:gridSpan w:val="7"/>
                <w:tcBorders>
                  <w:top w:val="nil"/>
                  <w:left w:val="nil"/>
                  <w:bottom w:val="nil"/>
                  <w:right w:val="nil"/>
                </w:tcBorders>
              </w:tcPr>
            </w:tcPrChange>
          </w:tcPr>
          <w:p w14:paraId="24747D74"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43" w:author="24.501_CR5437R1_(Rel-18)_Ranging_SL" w:date="2023-06-30T00:01:00Z">
              <w:tcPr>
                <w:tcW w:w="323" w:type="dxa"/>
                <w:gridSpan w:val="7"/>
                <w:tcBorders>
                  <w:top w:val="nil"/>
                  <w:left w:val="nil"/>
                  <w:bottom w:val="nil"/>
                  <w:right w:val="nil"/>
                </w:tcBorders>
              </w:tcPr>
            </w:tcPrChange>
          </w:tcPr>
          <w:p w14:paraId="23FD947F"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44" w:author="24.501_CR5437R1_(Rel-18)_Ranging_SL" w:date="2023-06-30T00:01:00Z">
              <w:tcPr>
                <w:tcW w:w="295" w:type="dxa"/>
                <w:gridSpan w:val="8"/>
                <w:tcBorders>
                  <w:top w:val="nil"/>
                  <w:left w:val="nil"/>
                  <w:bottom w:val="nil"/>
                  <w:right w:val="nil"/>
                </w:tcBorders>
              </w:tcPr>
            </w:tcPrChange>
          </w:tcPr>
          <w:p w14:paraId="52369F4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45" w:author="24.501_CR5437R1_(Rel-18)_Ranging_SL" w:date="2023-06-30T00:01:00Z">
              <w:tcPr>
                <w:tcW w:w="5909" w:type="dxa"/>
                <w:gridSpan w:val="7"/>
                <w:tcBorders>
                  <w:top w:val="nil"/>
                  <w:left w:val="nil"/>
                  <w:bottom w:val="nil"/>
                  <w:right w:val="single" w:sz="4" w:space="0" w:color="auto"/>
                </w:tcBorders>
                <w:hideMark/>
              </w:tcPr>
            </w:tcPrChange>
          </w:tcPr>
          <w:p w14:paraId="148A6501"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not supported</w:t>
            </w:r>
          </w:p>
        </w:tc>
      </w:tr>
      <w:tr w:rsidR="00FF15B8" w:rsidRPr="007F2770" w14:paraId="7E832F13" w14:textId="77777777" w:rsidTr="008E5DE2">
        <w:trPr>
          <w:gridAfter w:val="1"/>
          <w:wAfter w:w="30" w:type="dxa"/>
          <w:cantSplit/>
          <w:jc w:val="center"/>
          <w:trPrChange w:id="1194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47" w:author="24.501_CR5437R1_(Rel-18)_Ranging_SL" w:date="2023-06-30T00:01:00Z">
              <w:tcPr>
                <w:tcW w:w="614" w:type="dxa"/>
                <w:gridSpan w:val="6"/>
                <w:tcBorders>
                  <w:top w:val="nil"/>
                  <w:left w:val="single" w:sz="4" w:space="0" w:color="auto"/>
                  <w:bottom w:val="nil"/>
                  <w:right w:val="nil"/>
                </w:tcBorders>
                <w:hideMark/>
              </w:tcPr>
            </w:tcPrChange>
          </w:tcPr>
          <w:p w14:paraId="026FE7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1948" w:author="24.501_CR5437R1_(Rel-18)_Ranging_SL" w:date="2023-06-30T00:01:00Z">
              <w:tcPr>
                <w:tcW w:w="328" w:type="dxa"/>
                <w:gridSpan w:val="7"/>
                <w:tcBorders>
                  <w:top w:val="nil"/>
                  <w:left w:val="nil"/>
                  <w:bottom w:val="nil"/>
                  <w:right w:val="nil"/>
                </w:tcBorders>
              </w:tcPr>
            </w:tcPrChange>
          </w:tcPr>
          <w:p w14:paraId="1A0E85F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49" w:author="24.501_CR5437R1_(Rel-18)_Ranging_SL" w:date="2023-06-30T00:01:00Z">
              <w:tcPr>
                <w:tcW w:w="323" w:type="dxa"/>
                <w:gridSpan w:val="7"/>
                <w:tcBorders>
                  <w:top w:val="nil"/>
                  <w:left w:val="nil"/>
                  <w:bottom w:val="nil"/>
                  <w:right w:val="nil"/>
                </w:tcBorders>
              </w:tcPr>
            </w:tcPrChange>
          </w:tcPr>
          <w:p w14:paraId="3A35F2C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50" w:author="24.501_CR5437R1_(Rel-18)_Ranging_SL" w:date="2023-06-30T00:01:00Z">
              <w:tcPr>
                <w:tcW w:w="295" w:type="dxa"/>
                <w:gridSpan w:val="8"/>
                <w:tcBorders>
                  <w:top w:val="nil"/>
                  <w:left w:val="nil"/>
                  <w:bottom w:val="nil"/>
                  <w:right w:val="nil"/>
                </w:tcBorders>
              </w:tcPr>
            </w:tcPrChange>
          </w:tcPr>
          <w:p w14:paraId="42AFA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51" w:author="24.501_CR5437R1_(Rel-18)_Ranging_SL" w:date="2023-06-30T00:01:00Z">
              <w:tcPr>
                <w:tcW w:w="5909" w:type="dxa"/>
                <w:gridSpan w:val="7"/>
                <w:tcBorders>
                  <w:top w:val="nil"/>
                  <w:left w:val="nil"/>
                  <w:bottom w:val="nil"/>
                  <w:right w:val="single" w:sz="4" w:space="0" w:color="auto"/>
                </w:tcBorders>
                <w:hideMark/>
              </w:tcPr>
            </w:tcPrChange>
          </w:tcPr>
          <w:p w14:paraId="67A34B0D"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UE-to-network relay UE</w:t>
            </w:r>
            <w:r w:rsidRPr="007F2770">
              <w:t xml:space="preserve"> supported</w:t>
            </w:r>
          </w:p>
        </w:tc>
      </w:tr>
      <w:tr w:rsidR="00FF15B8" w:rsidRPr="007F2770" w14:paraId="32634AF9" w14:textId="77777777" w:rsidTr="008E5DE2">
        <w:trPr>
          <w:gridAfter w:val="1"/>
          <w:wAfter w:w="30" w:type="dxa"/>
          <w:cantSplit/>
          <w:jc w:val="center"/>
          <w:trPrChange w:id="1195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53" w:author="24.501_CR5437R1_(Rel-18)_Ranging_SL" w:date="2023-06-30T00:01:00Z">
              <w:tcPr>
                <w:tcW w:w="7469" w:type="dxa"/>
                <w:gridSpan w:val="35"/>
                <w:tcBorders>
                  <w:top w:val="nil"/>
                  <w:left w:val="single" w:sz="4" w:space="0" w:color="auto"/>
                  <w:bottom w:val="nil"/>
                  <w:right w:val="single" w:sz="4" w:space="0" w:color="auto"/>
                </w:tcBorders>
              </w:tcPr>
            </w:tcPrChange>
          </w:tcPr>
          <w:p w14:paraId="09B1E7B0" w14:textId="77777777" w:rsidR="00FF15B8" w:rsidRPr="007F2770" w:rsidRDefault="00FF15B8" w:rsidP="00CA66DA">
            <w:pPr>
              <w:pStyle w:val="TAL"/>
              <w:snapToGrid w:val="0"/>
              <w:rPr>
                <w:lang w:eastAsia="zh-CN"/>
              </w:rPr>
            </w:pPr>
          </w:p>
          <w:p w14:paraId="0912011D"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2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2rmt</w:t>
            </w:r>
            <w:r w:rsidRPr="007F2770">
              <w:t xml:space="preserve">) (octet </w:t>
            </w:r>
            <w:r w:rsidRPr="007F2770">
              <w:rPr>
                <w:lang w:eastAsia="zh-CN"/>
              </w:rPr>
              <w:t>6</w:t>
            </w:r>
            <w:r w:rsidRPr="007F2770">
              <w:t xml:space="preserve">, bit </w:t>
            </w:r>
            <w:r w:rsidRPr="007F2770">
              <w:rPr>
                <w:lang w:eastAsia="zh-CN"/>
              </w:rPr>
              <w:t>2</w:t>
            </w:r>
            <w:r w:rsidRPr="007F2770">
              <w:t>)</w:t>
            </w:r>
          </w:p>
          <w:p w14:paraId="12C17587"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p>
          <w:p w14:paraId="22C6742B" w14:textId="77777777" w:rsidR="00FF15B8" w:rsidRPr="007F2770" w:rsidRDefault="00FF15B8" w:rsidP="00CA66DA">
            <w:pPr>
              <w:pStyle w:val="TAL"/>
              <w:snapToGrid w:val="0"/>
              <w:rPr>
                <w:lang w:eastAsia="zh-CN"/>
              </w:rPr>
            </w:pPr>
            <w:r w:rsidRPr="007F2770">
              <w:rPr>
                <w:lang w:eastAsia="zh-CN"/>
              </w:rPr>
              <w:t>Bit</w:t>
            </w:r>
          </w:p>
        </w:tc>
      </w:tr>
      <w:tr w:rsidR="00FF15B8" w:rsidRPr="007F2770" w14:paraId="1C33A971" w14:textId="77777777" w:rsidTr="008E5DE2">
        <w:trPr>
          <w:gridAfter w:val="1"/>
          <w:wAfter w:w="30" w:type="dxa"/>
          <w:cantSplit/>
          <w:jc w:val="center"/>
          <w:trPrChange w:id="1195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1955" w:author="24.501_CR5437R1_(Rel-18)_Ranging_SL" w:date="2023-06-30T00:01:00Z">
              <w:tcPr>
                <w:tcW w:w="614" w:type="dxa"/>
                <w:gridSpan w:val="6"/>
                <w:tcBorders>
                  <w:top w:val="nil"/>
                  <w:left w:val="single" w:sz="4" w:space="0" w:color="auto"/>
                  <w:bottom w:val="nil"/>
                  <w:right w:val="nil"/>
                </w:tcBorders>
              </w:tcPr>
            </w:tcPrChange>
          </w:tcPr>
          <w:p w14:paraId="263FF286" w14:textId="77777777" w:rsidR="00FF15B8" w:rsidRPr="007F2770" w:rsidRDefault="00FF15B8" w:rsidP="00CA66DA">
            <w:pPr>
              <w:pStyle w:val="TAC"/>
              <w:snapToGrid w:val="0"/>
              <w:jc w:val="left"/>
            </w:pPr>
            <w:r w:rsidRPr="007F2770">
              <w:t>2</w:t>
            </w:r>
          </w:p>
        </w:tc>
        <w:tc>
          <w:tcPr>
            <w:tcW w:w="328" w:type="dxa"/>
            <w:gridSpan w:val="6"/>
            <w:tcBorders>
              <w:top w:val="nil"/>
              <w:left w:val="nil"/>
              <w:bottom w:val="nil"/>
              <w:right w:val="nil"/>
            </w:tcBorders>
            <w:tcPrChange w:id="11956" w:author="24.501_CR5437R1_(Rel-18)_Ranging_SL" w:date="2023-06-30T00:01:00Z">
              <w:tcPr>
                <w:tcW w:w="328" w:type="dxa"/>
                <w:gridSpan w:val="7"/>
                <w:tcBorders>
                  <w:top w:val="nil"/>
                  <w:left w:val="nil"/>
                  <w:bottom w:val="nil"/>
                  <w:right w:val="nil"/>
                </w:tcBorders>
              </w:tcPr>
            </w:tcPrChange>
          </w:tcPr>
          <w:p w14:paraId="7E47BDC4"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57" w:author="24.501_CR5437R1_(Rel-18)_Ranging_SL" w:date="2023-06-30T00:01:00Z">
              <w:tcPr>
                <w:tcW w:w="323" w:type="dxa"/>
                <w:gridSpan w:val="7"/>
                <w:tcBorders>
                  <w:top w:val="nil"/>
                  <w:left w:val="nil"/>
                  <w:bottom w:val="nil"/>
                  <w:right w:val="nil"/>
                </w:tcBorders>
              </w:tcPr>
            </w:tcPrChange>
          </w:tcPr>
          <w:p w14:paraId="2148062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58" w:author="24.501_CR5437R1_(Rel-18)_Ranging_SL" w:date="2023-06-30T00:01:00Z">
              <w:tcPr>
                <w:tcW w:w="295" w:type="dxa"/>
                <w:gridSpan w:val="8"/>
                <w:tcBorders>
                  <w:top w:val="nil"/>
                  <w:left w:val="nil"/>
                  <w:bottom w:val="nil"/>
                  <w:right w:val="nil"/>
                </w:tcBorders>
              </w:tcPr>
            </w:tcPrChange>
          </w:tcPr>
          <w:p w14:paraId="6321136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1959" w:author="24.501_CR5437R1_(Rel-18)_Ranging_SL" w:date="2023-06-30T00:01:00Z">
              <w:tcPr>
                <w:tcW w:w="5909" w:type="dxa"/>
                <w:gridSpan w:val="7"/>
                <w:tcBorders>
                  <w:top w:val="nil"/>
                  <w:left w:val="nil"/>
                  <w:bottom w:val="nil"/>
                  <w:right w:val="single" w:sz="4" w:space="0" w:color="auto"/>
                </w:tcBorders>
              </w:tcPr>
            </w:tcPrChange>
          </w:tcPr>
          <w:p w14:paraId="06F265AF" w14:textId="77777777" w:rsidR="00FF15B8" w:rsidRPr="007F2770" w:rsidRDefault="00FF15B8" w:rsidP="00CA66DA">
            <w:pPr>
              <w:pStyle w:val="TAL"/>
              <w:snapToGrid w:val="0"/>
            </w:pPr>
          </w:p>
        </w:tc>
      </w:tr>
      <w:tr w:rsidR="00FF15B8" w:rsidRPr="007F2770" w14:paraId="6A5B1EFE" w14:textId="77777777" w:rsidTr="008E5DE2">
        <w:trPr>
          <w:gridAfter w:val="1"/>
          <w:wAfter w:w="30" w:type="dxa"/>
          <w:cantSplit/>
          <w:jc w:val="center"/>
          <w:trPrChange w:id="1196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61" w:author="24.501_CR5437R1_(Rel-18)_Ranging_SL" w:date="2023-06-30T00:01:00Z">
              <w:tcPr>
                <w:tcW w:w="614" w:type="dxa"/>
                <w:gridSpan w:val="6"/>
                <w:tcBorders>
                  <w:top w:val="nil"/>
                  <w:left w:val="single" w:sz="4" w:space="0" w:color="auto"/>
                  <w:bottom w:val="nil"/>
                  <w:right w:val="nil"/>
                </w:tcBorders>
                <w:hideMark/>
              </w:tcPr>
            </w:tcPrChange>
          </w:tcPr>
          <w:p w14:paraId="04F816B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1962" w:author="24.501_CR5437R1_(Rel-18)_Ranging_SL" w:date="2023-06-30T00:01:00Z">
              <w:tcPr>
                <w:tcW w:w="328" w:type="dxa"/>
                <w:gridSpan w:val="7"/>
                <w:tcBorders>
                  <w:top w:val="nil"/>
                  <w:left w:val="nil"/>
                  <w:bottom w:val="nil"/>
                  <w:right w:val="nil"/>
                </w:tcBorders>
              </w:tcPr>
            </w:tcPrChange>
          </w:tcPr>
          <w:p w14:paraId="3C8D1D7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63" w:author="24.501_CR5437R1_(Rel-18)_Ranging_SL" w:date="2023-06-30T00:01:00Z">
              <w:tcPr>
                <w:tcW w:w="323" w:type="dxa"/>
                <w:gridSpan w:val="7"/>
                <w:tcBorders>
                  <w:top w:val="nil"/>
                  <w:left w:val="nil"/>
                  <w:bottom w:val="nil"/>
                  <w:right w:val="nil"/>
                </w:tcBorders>
              </w:tcPr>
            </w:tcPrChange>
          </w:tcPr>
          <w:p w14:paraId="0CB018AE"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64" w:author="24.501_CR5437R1_(Rel-18)_Ranging_SL" w:date="2023-06-30T00:01:00Z">
              <w:tcPr>
                <w:tcW w:w="295" w:type="dxa"/>
                <w:gridSpan w:val="8"/>
                <w:tcBorders>
                  <w:top w:val="nil"/>
                  <w:left w:val="nil"/>
                  <w:bottom w:val="nil"/>
                  <w:right w:val="nil"/>
                </w:tcBorders>
              </w:tcPr>
            </w:tcPrChange>
          </w:tcPr>
          <w:p w14:paraId="5AAF726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65" w:author="24.501_CR5437R1_(Rel-18)_Ranging_SL" w:date="2023-06-30T00:01:00Z">
              <w:tcPr>
                <w:tcW w:w="5909" w:type="dxa"/>
                <w:gridSpan w:val="7"/>
                <w:tcBorders>
                  <w:top w:val="nil"/>
                  <w:left w:val="nil"/>
                  <w:bottom w:val="nil"/>
                  <w:right w:val="single" w:sz="4" w:space="0" w:color="auto"/>
                </w:tcBorders>
                <w:hideMark/>
              </w:tcPr>
            </w:tcPrChange>
          </w:tcPr>
          <w:p w14:paraId="17C48CD2"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2</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48FABA45" w14:textId="77777777" w:rsidTr="008E5DE2">
        <w:trPr>
          <w:gridAfter w:val="1"/>
          <w:wAfter w:w="30" w:type="dxa"/>
          <w:cantSplit/>
          <w:jc w:val="center"/>
          <w:trPrChange w:id="1196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67" w:author="24.501_CR5437R1_(Rel-18)_Ranging_SL" w:date="2023-06-30T00:01:00Z">
              <w:tcPr>
                <w:tcW w:w="614" w:type="dxa"/>
                <w:gridSpan w:val="6"/>
                <w:tcBorders>
                  <w:top w:val="nil"/>
                  <w:left w:val="single" w:sz="4" w:space="0" w:color="auto"/>
                  <w:bottom w:val="nil"/>
                  <w:right w:val="nil"/>
                </w:tcBorders>
                <w:hideMark/>
              </w:tcPr>
            </w:tcPrChange>
          </w:tcPr>
          <w:p w14:paraId="44C0D3C9"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1968" w:author="24.501_CR5437R1_(Rel-18)_Ranging_SL" w:date="2023-06-30T00:01:00Z">
              <w:tcPr>
                <w:tcW w:w="328" w:type="dxa"/>
                <w:gridSpan w:val="7"/>
                <w:tcBorders>
                  <w:top w:val="nil"/>
                  <w:left w:val="nil"/>
                  <w:bottom w:val="nil"/>
                  <w:right w:val="nil"/>
                </w:tcBorders>
              </w:tcPr>
            </w:tcPrChange>
          </w:tcPr>
          <w:p w14:paraId="348993D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69" w:author="24.501_CR5437R1_(Rel-18)_Ranging_SL" w:date="2023-06-30T00:01:00Z">
              <w:tcPr>
                <w:tcW w:w="323" w:type="dxa"/>
                <w:gridSpan w:val="7"/>
                <w:tcBorders>
                  <w:top w:val="nil"/>
                  <w:left w:val="nil"/>
                  <w:bottom w:val="nil"/>
                  <w:right w:val="nil"/>
                </w:tcBorders>
              </w:tcPr>
            </w:tcPrChange>
          </w:tcPr>
          <w:p w14:paraId="1CFAA14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70" w:author="24.501_CR5437R1_(Rel-18)_Ranging_SL" w:date="2023-06-30T00:01:00Z">
              <w:tcPr>
                <w:tcW w:w="295" w:type="dxa"/>
                <w:gridSpan w:val="8"/>
                <w:tcBorders>
                  <w:top w:val="nil"/>
                  <w:left w:val="nil"/>
                  <w:bottom w:val="nil"/>
                  <w:right w:val="nil"/>
                </w:tcBorders>
              </w:tcPr>
            </w:tcPrChange>
          </w:tcPr>
          <w:p w14:paraId="560A4E1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71" w:author="24.501_CR5437R1_(Rel-18)_Ranging_SL" w:date="2023-06-30T00:01:00Z">
              <w:tcPr>
                <w:tcW w:w="5909" w:type="dxa"/>
                <w:gridSpan w:val="7"/>
                <w:tcBorders>
                  <w:top w:val="nil"/>
                  <w:left w:val="nil"/>
                  <w:bottom w:val="nil"/>
                  <w:right w:val="single" w:sz="4" w:space="0" w:color="auto"/>
                </w:tcBorders>
                <w:hideMark/>
              </w:tcPr>
            </w:tcPrChange>
          </w:tcPr>
          <w:p w14:paraId="64631A74"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2 </w:t>
            </w:r>
            <w:r w:rsidRPr="007F2770">
              <w:rPr>
                <w:lang w:eastAsia="ko-KR"/>
              </w:rPr>
              <w:t xml:space="preserve">UE-to-network </w:t>
            </w:r>
            <w:r w:rsidRPr="007F2770">
              <w:rPr>
                <w:lang w:eastAsia="zh-CN"/>
              </w:rPr>
              <w:t>remote UE</w:t>
            </w:r>
            <w:r w:rsidRPr="007F2770">
              <w:t xml:space="preserve"> supported</w:t>
            </w:r>
          </w:p>
        </w:tc>
      </w:tr>
      <w:tr w:rsidR="00FF15B8" w:rsidRPr="007F2770" w14:paraId="62503708" w14:textId="77777777" w:rsidTr="008E5DE2">
        <w:trPr>
          <w:gridAfter w:val="1"/>
          <w:wAfter w:w="30" w:type="dxa"/>
          <w:cantSplit/>
          <w:jc w:val="center"/>
          <w:trPrChange w:id="1197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73" w:author="24.501_CR5437R1_(Rel-18)_Ranging_SL" w:date="2023-06-30T00:01:00Z">
              <w:tcPr>
                <w:tcW w:w="7469" w:type="dxa"/>
                <w:gridSpan w:val="35"/>
                <w:tcBorders>
                  <w:top w:val="nil"/>
                  <w:left w:val="single" w:sz="4" w:space="0" w:color="auto"/>
                  <w:bottom w:val="nil"/>
                  <w:right w:val="single" w:sz="4" w:space="0" w:color="auto"/>
                </w:tcBorders>
              </w:tcPr>
            </w:tcPrChange>
          </w:tcPr>
          <w:p w14:paraId="55C8B2A5" w14:textId="77777777" w:rsidR="00FF15B8" w:rsidRPr="007F2770" w:rsidRDefault="00FF15B8" w:rsidP="00CA66DA">
            <w:pPr>
              <w:pStyle w:val="TAL"/>
              <w:snapToGrid w:val="0"/>
              <w:rPr>
                <w:lang w:eastAsia="zh-CN"/>
              </w:rPr>
            </w:pPr>
          </w:p>
          <w:p w14:paraId="0F7A4C05" w14:textId="77777777" w:rsidR="00FF15B8" w:rsidRPr="007F2770" w:rsidRDefault="00FF15B8" w:rsidP="00CA66DA">
            <w:pPr>
              <w:pStyle w:val="TAL"/>
              <w:snapToGrid w:val="0"/>
              <w:rPr>
                <w:lang w:eastAsia="zh-CN"/>
              </w:rPr>
            </w:pPr>
            <w:r w:rsidRPr="007F2770">
              <w:t>5</w:t>
            </w:r>
            <w:r w:rsidRPr="007F2770">
              <w:rPr>
                <w:rFonts w:hint="eastAsia"/>
                <w:lang w:eastAsia="zh-CN"/>
              </w:rPr>
              <w:t>G</w:t>
            </w:r>
            <w:r w:rsidRPr="007F2770">
              <w:t xml:space="preserve"> </w:t>
            </w:r>
            <w:r w:rsidRPr="007F2770">
              <w:rPr>
                <w:lang w:eastAsia="zh-CN"/>
              </w:rPr>
              <w:t>ProSe</w:t>
            </w:r>
            <w:r w:rsidRPr="007F2770">
              <w:t xml:space="preserve"> </w:t>
            </w:r>
            <w:r w:rsidRPr="007F2770">
              <w:rPr>
                <w:lang w:eastAsia="zh-CN"/>
              </w:rPr>
              <w:t xml:space="preserve">layer-3 </w:t>
            </w:r>
            <w:r w:rsidRPr="007F2770">
              <w:rPr>
                <w:lang w:eastAsia="ko-KR"/>
              </w:rPr>
              <w:t>UE-to-network-</w:t>
            </w:r>
            <w:r w:rsidRPr="007F2770">
              <w:rPr>
                <w:lang w:eastAsia="zh-CN"/>
              </w:rPr>
              <w:t>remote</w:t>
            </w:r>
            <w:r w:rsidRPr="007F2770">
              <w:t xml:space="preserve"> (5</w:t>
            </w:r>
            <w:r w:rsidRPr="007F2770">
              <w:rPr>
                <w:rFonts w:hint="eastAsia"/>
                <w:lang w:eastAsia="zh-CN"/>
              </w:rPr>
              <w:t>G</w:t>
            </w:r>
            <w:r w:rsidRPr="007F2770">
              <w:t xml:space="preserve"> ProSe-</w:t>
            </w:r>
            <w:r w:rsidRPr="007F2770">
              <w:rPr>
                <w:lang w:eastAsia="zh-CN"/>
              </w:rPr>
              <w:t>l3rmt</w:t>
            </w:r>
            <w:r w:rsidRPr="007F2770">
              <w:t xml:space="preserve">) (octet </w:t>
            </w:r>
            <w:r w:rsidRPr="007F2770">
              <w:rPr>
                <w:lang w:eastAsia="zh-CN"/>
              </w:rPr>
              <w:t>6</w:t>
            </w:r>
            <w:r w:rsidRPr="007F2770">
              <w:t xml:space="preserve">, bit </w:t>
            </w:r>
            <w:r w:rsidRPr="007F2770">
              <w:rPr>
                <w:lang w:eastAsia="zh-CN"/>
              </w:rPr>
              <w:t>3</w:t>
            </w:r>
            <w:r w:rsidRPr="007F2770">
              <w:t>)</w:t>
            </w:r>
          </w:p>
          <w:p w14:paraId="61C31AC1" w14:textId="77777777" w:rsidR="00FF15B8" w:rsidRPr="007F2770" w:rsidRDefault="00FF15B8" w:rsidP="00CA66DA">
            <w:pPr>
              <w:pStyle w:val="TAL"/>
              <w:snapToGrid w:val="0"/>
              <w:rPr>
                <w:lang w:eastAsia="zh-CN"/>
              </w:rPr>
            </w:pPr>
            <w:r w:rsidRPr="007F2770">
              <w:t>This bit indicates the capability to act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p>
          <w:p w14:paraId="14E64E22"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27D6BB3" w14:textId="77777777" w:rsidTr="008E5DE2">
        <w:trPr>
          <w:gridAfter w:val="1"/>
          <w:wAfter w:w="30" w:type="dxa"/>
          <w:cantSplit/>
          <w:jc w:val="center"/>
          <w:trPrChange w:id="1197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1975" w:author="24.501_CR5437R1_(Rel-18)_Ranging_SL" w:date="2023-06-30T00:01:00Z">
              <w:tcPr>
                <w:tcW w:w="614" w:type="dxa"/>
                <w:gridSpan w:val="6"/>
                <w:tcBorders>
                  <w:top w:val="nil"/>
                  <w:left w:val="single" w:sz="4" w:space="0" w:color="auto"/>
                  <w:bottom w:val="nil"/>
                  <w:right w:val="nil"/>
                </w:tcBorders>
              </w:tcPr>
            </w:tcPrChange>
          </w:tcPr>
          <w:p w14:paraId="3A5C0F17" w14:textId="77777777" w:rsidR="00FF15B8" w:rsidRPr="007F2770" w:rsidRDefault="00FF15B8" w:rsidP="00CA66DA">
            <w:pPr>
              <w:pStyle w:val="TAC"/>
              <w:snapToGrid w:val="0"/>
              <w:jc w:val="left"/>
            </w:pPr>
            <w:r w:rsidRPr="007F2770">
              <w:t>3</w:t>
            </w:r>
          </w:p>
        </w:tc>
        <w:tc>
          <w:tcPr>
            <w:tcW w:w="328" w:type="dxa"/>
            <w:gridSpan w:val="6"/>
            <w:tcBorders>
              <w:top w:val="nil"/>
              <w:left w:val="nil"/>
              <w:bottom w:val="nil"/>
              <w:right w:val="nil"/>
            </w:tcBorders>
            <w:tcPrChange w:id="11976" w:author="24.501_CR5437R1_(Rel-18)_Ranging_SL" w:date="2023-06-30T00:01:00Z">
              <w:tcPr>
                <w:tcW w:w="328" w:type="dxa"/>
                <w:gridSpan w:val="7"/>
                <w:tcBorders>
                  <w:top w:val="nil"/>
                  <w:left w:val="nil"/>
                  <w:bottom w:val="nil"/>
                  <w:right w:val="nil"/>
                </w:tcBorders>
              </w:tcPr>
            </w:tcPrChange>
          </w:tcPr>
          <w:p w14:paraId="78BBAF6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77" w:author="24.501_CR5437R1_(Rel-18)_Ranging_SL" w:date="2023-06-30T00:01:00Z">
              <w:tcPr>
                <w:tcW w:w="323" w:type="dxa"/>
                <w:gridSpan w:val="7"/>
                <w:tcBorders>
                  <w:top w:val="nil"/>
                  <w:left w:val="nil"/>
                  <w:bottom w:val="nil"/>
                  <w:right w:val="nil"/>
                </w:tcBorders>
              </w:tcPr>
            </w:tcPrChange>
          </w:tcPr>
          <w:p w14:paraId="53442E1F"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78" w:author="24.501_CR5437R1_(Rel-18)_Ranging_SL" w:date="2023-06-30T00:01:00Z">
              <w:tcPr>
                <w:tcW w:w="295" w:type="dxa"/>
                <w:gridSpan w:val="8"/>
                <w:tcBorders>
                  <w:top w:val="nil"/>
                  <w:left w:val="nil"/>
                  <w:bottom w:val="nil"/>
                  <w:right w:val="nil"/>
                </w:tcBorders>
              </w:tcPr>
            </w:tcPrChange>
          </w:tcPr>
          <w:p w14:paraId="79AA4E4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1979" w:author="24.501_CR5437R1_(Rel-18)_Ranging_SL" w:date="2023-06-30T00:01:00Z">
              <w:tcPr>
                <w:tcW w:w="5909" w:type="dxa"/>
                <w:gridSpan w:val="7"/>
                <w:tcBorders>
                  <w:top w:val="nil"/>
                  <w:left w:val="nil"/>
                  <w:bottom w:val="nil"/>
                  <w:right w:val="single" w:sz="4" w:space="0" w:color="auto"/>
                </w:tcBorders>
              </w:tcPr>
            </w:tcPrChange>
          </w:tcPr>
          <w:p w14:paraId="1589CCAB" w14:textId="77777777" w:rsidR="00FF15B8" w:rsidRPr="007F2770" w:rsidRDefault="00FF15B8" w:rsidP="00CA66DA">
            <w:pPr>
              <w:pStyle w:val="TAL"/>
              <w:snapToGrid w:val="0"/>
            </w:pPr>
          </w:p>
        </w:tc>
      </w:tr>
      <w:tr w:rsidR="00FF15B8" w:rsidRPr="007F2770" w14:paraId="3A3F244F" w14:textId="77777777" w:rsidTr="008E5DE2">
        <w:trPr>
          <w:gridAfter w:val="1"/>
          <w:wAfter w:w="30" w:type="dxa"/>
          <w:cantSplit/>
          <w:jc w:val="center"/>
          <w:trPrChange w:id="1198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81" w:author="24.501_CR5437R1_(Rel-18)_Ranging_SL" w:date="2023-06-30T00:01:00Z">
              <w:tcPr>
                <w:tcW w:w="614" w:type="dxa"/>
                <w:gridSpan w:val="6"/>
                <w:tcBorders>
                  <w:top w:val="nil"/>
                  <w:left w:val="single" w:sz="4" w:space="0" w:color="auto"/>
                  <w:bottom w:val="nil"/>
                  <w:right w:val="nil"/>
                </w:tcBorders>
                <w:hideMark/>
              </w:tcPr>
            </w:tcPrChange>
          </w:tcPr>
          <w:p w14:paraId="009998FC"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1982" w:author="24.501_CR5437R1_(Rel-18)_Ranging_SL" w:date="2023-06-30T00:01:00Z">
              <w:tcPr>
                <w:tcW w:w="328" w:type="dxa"/>
                <w:gridSpan w:val="7"/>
                <w:tcBorders>
                  <w:top w:val="nil"/>
                  <w:left w:val="nil"/>
                  <w:bottom w:val="nil"/>
                  <w:right w:val="nil"/>
                </w:tcBorders>
              </w:tcPr>
            </w:tcPrChange>
          </w:tcPr>
          <w:p w14:paraId="1F8E9EB1"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83" w:author="24.501_CR5437R1_(Rel-18)_Ranging_SL" w:date="2023-06-30T00:01:00Z">
              <w:tcPr>
                <w:tcW w:w="323" w:type="dxa"/>
                <w:gridSpan w:val="7"/>
                <w:tcBorders>
                  <w:top w:val="nil"/>
                  <w:left w:val="nil"/>
                  <w:bottom w:val="nil"/>
                  <w:right w:val="nil"/>
                </w:tcBorders>
              </w:tcPr>
            </w:tcPrChange>
          </w:tcPr>
          <w:p w14:paraId="3D6AA70C"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84" w:author="24.501_CR5437R1_(Rel-18)_Ranging_SL" w:date="2023-06-30T00:01:00Z">
              <w:tcPr>
                <w:tcW w:w="295" w:type="dxa"/>
                <w:gridSpan w:val="8"/>
                <w:tcBorders>
                  <w:top w:val="nil"/>
                  <w:left w:val="nil"/>
                  <w:bottom w:val="nil"/>
                  <w:right w:val="nil"/>
                </w:tcBorders>
              </w:tcPr>
            </w:tcPrChange>
          </w:tcPr>
          <w:p w14:paraId="3F9745E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85" w:author="24.501_CR5437R1_(Rel-18)_Ranging_SL" w:date="2023-06-30T00:01:00Z">
              <w:tcPr>
                <w:tcW w:w="5909" w:type="dxa"/>
                <w:gridSpan w:val="7"/>
                <w:tcBorders>
                  <w:top w:val="nil"/>
                  <w:left w:val="nil"/>
                  <w:bottom w:val="nil"/>
                  <w:right w:val="single" w:sz="4" w:space="0" w:color="auto"/>
                </w:tcBorders>
                <w:hideMark/>
              </w:tcPr>
            </w:tcPrChange>
          </w:tcPr>
          <w:p w14:paraId="296246B4" w14:textId="77777777" w:rsidR="00FF15B8" w:rsidRPr="007F2770" w:rsidRDefault="00FF15B8" w:rsidP="00CA66DA">
            <w:pPr>
              <w:pStyle w:val="TAL"/>
              <w:snapToGrid w:val="0"/>
            </w:pPr>
            <w:r w:rsidRPr="007F2770">
              <w:t>Acting as a 5</w:t>
            </w:r>
            <w:r w:rsidRPr="007F2770">
              <w:rPr>
                <w:rFonts w:hint="eastAsia"/>
                <w:lang w:eastAsia="zh-CN"/>
              </w:rPr>
              <w:t>G</w:t>
            </w:r>
            <w:r w:rsidRPr="007F2770">
              <w:t xml:space="preserve"> ProSe</w:t>
            </w:r>
            <w:r w:rsidRPr="007F2770">
              <w:rPr>
                <w:lang w:eastAsia="zh-CN"/>
              </w:rPr>
              <w:t xml:space="preserve"> layer-3</w:t>
            </w:r>
            <w:r w:rsidRPr="007F2770">
              <w:t xml:space="preserve"> </w:t>
            </w:r>
            <w:r w:rsidRPr="007F2770">
              <w:rPr>
                <w:lang w:eastAsia="ko-KR"/>
              </w:rPr>
              <w:t xml:space="preserve">UE-to-network </w:t>
            </w:r>
            <w:r w:rsidRPr="007F2770">
              <w:rPr>
                <w:lang w:eastAsia="zh-CN"/>
              </w:rPr>
              <w:t>remote UE</w:t>
            </w:r>
            <w:r w:rsidRPr="007F2770">
              <w:t xml:space="preserve"> not supported</w:t>
            </w:r>
          </w:p>
        </w:tc>
      </w:tr>
      <w:tr w:rsidR="00FF15B8" w:rsidRPr="007F2770" w14:paraId="13607B56" w14:textId="77777777" w:rsidTr="008E5DE2">
        <w:trPr>
          <w:gridAfter w:val="1"/>
          <w:wAfter w:w="30" w:type="dxa"/>
          <w:cantSplit/>
          <w:jc w:val="center"/>
          <w:trPrChange w:id="1198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hideMark/>
            <w:tcPrChange w:id="11987" w:author="24.501_CR5437R1_(Rel-18)_Ranging_SL" w:date="2023-06-30T00:01:00Z">
              <w:tcPr>
                <w:tcW w:w="614" w:type="dxa"/>
                <w:gridSpan w:val="6"/>
                <w:tcBorders>
                  <w:top w:val="nil"/>
                  <w:left w:val="single" w:sz="4" w:space="0" w:color="auto"/>
                  <w:bottom w:val="nil"/>
                  <w:right w:val="nil"/>
                </w:tcBorders>
                <w:hideMark/>
              </w:tcPr>
            </w:tcPrChange>
          </w:tcPr>
          <w:p w14:paraId="2360B807"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1988" w:author="24.501_CR5437R1_(Rel-18)_Ranging_SL" w:date="2023-06-30T00:01:00Z">
              <w:tcPr>
                <w:tcW w:w="328" w:type="dxa"/>
                <w:gridSpan w:val="7"/>
                <w:tcBorders>
                  <w:top w:val="nil"/>
                  <w:left w:val="nil"/>
                  <w:bottom w:val="nil"/>
                  <w:right w:val="nil"/>
                </w:tcBorders>
              </w:tcPr>
            </w:tcPrChange>
          </w:tcPr>
          <w:p w14:paraId="5080A967"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1989" w:author="24.501_CR5437R1_(Rel-18)_Ranging_SL" w:date="2023-06-30T00:01:00Z">
              <w:tcPr>
                <w:tcW w:w="323" w:type="dxa"/>
                <w:gridSpan w:val="7"/>
                <w:tcBorders>
                  <w:top w:val="nil"/>
                  <w:left w:val="nil"/>
                  <w:bottom w:val="nil"/>
                  <w:right w:val="nil"/>
                </w:tcBorders>
              </w:tcPr>
            </w:tcPrChange>
          </w:tcPr>
          <w:p w14:paraId="72EFAB7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1990" w:author="24.501_CR5437R1_(Rel-18)_Ranging_SL" w:date="2023-06-30T00:01:00Z">
              <w:tcPr>
                <w:tcW w:w="295" w:type="dxa"/>
                <w:gridSpan w:val="8"/>
                <w:tcBorders>
                  <w:top w:val="nil"/>
                  <w:left w:val="nil"/>
                  <w:bottom w:val="nil"/>
                  <w:right w:val="nil"/>
                </w:tcBorders>
              </w:tcPr>
            </w:tcPrChange>
          </w:tcPr>
          <w:p w14:paraId="6F92906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hideMark/>
            <w:tcPrChange w:id="11991" w:author="24.501_CR5437R1_(Rel-18)_Ranging_SL" w:date="2023-06-30T00:01:00Z">
              <w:tcPr>
                <w:tcW w:w="5909" w:type="dxa"/>
                <w:gridSpan w:val="7"/>
                <w:tcBorders>
                  <w:top w:val="nil"/>
                  <w:left w:val="nil"/>
                  <w:bottom w:val="nil"/>
                  <w:right w:val="single" w:sz="4" w:space="0" w:color="auto"/>
                </w:tcBorders>
                <w:hideMark/>
              </w:tcPr>
            </w:tcPrChange>
          </w:tcPr>
          <w:p w14:paraId="64BBCAD0" w14:textId="77777777" w:rsidR="00FF15B8" w:rsidRPr="007F2770" w:rsidRDefault="00FF15B8" w:rsidP="00CA66DA">
            <w:pPr>
              <w:pStyle w:val="TAL"/>
              <w:snapToGrid w:val="0"/>
              <w:rPr>
                <w:lang w:eastAsia="zh-CN"/>
              </w:rPr>
            </w:pPr>
            <w:r w:rsidRPr="007F2770">
              <w:t>Acting as a 5</w:t>
            </w:r>
            <w:r w:rsidRPr="007F2770">
              <w:rPr>
                <w:rFonts w:hint="eastAsia"/>
                <w:lang w:eastAsia="zh-CN"/>
              </w:rPr>
              <w:t>G</w:t>
            </w:r>
            <w:r w:rsidRPr="007F2770">
              <w:t xml:space="preserve"> ProSe </w:t>
            </w:r>
            <w:r w:rsidRPr="007F2770">
              <w:rPr>
                <w:lang w:eastAsia="zh-CN"/>
              </w:rPr>
              <w:t xml:space="preserve">layer-3 </w:t>
            </w:r>
            <w:r w:rsidRPr="007F2770">
              <w:rPr>
                <w:lang w:eastAsia="ko-KR"/>
              </w:rPr>
              <w:t xml:space="preserve">UE-to-network </w:t>
            </w:r>
            <w:r w:rsidRPr="007F2770">
              <w:rPr>
                <w:lang w:eastAsia="zh-CN"/>
              </w:rPr>
              <w:t>remote UE</w:t>
            </w:r>
            <w:r w:rsidRPr="007F2770">
              <w:t xml:space="preserve"> supported</w:t>
            </w:r>
          </w:p>
        </w:tc>
      </w:tr>
      <w:tr w:rsidR="00FF15B8" w:rsidRPr="007F2770" w14:paraId="76DFCEA9" w14:textId="77777777" w:rsidTr="008E5DE2">
        <w:trPr>
          <w:gridAfter w:val="1"/>
          <w:wAfter w:w="30" w:type="dxa"/>
          <w:cantSplit/>
          <w:jc w:val="center"/>
          <w:trPrChange w:id="1199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93" w:author="24.501_CR5437R1_(Rel-18)_Ranging_SL" w:date="2023-06-30T00:01:00Z">
              <w:tcPr>
                <w:tcW w:w="7469" w:type="dxa"/>
                <w:gridSpan w:val="35"/>
                <w:tcBorders>
                  <w:top w:val="nil"/>
                  <w:left w:val="single" w:sz="4" w:space="0" w:color="auto"/>
                  <w:bottom w:val="nil"/>
                  <w:right w:val="single" w:sz="4" w:space="0" w:color="auto"/>
                </w:tcBorders>
              </w:tcPr>
            </w:tcPrChange>
          </w:tcPr>
          <w:p w14:paraId="776849B0" w14:textId="77777777" w:rsidR="00FF15B8" w:rsidRPr="007F2770" w:rsidRDefault="00FF15B8" w:rsidP="00CA66DA">
            <w:pPr>
              <w:pStyle w:val="TAL"/>
              <w:snapToGrid w:val="0"/>
            </w:pPr>
          </w:p>
        </w:tc>
      </w:tr>
      <w:tr w:rsidR="00FF15B8" w:rsidRPr="007F2770" w14:paraId="6725D2E2" w14:textId="77777777" w:rsidTr="008E5DE2">
        <w:trPr>
          <w:gridAfter w:val="1"/>
          <w:wAfter w:w="30" w:type="dxa"/>
          <w:cantSplit/>
          <w:jc w:val="center"/>
          <w:trPrChange w:id="1199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95" w:author="24.501_CR5437R1_(Rel-18)_Ranging_SL" w:date="2023-06-30T00:01:00Z">
              <w:tcPr>
                <w:tcW w:w="7469" w:type="dxa"/>
                <w:gridSpan w:val="35"/>
                <w:tcBorders>
                  <w:top w:val="nil"/>
                  <w:left w:val="single" w:sz="4" w:space="0" w:color="auto"/>
                  <w:bottom w:val="nil"/>
                  <w:right w:val="single" w:sz="4" w:space="0" w:color="auto"/>
                </w:tcBorders>
              </w:tcPr>
            </w:tcPrChange>
          </w:tcPr>
          <w:p w14:paraId="03080EA0" w14:textId="77777777" w:rsidR="00FF15B8" w:rsidRPr="007F2770" w:rsidRDefault="00FF15B8" w:rsidP="00CA66DA">
            <w:pPr>
              <w:pStyle w:val="TAL"/>
              <w:snapToGrid w:val="0"/>
            </w:pPr>
            <w:r w:rsidRPr="007F2770">
              <w:rPr>
                <w:lang w:eastAsia="zh-CN"/>
              </w:rPr>
              <w:t>NR paging subgroup support indication</w:t>
            </w:r>
            <w:r w:rsidRPr="007F2770">
              <w:t xml:space="preserve"> (NR-PSSI) (octet </w:t>
            </w:r>
            <w:r w:rsidRPr="007F2770">
              <w:rPr>
                <w:lang w:eastAsia="zh-CN"/>
              </w:rPr>
              <w:t>6</w:t>
            </w:r>
            <w:r w:rsidRPr="007F2770">
              <w:t xml:space="preserve">, bit </w:t>
            </w:r>
            <w:r w:rsidRPr="007F2770">
              <w:rPr>
                <w:lang w:eastAsia="zh-CN"/>
              </w:rPr>
              <w:t>4</w:t>
            </w:r>
            <w:r w:rsidRPr="007F2770">
              <w:t>)</w:t>
            </w:r>
          </w:p>
        </w:tc>
      </w:tr>
      <w:tr w:rsidR="00FF15B8" w:rsidRPr="007F2770" w14:paraId="05E64B7D" w14:textId="77777777" w:rsidTr="008E5DE2">
        <w:trPr>
          <w:gridAfter w:val="1"/>
          <w:wAfter w:w="30" w:type="dxa"/>
          <w:cantSplit/>
          <w:jc w:val="center"/>
          <w:trPrChange w:id="1199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1997" w:author="24.501_CR5437R1_(Rel-18)_Ranging_SL" w:date="2023-06-30T00:01:00Z">
              <w:tcPr>
                <w:tcW w:w="7469" w:type="dxa"/>
                <w:gridSpan w:val="35"/>
                <w:tcBorders>
                  <w:top w:val="nil"/>
                  <w:left w:val="single" w:sz="4" w:space="0" w:color="auto"/>
                  <w:bottom w:val="nil"/>
                  <w:right w:val="single" w:sz="4" w:space="0" w:color="auto"/>
                </w:tcBorders>
              </w:tcPr>
            </w:tcPrChange>
          </w:tcPr>
          <w:p w14:paraId="3118223D" w14:textId="77777777" w:rsidR="00FF15B8" w:rsidRPr="007F2770" w:rsidRDefault="00FF15B8" w:rsidP="00CA66DA">
            <w:pPr>
              <w:pStyle w:val="TAL"/>
              <w:snapToGrid w:val="0"/>
            </w:pPr>
            <w:r w:rsidRPr="007F2770">
              <w:t>This bit indicates the capability to support NR paging subgrouping</w:t>
            </w:r>
          </w:p>
        </w:tc>
      </w:tr>
      <w:tr w:rsidR="00FF15B8" w:rsidRPr="007F2770" w14:paraId="5AE0E6DB" w14:textId="77777777" w:rsidTr="008E5DE2">
        <w:trPr>
          <w:gridAfter w:val="1"/>
          <w:wAfter w:w="30" w:type="dxa"/>
          <w:cantSplit/>
          <w:jc w:val="center"/>
          <w:trPrChange w:id="1199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1999" w:author="24.501_CR5437R1_(Rel-18)_Ranging_SL" w:date="2023-06-30T00:01:00Z">
              <w:tcPr>
                <w:tcW w:w="614" w:type="dxa"/>
                <w:gridSpan w:val="6"/>
                <w:tcBorders>
                  <w:top w:val="nil"/>
                  <w:left w:val="single" w:sz="4" w:space="0" w:color="auto"/>
                  <w:bottom w:val="nil"/>
                  <w:right w:val="nil"/>
                </w:tcBorders>
              </w:tcPr>
            </w:tcPrChange>
          </w:tcPr>
          <w:p w14:paraId="6EEABF44" w14:textId="77777777" w:rsidR="00FF15B8" w:rsidRPr="007F2770" w:rsidRDefault="00FF15B8" w:rsidP="00CA66DA">
            <w:pPr>
              <w:pStyle w:val="TAC"/>
              <w:snapToGrid w:val="0"/>
            </w:pPr>
            <w:r w:rsidRPr="007F2770">
              <w:rPr>
                <w:lang w:eastAsia="zh-CN"/>
              </w:rPr>
              <w:t>Bit</w:t>
            </w:r>
          </w:p>
        </w:tc>
        <w:tc>
          <w:tcPr>
            <w:tcW w:w="328" w:type="dxa"/>
            <w:gridSpan w:val="6"/>
            <w:tcBorders>
              <w:top w:val="nil"/>
              <w:left w:val="nil"/>
              <w:bottom w:val="nil"/>
              <w:right w:val="nil"/>
            </w:tcBorders>
            <w:tcPrChange w:id="12000" w:author="24.501_CR5437R1_(Rel-18)_Ranging_SL" w:date="2023-06-30T00:01:00Z">
              <w:tcPr>
                <w:tcW w:w="328" w:type="dxa"/>
                <w:gridSpan w:val="7"/>
                <w:tcBorders>
                  <w:top w:val="nil"/>
                  <w:left w:val="nil"/>
                  <w:bottom w:val="nil"/>
                  <w:right w:val="nil"/>
                </w:tcBorders>
              </w:tcPr>
            </w:tcPrChange>
          </w:tcPr>
          <w:p w14:paraId="3EB8912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01" w:author="24.501_CR5437R1_(Rel-18)_Ranging_SL" w:date="2023-06-30T00:01:00Z">
              <w:tcPr>
                <w:tcW w:w="323" w:type="dxa"/>
                <w:gridSpan w:val="7"/>
                <w:tcBorders>
                  <w:top w:val="nil"/>
                  <w:left w:val="nil"/>
                  <w:bottom w:val="nil"/>
                  <w:right w:val="nil"/>
                </w:tcBorders>
              </w:tcPr>
            </w:tcPrChange>
          </w:tcPr>
          <w:p w14:paraId="49A4A1E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02" w:author="24.501_CR5437R1_(Rel-18)_Ranging_SL" w:date="2023-06-30T00:01:00Z">
              <w:tcPr>
                <w:tcW w:w="295" w:type="dxa"/>
                <w:gridSpan w:val="8"/>
                <w:tcBorders>
                  <w:top w:val="nil"/>
                  <w:left w:val="nil"/>
                  <w:bottom w:val="nil"/>
                  <w:right w:val="nil"/>
                </w:tcBorders>
              </w:tcPr>
            </w:tcPrChange>
          </w:tcPr>
          <w:p w14:paraId="4BE367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03" w:author="24.501_CR5437R1_(Rel-18)_Ranging_SL" w:date="2023-06-30T00:01:00Z">
              <w:tcPr>
                <w:tcW w:w="5909" w:type="dxa"/>
                <w:gridSpan w:val="7"/>
                <w:tcBorders>
                  <w:top w:val="nil"/>
                  <w:left w:val="nil"/>
                  <w:bottom w:val="nil"/>
                  <w:right w:val="single" w:sz="4" w:space="0" w:color="auto"/>
                </w:tcBorders>
              </w:tcPr>
            </w:tcPrChange>
          </w:tcPr>
          <w:p w14:paraId="6E129B68" w14:textId="77777777" w:rsidR="00FF15B8" w:rsidRPr="007F2770" w:rsidRDefault="00FF15B8" w:rsidP="00CA66DA">
            <w:pPr>
              <w:pStyle w:val="TAL"/>
              <w:snapToGrid w:val="0"/>
            </w:pPr>
          </w:p>
        </w:tc>
      </w:tr>
      <w:tr w:rsidR="00FF15B8" w:rsidRPr="007F2770" w14:paraId="79DE31FC" w14:textId="77777777" w:rsidTr="008E5DE2">
        <w:trPr>
          <w:gridAfter w:val="1"/>
          <w:wAfter w:w="30" w:type="dxa"/>
          <w:cantSplit/>
          <w:jc w:val="center"/>
          <w:trPrChange w:id="1200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05" w:author="24.501_CR5437R1_(Rel-18)_Ranging_SL" w:date="2023-06-30T00:01:00Z">
              <w:tcPr>
                <w:tcW w:w="614" w:type="dxa"/>
                <w:gridSpan w:val="6"/>
                <w:tcBorders>
                  <w:top w:val="nil"/>
                  <w:left w:val="single" w:sz="4" w:space="0" w:color="auto"/>
                  <w:bottom w:val="nil"/>
                  <w:right w:val="nil"/>
                </w:tcBorders>
              </w:tcPr>
            </w:tcPrChange>
          </w:tcPr>
          <w:p w14:paraId="010545FD"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Change w:id="12006" w:author="24.501_CR5437R1_(Rel-18)_Ranging_SL" w:date="2023-06-30T00:01:00Z">
              <w:tcPr>
                <w:tcW w:w="328" w:type="dxa"/>
                <w:gridSpan w:val="7"/>
                <w:tcBorders>
                  <w:top w:val="nil"/>
                  <w:left w:val="nil"/>
                  <w:bottom w:val="nil"/>
                  <w:right w:val="nil"/>
                </w:tcBorders>
              </w:tcPr>
            </w:tcPrChange>
          </w:tcPr>
          <w:p w14:paraId="425ABA00"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07" w:author="24.501_CR5437R1_(Rel-18)_Ranging_SL" w:date="2023-06-30T00:01:00Z">
              <w:tcPr>
                <w:tcW w:w="323" w:type="dxa"/>
                <w:gridSpan w:val="7"/>
                <w:tcBorders>
                  <w:top w:val="nil"/>
                  <w:left w:val="nil"/>
                  <w:bottom w:val="nil"/>
                  <w:right w:val="nil"/>
                </w:tcBorders>
              </w:tcPr>
            </w:tcPrChange>
          </w:tcPr>
          <w:p w14:paraId="2D9E699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08" w:author="24.501_CR5437R1_(Rel-18)_Ranging_SL" w:date="2023-06-30T00:01:00Z">
              <w:tcPr>
                <w:tcW w:w="295" w:type="dxa"/>
                <w:gridSpan w:val="8"/>
                <w:tcBorders>
                  <w:top w:val="nil"/>
                  <w:left w:val="nil"/>
                  <w:bottom w:val="nil"/>
                  <w:right w:val="nil"/>
                </w:tcBorders>
              </w:tcPr>
            </w:tcPrChange>
          </w:tcPr>
          <w:p w14:paraId="3145B81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09" w:author="24.501_CR5437R1_(Rel-18)_Ranging_SL" w:date="2023-06-30T00:01:00Z">
              <w:tcPr>
                <w:tcW w:w="5909" w:type="dxa"/>
                <w:gridSpan w:val="7"/>
                <w:tcBorders>
                  <w:top w:val="nil"/>
                  <w:left w:val="nil"/>
                  <w:bottom w:val="nil"/>
                  <w:right w:val="single" w:sz="4" w:space="0" w:color="auto"/>
                </w:tcBorders>
              </w:tcPr>
            </w:tcPrChange>
          </w:tcPr>
          <w:p w14:paraId="5AB5572D" w14:textId="77777777" w:rsidR="00FF15B8" w:rsidRPr="007F2770" w:rsidRDefault="00FF15B8" w:rsidP="00CA66DA">
            <w:pPr>
              <w:pStyle w:val="TAL"/>
              <w:snapToGrid w:val="0"/>
            </w:pPr>
          </w:p>
        </w:tc>
      </w:tr>
      <w:tr w:rsidR="00FF15B8" w:rsidRPr="007F2770" w14:paraId="5002B433" w14:textId="77777777" w:rsidTr="008E5DE2">
        <w:trPr>
          <w:gridAfter w:val="1"/>
          <w:wAfter w:w="30" w:type="dxa"/>
          <w:cantSplit/>
          <w:jc w:val="center"/>
          <w:trPrChange w:id="1201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11" w:author="24.501_CR5437R1_(Rel-18)_Ranging_SL" w:date="2023-06-30T00:01:00Z">
              <w:tcPr>
                <w:tcW w:w="614" w:type="dxa"/>
                <w:gridSpan w:val="6"/>
                <w:tcBorders>
                  <w:top w:val="nil"/>
                  <w:left w:val="single" w:sz="4" w:space="0" w:color="auto"/>
                  <w:bottom w:val="nil"/>
                  <w:right w:val="nil"/>
                </w:tcBorders>
              </w:tcPr>
            </w:tcPrChange>
          </w:tcPr>
          <w:p w14:paraId="5C308C2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012" w:author="24.501_CR5437R1_(Rel-18)_Ranging_SL" w:date="2023-06-30T00:01:00Z">
              <w:tcPr>
                <w:tcW w:w="328" w:type="dxa"/>
                <w:gridSpan w:val="7"/>
                <w:tcBorders>
                  <w:top w:val="nil"/>
                  <w:left w:val="nil"/>
                  <w:bottom w:val="nil"/>
                  <w:right w:val="nil"/>
                </w:tcBorders>
              </w:tcPr>
            </w:tcPrChange>
          </w:tcPr>
          <w:p w14:paraId="4D7E8F7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13" w:author="24.501_CR5437R1_(Rel-18)_Ranging_SL" w:date="2023-06-30T00:01:00Z">
              <w:tcPr>
                <w:tcW w:w="323" w:type="dxa"/>
                <w:gridSpan w:val="7"/>
                <w:tcBorders>
                  <w:top w:val="nil"/>
                  <w:left w:val="nil"/>
                  <w:bottom w:val="nil"/>
                  <w:right w:val="nil"/>
                </w:tcBorders>
              </w:tcPr>
            </w:tcPrChange>
          </w:tcPr>
          <w:p w14:paraId="0B52780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14" w:author="24.501_CR5437R1_(Rel-18)_Ranging_SL" w:date="2023-06-30T00:01:00Z">
              <w:tcPr>
                <w:tcW w:w="295" w:type="dxa"/>
                <w:gridSpan w:val="8"/>
                <w:tcBorders>
                  <w:top w:val="nil"/>
                  <w:left w:val="nil"/>
                  <w:bottom w:val="nil"/>
                  <w:right w:val="nil"/>
                </w:tcBorders>
              </w:tcPr>
            </w:tcPrChange>
          </w:tcPr>
          <w:p w14:paraId="75D3C6C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15" w:author="24.501_CR5437R1_(Rel-18)_Ranging_SL" w:date="2023-06-30T00:01:00Z">
              <w:tcPr>
                <w:tcW w:w="5909" w:type="dxa"/>
                <w:gridSpan w:val="7"/>
                <w:tcBorders>
                  <w:top w:val="nil"/>
                  <w:left w:val="nil"/>
                  <w:bottom w:val="nil"/>
                  <w:right w:val="single" w:sz="4" w:space="0" w:color="auto"/>
                </w:tcBorders>
              </w:tcPr>
            </w:tcPrChange>
          </w:tcPr>
          <w:p w14:paraId="587D0A58" w14:textId="77777777" w:rsidR="00FF15B8" w:rsidRPr="007F2770" w:rsidRDefault="00FF15B8" w:rsidP="00CA66DA">
            <w:pPr>
              <w:pStyle w:val="TAL"/>
              <w:snapToGrid w:val="0"/>
            </w:pPr>
            <w:r w:rsidRPr="007F2770">
              <w:rPr>
                <w:lang w:eastAsia="ja-JP"/>
              </w:rPr>
              <w:t>NR paging subgrouping not supported</w:t>
            </w:r>
          </w:p>
        </w:tc>
      </w:tr>
      <w:tr w:rsidR="00FF15B8" w:rsidRPr="007F2770" w14:paraId="374D10C3" w14:textId="77777777" w:rsidTr="008E5DE2">
        <w:trPr>
          <w:gridAfter w:val="1"/>
          <w:wAfter w:w="30" w:type="dxa"/>
          <w:cantSplit/>
          <w:jc w:val="center"/>
          <w:trPrChange w:id="1201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17" w:author="24.501_CR5437R1_(Rel-18)_Ranging_SL" w:date="2023-06-30T00:01:00Z">
              <w:tcPr>
                <w:tcW w:w="614" w:type="dxa"/>
                <w:gridSpan w:val="6"/>
                <w:tcBorders>
                  <w:top w:val="nil"/>
                  <w:left w:val="single" w:sz="4" w:space="0" w:color="auto"/>
                  <w:bottom w:val="nil"/>
                  <w:right w:val="nil"/>
                </w:tcBorders>
              </w:tcPr>
            </w:tcPrChange>
          </w:tcPr>
          <w:p w14:paraId="12C7E76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018" w:author="24.501_CR5437R1_(Rel-18)_Ranging_SL" w:date="2023-06-30T00:01:00Z">
              <w:tcPr>
                <w:tcW w:w="328" w:type="dxa"/>
                <w:gridSpan w:val="7"/>
                <w:tcBorders>
                  <w:top w:val="nil"/>
                  <w:left w:val="nil"/>
                  <w:bottom w:val="nil"/>
                  <w:right w:val="nil"/>
                </w:tcBorders>
              </w:tcPr>
            </w:tcPrChange>
          </w:tcPr>
          <w:p w14:paraId="1A04992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19" w:author="24.501_CR5437R1_(Rel-18)_Ranging_SL" w:date="2023-06-30T00:01:00Z">
              <w:tcPr>
                <w:tcW w:w="323" w:type="dxa"/>
                <w:gridSpan w:val="7"/>
                <w:tcBorders>
                  <w:top w:val="nil"/>
                  <w:left w:val="nil"/>
                  <w:bottom w:val="nil"/>
                  <w:right w:val="nil"/>
                </w:tcBorders>
              </w:tcPr>
            </w:tcPrChange>
          </w:tcPr>
          <w:p w14:paraId="3D74655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20" w:author="24.501_CR5437R1_(Rel-18)_Ranging_SL" w:date="2023-06-30T00:01:00Z">
              <w:tcPr>
                <w:tcW w:w="295" w:type="dxa"/>
                <w:gridSpan w:val="8"/>
                <w:tcBorders>
                  <w:top w:val="nil"/>
                  <w:left w:val="nil"/>
                  <w:bottom w:val="nil"/>
                  <w:right w:val="nil"/>
                </w:tcBorders>
              </w:tcPr>
            </w:tcPrChange>
          </w:tcPr>
          <w:p w14:paraId="356115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21" w:author="24.501_CR5437R1_(Rel-18)_Ranging_SL" w:date="2023-06-30T00:01:00Z">
              <w:tcPr>
                <w:tcW w:w="5909" w:type="dxa"/>
                <w:gridSpan w:val="7"/>
                <w:tcBorders>
                  <w:top w:val="nil"/>
                  <w:left w:val="nil"/>
                  <w:bottom w:val="nil"/>
                  <w:right w:val="single" w:sz="4" w:space="0" w:color="auto"/>
                </w:tcBorders>
              </w:tcPr>
            </w:tcPrChange>
          </w:tcPr>
          <w:p w14:paraId="68704D29" w14:textId="77777777" w:rsidR="00FF15B8" w:rsidRPr="007F2770" w:rsidRDefault="00FF15B8" w:rsidP="00CA66DA">
            <w:pPr>
              <w:pStyle w:val="TAL"/>
              <w:snapToGrid w:val="0"/>
            </w:pPr>
            <w:r w:rsidRPr="007F2770">
              <w:rPr>
                <w:lang w:eastAsia="ja-JP"/>
              </w:rPr>
              <w:t>NR paging subgrouping supported</w:t>
            </w:r>
          </w:p>
        </w:tc>
      </w:tr>
      <w:tr w:rsidR="00FF15B8" w:rsidRPr="007F2770" w14:paraId="754B02F6" w14:textId="77777777" w:rsidTr="008E5DE2">
        <w:trPr>
          <w:gridAfter w:val="1"/>
          <w:wAfter w:w="30" w:type="dxa"/>
          <w:cantSplit/>
          <w:jc w:val="center"/>
          <w:trPrChange w:id="1202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23" w:author="24.501_CR5437R1_(Rel-18)_Ranging_SL" w:date="2023-06-30T00:01:00Z">
              <w:tcPr>
                <w:tcW w:w="7469" w:type="dxa"/>
                <w:gridSpan w:val="35"/>
                <w:tcBorders>
                  <w:top w:val="nil"/>
                  <w:left w:val="single" w:sz="4" w:space="0" w:color="auto"/>
                  <w:bottom w:val="nil"/>
                  <w:right w:val="single" w:sz="4" w:space="0" w:color="auto"/>
                </w:tcBorders>
              </w:tcPr>
            </w:tcPrChange>
          </w:tcPr>
          <w:p w14:paraId="2288CDC7" w14:textId="77777777" w:rsidR="00FF15B8" w:rsidRPr="007F2770" w:rsidRDefault="00FF15B8" w:rsidP="00CA66DA">
            <w:pPr>
              <w:pStyle w:val="TAL"/>
              <w:snapToGrid w:val="0"/>
              <w:rPr>
                <w:lang w:eastAsia="ja-JP"/>
              </w:rPr>
            </w:pPr>
          </w:p>
        </w:tc>
      </w:tr>
      <w:tr w:rsidR="00FF15B8" w:rsidRPr="007F2770" w14:paraId="59303093" w14:textId="77777777" w:rsidTr="008E5DE2">
        <w:trPr>
          <w:gridAfter w:val="1"/>
          <w:wAfter w:w="30" w:type="dxa"/>
          <w:cantSplit/>
          <w:jc w:val="center"/>
          <w:trPrChange w:id="1202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25" w:author="24.501_CR5437R1_(Rel-18)_Ranging_SL" w:date="2023-06-30T00:01:00Z">
              <w:tcPr>
                <w:tcW w:w="7469" w:type="dxa"/>
                <w:gridSpan w:val="35"/>
                <w:tcBorders>
                  <w:top w:val="nil"/>
                  <w:left w:val="single" w:sz="4" w:space="0" w:color="auto"/>
                  <w:bottom w:val="nil"/>
                  <w:right w:val="single" w:sz="4" w:space="0" w:color="auto"/>
                </w:tcBorders>
              </w:tcPr>
            </w:tcPrChange>
          </w:tcPr>
          <w:p w14:paraId="59BD95FF" w14:textId="77777777" w:rsidR="00FF15B8" w:rsidRPr="007F2770" w:rsidRDefault="00FF15B8" w:rsidP="00CA66DA">
            <w:pPr>
              <w:pStyle w:val="TAL"/>
              <w:snapToGrid w:val="0"/>
              <w:rPr>
                <w:lang w:eastAsia="ja-JP"/>
              </w:rPr>
            </w:pPr>
            <w:r w:rsidRPr="007F2770">
              <w:t>N1 NAS signalling connection release (NCR) (octet 6, bit 5)</w:t>
            </w:r>
          </w:p>
        </w:tc>
      </w:tr>
      <w:tr w:rsidR="00FF15B8" w:rsidRPr="007F2770" w14:paraId="11EB80FA" w14:textId="77777777" w:rsidTr="008E5DE2">
        <w:trPr>
          <w:gridAfter w:val="1"/>
          <w:wAfter w:w="30" w:type="dxa"/>
          <w:cantSplit/>
          <w:jc w:val="center"/>
          <w:trPrChange w:id="1202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27" w:author="24.501_CR5437R1_(Rel-18)_Ranging_SL" w:date="2023-06-30T00:01:00Z">
              <w:tcPr>
                <w:tcW w:w="7469" w:type="dxa"/>
                <w:gridSpan w:val="35"/>
                <w:tcBorders>
                  <w:top w:val="nil"/>
                  <w:left w:val="single" w:sz="4" w:space="0" w:color="auto"/>
                  <w:bottom w:val="nil"/>
                  <w:right w:val="single" w:sz="4" w:space="0" w:color="auto"/>
                </w:tcBorders>
              </w:tcPr>
            </w:tcPrChange>
          </w:tcPr>
          <w:p w14:paraId="28C4688C" w14:textId="77777777" w:rsidR="00FF15B8" w:rsidRPr="007F2770" w:rsidRDefault="00FF15B8" w:rsidP="00CA66DA">
            <w:pPr>
              <w:pStyle w:val="TAL"/>
              <w:snapToGrid w:val="0"/>
              <w:rPr>
                <w:lang w:eastAsia="ja-JP"/>
              </w:rPr>
            </w:pPr>
            <w:r w:rsidRPr="007F2770">
              <w:t>This bit indicates whether N1 NAS signalling connection release is supported.</w:t>
            </w:r>
          </w:p>
        </w:tc>
      </w:tr>
      <w:tr w:rsidR="00FF15B8" w:rsidRPr="007F2770" w14:paraId="614AB0DF" w14:textId="77777777" w:rsidTr="008E5DE2">
        <w:trPr>
          <w:gridAfter w:val="1"/>
          <w:wAfter w:w="30" w:type="dxa"/>
          <w:cantSplit/>
          <w:jc w:val="center"/>
          <w:trPrChange w:id="1202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29" w:author="24.501_CR5437R1_(Rel-18)_Ranging_SL" w:date="2023-06-30T00:01:00Z">
              <w:tcPr>
                <w:tcW w:w="7469" w:type="dxa"/>
                <w:gridSpan w:val="35"/>
                <w:tcBorders>
                  <w:top w:val="nil"/>
                  <w:left w:val="single" w:sz="4" w:space="0" w:color="auto"/>
                  <w:bottom w:val="nil"/>
                  <w:right w:val="single" w:sz="4" w:space="0" w:color="auto"/>
                </w:tcBorders>
              </w:tcPr>
            </w:tcPrChange>
          </w:tcPr>
          <w:p w14:paraId="12BFC08E" w14:textId="77777777" w:rsidR="00FF15B8" w:rsidRPr="007F2770" w:rsidRDefault="00FF15B8" w:rsidP="00CA66DA">
            <w:pPr>
              <w:pStyle w:val="TAL"/>
              <w:snapToGrid w:val="0"/>
              <w:rPr>
                <w:lang w:eastAsia="ja-JP"/>
              </w:rPr>
            </w:pPr>
            <w:r w:rsidRPr="007F2770">
              <w:t>Bit</w:t>
            </w:r>
          </w:p>
        </w:tc>
      </w:tr>
      <w:tr w:rsidR="00FF15B8" w:rsidRPr="007F2770" w14:paraId="706637CD" w14:textId="77777777" w:rsidTr="008E5DE2">
        <w:trPr>
          <w:gridAfter w:val="1"/>
          <w:wAfter w:w="30" w:type="dxa"/>
          <w:cantSplit/>
          <w:jc w:val="center"/>
          <w:trPrChange w:id="1203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31" w:author="24.501_CR5437R1_(Rel-18)_Ranging_SL" w:date="2023-06-30T00:01:00Z">
              <w:tcPr>
                <w:tcW w:w="614" w:type="dxa"/>
                <w:gridSpan w:val="6"/>
                <w:tcBorders>
                  <w:top w:val="nil"/>
                  <w:left w:val="single" w:sz="4" w:space="0" w:color="auto"/>
                  <w:bottom w:val="nil"/>
                  <w:right w:val="nil"/>
                </w:tcBorders>
              </w:tcPr>
            </w:tcPrChange>
          </w:tcPr>
          <w:p w14:paraId="09703814"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Change w:id="12032" w:author="24.501_CR5437R1_(Rel-18)_Ranging_SL" w:date="2023-06-30T00:01:00Z">
              <w:tcPr>
                <w:tcW w:w="328" w:type="dxa"/>
                <w:gridSpan w:val="7"/>
                <w:tcBorders>
                  <w:top w:val="nil"/>
                  <w:left w:val="nil"/>
                  <w:bottom w:val="nil"/>
                  <w:right w:val="nil"/>
                </w:tcBorders>
              </w:tcPr>
            </w:tcPrChange>
          </w:tcPr>
          <w:p w14:paraId="3123FB4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33" w:author="24.501_CR5437R1_(Rel-18)_Ranging_SL" w:date="2023-06-30T00:01:00Z">
              <w:tcPr>
                <w:tcW w:w="323" w:type="dxa"/>
                <w:gridSpan w:val="7"/>
                <w:tcBorders>
                  <w:top w:val="nil"/>
                  <w:left w:val="nil"/>
                  <w:bottom w:val="nil"/>
                  <w:right w:val="nil"/>
                </w:tcBorders>
              </w:tcPr>
            </w:tcPrChange>
          </w:tcPr>
          <w:p w14:paraId="4C6CC75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34" w:author="24.501_CR5437R1_(Rel-18)_Ranging_SL" w:date="2023-06-30T00:01:00Z">
              <w:tcPr>
                <w:tcW w:w="295" w:type="dxa"/>
                <w:gridSpan w:val="8"/>
                <w:tcBorders>
                  <w:top w:val="nil"/>
                  <w:left w:val="nil"/>
                  <w:bottom w:val="nil"/>
                  <w:right w:val="nil"/>
                </w:tcBorders>
              </w:tcPr>
            </w:tcPrChange>
          </w:tcPr>
          <w:p w14:paraId="04280C95"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35" w:author="24.501_CR5437R1_(Rel-18)_Ranging_SL" w:date="2023-06-30T00:01:00Z">
              <w:tcPr>
                <w:tcW w:w="5909" w:type="dxa"/>
                <w:gridSpan w:val="7"/>
                <w:tcBorders>
                  <w:top w:val="nil"/>
                  <w:left w:val="nil"/>
                  <w:bottom w:val="nil"/>
                  <w:right w:val="single" w:sz="4" w:space="0" w:color="auto"/>
                </w:tcBorders>
              </w:tcPr>
            </w:tcPrChange>
          </w:tcPr>
          <w:p w14:paraId="0F77578B" w14:textId="77777777" w:rsidR="00FF15B8" w:rsidRPr="007F2770" w:rsidRDefault="00FF15B8" w:rsidP="00CA66DA">
            <w:pPr>
              <w:pStyle w:val="TAL"/>
              <w:snapToGrid w:val="0"/>
              <w:rPr>
                <w:lang w:eastAsia="ja-JP"/>
              </w:rPr>
            </w:pPr>
          </w:p>
        </w:tc>
      </w:tr>
      <w:tr w:rsidR="00FF15B8" w:rsidRPr="007F2770" w14:paraId="621C6D80" w14:textId="77777777" w:rsidTr="008E5DE2">
        <w:trPr>
          <w:gridAfter w:val="1"/>
          <w:wAfter w:w="30" w:type="dxa"/>
          <w:cantSplit/>
          <w:jc w:val="center"/>
          <w:trPrChange w:id="1203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37" w:author="24.501_CR5437R1_(Rel-18)_Ranging_SL" w:date="2023-06-30T00:01:00Z">
              <w:tcPr>
                <w:tcW w:w="614" w:type="dxa"/>
                <w:gridSpan w:val="6"/>
                <w:tcBorders>
                  <w:top w:val="nil"/>
                  <w:left w:val="single" w:sz="4" w:space="0" w:color="auto"/>
                  <w:bottom w:val="nil"/>
                  <w:right w:val="nil"/>
                </w:tcBorders>
              </w:tcPr>
            </w:tcPrChange>
          </w:tcPr>
          <w:p w14:paraId="1C77982E"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038" w:author="24.501_CR5437R1_(Rel-18)_Ranging_SL" w:date="2023-06-30T00:01:00Z">
              <w:tcPr>
                <w:tcW w:w="328" w:type="dxa"/>
                <w:gridSpan w:val="7"/>
                <w:tcBorders>
                  <w:top w:val="nil"/>
                  <w:left w:val="nil"/>
                  <w:bottom w:val="nil"/>
                  <w:right w:val="nil"/>
                </w:tcBorders>
              </w:tcPr>
            </w:tcPrChange>
          </w:tcPr>
          <w:p w14:paraId="3315D4F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39" w:author="24.501_CR5437R1_(Rel-18)_Ranging_SL" w:date="2023-06-30T00:01:00Z">
              <w:tcPr>
                <w:tcW w:w="323" w:type="dxa"/>
                <w:gridSpan w:val="7"/>
                <w:tcBorders>
                  <w:top w:val="nil"/>
                  <w:left w:val="nil"/>
                  <w:bottom w:val="nil"/>
                  <w:right w:val="nil"/>
                </w:tcBorders>
              </w:tcPr>
            </w:tcPrChange>
          </w:tcPr>
          <w:p w14:paraId="67988AD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40" w:author="24.501_CR5437R1_(Rel-18)_Ranging_SL" w:date="2023-06-30T00:01:00Z">
              <w:tcPr>
                <w:tcW w:w="295" w:type="dxa"/>
                <w:gridSpan w:val="8"/>
                <w:tcBorders>
                  <w:top w:val="nil"/>
                  <w:left w:val="nil"/>
                  <w:bottom w:val="nil"/>
                  <w:right w:val="nil"/>
                </w:tcBorders>
              </w:tcPr>
            </w:tcPrChange>
          </w:tcPr>
          <w:p w14:paraId="6212EB9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41" w:author="24.501_CR5437R1_(Rel-18)_Ranging_SL" w:date="2023-06-30T00:01:00Z">
              <w:tcPr>
                <w:tcW w:w="5909" w:type="dxa"/>
                <w:gridSpan w:val="7"/>
                <w:tcBorders>
                  <w:top w:val="nil"/>
                  <w:left w:val="nil"/>
                  <w:bottom w:val="nil"/>
                  <w:right w:val="single" w:sz="4" w:space="0" w:color="auto"/>
                </w:tcBorders>
              </w:tcPr>
            </w:tcPrChange>
          </w:tcPr>
          <w:p w14:paraId="0AE3D985" w14:textId="77777777" w:rsidR="00FF15B8" w:rsidRPr="007F2770" w:rsidRDefault="00FF15B8" w:rsidP="00CA66DA">
            <w:pPr>
              <w:pStyle w:val="TAL"/>
              <w:snapToGrid w:val="0"/>
              <w:rPr>
                <w:lang w:eastAsia="ja-JP"/>
              </w:rPr>
            </w:pPr>
            <w:r w:rsidRPr="007F2770">
              <w:t>N1 NAS signalling connection release not supported</w:t>
            </w:r>
          </w:p>
        </w:tc>
      </w:tr>
      <w:tr w:rsidR="00FF15B8" w:rsidRPr="007F2770" w14:paraId="41D5CF1F" w14:textId="77777777" w:rsidTr="008E5DE2">
        <w:trPr>
          <w:gridAfter w:val="1"/>
          <w:wAfter w:w="30" w:type="dxa"/>
          <w:cantSplit/>
          <w:jc w:val="center"/>
          <w:trPrChange w:id="1204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43" w:author="24.501_CR5437R1_(Rel-18)_Ranging_SL" w:date="2023-06-30T00:01:00Z">
              <w:tcPr>
                <w:tcW w:w="614" w:type="dxa"/>
                <w:gridSpan w:val="6"/>
                <w:tcBorders>
                  <w:top w:val="nil"/>
                  <w:left w:val="single" w:sz="4" w:space="0" w:color="auto"/>
                  <w:bottom w:val="nil"/>
                  <w:right w:val="nil"/>
                </w:tcBorders>
              </w:tcPr>
            </w:tcPrChange>
          </w:tcPr>
          <w:p w14:paraId="77A1AB74"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044" w:author="24.501_CR5437R1_(Rel-18)_Ranging_SL" w:date="2023-06-30T00:01:00Z">
              <w:tcPr>
                <w:tcW w:w="328" w:type="dxa"/>
                <w:gridSpan w:val="7"/>
                <w:tcBorders>
                  <w:top w:val="nil"/>
                  <w:left w:val="nil"/>
                  <w:bottom w:val="nil"/>
                  <w:right w:val="nil"/>
                </w:tcBorders>
              </w:tcPr>
            </w:tcPrChange>
          </w:tcPr>
          <w:p w14:paraId="103B66D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45" w:author="24.501_CR5437R1_(Rel-18)_Ranging_SL" w:date="2023-06-30T00:01:00Z">
              <w:tcPr>
                <w:tcW w:w="323" w:type="dxa"/>
                <w:gridSpan w:val="7"/>
                <w:tcBorders>
                  <w:top w:val="nil"/>
                  <w:left w:val="nil"/>
                  <w:bottom w:val="nil"/>
                  <w:right w:val="nil"/>
                </w:tcBorders>
              </w:tcPr>
            </w:tcPrChange>
          </w:tcPr>
          <w:p w14:paraId="51E44C7F"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46" w:author="24.501_CR5437R1_(Rel-18)_Ranging_SL" w:date="2023-06-30T00:01:00Z">
              <w:tcPr>
                <w:tcW w:w="295" w:type="dxa"/>
                <w:gridSpan w:val="8"/>
                <w:tcBorders>
                  <w:top w:val="nil"/>
                  <w:left w:val="nil"/>
                  <w:bottom w:val="nil"/>
                  <w:right w:val="nil"/>
                </w:tcBorders>
              </w:tcPr>
            </w:tcPrChange>
          </w:tcPr>
          <w:p w14:paraId="3E57858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47" w:author="24.501_CR5437R1_(Rel-18)_Ranging_SL" w:date="2023-06-30T00:01:00Z">
              <w:tcPr>
                <w:tcW w:w="5909" w:type="dxa"/>
                <w:gridSpan w:val="7"/>
                <w:tcBorders>
                  <w:top w:val="nil"/>
                  <w:left w:val="nil"/>
                  <w:bottom w:val="nil"/>
                  <w:right w:val="single" w:sz="4" w:space="0" w:color="auto"/>
                </w:tcBorders>
              </w:tcPr>
            </w:tcPrChange>
          </w:tcPr>
          <w:p w14:paraId="3EAB046E" w14:textId="77777777" w:rsidR="00FF15B8" w:rsidRPr="007F2770" w:rsidRDefault="00FF15B8" w:rsidP="00CA66DA">
            <w:pPr>
              <w:pStyle w:val="TAL"/>
              <w:snapToGrid w:val="0"/>
              <w:rPr>
                <w:lang w:eastAsia="ja-JP"/>
              </w:rPr>
            </w:pPr>
            <w:r w:rsidRPr="007F2770">
              <w:t>N1 NAS signalling connection release supported</w:t>
            </w:r>
          </w:p>
        </w:tc>
      </w:tr>
      <w:tr w:rsidR="00FF15B8" w:rsidRPr="007F2770" w14:paraId="0326B612" w14:textId="77777777" w:rsidTr="008E5DE2">
        <w:trPr>
          <w:gridAfter w:val="1"/>
          <w:wAfter w:w="30" w:type="dxa"/>
          <w:cantSplit/>
          <w:jc w:val="center"/>
          <w:trPrChange w:id="1204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49" w:author="24.501_CR5437R1_(Rel-18)_Ranging_SL" w:date="2023-06-30T00:01:00Z">
              <w:tcPr>
                <w:tcW w:w="7469" w:type="dxa"/>
                <w:gridSpan w:val="35"/>
                <w:tcBorders>
                  <w:top w:val="nil"/>
                  <w:left w:val="single" w:sz="4" w:space="0" w:color="auto"/>
                  <w:bottom w:val="nil"/>
                  <w:right w:val="single" w:sz="4" w:space="0" w:color="auto"/>
                </w:tcBorders>
              </w:tcPr>
            </w:tcPrChange>
          </w:tcPr>
          <w:p w14:paraId="4277A5F6" w14:textId="77777777" w:rsidR="00FF15B8" w:rsidRPr="007F2770" w:rsidRDefault="00FF15B8" w:rsidP="00CA66DA">
            <w:pPr>
              <w:pStyle w:val="TAL"/>
              <w:snapToGrid w:val="0"/>
              <w:rPr>
                <w:lang w:eastAsia="ja-JP"/>
              </w:rPr>
            </w:pPr>
          </w:p>
        </w:tc>
      </w:tr>
      <w:tr w:rsidR="00FF15B8" w:rsidRPr="007F2770" w14:paraId="12CB4544" w14:textId="77777777" w:rsidTr="008E5DE2">
        <w:trPr>
          <w:gridAfter w:val="1"/>
          <w:wAfter w:w="30" w:type="dxa"/>
          <w:cantSplit/>
          <w:jc w:val="center"/>
          <w:trPrChange w:id="1205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51" w:author="24.501_CR5437R1_(Rel-18)_Ranging_SL" w:date="2023-06-30T00:01:00Z">
              <w:tcPr>
                <w:tcW w:w="7469" w:type="dxa"/>
                <w:gridSpan w:val="35"/>
                <w:tcBorders>
                  <w:top w:val="nil"/>
                  <w:left w:val="single" w:sz="4" w:space="0" w:color="auto"/>
                  <w:bottom w:val="nil"/>
                  <w:right w:val="single" w:sz="4" w:space="0" w:color="auto"/>
                </w:tcBorders>
              </w:tcPr>
            </w:tcPrChange>
          </w:tcPr>
          <w:p w14:paraId="7F2392FF" w14:textId="77777777" w:rsidR="00FF15B8" w:rsidRPr="007F2770" w:rsidRDefault="00FF15B8" w:rsidP="00CA66DA">
            <w:pPr>
              <w:pStyle w:val="TAL"/>
              <w:snapToGrid w:val="0"/>
              <w:rPr>
                <w:lang w:eastAsia="ja-JP"/>
              </w:rPr>
            </w:pPr>
            <w:r w:rsidRPr="007F2770">
              <w:t>Paging indication for voice services (PIV) (octet 6, bit 6)</w:t>
            </w:r>
          </w:p>
        </w:tc>
      </w:tr>
      <w:tr w:rsidR="00FF15B8" w:rsidRPr="007F2770" w14:paraId="2761F067" w14:textId="77777777" w:rsidTr="008E5DE2">
        <w:trPr>
          <w:gridAfter w:val="1"/>
          <w:wAfter w:w="30" w:type="dxa"/>
          <w:cantSplit/>
          <w:jc w:val="center"/>
          <w:trPrChange w:id="1205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53" w:author="24.501_CR5437R1_(Rel-18)_Ranging_SL" w:date="2023-06-30T00:01:00Z">
              <w:tcPr>
                <w:tcW w:w="7469" w:type="dxa"/>
                <w:gridSpan w:val="35"/>
                <w:tcBorders>
                  <w:top w:val="nil"/>
                  <w:left w:val="single" w:sz="4" w:space="0" w:color="auto"/>
                  <w:bottom w:val="nil"/>
                  <w:right w:val="single" w:sz="4" w:space="0" w:color="auto"/>
                </w:tcBorders>
              </w:tcPr>
            </w:tcPrChange>
          </w:tcPr>
          <w:p w14:paraId="1B2CF93A" w14:textId="77777777" w:rsidR="00FF15B8" w:rsidRPr="007F2770" w:rsidRDefault="00FF15B8" w:rsidP="00CA66DA">
            <w:pPr>
              <w:pStyle w:val="TAL"/>
              <w:snapToGrid w:val="0"/>
              <w:rPr>
                <w:lang w:eastAsia="ja-JP"/>
              </w:rPr>
            </w:pPr>
            <w:r w:rsidRPr="007F2770">
              <w:t>This bit indicates whether paging indication for voice services is supported.</w:t>
            </w:r>
          </w:p>
        </w:tc>
      </w:tr>
      <w:tr w:rsidR="00FF15B8" w:rsidRPr="007F2770" w14:paraId="6C9CE072" w14:textId="77777777" w:rsidTr="008E5DE2">
        <w:trPr>
          <w:gridAfter w:val="1"/>
          <w:wAfter w:w="30" w:type="dxa"/>
          <w:cantSplit/>
          <w:jc w:val="center"/>
          <w:trPrChange w:id="1205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55" w:author="24.501_CR5437R1_(Rel-18)_Ranging_SL" w:date="2023-06-30T00:01:00Z">
              <w:tcPr>
                <w:tcW w:w="7469" w:type="dxa"/>
                <w:gridSpan w:val="35"/>
                <w:tcBorders>
                  <w:top w:val="nil"/>
                  <w:left w:val="single" w:sz="4" w:space="0" w:color="auto"/>
                  <w:bottom w:val="nil"/>
                  <w:right w:val="single" w:sz="4" w:space="0" w:color="auto"/>
                </w:tcBorders>
              </w:tcPr>
            </w:tcPrChange>
          </w:tcPr>
          <w:p w14:paraId="73505A16" w14:textId="77777777" w:rsidR="00FF15B8" w:rsidRPr="007F2770" w:rsidRDefault="00FF15B8" w:rsidP="00CA66DA">
            <w:pPr>
              <w:pStyle w:val="TAL"/>
              <w:snapToGrid w:val="0"/>
              <w:rPr>
                <w:lang w:eastAsia="ja-JP"/>
              </w:rPr>
            </w:pPr>
            <w:r w:rsidRPr="007F2770">
              <w:t>Bit</w:t>
            </w:r>
          </w:p>
        </w:tc>
      </w:tr>
      <w:tr w:rsidR="00FF15B8" w:rsidRPr="007F2770" w14:paraId="75E9DAFD" w14:textId="77777777" w:rsidTr="008E5DE2">
        <w:trPr>
          <w:gridAfter w:val="1"/>
          <w:wAfter w:w="30" w:type="dxa"/>
          <w:cantSplit/>
          <w:jc w:val="center"/>
          <w:trPrChange w:id="1205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57" w:author="24.501_CR5437R1_(Rel-18)_Ranging_SL" w:date="2023-06-30T00:01:00Z">
              <w:tcPr>
                <w:tcW w:w="614" w:type="dxa"/>
                <w:gridSpan w:val="6"/>
                <w:tcBorders>
                  <w:top w:val="nil"/>
                  <w:left w:val="single" w:sz="4" w:space="0" w:color="auto"/>
                  <w:bottom w:val="nil"/>
                  <w:right w:val="nil"/>
                </w:tcBorders>
              </w:tcPr>
            </w:tcPrChange>
          </w:tcPr>
          <w:p w14:paraId="595B6954" w14:textId="77777777" w:rsidR="00FF15B8" w:rsidRPr="007F2770" w:rsidRDefault="00FF15B8" w:rsidP="00CA66DA">
            <w:pPr>
              <w:pStyle w:val="TAC"/>
              <w:snapToGrid w:val="0"/>
              <w:jc w:val="left"/>
            </w:pPr>
            <w:r w:rsidRPr="007F2770">
              <w:rPr>
                <w:lang w:eastAsia="zh-CN"/>
              </w:rPr>
              <w:t>6</w:t>
            </w:r>
          </w:p>
        </w:tc>
        <w:tc>
          <w:tcPr>
            <w:tcW w:w="328" w:type="dxa"/>
            <w:gridSpan w:val="6"/>
            <w:tcBorders>
              <w:top w:val="nil"/>
              <w:left w:val="nil"/>
              <w:bottom w:val="nil"/>
              <w:right w:val="nil"/>
            </w:tcBorders>
            <w:tcPrChange w:id="12058" w:author="24.501_CR5437R1_(Rel-18)_Ranging_SL" w:date="2023-06-30T00:01:00Z">
              <w:tcPr>
                <w:tcW w:w="328" w:type="dxa"/>
                <w:gridSpan w:val="7"/>
                <w:tcBorders>
                  <w:top w:val="nil"/>
                  <w:left w:val="nil"/>
                  <w:bottom w:val="nil"/>
                  <w:right w:val="nil"/>
                </w:tcBorders>
              </w:tcPr>
            </w:tcPrChange>
          </w:tcPr>
          <w:p w14:paraId="22E4955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59" w:author="24.501_CR5437R1_(Rel-18)_Ranging_SL" w:date="2023-06-30T00:01:00Z">
              <w:tcPr>
                <w:tcW w:w="323" w:type="dxa"/>
                <w:gridSpan w:val="7"/>
                <w:tcBorders>
                  <w:top w:val="nil"/>
                  <w:left w:val="nil"/>
                  <w:bottom w:val="nil"/>
                  <w:right w:val="nil"/>
                </w:tcBorders>
              </w:tcPr>
            </w:tcPrChange>
          </w:tcPr>
          <w:p w14:paraId="364295B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60" w:author="24.501_CR5437R1_(Rel-18)_Ranging_SL" w:date="2023-06-30T00:01:00Z">
              <w:tcPr>
                <w:tcW w:w="295" w:type="dxa"/>
                <w:gridSpan w:val="8"/>
                <w:tcBorders>
                  <w:top w:val="nil"/>
                  <w:left w:val="nil"/>
                  <w:bottom w:val="nil"/>
                  <w:right w:val="nil"/>
                </w:tcBorders>
              </w:tcPr>
            </w:tcPrChange>
          </w:tcPr>
          <w:p w14:paraId="3377005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61" w:author="24.501_CR5437R1_(Rel-18)_Ranging_SL" w:date="2023-06-30T00:01:00Z">
              <w:tcPr>
                <w:tcW w:w="5909" w:type="dxa"/>
                <w:gridSpan w:val="7"/>
                <w:tcBorders>
                  <w:top w:val="nil"/>
                  <w:left w:val="nil"/>
                  <w:bottom w:val="nil"/>
                  <w:right w:val="single" w:sz="4" w:space="0" w:color="auto"/>
                </w:tcBorders>
              </w:tcPr>
            </w:tcPrChange>
          </w:tcPr>
          <w:p w14:paraId="77543E60" w14:textId="77777777" w:rsidR="00FF15B8" w:rsidRPr="007F2770" w:rsidRDefault="00FF15B8" w:rsidP="00CA66DA">
            <w:pPr>
              <w:pStyle w:val="TAL"/>
              <w:snapToGrid w:val="0"/>
              <w:rPr>
                <w:lang w:eastAsia="ja-JP"/>
              </w:rPr>
            </w:pPr>
          </w:p>
        </w:tc>
      </w:tr>
      <w:tr w:rsidR="00FF15B8" w:rsidRPr="007F2770" w14:paraId="303BE84F" w14:textId="77777777" w:rsidTr="008E5DE2">
        <w:trPr>
          <w:gridAfter w:val="1"/>
          <w:wAfter w:w="30" w:type="dxa"/>
          <w:cantSplit/>
          <w:jc w:val="center"/>
          <w:trPrChange w:id="1206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63" w:author="24.501_CR5437R1_(Rel-18)_Ranging_SL" w:date="2023-06-30T00:01:00Z">
              <w:tcPr>
                <w:tcW w:w="614" w:type="dxa"/>
                <w:gridSpan w:val="6"/>
                <w:tcBorders>
                  <w:top w:val="nil"/>
                  <w:left w:val="single" w:sz="4" w:space="0" w:color="auto"/>
                  <w:bottom w:val="nil"/>
                  <w:right w:val="nil"/>
                </w:tcBorders>
              </w:tcPr>
            </w:tcPrChange>
          </w:tcPr>
          <w:p w14:paraId="27830E54"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064" w:author="24.501_CR5437R1_(Rel-18)_Ranging_SL" w:date="2023-06-30T00:01:00Z">
              <w:tcPr>
                <w:tcW w:w="328" w:type="dxa"/>
                <w:gridSpan w:val="7"/>
                <w:tcBorders>
                  <w:top w:val="nil"/>
                  <w:left w:val="nil"/>
                  <w:bottom w:val="nil"/>
                  <w:right w:val="nil"/>
                </w:tcBorders>
              </w:tcPr>
            </w:tcPrChange>
          </w:tcPr>
          <w:p w14:paraId="69C96E13"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65" w:author="24.501_CR5437R1_(Rel-18)_Ranging_SL" w:date="2023-06-30T00:01:00Z">
              <w:tcPr>
                <w:tcW w:w="323" w:type="dxa"/>
                <w:gridSpan w:val="7"/>
                <w:tcBorders>
                  <w:top w:val="nil"/>
                  <w:left w:val="nil"/>
                  <w:bottom w:val="nil"/>
                  <w:right w:val="nil"/>
                </w:tcBorders>
              </w:tcPr>
            </w:tcPrChange>
          </w:tcPr>
          <w:p w14:paraId="6F90CCA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66" w:author="24.501_CR5437R1_(Rel-18)_Ranging_SL" w:date="2023-06-30T00:01:00Z">
              <w:tcPr>
                <w:tcW w:w="295" w:type="dxa"/>
                <w:gridSpan w:val="8"/>
                <w:tcBorders>
                  <w:top w:val="nil"/>
                  <w:left w:val="nil"/>
                  <w:bottom w:val="nil"/>
                  <w:right w:val="nil"/>
                </w:tcBorders>
              </w:tcPr>
            </w:tcPrChange>
          </w:tcPr>
          <w:p w14:paraId="210734C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67" w:author="24.501_CR5437R1_(Rel-18)_Ranging_SL" w:date="2023-06-30T00:01:00Z">
              <w:tcPr>
                <w:tcW w:w="5909" w:type="dxa"/>
                <w:gridSpan w:val="7"/>
                <w:tcBorders>
                  <w:top w:val="nil"/>
                  <w:left w:val="nil"/>
                  <w:bottom w:val="nil"/>
                  <w:right w:val="single" w:sz="4" w:space="0" w:color="auto"/>
                </w:tcBorders>
              </w:tcPr>
            </w:tcPrChange>
          </w:tcPr>
          <w:p w14:paraId="2C7F71C2" w14:textId="77777777" w:rsidR="00FF15B8" w:rsidRPr="007F2770" w:rsidRDefault="00FF15B8" w:rsidP="00CA66DA">
            <w:pPr>
              <w:pStyle w:val="TAL"/>
              <w:snapToGrid w:val="0"/>
              <w:rPr>
                <w:lang w:eastAsia="ja-JP"/>
              </w:rPr>
            </w:pPr>
            <w:r w:rsidRPr="007F2770">
              <w:t>paging indication for voice services not supported</w:t>
            </w:r>
          </w:p>
        </w:tc>
      </w:tr>
      <w:tr w:rsidR="00FF15B8" w:rsidRPr="007F2770" w14:paraId="0BEECE19" w14:textId="77777777" w:rsidTr="008E5DE2">
        <w:trPr>
          <w:gridAfter w:val="1"/>
          <w:wAfter w:w="30" w:type="dxa"/>
          <w:cantSplit/>
          <w:jc w:val="center"/>
          <w:trPrChange w:id="1206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69" w:author="24.501_CR5437R1_(Rel-18)_Ranging_SL" w:date="2023-06-30T00:01:00Z">
              <w:tcPr>
                <w:tcW w:w="614" w:type="dxa"/>
                <w:gridSpan w:val="6"/>
                <w:tcBorders>
                  <w:top w:val="nil"/>
                  <w:left w:val="single" w:sz="4" w:space="0" w:color="auto"/>
                  <w:bottom w:val="nil"/>
                  <w:right w:val="nil"/>
                </w:tcBorders>
              </w:tcPr>
            </w:tcPrChange>
          </w:tcPr>
          <w:p w14:paraId="054BE77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070" w:author="24.501_CR5437R1_(Rel-18)_Ranging_SL" w:date="2023-06-30T00:01:00Z">
              <w:tcPr>
                <w:tcW w:w="328" w:type="dxa"/>
                <w:gridSpan w:val="7"/>
                <w:tcBorders>
                  <w:top w:val="nil"/>
                  <w:left w:val="nil"/>
                  <w:bottom w:val="nil"/>
                  <w:right w:val="nil"/>
                </w:tcBorders>
              </w:tcPr>
            </w:tcPrChange>
          </w:tcPr>
          <w:p w14:paraId="4BFB354A"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71" w:author="24.501_CR5437R1_(Rel-18)_Ranging_SL" w:date="2023-06-30T00:01:00Z">
              <w:tcPr>
                <w:tcW w:w="323" w:type="dxa"/>
                <w:gridSpan w:val="7"/>
                <w:tcBorders>
                  <w:top w:val="nil"/>
                  <w:left w:val="nil"/>
                  <w:bottom w:val="nil"/>
                  <w:right w:val="nil"/>
                </w:tcBorders>
              </w:tcPr>
            </w:tcPrChange>
          </w:tcPr>
          <w:p w14:paraId="7F384427"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72" w:author="24.501_CR5437R1_(Rel-18)_Ranging_SL" w:date="2023-06-30T00:01:00Z">
              <w:tcPr>
                <w:tcW w:w="295" w:type="dxa"/>
                <w:gridSpan w:val="8"/>
                <w:tcBorders>
                  <w:top w:val="nil"/>
                  <w:left w:val="nil"/>
                  <w:bottom w:val="nil"/>
                  <w:right w:val="nil"/>
                </w:tcBorders>
              </w:tcPr>
            </w:tcPrChange>
          </w:tcPr>
          <w:p w14:paraId="2C9B781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73" w:author="24.501_CR5437R1_(Rel-18)_Ranging_SL" w:date="2023-06-30T00:01:00Z">
              <w:tcPr>
                <w:tcW w:w="5909" w:type="dxa"/>
                <w:gridSpan w:val="7"/>
                <w:tcBorders>
                  <w:top w:val="nil"/>
                  <w:left w:val="nil"/>
                  <w:bottom w:val="nil"/>
                  <w:right w:val="single" w:sz="4" w:space="0" w:color="auto"/>
                </w:tcBorders>
              </w:tcPr>
            </w:tcPrChange>
          </w:tcPr>
          <w:p w14:paraId="6359ED3B" w14:textId="77777777" w:rsidR="00FF15B8" w:rsidRPr="007F2770" w:rsidRDefault="00FF15B8" w:rsidP="00CA66DA">
            <w:pPr>
              <w:pStyle w:val="TAL"/>
              <w:snapToGrid w:val="0"/>
              <w:rPr>
                <w:lang w:eastAsia="ja-JP"/>
              </w:rPr>
            </w:pPr>
            <w:r w:rsidRPr="007F2770">
              <w:t>paging indication for voice services supported</w:t>
            </w:r>
          </w:p>
        </w:tc>
      </w:tr>
      <w:tr w:rsidR="00FF15B8" w:rsidRPr="007F2770" w14:paraId="3FE82442" w14:textId="77777777" w:rsidTr="008E5DE2">
        <w:trPr>
          <w:gridAfter w:val="1"/>
          <w:wAfter w:w="30" w:type="dxa"/>
          <w:cantSplit/>
          <w:jc w:val="center"/>
          <w:trPrChange w:id="1207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75" w:author="24.501_CR5437R1_(Rel-18)_Ranging_SL" w:date="2023-06-30T00:01:00Z">
              <w:tcPr>
                <w:tcW w:w="7469" w:type="dxa"/>
                <w:gridSpan w:val="35"/>
                <w:tcBorders>
                  <w:top w:val="nil"/>
                  <w:left w:val="single" w:sz="4" w:space="0" w:color="auto"/>
                  <w:bottom w:val="nil"/>
                  <w:right w:val="single" w:sz="4" w:space="0" w:color="auto"/>
                </w:tcBorders>
              </w:tcPr>
            </w:tcPrChange>
          </w:tcPr>
          <w:p w14:paraId="63654A81" w14:textId="77777777" w:rsidR="00FF15B8" w:rsidRPr="007F2770" w:rsidRDefault="00FF15B8" w:rsidP="00CA66DA">
            <w:pPr>
              <w:pStyle w:val="TAL"/>
              <w:snapToGrid w:val="0"/>
              <w:rPr>
                <w:lang w:eastAsia="ja-JP"/>
              </w:rPr>
            </w:pPr>
          </w:p>
        </w:tc>
      </w:tr>
      <w:tr w:rsidR="00FF15B8" w:rsidRPr="007F2770" w14:paraId="3F7483AA" w14:textId="77777777" w:rsidTr="008E5DE2">
        <w:trPr>
          <w:gridAfter w:val="1"/>
          <w:wAfter w:w="30" w:type="dxa"/>
          <w:cantSplit/>
          <w:jc w:val="center"/>
          <w:trPrChange w:id="1207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77" w:author="24.501_CR5437R1_(Rel-18)_Ranging_SL" w:date="2023-06-30T00:01:00Z">
              <w:tcPr>
                <w:tcW w:w="7469" w:type="dxa"/>
                <w:gridSpan w:val="35"/>
                <w:tcBorders>
                  <w:top w:val="nil"/>
                  <w:left w:val="single" w:sz="4" w:space="0" w:color="auto"/>
                  <w:bottom w:val="nil"/>
                  <w:right w:val="single" w:sz="4" w:space="0" w:color="auto"/>
                </w:tcBorders>
              </w:tcPr>
            </w:tcPrChange>
          </w:tcPr>
          <w:p w14:paraId="47C3D94F" w14:textId="77777777" w:rsidR="00FF15B8" w:rsidRPr="007F2770" w:rsidRDefault="00FF15B8" w:rsidP="00CA66DA">
            <w:pPr>
              <w:pStyle w:val="TAL"/>
              <w:snapToGrid w:val="0"/>
              <w:rPr>
                <w:lang w:eastAsia="ja-JP"/>
              </w:rPr>
            </w:pPr>
            <w:r w:rsidRPr="007F2770">
              <w:t>Reject paging request (RPR) (octet 6, bit 7)</w:t>
            </w:r>
          </w:p>
        </w:tc>
      </w:tr>
      <w:tr w:rsidR="00FF15B8" w:rsidRPr="007F2770" w14:paraId="3DFDF0F6" w14:textId="77777777" w:rsidTr="008E5DE2">
        <w:trPr>
          <w:gridAfter w:val="1"/>
          <w:wAfter w:w="30" w:type="dxa"/>
          <w:cantSplit/>
          <w:jc w:val="center"/>
          <w:trPrChange w:id="1207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79" w:author="24.501_CR5437R1_(Rel-18)_Ranging_SL" w:date="2023-06-30T00:01:00Z">
              <w:tcPr>
                <w:tcW w:w="7469" w:type="dxa"/>
                <w:gridSpan w:val="35"/>
                <w:tcBorders>
                  <w:top w:val="nil"/>
                  <w:left w:val="single" w:sz="4" w:space="0" w:color="auto"/>
                  <w:bottom w:val="nil"/>
                  <w:right w:val="single" w:sz="4" w:space="0" w:color="auto"/>
                </w:tcBorders>
              </w:tcPr>
            </w:tcPrChange>
          </w:tcPr>
          <w:p w14:paraId="73EBF409" w14:textId="77777777" w:rsidR="00FF15B8" w:rsidRPr="007F2770" w:rsidRDefault="00FF15B8" w:rsidP="00CA66DA">
            <w:pPr>
              <w:pStyle w:val="TAL"/>
              <w:snapToGrid w:val="0"/>
              <w:rPr>
                <w:lang w:eastAsia="ja-JP"/>
              </w:rPr>
            </w:pPr>
            <w:r w:rsidRPr="007F2770">
              <w:t>This bit indicates whether reject paging request is supported.</w:t>
            </w:r>
          </w:p>
        </w:tc>
      </w:tr>
      <w:tr w:rsidR="00FF15B8" w:rsidRPr="007F2770" w14:paraId="10BAD224" w14:textId="77777777" w:rsidTr="008E5DE2">
        <w:trPr>
          <w:gridAfter w:val="1"/>
          <w:wAfter w:w="30" w:type="dxa"/>
          <w:cantSplit/>
          <w:jc w:val="center"/>
          <w:trPrChange w:id="1208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081" w:author="24.501_CR5437R1_(Rel-18)_Ranging_SL" w:date="2023-06-30T00:01:00Z">
              <w:tcPr>
                <w:tcW w:w="7469" w:type="dxa"/>
                <w:gridSpan w:val="35"/>
                <w:tcBorders>
                  <w:top w:val="nil"/>
                  <w:left w:val="single" w:sz="4" w:space="0" w:color="auto"/>
                  <w:bottom w:val="nil"/>
                  <w:right w:val="single" w:sz="4" w:space="0" w:color="auto"/>
                </w:tcBorders>
              </w:tcPr>
            </w:tcPrChange>
          </w:tcPr>
          <w:p w14:paraId="5211D23A" w14:textId="77777777" w:rsidR="00FF15B8" w:rsidRPr="007F2770" w:rsidRDefault="00FF15B8" w:rsidP="00CA66DA">
            <w:pPr>
              <w:pStyle w:val="TAL"/>
              <w:snapToGrid w:val="0"/>
              <w:rPr>
                <w:lang w:eastAsia="ja-JP"/>
              </w:rPr>
            </w:pPr>
            <w:r w:rsidRPr="007F2770">
              <w:t>Bit</w:t>
            </w:r>
          </w:p>
        </w:tc>
      </w:tr>
      <w:tr w:rsidR="00FF15B8" w:rsidRPr="007F2770" w14:paraId="1A1C5D4A" w14:textId="77777777" w:rsidTr="008E5DE2">
        <w:trPr>
          <w:gridAfter w:val="1"/>
          <w:wAfter w:w="30" w:type="dxa"/>
          <w:cantSplit/>
          <w:jc w:val="center"/>
          <w:trPrChange w:id="1208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83" w:author="24.501_CR5437R1_(Rel-18)_Ranging_SL" w:date="2023-06-30T00:01:00Z">
              <w:tcPr>
                <w:tcW w:w="614" w:type="dxa"/>
                <w:gridSpan w:val="6"/>
                <w:tcBorders>
                  <w:top w:val="nil"/>
                  <w:left w:val="single" w:sz="4" w:space="0" w:color="auto"/>
                  <w:bottom w:val="nil"/>
                  <w:right w:val="nil"/>
                </w:tcBorders>
              </w:tcPr>
            </w:tcPrChange>
          </w:tcPr>
          <w:p w14:paraId="6A1C6519"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Change w:id="12084" w:author="24.501_CR5437R1_(Rel-18)_Ranging_SL" w:date="2023-06-30T00:01:00Z">
              <w:tcPr>
                <w:tcW w:w="328" w:type="dxa"/>
                <w:gridSpan w:val="7"/>
                <w:tcBorders>
                  <w:top w:val="nil"/>
                  <w:left w:val="nil"/>
                  <w:bottom w:val="nil"/>
                  <w:right w:val="nil"/>
                </w:tcBorders>
              </w:tcPr>
            </w:tcPrChange>
          </w:tcPr>
          <w:p w14:paraId="5E5F6ED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85" w:author="24.501_CR5437R1_(Rel-18)_Ranging_SL" w:date="2023-06-30T00:01:00Z">
              <w:tcPr>
                <w:tcW w:w="323" w:type="dxa"/>
                <w:gridSpan w:val="7"/>
                <w:tcBorders>
                  <w:top w:val="nil"/>
                  <w:left w:val="nil"/>
                  <w:bottom w:val="nil"/>
                  <w:right w:val="nil"/>
                </w:tcBorders>
              </w:tcPr>
            </w:tcPrChange>
          </w:tcPr>
          <w:p w14:paraId="0E2CD4A7"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86" w:author="24.501_CR5437R1_(Rel-18)_Ranging_SL" w:date="2023-06-30T00:01:00Z">
              <w:tcPr>
                <w:tcW w:w="295" w:type="dxa"/>
                <w:gridSpan w:val="8"/>
                <w:tcBorders>
                  <w:top w:val="nil"/>
                  <w:left w:val="nil"/>
                  <w:bottom w:val="nil"/>
                  <w:right w:val="nil"/>
                </w:tcBorders>
              </w:tcPr>
            </w:tcPrChange>
          </w:tcPr>
          <w:p w14:paraId="68E6BF4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87" w:author="24.501_CR5437R1_(Rel-18)_Ranging_SL" w:date="2023-06-30T00:01:00Z">
              <w:tcPr>
                <w:tcW w:w="5909" w:type="dxa"/>
                <w:gridSpan w:val="7"/>
                <w:tcBorders>
                  <w:top w:val="nil"/>
                  <w:left w:val="nil"/>
                  <w:bottom w:val="nil"/>
                  <w:right w:val="single" w:sz="4" w:space="0" w:color="auto"/>
                </w:tcBorders>
              </w:tcPr>
            </w:tcPrChange>
          </w:tcPr>
          <w:p w14:paraId="7744812C" w14:textId="77777777" w:rsidR="00FF15B8" w:rsidRPr="007F2770" w:rsidRDefault="00FF15B8" w:rsidP="00CA66DA">
            <w:pPr>
              <w:pStyle w:val="TAL"/>
              <w:snapToGrid w:val="0"/>
              <w:rPr>
                <w:lang w:eastAsia="ja-JP"/>
              </w:rPr>
            </w:pPr>
          </w:p>
        </w:tc>
      </w:tr>
      <w:tr w:rsidR="00FF15B8" w:rsidRPr="007F2770" w14:paraId="1AE608AA" w14:textId="77777777" w:rsidTr="008E5DE2">
        <w:trPr>
          <w:gridAfter w:val="1"/>
          <w:wAfter w:w="30" w:type="dxa"/>
          <w:cantSplit/>
          <w:jc w:val="center"/>
          <w:trPrChange w:id="1208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89" w:author="24.501_CR5437R1_(Rel-18)_Ranging_SL" w:date="2023-06-30T00:01:00Z">
              <w:tcPr>
                <w:tcW w:w="614" w:type="dxa"/>
                <w:gridSpan w:val="6"/>
                <w:tcBorders>
                  <w:top w:val="nil"/>
                  <w:left w:val="single" w:sz="4" w:space="0" w:color="auto"/>
                  <w:bottom w:val="nil"/>
                  <w:right w:val="nil"/>
                </w:tcBorders>
              </w:tcPr>
            </w:tcPrChange>
          </w:tcPr>
          <w:p w14:paraId="4D338D5D"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090" w:author="24.501_CR5437R1_(Rel-18)_Ranging_SL" w:date="2023-06-30T00:01:00Z">
              <w:tcPr>
                <w:tcW w:w="328" w:type="dxa"/>
                <w:gridSpan w:val="7"/>
                <w:tcBorders>
                  <w:top w:val="nil"/>
                  <w:left w:val="nil"/>
                  <w:bottom w:val="nil"/>
                  <w:right w:val="nil"/>
                </w:tcBorders>
              </w:tcPr>
            </w:tcPrChange>
          </w:tcPr>
          <w:p w14:paraId="4DC30C70"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91" w:author="24.501_CR5437R1_(Rel-18)_Ranging_SL" w:date="2023-06-30T00:01:00Z">
              <w:tcPr>
                <w:tcW w:w="323" w:type="dxa"/>
                <w:gridSpan w:val="7"/>
                <w:tcBorders>
                  <w:top w:val="nil"/>
                  <w:left w:val="nil"/>
                  <w:bottom w:val="nil"/>
                  <w:right w:val="nil"/>
                </w:tcBorders>
              </w:tcPr>
            </w:tcPrChange>
          </w:tcPr>
          <w:p w14:paraId="4EC114D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92" w:author="24.501_CR5437R1_(Rel-18)_Ranging_SL" w:date="2023-06-30T00:01:00Z">
              <w:tcPr>
                <w:tcW w:w="295" w:type="dxa"/>
                <w:gridSpan w:val="8"/>
                <w:tcBorders>
                  <w:top w:val="nil"/>
                  <w:left w:val="nil"/>
                  <w:bottom w:val="nil"/>
                  <w:right w:val="nil"/>
                </w:tcBorders>
              </w:tcPr>
            </w:tcPrChange>
          </w:tcPr>
          <w:p w14:paraId="6049EC2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93" w:author="24.501_CR5437R1_(Rel-18)_Ranging_SL" w:date="2023-06-30T00:01:00Z">
              <w:tcPr>
                <w:tcW w:w="5909" w:type="dxa"/>
                <w:gridSpan w:val="7"/>
                <w:tcBorders>
                  <w:top w:val="nil"/>
                  <w:left w:val="nil"/>
                  <w:bottom w:val="nil"/>
                  <w:right w:val="single" w:sz="4" w:space="0" w:color="auto"/>
                </w:tcBorders>
              </w:tcPr>
            </w:tcPrChange>
          </w:tcPr>
          <w:p w14:paraId="0EF6534A"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not supported</w:t>
            </w:r>
          </w:p>
        </w:tc>
      </w:tr>
      <w:tr w:rsidR="00FF15B8" w:rsidRPr="007F2770" w14:paraId="5B63CA44" w14:textId="77777777" w:rsidTr="008E5DE2">
        <w:trPr>
          <w:gridAfter w:val="1"/>
          <w:wAfter w:w="30" w:type="dxa"/>
          <w:cantSplit/>
          <w:jc w:val="center"/>
          <w:trPrChange w:id="1209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095" w:author="24.501_CR5437R1_(Rel-18)_Ranging_SL" w:date="2023-06-30T00:01:00Z">
              <w:tcPr>
                <w:tcW w:w="614" w:type="dxa"/>
                <w:gridSpan w:val="6"/>
                <w:tcBorders>
                  <w:top w:val="nil"/>
                  <w:left w:val="single" w:sz="4" w:space="0" w:color="auto"/>
                  <w:bottom w:val="nil"/>
                  <w:right w:val="nil"/>
                </w:tcBorders>
              </w:tcPr>
            </w:tcPrChange>
          </w:tcPr>
          <w:p w14:paraId="05E71FE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096" w:author="24.501_CR5437R1_(Rel-18)_Ranging_SL" w:date="2023-06-30T00:01:00Z">
              <w:tcPr>
                <w:tcW w:w="328" w:type="dxa"/>
                <w:gridSpan w:val="7"/>
                <w:tcBorders>
                  <w:top w:val="nil"/>
                  <w:left w:val="nil"/>
                  <w:bottom w:val="nil"/>
                  <w:right w:val="nil"/>
                </w:tcBorders>
              </w:tcPr>
            </w:tcPrChange>
          </w:tcPr>
          <w:p w14:paraId="0EBE9E1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097" w:author="24.501_CR5437R1_(Rel-18)_Ranging_SL" w:date="2023-06-30T00:01:00Z">
              <w:tcPr>
                <w:tcW w:w="323" w:type="dxa"/>
                <w:gridSpan w:val="7"/>
                <w:tcBorders>
                  <w:top w:val="nil"/>
                  <w:left w:val="nil"/>
                  <w:bottom w:val="nil"/>
                  <w:right w:val="nil"/>
                </w:tcBorders>
              </w:tcPr>
            </w:tcPrChange>
          </w:tcPr>
          <w:p w14:paraId="41C4417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098" w:author="24.501_CR5437R1_(Rel-18)_Ranging_SL" w:date="2023-06-30T00:01:00Z">
              <w:tcPr>
                <w:tcW w:w="295" w:type="dxa"/>
                <w:gridSpan w:val="8"/>
                <w:tcBorders>
                  <w:top w:val="nil"/>
                  <w:left w:val="nil"/>
                  <w:bottom w:val="nil"/>
                  <w:right w:val="nil"/>
                </w:tcBorders>
              </w:tcPr>
            </w:tcPrChange>
          </w:tcPr>
          <w:p w14:paraId="2110029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099" w:author="24.501_CR5437R1_(Rel-18)_Ranging_SL" w:date="2023-06-30T00:01:00Z">
              <w:tcPr>
                <w:tcW w:w="5909" w:type="dxa"/>
                <w:gridSpan w:val="7"/>
                <w:tcBorders>
                  <w:top w:val="nil"/>
                  <w:left w:val="nil"/>
                  <w:bottom w:val="nil"/>
                  <w:right w:val="single" w:sz="4" w:space="0" w:color="auto"/>
                </w:tcBorders>
              </w:tcPr>
            </w:tcPrChange>
          </w:tcPr>
          <w:p w14:paraId="7E3F3F13" w14:textId="77777777" w:rsidR="00FF15B8" w:rsidRPr="007F2770" w:rsidRDefault="00FF15B8" w:rsidP="00CA66DA">
            <w:pPr>
              <w:pStyle w:val="TAL"/>
              <w:snapToGrid w:val="0"/>
              <w:rPr>
                <w:lang w:eastAsia="ja-JP"/>
              </w:rPr>
            </w:pPr>
            <w:r w:rsidRPr="007F2770">
              <w:t>reject paging request</w:t>
            </w:r>
            <w:r w:rsidRPr="007F2770">
              <w:rPr>
                <w:rFonts w:cs="Arial"/>
                <w:szCs w:val="18"/>
              </w:rPr>
              <w:t xml:space="preserve"> supported</w:t>
            </w:r>
          </w:p>
        </w:tc>
      </w:tr>
      <w:tr w:rsidR="00FF15B8" w:rsidRPr="007F2770" w14:paraId="02245A6A" w14:textId="77777777" w:rsidTr="008E5DE2">
        <w:trPr>
          <w:gridAfter w:val="1"/>
          <w:wAfter w:w="30" w:type="dxa"/>
          <w:cantSplit/>
          <w:jc w:val="center"/>
          <w:trPrChange w:id="1210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01" w:author="24.501_CR5437R1_(Rel-18)_Ranging_SL" w:date="2023-06-30T00:01:00Z">
              <w:tcPr>
                <w:tcW w:w="7469" w:type="dxa"/>
                <w:gridSpan w:val="35"/>
                <w:tcBorders>
                  <w:top w:val="nil"/>
                  <w:left w:val="single" w:sz="4" w:space="0" w:color="auto"/>
                  <w:bottom w:val="nil"/>
                  <w:right w:val="single" w:sz="4" w:space="0" w:color="auto"/>
                </w:tcBorders>
              </w:tcPr>
            </w:tcPrChange>
          </w:tcPr>
          <w:p w14:paraId="1E53710A" w14:textId="77777777" w:rsidR="00FF15B8" w:rsidRPr="007F2770" w:rsidRDefault="00FF15B8" w:rsidP="00CA66DA">
            <w:pPr>
              <w:pStyle w:val="TAL"/>
              <w:snapToGrid w:val="0"/>
              <w:rPr>
                <w:lang w:eastAsia="ja-JP"/>
              </w:rPr>
            </w:pPr>
          </w:p>
        </w:tc>
      </w:tr>
      <w:tr w:rsidR="00FF15B8" w:rsidRPr="007F2770" w14:paraId="5B0EBE7B" w14:textId="77777777" w:rsidTr="008E5DE2">
        <w:trPr>
          <w:gridAfter w:val="1"/>
          <w:wAfter w:w="30" w:type="dxa"/>
          <w:cantSplit/>
          <w:jc w:val="center"/>
          <w:trPrChange w:id="1210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03" w:author="24.501_CR5437R1_(Rel-18)_Ranging_SL" w:date="2023-06-30T00:01:00Z">
              <w:tcPr>
                <w:tcW w:w="7469" w:type="dxa"/>
                <w:gridSpan w:val="35"/>
                <w:tcBorders>
                  <w:top w:val="nil"/>
                  <w:left w:val="single" w:sz="4" w:space="0" w:color="auto"/>
                  <w:bottom w:val="nil"/>
                  <w:right w:val="single" w:sz="4" w:space="0" w:color="auto"/>
                </w:tcBorders>
              </w:tcPr>
            </w:tcPrChange>
          </w:tcPr>
          <w:p w14:paraId="47AD3673" w14:textId="77777777" w:rsidR="00FF15B8" w:rsidRPr="007F2770" w:rsidRDefault="00FF15B8" w:rsidP="00CA66DA">
            <w:pPr>
              <w:pStyle w:val="TAL"/>
              <w:snapToGrid w:val="0"/>
              <w:rPr>
                <w:lang w:eastAsia="ja-JP"/>
              </w:rPr>
            </w:pPr>
            <w:r w:rsidRPr="007F2770">
              <w:t>Paging restriction (PR) (octet 6, bit 8)</w:t>
            </w:r>
          </w:p>
        </w:tc>
      </w:tr>
      <w:tr w:rsidR="00FF15B8" w:rsidRPr="007F2770" w14:paraId="4131AC5F" w14:textId="77777777" w:rsidTr="008E5DE2">
        <w:trPr>
          <w:gridAfter w:val="1"/>
          <w:wAfter w:w="30" w:type="dxa"/>
          <w:cantSplit/>
          <w:jc w:val="center"/>
          <w:trPrChange w:id="1210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05" w:author="24.501_CR5437R1_(Rel-18)_Ranging_SL" w:date="2023-06-30T00:01:00Z">
              <w:tcPr>
                <w:tcW w:w="7469" w:type="dxa"/>
                <w:gridSpan w:val="35"/>
                <w:tcBorders>
                  <w:top w:val="nil"/>
                  <w:left w:val="single" w:sz="4" w:space="0" w:color="auto"/>
                  <w:bottom w:val="nil"/>
                  <w:right w:val="single" w:sz="4" w:space="0" w:color="auto"/>
                </w:tcBorders>
              </w:tcPr>
            </w:tcPrChange>
          </w:tcPr>
          <w:p w14:paraId="5FAE6A52" w14:textId="77777777" w:rsidR="00FF15B8" w:rsidRPr="007F2770" w:rsidRDefault="00FF15B8" w:rsidP="00CA66DA">
            <w:pPr>
              <w:pStyle w:val="TAL"/>
              <w:snapToGrid w:val="0"/>
              <w:rPr>
                <w:lang w:eastAsia="ja-JP"/>
              </w:rPr>
            </w:pPr>
            <w:r w:rsidRPr="007F2770">
              <w:t>This bit indicates whether paging restriction is supported.</w:t>
            </w:r>
          </w:p>
        </w:tc>
      </w:tr>
      <w:tr w:rsidR="00FF15B8" w:rsidRPr="007F2770" w14:paraId="29F7AF72" w14:textId="77777777" w:rsidTr="008E5DE2">
        <w:trPr>
          <w:gridAfter w:val="1"/>
          <w:wAfter w:w="30" w:type="dxa"/>
          <w:cantSplit/>
          <w:jc w:val="center"/>
          <w:trPrChange w:id="1210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07" w:author="24.501_CR5437R1_(Rel-18)_Ranging_SL" w:date="2023-06-30T00:01:00Z">
              <w:tcPr>
                <w:tcW w:w="7469" w:type="dxa"/>
                <w:gridSpan w:val="35"/>
                <w:tcBorders>
                  <w:top w:val="nil"/>
                  <w:left w:val="single" w:sz="4" w:space="0" w:color="auto"/>
                  <w:bottom w:val="nil"/>
                  <w:right w:val="single" w:sz="4" w:space="0" w:color="auto"/>
                </w:tcBorders>
              </w:tcPr>
            </w:tcPrChange>
          </w:tcPr>
          <w:p w14:paraId="29AE9786" w14:textId="77777777" w:rsidR="00FF15B8" w:rsidRPr="007F2770" w:rsidRDefault="00FF15B8" w:rsidP="00CA66DA">
            <w:pPr>
              <w:pStyle w:val="TAL"/>
              <w:snapToGrid w:val="0"/>
              <w:rPr>
                <w:lang w:eastAsia="ja-JP"/>
              </w:rPr>
            </w:pPr>
            <w:r w:rsidRPr="007F2770">
              <w:t>Bit</w:t>
            </w:r>
          </w:p>
        </w:tc>
      </w:tr>
      <w:tr w:rsidR="00FF15B8" w:rsidRPr="007F2770" w14:paraId="76A590A1" w14:textId="77777777" w:rsidTr="008E5DE2">
        <w:trPr>
          <w:gridAfter w:val="1"/>
          <w:wAfter w:w="30" w:type="dxa"/>
          <w:cantSplit/>
          <w:jc w:val="center"/>
          <w:trPrChange w:id="1210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09" w:author="24.501_CR5437R1_(Rel-18)_Ranging_SL" w:date="2023-06-30T00:01:00Z">
              <w:tcPr>
                <w:tcW w:w="614" w:type="dxa"/>
                <w:gridSpan w:val="6"/>
                <w:tcBorders>
                  <w:top w:val="nil"/>
                  <w:left w:val="single" w:sz="4" w:space="0" w:color="auto"/>
                  <w:bottom w:val="nil"/>
                  <w:right w:val="nil"/>
                </w:tcBorders>
              </w:tcPr>
            </w:tcPrChange>
          </w:tcPr>
          <w:p w14:paraId="1E1271FF"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Change w:id="12110" w:author="24.501_CR5437R1_(Rel-18)_Ranging_SL" w:date="2023-06-30T00:01:00Z">
              <w:tcPr>
                <w:tcW w:w="328" w:type="dxa"/>
                <w:gridSpan w:val="7"/>
                <w:tcBorders>
                  <w:top w:val="nil"/>
                  <w:left w:val="nil"/>
                  <w:bottom w:val="nil"/>
                  <w:right w:val="nil"/>
                </w:tcBorders>
              </w:tcPr>
            </w:tcPrChange>
          </w:tcPr>
          <w:p w14:paraId="44AC055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11" w:author="24.501_CR5437R1_(Rel-18)_Ranging_SL" w:date="2023-06-30T00:01:00Z">
              <w:tcPr>
                <w:tcW w:w="323" w:type="dxa"/>
                <w:gridSpan w:val="7"/>
                <w:tcBorders>
                  <w:top w:val="nil"/>
                  <w:left w:val="nil"/>
                  <w:bottom w:val="nil"/>
                  <w:right w:val="nil"/>
                </w:tcBorders>
              </w:tcPr>
            </w:tcPrChange>
          </w:tcPr>
          <w:p w14:paraId="16560CA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12" w:author="24.501_CR5437R1_(Rel-18)_Ranging_SL" w:date="2023-06-30T00:01:00Z">
              <w:tcPr>
                <w:tcW w:w="295" w:type="dxa"/>
                <w:gridSpan w:val="8"/>
                <w:tcBorders>
                  <w:top w:val="nil"/>
                  <w:left w:val="nil"/>
                  <w:bottom w:val="nil"/>
                  <w:right w:val="nil"/>
                </w:tcBorders>
              </w:tcPr>
            </w:tcPrChange>
          </w:tcPr>
          <w:p w14:paraId="7E2F92D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13" w:author="24.501_CR5437R1_(Rel-18)_Ranging_SL" w:date="2023-06-30T00:01:00Z">
              <w:tcPr>
                <w:tcW w:w="5909" w:type="dxa"/>
                <w:gridSpan w:val="7"/>
                <w:tcBorders>
                  <w:top w:val="nil"/>
                  <w:left w:val="nil"/>
                  <w:bottom w:val="nil"/>
                  <w:right w:val="single" w:sz="4" w:space="0" w:color="auto"/>
                </w:tcBorders>
              </w:tcPr>
            </w:tcPrChange>
          </w:tcPr>
          <w:p w14:paraId="02223DB2" w14:textId="77777777" w:rsidR="00FF15B8" w:rsidRPr="007F2770" w:rsidRDefault="00FF15B8" w:rsidP="00CA66DA">
            <w:pPr>
              <w:pStyle w:val="TAL"/>
              <w:snapToGrid w:val="0"/>
              <w:rPr>
                <w:lang w:eastAsia="ja-JP"/>
              </w:rPr>
            </w:pPr>
          </w:p>
        </w:tc>
      </w:tr>
      <w:tr w:rsidR="00FF15B8" w:rsidRPr="007F2770" w14:paraId="3EBCE566" w14:textId="77777777" w:rsidTr="008E5DE2">
        <w:trPr>
          <w:gridAfter w:val="1"/>
          <w:wAfter w:w="30" w:type="dxa"/>
          <w:cantSplit/>
          <w:jc w:val="center"/>
          <w:trPrChange w:id="1211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15" w:author="24.501_CR5437R1_(Rel-18)_Ranging_SL" w:date="2023-06-30T00:01:00Z">
              <w:tcPr>
                <w:tcW w:w="614" w:type="dxa"/>
                <w:gridSpan w:val="6"/>
                <w:tcBorders>
                  <w:top w:val="nil"/>
                  <w:left w:val="single" w:sz="4" w:space="0" w:color="auto"/>
                  <w:bottom w:val="nil"/>
                  <w:right w:val="nil"/>
                </w:tcBorders>
              </w:tcPr>
            </w:tcPrChange>
          </w:tcPr>
          <w:p w14:paraId="48AA6ED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116" w:author="24.501_CR5437R1_(Rel-18)_Ranging_SL" w:date="2023-06-30T00:01:00Z">
              <w:tcPr>
                <w:tcW w:w="328" w:type="dxa"/>
                <w:gridSpan w:val="7"/>
                <w:tcBorders>
                  <w:top w:val="nil"/>
                  <w:left w:val="nil"/>
                  <w:bottom w:val="nil"/>
                  <w:right w:val="nil"/>
                </w:tcBorders>
              </w:tcPr>
            </w:tcPrChange>
          </w:tcPr>
          <w:p w14:paraId="4D6A424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17" w:author="24.501_CR5437R1_(Rel-18)_Ranging_SL" w:date="2023-06-30T00:01:00Z">
              <w:tcPr>
                <w:tcW w:w="323" w:type="dxa"/>
                <w:gridSpan w:val="7"/>
                <w:tcBorders>
                  <w:top w:val="nil"/>
                  <w:left w:val="nil"/>
                  <w:bottom w:val="nil"/>
                  <w:right w:val="nil"/>
                </w:tcBorders>
              </w:tcPr>
            </w:tcPrChange>
          </w:tcPr>
          <w:p w14:paraId="007DB5C0"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18" w:author="24.501_CR5437R1_(Rel-18)_Ranging_SL" w:date="2023-06-30T00:01:00Z">
              <w:tcPr>
                <w:tcW w:w="295" w:type="dxa"/>
                <w:gridSpan w:val="8"/>
                <w:tcBorders>
                  <w:top w:val="nil"/>
                  <w:left w:val="nil"/>
                  <w:bottom w:val="nil"/>
                  <w:right w:val="nil"/>
                </w:tcBorders>
              </w:tcPr>
            </w:tcPrChange>
          </w:tcPr>
          <w:p w14:paraId="71B2484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19" w:author="24.501_CR5437R1_(Rel-18)_Ranging_SL" w:date="2023-06-30T00:01:00Z">
              <w:tcPr>
                <w:tcW w:w="5909" w:type="dxa"/>
                <w:gridSpan w:val="7"/>
                <w:tcBorders>
                  <w:top w:val="nil"/>
                  <w:left w:val="nil"/>
                  <w:bottom w:val="nil"/>
                  <w:right w:val="single" w:sz="4" w:space="0" w:color="auto"/>
                </w:tcBorders>
              </w:tcPr>
            </w:tcPrChange>
          </w:tcPr>
          <w:p w14:paraId="5F8CFC6E" w14:textId="77777777" w:rsidR="00FF15B8" w:rsidRPr="007F2770" w:rsidRDefault="00FF15B8" w:rsidP="00CA66DA">
            <w:pPr>
              <w:pStyle w:val="TAL"/>
              <w:snapToGrid w:val="0"/>
              <w:rPr>
                <w:lang w:eastAsia="ja-JP"/>
              </w:rPr>
            </w:pPr>
            <w:r w:rsidRPr="007F2770">
              <w:rPr>
                <w:lang w:eastAsia="ja-JP"/>
              </w:rPr>
              <w:t>paging restriction not supported</w:t>
            </w:r>
          </w:p>
        </w:tc>
      </w:tr>
      <w:tr w:rsidR="00FF15B8" w:rsidRPr="007F2770" w14:paraId="066CFCF6" w14:textId="77777777" w:rsidTr="008E5DE2">
        <w:trPr>
          <w:gridAfter w:val="1"/>
          <w:wAfter w:w="30" w:type="dxa"/>
          <w:cantSplit/>
          <w:jc w:val="center"/>
          <w:trPrChange w:id="1212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21" w:author="24.501_CR5437R1_(Rel-18)_Ranging_SL" w:date="2023-06-30T00:01:00Z">
              <w:tcPr>
                <w:tcW w:w="614" w:type="dxa"/>
                <w:gridSpan w:val="6"/>
                <w:tcBorders>
                  <w:top w:val="nil"/>
                  <w:left w:val="single" w:sz="4" w:space="0" w:color="auto"/>
                  <w:bottom w:val="nil"/>
                  <w:right w:val="nil"/>
                </w:tcBorders>
              </w:tcPr>
            </w:tcPrChange>
          </w:tcPr>
          <w:p w14:paraId="6FB940EF"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122" w:author="24.501_CR5437R1_(Rel-18)_Ranging_SL" w:date="2023-06-30T00:01:00Z">
              <w:tcPr>
                <w:tcW w:w="328" w:type="dxa"/>
                <w:gridSpan w:val="7"/>
                <w:tcBorders>
                  <w:top w:val="nil"/>
                  <w:left w:val="nil"/>
                  <w:bottom w:val="nil"/>
                  <w:right w:val="nil"/>
                </w:tcBorders>
              </w:tcPr>
            </w:tcPrChange>
          </w:tcPr>
          <w:p w14:paraId="30FD0A9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23" w:author="24.501_CR5437R1_(Rel-18)_Ranging_SL" w:date="2023-06-30T00:01:00Z">
              <w:tcPr>
                <w:tcW w:w="323" w:type="dxa"/>
                <w:gridSpan w:val="7"/>
                <w:tcBorders>
                  <w:top w:val="nil"/>
                  <w:left w:val="nil"/>
                  <w:bottom w:val="nil"/>
                  <w:right w:val="nil"/>
                </w:tcBorders>
              </w:tcPr>
            </w:tcPrChange>
          </w:tcPr>
          <w:p w14:paraId="768BD66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24" w:author="24.501_CR5437R1_(Rel-18)_Ranging_SL" w:date="2023-06-30T00:01:00Z">
              <w:tcPr>
                <w:tcW w:w="295" w:type="dxa"/>
                <w:gridSpan w:val="8"/>
                <w:tcBorders>
                  <w:top w:val="nil"/>
                  <w:left w:val="nil"/>
                  <w:bottom w:val="nil"/>
                  <w:right w:val="nil"/>
                </w:tcBorders>
              </w:tcPr>
            </w:tcPrChange>
          </w:tcPr>
          <w:p w14:paraId="6DAD63A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25" w:author="24.501_CR5437R1_(Rel-18)_Ranging_SL" w:date="2023-06-30T00:01:00Z">
              <w:tcPr>
                <w:tcW w:w="5909" w:type="dxa"/>
                <w:gridSpan w:val="7"/>
                <w:tcBorders>
                  <w:top w:val="nil"/>
                  <w:left w:val="nil"/>
                  <w:bottom w:val="nil"/>
                  <w:right w:val="single" w:sz="4" w:space="0" w:color="auto"/>
                </w:tcBorders>
              </w:tcPr>
            </w:tcPrChange>
          </w:tcPr>
          <w:p w14:paraId="2FD48131" w14:textId="77777777" w:rsidR="00FF15B8" w:rsidRPr="007F2770" w:rsidRDefault="00FF15B8" w:rsidP="00CA66DA">
            <w:pPr>
              <w:pStyle w:val="TAL"/>
              <w:snapToGrid w:val="0"/>
              <w:rPr>
                <w:lang w:eastAsia="ja-JP"/>
              </w:rPr>
            </w:pPr>
            <w:r w:rsidRPr="007F2770">
              <w:rPr>
                <w:lang w:eastAsia="ja-JP"/>
              </w:rPr>
              <w:t>paging restriction supported</w:t>
            </w:r>
          </w:p>
        </w:tc>
      </w:tr>
      <w:tr w:rsidR="00FF15B8" w:rsidRPr="007F2770" w14:paraId="5CB68171" w14:textId="77777777" w:rsidTr="008E5DE2">
        <w:trPr>
          <w:gridAfter w:val="1"/>
          <w:wAfter w:w="30" w:type="dxa"/>
          <w:cantSplit/>
          <w:jc w:val="center"/>
          <w:trPrChange w:id="1212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27" w:author="24.501_CR5437R1_(Rel-18)_Ranging_SL" w:date="2023-06-30T00:01:00Z">
              <w:tcPr>
                <w:tcW w:w="7469" w:type="dxa"/>
                <w:gridSpan w:val="35"/>
                <w:tcBorders>
                  <w:top w:val="nil"/>
                  <w:left w:val="single" w:sz="4" w:space="0" w:color="auto"/>
                  <w:bottom w:val="nil"/>
                  <w:right w:val="single" w:sz="4" w:space="0" w:color="auto"/>
                </w:tcBorders>
              </w:tcPr>
            </w:tcPrChange>
          </w:tcPr>
          <w:p w14:paraId="1E3119C6" w14:textId="77777777" w:rsidR="00FF15B8" w:rsidRPr="007F2770" w:rsidRDefault="00FF15B8" w:rsidP="00CA66DA">
            <w:pPr>
              <w:pStyle w:val="TAL"/>
              <w:snapToGrid w:val="0"/>
              <w:rPr>
                <w:lang w:eastAsia="ja-JP"/>
              </w:rPr>
            </w:pPr>
          </w:p>
        </w:tc>
      </w:tr>
      <w:tr w:rsidR="00FF15B8" w:rsidRPr="007F2770" w14:paraId="2A7AB382" w14:textId="77777777" w:rsidTr="008E5DE2">
        <w:trPr>
          <w:gridAfter w:val="1"/>
          <w:wAfter w:w="30" w:type="dxa"/>
          <w:cantSplit/>
          <w:jc w:val="center"/>
          <w:trPrChange w:id="1212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29" w:author="24.501_CR5437R1_(Rel-18)_Ranging_SL" w:date="2023-06-30T00:01:00Z">
              <w:tcPr>
                <w:tcW w:w="7469" w:type="dxa"/>
                <w:gridSpan w:val="35"/>
                <w:tcBorders>
                  <w:top w:val="nil"/>
                  <w:left w:val="single" w:sz="4" w:space="0" w:color="auto"/>
                  <w:bottom w:val="nil"/>
                  <w:right w:val="single" w:sz="4" w:space="0" w:color="auto"/>
                </w:tcBorders>
              </w:tcPr>
            </w:tcPrChange>
          </w:tcPr>
          <w:p w14:paraId="6090B4F3" w14:textId="77777777" w:rsidR="00FF15B8" w:rsidRPr="007F2770" w:rsidRDefault="00FF15B8" w:rsidP="00CA66DA">
            <w:pPr>
              <w:pStyle w:val="TAL"/>
              <w:snapToGrid w:val="0"/>
              <w:rPr>
                <w:lang w:eastAsia="ja-JP"/>
              </w:rPr>
            </w:pPr>
            <w:r w:rsidRPr="007F2770">
              <w:t>NSSRG (octet 7, bit 1)</w:t>
            </w:r>
          </w:p>
        </w:tc>
      </w:tr>
      <w:tr w:rsidR="00FF15B8" w:rsidRPr="007F2770" w14:paraId="6BF39301" w14:textId="77777777" w:rsidTr="008E5DE2">
        <w:trPr>
          <w:gridAfter w:val="1"/>
          <w:wAfter w:w="30" w:type="dxa"/>
          <w:cantSplit/>
          <w:jc w:val="center"/>
          <w:trPrChange w:id="1213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31" w:author="24.501_CR5437R1_(Rel-18)_Ranging_SL" w:date="2023-06-30T00:01:00Z">
              <w:tcPr>
                <w:tcW w:w="7469" w:type="dxa"/>
                <w:gridSpan w:val="35"/>
                <w:tcBorders>
                  <w:top w:val="nil"/>
                  <w:left w:val="single" w:sz="4" w:space="0" w:color="auto"/>
                  <w:bottom w:val="nil"/>
                  <w:right w:val="single" w:sz="4" w:space="0" w:color="auto"/>
                </w:tcBorders>
              </w:tcPr>
            </w:tcPrChange>
          </w:tcPr>
          <w:p w14:paraId="404544EA" w14:textId="77777777" w:rsidR="00FF15B8" w:rsidRPr="007F2770" w:rsidRDefault="00FF15B8" w:rsidP="00CA66DA">
            <w:pPr>
              <w:pStyle w:val="TAL"/>
              <w:snapToGrid w:val="0"/>
            </w:pPr>
            <w:r w:rsidRPr="007F2770">
              <w:t>This bit indicates the capability to support the NSSRG.</w:t>
            </w:r>
          </w:p>
          <w:p w14:paraId="3C7191CF" w14:textId="77777777" w:rsidR="00FF15B8" w:rsidRPr="007F2770" w:rsidRDefault="00FF15B8" w:rsidP="00CA66DA">
            <w:pPr>
              <w:pStyle w:val="TAL"/>
              <w:snapToGrid w:val="0"/>
              <w:rPr>
                <w:lang w:eastAsia="ja-JP"/>
              </w:rPr>
            </w:pPr>
            <w:r w:rsidRPr="007F2770">
              <w:t>Bit</w:t>
            </w:r>
          </w:p>
        </w:tc>
      </w:tr>
      <w:tr w:rsidR="00FF15B8" w:rsidRPr="007F2770" w14:paraId="120CCB29" w14:textId="77777777" w:rsidTr="008E5DE2">
        <w:trPr>
          <w:gridAfter w:val="1"/>
          <w:wAfter w:w="30" w:type="dxa"/>
          <w:cantSplit/>
          <w:jc w:val="center"/>
          <w:trPrChange w:id="1213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33" w:author="24.501_CR5437R1_(Rel-18)_Ranging_SL" w:date="2023-06-30T00:01:00Z">
              <w:tcPr>
                <w:tcW w:w="614" w:type="dxa"/>
                <w:gridSpan w:val="6"/>
                <w:tcBorders>
                  <w:top w:val="nil"/>
                  <w:left w:val="single" w:sz="4" w:space="0" w:color="auto"/>
                  <w:bottom w:val="nil"/>
                  <w:right w:val="nil"/>
                </w:tcBorders>
              </w:tcPr>
            </w:tcPrChange>
          </w:tcPr>
          <w:p w14:paraId="7A5B8146" w14:textId="77777777" w:rsidR="00FF15B8" w:rsidRPr="007F2770" w:rsidRDefault="00FF15B8" w:rsidP="00CA66DA">
            <w:pPr>
              <w:pStyle w:val="TAC"/>
              <w:snapToGrid w:val="0"/>
            </w:pPr>
            <w:r w:rsidRPr="007F2770">
              <w:rPr>
                <w:lang w:eastAsia="zh-CN"/>
              </w:rPr>
              <w:t>1</w:t>
            </w:r>
          </w:p>
        </w:tc>
        <w:tc>
          <w:tcPr>
            <w:tcW w:w="328" w:type="dxa"/>
            <w:gridSpan w:val="6"/>
            <w:tcBorders>
              <w:top w:val="nil"/>
              <w:left w:val="nil"/>
              <w:bottom w:val="nil"/>
              <w:right w:val="nil"/>
            </w:tcBorders>
            <w:tcPrChange w:id="12134" w:author="24.501_CR5437R1_(Rel-18)_Ranging_SL" w:date="2023-06-30T00:01:00Z">
              <w:tcPr>
                <w:tcW w:w="328" w:type="dxa"/>
                <w:gridSpan w:val="7"/>
                <w:tcBorders>
                  <w:top w:val="nil"/>
                  <w:left w:val="nil"/>
                  <w:bottom w:val="nil"/>
                  <w:right w:val="nil"/>
                </w:tcBorders>
              </w:tcPr>
            </w:tcPrChange>
          </w:tcPr>
          <w:p w14:paraId="237B5AA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35" w:author="24.501_CR5437R1_(Rel-18)_Ranging_SL" w:date="2023-06-30T00:01:00Z">
              <w:tcPr>
                <w:tcW w:w="323" w:type="dxa"/>
                <w:gridSpan w:val="7"/>
                <w:tcBorders>
                  <w:top w:val="nil"/>
                  <w:left w:val="nil"/>
                  <w:bottom w:val="nil"/>
                  <w:right w:val="nil"/>
                </w:tcBorders>
              </w:tcPr>
            </w:tcPrChange>
          </w:tcPr>
          <w:p w14:paraId="4E50CA9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36" w:author="24.501_CR5437R1_(Rel-18)_Ranging_SL" w:date="2023-06-30T00:01:00Z">
              <w:tcPr>
                <w:tcW w:w="295" w:type="dxa"/>
                <w:gridSpan w:val="8"/>
                <w:tcBorders>
                  <w:top w:val="nil"/>
                  <w:left w:val="nil"/>
                  <w:bottom w:val="nil"/>
                  <w:right w:val="nil"/>
                </w:tcBorders>
              </w:tcPr>
            </w:tcPrChange>
          </w:tcPr>
          <w:p w14:paraId="0C792FF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37" w:author="24.501_CR5437R1_(Rel-18)_Ranging_SL" w:date="2023-06-30T00:01:00Z">
              <w:tcPr>
                <w:tcW w:w="5909" w:type="dxa"/>
                <w:gridSpan w:val="7"/>
                <w:tcBorders>
                  <w:top w:val="nil"/>
                  <w:left w:val="nil"/>
                  <w:bottom w:val="nil"/>
                  <w:right w:val="single" w:sz="4" w:space="0" w:color="auto"/>
                </w:tcBorders>
              </w:tcPr>
            </w:tcPrChange>
          </w:tcPr>
          <w:p w14:paraId="2030FAA8" w14:textId="77777777" w:rsidR="00FF15B8" w:rsidRPr="007F2770" w:rsidRDefault="00FF15B8" w:rsidP="00CA66DA">
            <w:pPr>
              <w:pStyle w:val="TAL"/>
              <w:snapToGrid w:val="0"/>
            </w:pPr>
          </w:p>
        </w:tc>
      </w:tr>
      <w:tr w:rsidR="00FF15B8" w:rsidRPr="007F2770" w14:paraId="434F09C2" w14:textId="77777777" w:rsidTr="008E5DE2">
        <w:trPr>
          <w:gridAfter w:val="1"/>
          <w:wAfter w:w="30" w:type="dxa"/>
          <w:cantSplit/>
          <w:jc w:val="center"/>
          <w:trPrChange w:id="1213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39" w:author="24.501_CR5437R1_(Rel-18)_Ranging_SL" w:date="2023-06-30T00:01:00Z">
              <w:tcPr>
                <w:tcW w:w="614" w:type="dxa"/>
                <w:gridSpan w:val="6"/>
                <w:tcBorders>
                  <w:top w:val="nil"/>
                  <w:left w:val="single" w:sz="4" w:space="0" w:color="auto"/>
                  <w:bottom w:val="nil"/>
                  <w:right w:val="nil"/>
                </w:tcBorders>
              </w:tcPr>
            </w:tcPrChange>
          </w:tcPr>
          <w:p w14:paraId="0FDAAC5A"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140" w:author="24.501_CR5437R1_(Rel-18)_Ranging_SL" w:date="2023-06-30T00:01:00Z">
              <w:tcPr>
                <w:tcW w:w="328" w:type="dxa"/>
                <w:gridSpan w:val="7"/>
                <w:tcBorders>
                  <w:top w:val="nil"/>
                  <w:left w:val="nil"/>
                  <w:bottom w:val="nil"/>
                  <w:right w:val="nil"/>
                </w:tcBorders>
              </w:tcPr>
            </w:tcPrChange>
          </w:tcPr>
          <w:p w14:paraId="5312C4F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41" w:author="24.501_CR5437R1_(Rel-18)_Ranging_SL" w:date="2023-06-30T00:01:00Z">
              <w:tcPr>
                <w:tcW w:w="323" w:type="dxa"/>
                <w:gridSpan w:val="7"/>
                <w:tcBorders>
                  <w:top w:val="nil"/>
                  <w:left w:val="nil"/>
                  <w:bottom w:val="nil"/>
                  <w:right w:val="nil"/>
                </w:tcBorders>
              </w:tcPr>
            </w:tcPrChange>
          </w:tcPr>
          <w:p w14:paraId="121B5AD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42" w:author="24.501_CR5437R1_(Rel-18)_Ranging_SL" w:date="2023-06-30T00:01:00Z">
              <w:tcPr>
                <w:tcW w:w="295" w:type="dxa"/>
                <w:gridSpan w:val="8"/>
                <w:tcBorders>
                  <w:top w:val="nil"/>
                  <w:left w:val="nil"/>
                  <w:bottom w:val="nil"/>
                  <w:right w:val="nil"/>
                </w:tcBorders>
              </w:tcPr>
            </w:tcPrChange>
          </w:tcPr>
          <w:p w14:paraId="3E79213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43" w:author="24.501_CR5437R1_(Rel-18)_Ranging_SL" w:date="2023-06-30T00:01:00Z">
              <w:tcPr>
                <w:tcW w:w="5909" w:type="dxa"/>
                <w:gridSpan w:val="7"/>
                <w:tcBorders>
                  <w:top w:val="nil"/>
                  <w:left w:val="nil"/>
                  <w:bottom w:val="nil"/>
                  <w:right w:val="single" w:sz="4" w:space="0" w:color="auto"/>
                </w:tcBorders>
              </w:tcPr>
            </w:tcPrChange>
          </w:tcPr>
          <w:p w14:paraId="47FCAB93" w14:textId="77777777" w:rsidR="00FF15B8" w:rsidRPr="007F2770" w:rsidRDefault="00FF15B8" w:rsidP="00CA66DA">
            <w:pPr>
              <w:pStyle w:val="TAL"/>
              <w:snapToGrid w:val="0"/>
              <w:rPr>
                <w:lang w:eastAsia="ja-JP"/>
              </w:rPr>
            </w:pPr>
            <w:r w:rsidRPr="007F2770">
              <w:t>NSSRG not supported</w:t>
            </w:r>
          </w:p>
        </w:tc>
      </w:tr>
      <w:tr w:rsidR="00FF15B8" w:rsidRPr="007F2770" w14:paraId="063DC1EC" w14:textId="77777777" w:rsidTr="008E5DE2">
        <w:trPr>
          <w:gridAfter w:val="1"/>
          <w:wAfter w:w="30" w:type="dxa"/>
          <w:cantSplit/>
          <w:jc w:val="center"/>
          <w:trPrChange w:id="1214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45" w:author="24.501_CR5437R1_(Rel-18)_Ranging_SL" w:date="2023-06-30T00:01:00Z">
              <w:tcPr>
                <w:tcW w:w="614" w:type="dxa"/>
                <w:gridSpan w:val="6"/>
                <w:tcBorders>
                  <w:top w:val="nil"/>
                  <w:left w:val="single" w:sz="4" w:space="0" w:color="auto"/>
                  <w:bottom w:val="nil"/>
                  <w:right w:val="nil"/>
                </w:tcBorders>
              </w:tcPr>
            </w:tcPrChange>
          </w:tcPr>
          <w:p w14:paraId="4A362BC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146" w:author="24.501_CR5437R1_(Rel-18)_Ranging_SL" w:date="2023-06-30T00:01:00Z">
              <w:tcPr>
                <w:tcW w:w="328" w:type="dxa"/>
                <w:gridSpan w:val="7"/>
                <w:tcBorders>
                  <w:top w:val="nil"/>
                  <w:left w:val="nil"/>
                  <w:bottom w:val="nil"/>
                  <w:right w:val="nil"/>
                </w:tcBorders>
              </w:tcPr>
            </w:tcPrChange>
          </w:tcPr>
          <w:p w14:paraId="1B3A0BA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47" w:author="24.501_CR5437R1_(Rel-18)_Ranging_SL" w:date="2023-06-30T00:01:00Z">
              <w:tcPr>
                <w:tcW w:w="323" w:type="dxa"/>
                <w:gridSpan w:val="7"/>
                <w:tcBorders>
                  <w:top w:val="nil"/>
                  <w:left w:val="nil"/>
                  <w:bottom w:val="nil"/>
                  <w:right w:val="nil"/>
                </w:tcBorders>
              </w:tcPr>
            </w:tcPrChange>
          </w:tcPr>
          <w:p w14:paraId="1CDE769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48" w:author="24.501_CR5437R1_(Rel-18)_Ranging_SL" w:date="2023-06-30T00:01:00Z">
              <w:tcPr>
                <w:tcW w:w="295" w:type="dxa"/>
                <w:gridSpan w:val="8"/>
                <w:tcBorders>
                  <w:top w:val="nil"/>
                  <w:left w:val="nil"/>
                  <w:bottom w:val="nil"/>
                  <w:right w:val="nil"/>
                </w:tcBorders>
              </w:tcPr>
            </w:tcPrChange>
          </w:tcPr>
          <w:p w14:paraId="1D774B2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49" w:author="24.501_CR5437R1_(Rel-18)_Ranging_SL" w:date="2023-06-30T00:01:00Z">
              <w:tcPr>
                <w:tcW w:w="5909" w:type="dxa"/>
                <w:gridSpan w:val="7"/>
                <w:tcBorders>
                  <w:top w:val="nil"/>
                  <w:left w:val="nil"/>
                  <w:bottom w:val="nil"/>
                  <w:right w:val="single" w:sz="4" w:space="0" w:color="auto"/>
                </w:tcBorders>
              </w:tcPr>
            </w:tcPrChange>
          </w:tcPr>
          <w:p w14:paraId="048BE786" w14:textId="77777777" w:rsidR="00FF15B8" w:rsidRPr="007F2770" w:rsidRDefault="00FF15B8" w:rsidP="00CA66DA">
            <w:pPr>
              <w:pStyle w:val="TAL"/>
              <w:snapToGrid w:val="0"/>
              <w:rPr>
                <w:lang w:eastAsia="ja-JP"/>
              </w:rPr>
            </w:pPr>
            <w:r w:rsidRPr="007F2770">
              <w:t>NSSRG supported</w:t>
            </w:r>
          </w:p>
        </w:tc>
      </w:tr>
      <w:tr w:rsidR="00FF15B8" w:rsidRPr="007F2770" w14:paraId="3D0AB354" w14:textId="77777777" w:rsidTr="008E5DE2">
        <w:trPr>
          <w:gridAfter w:val="1"/>
          <w:wAfter w:w="30" w:type="dxa"/>
          <w:cantSplit/>
          <w:jc w:val="center"/>
          <w:trPrChange w:id="1215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51" w:author="24.501_CR5437R1_(Rel-18)_Ranging_SL" w:date="2023-06-30T00:01:00Z">
              <w:tcPr>
                <w:tcW w:w="7469" w:type="dxa"/>
                <w:gridSpan w:val="35"/>
                <w:tcBorders>
                  <w:top w:val="nil"/>
                  <w:left w:val="single" w:sz="4" w:space="0" w:color="auto"/>
                  <w:bottom w:val="nil"/>
                  <w:right w:val="single" w:sz="4" w:space="0" w:color="auto"/>
                </w:tcBorders>
              </w:tcPr>
            </w:tcPrChange>
          </w:tcPr>
          <w:p w14:paraId="0A451DBB" w14:textId="77777777" w:rsidR="00FF15B8" w:rsidRPr="007F2770" w:rsidRDefault="00FF15B8" w:rsidP="00CA66DA">
            <w:pPr>
              <w:pStyle w:val="TAL"/>
              <w:snapToGrid w:val="0"/>
              <w:rPr>
                <w:lang w:eastAsia="zh-CN"/>
              </w:rPr>
            </w:pPr>
          </w:p>
          <w:p w14:paraId="18923BBE" w14:textId="77777777" w:rsidR="00FF15B8" w:rsidRPr="007F2770" w:rsidRDefault="00FF15B8" w:rsidP="00CA66DA">
            <w:pPr>
              <w:pStyle w:val="TAL"/>
              <w:snapToGrid w:val="0"/>
              <w:rPr>
                <w:lang w:eastAsia="zh-CN"/>
              </w:rPr>
            </w:pPr>
            <w:r w:rsidRPr="007F2770">
              <w:rPr>
                <w:lang w:eastAsia="zh-CN"/>
              </w:rPr>
              <w:t>Minimization of service interruption</w:t>
            </w:r>
            <w:r w:rsidRPr="007F2770">
              <w:t xml:space="preserve"> (MINT) (octet </w:t>
            </w:r>
            <w:r w:rsidRPr="007F2770">
              <w:rPr>
                <w:lang w:eastAsia="zh-CN"/>
              </w:rPr>
              <w:t>7</w:t>
            </w:r>
            <w:r w:rsidRPr="007F2770">
              <w:t>, bit 2)</w:t>
            </w:r>
          </w:p>
        </w:tc>
      </w:tr>
      <w:tr w:rsidR="00FF15B8" w:rsidRPr="007F2770" w14:paraId="1429E595" w14:textId="77777777" w:rsidTr="008E5DE2">
        <w:trPr>
          <w:gridAfter w:val="1"/>
          <w:wAfter w:w="30" w:type="dxa"/>
          <w:cantSplit/>
          <w:jc w:val="center"/>
          <w:trPrChange w:id="1215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53" w:author="24.501_CR5437R1_(Rel-18)_Ranging_SL" w:date="2023-06-30T00:01:00Z">
              <w:tcPr>
                <w:tcW w:w="7469" w:type="dxa"/>
                <w:gridSpan w:val="35"/>
                <w:tcBorders>
                  <w:top w:val="nil"/>
                  <w:left w:val="single" w:sz="4" w:space="0" w:color="auto"/>
                  <w:bottom w:val="nil"/>
                  <w:right w:val="single" w:sz="4" w:space="0" w:color="auto"/>
                </w:tcBorders>
              </w:tcPr>
            </w:tcPrChange>
          </w:tcPr>
          <w:p w14:paraId="5E8E660B" w14:textId="77777777" w:rsidR="00FF15B8" w:rsidRPr="007F2770" w:rsidRDefault="00FF15B8" w:rsidP="00CA66DA">
            <w:pPr>
              <w:pStyle w:val="TAL"/>
              <w:snapToGrid w:val="0"/>
            </w:pPr>
            <w:r w:rsidRPr="007F2770">
              <w:t>This bit indicates the capability to support Minimization of service interruption (MINT)</w:t>
            </w:r>
          </w:p>
          <w:p w14:paraId="17EDAD9C" w14:textId="77777777" w:rsidR="00FF15B8" w:rsidRPr="007F2770" w:rsidRDefault="00FF15B8" w:rsidP="00CA66DA">
            <w:pPr>
              <w:pStyle w:val="TAL"/>
              <w:snapToGrid w:val="0"/>
            </w:pPr>
            <w:r w:rsidRPr="007F2770">
              <w:t>Bit</w:t>
            </w:r>
          </w:p>
        </w:tc>
      </w:tr>
      <w:tr w:rsidR="00FF15B8" w:rsidRPr="007F2770" w14:paraId="222E011A" w14:textId="77777777" w:rsidTr="008E5DE2">
        <w:trPr>
          <w:gridAfter w:val="1"/>
          <w:wAfter w:w="30" w:type="dxa"/>
          <w:cantSplit/>
          <w:jc w:val="center"/>
          <w:trPrChange w:id="1215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55" w:author="24.501_CR5437R1_(Rel-18)_Ranging_SL" w:date="2023-06-30T00:01:00Z">
              <w:tcPr>
                <w:tcW w:w="614" w:type="dxa"/>
                <w:gridSpan w:val="6"/>
                <w:tcBorders>
                  <w:top w:val="nil"/>
                  <w:left w:val="single" w:sz="4" w:space="0" w:color="auto"/>
                  <w:bottom w:val="nil"/>
                  <w:right w:val="nil"/>
                </w:tcBorders>
              </w:tcPr>
            </w:tcPrChange>
          </w:tcPr>
          <w:p w14:paraId="2659498A"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Change w:id="12156" w:author="24.501_CR5437R1_(Rel-18)_Ranging_SL" w:date="2023-06-30T00:01:00Z">
              <w:tcPr>
                <w:tcW w:w="328" w:type="dxa"/>
                <w:gridSpan w:val="7"/>
                <w:tcBorders>
                  <w:top w:val="nil"/>
                  <w:left w:val="nil"/>
                  <w:bottom w:val="nil"/>
                  <w:right w:val="nil"/>
                </w:tcBorders>
              </w:tcPr>
            </w:tcPrChange>
          </w:tcPr>
          <w:p w14:paraId="4A6706C1"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57" w:author="24.501_CR5437R1_(Rel-18)_Ranging_SL" w:date="2023-06-30T00:01:00Z">
              <w:tcPr>
                <w:tcW w:w="323" w:type="dxa"/>
                <w:gridSpan w:val="7"/>
                <w:tcBorders>
                  <w:top w:val="nil"/>
                  <w:left w:val="nil"/>
                  <w:bottom w:val="nil"/>
                  <w:right w:val="nil"/>
                </w:tcBorders>
              </w:tcPr>
            </w:tcPrChange>
          </w:tcPr>
          <w:p w14:paraId="6D7AE8DC"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58" w:author="24.501_CR5437R1_(Rel-18)_Ranging_SL" w:date="2023-06-30T00:01:00Z">
              <w:tcPr>
                <w:tcW w:w="295" w:type="dxa"/>
                <w:gridSpan w:val="8"/>
                <w:tcBorders>
                  <w:top w:val="nil"/>
                  <w:left w:val="nil"/>
                  <w:bottom w:val="nil"/>
                  <w:right w:val="nil"/>
                </w:tcBorders>
              </w:tcPr>
            </w:tcPrChange>
          </w:tcPr>
          <w:p w14:paraId="1F443C7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59" w:author="24.501_CR5437R1_(Rel-18)_Ranging_SL" w:date="2023-06-30T00:01:00Z">
              <w:tcPr>
                <w:tcW w:w="5909" w:type="dxa"/>
                <w:gridSpan w:val="7"/>
                <w:tcBorders>
                  <w:top w:val="nil"/>
                  <w:left w:val="nil"/>
                  <w:bottom w:val="nil"/>
                  <w:right w:val="single" w:sz="4" w:space="0" w:color="auto"/>
                </w:tcBorders>
              </w:tcPr>
            </w:tcPrChange>
          </w:tcPr>
          <w:p w14:paraId="17D003C9" w14:textId="77777777" w:rsidR="00FF15B8" w:rsidRPr="007F2770" w:rsidRDefault="00FF15B8" w:rsidP="00CA66DA">
            <w:pPr>
              <w:pStyle w:val="TAL"/>
              <w:snapToGrid w:val="0"/>
            </w:pPr>
          </w:p>
        </w:tc>
      </w:tr>
      <w:tr w:rsidR="00FF15B8" w:rsidRPr="007F2770" w14:paraId="33CFE032" w14:textId="77777777" w:rsidTr="008E5DE2">
        <w:trPr>
          <w:gridAfter w:val="1"/>
          <w:wAfter w:w="30" w:type="dxa"/>
          <w:cantSplit/>
          <w:jc w:val="center"/>
          <w:trPrChange w:id="1216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61" w:author="24.501_CR5437R1_(Rel-18)_Ranging_SL" w:date="2023-06-30T00:01:00Z">
              <w:tcPr>
                <w:tcW w:w="614" w:type="dxa"/>
                <w:gridSpan w:val="6"/>
                <w:tcBorders>
                  <w:top w:val="nil"/>
                  <w:left w:val="single" w:sz="4" w:space="0" w:color="auto"/>
                  <w:bottom w:val="nil"/>
                  <w:right w:val="nil"/>
                </w:tcBorders>
              </w:tcPr>
            </w:tcPrChange>
          </w:tcPr>
          <w:p w14:paraId="59ECF61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162" w:author="24.501_CR5437R1_(Rel-18)_Ranging_SL" w:date="2023-06-30T00:01:00Z">
              <w:tcPr>
                <w:tcW w:w="328" w:type="dxa"/>
                <w:gridSpan w:val="7"/>
                <w:tcBorders>
                  <w:top w:val="nil"/>
                  <w:left w:val="nil"/>
                  <w:bottom w:val="nil"/>
                  <w:right w:val="nil"/>
                </w:tcBorders>
              </w:tcPr>
            </w:tcPrChange>
          </w:tcPr>
          <w:p w14:paraId="72A8F02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63" w:author="24.501_CR5437R1_(Rel-18)_Ranging_SL" w:date="2023-06-30T00:01:00Z">
              <w:tcPr>
                <w:tcW w:w="323" w:type="dxa"/>
                <w:gridSpan w:val="7"/>
                <w:tcBorders>
                  <w:top w:val="nil"/>
                  <w:left w:val="nil"/>
                  <w:bottom w:val="nil"/>
                  <w:right w:val="nil"/>
                </w:tcBorders>
              </w:tcPr>
            </w:tcPrChange>
          </w:tcPr>
          <w:p w14:paraId="5611B2F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64" w:author="24.501_CR5437R1_(Rel-18)_Ranging_SL" w:date="2023-06-30T00:01:00Z">
              <w:tcPr>
                <w:tcW w:w="295" w:type="dxa"/>
                <w:gridSpan w:val="8"/>
                <w:tcBorders>
                  <w:top w:val="nil"/>
                  <w:left w:val="nil"/>
                  <w:bottom w:val="nil"/>
                  <w:right w:val="nil"/>
                </w:tcBorders>
              </w:tcPr>
            </w:tcPrChange>
          </w:tcPr>
          <w:p w14:paraId="000B09B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65" w:author="24.501_CR5437R1_(Rel-18)_Ranging_SL" w:date="2023-06-30T00:01:00Z">
              <w:tcPr>
                <w:tcW w:w="5909" w:type="dxa"/>
                <w:gridSpan w:val="7"/>
                <w:tcBorders>
                  <w:top w:val="nil"/>
                  <w:left w:val="nil"/>
                  <w:bottom w:val="nil"/>
                  <w:right w:val="single" w:sz="4" w:space="0" w:color="auto"/>
                </w:tcBorders>
              </w:tcPr>
            </w:tcPrChange>
          </w:tcPr>
          <w:p w14:paraId="427F96FB" w14:textId="77777777" w:rsidR="00FF15B8" w:rsidRPr="007F2770" w:rsidRDefault="00FF15B8" w:rsidP="00CA66DA">
            <w:pPr>
              <w:pStyle w:val="TAL"/>
              <w:snapToGrid w:val="0"/>
            </w:pPr>
            <w:r w:rsidRPr="007F2770">
              <w:t>MINT not supported</w:t>
            </w:r>
          </w:p>
        </w:tc>
      </w:tr>
      <w:tr w:rsidR="00FF15B8" w:rsidRPr="007F2770" w14:paraId="167FBC04" w14:textId="77777777" w:rsidTr="008E5DE2">
        <w:trPr>
          <w:gridAfter w:val="1"/>
          <w:wAfter w:w="30" w:type="dxa"/>
          <w:cantSplit/>
          <w:jc w:val="center"/>
          <w:trPrChange w:id="1216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67" w:author="24.501_CR5437R1_(Rel-18)_Ranging_SL" w:date="2023-06-30T00:01:00Z">
              <w:tcPr>
                <w:tcW w:w="614" w:type="dxa"/>
                <w:gridSpan w:val="6"/>
                <w:tcBorders>
                  <w:top w:val="nil"/>
                  <w:left w:val="single" w:sz="4" w:space="0" w:color="auto"/>
                  <w:bottom w:val="nil"/>
                  <w:right w:val="nil"/>
                </w:tcBorders>
              </w:tcPr>
            </w:tcPrChange>
          </w:tcPr>
          <w:p w14:paraId="48D8AA71"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168" w:author="24.501_CR5437R1_(Rel-18)_Ranging_SL" w:date="2023-06-30T00:01:00Z">
              <w:tcPr>
                <w:tcW w:w="328" w:type="dxa"/>
                <w:gridSpan w:val="7"/>
                <w:tcBorders>
                  <w:top w:val="nil"/>
                  <w:left w:val="nil"/>
                  <w:bottom w:val="nil"/>
                  <w:right w:val="nil"/>
                </w:tcBorders>
              </w:tcPr>
            </w:tcPrChange>
          </w:tcPr>
          <w:p w14:paraId="3B0F877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69" w:author="24.501_CR5437R1_(Rel-18)_Ranging_SL" w:date="2023-06-30T00:01:00Z">
              <w:tcPr>
                <w:tcW w:w="323" w:type="dxa"/>
                <w:gridSpan w:val="7"/>
                <w:tcBorders>
                  <w:top w:val="nil"/>
                  <w:left w:val="nil"/>
                  <w:bottom w:val="nil"/>
                  <w:right w:val="nil"/>
                </w:tcBorders>
              </w:tcPr>
            </w:tcPrChange>
          </w:tcPr>
          <w:p w14:paraId="5DCBE47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70" w:author="24.501_CR5437R1_(Rel-18)_Ranging_SL" w:date="2023-06-30T00:01:00Z">
              <w:tcPr>
                <w:tcW w:w="295" w:type="dxa"/>
                <w:gridSpan w:val="8"/>
                <w:tcBorders>
                  <w:top w:val="nil"/>
                  <w:left w:val="nil"/>
                  <w:bottom w:val="nil"/>
                  <w:right w:val="nil"/>
                </w:tcBorders>
              </w:tcPr>
            </w:tcPrChange>
          </w:tcPr>
          <w:p w14:paraId="7207E6E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71" w:author="24.501_CR5437R1_(Rel-18)_Ranging_SL" w:date="2023-06-30T00:01:00Z">
              <w:tcPr>
                <w:tcW w:w="5909" w:type="dxa"/>
                <w:gridSpan w:val="7"/>
                <w:tcBorders>
                  <w:top w:val="nil"/>
                  <w:left w:val="nil"/>
                  <w:bottom w:val="nil"/>
                  <w:right w:val="single" w:sz="4" w:space="0" w:color="auto"/>
                </w:tcBorders>
              </w:tcPr>
            </w:tcPrChange>
          </w:tcPr>
          <w:p w14:paraId="3432A8BA" w14:textId="77777777" w:rsidR="00FF15B8" w:rsidRPr="007F2770" w:rsidRDefault="00FF15B8" w:rsidP="00CA66DA">
            <w:pPr>
              <w:pStyle w:val="TAL"/>
              <w:snapToGrid w:val="0"/>
            </w:pPr>
            <w:r w:rsidRPr="007F2770">
              <w:t>MINT supported</w:t>
            </w:r>
          </w:p>
        </w:tc>
      </w:tr>
      <w:tr w:rsidR="00FF15B8" w:rsidRPr="007F2770" w14:paraId="7DDA7C0C" w14:textId="77777777" w:rsidTr="008E5DE2">
        <w:trPr>
          <w:gridAfter w:val="1"/>
          <w:wAfter w:w="30" w:type="dxa"/>
          <w:cantSplit/>
          <w:jc w:val="center"/>
          <w:trPrChange w:id="1217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73" w:author="24.501_CR5437R1_(Rel-18)_Ranging_SL" w:date="2023-06-30T00:01:00Z">
              <w:tcPr>
                <w:tcW w:w="7469" w:type="dxa"/>
                <w:gridSpan w:val="35"/>
                <w:tcBorders>
                  <w:top w:val="nil"/>
                  <w:left w:val="single" w:sz="4" w:space="0" w:color="auto"/>
                  <w:bottom w:val="nil"/>
                  <w:right w:val="single" w:sz="4" w:space="0" w:color="auto"/>
                </w:tcBorders>
              </w:tcPr>
            </w:tcPrChange>
          </w:tcPr>
          <w:p w14:paraId="3D5CB421" w14:textId="77777777" w:rsidR="00FF15B8" w:rsidRPr="007F2770" w:rsidRDefault="00FF15B8" w:rsidP="00CA66DA">
            <w:pPr>
              <w:keepNext/>
              <w:keepLines/>
              <w:snapToGrid w:val="0"/>
              <w:spacing w:after="0"/>
              <w:rPr>
                <w:rFonts w:ascii="Arial" w:hAnsi="Arial"/>
                <w:sz w:val="18"/>
                <w:lang w:eastAsia="zh-CN"/>
              </w:rPr>
            </w:pPr>
          </w:p>
          <w:p w14:paraId="28772530" w14:textId="77777777" w:rsidR="00FF15B8" w:rsidRPr="007F2770" w:rsidRDefault="00FF15B8" w:rsidP="00CA66DA">
            <w:pPr>
              <w:pStyle w:val="TAL"/>
              <w:snapToGrid w:val="0"/>
            </w:pPr>
            <w:r w:rsidRPr="007F2770">
              <w:rPr>
                <w:lang w:eastAsia="zh-CN"/>
              </w:rPr>
              <w:t>Event notification (EventNotification)</w:t>
            </w:r>
            <w:r w:rsidRPr="007F2770">
              <w:t xml:space="preserve"> (octet </w:t>
            </w:r>
            <w:r w:rsidRPr="007F2770">
              <w:rPr>
                <w:lang w:eastAsia="zh-CN"/>
              </w:rPr>
              <w:t>7</w:t>
            </w:r>
            <w:r w:rsidRPr="007F2770">
              <w:t>, bit 3)</w:t>
            </w:r>
          </w:p>
        </w:tc>
      </w:tr>
      <w:tr w:rsidR="00FF15B8" w:rsidRPr="007F2770" w14:paraId="352C1040" w14:textId="77777777" w:rsidTr="008E5DE2">
        <w:trPr>
          <w:gridAfter w:val="1"/>
          <w:wAfter w:w="30" w:type="dxa"/>
          <w:cantSplit/>
          <w:jc w:val="center"/>
          <w:trPrChange w:id="1217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75" w:author="24.501_CR5437R1_(Rel-18)_Ranging_SL" w:date="2023-06-30T00:01:00Z">
              <w:tcPr>
                <w:tcW w:w="7469" w:type="dxa"/>
                <w:gridSpan w:val="35"/>
                <w:tcBorders>
                  <w:top w:val="nil"/>
                  <w:left w:val="single" w:sz="4" w:space="0" w:color="auto"/>
                  <w:bottom w:val="nil"/>
                  <w:right w:val="single" w:sz="4" w:space="0" w:color="auto"/>
                </w:tcBorders>
              </w:tcPr>
            </w:tcPrChange>
          </w:tcPr>
          <w:p w14:paraId="41D5E1DA" w14:textId="77777777" w:rsidR="00FF15B8" w:rsidRPr="007F2770" w:rsidRDefault="00FF15B8" w:rsidP="00CA66DA">
            <w:pPr>
              <w:pStyle w:val="TAL"/>
              <w:snapToGrid w:val="0"/>
            </w:pPr>
            <w:r w:rsidRPr="007F2770">
              <w:t>This bit indicates the capability to support event notification for upper layers</w:t>
            </w:r>
          </w:p>
          <w:p w14:paraId="45464E06" w14:textId="77777777" w:rsidR="00FF15B8" w:rsidRPr="007F2770" w:rsidRDefault="00FF15B8" w:rsidP="00CA66DA">
            <w:pPr>
              <w:pStyle w:val="TAL"/>
              <w:snapToGrid w:val="0"/>
            </w:pPr>
            <w:r w:rsidRPr="007F2770">
              <w:t>Bit</w:t>
            </w:r>
          </w:p>
        </w:tc>
      </w:tr>
      <w:tr w:rsidR="00FF15B8" w:rsidRPr="007F2770" w14:paraId="04A6DCBD" w14:textId="77777777" w:rsidTr="008E5DE2">
        <w:trPr>
          <w:gridAfter w:val="1"/>
          <w:wAfter w:w="30" w:type="dxa"/>
          <w:cantSplit/>
          <w:jc w:val="center"/>
          <w:trPrChange w:id="1217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77" w:author="24.501_CR5437R1_(Rel-18)_Ranging_SL" w:date="2023-06-30T00:01:00Z">
              <w:tcPr>
                <w:tcW w:w="614" w:type="dxa"/>
                <w:gridSpan w:val="6"/>
                <w:tcBorders>
                  <w:top w:val="nil"/>
                  <w:left w:val="single" w:sz="4" w:space="0" w:color="auto"/>
                  <w:bottom w:val="nil"/>
                  <w:right w:val="nil"/>
                </w:tcBorders>
              </w:tcPr>
            </w:tcPrChange>
          </w:tcPr>
          <w:p w14:paraId="76783971"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Change w:id="12178" w:author="24.501_CR5437R1_(Rel-18)_Ranging_SL" w:date="2023-06-30T00:01:00Z">
              <w:tcPr>
                <w:tcW w:w="328" w:type="dxa"/>
                <w:gridSpan w:val="7"/>
                <w:tcBorders>
                  <w:top w:val="nil"/>
                  <w:left w:val="nil"/>
                  <w:bottom w:val="nil"/>
                  <w:right w:val="nil"/>
                </w:tcBorders>
              </w:tcPr>
            </w:tcPrChange>
          </w:tcPr>
          <w:p w14:paraId="7D40AE37"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79" w:author="24.501_CR5437R1_(Rel-18)_Ranging_SL" w:date="2023-06-30T00:01:00Z">
              <w:tcPr>
                <w:tcW w:w="323" w:type="dxa"/>
                <w:gridSpan w:val="7"/>
                <w:tcBorders>
                  <w:top w:val="nil"/>
                  <w:left w:val="nil"/>
                  <w:bottom w:val="nil"/>
                  <w:right w:val="nil"/>
                </w:tcBorders>
              </w:tcPr>
            </w:tcPrChange>
          </w:tcPr>
          <w:p w14:paraId="3568721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80" w:author="24.501_CR5437R1_(Rel-18)_Ranging_SL" w:date="2023-06-30T00:01:00Z">
              <w:tcPr>
                <w:tcW w:w="295" w:type="dxa"/>
                <w:gridSpan w:val="8"/>
                <w:tcBorders>
                  <w:top w:val="nil"/>
                  <w:left w:val="nil"/>
                  <w:bottom w:val="nil"/>
                  <w:right w:val="nil"/>
                </w:tcBorders>
              </w:tcPr>
            </w:tcPrChange>
          </w:tcPr>
          <w:p w14:paraId="02ED847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81" w:author="24.501_CR5437R1_(Rel-18)_Ranging_SL" w:date="2023-06-30T00:01:00Z">
              <w:tcPr>
                <w:tcW w:w="5909" w:type="dxa"/>
                <w:gridSpan w:val="7"/>
                <w:tcBorders>
                  <w:top w:val="nil"/>
                  <w:left w:val="nil"/>
                  <w:bottom w:val="nil"/>
                  <w:right w:val="single" w:sz="4" w:space="0" w:color="auto"/>
                </w:tcBorders>
              </w:tcPr>
            </w:tcPrChange>
          </w:tcPr>
          <w:p w14:paraId="6CFEC3B5" w14:textId="77777777" w:rsidR="00FF15B8" w:rsidRPr="007F2770" w:rsidRDefault="00FF15B8" w:rsidP="00CA66DA">
            <w:pPr>
              <w:pStyle w:val="TAL"/>
              <w:snapToGrid w:val="0"/>
            </w:pPr>
          </w:p>
        </w:tc>
      </w:tr>
      <w:tr w:rsidR="00FF15B8" w:rsidRPr="007F2770" w14:paraId="5E54BC63" w14:textId="77777777" w:rsidTr="008E5DE2">
        <w:trPr>
          <w:gridAfter w:val="1"/>
          <w:wAfter w:w="30" w:type="dxa"/>
          <w:cantSplit/>
          <w:jc w:val="center"/>
          <w:trPrChange w:id="1218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83" w:author="24.501_CR5437R1_(Rel-18)_Ranging_SL" w:date="2023-06-30T00:01:00Z">
              <w:tcPr>
                <w:tcW w:w="614" w:type="dxa"/>
                <w:gridSpan w:val="6"/>
                <w:tcBorders>
                  <w:top w:val="nil"/>
                  <w:left w:val="single" w:sz="4" w:space="0" w:color="auto"/>
                  <w:bottom w:val="nil"/>
                  <w:right w:val="nil"/>
                </w:tcBorders>
              </w:tcPr>
            </w:tcPrChange>
          </w:tcPr>
          <w:p w14:paraId="106EEAF2"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184" w:author="24.501_CR5437R1_(Rel-18)_Ranging_SL" w:date="2023-06-30T00:01:00Z">
              <w:tcPr>
                <w:tcW w:w="328" w:type="dxa"/>
                <w:gridSpan w:val="7"/>
                <w:tcBorders>
                  <w:top w:val="nil"/>
                  <w:left w:val="nil"/>
                  <w:bottom w:val="nil"/>
                  <w:right w:val="nil"/>
                </w:tcBorders>
              </w:tcPr>
            </w:tcPrChange>
          </w:tcPr>
          <w:p w14:paraId="0A3806CE"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85" w:author="24.501_CR5437R1_(Rel-18)_Ranging_SL" w:date="2023-06-30T00:01:00Z">
              <w:tcPr>
                <w:tcW w:w="323" w:type="dxa"/>
                <w:gridSpan w:val="7"/>
                <w:tcBorders>
                  <w:top w:val="nil"/>
                  <w:left w:val="nil"/>
                  <w:bottom w:val="nil"/>
                  <w:right w:val="nil"/>
                </w:tcBorders>
              </w:tcPr>
            </w:tcPrChange>
          </w:tcPr>
          <w:p w14:paraId="2269CBD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86" w:author="24.501_CR5437R1_(Rel-18)_Ranging_SL" w:date="2023-06-30T00:01:00Z">
              <w:tcPr>
                <w:tcW w:w="295" w:type="dxa"/>
                <w:gridSpan w:val="8"/>
                <w:tcBorders>
                  <w:top w:val="nil"/>
                  <w:left w:val="nil"/>
                  <w:bottom w:val="nil"/>
                  <w:right w:val="nil"/>
                </w:tcBorders>
              </w:tcPr>
            </w:tcPrChange>
          </w:tcPr>
          <w:p w14:paraId="4FBE3AD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87" w:author="24.501_CR5437R1_(Rel-18)_Ranging_SL" w:date="2023-06-30T00:01:00Z">
              <w:tcPr>
                <w:tcW w:w="5909" w:type="dxa"/>
                <w:gridSpan w:val="7"/>
                <w:tcBorders>
                  <w:top w:val="nil"/>
                  <w:left w:val="nil"/>
                  <w:bottom w:val="nil"/>
                  <w:right w:val="single" w:sz="4" w:space="0" w:color="auto"/>
                </w:tcBorders>
              </w:tcPr>
            </w:tcPrChange>
          </w:tcPr>
          <w:p w14:paraId="4FE34ED9" w14:textId="77777777" w:rsidR="00FF15B8" w:rsidRPr="007F2770" w:rsidRDefault="00FF15B8" w:rsidP="00CA66DA">
            <w:pPr>
              <w:pStyle w:val="TAL"/>
              <w:snapToGrid w:val="0"/>
            </w:pPr>
            <w:r w:rsidRPr="007F2770">
              <w:t>Event notification not supported</w:t>
            </w:r>
          </w:p>
        </w:tc>
      </w:tr>
      <w:tr w:rsidR="00FF15B8" w:rsidRPr="007F2770" w14:paraId="15E026FF" w14:textId="77777777" w:rsidTr="008E5DE2">
        <w:trPr>
          <w:gridAfter w:val="1"/>
          <w:wAfter w:w="30" w:type="dxa"/>
          <w:cantSplit/>
          <w:jc w:val="center"/>
          <w:trPrChange w:id="1218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189" w:author="24.501_CR5437R1_(Rel-18)_Ranging_SL" w:date="2023-06-30T00:01:00Z">
              <w:tcPr>
                <w:tcW w:w="614" w:type="dxa"/>
                <w:gridSpan w:val="6"/>
                <w:tcBorders>
                  <w:top w:val="nil"/>
                  <w:left w:val="single" w:sz="4" w:space="0" w:color="auto"/>
                  <w:bottom w:val="nil"/>
                  <w:right w:val="nil"/>
                </w:tcBorders>
              </w:tcPr>
            </w:tcPrChange>
          </w:tcPr>
          <w:p w14:paraId="73CC0ED5"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190" w:author="24.501_CR5437R1_(Rel-18)_Ranging_SL" w:date="2023-06-30T00:01:00Z">
              <w:tcPr>
                <w:tcW w:w="328" w:type="dxa"/>
                <w:gridSpan w:val="7"/>
                <w:tcBorders>
                  <w:top w:val="nil"/>
                  <w:left w:val="nil"/>
                  <w:bottom w:val="nil"/>
                  <w:right w:val="nil"/>
                </w:tcBorders>
              </w:tcPr>
            </w:tcPrChange>
          </w:tcPr>
          <w:p w14:paraId="7661FEA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191" w:author="24.501_CR5437R1_(Rel-18)_Ranging_SL" w:date="2023-06-30T00:01:00Z">
              <w:tcPr>
                <w:tcW w:w="323" w:type="dxa"/>
                <w:gridSpan w:val="7"/>
                <w:tcBorders>
                  <w:top w:val="nil"/>
                  <w:left w:val="nil"/>
                  <w:bottom w:val="nil"/>
                  <w:right w:val="nil"/>
                </w:tcBorders>
              </w:tcPr>
            </w:tcPrChange>
          </w:tcPr>
          <w:p w14:paraId="287367D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192" w:author="24.501_CR5437R1_(Rel-18)_Ranging_SL" w:date="2023-06-30T00:01:00Z">
              <w:tcPr>
                <w:tcW w:w="295" w:type="dxa"/>
                <w:gridSpan w:val="8"/>
                <w:tcBorders>
                  <w:top w:val="nil"/>
                  <w:left w:val="nil"/>
                  <w:bottom w:val="nil"/>
                  <w:right w:val="nil"/>
                </w:tcBorders>
              </w:tcPr>
            </w:tcPrChange>
          </w:tcPr>
          <w:p w14:paraId="6E63AA3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193" w:author="24.501_CR5437R1_(Rel-18)_Ranging_SL" w:date="2023-06-30T00:01:00Z">
              <w:tcPr>
                <w:tcW w:w="5909" w:type="dxa"/>
                <w:gridSpan w:val="7"/>
                <w:tcBorders>
                  <w:top w:val="nil"/>
                  <w:left w:val="nil"/>
                  <w:bottom w:val="nil"/>
                  <w:right w:val="single" w:sz="4" w:space="0" w:color="auto"/>
                </w:tcBorders>
              </w:tcPr>
            </w:tcPrChange>
          </w:tcPr>
          <w:p w14:paraId="0085537A" w14:textId="77777777" w:rsidR="00FF15B8" w:rsidRPr="007F2770" w:rsidRDefault="00FF15B8" w:rsidP="00CA66DA">
            <w:pPr>
              <w:pStyle w:val="TAL"/>
              <w:snapToGrid w:val="0"/>
            </w:pPr>
            <w:r w:rsidRPr="007F2770">
              <w:t>Event notification supported</w:t>
            </w:r>
          </w:p>
        </w:tc>
      </w:tr>
      <w:tr w:rsidR="00FF15B8" w:rsidRPr="007F2770" w14:paraId="0E1BB06D" w14:textId="77777777" w:rsidTr="008E5DE2">
        <w:trPr>
          <w:gridAfter w:val="1"/>
          <w:wAfter w:w="30" w:type="dxa"/>
          <w:cantSplit/>
          <w:jc w:val="center"/>
          <w:trPrChange w:id="1219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95" w:author="24.501_CR5437R1_(Rel-18)_Ranging_SL" w:date="2023-06-30T00:01:00Z">
              <w:tcPr>
                <w:tcW w:w="7469" w:type="dxa"/>
                <w:gridSpan w:val="35"/>
                <w:tcBorders>
                  <w:top w:val="nil"/>
                  <w:left w:val="single" w:sz="4" w:space="0" w:color="auto"/>
                  <w:bottom w:val="nil"/>
                  <w:right w:val="single" w:sz="4" w:space="0" w:color="auto"/>
                </w:tcBorders>
              </w:tcPr>
            </w:tcPrChange>
          </w:tcPr>
          <w:p w14:paraId="5344B68A" w14:textId="77777777" w:rsidR="00FF15B8" w:rsidRPr="007F2770" w:rsidRDefault="00FF15B8" w:rsidP="00CA66DA">
            <w:pPr>
              <w:pStyle w:val="TAL"/>
              <w:snapToGrid w:val="0"/>
            </w:pPr>
          </w:p>
        </w:tc>
      </w:tr>
      <w:tr w:rsidR="00FF15B8" w:rsidRPr="00F528B7" w14:paraId="66B26DD8" w14:textId="77777777" w:rsidTr="008E5DE2">
        <w:trPr>
          <w:gridAfter w:val="1"/>
          <w:wAfter w:w="30" w:type="dxa"/>
          <w:cantSplit/>
          <w:jc w:val="center"/>
          <w:trPrChange w:id="1219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97" w:author="24.501_CR5437R1_(Rel-18)_Ranging_SL" w:date="2023-06-30T00:01:00Z">
              <w:tcPr>
                <w:tcW w:w="7469" w:type="dxa"/>
                <w:gridSpan w:val="35"/>
                <w:tcBorders>
                  <w:top w:val="nil"/>
                  <w:left w:val="single" w:sz="4" w:space="0" w:color="auto"/>
                  <w:bottom w:val="nil"/>
                  <w:right w:val="single" w:sz="4" w:space="0" w:color="auto"/>
                </w:tcBorders>
              </w:tcPr>
            </w:tcPrChange>
          </w:tcPr>
          <w:p w14:paraId="2B7C9D7C" w14:textId="77777777" w:rsidR="00FF15B8" w:rsidRPr="007F2770" w:rsidRDefault="00FF15B8" w:rsidP="00CA66DA">
            <w:pPr>
              <w:pStyle w:val="TAL"/>
              <w:snapToGrid w:val="0"/>
              <w:rPr>
                <w:lang w:val="sv-SE"/>
              </w:rPr>
            </w:pPr>
            <w:r w:rsidRPr="007F2770">
              <w:rPr>
                <w:lang w:val="sv-SE"/>
              </w:rPr>
              <w:t xml:space="preserve">SOR-SNPN-SI (SOR SNPN SI) (octet </w:t>
            </w:r>
            <w:r w:rsidRPr="007F2770">
              <w:rPr>
                <w:lang w:val="sv-SE" w:eastAsia="zh-CN"/>
              </w:rPr>
              <w:t>7</w:t>
            </w:r>
            <w:r w:rsidRPr="007F2770">
              <w:rPr>
                <w:lang w:val="sv-SE"/>
              </w:rPr>
              <w:t>, bit 4)</w:t>
            </w:r>
          </w:p>
        </w:tc>
      </w:tr>
      <w:tr w:rsidR="00FF15B8" w:rsidRPr="007F2770" w14:paraId="7F79EFDC" w14:textId="77777777" w:rsidTr="008E5DE2">
        <w:trPr>
          <w:gridAfter w:val="1"/>
          <w:wAfter w:w="30" w:type="dxa"/>
          <w:cantSplit/>
          <w:jc w:val="center"/>
          <w:trPrChange w:id="1219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199" w:author="24.501_CR5437R1_(Rel-18)_Ranging_SL" w:date="2023-06-30T00:01:00Z">
              <w:tcPr>
                <w:tcW w:w="7469" w:type="dxa"/>
                <w:gridSpan w:val="35"/>
                <w:tcBorders>
                  <w:top w:val="nil"/>
                  <w:left w:val="single" w:sz="4" w:space="0" w:color="auto"/>
                  <w:bottom w:val="nil"/>
                  <w:right w:val="single" w:sz="4" w:space="0" w:color="auto"/>
                </w:tcBorders>
              </w:tcPr>
            </w:tcPrChange>
          </w:tcPr>
          <w:p w14:paraId="662CE277" w14:textId="77777777" w:rsidR="00FF15B8" w:rsidRPr="007F2770" w:rsidRDefault="00FF15B8" w:rsidP="00CA66DA">
            <w:pPr>
              <w:pStyle w:val="TAL"/>
              <w:snapToGrid w:val="0"/>
            </w:pPr>
            <w:r w:rsidRPr="007F2770">
              <w:t>This bit indicates the capability to support SOR-SNPN-SI.</w:t>
            </w:r>
          </w:p>
          <w:p w14:paraId="62F8D7C1" w14:textId="77777777" w:rsidR="00FF15B8" w:rsidRPr="007F2770" w:rsidRDefault="00FF15B8" w:rsidP="00CA66DA">
            <w:pPr>
              <w:pStyle w:val="TAL"/>
              <w:snapToGrid w:val="0"/>
            </w:pPr>
            <w:r w:rsidRPr="007F2770">
              <w:t>Bit</w:t>
            </w:r>
          </w:p>
        </w:tc>
      </w:tr>
      <w:tr w:rsidR="00FF15B8" w:rsidRPr="007F2770" w14:paraId="2809560D" w14:textId="77777777" w:rsidTr="008E5DE2">
        <w:trPr>
          <w:gridAfter w:val="1"/>
          <w:wAfter w:w="30" w:type="dxa"/>
          <w:cantSplit/>
          <w:jc w:val="center"/>
          <w:trPrChange w:id="1220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01" w:author="24.501_CR5437R1_(Rel-18)_Ranging_SL" w:date="2023-06-30T00:01:00Z">
              <w:tcPr>
                <w:tcW w:w="614" w:type="dxa"/>
                <w:gridSpan w:val="6"/>
                <w:tcBorders>
                  <w:top w:val="nil"/>
                  <w:left w:val="single" w:sz="4" w:space="0" w:color="auto"/>
                  <w:bottom w:val="nil"/>
                  <w:right w:val="nil"/>
                </w:tcBorders>
              </w:tcPr>
            </w:tcPrChange>
          </w:tcPr>
          <w:p w14:paraId="03F3C895" w14:textId="77777777" w:rsidR="00FF15B8" w:rsidRPr="007F2770" w:rsidRDefault="00FF15B8" w:rsidP="00CA66DA">
            <w:pPr>
              <w:pStyle w:val="TAC"/>
              <w:snapToGrid w:val="0"/>
              <w:jc w:val="left"/>
            </w:pPr>
            <w:r w:rsidRPr="007F2770">
              <w:rPr>
                <w:lang w:eastAsia="zh-CN"/>
              </w:rPr>
              <w:t>4</w:t>
            </w:r>
          </w:p>
        </w:tc>
        <w:tc>
          <w:tcPr>
            <w:tcW w:w="328" w:type="dxa"/>
            <w:gridSpan w:val="6"/>
            <w:tcBorders>
              <w:top w:val="nil"/>
              <w:left w:val="nil"/>
              <w:bottom w:val="nil"/>
              <w:right w:val="nil"/>
            </w:tcBorders>
            <w:tcPrChange w:id="12202" w:author="24.501_CR5437R1_(Rel-18)_Ranging_SL" w:date="2023-06-30T00:01:00Z">
              <w:tcPr>
                <w:tcW w:w="328" w:type="dxa"/>
                <w:gridSpan w:val="7"/>
                <w:tcBorders>
                  <w:top w:val="nil"/>
                  <w:left w:val="nil"/>
                  <w:bottom w:val="nil"/>
                  <w:right w:val="nil"/>
                </w:tcBorders>
              </w:tcPr>
            </w:tcPrChange>
          </w:tcPr>
          <w:p w14:paraId="3A62A0C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03" w:author="24.501_CR5437R1_(Rel-18)_Ranging_SL" w:date="2023-06-30T00:01:00Z">
              <w:tcPr>
                <w:tcW w:w="323" w:type="dxa"/>
                <w:gridSpan w:val="7"/>
                <w:tcBorders>
                  <w:top w:val="nil"/>
                  <w:left w:val="nil"/>
                  <w:bottom w:val="nil"/>
                  <w:right w:val="nil"/>
                </w:tcBorders>
              </w:tcPr>
            </w:tcPrChange>
          </w:tcPr>
          <w:p w14:paraId="74BE789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04" w:author="24.501_CR5437R1_(Rel-18)_Ranging_SL" w:date="2023-06-30T00:01:00Z">
              <w:tcPr>
                <w:tcW w:w="295" w:type="dxa"/>
                <w:gridSpan w:val="8"/>
                <w:tcBorders>
                  <w:top w:val="nil"/>
                  <w:left w:val="nil"/>
                  <w:bottom w:val="nil"/>
                  <w:right w:val="nil"/>
                </w:tcBorders>
              </w:tcPr>
            </w:tcPrChange>
          </w:tcPr>
          <w:p w14:paraId="4A24F63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05" w:author="24.501_CR5437R1_(Rel-18)_Ranging_SL" w:date="2023-06-30T00:01:00Z">
              <w:tcPr>
                <w:tcW w:w="5909" w:type="dxa"/>
                <w:gridSpan w:val="7"/>
                <w:tcBorders>
                  <w:top w:val="nil"/>
                  <w:left w:val="nil"/>
                  <w:bottom w:val="nil"/>
                  <w:right w:val="single" w:sz="4" w:space="0" w:color="auto"/>
                </w:tcBorders>
              </w:tcPr>
            </w:tcPrChange>
          </w:tcPr>
          <w:p w14:paraId="0706B98F" w14:textId="77777777" w:rsidR="00FF15B8" w:rsidRPr="007F2770" w:rsidRDefault="00FF15B8" w:rsidP="00CA66DA">
            <w:pPr>
              <w:pStyle w:val="TAL"/>
              <w:snapToGrid w:val="0"/>
            </w:pPr>
          </w:p>
        </w:tc>
      </w:tr>
      <w:tr w:rsidR="00FF15B8" w:rsidRPr="007F2770" w14:paraId="062E481F" w14:textId="77777777" w:rsidTr="008E5DE2">
        <w:trPr>
          <w:gridAfter w:val="1"/>
          <w:wAfter w:w="30" w:type="dxa"/>
          <w:cantSplit/>
          <w:jc w:val="center"/>
          <w:trPrChange w:id="1220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07" w:author="24.501_CR5437R1_(Rel-18)_Ranging_SL" w:date="2023-06-30T00:01:00Z">
              <w:tcPr>
                <w:tcW w:w="614" w:type="dxa"/>
                <w:gridSpan w:val="6"/>
                <w:tcBorders>
                  <w:top w:val="nil"/>
                  <w:left w:val="single" w:sz="4" w:space="0" w:color="auto"/>
                  <w:bottom w:val="nil"/>
                  <w:right w:val="nil"/>
                </w:tcBorders>
              </w:tcPr>
            </w:tcPrChange>
          </w:tcPr>
          <w:p w14:paraId="093705EB" w14:textId="77777777" w:rsidR="00FF15B8" w:rsidRPr="007F2770" w:rsidRDefault="00FF15B8" w:rsidP="00CA66DA">
            <w:pPr>
              <w:pStyle w:val="TAC"/>
              <w:snapToGrid w:val="0"/>
              <w:jc w:val="left"/>
            </w:pPr>
            <w:r w:rsidRPr="007F2770">
              <w:t>0</w:t>
            </w:r>
          </w:p>
        </w:tc>
        <w:tc>
          <w:tcPr>
            <w:tcW w:w="328" w:type="dxa"/>
            <w:gridSpan w:val="6"/>
            <w:tcBorders>
              <w:top w:val="nil"/>
              <w:left w:val="nil"/>
              <w:bottom w:val="nil"/>
              <w:right w:val="nil"/>
            </w:tcBorders>
            <w:tcPrChange w:id="12208" w:author="24.501_CR5437R1_(Rel-18)_Ranging_SL" w:date="2023-06-30T00:01:00Z">
              <w:tcPr>
                <w:tcW w:w="328" w:type="dxa"/>
                <w:gridSpan w:val="7"/>
                <w:tcBorders>
                  <w:top w:val="nil"/>
                  <w:left w:val="nil"/>
                  <w:bottom w:val="nil"/>
                  <w:right w:val="nil"/>
                </w:tcBorders>
              </w:tcPr>
            </w:tcPrChange>
          </w:tcPr>
          <w:p w14:paraId="1EEAD001"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09" w:author="24.501_CR5437R1_(Rel-18)_Ranging_SL" w:date="2023-06-30T00:01:00Z">
              <w:tcPr>
                <w:tcW w:w="323" w:type="dxa"/>
                <w:gridSpan w:val="7"/>
                <w:tcBorders>
                  <w:top w:val="nil"/>
                  <w:left w:val="nil"/>
                  <w:bottom w:val="nil"/>
                  <w:right w:val="nil"/>
                </w:tcBorders>
              </w:tcPr>
            </w:tcPrChange>
          </w:tcPr>
          <w:p w14:paraId="313A82B7"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10" w:author="24.501_CR5437R1_(Rel-18)_Ranging_SL" w:date="2023-06-30T00:01:00Z">
              <w:tcPr>
                <w:tcW w:w="295" w:type="dxa"/>
                <w:gridSpan w:val="8"/>
                <w:tcBorders>
                  <w:top w:val="nil"/>
                  <w:left w:val="nil"/>
                  <w:bottom w:val="nil"/>
                  <w:right w:val="nil"/>
                </w:tcBorders>
              </w:tcPr>
            </w:tcPrChange>
          </w:tcPr>
          <w:p w14:paraId="2CB583D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11" w:author="24.501_CR5437R1_(Rel-18)_Ranging_SL" w:date="2023-06-30T00:01:00Z">
              <w:tcPr>
                <w:tcW w:w="5909" w:type="dxa"/>
                <w:gridSpan w:val="7"/>
                <w:tcBorders>
                  <w:top w:val="nil"/>
                  <w:left w:val="nil"/>
                  <w:bottom w:val="nil"/>
                  <w:right w:val="single" w:sz="4" w:space="0" w:color="auto"/>
                </w:tcBorders>
              </w:tcPr>
            </w:tcPrChange>
          </w:tcPr>
          <w:p w14:paraId="4A8FB562" w14:textId="77777777" w:rsidR="00FF15B8" w:rsidRPr="007F2770" w:rsidRDefault="00FF15B8" w:rsidP="00CA66DA">
            <w:pPr>
              <w:pStyle w:val="TAL"/>
              <w:snapToGrid w:val="0"/>
            </w:pPr>
            <w:r w:rsidRPr="007F2770">
              <w:t>SOR-SNPN-SI not supported</w:t>
            </w:r>
          </w:p>
        </w:tc>
      </w:tr>
      <w:tr w:rsidR="00FF15B8" w:rsidRPr="007F2770" w14:paraId="3405D87E" w14:textId="77777777" w:rsidTr="008E5DE2">
        <w:trPr>
          <w:gridAfter w:val="1"/>
          <w:wAfter w:w="30" w:type="dxa"/>
          <w:cantSplit/>
          <w:jc w:val="center"/>
          <w:trPrChange w:id="1221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13" w:author="24.501_CR5437R1_(Rel-18)_Ranging_SL" w:date="2023-06-30T00:01:00Z">
              <w:tcPr>
                <w:tcW w:w="614" w:type="dxa"/>
                <w:gridSpan w:val="6"/>
                <w:tcBorders>
                  <w:top w:val="nil"/>
                  <w:left w:val="single" w:sz="4" w:space="0" w:color="auto"/>
                  <w:bottom w:val="nil"/>
                  <w:right w:val="nil"/>
                </w:tcBorders>
              </w:tcPr>
            </w:tcPrChange>
          </w:tcPr>
          <w:p w14:paraId="389186BC" w14:textId="77777777" w:rsidR="00FF15B8" w:rsidRPr="007F2770" w:rsidRDefault="00FF15B8" w:rsidP="00CA66DA">
            <w:pPr>
              <w:pStyle w:val="TAC"/>
              <w:snapToGrid w:val="0"/>
              <w:jc w:val="left"/>
            </w:pPr>
            <w:r w:rsidRPr="007F2770">
              <w:t>1</w:t>
            </w:r>
          </w:p>
        </w:tc>
        <w:tc>
          <w:tcPr>
            <w:tcW w:w="328" w:type="dxa"/>
            <w:gridSpan w:val="6"/>
            <w:tcBorders>
              <w:top w:val="nil"/>
              <w:left w:val="nil"/>
              <w:bottom w:val="nil"/>
              <w:right w:val="nil"/>
            </w:tcBorders>
            <w:tcPrChange w:id="12214" w:author="24.501_CR5437R1_(Rel-18)_Ranging_SL" w:date="2023-06-30T00:01:00Z">
              <w:tcPr>
                <w:tcW w:w="328" w:type="dxa"/>
                <w:gridSpan w:val="7"/>
                <w:tcBorders>
                  <w:top w:val="nil"/>
                  <w:left w:val="nil"/>
                  <w:bottom w:val="nil"/>
                  <w:right w:val="nil"/>
                </w:tcBorders>
              </w:tcPr>
            </w:tcPrChange>
          </w:tcPr>
          <w:p w14:paraId="41EA99F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15" w:author="24.501_CR5437R1_(Rel-18)_Ranging_SL" w:date="2023-06-30T00:01:00Z">
              <w:tcPr>
                <w:tcW w:w="323" w:type="dxa"/>
                <w:gridSpan w:val="7"/>
                <w:tcBorders>
                  <w:top w:val="nil"/>
                  <w:left w:val="nil"/>
                  <w:bottom w:val="nil"/>
                  <w:right w:val="nil"/>
                </w:tcBorders>
              </w:tcPr>
            </w:tcPrChange>
          </w:tcPr>
          <w:p w14:paraId="6022418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16" w:author="24.501_CR5437R1_(Rel-18)_Ranging_SL" w:date="2023-06-30T00:01:00Z">
              <w:tcPr>
                <w:tcW w:w="295" w:type="dxa"/>
                <w:gridSpan w:val="8"/>
                <w:tcBorders>
                  <w:top w:val="nil"/>
                  <w:left w:val="nil"/>
                  <w:bottom w:val="nil"/>
                  <w:right w:val="nil"/>
                </w:tcBorders>
              </w:tcPr>
            </w:tcPrChange>
          </w:tcPr>
          <w:p w14:paraId="1D38778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17" w:author="24.501_CR5437R1_(Rel-18)_Ranging_SL" w:date="2023-06-30T00:01:00Z">
              <w:tcPr>
                <w:tcW w:w="5909" w:type="dxa"/>
                <w:gridSpan w:val="7"/>
                <w:tcBorders>
                  <w:top w:val="nil"/>
                  <w:left w:val="nil"/>
                  <w:bottom w:val="nil"/>
                  <w:right w:val="single" w:sz="4" w:space="0" w:color="auto"/>
                </w:tcBorders>
              </w:tcPr>
            </w:tcPrChange>
          </w:tcPr>
          <w:p w14:paraId="1A4DC185" w14:textId="77777777" w:rsidR="00FF15B8" w:rsidRPr="007F2770" w:rsidRDefault="00FF15B8" w:rsidP="00CA66DA">
            <w:pPr>
              <w:pStyle w:val="TAL"/>
              <w:snapToGrid w:val="0"/>
            </w:pPr>
            <w:r w:rsidRPr="007F2770">
              <w:t>SOR-SNPN-SI supported</w:t>
            </w:r>
          </w:p>
        </w:tc>
      </w:tr>
      <w:tr w:rsidR="00FF15B8" w:rsidRPr="007F2770" w14:paraId="7D0019C1" w14:textId="77777777" w:rsidTr="008E5DE2">
        <w:trPr>
          <w:gridAfter w:val="1"/>
          <w:wAfter w:w="30" w:type="dxa"/>
          <w:cantSplit/>
          <w:jc w:val="center"/>
          <w:trPrChange w:id="1221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19" w:author="24.501_CR5437R1_(Rel-18)_Ranging_SL" w:date="2023-06-30T00:01:00Z">
              <w:tcPr>
                <w:tcW w:w="7469" w:type="dxa"/>
                <w:gridSpan w:val="35"/>
                <w:tcBorders>
                  <w:top w:val="nil"/>
                  <w:left w:val="single" w:sz="4" w:space="0" w:color="auto"/>
                  <w:bottom w:val="nil"/>
                  <w:right w:val="single" w:sz="4" w:space="0" w:color="auto"/>
                </w:tcBorders>
              </w:tcPr>
            </w:tcPrChange>
          </w:tcPr>
          <w:p w14:paraId="5F4F370F" w14:textId="77777777" w:rsidR="00FF15B8" w:rsidRPr="007F2770" w:rsidRDefault="00FF15B8" w:rsidP="00CA66DA">
            <w:pPr>
              <w:pStyle w:val="TAL"/>
              <w:snapToGrid w:val="0"/>
            </w:pPr>
          </w:p>
        </w:tc>
      </w:tr>
      <w:tr w:rsidR="00FF15B8" w:rsidRPr="007F2770" w14:paraId="11294F12" w14:textId="77777777" w:rsidTr="008E5DE2">
        <w:trPr>
          <w:gridAfter w:val="1"/>
          <w:wAfter w:w="30" w:type="dxa"/>
          <w:cantSplit/>
          <w:jc w:val="center"/>
          <w:trPrChange w:id="1222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21" w:author="24.501_CR5437R1_(Rel-18)_Ranging_SL" w:date="2023-06-30T00:01:00Z">
              <w:tcPr>
                <w:tcW w:w="7469" w:type="dxa"/>
                <w:gridSpan w:val="35"/>
                <w:tcBorders>
                  <w:top w:val="nil"/>
                  <w:left w:val="single" w:sz="4" w:space="0" w:color="auto"/>
                  <w:bottom w:val="nil"/>
                  <w:right w:val="single" w:sz="4" w:space="0" w:color="auto"/>
                </w:tcBorders>
              </w:tcPr>
            </w:tcPrChange>
          </w:tcPr>
          <w:p w14:paraId="07E9031E" w14:textId="77777777" w:rsidR="00FF15B8" w:rsidRPr="007F2770" w:rsidRDefault="00FF15B8" w:rsidP="00CA66DA">
            <w:pPr>
              <w:pStyle w:val="TAL"/>
              <w:snapToGrid w:val="0"/>
            </w:pPr>
            <w:r w:rsidRPr="007F2770">
              <w:t>Extended CAG information list support (E</w:t>
            </w:r>
            <w:r w:rsidRPr="007F2770">
              <w:rPr>
                <w:rFonts w:hint="eastAsia"/>
                <w:lang w:eastAsia="zh-CN"/>
              </w:rPr>
              <w:t>x</w:t>
            </w:r>
            <w:r w:rsidRPr="007F2770">
              <w:t>-</w:t>
            </w:r>
            <w:r w:rsidRPr="007F2770">
              <w:rPr>
                <w:rFonts w:hint="eastAsia"/>
                <w:lang w:eastAsia="zh-CN"/>
              </w:rPr>
              <w:t>CAG</w:t>
            </w:r>
            <w:r w:rsidRPr="007F2770">
              <w:t xml:space="preserve">) (octet </w:t>
            </w:r>
            <w:r w:rsidRPr="007F2770">
              <w:rPr>
                <w:rFonts w:hint="eastAsia"/>
                <w:lang w:eastAsia="zh-CN"/>
              </w:rPr>
              <w:t>7</w:t>
            </w:r>
            <w:r w:rsidRPr="007F2770">
              <w:t xml:space="preserve">, bit </w:t>
            </w:r>
            <w:r w:rsidRPr="007F2770">
              <w:rPr>
                <w:lang w:eastAsia="zh-CN"/>
              </w:rPr>
              <w:t>5</w:t>
            </w:r>
            <w:r w:rsidRPr="007F2770">
              <w:t>)</w:t>
            </w:r>
          </w:p>
        </w:tc>
      </w:tr>
      <w:tr w:rsidR="00FF15B8" w:rsidRPr="007F2770" w14:paraId="621679F5" w14:textId="77777777" w:rsidTr="008E5DE2">
        <w:trPr>
          <w:gridAfter w:val="1"/>
          <w:wAfter w:w="30" w:type="dxa"/>
          <w:cantSplit/>
          <w:jc w:val="center"/>
          <w:trPrChange w:id="1222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23" w:author="24.501_CR5437R1_(Rel-18)_Ranging_SL" w:date="2023-06-30T00:01:00Z">
              <w:tcPr>
                <w:tcW w:w="7469" w:type="dxa"/>
                <w:gridSpan w:val="35"/>
                <w:tcBorders>
                  <w:top w:val="nil"/>
                  <w:left w:val="single" w:sz="4" w:space="0" w:color="auto"/>
                  <w:bottom w:val="nil"/>
                  <w:right w:val="single" w:sz="4" w:space="0" w:color="auto"/>
                </w:tcBorders>
              </w:tcPr>
            </w:tcPrChange>
          </w:tcPr>
          <w:p w14:paraId="78CB2FB7" w14:textId="77777777" w:rsidR="00FF15B8" w:rsidRPr="007F2770" w:rsidRDefault="00FF15B8" w:rsidP="00CA66DA">
            <w:pPr>
              <w:pStyle w:val="TAL"/>
              <w:snapToGrid w:val="0"/>
            </w:pPr>
            <w:r w:rsidRPr="007F2770">
              <w:t>This bit indicates the capability to support extended CAG information list.</w:t>
            </w:r>
          </w:p>
          <w:p w14:paraId="25F278F1" w14:textId="77777777" w:rsidR="00FF15B8" w:rsidRPr="007F2770" w:rsidRDefault="00FF15B8" w:rsidP="00CA66DA">
            <w:pPr>
              <w:pStyle w:val="TAL"/>
              <w:snapToGrid w:val="0"/>
            </w:pPr>
            <w:r w:rsidRPr="007F2770">
              <w:t>Bit</w:t>
            </w:r>
          </w:p>
        </w:tc>
      </w:tr>
      <w:tr w:rsidR="00FF15B8" w:rsidRPr="007F2770" w14:paraId="424D9CD6" w14:textId="77777777" w:rsidTr="008E5DE2">
        <w:trPr>
          <w:gridAfter w:val="1"/>
          <w:wAfter w:w="30" w:type="dxa"/>
          <w:cantSplit/>
          <w:jc w:val="center"/>
          <w:trPrChange w:id="1222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25" w:author="24.501_CR5437R1_(Rel-18)_Ranging_SL" w:date="2023-06-30T00:01:00Z">
              <w:tcPr>
                <w:tcW w:w="614" w:type="dxa"/>
                <w:gridSpan w:val="6"/>
                <w:tcBorders>
                  <w:top w:val="nil"/>
                  <w:left w:val="single" w:sz="4" w:space="0" w:color="auto"/>
                  <w:bottom w:val="nil"/>
                  <w:right w:val="nil"/>
                </w:tcBorders>
              </w:tcPr>
            </w:tcPrChange>
          </w:tcPr>
          <w:p w14:paraId="1351A5FD" w14:textId="77777777" w:rsidR="00FF15B8" w:rsidRPr="007F2770" w:rsidRDefault="00FF15B8" w:rsidP="00CA66DA">
            <w:pPr>
              <w:pStyle w:val="TAC"/>
              <w:snapToGrid w:val="0"/>
              <w:jc w:val="left"/>
            </w:pPr>
            <w:r w:rsidRPr="007F2770">
              <w:rPr>
                <w:lang w:eastAsia="zh-CN"/>
              </w:rPr>
              <w:t>5</w:t>
            </w:r>
          </w:p>
        </w:tc>
        <w:tc>
          <w:tcPr>
            <w:tcW w:w="328" w:type="dxa"/>
            <w:gridSpan w:val="6"/>
            <w:tcBorders>
              <w:top w:val="nil"/>
              <w:left w:val="nil"/>
              <w:bottom w:val="nil"/>
              <w:right w:val="nil"/>
            </w:tcBorders>
            <w:tcPrChange w:id="12226" w:author="24.501_CR5437R1_(Rel-18)_Ranging_SL" w:date="2023-06-30T00:01:00Z">
              <w:tcPr>
                <w:tcW w:w="328" w:type="dxa"/>
                <w:gridSpan w:val="7"/>
                <w:tcBorders>
                  <w:top w:val="nil"/>
                  <w:left w:val="nil"/>
                  <w:bottom w:val="nil"/>
                  <w:right w:val="nil"/>
                </w:tcBorders>
              </w:tcPr>
            </w:tcPrChange>
          </w:tcPr>
          <w:p w14:paraId="3E59A9A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27" w:author="24.501_CR5437R1_(Rel-18)_Ranging_SL" w:date="2023-06-30T00:01:00Z">
              <w:tcPr>
                <w:tcW w:w="323" w:type="dxa"/>
                <w:gridSpan w:val="7"/>
                <w:tcBorders>
                  <w:top w:val="nil"/>
                  <w:left w:val="nil"/>
                  <w:bottom w:val="nil"/>
                  <w:right w:val="nil"/>
                </w:tcBorders>
              </w:tcPr>
            </w:tcPrChange>
          </w:tcPr>
          <w:p w14:paraId="10CE8E9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28" w:author="24.501_CR5437R1_(Rel-18)_Ranging_SL" w:date="2023-06-30T00:01:00Z">
              <w:tcPr>
                <w:tcW w:w="295" w:type="dxa"/>
                <w:gridSpan w:val="8"/>
                <w:tcBorders>
                  <w:top w:val="nil"/>
                  <w:left w:val="nil"/>
                  <w:bottom w:val="nil"/>
                  <w:right w:val="nil"/>
                </w:tcBorders>
              </w:tcPr>
            </w:tcPrChange>
          </w:tcPr>
          <w:p w14:paraId="5F3FFFC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29" w:author="24.501_CR5437R1_(Rel-18)_Ranging_SL" w:date="2023-06-30T00:01:00Z">
              <w:tcPr>
                <w:tcW w:w="5909" w:type="dxa"/>
                <w:gridSpan w:val="7"/>
                <w:tcBorders>
                  <w:top w:val="nil"/>
                  <w:left w:val="nil"/>
                  <w:bottom w:val="nil"/>
                  <w:right w:val="single" w:sz="4" w:space="0" w:color="auto"/>
                </w:tcBorders>
              </w:tcPr>
            </w:tcPrChange>
          </w:tcPr>
          <w:p w14:paraId="35456557" w14:textId="77777777" w:rsidR="00FF15B8" w:rsidRPr="007F2770" w:rsidRDefault="00FF15B8" w:rsidP="00CA66DA">
            <w:pPr>
              <w:pStyle w:val="TAL"/>
              <w:snapToGrid w:val="0"/>
            </w:pPr>
          </w:p>
        </w:tc>
      </w:tr>
      <w:tr w:rsidR="00FF15B8" w:rsidRPr="007F2770" w14:paraId="7E5138AD" w14:textId="77777777" w:rsidTr="008E5DE2">
        <w:trPr>
          <w:gridAfter w:val="1"/>
          <w:wAfter w:w="30" w:type="dxa"/>
          <w:cantSplit/>
          <w:jc w:val="center"/>
          <w:trPrChange w:id="1223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31" w:author="24.501_CR5437R1_(Rel-18)_Ranging_SL" w:date="2023-06-30T00:01:00Z">
              <w:tcPr>
                <w:tcW w:w="614" w:type="dxa"/>
                <w:gridSpan w:val="6"/>
                <w:tcBorders>
                  <w:top w:val="nil"/>
                  <w:left w:val="single" w:sz="4" w:space="0" w:color="auto"/>
                  <w:bottom w:val="nil"/>
                  <w:right w:val="nil"/>
                </w:tcBorders>
              </w:tcPr>
            </w:tcPrChange>
          </w:tcPr>
          <w:p w14:paraId="36869C9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232" w:author="24.501_CR5437R1_(Rel-18)_Ranging_SL" w:date="2023-06-30T00:01:00Z">
              <w:tcPr>
                <w:tcW w:w="328" w:type="dxa"/>
                <w:gridSpan w:val="7"/>
                <w:tcBorders>
                  <w:top w:val="nil"/>
                  <w:left w:val="nil"/>
                  <w:bottom w:val="nil"/>
                  <w:right w:val="nil"/>
                </w:tcBorders>
              </w:tcPr>
            </w:tcPrChange>
          </w:tcPr>
          <w:p w14:paraId="6532982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33" w:author="24.501_CR5437R1_(Rel-18)_Ranging_SL" w:date="2023-06-30T00:01:00Z">
              <w:tcPr>
                <w:tcW w:w="323" w:type="dxa"/>
                <w:gridSpan w:val="7"/>
                <w:tcBorders>
                  <w:top w:val="nil"/>
                  <w:left w:val="nil"/>
                  <w:bottom w:val="nil"/>
                  <w:right w:val="nil"/>
                </w:tcBorders>
              </w:tcPr>
            </w:tcPrChange>
          </w:tcPr>
          <w:p w14:paraId="6103488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34" w:author="24.501_CR5437R1_(Rel-18)_Ranging_SL" w:date="2023-06-30T00:01:00Z">
              <w:tcPr>
                <w:tcW w:w="295" w:type="dxa"/>
                <w:gridSpan w:val="8"/>
                <w:tcBorders>
                  <w:top w:val="nil"/>
                  <w:left w:val="nil"/>
                  <w:bottom w:val="nil"/>
                  <w:right w:val="nil"/>
                </w:tcBorders>
              </w:tcPr>
            </w:tcPrChange>
          </w:tcPr>
          <w:p w14:paraId="5602971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35" w:author="24.501_CR5437R1_(Rel-18)_Ranging_SL" w:date="2023-06-30T00:01:00Z">
              <w:tcPr>
                <w:tcW w:w="5909" w:type="dxa"/>
                <w:gridSpan w:val="7"/>
                <w:tcBorders>
                  <w:top w:val="nil"/>
                  <w:left w:val="nil"/>
                  <w:bottom w:val="nil"/>
                  <w:right w:val="single" w:sz="4" w:space="0" w:color="auto"/>
                </w:tcBorders>
              </w:tcPr>
            </w:tcPrChange>
          </w:tcPr>
          <w:p w14:paraId="3C6B6011" w14:textId="77777777" w:rsidR="00FF15B8" w:rsidRPr="007F2770" w:rsidRDefault="00FF15B8" w:rsidP="00CA66DA">
            <w:pPr>
              <w:pStyle w:val="TAL"/>
              <w:snapToGrid w:val="0"/>
            </w:pPr>
            <w:r w:rsidRPr="007F2770">
              <w:t xml:space="preserve">Extended CAG information list </w:t>
            </w:r>
            <w:r w:rsidRPr="007F2770">
              <w:rPr>
                <w:rFonts w:hint="eastAsia"/>
                <w:lang w:eastAsia="zh-CN"/>
              </w:rPr>
              <w:t xml:space="preserve">not </w:t>
            </w:r>
            <w:r w:rsidRPr="007F2770">
              <w:t>suppor</w:t>
            </w:r>
            <w:r w:rsidRPr="007F2770">
              <w:rPr>
                <w:rFonts w:hint="eastAsia"/>
                <w:lang w:eastAsia="zh-CN"/>
              </w:rPr>
              <w:t>ted</w:t>
            </w:r>
          </w:p>
        </w:tc>
      </w:tr>
      <w:tr w:rsidR="00FF15B8" w:rsidRPr="007F2770" w14:paraId="064C8326" w14:textId="77777777" w:rsidTr="008E5DE2">
        <w:trPr>
          <w:gridAfter w:val="1"/>
          <w:wAfter w:w="30" w:type="dxa"/>
          <w:cantSplit/>
          <w:jc w:val="center"/>
          <w:trPrChange w:id="1223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37" w:author="24.501_CR5437R1_(Rel-18)_Ranging_SL" w:date="2023-06-30T00:01:00Z">
              <w:tcPr>
                <w:tcW w:w="614" w:type="dxa"/>
                <w:gridSpan w:val="6"/>
                <w:tcBorders>
                  <w:top w:val="nil"/>
                  <w:left w:val="single" w:sz="4" w:space="0" w:color="auto"/>
                  <w:bottom w:val="nil"/>
                  <w:right w:val="nil"/>
                </w:tcBorders>
              </w:tcPr>
            </w:tcPrChange>
          </w:tcPr>
          <w:p w14:paraId="0CF83026"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238" w:author="24.501_CR5437R1_(Rel-18)_Ranging_SL" w:date="2023-06-30T00:01:00Z">
              <w:tcPr>
                <w:tcW w:w="328" w:type="dxa"/>
                <w:gridSpan w:val="7"/>
                <w:tcBorders>
                  <w:top w:val="nil"/>
                  <w:left w:val="nil"/>
                  <w:bottom w:val="nil"/>
                  <w:right w:val="nil"/>
                </w:tcBorders>
              </w:tcPr>
            </w:tcPrChange>
          </w:tcPr>
          <w:p w14:paraId="285BD97A"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39" w:author="24.501_CR5437R1_(Rel-18)_Ranging_SL" w:date="2023-06-30T00:01:00Z">
              <w:tcPr>
                <w:tcW w:w="323" w:type="dxa"/>
                <w:gridSpan w:val="7"/>
                <w:tcBorders>
                  <w:top w:val="nil"/>
                  <w:left w:val="nil"/>
                  <w:bottom w:val="nil"/>
                  <w:right w:val="nil"/>
                </w:tcBorders>
              </w:tcPr>
            </w:tcPrChange>
          </w:tcPr>
          <w:p w14:paraId="66B2F59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40" w:author="24.501_CR5437R1_(Rel-18)_Ranging_SL" w:date="2023-06-30T00:01:00Z">
              <w:tcPr>
                <w:tcW w:w="295" w:type="dxa"/>
                <w:gridSpan w:val="8"/>
                <w:tcBorders>
                  <w:top w:val="nil"/>
                  <w:left w:val="nil"/>
                  <w:bottom w:val="nil"/>
                  <w:right w:val="nil"/>
                </w:tcBorders>
              </w:tcPr>
            </w:tcPrChange>
          </w:tcPr>
          <w:p w14:paraId="7A84544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41" w:author="24.501_CR5437R1_(Rel-18)_Ranging_SL" w:date="2023-06-30T00:01:00Z">
              <w:tcPr>
                <w:tcW w:w="5909" w:type="dxa"/>
                <w:gridSpan w:val="7"/>
                <w:tcBorders>
                  <w:top w:val="nil"/>
                  <w:left w:val="nil"/>
                  <w:bottom w:val="nil"/>
                  <w:right w:val="single" w:sz="4" w:space="0" w:color="auto"/>
                </w:tcBorders>
              </w:tcPr>
            </w:tcPrChange>
          </w:tcPr>
          <w:p w14:paraId="41A2315D" w14:textId="77777777" w:rsidR="00FF15B8" w:rsidRPr="007F2770" w:rsidRDefault="00FF15B8" w:rsidP="00CA66DA">
            <w:pPr>
              <w:pStyle w:val="TAL"/>
              <w:snapToGrid w:val="0"/>
            </w:pPr>
            <w:r w:rsidRPr="007F2770">
              <w:t>Extended CAG information list suppor</w:t>
            </w:r>
            <w:r w:rsidRPr="007F2770">
              <w:rPr>
                <w:rFonts w:hint="eastAsia"/>
                <w:lang w:eastAsia="zh-CN"/>
              </w:rPr>
              <w:t>ted</w:t>
            </w:r>
          </w:p>
        </w:tc>
      </w:tr>
      <w:tr w:rsidR="00FF15B8" w:rsidRPr="007F2770" w14:paraId="550764ED" w14:textId="77777777" w:rsidTr="008E5DE2">
        <w:trPr>
          <w:gridAfter w:val="1"/>
          <w:wAfter w:w="30" w:type="dxa"/>
          <w:cantSplit/>
          <w:jc w:val="center"/>
          <w:trPrChange w:id="1224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43" w:author="24.501_CR5437R1_(Rel-18)_Ranging_SL" w:date="2023-06-30T00:01:00Z">
              <w:tcPr>
                <w:tcW w:w="7469" w:type="dxa"/>
                <w:gridSpan w:val="35"/>
                <w:tcBorders>
                  <w:top w:val="nil"/>
                  <w:left w:val="single" w:sz="4" w:space="0" w:color="auto"/>
                  <w:bottom w:val="nil"/>
                  <w:right w:val="single" w:sz="4" w:space="0" w:color="auto"/>
                </w:tcBorders>
              </w:tcPr>
            </w:tcPrChange>
          </w:tcPr>
          <w:p w14:paraId="404FEB6C" w14:textId="77777777" w:rsidR="00FF15B8" w:rsidRPr="007F2770" w:rsidRDefault="00FF15B8" w:rsidP="00CA66DA">
            <w:pPr>
              <w:pStyle w:val="TAL"/>
              <w:snapToGrid w:val="0"/>
              <w:rPr>
                <w:lang w:eastAsia="zh-CN"/>
              </w:rPr>
            </w:pPr>
          </w:p>
        </w:tc>
      </w:tr>
      <w:tr w:rsidR="00FF15B8" w:rsidRPr="007F2770" w14:paraId="7E1AEB61" w14:textId="77777777" w:rsidTr="008E5DE2">
        <w:trPr>
          <w:gridAfter w:val="1"/>
          <w:wAfter w:w="30" w:type="dxa"/>
          <w:cantSplit/>
          <w:jc w:val="center"/>
          <w:trPrChange w:id="1224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45" w:author="24.501_CR5437R1_(Rel-18)_Ranging_SL" w:date="2023-06-30T00:01:00Z">
              <w:tcPr>
                <w:tcW w:w="7469" w:type="dxa"/>
                <w:gridSpan w:val="35"/>
                <w:tcBorders>
                  <w:top w:val="nil"/>
                  <w:left w:val="single" w:sz="4" w:space="0" w:color="auto"/>
                  <w:bottom w:val="nil"/>
                  <w:right w:val="single" w:sz="4" w:space="0" w:color="auto"/>
                </w:tcBorders>
              </w:tcPr>
            </w:tcPrChange>
          </w:tcPr>
          <w:p w14:paraId="17B7B802"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octet </w:t>
            </w:r>
            <w:r w:rsidRPr="007F2770">
              <w:rPr>
                <w:rFonts w:hint="eastAsia"/>
                <w:lang w:eastAsia="zh-CN"/>
              </w:rPr>
              <w:t>7</w:t>
            </w:r>
            <w:r w:rsidRPr="007F2770">
              <w:t xml:space="preserve">, bit </w:t>
            </w:r>
            <w:r w:rsidRPr="007F2770">
              <w:rPr>
                <w:rFonts w:hint="eastAsia"/>
                <w:lang w:eastAsia="zh-CN"/>
              </w:rPr>
              <w:t>6</w:t>
            </w:r>
            <w:r w:rsidRPr="007F2770">
              <w:t>)</w:t>
            </w:r>
          </w:p>
        </w:tc>
      </w:tr>
      <w:tr w:rsidR="00FF15B8" w:rsidRPr="007F2770" w14:paraId="34CE0844" w14:textId="77777777" w:rsidTr="008E5DE2">
        <w:trPr>
          <w:gridAfter w:val="1"/>
          <w:wAfter w:w="30" w:type="dxa"/>
          <w:cantSplit/>
          <w:jc w:val="center"/>
          <w:trPrChange w:id="1224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47" w:author="24.501_CR5437R1_(Rel-18)_Ranging_SL" w:date="2023-06-30T00:01:00Z">
              <w:tcPr>
                <w:tcW w:w="7469" w:type="dxa"/>
                <w:gridSpan w:val="35"/>
                <w:tcBorders>
                  <w:top w:val="nil"/>
                  <w:left w:val="single" w:sz="4" w:space="0" w:color="auto"/>
                  <w:bottom w:val="nil"/>
                  <w:right w:val="single" w:sz="4" w:space="0" w:color="auto"/>
                </w:tcBorders>
              </w:tcPr>
            </w:tcPrChange>
          </w:tcPr>
          <w:p w14:paraId="69C4F374" w14:textId="77777777" w:rsidR="00FF15B8" w:rsidRPr="007F2770" w:rsidRDefault="00FF15B8" w:rsidP="00CA66DA">
            <w:pPr>
              <w:pStyle w:val="TAL"/>
              <w:snapToGrid w:val="0"/>
            </w:pPr>
            <w:r w:rsidRPr="007F2770">
              <w:t xml:space="preserve">This bit indicates the capability to support </w:t>
            </w:r>
            <w:r w:rsidRPr="007F2770">
              <w:rPr>
                <w:rFonts w:hint="eastAsia"/>
                <w:lang w:eastAsia="zh-CN"/>
              </w:rPr>
              <w:t>NSAG</w:t>
            </w:r>
            <w:r w:rsidRPr="007F2770">
              <w:t>.</w:t>
            </w:r>
          </w:p>
          <w:p w14:paraId="43BC95DD" w14:textId="77777777" w:rsidR="00FF15B8" w:rsidRPr="007F2770" w:rsidRDefault="00FF15B8" w:rsidP="00CA66DA">
            <w:pPr>
              <w:pStyle w:val="TAL"/>
              <w:snapToGrid w:val="0"/>
              <w:rPr>
                <w:lang w:eastAsia="zh-CN"/>
              </w:rPr>
            </w:pPr>
            <w:r w:rsidRPr="007F2770">
              <w:t>Bit</w:t>
            </w:r>
          </w:p>
        </w:tc>
      </w:tr>
      <w:tr w:rsidR="00FF15B8" w:rsidRPr="007F2770" w14:paraId="28C0999F" w14:textId="77777777" w:rsidTr="008E5DE2">
        <w:trPr>
          <w:gridAfter w:val="1"/>
          <w:wAfter w:w="30" w:type="dxa"/>
          <w:cantSplit/>
          <w:jc w:val="center"/>
          <w:trPrChange w:id="1224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49" w:author="24.501_CR5437R1_(Rel-18)_Ranging_SL" w:date="2023-06-30T00:01:00Z">
              <w:tcPr>
                <w:tcW w:w="614" w:type="dxa"/>
                <w:gridSpan w:val="6"/>
                <w:tcBorders>
                  <w:top w:val="nil"/>
                  <w:left w:val="single" w:sz="4" w:space="0" w:color="auto"/>
                  <w:bottom w:val="nil"/>
                  <w:right w:val="nil"/>
                </w:tcBorders>
              </w:tcPr>
            </w:tcPrChange>
          </w:tcPr>
          <w:p w14:paraId="5F1FEF65" w14:textId="77777777" w:rsidR="00FF15B8" w:rsidRPr="007F2770" w:rsidRDefault="00FF15B8" w:rsidP="00CA66DA">
            <w:pPr>
              <w:pStyle w:val="TAC"/>
              <w:snapToGrid w:val="0"/>
              <w:rPr>
                <w:lang w:eastAsia="zh-CN"/>
              </w:rPr>
            </w:pPr>
            <w:r w:rsidRPr="007F2770">
              <w:rPr>
                <w:lang w:eastAsia="zh-CN"/>
              </w:rPr>
              <w:t>6</w:t>
            </w:r>
          </w:p>
        </w:tc>
        <w:tc>
          <w:tcPr>
            <w:tcW w:w="328" w:type="dxa"/>
            <w:gridSpan w:val="6"/>
            <w:tcBorders>
              <w:top w:val="nil"/>
              <w:left w:val="nil"/>
              <w:bottom w:val="nil"/>
              <w:right w:val="nil"/>
            </w:tcBorders>
            <w:tcPrChange w:id="12250" w:author="24.501_CR5437R1_(Rel-18)_Ranging_SL" w:date="2023-06-30T00:01:00Z">
              <w:tcPr>
                <w:tcW w:w="328" w:type="dxa"/>
                <w:gridSpan w:val="7"/>
                <w:tcBorders>
                  <w:top w:val="nil"/>
                  <w:left w:val="nil"/>
                  <w:bottom w:val="nil"/>
                  <w:right w:val="nil"/>
                </w:tcBorders>
              </w:tcPr>
            </w:tcPrChange>
          </w:tcPr>
          <w:p w14:paraId="672FD59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51" w:author="24.501_CR5437R1_(Rel-18)_Ranging_SL" w:date="2023-06-30T00:01:00Z">
              <w:tcPr>
                <w:tcW w:w="323" w:type="dxa"/>
                <w:gridSpan w:val="7"/>
                <w:tcBorders>
                  <w:top w:val="nil"/>
                  <w:left w:val="nil"/>
                  <w:bottom w:val="nil"/>
                  <w:right w:val="nil"/>
                </w:tcBorders>
              </w:tcPr>
            </w:tcPrChange>
          </w:tcPr>
          <w:p w14:paraId="31223B9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52" w:author="24.501_CR5437R1_(Rel-18)_Ranging_SL" w:date="2023-06-30T00:01:00Z">
              <w:tcPr>
                <w:tcW w:w="295" w:type="dxa"/>
                <w:gridSpan w:val="8"/>
                <w:tcBorders>
                  <w:top w:val="nil"/>
                  <w:left w:val="nil"/>
                  <w:bottom w:val="nil"/>
                  <w:right w:val="nil"/>
                </w:tcBorders>
              </w:tcPr>
            </w:tcPrChange>
          </w:tcPr>
          <w:p w14:paraId="095567C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53" w:author="24.501_CR5437R1_(Rel-18)_Ranging_SL" w:date="2023-06-30T00:01:00Z">
              <w:tcPr>
                <w:tcW w:w="5909" w:type="dxa"/>
                <w:gridSpan w:val="7"/>
                <w:tcBorders>
                  <w:top w:val="nil"/>
                  <w:left w:val="nil"/>
                  <w:bottom w:val="nil"/>
                  <w:right w:val="single" w:sz="4" w:space="0" w:color="auto"/>
                </w:tcBorders>
              </w:tcPr>
            </w:tcPrChange>
          </w:tcPr>
          <w:p w14:paraId="2C7BE9AF" w14:textId="77777777" w:rsidR="00FF15B8" w:rsidRPr="007F2770" w:rsidRDefault="00FF15B8" w:rsidP="00CA66DA">
            <w:pPr>
              <w:pStyle w:val="TAL"/>
              <w:snapToGrid w:val="0"/>
              <w:rPr>
                <w:lang w:eastAsia="zh-CN"/>
              </w:rPr>
            </w:pPr>
          </w:p>
        </w:tc>
      </w:tr>
      <w:tr w:rsidR="00FF15B8" w:rsidRPr="007F2770" w14:paraId="6FD54B98" w14:textId="77777777" w:rsidTr="008E5DE2">
        <w:trPr>
          <w:gridAfter w:val="1"/>
          <w:wAfter w:w="30" w:type="dxa"/>
          <w:cantSplit/>
          <w:jc w:val="center"/>
          <w:trPrChange w:id="1225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55" w:author="24.501_CR5437R1_(Rel-18)_Ranging_SL" w:date="2023-06-30T00:01:00Z">
              <w:tcPr>
                <w:tcW w:w="614" w:type="dxa"/>
                <w:gridSpan w:val="6"/>
                <w:tcBorders>
                  <w:top w:val="nil"/>
                  <w:left w:val="single" w:sz="4" w:space="0" w:color="auto"/>
                  <w:bottom w:val="nil"/>
                  <w:right w:val="nil"/>
                </w:tcBorders>
              </w:tcPr>
            </w:tcPrChange>
          </w:tcPr>
          <w:p w14:paraId="7FD22154" w14:textId="77777777" w:rsidR="00FF15B8" w:rsidRPr="007F2770" w:rsidRDefault="00FF15B8" w:rsidP="00CA66DA">
            <w:pPr>
              <w:pStyle w:val="TAC"/>
              <w:snapToGrid w:val="0"/>
              <w:jc w:val="left"/>
              <w:rPr>
                <w:lang w:eastAsia="zh-CN"/>
              </w:rPr>
            </w:pPr>
            <w:r w:rsidRPr="007F2770">
              <w:rPr>
                <w:rFonts w:hint="eastAsia"/>
                <w:lang w:eastAsia="zh-CN"/>
              </w:rPr>
              <w:t>0</w:t>
            </w:r>
          </w:p>
        </w:tc>
        <w:tc>
          <w:tcPr>
            <w:tcW w:w="328" w:type="dxa"/>
            <w:gridSpan w:val="6"/>
            <w:tcBorders>
              <w:top w:val="nil"/>
              <w:left w:val="nil"/>
              <w:bottom w:val="nil"/>
              <w:right w:val="nil"/>
            </w:tcBorders>
            <w:tcPrChange w:id="12256" w:author="24.501_CR5437R1_(Rel-18)_Ranging_SL" w:date="2023-06-30T00:01:00Z">
              <w:tcPr>
                <w:tcW w:w="328" w:type="dxa"/>
                <w:gridSpan w:val="7"/>
                <w:tcBorders>
                  <w:top w:val="nil"/>
                  <w:left w:val="nil"/>
                  <w:bottom w:val="nil"/>
                  <w:right w:val="nil"/>
                </w:tcBorders>
              </w:tcPr>
            </w:tcPrChange>
          </w:tcPr>
          <w:p w14:paraId="3B55990A"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57" w:author="24.501_CR5437R1_(Rel-18)_Ranging_SL" w:date="2023-06-30T00:01:00Z">
              <w:tcPr>
                <w:tcW w:w="323" w:type="dxa"/>
                <w:gridSpan w:val="7"/>
                <w:tcBorders>
                  <w:top w:val="nil"/>
                  <w:left w:val="nil"/>
                  <w:bottom w:val="nil"/>
                  <w:right w:val="nil"/>
                </w:tcBorders>
              </w:tcPr>
            </w:tcPrChange>
          </w:tcPr>
          <w:p w14:paraId="5DDCE27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58" w:author="24.501_CR5437R1_(Rel-18)_Ranging_SL" w:date="2023-06-30T00:01:00Z">
              <w:tcPr>
                <w:tcW w:w="295" w:type="dxa"/>
                <w:gridSpan w:val="8"/>
                <w:tcBorders>
                  <w:top w:val="nil"/>
                  <w:left w:val="nil"/>
                  <w:bottom w:val="nil"/>
                  <w:right w:val="nil"/>
                </w:tcBorders>
              </w:tcPr>
            </w:tcPrChange>
          </w:tcPr>
          <w:p w14:paraId="7DE97E5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59" w:author="24.501_CR5437R1_(Rel-18)_Ranging_SL" w:date="2023-06-30T00:01:00Z">
              <w:tcPr>
                <w:tcW w:w="5909" w:type="dxa"/>
                <w:gridSpan w:val="7"/>
                <w:tcBorders>
                  <w:top w:val="nil"/>
                  <w:left w:val="nil"/>
                  <w:bottom w:val="nil"/>
                  <w:right w:val="single" w:sz="4" w:space="0" w:color="auto"/>
                </w:tcBorders>
              </w:tcPr>
            </w:tcPrChange>
          </w:tcPr>
          <w:p w14:paraId="019FF060" w14:textId="77777777" w:rsidR="00FF15B8" w:rsidRPr="007F2770" w:rsidRDefault="00FF15B8" w:rsidP="00CA66DA">
            <w:pPr>
              <w:pStyle w:val="TAL"/>
              <w:snapToGrid w:val="0"/>
              <w:rPr>
                <w:lang w:eastAsia="zh-CN"/>
              </w:rPr>
            </w:pPr>
            <w:r w:rsidRPr="007F2770">
              <w:rPr>
                <w:rFonts w:hint="eastAsia"/>
                <w:lang w:eastAsia="zh-CN"/>
              </w:rPr>
              <w:t>NSAG</w:t>
            </w:r>
            <w:r w:rsidRPr="007F2770">
              <w:t xml:space="preserv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4A0020AC" w14:textId="77777777" w:rsidTr="008E5DE2">
        <w:trPr>
          <w:gridAfter w:val="1"/>
          <w:wAfter w:w="30" w:type="dxa"/>
          <w:cantSplit/>
          <w:jc w:val="center"/>
          <w:trPrChange w:id="1226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61" w:author="24.501_CR5437R1_(Rel-18)_Ranging_SL" w:date="2023-06-30T00:01:00Z">
              <w:tcPr>
                <w:tcW w:w="614" w:type="dxa"/>
                <w:gridSpan w:val="6"/>
                <w:tcBorders>
                  <w:top w:val="nil"/>
                  <w:left w:val="single" w:sz="4" w:space="0" w:color="auto"/>
                  <w:bottom w:val="nil"/>
                  <w:right w:val="nil"/>
                </w:tcBorders>
              </w:tcPr>
            </w:tcPrChange>
          </w:tcPr>
          <w:p w14:paraId="64C1F350" w14:textId="77777777" w:rsidR="00FF15B8" w:rsidRPr="007F2770" w:rsidRDefault="00FF15B8" w:rsidP="00CA66DA">
            <w:pPr>
              <w:pStyle w:val="TAC"/>
              <w:snapToGrid w:val="0"/>
              <w:jc w:val="left"/>
              <w:rPr>
                <w:lang w:eastAsia="zh-CN"/>
              </w:rPr>
            </w:pPr>
            <w:r w:rsidRPr="007F2770">
              <w:rPr>
                <w:rFonts w:hint="eastAsia"/>
                <w:lang w:eastAsia="zh-CN"/>
              </w:rPr>
              <w:t>1</w:t>
            </w:r>
          </w:p>
        </w:tc>
        <w:tc>
          <w:tcPr>
            <w:tcW w:w="328" w:type="dxa"/>
            <w:gridSpan w:val="6"/>
            <w:tcBorders>
              <w:top w:val="nil"/>
              <w:left w:val="nil"/>
              <w:bottom w:val="nil"/>
              <w:right w:val="nil"/>
            </w:tcBorders>
            <w:tcPrChange w:id="12262" w:author="24.501_CR5437R1_(Rel-18)_Ranging_SL" w:date="2023-06-30T00:01:00Z">
              <w:tcPr>
                <w:tcW w:w="328" w:type="dxa"/>
                <w:gridSpan w:val="7"/>
                <w:tcBorders>
                  <w:top w:val="nil"/>
                  <w:left w:val="nil"/>
                  <w:bottom w:val="nil"/>
                  <w:right w:val="nil"/>
                </w:tcBorders>
              </w:tcPr>
            </w:tcPrChange>
          </w:tcPr>
          <w:p w14:paraId="7FA03B6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63" w:author="24.501_CR5437R1_(Rel-18)_Ranging_SL" w:date="2023-06-30T00:01:00Z">
              <w:tcPr>
                <w:tcW w:w="323" w:type="dxa"/>
                <w:gridSpan w:val="7"/>
                <w:tcBorders>
                  <w:top w:val="nil"/>
                  <w:left w:val="nil"/>
                  <w:bottom w:val="nil"/>
                  <w:right w:val="nil"/>
                </w:tcBorders>
              </w:tcPr>
            </w:tcPrChange>
          </w:tcPr>
          <w:p w14:paraId="411485A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64" w:author="24.501_CR5437R1_(Rel-18)_Ranging_SL" w:date="2023-06-30T00:01:00Z">
              <w:tcPr>
                <w:tcW w:w="295" w:type="dxa"/>
                <w:gridSpan w:val="8"/>
                <w:tcBorders>
                  <w:top w:val="nil"/>
                  <w:left w:val="nil"/>
                  <w:bottom w:val="nil"/>
                  <w:right w:val="nil"/>
                </w:tcBorders>
              </w:tcPr>
            </w:tcPrChange>
          </w:tcPr>
          <w:p w14:paraId="4B578B2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65" w:author="24.501_CR5437R1_(Rel-18)_Ranging_SL" w:date="2023-06-30T00:01:00Z">
              <w:tcPr>
                <w:tcW w:w="5909" w:type="dxa"/>
                <w:gridSpan w:val="7"/>
                <w:tcBorders>
                  <w:top w:val="nil"/>
                  <w:left w:val="nil"/>
                  <w:bottom w:val="nil"/>
                  <w:right w:val="single" w:sz="4" w:space="0" w:color="auto"/>
                </w:tcBorders>
              </w:tcPr>
            </w:tcPrChange>
          </w:tcPr>
          <w:p w14:paraId="7882B900" w14:textId="77777777" w:rsidR="00FF15B8" w:rsidRPr="007F2770" w:rsidRDefault="00FF15B8" w:rsidP="00CA66DA">
            <w:pPr>
              <w:pStyle w:val="TAL"/>
              <w:snapToGrid w:val="0"/>
              <w:rPr>
                <w:lang w:eastAsia="zh-CN"/>
              </w:rPr>
            </w:pPr>
            <w:r w:rsidRPr="007F2770">
              <w:rPr>
                <w:rFonts w:hint="eastAsia"/>
                <w:lang w:eastAsia="zh-CN"/>
              </w:rPr>
              <w:t xml:space="preserve">NSAG </w:t>
            </w:r>
            <w:r w:rsidRPr="007F2770">
              <w:t>support</w:t>
            </w:r>
            <w:r w:rsidRPr="007F2770">
              <w:rPr>
                <w:rFonts w:hint="eastAsia"/>
                <w:lang w:eastAsia="zh-CN"/>
              </w:rPr>
              <w:t>ed</w:t>
            </w:r>
          </w:p>
        </w:tc>
      </w:tr>
      <w:tr w:rsidR="00FF15B8" w:rsidRPr="007F2770" w14:paraId="45B74088" w14:textId="77777777" w:rsidTr="008E5DE2">
        <w:trPr>
          <w:gridAfter w:val="1"/>
          <w:wAfter w:w="30" w:type="dxa"/>
          <w:cantSplit/>
          <w:jc w:val="center"/>
          <w:trPrChange w:id="1226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67" w:author="24.501_CR5437R1_(Rel-18)_Ranging_SL" w:date="2023-06-30T00:01:00Z">
              <w:tcPr>
                <w:tcW w:w="7469" w:type="dxa"/>
                <w:gridSpan w:val="35"/>
                <w:tcBorders>
                  <w:top w:val="nil"/>
                  <w:left w:val="single" w:sz="4" w:space="0" w:color="auto"/>
                  <w:bottom w:val="nil"/>
                  <w:right w:val="single" w:sz="4" w:space="0" w:color="auto"/>
                </w:tcBorders>
              </w:tcPr>
            </w:tcPrChange>
          </w:tcPr>
          <w:p w14:paraId="01F24114" w14:textId="77777777" w:rsidR="00FF15B8" w:rsidRPr="007F2770" w:rsidRDefault="00FF15B8" w:rsidP="00CA66DA">
            <w:pPr>
              <w:pStyle w:val="TAL"/>
              <w:snapToGrid w:val="0"/>
            </w:pPr>
          </w:p>
        </w:tc>
      </w:tr>
      <w:tr w:rsidR="00FF15B8" w:rsidRPr="007F2770" w14:paraId="2B8D8E41" w14:textId="77777777" w:rsidTr="008E5DE2">
        <w:trPr>
          <w:gridAfter w:val="1"/>
          <w:wAfter w:w="30" w:type="dxa"/>
          <w:cantSplit/>
          <w:jc w:val="center"/>
          <w:trPrChange w:id="1226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69" w:author="24.501_CR5437R1_(Rel-18)_Ranging_SL" w:date="2023-06-30T00:01:00Z">
              <w:tcPr>
                <w:tcW w:w="7469" w:type="dxa"/>
                <w:gridSpan w:val="35"/>
                <w:tcBorders>
                  <w:top w:val="nil"/>
                  <w:left w:val="single" w:sz="4" w:space="0" w:color="auto"/>
                  <w:bottom w:val="nil"/>
                  <w:right w:val="single" w:sz="4" w:space="0" w:color="auto"/>
                </w:tcBorders>
              </w:tcPr>
            </w:tcPrChange>
          </w:tcPr>
          <w:p w14:paraId="223377F4" w14:textId="77777777" w:rsidR="00FF15B8" w:rsidRPr="007F2770" w:rsidRDefault="00FF15B8" w:rsidP="00CA66DA">
            <w:pPr>
              <w:pStyle w:val="TAL"/>
              <w:snapToGrid w:val="0"/>
              <w:rPr>
                <w:lang w:eastAsia="zh-CN"/>
              </w:rPr>
            </w:pPr>
            <w:r w:rsidRPr="007F2770">
              <w:rPr>
                <w:lang w:eastAsia="zh-CN"/>
              </w:rPr>
              <w:t>Equivalent SNPNs indicator (ESI)</w:t>
            </w:r>
            <w:r w:rsidRPr="007F2770">
              <w:t xml:space="preserve"> (octet </w:t>
            </w:r>
            <w:r w:rsidRPr="007F2770">
              <w:rPr>
                <w:rFonts w:hint="eastAsia"/>
                <w:lang w:eastAsia="zh-CN"/>
              </w:rPr>
              <w:t>7</w:t>
            </w:r>
            <w:r w:rsidRPr="007F2770">
              <w:t xml:space="preserve">, bit </w:t>
            </w:r>
            <w:r w:rsidRPr="007F2770">
              <w:rPr>
                <w:lang w:eastAsia="zh-CN"/>
              </w:rPr>
              <w:t>7</w:t>
            </w:r>
            <w:r w:rsidRPr="007F2770">
              <w:t>)</w:t>
            </w:r>
          </w:p>
        </w:tc>
      </w:tr>
      <w:tr w:rsidR="00FF15B8" w:rsidRPr="007F2770" w14:paraId="03317039" w14:textId="77777777" w:rsidTr="008E5DE2">
        <w:trPr>
          <w:gridAfter w:val="1"/>
          <w:wAfter w:w="30" w:type="dxa"/>
          <w:cantSplit/>
          <w:jc w:val="center"/>
          <w:trPrChange w:id="1227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71" w:author="24.501_CR5437R1_(Rel-18)_Ranging_SL" w:date="2023-06-30T00:01:00Z">
              <w:tcPr>
                <w:tcW w:w="7469" w:type="dxa"/>
                <w:gridSpan w:val="35"/>
                <w:tcBorders>
                  <w:top w:val="nil"/>
                  <w:left w:val="single" w:sz="4" w:space="0" w:color="auto"/>
                  <w:bottom w:val="nil"/>
                  <w:right w:val="single" w:sz="4" w:space="0" w:color="auto"/>
                </w:tcBorders>
              </w:tcPr>
            </w:tcPrChange>
          </w:tcPr>
          <w:p w14:paraId="70971972" w14:textId="77777777" w:rsidR="00FF15B8" w:rsidRPr="007F2770" w:rsidRDefault="00FF15B8" w:rsidP="00CA66DA">
            <w:pPr>
              <w:pStyle w:val="TAL"/>
              <w:snapToGrid w:val="0"/>
            </w:pPr>
            <w:r w:rsidRPr="007F2770">
              <w:t>This bit indicates the capability to support equivalent SNPNs.</w:t>
            </w:r>
          </w:p>
          <w:p w14:paraId="6FB80F57" w14:textId="77777777" w:rsidR="00FF15B8" w:rsidRPr="007F2770" w:rsidRDefault="00FF15B8" w:rsidP="00CA66DA">
            <w:pPr>
              <w:pStyle w:val="TAL"/>
              <w:snapToGrid w:val="0"/>
            </w:pPr>
            <w:r w:rsidRPr="007F2770">
              <w:t>Bit</w:t>
            </w:r>
          </w:p>
        </w:tc>
      </w:tr>
      <w:tr w:rsidR="00FF15B8" w:rsidRPr="007F2770" w14:paraId="73E7BFAA" w14:textId="77777777" w:rsidTr="008E5DE2">
        <w:trPr>
          <w:gridAfter w:val="1"/>
          <w:wAfter w:w="30" w:type="dxa"/>
          <w:cantSplit/>
          <w:jc w:val="center"/>
          <w:trPrChange w:id="1227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73" w:author="24.501_CR5437R1_(Rel-18)_Ranging_SL" w:date="2023-06-30T00:01:00Z">
              <w:tcPr>
                <w:tcW w:w="614" w:type="dxa"/>
                <w:gridSpan w:val="6"/>
                <w:tcBorders>
                  <w:top w:val="nil"/>
                  <w:left w:val="single" w:sz="4" w:space="0" w:color="auto"/>
                  <w:bottom w:val="nil"/>
                  <w:right w:val="nil"/>
                </w:tcBorders>
              </w:tcPr>
            </w:tcPrChange>
          </w:tcPr>
          <w:p w14:paraId="1AAAF8AD" w14:textId="77777777" w:rsidR="00FF15B8" w:rsidRPr="007F2770" w:rsidRDefault="00FF15B8" w:rsidP="00CA66DA">
            <w:pPr>
              <w:pStyle w:val="TAC"/>
              <w:snapToGrid w:val="0"/>
              <w:jc w:val="left"/>
            </w:pPr>
            <w:r w:rsidRPr="007F2770">
              <w:rPr>
                <w:lang w:eastAsia="zh-CN"/>
              </w:rPr>
              <w:t>7</w:t>
            </w:r>
          </w:p>
        </w:tc>
        <w:tc>
          <w:tcPr>
            <w:tcW w:w="328" w:type="dxa"/>
            <w:gridSpan w:val="6"/>
            <w:tcBorders>
              <w:top w:val="nil"/>
              <w:left w:val="nil"/>
              <w:bottom w:val="nil"/>
              <w:right w:val="nil"/>
            </w:tcBorders>
            <w:tcPrChange w:id="12274" w:author="24.501_CR5437R1_(Rel-18)_Ranging_SL" w:date="2023-06-30T00:01:00Z">
              <w:tcPr>
                <w:tcW w:w="328" w:type="dxa"/>
                <w:gridSpan w:val="7"/>
                <w:tcBorders>
                  <w:top w:val="nil"/>
                  <w:left w:val="nil"/>
                  <w:bottom w:val="nil"/>
                  <w:right w:val="nil"/>
                </w:tcBorders>
              </w:tcPr>
            </w:tcPrChange>
          </w:tcPr>
          <w:p w14:paraId="2C12C0A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75" w:author="24.501_CR5437R1_(Rel-18)_Ranging_SL" w:date="2023-06-30T00:01:00Z">
              <w:tcPr>
                <w:tcW w:w="323" w:type="dxa"/>
                <w:gridSpan w:val="7"/>
                <w:tcBorders>
                  <w:top w:val="nil"/>
                  <w:left w:val="nil"/>
                  <w:bottom w:val="nil"/>
                  <w:right w:val="nil"/>
                </w:tcBorders>
              </w:tcPr>
            </w:tcPrChange>
          </w:tcPr>
          <w:p w14:paraId="6675427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76" w:author="24.501_CR5437R1_(Rel-18)_Ranging_SL" w:date="2023-06-30T00:01:00Z">
              <w:tcPr>
                <w:tcW w:w="295" w:type="dxa"/>
                <w:gridSpan w:val="8"/>
                <w:tcBorders>
                  <w:top w:val="nil"/>
                  <w:left w:val="nil"/>
                  <w:bottom w:val="nil"/>
                  <w:right w:val="nil"/>
                </w:tcBorders>
              </w:tcPr>
            </w:tcPrChange>
          </w:tcPr>
          <w:p w14:paraId="3B83EF3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77" w:author="24.501_CR5437R1_(Rel-18)_Ranging_SL" w:date="2023-06-30T00:01:00Z">
              <w:tcPr>
                <w:tcW w:w="5909" w:type="dxa"/>
                <w:gridSpan w:val="7"/>
                <w:tcBorders>
                  <w:top w:val="nil"/>
                  <w:left w:val="nil"/>
                  <w:bottom w:val="nil"/>
                  <w:right w:val="single" w:sz="4" w:space="0" w:color="auto"/>
                </w:tcBorders>
              </w:tcPr>
            </w:tcPrChange>
          </w:tcPr>
          <w:p w14:paraId="4F7C7029" w14:textId="77777777" w:rsidR="00FF15B8" w:rsidRPr="007F2770" w:rsidRDefault="00FF15B8" w:rsidP="00CA66DA">
            <w:pPr>
              <w:pStyle w:val="TAL"/>
              <w:snapToGrid w:val="0"/>
            </w:pPr>
          </w:p>
        </w:tc>
      </w:tr>
      <w:tr w:rsidR="00FF15B8" w:rsidRPr="007F2770" w14:paraId="7B697B82" w14:textId="77777777" w:rsidTr="008E5DE2">
        <w:trPr>
          <w:gridAfter w:val="1"/>
          <w:wAfter w:w="30" w:type="dxa"/>
          <w:cantSplit/>
          <w:jc w:val="center"/>
          <w:trPrChange w:id="1227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79" w:author="24.501_CR5437R1_(Rel-18)_Ranging_SL" w:date="2023-06-30T00:01:00Z">
              <w:tcPr>
                <w:tcW w:w="614" w:type="dxa"/>
                <w:gridSpan w:val="6"/>
                <w:tcBorders>
                  <w:top w:val="nil"/>
                  <w:left w:val="single" w:sz="4" w:space="0" w:color="auto"/>
                  <w:bottom w:val="nil"/>
                  <w:right w:val="nil"/>
                </w:tcBorders>
              </w:tcPr>
            </w:tcPrChange>
          </w:tcPr>
          <w:p w14:paraId="1CB0D6BE"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280" w:author="24.501_CR5437R1_(Rel-18)_Ranging_SL" w:date="2023-06-30T00:01:00Z">
              <w:tcPr>
                <w:tcW w:w="328" w:type="dxa"/>
                <w:gridSpan w:val="7"/>
                <w:tcBorders>
                  <w:top w:val="nil"/>
                  <w:left w:val="nil"/>
                  <w:bottom w:val="nil"/>
                  <w:right w:val="nil"/>
                </w:tcBorders>
              </w:tcPr>
            </w:tcPrChange>
          </w:tcPr>
          <w:p w14:paraId="472B05C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81" w:author="24.501_CR5437R1_(Rel-18)_Ranging_SL" w:date="2023-06-30T00:01:00Z">
              <w:tcPr>
                <w:tcW w:w="323" w:type="dxa"/>
                <w:gridSpan w:val="7"/>
                <w:tcBorders>
                  <w:top w:val="nil"/>
                  <w:left w:val="nil"/>
                  <w:bottom w:val="nil"/>
                  <w:right w:val="nil"/>
                </w:tcBorders>
              </w:tcPr>
            </w:tcPrChange>
          </w:tcPr>
          <w:p w14:paraId="5889531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82" w:author="24.501_CR5437R1_(Rel-18)_Ranging_SL" w:date="2023-06-30T00:01:00Z">
              <w:tcPr>
                <w:tcW w:w="295" w:type="dxa"/>
                <w:gridSpan w:val="8"/>
                <w:tcBorders>
                  <w:top w:val="nil"/>
                  <w:left w:val="nil"/>
                  <w:bottom w:val="nil"/>
                  <w:right w:val="nil"/>
                </w:tcBorders>
              </w:tcPr>
            </w:tcPrChange>
          </w:tcPr>
          <w:p w14:paraId="2745BB94"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83" w:author="24.501_CR5437R1_(Rel-18)_Ranging_SL" w:date="2023-06-30T00:01:00Z">
              <w:tcPr>
                <w:tcW w:w="5909" w:type="dxa"/>
                <w:gridSpan w:val="7"/>
                <w:tcBorders>
                  <w:top w:val="nil"/>
                  <w:left w:val="nil"/>
                  <w:bottom w:val="nil"/>
                  <w:right w:val="single" w:sz="4" w:space="0" w:color="auto"/>
                </w:tcBorders>
              </w:tcPr>
            </w:tcPrChange>
          </w:tcPr>
          <w:p w14:paraId="3939D9E8" w14:textId="77777777" w:rsidR="00FF15B8" w:rsidRPr="007F2770" w:rsidRDefault="00FF15B8" w:rsidP="00CA66DA">
            <w:pPr>
              <w:pStyle w:val="TAL"/>
              <w:snapToGrid w:val="0"/>
            </w:pPr>
            <w:r w:rsidRPr="007F2770">
              <w:rPr>
                <w:lang w:eastAsia="zh-CN"/>
              </w:rPr>
              <w:t>Equivalent SNPNs not supported</w:t>
            </w:r>
          </w:p>
        </w:tc>
      </w:tr>
      <w:tr w:rsidR="00FF15B8" w:rsidRPr="007F2770" w14:paraId="5019364F" w14:textId="77777777" w:rsidTr="008E5DE2">
        <w:trPr>
          <w:gridAfter w:val="1"/>
          <w:wAfter w:w="30" w:type="dxa"/>
          <w:cantSplit/>
          <w:jc w:val="center"/>
          <w:trPrChange w:id="1228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85" w:author="24.501_CR5437R1_(Rel-18)_Ranging_SL" w:date="2023-06-30T00:01:00Z">
              <w:tcPr>
                <w:tcW w:w="614" w:type="dxa"/>
                <w:gridSpan w:val="6"/>
                <w:tcBorders>
                  <w:top w:val="nil"/>
                  <w:left w:val="single" w:sz="4" w:space="0" w:color="auto"/>
                  <w:bottom w:val="nil"/>
                  <w:right w:val="nil"/>
                </w:tcBorders>
              </w:tcPr>
            </w:tcPrChange>
          </w:tcPr>
          <w:p w14:paraId="18B42F74"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286" w:author="24.501_CR5437R1_(Rel-18)_Ranging_SL" w:date="2023-06-30T00:01:00Z">
              <w:tcPr>
                <w:tcW w:w="328" w:type="dxa"/>
                <w:gridSpan w:val="7"/>
                <w:tcBorders>
                  <w:top w:val="nil"/>
                  <w:left w:val="nil"/>
                  <w:bottom w:val="nil"/>
                  <w:right w:val="nil"/>
                </w:tcBorders>
              </w:tcPr>
            </w:tcPrChange>
          </w:tcPr>
          <w:p w14:paraId="538D271E"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87" w:author="24.501_CR5437R1_(Rel-18)_Ranging_SL" w:date="2023-06-30T00:01:00Z">
              <w:tcPr>
                <w:tcW w:w="323" w:type="dxa"/>
                <w:gridSpan w:val="7"/>
                <w:tcBorders>
                  <w:top w:val="nil"/>
                  <w:left w:val="nil"/>
                  <w:bottom w:val="nil"/>
                  <w:right w:val="nil"/>
                </w:tcBorders>
              </w:tcPr>
            </w:tcPrChange>
          </w:tcPr>
          <w:p w14:paraId="692289A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288" w:author="24.501_CR5437R1_(Rel-18)_Ranging_SL" w:date="2023-06-30T00:01:00Z">
              <w:tcPr>
                <w:tcW w:w="295" w:type="dxa"/>
                <w:gridSpan w:val="8"/>
                <w:tcBorders>
                  <w:top w:val="nil"/>
                  <w:left w:val="nil"/>
                  <w:bottom w:val="nil"/>
                  <w:right w:val="nil"/>
                </w:tcBorders>
              </w:tcPr>
            </w:tcPrChange>
          </w:tcPr>
          <w:p w14:paraId="6D07D11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289" w:author="24.501_CR5437R1_(Rel-18)_Ranging_SL" w:date="2023-06-30T00:01:00Z">
              <w:tcPr>
                <w:tcW w:w="5909" w:type="dxa"/>
                <w:gridSpan w:val="7"/>
                <w:tcBorders>
                  <w:top w:val="nil"/>
                  <w:left w:val="nil"/>
                  <w:bottom w:val="nil"/>
                  <w:right w:val="single" w:sz="4" w:space="0" w:color="auto"/>
                </w:tcBorders>
              </w:tcPr>
            </w:tcPrChange>
          </w:tcPr>
          <w:p w14:paraId="5FEE32A1" w14:textId="77777777" w:rsidR="00FF15B8" w:rsidRPr="007F2770" w:rsidRDefault="00FF15B8" w:rsidP="00CA66DA">
            <w:pPr>
              <w:pStyle w:val="TAL"/>
              <w:snapToGrid w:val="0"/>
            </w:pPr>
            <w:r w:rsidRPr="007F2770">
              <w:rPr>
                <w:lang w:eastAsia="zh-CN"/>
              </w:rPr>
              <w:t>Equivalent SNPNs supported</w:t>
            </w:r>
          </w:p>
        </w:tc>
      </w:tr>
      <w:tr w:rsidR="00FF15B8" w:rsidRPr="007F2770" w14:paraId="6A135C95" w14:textId="77777777" w:rsidTr="008E5DE2">
        <w:trPr>
          <w:gridAfter w:val="1"/>
          <w:wAfter w:w="30" w:type="dxa"/>
          <w:cantSplit/>
          <w:jc w:val="center"/>
          <w:trPrChange w:id="1229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91" w:author="24.501_CR5437R1_(Rel-18)_Ranging_SL" w:date="2023-06-30T00:01:00Z">
              <w:tcPr>
                <w:tcW w:w="7469" w:type="dxa"/>
                <w:gridSpan w:val="35"/>
                <w:tcBorders>
                  <w:top w:val="nil"/>
                  <w:left w:val="single" w:sz="4" w:space="0" w:color="auto"/>
                  <w:bottom w:val="nil"/>
                  <w:right w:val="single" w:sz="4" w:space="0" w:color="auto"/>
                </w:tcBorders>
              </w:tcPr>
            </w:tcPrChange>
          </w:tcPr>
          <w:p w14:paraId="72455D26" w14:textId="77777777" w:rsidR="00FF15B8" w:rsidRPr="007F2770" w:rsidRDefault="00FF15B8" w:rsidP="00CA66DA">
            <w:pPr>
              <w:pStyle w:val="TAL"/>
              <w:snapToGrid w:val="0"/>
              <w:rPr>
                <w:lang w:eastAsia="zh-CN"/>
              </w:rPr>
            </w:pPr>
          </w:p>
        </w:tc>
      </w:tr>
      <w:tr w:rsidR="00FF15B8" w:rsidRPr="007F2770" w14:paraId="6DC58BB4" w14:textId="77777777" w:rsidTr="008E5DE2">
        <w:trPr>
          <w:gridAfter w:val="1"/>
          <w:wAfter w:w="30" w:type="dxa"/>
          <w:cantSplit/>
          <w:jc w:val="center"/>
          <w:trPrChange w:id="1229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93" w:author="24.501_CR5437R1_(Rel-18)_Ranging_SL" w:date="2023-06-30T00:01:00Z">
              <w:tcPr>
                <w:tcW w:w="7469" w:type="dxa"/>
                <w:gridSpan w:val="35"/>
                <w:tcBorders>
                  <w:top w:val="nil"/>
                  <w:left w:val="single" w:sz="4" w:space="0" w:color="auto"/>
                  <w:bottom w:val="nil"/>
                  <w:right w:val="single" w:sz="4" w:space="0" w:color="auto"/>
                </w:tcBorders>
              </w:tcPr>
            </w:tcPrChange>
          </w:tcPr>
          <w:p w14:paraId="03D3C1FC" w14:textId="77777777" w:rsidR="00FF15B8" w:rsidRPr="007F2770" w:rsidRDefault="00FF15B8" w:rsidP="00CA66DA">
            <w:pPr>
              <w:pStyle w:val="TAL"/>
              <w:snapToGrid w:val="0"/>
              <w:rPr>
                <w:lang w:eastAsia="zh-CN"/>
              </w:rPr>
            </w:pPr>
            <w:r w:rsidRPr="007F2770">
              <w:rPr>
                <w:lang w:eastAsia="zh-CN"/>
              </w:rPr>
              <w:t>UN-PER</w:t>
            </w:r>
            <w:r w:rsidRPr="007F2770">
              <w:t xml:space="preserve"> (octet </w:t>
            </w:r>
            <w:r w:rsidRPr="007F2770">
              <w:rPr>
                <w:rFonts w:hint="eastAsia"/>
                <w:lang w:eastAsia="zh-CN"/>
              </w:rPr>
              <w:t>7</w:t>
            </w:r>
            <w:r w:rsidRPr="007F2770">
              <w:t>, bit 8)</w:t>
            </w:r>
          </w:p>
        </w:tc>
      </w:tr>
      <w:tr w:rsidR="00FF15B8" w:rsidRPr="007F2770" w14:paraId="318BE915" w14:textId="77777777" w:rsidTr="008E5DE2">
        <w:trPr>
          <w:gridAfter w:val="1"/>
          <w:wAfter w:w="30" w:type="dxa"/>
          <w:cantSplit/>
          <w:jc w:val="center"/>
          <w:trPrChange w:id="1229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295" w:author="24.501_CR5437R1_(Rel-18)_Ranging_SL" w:date="2023-06-30T00:01:00Z">
              <w:tcPr>
                <w:tcW w:w="7469" w:type="dxa"/>
                <w:gridSpan w:val="35"/>
                <w:tcBorders>
                  <w:top w:val="nil"/>
                  <w:left w:val="single" w:sz="4" w:space="0" w:color="auto"/>
                  <w:bottom w:val="nil"/>
                  <w:right w:val="single" w:sz="4" w:space="0" w:color="auto"/>
                </w:tcBorders>
              </w:tcPr>
            </w:tcPrChange>
          </w:tcPr>
          <w:p w14:paraId="4E8D6A35" w14:textId="77777777" w:rsidR="00FF15B8" w:rsidRPr="007F2770" w:rsidRDefault="00FF15B8" w:rsidP="00CA66DA">
            <w:pPr>
              <w:pStyle w:val="TAL"/>
              <w:snapToGrid w:val="0"/>
            </w:pPr>
            <w:r w:rsidRPr="007F2770">
              <w:t>This bit indicates the capability to support unavailability period.</w:t>
            </w:r>
          </w:p>
          <w:p w14:paraId="223049CC" w14:textId="77777777" w:rsidR="00FF15B8" w:rsidRPr="007F2770" w:rsidRDefault="00FF15B8" w:rsidP="00CA66DA">
            <w:pPr>
              <w:pStyle w:val="TAL"/>
              <w:snapToGrid w:val="0"/>
            </w:pPr>
            <w:r w:rsidRPr="007F2770">
              <w:t>Bit</w:t>
            </w:r>
          </w:p>
        </w:tc>
      </w:tr>
      <w:tr w:rsidR="00FF15B8" w:rsidRPr="007F2770" w14:paraId="0CFF2FC3" w14:textId="77777777" w:rsidTr="008E5DE2">
        <w:trPr>
          <w:gridAfter w:val="1"/>
          <w:wAfter w:w="30" w:type="dxa"/>
          <w:cantSplit/>
          <w:jc w:val="center"/>
          <w:trPrChange w:id="1229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297" w:author="24.501_CR5437R1_(Rel-18)_Ranging_SL" w:date="2023-06-30T00:01:00Z">
              <w:tcPr>
                <w:tcW w:w="614" w:type="dxa"/>
                <w:gridSpan w:val="6"/>
                <w:tcBorders>
                  <w:top w:val="nil"/>
                  <w:left w:val="single" w:sz="4" w:space="0" w:color="auto"/>
                  <w:bottom w:val="nil"/>
                  <w:right w:val="nil"/>
                </w:tcBorders>
              </w:tcPr>
            </w:tcPrChange>
          </w:tcPr>
          <w:p w14:paraId="5F799987" w14:textId="77777777" w:rsidR="00FF15B8" w:rsidRPr="007F2770" w:rsidRDefault="00FF15B8" w:rsidP="00CA66DA">
            <w:pPr>
              <w:pStyle w:val="TAC"/>
              <w:snapToGrid w:val="0"/>
              <w:jc w:val="left"/>
            </w:pPr>
            <w:r w:rsidRPr="007F2770">
              <w:rPr>
                <w:lang w:eastAsia="zh-CN"/>
              </w:rPr>
              <w:t>8</w:t>
            </w:r>
          </w:p>
        </w:tc>
        <w:tc>
          <w:tcPr>
            <w:tcW w:w="328" w:type="dxa"/>
            <w:gridSpan w:val="6"/>
            <w:tcBorders>
              <w:top w:val="nil"/>
              <w:left w:val="nil"/>
              <w:bottom w:val="nil"/>
              <w:right w:val="nil"/>
            </w:tcBorders>
            <w:tcPrChange w:id="12298" w:author="24.501_CR5437R1_(Rel-18)_Ranging_SL" w:date="2023-06-30T00:01:00Z">
              <w:tcPr>
                <w:tcW w:w="328" w:type="dxa"/>
                <w:gridSpan w:val="7"/>
                <w:tcBorders>
                  <w:top w:val="nil"/>
                  <w:left w:val="nil"/>
                  <w:bottom w:val="nil"/>
                  <w:right w:val="nil"/>
                </w:tcBorders>
              </w:tcPr>
            </w:tcPrChange>
          </w:tcPr>
          <w:p w14:paraId="5703B42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299" w:author="24.501_CR5437R1_(Rel-18)_Ranging_SL" w:date="2023-06-30T00:01:00Z">
              <w:tcPr>
                <w:tcW w:w="323" w:type="dxa"/>
                <w:gridSpan w:val="7"/>
                <w:tcBorders>
                  <w:top w:val="nil"/>
                  <w:left w:val="nil"/>
                  <w:bottom w:val="nil"/>
                  <w:right w:val="nil"/>
                </w:tcBorders>
              </w:tcPr>
            </w:tcPrChange>
          </w:tcPr>
          <w:p w14:paraId="4422E30E"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00" w:author="24.501_CR5437R1_(Rel-18)_Ranging_SL" w:date="2023-06-30T00:01:00Z">
              <w:tcPr>
                <w:tcW w:w="295" w:type="dxa"/>
                <w:gridSpan w:val="8"/>
                <w:tcBorders>
                  <w:top w:val="nil"/>
                  <w:left w:val="nil"/>
                  <w:bottom w:val="nil"/>
                  <w:right w:val="nil"/>
                </w:tcBorders>
              </w:tcPr>
            </w:tcPrChange>
          </w:tcPr>
          <w:p w14:paraId="096D745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01" w:author="24.501_CR5437R1_(Rel-18)_Ranging_SL" w:date="2023-06-30T00:01:00Z">
              <w:tcPr>
                <w:tcW w:w="5909" w:type="dxa"/>
                <w:gridSpan w:val="7"/>
                <w:tcBorders>
                  <w:top w:val="nil"/>
                  <w:left w:val="nil"/>
                  <w:bottom w:val="nil"/>
                  <w:right w:val="single" w:sz="4" w:space="0" w:color="auto"/>
                </w:tcBorders>
              </w:tcPr>
            </w:tcPrChange>
          </w:tcPr>
          <w:p w14:paraId="471508CB" w14:textId="77777777" w:rsidR="00FF15B8" w:rsidRPr="007F2770" w:rsidRDefault="00FF15B8" w:rsidP="00CA66DA">
            <w:pPr>
              <w:pStyle w:val="TAL"/>
              <w:snapToGrid w:val="0"/>
            </w:pPr>
          </w:p>
        </w:tc>
      </w:tr>
      <w:tr w:rsidR="00FF15B8" w:rsidRPr="007F2770" w14:paraId="6E10205F" w14:textId="77777777" w:rsidTr="008E5DE2">
        <w:trPr>
          <w:gridAfter w:val="1"/>
          <w:wAfter w:w="30" w:type="dxa"/>
          <w:cantSplit/>
          <w:jc w:val="center"/>
          <w:trPrChange w:id="1230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03" w:author="24.501_CR5437R1_(Rel-18)_Ranging_SL" w:date="2023-06-30T00:01:00Z">
              <w:tcPr>
                <w:tcW w:w="614" w:type="dxa"/>
                <w:gridSpan w:val="6"/>
                <w:tcBorders>
                  <w:top w:val="nil"/>
                  <w:left w:val="single" w:sz="4" w:space="0" w:color="auto"/>
                  <w:bottom w:val="nil"/>
                  <w:right w:val="nil"/>
                </w:tcBorders>
              </w:tcPr>
            </w:tcPrChange>
          </w:tcPr>
          <w:p w14:paraId="34D8016A"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304" w:author="24.501_CR5437R1_(Rel-18)_Ranging_SL" w:date="2023-06-30T00:01:00Z">
              <w:tcPr>
                <w:tcW w:w="328" w:type="dxa"/>
                <w:gridSpan w:val="7"/>
                <w:tcBorders>
                  <w:top w:val="nil"/>
                  <w:left w:val="nil"/>
                  <w:bottom w:val="nil"/>
                  <w:right w:val="nil"/>
                </w:tcBorders>
              </w:tcPr>
            </w:tcPrChange>
          </w:tcPr>
          <w:p w14:paraId="5DBB147A"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05" w:author="24.501_CR5437R1_(Rel-18)_Ranging_SL" w:date="2023-06-30T00:01:00Z">
              <w:tcPr>
                <w:tcW w:w="323" w:type="dxa"/>
                <w:gridSpan w:val="7"/>
                <w:tcBorders>
                  <w:top w:val="nil"/>
                  <w:left w:val="nil"/>
                  <w:bottom w:val="nil"/>
                  <w:right w:val="nil"/>
                </w:tcBorders>
              </w:tcPr>
            </w:tcPrChange>
          </w:tcPr>
          <w:p w14:paraId="6D0D656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06" w:author="24.501_CR5437R1_(Rel-18)_Ranging_SL" w:date="2023-06-30T00:01:00Z">
              <w:tcPr>
                <w:tcW w:w="295" w:type="dxa"/>
                <w:gridSpan w:val="8"/>
                <w:tcBorders>
                  <w:top w:val="nil"/>
                  <w:left w:val="nil"/>
                  <w:bottom w:val="nil"/>
                  <w:right w:val="nil"/>
                </w:tcBorders>
              </w:tcPr>
            </w:tcPrChange>
          </w:tcPr>
          <w:p w14:paraId="35F845D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07" w:author="24.501_CR5437R1_(Rel-18)_Ranging_SL" w:date="2023-06-30T00:01:00Z">
              <w:tcPr>
                <w:tcW w:w="5909" w:type="dxa"/>
                <w:gridSpan w:val="7"/>
                <w:tcBorders>
                  <w:top w:val="nil"/>
                  <w:left w:val="nil"/>
                  <w:bottom w:val="nil"/>
                  <w:right w:val="single" w:sz="4" w:space="0" w:color="auto"/>
                </w:tcBorders>
              </w:tcPr>
            </w:tcPrChange>
          </w:tcPr>
          <w:p w14:paraId="109CE529" w14:textId="77777777" w:rsidR="00FF15B8" w:rsidRPr="007F2770" w:rsidRDefault="00FF15B8" w:rsidP="00CA66DA">
            <w:pPr>
              <w:pStyle w:val="TAL"/>
              <w:snapToGrid w:val="0"/>
            </w:pPr>
            <w:r w:rsidRPr="007F2770">
              <w:rPr>
                <w:lang w:eastAsia="zh-CN"/>
              </w:rPr>
              <w:t>Unavailability period not supported</w:t>
            </w:r>
          </w:p>
        </w:tc>
      </w:tr>
      <w:tr w:rsidR="00FF15B8" w:rsidRPr="007F2770" w14:paraId="292BB984" w14:textId="77777777" w:rsidTr="008E5DE2">
        <w:trPr>
          <w:gridAfter w:val="1"/>
          <w:wAfter w:w="30" w:type="dxa"/>
          <w:cantSplit/>
          <w:jc w:val="center"/>
          <w:trPrChange w:id="1230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09" w:author="24.501_CR5437R1_(Rel-18)_Ranging_SL" w:date="2023-06-30T00:01:00Z">
              <w:tcPr>
                <w:tcW w:w="614" w:type="dxa"/>
                <w:gridSpan w:val="6"/>
                <w:tcBorders>
                  <w:top w:val="nil"/>
                  <w:left w:val="single" w:sz="4" w:space="0" w:color="auto"/>
                  <w:bottom w:val="nil"/>
                  <w:right w:val="nil"/>
                </w:tcBorders>
              </w:tcPr>
            </w:tcPrChange>
          </w:tcPr>
          <w:p w14:paraId="7BB6CB7A"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310" w:author="24.501_CR5437R1_(Rel-18)_Ranging_SL" w:date="2023-06-30T00:01:00Z">
              <w:tcPr>
                <w:tcW w:w="328" w:type="dxa"/>
                <w:gridSpan w:val="7"/>
                <w:tcBorders>
                  <w:top w:val="nil"/>
                  <w:left w:val="nil"/>
                  <w:bottom w:val="nil"/>
                  <w:right w:val="nil"/>
                </w:tcBorders>
              </w:tcPr>
            </w:tcPrChange>
          </w:tcPr>
          <w:p w14:paraId="2EA907F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11" w:author="24.501_CR5437R1_(Rel-18)_Ranging_SL" w:date="2023-06-30T00:01:00Z">
              <w:tcPr>
                <w:tcW w:w="323" w:type="dxa"/>
                <w:gridSpan w:val="7"/>
                <w:tcBorders>
                  <w:top w:val="nil"/>
                  <w:left w:val="nil"/>
                  <w:bottom w:val="nil"/>
                  <w:right w:val="nil"/>
                </w:tcBorders>
              </w:tcPr>
            </w:tcPrChange>
          </w:tcPr>
          <w:p w14:paraId="25A3B0A7"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12" w:author="24.501_CR5437R1_(Rel-18)_Ranging_SL" w:date="2023-06-30T00:01:00Z">
              <w:tcPr>
                <w:tcW w:w="295" w:type="dxa"/>
                <w:gridSpan w:val="8"/>
                <w:tcBorders>
                  <w:top w:val="nil"/>
                  <w:left w:val="nil"/>
                  <w:bottom w:val="nil"/>
                  <w:right w:val="nil"/>
                </w:tcBorders>
              </w:tcPr>
            </w:tcPrChange>
          </w:tcPr>
          <w:p w14:paraId="13BCBE4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13" w:author="24.501_CR5437R1_(Rel-18)_Ranging_SL" w:date="2023-06-30T00:01:00Z">
              <w:tcPr>
                <w:tcW w:w="5909" w:type="dxa"/>
                <w:gridSpan w:val="7"/>
                <w:tcBorders>
                  <w:top w:val="nil"/>
                  <w:left w:val="nil"/>
                  <w:bottom w:val="nil"/>
                  <w:right w:val="single" w:sz="4" w:space="0" w:color="auto"/>
                </w:tcBorders>
              </w:tcPr>
            </w:tcPrChange>
          </w:tcPr>
          <w:p w14:paraId="4ADD5C53" w14:textId="77777777" w:rsidR="00FF15B8" w:rsidRPr="007F2770" w:rsidRDefault="00FF15B8" w:rsidP="00CA66DA">
            <w:pPr>
              <w:pStyle w:val="TAL"/>
              <w:snapToGrid w:val="0"/>
            </w:pPr>
            <w:r w:rsidRPr="007F2770">
              <w:rPr>
                <w:lang w:eastAsia="zh-CN"/>
              </w:rPr>
              <w:t>Unavailability period supported</w:t>
            </w:r>
          </w:p>
        </w:tc>
      </w:tr>
      <w:tr w:rsidR="00FF15B8" w:rsidRPr="007F2770" w14:paraId="6BF2682A" w14:textId="77777777" w:rsidTr="008E5DE2">
        <w:trPr>
          <w:gridAfter w:val="1"/>
          <w:wAfter w:w="30" w:type="dxa"/>
          <w:cantSplit/>
          <w:jc w:val="center"/>
          <w:trPrChange w:id="1231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15" w:author="24.501_CR5437R1_(Rel-18)_Ranging_SL" w:date="2023-06-30T00:01:00Z">
              <w:tcPr>
                <w:tcW w:w="7469" w:type="dxa"/>
                <w:gridSpan w:val="35"/>
                <w:tcBorders>
                  <w:top w:val="nil"/>
                  <w:left w:val="single" w:sz="4" w:space="0" w:color="auto"/>
                  <w:bottom w:val="nil"/>
                  <w:right w:val="single" w:sz="4" w:space="0" w:color="auto"/>
                </w:tcBorders>
              </w:tcPr>
            </w:tcPrChange>
          </w:tcPr>
          <w:p w14:paraId="0D78BCDF" w14:textId="77777777" w:rsidR="00FF15B8" w:rsidRPr="007F2770" w:rsidRDefault="00FF15B8" w:rsidP="00CA66DA">
            <w:pPr>
              <w:pStyle w:val="TAL"/>
              <w:snapToGrid w:val="0"/>
              <w:rPr>
                <w:lang w:eastAsia="zh-CN"/>
              </w:rPr>
            </w:pPr>
          </w:p>
        </w:tc>
      </w:tr>
      <w:tr w:rsidR="00FF15B8" w:rsidRPr="007F2770" w14:paraId="19849F7C" w14:textId="77777777" w:rsidTr="008E5DE2">
        <w:trPr>
          <w:gridAfter w:val="1"/>
          <w:wAfter w:w="30" w:type="dxa"/>
          <w:cantSplit/>
          <w:jc w:val="center"/>
          <w:trPrChange w:id="1231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17" w:author="24.501_CR5437R1_(Rel-18)_Ranging_SL" w:date="2023-06-30T00:01:00Z">
              <w:tcPr>
                <w:tcW w:w="7469" w:type="dxa"/>
                <w:gridSpan w:val="35"/>
                <w:tcBorders>
                  <w:top w:val="nil"/>
                  <w:left w:val="single" w:sz="4" w:space="0" w:color="auto"/>
                  <w:bottom w:val="nil"/>
                  <w:right w:val="single" w:sz="4" w:space="0" w:color="auto"/>
                </w:tcBorders>
              </w:tcPr>
            </w:tcPrChange>
          </w:tcPr>
          <w:p w14:paraId="4D92F317" w14:textId="77777777" w:rsidR="00FF15B8" w:rsidRPr="007F2770" w:rsidRDefault="00FF15B8" w:rsidP="00CA66DA">
            <w:pPr>
              <w:pStyle w:val="TAL"/>
              <w:snapToGrid w:val="0"/>
              <w:rPr>
                <w:lang w:eastAsia="zh-CN"/>
              </w:rPr>
            </w:pPr>
            <w:r w:rsidRPr="007F2770">
              <w:rPr>
                <w:lang w:eastAsia="zh-CN"/>
              </w:rPr>
              <w:t xml:space="preserve">Slice-based N3IWFselection support (SBNS) </w:t>
            </w:r>
            <w:r w:rsidRPr="007F2770">
              <w:t xml:space="preserve">(octet </w:t>
            </w:r>
            <w:r w:rsidRPr="007F2770">
              <w:rPr>
                <w:rFonts w:hint="eastAsia"/>
                <w:lang w:eastAsia="zh-CN"/>
              </w:rPr>
              <w:t>8</w:t>
            </w:r>
            <w:r w:rsidRPr="007F2770">
              <w:t>, bit 1)</w:t>
            </w:r>
          </w:p>
        </w:tc>
      </w:tr>
      <w:tr w:rsidR="00FF15B8" w:rsidRPr="007F2770" w14:paraId="2FDC8CD5" w14:textId="77777777" w:rsidTr="008E5DE2">
        <w:trPr>
          <w:gridAfter w:val="1"/>
          <w:wAfter w:w="30" w:type="dxa"/>
          <w:cantSplit/>
          <w:jc w:val="center"/>
          <w:trPrChange w:id="1231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19" w:author="24.501_CR5437R1_(Rel-18)_Ranging_SL" w:date="2023-06-30T00:01:00Z">
              <w:tcPr>
                <w:tcW w:w="7469" w:type="dxa"/>
                <w:gridSpan w:val="35"/>
                <w:tcBorders>
                  <w:top w:val="nil"/>
                  <w:left w:val="single" w:sz="4" w:space="0" w:color="auto"/>
                  <w:bottom w:val="nil"/>
                  <w:right w:val="single" w:sz="4" w:space="0" w:color="auto"/>
                </w:tcBorders>
              </w:tcPr>
            </w:tcPrChange>
          </w:tcPr>
          <w:p w14:paraId="0FE721A1" w14:textId="77777777" w:rsidR="00FF15B8" w:rsidRPr="007F2770" w:rsidRDefault="00FF15B8" w:rsidP="00CA66DA">
            <w:pPr>
              <w:pStyle w:val="TAL"/>
              <w:snapToGrid w:val="0"/>
            </w:pPr>
            <w:r w:rsidRPr="007F2770">
              <w:t>This bit indicates the capability to support slide-based N3IWF selection.</w:t>
            </w:r>
          </w:p>
          <w:p w14:paraId="3101DF34" w14:textId="77777777" w:rsidR="00FF15B8" w:rsidRPr="007F2770" w:rsidRDefault="00FF15B8" w:rsidP="00CA66DA">
            <w:pPr>
              <w:pStyle w:val="TAL"/>
              <w:snapToGrid w:val="0"/>
            </w:pPr>
            <w:r w:rsidRPr="007F2770">
              <w:t>Bit</w:t>
            </w:r>
          </w:p>
        </w:tc>
      </w:tr>
      <w:tr w:rsidR="00FF15B8" w:rsidRPr="007F2770" w14:paraId="1CFB4BF3" w14:textId="77777777" w:rsidTr="008E5DE2">
        <w:trPr>
          <w:gridAfter w:val="1"/>
          <w:wAfter w:w="30" w:type="dxa"/>
          <w:cantSplit/>
          <w:jc w:val="center"/>
          <w:trPrChange w:id="1232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21" w:author="24.501_CR5437R1_(Rel-18)_Ranging_SL" w:date="2023-06-30T00:01:00Z">
              <w:tcPr>
                <w:tcW w:w="614" w:type="dxa"/>
                <w:gridSpan w:val="6"/>
                <w:tcBorders>
                  <w:top w:val="nil"/>
                  <w:left w:val="single" w:sz="4" w:space="0" w:color="auto"/>
                  <w:bottom w:val="nil"/>
                  <w:right w:val="nil"/>
                </w:tcBorders>
              </w:tcPr>
            </w:tcPrChange>
          </w:tcPr>
          <w:p w14:paraId="3B139109" w14:textId="77777777" w:rsidR="00FF15B8" w:rsidRPr="007F2770" w:rsidRDefault="00FF15B8" w:rsidP="00CA66DA">
            <w:pPr>
              <w:pStyle w:val="TAC"/>
              <w:snapToGrid w:val="0"/>
              <w:jc w:val="left"/>
            </w:pPr>
            <w:r w:rsidRPr="007F2770">
              <w:rPr>
                <w:lang w:eastAsia="zh-CN"/>
              </w:rPr>
              <w:t>1</w:t>
            </w:r>
          </w:p>
        </w:tc>
        <w:tc>
          <w:tcPr>
            <w:tcW w:w="328" w:type="dxa"/>
            <w:gridSpan w:val="6"/>
            <w:tcBorders>
              <w:top w:val="nil"/>
              <w:left w:val="nil"/>
              <w:bottom w:val="nil"/>
              <w:right w:val="nil"/>
            </w:tcBorders>
            <w:tcPrChange w:id="12322" w:author="24.501_CR5437R1_(Rel-18)_Ranging_SL" w:date="2023-06-30T00:01:00Z">
              <w:tcPr>
                <w:tcW w:w="328" w:type="dxa"/>
                <w:gridSpan w:val="7"/>
                <w:tcBorders>
                  <w:top w:val="nil"/>
                  <w:left w:val="nil"/>
                  <w:bottom w:val="nil"/>
                  <w:right w:val="nil"/>
                </w:tcBorders>
              </w:tcPr>
            </w:tcPrChange>
          </w:tcPr>
          <w:p w14:paraId="78AFCEF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23" w:author="24.501_CR5437R1_(Rel-18)_Ranging_SL" w:date="2023-06-30T00:01:00Z">
              <w:tcPr>
                <w:tcW w:w="323" w:type="dxa"/>
                <w:gridSpan w:val="7"/>
                <w:tcBorders>
                  <w:top w:val="nil"/>
                  <w:left w:val="nil"/>
                  <w:bottom w:val="nil"/>
                  <w:right w:val="nil"/>
                </w:tcBorders>
              </w:tcPr>
            </w:tcPrChange>
          </w:tcPr>
          <w:p w14:paraId="0BA3217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24" w:author="24.501_CR5437R1_(Rel-18)_Ranging_SL" w:date="2023-06-30T00:01:00Z">
              <w:tcPr>
                <w:tcW w:w="295" w:type="dxa"/>
                <w:gridSpan w:val="8"/>
                <w:tcBorders>
                  <w:top w:val="nil"/>
                  <w:left w:val="nil"/>
                  <w:bottom w:val="nil"/>
                  <w:right w:val="nil"/>
                </w:tcBorders>
              </w:tcPr>
            </w:tcPrChange>
          </w:tcPr>
          <w:p w14:paraId="0C4775F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25" w:author="24.501_CR5437R1_(Rel-18)_Ranging_SL" w:date="2023-06-30T00:01:00Z">
              <w:tcPr>
                <w:tcW w:w="5909" w:type="dxa"/>
                <w:gridSpan w:val="7"/>
                <w:tcBorders>
                  <w:top w:val="nil"/>
                  <w:left w:val="nil"/>
                  <w:bottom w:val="nil"/>
                  <w:right w:val="single" w:sz="4" w:space="0" w:color="auto"/>
                </w:tcBorders>
              </w:tcPr>
            </w:tcPrChange>
          </w:tcPr>
          <w:p w14:paraId="2C859D96" w14:textId="77777777" w:rsidR="00FF15B8" w:rsidRPr="007F2770" w:rsidRDefault="00FF15B8" w:rsidP="00CA66DA">
            <w:pPr>
              <w:pStyle w:val="TAL"/>
              <w:snapToGrid w:val="0"/>
            </w:pPr>
          </w:p>
        </w:tc>
      </w:tr>
      <w:tr w:rsidR="00FF15B8" w:rsidRPr="007F2770" w14:paraId="6DDB61EA" w14:textId="77777777" w:rsidTr="008E5DE2">
        <w:trPr>
          <w:gridAfter w:val="1"/>
          <w:wAfter w:w="30" w:type="dxa"/>
          <w:cantSplit/>
          <w:jc w:val="center"/>
          <w:trPrChange w:id="1232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27" w:author="24.501_CR5437R1_(Rel-18)_Ranging_SL" w:date="2023-06-30T00:01:00Z">
              <w:tcPr>
                <w:tcW w:w="614" w:type="dxa"/>
                <w:gridSpan w:val="6"/>
                <w:tcBorders>
                  <w:top w:val="nil"/>
                  <w:left w:val="single" w:sz="4" w:space="0" w:color="auto"/>
                  <w:bottom w:val="nil"/>
                  <w:right w:val="nil"/>
                </w:tcBorders>
              </w:tcPr>
            </w:tcPrChange>
          </w:tcPr>
          <w:p w14:paraId="6F9D758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328" w:author="24.501_CR5437R1_(Rel-18)_Ranging_SL" w:date="2023-06-30T00:01:00Z">
              <w:tcPr>
                <w:tcW w:w="328" w:type="dxa"/>
                <w:gridSpan w:val="7"/>
                <w:tcBorders>
                  <w:top w:val="nil"/>
                  <w:left w:val="nil"/>
                  <w:bottom w:val="nil"/>
                  <w:right w:val="nil"/>
                </w:tcBorders>
              </w:tcPr>
            </w:tcPrChange>
          </w:tcPr>
          <w:p w14:paraId="06B39EF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29" w:author="24.501_CR5437R1_(Rel-18)_Ranging_SL" w:date="2023-06-30T00:01:00Z">
              <w:tcPr>
                <w:tcW w:w="323" w:type="dxa"/>
                <w:gridSpan w:val="7"/>
                <w:tcBorders>
                  <w:top w:val="nil"/>
                  <w:left w:val="nil"/>
                  <w:bottom w:val="nil"/>
                  <w:right w:val="nil"/>
                </w:tcBorders>
              </w:tcPr>
            </w:tcPrChange>
          </w:tcPr>
          <w:p w14:paraId="33E6C74B"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30" w:author="24.501_CR5437R1_(Rel-18)_Ranging_SL" w:date="2023-06-30T00:01:00Z">
              <w:tcPr>
                <w:tcW w:w="295" w:type="dxa"/>
                <w:gridSpan w:val="8"/>
                <w:tcBorders>
                  <w:top w:val="nil"/>
                  <w:left w:val="nil"/>
                  <w:bottom w:val="nil"/>
                  <w:right w:val="nil"/>
                </w:tcBorders>
              </w:tcPr>
            </w:tcPrChange>
          </w:tcPr>
          <w:p w14:paraId="3778665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31" w:author="24.501_CR5437R1_(Rel-18)_Ranging_SL" w:date="2023-06-30T00:01:00Z">
              <w:tcPr>
                <w:tcW w:w="5909" w:type="dxa"/>
                <w:gridSpan w:val="7"/>
                <w:tcBorders>
                  <w:top w:val="nil"/>
                  <w:left w:val="nil"/>
                  <w:bottom w:val="nil"/>
                  <w:right w:val="single" w:sz="4" w:space="0" w:color="auto"/>
                </w:tcBorders>
              </w:tcPr>
            </w:tcPrChange>
          </w:tcPr>
          <w:p w14:paraId="20FB904B" w14:textId="77777777" w:rsidR="00FF15B8" w:rsidRPr="007F2770" w:rsidRDefault="00FF15B8" w:rsidP="00CA66DA">
            <w:pPr>
              <w:pStyle w:val="TAL"/>
              <w:snapToGrid w:val="0"/>
            </w:pPr>
            <w:r w:rsidRPr="007F2770">
              <w:rPr>
                <w:lang w:eastAsia="zh-CN"/>
              </w:rPr>
              <w:t>Slice-based N3IWF selection not supported</w:t>
            </w:r>
          </w:p>
        </w:tc>
      </w:tr>
      <w:tr w:rsidR="00FF15B8" w:rsidRPr="007F2770" w14:paraId="1A7BE5FB" w14:textId="77777777" w:rsidTr="008E5DE2">
        <w:trPr>
          <w:gridAfter w:val="1"/>
          <w:wAfter w:w="30" w:type="dxa"/>
          <w:cantSplit/>
          <w:jc w:val="center"/>
          <w:trPrChange w:id="1233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33" w:author="24.501_CR5437R1_(Rel-18)_Ranging_SL" w:date="2023-06-30T00:01:00Z">
              <w:tcPr>
                <w:tcW w:w="614" w:type="dxa"/>
                <w:gridSpan w:val="6"/>
                <w:tcBorders>
                  <w:top w:val="nil"/>
                  <w:left w:val="single" w:sz="4" w:space="0" w:color="auto"/>
                  <w:bottom w:val="nil"/>
                  <w:right w:val="nil"/>
                </w:tcBorders>
              </w:tcPr>
            </w:tcPrChange>
          </w:tcPr>
          <w:p w14:paraId="14483197"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334" w:author="24.501_CR5437R1_(Rel-18)_Ranging_SL" w:date="2023-06-30T00:01:00Z">
              <w:tcPr>
                <w:tcW w:w="328" w:type="dxa"/>
                <w:gridSpan w:val="7"/>
                <w:tcBorders>
                  <w:top w:val="nil"/>
                  <w:left w:val="nil"/>
                  <w:bottom w:val="nil"/>
                  <w:right w:val="nil"/>
                </w:tcBorders>
              </w:tcPr>
            </w:tcPrChange>
          </w:tcPr>
          <w:p w14:paraId="30A330C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35" w:author="24.501_CR5437R1_(Rel-18)_Ranging_SL" w:date="2023-06-30T00:01:00Z">
              <w:tcPr>
                <w:tcW w:w="323" w:type="dxa"/>
                <w:gridSpan w:val="7"/>
                <w:tcBorders>
                  <w:top w:val="nil"/>
                  <w:left w:val="nil"/>
                  <w:bottom w:val="nil"/>
                  <w:right w:val="nil"/>
                </w:tcBorders>
              </w:tcPr>
            </w:tcPrChange>
          </w:tcPr>
          <w:p w14:paraId="7F92B0E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36" w:author="24.501_CR5437R1_(Rel-18)_Ranging_SL" w:date="2023-06-30T00:01:00Z">
              <w:tcPr>
                <w:tcW w:w="295" w:type="dxa"/>
                <w:gridSpan w:val="8"/>
                <w:tcBorders>
                  <w:top w:val="nil"/>
                  <w:left w:val="nil"/>
                  <w:bottom w:val="nil"/>
                  <w:right w:val="nil"/>
                </w:tcBorders>
              </w:tcPr>
            </w:tcPrChange>
          </w:tcPr>
          <w:p w14:paraId="3999AF1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37" w:author="24.501_CR5437R1_(Rel-18)_Ranging_SL" w:date="2023-06-30T00:01:00Z">
              <w:tcPr>
                <w:tcW w:w="5909" w:type="dxa"/>
                <w:gridSpan w:val="7"/>
                <w:tcBorders>
                  <w:top w:val="nil"/>
                  <w:left w:val="nil"/>
                  <w:bottom w:val="nil"/>
                  <w:right w:val="single" w:sz="4" w:space="0" w:color="auto"/>
                </w:tcBorders>
              </w:tcPr>
            </w:tcPrChange>
          </w:tcPr>
          <w:p w14:paraId="57DED41B" w14:textId="77777777" w:rsidR="00FF15B8" w:rsidRPr="007F2770" w:rsidRDefault="00FF15B8" w:rsidP="00CA66DA">
            <w:pPr>
              <w:pStyle w:val="TAL"/>
              <w:snapToGrid w:val="0"/>
            </w:pPr>
            <w:r w:rsidRPr="007F2770">
              <w:rPr>
                <w:lang w:eastAsia="zh-CN"/>
              </w:rPr>
              <w:t>Slice-based N3IWF selection supported</w:t>
            </w:r>
          </w:p>
        </w:tc>
      </w:tr>
      <w:tr w:rsidR="00FF15B8" w:rsidRPr="007F2770" w14:paraId="11FE4992" w14:textId="77777777" w:rsidTr="008E5DE2">
        <w:trPr>
          <w:gridAfter w:val="1"/>
          <w:wAfter w:w="30" w:type="dxa"/>
          <w:cantSplit/>
          <w:jc w:val="center"/>
          <w:trPrChange w:id="1233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39" w:author="24.501_CR5437R1_(Rel-18)_Ranging_SL" w:date="2023-06-30T00:01:00Z">
              <w:tcPr>
                <w:tcW w:w="7469" w:type="dxa"/>
                <w:gridSpan w:val="35"/>
                <w:tcBorders>
                  <w:top w:val="nil"/>
                  <w:left w:val="single" w:sz="4" w:space="0" w:color="auto"/>
                  <w:bottom w:val="nil"/>
                  <w:right w:val="single" w:sz="4" w:space="0" w:color="auto"/>
                </w:tcBorders>
              </w:tcPr>
            </w:tcPrChange>
          </w:tcPr>
          <w:p w14:paraId="1E327D51" w14:textId="77777777" w:rsidR="00FF15B8" w:rsidRPr="007F2770" w:rsidRDefault="00FF15B8" w:rsidP="00CA66DA">
            <w:pPr>
              <w:pStyle w:val="TAL"/>
              <w:snapToGrid w:val="0"/>
              <w:rPr>
                <w:lang w:eastAsia="zh-CN"/>
              </w:rPr>
            </w:pPr>
          </w:p>
        </w:tc>
      </w:tr>
      <w:tr w:rsidR="00FF15B8" w:rsidRPr="007F2770" w14:paraId="6D76A023" w14:textId="77777777" w:rsidTr="008E5DE2">
        <w:trPr>
          <w:gridAfter w:val="1"/>
          <w:wAfter w:w="30" w:type="dxa"/>
          <w:cantSplit/>
          <w:jc w:val="center"/>
          <w:trPrChange w:id="1234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41" w:author="24.501_CR5437R1_(Rel-18)_Ranging_SL" w:date="2023-06-30T00:01:00Z">
              <w:tcPr>
                <w:tcW w:w="7469" w:type="dxa"/>
                <w:gridSpan w:val="35"/>
                <w:tcBorders>
                  <w:top w:val="nil"/>
                  <w:left w:val="single" w:sz="4" w:space="0" w:color="auto"/>
                  <w:bottom w:val="nil"/>
                  <w:right w:val="single" w:sz="4" w:space="0" w:color="auto"/>
                </w:tcBorders>
              </w:tcPr>
            </w:tcPrChange>
          </w:tcPr>
          <w:p w14:paraId="635921E8" w14:textId="77777777" w:rsidR="00FF15B8" w:rsidRPr="007F2770" w:rsidRDefault="00FF15B8" w:rsidP="00CA66DA">
            <w:pPr>
              <w:pStyle w:val="TAL"/>
              <w:snapToGrid w:val="0"/>
              <w:rPr>
                <w:lang w:eastAsia="zh-CN"/>
              </w:rPr>
            </w:pPr>
            <w:r w:rsidRPr="007F2770">
              <w:rPr>
                <w:lang w:eastAsia="zh-CN"/>
              </w:rPr>
              <w:t>UAS</w:t>
            </w:r>
            <w:r w:rsidRPr="007F2770">
              <w:t xml:space="preserve"> (octet </w:t>
            </w:r>
            <w:r w:rsidRPr="007F2770">
              <w:rPr>
                <w:rFonts w:hint="eastAsia"/>
                <w:lang w:eastAsia="zh-CN"/>
              </w:rPr>
              <w:t>8</w:t>
            </w:r>
            <w:r w:rsidRPr="007F2770">
              <w:t>, bit 2)</w:t>
            </w:r>
          </w:p>
        </w:tc>
      </w:tr>
      <w:tr w:rsidR="00FF15B8" w:rsidRPr="007F2770" w14:paraId="4E3758BC" w14:textId="77777777" w:rsidTr="008E5DE2">
        <w:trPr>
          <w:gridAfter w:val="1"/>
          <w:wAfter w:w="30" w:type="dxa"/>
          <w:cantSplit/>
          <w:jc w:val="center"/>
          <w:trPrChange w:id="1234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43" w:author="24.501_CR5437R1_(Rel-18)_Ranging_SL" w:date="2023-06-30T00:01:00Z">
              <w:tcPr>
                <w:tcW w:w="7469" w:type="dxa"/>
                <w:gridSpan w:val="35"/>
                <w:tcBorders>
                  <w:top w:val="nil"/>
                  <w:left w:val="single" w:sz="4" w:space="0" w:color="auto"/>
                  <w:bottom w:val="nil"/>
                  <w:right w:val="single" w:sz="4" w:space="0" w:color="auto"/>
                </w:tcBorders>
              </w:tcPr>
            </w:tcPrChange>
          </w:tcPr>
          <w:p w14:paraId="7AEA5D44" w14:textId="77777777" w:rsidR="00FF15B8" w:rsidRPr="007F2770" w:rsidRDefault="00FF15B8" w:rsidP="00CA66DA">
            <w:pPr>
              <w:pStyle w:val="TAL"/>
              <w:snapToGrid w:val="0"/>
            </w:pPr>
            <w:r w:rsidRPr="007F2770">
              <w:t>This bit indicates the capability to support UAS services.</w:t>
            </w:r>
          </w:p>
          <w:p w14:paraId="0C08F1F7" w14:textId="77777777" w:rsidR="00FF15B8" w:rsidRPr="007F2770" w:rsidRDefault="00FF15B8" w:rsidP="00CA66DA">
            <w:pPr>
              <w:pStyle w:val="TAL"/>
              <w:snapToGrid w:val="0"/>
            </w:pPr>
            <w:r w:rsidRPr="007F2770">
              <w:t>Bit</w:t>
            </w:r>
          </w:p>
        </w:tc>
      </w:tr>
      <w:tr w:rsidR="00FF15B8" w:rsidRPr="007F2770" w14:paraId="201A37F5" w14:textId="77777777" w:rsidTr="008E5DE2">
        <w:trPr>
          <w:gridAfter w:val="1"/>
          <w:wAfter w:w="30" w:type="dxa"/>
          <w:cantSplit/>
          <w:jc w:val="center"/>
          <w:trPrChange w:id="1234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45" w:author="24.501_CR5437R1_(Rel-18)_Ranging_SL" w:date="2023-06-30T00:01:00Z">
              <w:tcPr>
                <w:tcW w:w="614" w:type="dxa"/>
                <w:gridSpan w:val="6"/>
                <w:tcBorders>
                  <w:top w:val="nil"/>
                  <w:left w:val="single" w:sz="4" w:space="0" w:color="auto"/>
                  <w:bottom w:val="nil"/>
                  <w:right w:val="nil"/>
                </w:tcBorders>
              </w:tcPr>
            </w:tcPrChange>
          </w:tcPr>
          <w:p w14:paraId="3C54137E" w14:textId="77777777" w:rsidR="00FF15B8" w:rsidRPr="007F2770" w:rsidRDefault="00FF15B8" w:rsidP="00CA66DA">
            <w:pPr>
              <w:pStyle w:val="TAC"/>
              <w:snapToGrid w:val="0"/>
              <w:jc w:val="left"/>
            </w:pPr>
            <w:r w:rsidRPr="007F2770">
              <w:rPr>
                <w:lang w:eastAsia="zh-CN"/>
              </w:rPr>
              <w:t>2</w:t>
            </w:r>
          </w:p>
        </w:tc>
        <w:tc>
          <w:tcPr>
            <w:tcW w:w="328" w:type="dxa"/>
            <w:gridSpan w:val="6"/>
            <w:tcBorders>
              <w:top w:val="nil"/>
              <w:left w:val="nil"/>
              <w:bottom w:val="nil"/>
              <w:right w:val="nil"/>
            </w:tcBorders>
            <w:tcPrChange w:id="12346" w:author="24.501_CR5437R1_(Rel-18)_Ranging_SL" w:date="2023-06-30T00:01:00Z">
              <w:tcPr>
                <w:tcW w:w="328" w:type="dxa"/>
                <w:gridSpan w:val="7"/>
                <w:tcBorders>
                  <w:top w:val="nil"/>
                  <w:left w:val="nil"/>
                  <w:bottom w:val="nil"/>
                  <w:right w:val="nil"/>
                </w:tcBorders>
              </w:tcPr>
            </w:tcPrChange>
          </w:tcPr>
          <w:p w14:paraId="007C918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47" w:author="24.501_CR5437R1_(Rel-18)_Ranging_SL" w:date="2023-06-30T00:01:00Z">
              <w:tcPr>
                <w:tcW w:w="323" w:type="dxa"/>
                <w:gridSpan w:val="7"/>
                <w:tcBorders>
                  <w:top w:val="nil"/>
                  <w:left w:val="nil"/>
                  <w:bottom w:val="nil"/>
                  <w:right w:val="nil"/>
                </w:tcBorders>
              </w:tcPr>
            </w:tcPrChange>
          </w:tcPr>
          <w:p w14:paraId="45E7D03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48" w:author="24.501_CR5437R1_(Rel-18)_Ranging_SL" w:date="2023-06-30T00:01:00Z">
              <w:tcPr>
                <w:tcW w:w="295" w:type="dxa"/>
                <w:gridSpan w:val="8"/>
                <w:tcBorders>
                  <w:top w:val="nil"/>
                  <w:left w:val="nil"/>
                  <w:bottom w:val="nil"/>
                  <w:right w:val="nil"/>
                </w:tcBorders>
              </w:tcPr>
            </w:tcPrChange>
          </w:tcPr>
          <w:p w14:paraId="692AD41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49" w:author="24.501_CR5437R1_(Rel-18)_Ranging_SL" w:date="2023-06-30T00:01:00Z">
              <w:tcPr>
                <w:tcW w:w="5909" w:type="dxa"/>
                <w:gridSpan w:val="7"/>
                <w:tcBorders>
                  <w:top w:val="nil"/>
                  <w:left w:val="nil"/>
                  <w:bottom w:val="nil"/>
                  <w:right w:val="single" w:sz="4" w:space="0" w:color="auto"/>
                </w:tcBorders>
              </w:tcPr>
            </w:tcPrChange>
          </w:tcPr>
          <w:p w14:paraId="2B16ADE7" w14:textId="77777777" w:rsidR="00FF15B8" w:rsidRPr="007F2770" w:rsidRDefault="00FF15B8" w:rsidP="00CA66DA">
            <w:pPr>
              <w:pStyle w:val="TAL"/>
              <w:snapToGrid w:val="0"/>
            </w:pPr>
          </w:p>
        </w:tc>
      </w:tr>
      <w:tr w:rsidR="00FF15B8" w:rsidRPr="007F2770" w14:paraId="073E81F6" w14:textId="77777777" w:rsidTr="008E5DE2">
        <w:trPr>
          <w:gridAfter w:val="1"/>
          <w:wAfter w:w="30" w:type="dxa"/>
          <w:cantSplit/>
          <w:jc w:val="center"/>
          <w:trPrChange w:id="1235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51" w:author="24.501_CR5437R1_(Rel-18)_Ranging_SL" w:date="2023-06-30T00:01:00Z">
              <w:tcPr>
                <w:tcW w:w="614" w:type="dxa"/>
                <w:gridSpan w:val="6"/>
                <w:tcBorders>
                  <w:top w:val="nil"/>
                  <w:left w:val="single" w:sz="4" w:space="0" w:color="auto"/>
                  <w:bottom w:val="nil"/>
                  <w:right w:val="nil"/>
                </w:tcBorders>
              </w:tcPr>
            </w:tcPrChange>
          </w:tcPr>
          <w:p w14:paraId="28E17EF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352" w:author="24.501_CR5437R1_(Rel-18)_Ranging_SL" w:date="2023-06-30T00:01:00Z">
              <w:tcPr>
                <w:tcW w:w="328" w:type="dxa"/>
                <w:gridSpan w:val="7"/>
                <w:tcBorders>
                  <w:top w:val="nil"/>
                  <w:left w:val="nil"/>
                  <w:bottom w:val="nil"/>
                  <w:right w:val="nil"/>
                </w:tcBorders>
              </w:tcPr>
            </w:tcPrChange>
          </w:tcPr>
          <w:p w14:paraId="6DD04562"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53" w:author="24.501_CR5437R1_(Rel-18)_Ranging_SL" w:date="2023-06-30T00:01:00Z">
              <w:tcPr>
                <w:tcW w:w="323" w:type="dxa"/>
                <w:gridSpan w:val="7"/>
                <w:tcBorders>
                  <w:top w:val="nil"/>
                  <w:left w:val="nil"/>
                  <w:bottom w:val="nil"/>
                  <w:right w:val="nil"/>
                </w:tcBorders>
              </w:tcPr>
            </w:tcPrChange>
          </w:tcPr>
          <w:p w14:paraId="6A02AC4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54" w:author="24.501_CR5437R1_(Rel-18)_Ranging_SL" w:date="2023-06-30T00:01:00Z">
              <w:tcPr>
                <w:tcW w:w="295" w:type="dxa"/>
                <w:gridSpan w:val="8"/>
                <w:tcBorders>
                  <w:top w:val="nil"/>
                  <w:left w:val="nil"/>
                  <w:bottom w:val="nil"/>
                  <w:right w:val="nil"/>
                </w:tcBorders>
              </w:tcPr>
            </w:tcPrChange>
          </w:tcPr>
          <w:p w14:paraId="0397D40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55" w:author="24.501_CR5437R1_(Rel-18)_Ranging_SL" w:date="2023-06-30T00:01:00Z">
              <w:tcPr>
                <w:tcW w:w="5909" w:type="dxa"/>
                <w:gridSpan w:val="7"/>
                <w:tcBorders>
                  <w:top w:val="nil"/>
                  <w:left w:val="nil"/>
                  <w:bottom w:val="nil"/>
                  <w:right w:val="single" w:sz="4" w:space="0" w:color="auto"/>
                </w:tcBorders>
              </w:tcPr>
            </w:tcPrChange>
          </w:tcPr>
          <w:p w14:paraId="72AD8E71" w14:textId="77777777" w:rsidR="00FF15B8" w:rsidRPr="007F2770" w:rsidRDefault="00FF15B8" w:rsidP="00CA66DA">
            <w:pPr>
              <w:pStyle w:val="TAL"/>
              <w:snapToGrid w:val="0"/>
            </w:pPr>
            <w:r w:rsidRPr="007F2770">
              <w:rPr>
                <w:lang w:eastAsia="zh-CN"/>
              </w:rPr>
              <w:t>UAS services not supported</w:t>
            </w:r>
          </w:p>
        </w:tc>
      </w:tr>
      <w:tr w:rsidR="00FF15B8" w:rsidRPr="007F2770" w14:paraId="54CD17C7" w14:textId="77777777" w:rsidTr="008E5DE2">
        <w:trPr>
          <w:gridAfter w:val="1"/>
          <w:wAfter w:w="30" w:type="dxa"/>
          <w:cantSplit/>
          <w:jc w:val="center"/>
          <w:trPrChange w:id="1235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57" w:author="24.501_CR5437R1_(Rel-18)_Ranging_SL" w:date="2023-06-30T00:01:00Z">
              <w:tcPr>
                <w:tcW w:w="614" w:type="dxa"/>
                <w:gridSpan w:val="6"/>
                <w:tcBorders>
                  <w:top w:val="nil"/>
                  <w:left w:val="single" w:sz="4" w:space="0" w:color="auto"/>
                  <w:bottom w:val="nil"/>
                  <w:right w:val="nil"/>
                </w:tcBorders>
              </w:tcPr>
            </w:tcPrChange>
          </w:tcPr>
          <w:p w14:paraId="040C660E"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358" w:author="24.501_CR5437R1_(Rel-18)_Ranging_SL" w:date="2023-06-30T00:01:00Z">
              <w:tcPr>
                <w:tcW w:w="328" w:type="dxa"/>
                <w:gridSpan w:val="7"/>
                <w:tcBorders>
                  <w:top w:val="nil"/>
                  <w:left w:val="nil"/>
                  <w:bottom w:val="nil"/>
                  <w:right w:val="nil"/>
                </w:tcBorders>
              </w:tcPr>
            </w:tcPrChange>
          </w:tcPr>
          <w:p w14:paraId="6AB3D697"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59" w:author="24.501_CR5437R1_(Rel-18)_Ranging_SL" w:date="2023-06-30T00:01:00Z">
              <w:tcPr>
                <w:tcW w:w="323" w:type="dxa"/>
                <w:gridSpan w:val="7"/>
                <w:tcBorders>
                  <w:top w:val="nil"/>
                  <w:left w:val="nil"/>
                  <w:bottom w:val="nil"/>
                  <w:right w:val="nil"/>
                </w:tcBorders>
              </w:tcPr>
            </w:tcPrChange>
          </w:tcPr>
          <w:p w14:paraId="103C3ED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60" w:author="24.501_CR5437R1_(Rel-18)_Ranging_SL" w:date="2023-06-30T00:01:00Z">
              <w:tcPr>
                <w:tcW w:w="295" w:type="dxa"/>
                <w:gridSpan w:val="8"/>
                <w:tcBorders>
                  <w:top w:val="nil"/>
                  <w:left w:val="nil"/>
                  <w:bottom w:val="nil"/>
                  <w:right w:val="nil"/>
                </w:tcBorders>
              </w:tcPr>
            </w:tcPrChange>
          </w:tcPr>
          <w:p w14:paraId="72438BB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61" w:author="24.501_CR5437R1_(Rel-18)_Ranging_SL" w:date="2023-06-30T00:01:00Z">
              <w:tcPr>
                <w:tcW w:w="5909" w:type="dxa"/>
                <w:gridSpan w:val="7"/>
                <w:tcBorders>
                  <w:top w:val="nil"/>
                  <w:left w:val="nil"/>
                  <w:bottom w:val="nil"/>
                  <w:right w:val="single" w:sz="4" w:space="0" w:color="auto"/>
                </w:tcBorders>
              </w:tcPr>
            </w:tcPrChange>
          </w:tcPr>
          <w:p w14:paraId="245465AB" w14:textId="77777777" w:rsidR="00FF15B8" w:rsidRPr="007F2770" w:rsidRDefault="00FF15B8" w:rsidP="00CA66DA">
            <w:pPr>
              <w:pStyle w:val="TAL"/>
              <w:snapToGrid w:val="0"/>
            </w:pPr>
            <w:r w:rsidRPr="007F2770">
              <w:rPr>
                <w:lang w:eastAsia="zh-CN"/>
              </w:rPr>
              <w:t>UAS services supported</w:t>
            </w:r>
          </w:p>
        </w:tc>
      </w:tr>
      <w:tr w:rsidR="00FF15B8" w:rsidRPr="007F2770" w14:paraId="78C30202" w14:textId="77777777" w:rsidTr="008E5DE2">
        <w:trPr>
          <w:gridAfter w:val="1"/>
          <w:wAfter w:w="30" w:type="dxa"/>
          <w:cantSplit/>
          <w:jc w:val="center"/>
          <w:trPrChange w:id="1236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63" w:author="24.501_CR5437R1_(Rel-18)_Ranging_SL" w:date="2023-06-30T00:01:00Z">
              <w:tcPr>
                <w:tcW w:w="7469" w:type="dxa"/>
                <w:gridSpan w:val="35"/>
                <w:tcBorders>
                  <w:top w:val="nil"/>
                  <w:left w:val="single" w:sz="4" w:space="0" w:color="auto"/>
                  <w:bottom w:val="nil"/>
                  <w:right w:val="single" w:sz="4" w:space="0" w:color="auto"/>
                </w:tcBorders>
              </w:tcPr>
            </w:tcPrChange>
          </w:tcPr>
          <w:p w14:paraId="5B161225" w14:textId="77777777" w:rsidR="00FF15B8" w:rsidRPr="007F2770" w:rsidRDefault="00FF15B8" w:rsidP="00CA66DA">
            <w:pPr>
              <w:pStyle w:val="TAL"/>
              <w:snapToGrid w:val="0"/>
              <w:rPr>
                <w:lang w:eastAsia="zh-CN"/>
              </w:rPr>
            </w:pPr>
          </w:p>
        </w:tc>
      </w:tr>
      <w:tr w:rsidR="00FF15B8" w:rsidRPr="007F2770" w14:paraId="3105FD12" w14:textId="77777777" w:rsidTr="008E5DE2">
        <w:trPr>
          <w:gridAfter w:val="1"/>
          <w:wAfter w:w="30" w:type="dxa"/>
          <w:cantSplit/>
          <w:jc w:val="center"/>
          <w:trPrChange w:id="1236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65" w:author="24.501_CR5437R1_(Rel-18)_Ranging_SL" w:date="2023-06-30T00:01:00Z">
              <w:tcPr>
                <w:tcW w:w="7469" w:type="dxa"/>
                <w:gridSpan w:val="35"/>
                <w:tcBorders>
                  <w:top w:val="nil"/>
                  <w:left w:val="single" w:sz="4" w:space="0" w:color="auto"/>
                  <w:bottom w:val="nil"/>
                  <w:right w:val="single" w:sz="4" w:space="0" w:color="auto"/>
                </w:tcBorders>
              </w:tcPr>
            </w:tcPrChange>
          </w:tcPr>
          <w:p w14:paraId="6C310E7F" w14:textId="77777777" w:rsidR="00FF15B8" w:rsidRPr="007F2770" w:rsidRDefault="00FF15B8" w:rsidP="00CA66DA">
            <w:pPr>
              <w:pStyle w:val="TAL"/>
              <w:snapToGrid w:val="0"/>
              <w:rPr>
                <w:lang w:eastAsia="zh-CN"/>
              </w:rPr>
            </w:pPr>
            <w:r w:rsidRPr="007F2770">
              <w:rPr>
                <w:lang w:eastAsia="zh-CN"/>
              </w:rPr>
              <w:t>MPS indicator update</w:t>
            </w:r>
            <w:r w:rsidRPr="007F2770">
              <w:t xml:space="preserve"> (MPSIU) (octet </w:t>
            </w:r>
            <w:r w:rsidRPr="007F2770">
              <w:rPr>
                <w:lang w:eastAsia="zh-CN"/>
              </w:rPr>
              <w:t>8</w:t>
            </w:r>
            <w:r w:rsidRPr="007F2770">
              <w:t xml:space="preserve">, bit </w:t>
            </w:r>
            <w:r w:rsidRPr="007F2770">
              <w:rPr>
                <w:lang w:eastAsia="zh-CN"/>
              </w:rPr>
              <w:t>3</w:t>
            </w:r>
            <w:r w:rsidRPr="007F2770">
              <w:t>)</w:t>
            </w:r>
          </w:p>
        </w:tc>
      </w:tr>
      <w:tr w:rsidR="00FF15B8" w:rsidRPr="007F2770" w14:paraId="5EA01B29" w14:textId="77777777" w:rsidTr="008E5DE2">
        <w:trPr>
          <w:gridAfter w:val="1"/>
          <w:wAfter w:w="30" w:type="dxa"/>
          <w:cantSplit/>
          <w:jc w:val="center"/>
          <w:trPrChange w:id="1236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67" w:author="24.501_CR5437R1_(Rel-18)_Ranging_SL" w:date="2023-06-30T00:01:00Z">
              <w:tcPr>
                <w:tcW w:w="7469" w:type="dxa"/>
                <w:gridSpan w:val="35"/>
                <w:tcBorders>
                  <w:top w:val="nil"/>
                  <w:left w:val="single" w:sz="4" w:space="0" w:color="auto"/>
                  <w:bottom w:val="nil"/>
                  <w:right w:val="single" w:sz="4" w:space="0" w:color="auto"/>
                </w:tcBorders>
              </w:tcPr>
            </w:tcPrChange>
          </w:tcPr>
          <w:p w14:paraId="4DCA7AC6" w14:textId="77777777" w:rsidR="00FF15B8" w:rsidRPr="007F2770" w:rsidRDefault="00FF15B8" w:rsidP="00CA66DA">
            <w:pPr>
              <w:pStyle w:val="TAL"/>
              <w:snapToGrid w:val="0"/>
            </w:pPr>
            <w:r w:rsidRPr="007F2770">
              <w:t>This bit indicates the capability to support MPS indicator update via the UE configuration update procedure.</w:t>
            </w:r>
          </w:p>
          <w:p w14:paraId="6BD4D299" w14:textId="77777777" w:rsidR="00FF15B8" w:rsidRPr="007F2770" w:rsidRDefault="00FF15B8" w:rsidP="00CA66DA">
            <w:pPr>
              <w:pStyle w:val="TAL"/>
              <w:snapToGrid w:val="0"/>
            </w:pPr>
            <w:r w:rsidRPr="007F2770">
              <w:t>Bit</w:t>
            </w:r>
          </w:p>
        </w:tc>
      </w:tr>
      <w:tr w:rsidR="00FF15B8" w:rsidRPr="007F2770" w14:paraId="5DA852C7" w14:textId="77777777" w:rsidTr="008E5DE2">
        <w:trPr>
          <w:gridAfter w:val="1"/>
          <w:wAfter w:w="30" w:type="dxa"/>
          <w:cantSplit/>
          <w:jc w:val="center"/>
          <w:trPrChange w:id="1236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69" w:author="24.501_CR5437R1_(Rel-18)_Ranging_SL" w:date="2023-06-30T00:01:00Z">
              <w:tcPr>
                <w:tcW w:w="614" w:type="dxa"/>
                <w:gridSpan w:val="6"/>
                <w:tcBorders>
                  <w:top w:val="nil"/>
                  <w:left w:val="single" w:sz="4" w:space="0" w:color="auto"/>
                  <w:bottom w:val="nil"/>
                  <w:right w:val="nil"/>
                </w:tcBorders>
              </w:tcPr>
            </w:tcPrChange>
          </w:tcPr>
          <w:p w14:paraId="3F3EDD2B" w14:textId="77777777" w:rsidR="00FF15B8" w:rsidRPr="007F2770" w:rsidRDefault="00FF15B8" w:rsidP="00CA66DA">
            <w:pPr>
              <w:pStyle w:val="TAC"/>
              <w:snapToGrid w:val="0"/>
              <w:jc w:val="left"/>
            </w:pPr>
            <w:r w:rsidRPr="007F2770">
              <w:rPr>
                <w:lang w:eastAsia="zh-CN"/>
              </w:rPr>
              <w:t>3</w:t>
            </w:r>
          </w:p>
        </w:tc>
        <w:tc>
          <w:tcPr>
            <w:tcW w:w="328" w:type="dxa"/>
            <w:gridSpan w:val="6"/>
            <w:tcBorders>
              <w:top w:val="nil"/>
              <w:left w:val="nil"/>
              <w:bottom w:val="nil"/>
              <w:right w:val="nil"/>
            </w:tcBorders>
            <w:tcPrChange w:id="12370" w:author="24.501_CR5437R1_(Rel-18)_Ranging_SL" w:date="2023-06-30T00:01:00Z">
              <w:tcPr>
                <w:tcW w:w="328" w:type="dxa"/>
                <w:gridSpan w:val="7"/>
                <w:tcBorders>
                  <w:top w:val="nil"/>
                  <w:left w:val="nil"/>
                  <w:bottom w:val="nil"/>
                  <w:right w:val="nil"/>
                </w:tcBorders>
              </w:tcPr>
            </w:tcPrChange>
          </w:tcPr>
          <w:p w14:paraId="69B79C53"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71" w:author="24.501_CR5437R1_(Rel-18)_Ranging_SL" w:date="2023-06-30T00:01:00Z">
              <w:tcPr>
                <w:tcW w:w="323" w:type="dxa"/>
                <w:gridSpan w:val="7"/>
                <w:tcBorders>
                  <w:top w:val="nil"/>
                  <w:left w:val="nil"/>
                  <w:bottom w:val="nil"/>
                  <w:right w:val="nil"/>
                </w:tcBorders>
              </w:tcPr>
            </w:tcPrChange>
          </w:tcPr>
          <w:p w14:paraId="43F516F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72" w:author="24.501_CR5437R1_(Rel-18)_Ranging_SL" w:date="2023-06-30T00:01:00Z">
              <w:tcPr>
                <w:tcW w:w="295" w:type="dxa"/>
                <w:gridSpan w:val="8"/>
                <w:tcBorders>
                  <w:top w:val="nil"/>
                  <w:left w:val="nil"/>
                  <w:bottom w:val="nil"/>
                  <w:right w:val="nil"/>
                </w:tcBorders>
              </w:tcPr>
            </w:tcPrChange>
          </w:tcPr>
          <w:p w14:paraId="2C7EAA0B"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73" w:author="24.501_CR5437R1_(Rel-18)_Ranging_SL" w:date="2023-06-30T00:01:00Z">
              <w:tcPr>
                <w:tcW w:w="5909" w:type="dxa"/>
                <w:gridSpan w:val="7"/>
                <w:tcBorders>
                  <w:top w:val="nil"/>
                  <w:left w:val="nil"/>
                  <w:bottom w:val="nil"/>
                  <w:right w:val="single" w:sz="4" w:space="0" w:color="auto"/>
                </w:tcBorders>
              </w:tcPr>
            </w:tcPrChange>
          </w:tcPr>
          <w:p w14:paraId="124E3733" w14:textId="77777777" w:rsidR="00FF15B8" w:rsidRPr="007F2770" w:rsidRDefault="00FF15B8" w:rsidP="00CA66DA">
            <w:pPr>
              <w:pStyle w:val="TAL"/>
              <w:snapToGrid w:val="0"/>
            </w:pPr>
          </w:p>
        </w:tc>
      </w:tr>
      <w:tr w:rsidR="00FF15B8" w:rsidRPr="007F2770" w14:paraId="0EFAB2E2" w14:textId="77777777" w:rsidTr="008E5DE2">
        <w:trPr>
          <w:gridAfter w:val="1"/>
          <w:wAfter w:w="30" w:type="dxa"/>
          <w:cantSplit/>
          <w:jc w:val="center"/>
          <w:trPrChange w:id="1237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75" w:author="24.501_CR5437R1_(Rel-18)_Ranging_SL" w:date="2023-06-30T00:01:00Z">
              <w:tcPr>
                <w:tcW w:w="614" w:type="dxa"/>
                <w:gridSpan w:val="6"/>
                <w:tcBorders>
                  <w:top w:val="nil"/>
                  <w:left w:val="single" w:sz="4" w:space="0" w:color="auto"/>
                  <w:bottom w:val="nil"/>
                  <w:right w:val="nil"/>
                </w:tcBorders>
              </w:tcPr>
            </w:tcPrChange>
          </w:tcPr>
          <w:p w14:paraId="1D7C7F6D"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376" w:author="24.501_CR5437R1_(Rel-18)_Ranging_SL" w:date="2023-06-30T00:01:00Z">
              <w:tcPr>
                <w:tcW w:w="328" w:type="dxa"/>
                <w:gridSpan w:val="7"/>
                <w:tcBorders>
                  <w:top w:val="nil"/>
                  <w:left w:val="nil"/>
                  <w:bottom w:val="nil"/>
                  <w:right w:val="nil"/>
                </w:tcBorders>
              </w:tcPr>
            </w:tcPrChange>
          </w:tcPr>
          <w:p w14:paraId="4C3137FD"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77" w:author="24.501_CR5437R1_(Rel-18)_Ranging_SL" w:date="2023-06-30T00:01:00Z">
              <w:tcPr>
                <w:tcW w:w="323" w:type="dxa"/>
                <w:gridSpan w:val="7"/>
                <w:tcBorders>
                  <w:top w:val="nil"/>
                  <w:left w:val="nil"/>
                  <w:bottom w:val="nil"/>
                  <w:right w:val="nil"/>
                </w:tcBorders>
              </w:tcPr>
            </w:tcPrChange>
          </w:tcPr>
          <w:p w14:paraId="173DB204"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78" w:author="24.501_CR5437R1_(Rel-18)_Ranging_SL" w:date="2023-06-30T00:01:00Z">
              <w:tcPr>
                <w:tcW w:w="295" w:type="dxa"/>
                <w:gridSpan w:val="8"/>
                <w:tcBorders>
                  <w:top w:val="nil"/>
                  <w:left w:val="nil"/>
                  <w:bottom w:val="nil"/>
                  <w:right w:val="nil"/>
                </w:tcBorders>
              </w:tcPr>
            </w:tcPrChange>
          </w:tcPr>
          <w:p w14:paraId="34E2F36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79" w:author="24.501_CR5437R1_(Rel-18)_Ranging_SL" w:date="2023-06-30T00:01:00Z">
              <w:tcPr>
                <w:tcW w:w="5909" w:type="dxa"/>
                <w:gridSpan w:val="7"/>
                <w:tcBorders>
                  <w:top w:val="nil"/>
                  <w:left w:val="nil"/>
                  <w:bottom w:val="nil"/>
                  <w:right w:val="single" w:sz="4" w:space="0" w:color="auto"/>
                </w:tcBorders>
              </w:tcPr>
            </w:tcPrChange>
          </w:tcPr>
          <w:p w14:paraId="01A0C037" w14:textId="77777777" w:rsidR="00FF15B8" w:rsidRPr="007F2770" w:rsidRDefault="00FF15B8" w:rsidP="00CA66DA">
            <w:pPr>
              <w:pStyle w:val="TAL"/>
              <w:snapToGrid w:val="0"/>
            </w:pPr>
            <w:r w:rsidRPr="007F2770">
              <w:t xml:space="preserve">MPS indicator updat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1A9E8A85" w14:textId="77777777" w:rsidTr="008E5DE2">
        <w:trPr>
          <w:gridAfter w:val="1"/>
          <w:wAfter w:w="30" w:type="dxa"/>
          <w:cantSplit/>
          <w:jc w:val="center"/>
          <w:trPrChange w:id="1238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81" w:author="24.501_CR5437R1_(Rel-18)_Ranging_SL" w:date="2023-06-30T00:01:00Z">
              <w:tcPr>
                <w:tcW w:w="614" w:type="dxa"/>
                <w:gridSpan w:val="6"/>
                <w:tcBorders>
                  <w:top w:val="nil"/>
                  <w:left w:val="single" w:sz="4" w:space="0" w:color="auto"/>
                  <w:bottom w:val="nil"/>
                  <w:right w:val="nil"/>
                </w:tcBorders>
              </w:tcPr>
            </w:tcPrChange>
          </w:tcPr>
          <w:p w14:paraId="42AD44B8"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382" w:author="24.501_CR5437R1_(Rel-18)_Ranging_SL" w:date="2023-06-30T00:01:00Z">
              <w:tcPr>
                <w:tcW w:w="328" w:type="dxa"/>
                <w:gridSpan w:val="7"/>
                <w:tcBorders>
                  <w:top w:val="nil"/>
                  <w:left w:val="nil"/>
                  <w:bottom w:val="nil"/>
                  <w:right w:val="nil"/>
                </w:tcBorders>
              </w:tcPr>
            </w:tcPrChange>
          </w:tcPr>
          <w:p w14:paraId="0C322A2A"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83" w:author="24.501_CR5437R1_(Rel-18)_Ranging_SL" w:date="2023-06-30T00:01:00Z">
              <w:tcPr>
                <w:tcW w:w="323" w:type="dxa"/>
                <w:gridSpan w:val="7"/>
                <w:tcBorders>
                  <w:top w:val="nil"/>
                  <w:left w:val="nil"/>
                  <w:bottom w:val="nil"/>
                  <w:right w:val="nil"/>
                </w:tcBorders>
              </w:tcPr>
            </w:tcPrChange>
          </w:tcPr>
          <w:p w14:paraId="7B884AD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84" w:author="24.501_CR5437R1_(Rel-18)_Ranging_SL" w:date="2023-06-30T00:01:00Z">
              <w:tcPr>
                <w:tcW w:w="295" w:type="dxa"/>
                <w:gridSpan w:val="8"/>
                <w:tcBorders>
                  <w:top w:val="nil"/>
                  <w:left w:val="nil"/>
                  <w:bottom w:val="nil"/>
                  <w:right w:val="nil"/>
                </w:tcBorders>
              </w:tcPr>
            </w:tcPrChange>
          </w:tcPr>
          <w:p w14:paraId="36AC4C8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85" w:author="24.501_CR5437R1_(Rel-18)_Ranging_SL" w:date="2023-06-30T00:01:00Z">
              <w:tcPr>
                <w:tcW w:w="5909" w:type="dxa"/>
                <w:gridSpan w:val="7"/>
                <w:tcBorders>
                  <w:top w:val="nil"/>
                  <w:left w:val="nil"/>
                  <w:bottom w:val="nil"/>
                  <w:right w:val="single" w:sz="4" w:space="0" w:color="auto"/>
                </w:tcBorders>
              </w:tcPr>
            </w:tcPrChange>
          </w:tcPr>
          <w:p w14:paraId="0B0003CD" w14:textId="77777777" w:rsidR="00FF15B8" w:rsidRPr="007F2770" w:rsidRDefault="00FF15B8" w:rsidP="00CA66DA">
            <w:pPr>
              <w:pStyle w:val="TAL"/>
              <w:snapToGrid w:val="0"/>
              <w:rPr>
                <w:b/>
                <w:bCs/>
              </w:rPr>
            </w:pPr>
            <w:r w:rsidRPr="007F2770">
              <w:t>MPS indicator update not supported</w:t>
            </w:r>
          </w:p>
        </w:tc>
      </w:tr>
      <w:tr w:rsidR="00FF15B8" w:rsidRPr="007F2770" w14:paraId="370B8BA0" w14:textId="77777777" w:rsidTr="008E5DE2">
        <w:trPr>
          <w:gridAfter w:val="1"/>
          <w:wAfter w:w="30" w:type="dxa"/>
          <w:cantSplit/>
          <w:jc w:val="center"/>
          <w:trPrChange w:id="1238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87" w:author="24.501_CR5437R1_(Rel-18)_Ranging_SL" w:date="2023-06-30T00:01:00Z">
              <w:tcPr>
                <w:tcW w:w="7469" w:type="dxa"/>
                <w:gridSpan w:val="35"/>
                <w:tcBorders>
                  <w:top w:val="nil"/>
                  <w:left w:val="single" w:sz="4" w:space="0" w:color="auto"/>
                  <w:bottom w:val="nil"/>
                  <w:right w:val="single" w:sz="4" w:space="0" w:color="auto"/>
                </w:tcBorders>
              </w:tcPr>
            </w:tcPrChange>
          </w:tcPr>
          <w:p w14:paraId="4F34C8E3" w14:textId="77777777" w:rsidR="00FF15B8" w:rsidRPr="007F2770" w:rsidRDefault="00FF15B8" w:rsidP="00CA66DA">
            <w:pPr>
              <w:pStyle w:val="TAL"/>
              <w:snapToGrid w:val="0"/>
              <w:rPr>
                <w:lang w:eastAsia="zh-CN"/>
              </w:rPr>
            </w:pPr>
          </w:p>
        </w:tc>
      </w:tr>
      <w:tr w:rsidR="00FF15B8" w:rsidRPr="007F2770" w14:paraId="5FC1F45A" w14:textId="77777777" w:rsidTr="008E5DE2">
        <w:trPr>
          <w:gridAfter w:val="1"/>
          <w:wAfter w:w="30" w:type="dxa"/>
          <w:cantSplit/>
          <w:jc w:val="center"/>
          <w:trPrChange w:id="1238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89" w:author="24.501_CR5437R1_(Rel-18)_Ranging_SL" w:date="2023-06-30T00:01:00Z">
              <w:tcPr>
                <w:tcW w:w="7469" w:type="dxa"/>
                <w:gridSpan w:val="35"/>
                <w:tcBorders>
                  <w:top w:val="nil"/>
                  <w:left w:val="single" w:sz="4" w:space="0" w:color="auto"/>
                  <w:bottom w:val="nil"/>
                  <w:right w:val="single" w:sz="4" w:space="0" w:color="auto"/>
                </w:tcBorders>
              </w:tcPr>
            </w:tcPrChange>
          </w:tcPr>
          <w:p w14:paraId="50F846D3" w14:textId="77777777" w:rsidR="00FF15B8" w:rsidRPr="007F2770" w:rsidRDefault="00FF15B8" w:rsidP="00CA66DA">
            <w:pPr>
              <w:pStyle w:val="TAL"/>
              <w:snapToGrid w:val="0"/>
              <w:rPr>
                <w:lang w:eastAsia="zh-CN"/>
              </w:rPr>
            </w:pPr>
            <w:r w:rsidRPr="007F2770">
              <w:rPr>
                <w:lang w:eastAsia="zh-CN"/>
              </w:rPr>
              <w:t>ECI</w:t>
            </w:r>
            <w:r w:rsidRPr="007F2770">
              <w:t xml:space="preserve"> (octet </w:t>
            </w:r>
            <w:r w:rsidRPr="007F2770">
              <w:rPr>
                <w:lang w:eastAsia="zh-CN"/>
              </w:rPr>
              <w:t>8</w:t>
            </w:r>
            <w:r w:rsidRPr="007F2770">
              <w:t>, bit 4)</w:t>
            </w:r>
          </w:p>
        </w:tc>
      </w:tr>
      <w:tr w:rsidR="00FF15B8" w:rsidRPr="007F2770" w14:paraId="75092192" w14:textId="77777777" w:rsidTr="008E5DE2">
        <w:trPr>
          <w:gridAfter w:val="1"/>
          <w:wAfter w:w="30" w:type="dxa"/>
          <w:cantSplit/>
          <w:jc w:val="center"/>
          <w:trPrChange w:id="1239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391" w:author="24.501_CR5437R1_(Rel-18)_Ranging_SL" w:date="2023-06-30T00:01:00Z">
              <w:tcPr>
                <w:tcW w:w="7469" w:type="dxa"/>
                <w:gridSpan w:val="35"/>
                <w:tcBorders>
                  <w:top w:val="nil"/>
                  <w:left w:val="single" w:sz="4" w:space="0" w:color="auto"/>
                  <w:bottom w:val="nil"/>
                  <w:right w:val="single" w:sz="4" w:space="0" w:color="auto"/>
                </w:tcBorders>
              </w:tcPr>
            </w:tcPrChange>
          </w:tcPr>
          <w:p w14:paraId="2EC80985" w14:textId="77777777" w:rsidR="00FF15B8" w:rsidRPr="007F2770" w:rsidRDefault="00FF15B8" w:rsidP="00CA66DA">
            <w:pPr>
              <w:pStyle w:val="TAL"/>
              <w:snapToGrid w:val="0"/>
            </w:pPr>
            <w:r w:rsidRPr="007F2770">
              <w:t>This bit indicates the capability to support enhanced CAG information.</w:t>
            </w:r>
          </w:p>
          <w:p w14:paraId="4B221193" w14:textId="77777777" w:rsidR="00FF15B8" w:rsidRPr="007F2770" w:rsidRDefault="00FF15B8" w:rsidP="00CA66DA">
            <w:pPr>
              <w:pStyle w:val="TAL"/>
              <w:snapToGrid w:val="0"/>
            </w:pPr>
            <w:r w:rsidRPr="007F2770">
              <w:t>Bit</w:t>
            </w:r>
          </w:p>
        </w:tc>
      </w:tr>
      <w:tr w:rsidR="00FF15B8" w:rsidRPr="007F2770" w14:paraId="51B3C45A" w14:textId="77777777" w:rsidTr="008E5DE2">
        <w:trPr>
          <w:gridAfter w:val="1"/>
          <w:wAfter w:w="30" w:type="dxa"/>
          <w:cantSplit/>
          <w:jc w:val="center"/>
          <w:trPrChange w:id="1239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93" w:author="24.501_CR5437R1_(Rel-18)_Ranging_SL" w:date="2023-06-30T00:01:00Z">
              <w:tcPr>
                <w:tcW w:w="614" w:type="dxa"/>
                <w:gridSpan w:val="6"/>
                <w:tcBorders>
                  <w:top w:val="nil"/>
                  <w:left w:val="single" w:sz="4" w:space="0" w:color="auto"/>
                  <w:bottom w:val="nil"/>
                  <w:right w:val="nil"/>
                </w:tcBorders>
              </w:tcPr>
            </w:tcPrChange>
          </w:tcPr>
          <w:p w14:paraId="7A59D0D3" w14:textId="77777777" w:rsidR="00FF15B8" w:rsidRPr="007F2770" w:rsidRDefault="00FF15B8" w:rsidP="00CA66DA">
            <w:pPr>
              <w:pStyle w:val="TAC"/>
              <w:snapToGrid w:val="0"/>
              <w:jc w:val="left"/>
            </w:pPr>
            <w:r w:rsidRPr="007F2770">
              <w:t>4</w:t>
            </w:r>
          </w:p>
        </w:tc>
        <w:tc>
          <w:tcPr>
            <w:tcW w:w="328" w:type="dxa"/>
            <w:gridSpan w:val="6"/>
            <w:tcBorders>
              <w:top w:val="nil"/>
              <w:left w:val="nil"/>
              <w:bottom w:val="nil"/>
              <w:right w:val="nil"/>
            </w:tcBorders>
            <w:tcPrChange w:id="12394" w:author="24.501_CR5437R1_(Rel-18)_Ranging_SL" w:date="2023-06-30T00:01:00Z">
              <w:tcPr>
                <w:tcW w:w="328" w:type="dxa"/>
                <w:gridSpan w:val="7"/>
                <w:tcBorders>
                  <w:top w:val="nil"/>
                  <w:left w:val="nil"/>
                  <w:bottom w:val="nil"/>
                  <w:right w:val="nil"/>
                </w:tcBorders>
              </w:tcPr>
            </w:tcPrChange>
          </w:tcPr>
          <w:p w14:paraId="62AD395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395" w:author="24.501_CR5437R1_(Rel-18)_Ranging_SL" w:date="2023-06-30T00:01:00Z">
              <w:tcPr>
                <w:tcW w:w="323" w:type="dxa"/>
                <w:gridSpan w:val="7"/>
                <w:tcBorders>
                  <w:top w:val="nil"/>
                  <w:left w:val="nil"/>
                  <w:bottom w:val="nil"/>
                  <w:right w:val="nil"/>
                </w:tcBorders>
              </w:tcPr>
            </w:tcPrChange>
          </w:tcPr>
          <w:p w14:paraId="2A7DC734"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396" w:author="24.501_CR5437R1_(Rel-18)_Ranging_SL" w:date="2023-06-30T00:01:00Z">
              <w:tcPr>
                <w:tcW w:w="295" w:type="dxa"/>
                <w:gridSpan w:val="8"/>
                <w:tcBorders>
                  <w:top w:val="nil"/>
                  <w:left w:val="nil"/>
                  <w:bottom w:val="nil"/>
                  <w:right w:val="nil"/>
                </w:tcBorders>
              </w:tcPr>
            </w:tcPrChange>
          </w:tcPr>
          <w:p w14:paraId="364FCE63"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397" w:author="24.501_CR5437R1_(Rel-18)_Ranging_SL" w:date="2023-06-30T00:01:00Z">
              <w:tcPr>
                <w:tcW w:w="5909" w:type="dxa"/>
                <w:gridSpan w:val="7"/>
                <w:tcBorders>
                  <w:top w:val="nil"/>
                  <w:left w:val="nil"/>
                  <w:bottom w:val="nil"/>
                  <w:right w:val="single" w:sz="4" w:space="0" w:color="auto"/>
                </w:tcBorders>
              </w:tcPr>
            </w:tcPrChange>
          </w:tcPr>
          <w:p w14:paraId="2EAD8428" w14:textId="77777777" w:rsidR="00FF15B8" w:rsidRPr="007F2770" w:rsidRDefault="00FF15B8" w:rsidP="00CA66DA">
            <w:pPr>
              <w:pStyle w:val="TAL"/>
              <w:snapToGrid w:val="0"/>
            </w:pPr>
          </w:p>
        </w:tc>
      </w:tr>
      <w:tr w:rsidR="00FF15B8" w:rsidRPr="007F2770" w14:paraId="20FFC72A" w14:textId="77777777" w:rsidTr="008E5DE2">
        <w:trPr>
          <w:gridAfter w:val="1"/>
          <w:wAfter w:w="30" w:type="dxa"/>
          <w:cantSplit/>
          <w:jc w:val="center"/>
          <w:trPrChange w:id="1239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399" w:author="24.501_CR5437R1_(Rel-18)_Ranging_SL" w:date="2023-06-30T00:01:00Z">
              <w:tcPr>
                <w:tcW w:w="614" w:type="dxa"/>
                <w:gridSpan w:val="6"/>
                <w:tcBorders>
                  <w:top w:val="nil"/>
                  <w:left w:val="single" w:sz="4" w:space="0" w:color="auto"/>
                  <w:bottom w:val="nil"/>
                  <w:right w:val="nil"/>
                </w:tcBorders>
              </w:tcPr>
            </w:tcPrChange>
          </w:tcPr>
          <w:p w14:paraId="78809805"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400" w:author="24.501_CR5437R1_(Rel-18)_Ranging_SL" w:date="2023-06-30T00:01:00Z">
              <w:tcPr>
                <w:tcW w:w="328" w:type="dxa"/>
                <w:gridSpan w:val="7"/>
                <w:tcBorders>
                  <w:top w:val="nil"/>
                  <w:left w:val="nil"/>
                  <w:bottom w:val="nil"/>
                  <w:right w:val="nil"/>
                </w:tcBorders>
              </w:tcPr>
            </w:tcPrChange>
          </w:tcPr>
          <w:p w14:paraId="7854E429"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01" w:author="24.501_CR5437R1_(Rel-18)_Ranging_SL" w:date="2023-06-30T00:01:00Z">
              <w:tcPr>
                <w:tcW w:w="323" w:type="dxa"/>
                <w:gridSpan w:val="7"/>
                <w:tcBorders>
                  <w:top w:val="nil"/>
                  <w:left w:val="nil"/>
                  <w:bottom w:val="nil"/>
                  <w:right w:val="nil"/>
                </w:tcBorders>
              </w:tcPr>
            </w:tcPrChange>
          </w:tcPr>
          <w:p w14:paraId="6BC1EBE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02" w:author="24.501_CR5437R1_(Rel-18)_Ranging_SL" w:date="2023-06-30T00:01:00Z">
              <w:tcPr>
                <w:tcW w:w="295" w:type="dxa"/>
                <w:gridSpan w:val="8"/>
                <w:tcBorders>
                  <w:top w:val="nil"/>
                  <w:left w:val="nil"/>
                  <w:bottom w:val="nil"/>
                  <w:right w:val="nil"/>
                </w:tcBorders>
              </w:tcPr>
            </w:tcPrChange>
          </w:tcPr>
          <w:p w14:paraId="09841C9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03" w:author="24.501_CR5437R1_(Rel-18)_Ranging_SL" w:date="2023-06-30T00:01:00Z">
              <w:tcPr>
                <w:tcW w:w="5909" w:type="dxa"/>
                <w:gridSpan w:val="7"/>
                <w:tcBorders>
                  <w:top w:val="nil"/>
                  <w:left w:val="nil"/>
                  <w:bottom w:val="nil"/>
                  <w:right w:val="single" w:sz="4" w:space="0" w:color="auto"/>
                </w:tcBorders>
              </w:tcPr>
            </w:tcPrChange>
          </w:tcPr>
          <w:p w14:paraId="2C49A9B1" w14:textId="77777777" w:rsidR="00FF15B8" w:rsidRPr="007F2770" w:rsidRDefault="00FF15B8" w:rsidP="00CA66DA">
            <w:pPr>
              <w:pStyle w:val="TAL"/>
              <w:snapToGrid w:val="0"/>
            </w:pPr>
            <w:r w:rsidRPr="007F2770">
              <w:t xml:space="preserve">Enhanced CAG information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3A2536D3" w14:textId="77777777" w:rsidTr="008E5DE2">
        <w:trPr>
          <w:gridAfter w:val="1"/>
          <w:wAfter w:w="30" w:type="dxa"/>
          <w:cantSplit/>
          <w:jc w:val="center"/>
          <w:trPrChange w:id="1240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05" w:author="24.501_CR5437R1_(Rel-18)_Ranging_SL" w:date="2023-06-30T00:01:00Z">
              <w:tcPr>
                <w:tcW w:w="614" w:type="dxa"/>
                <w:gridSpan w:val="6"/>
                <w:tcBorders>
                  <w:top w:val="nil"/>
                  <w:left w:val="single" w:sz="4" w:space="0" w:color="auto"/>
                  <w:bottom w:val="nil"/>
                  <w:right w:val="nil"/>
                </w:tcBorders>
              </w:tcPr>
            </w:tcPrChange>
          </w:tcPr>
          <w:p w14:paraId="0F886443"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406" w:author="24.501_CR5437R1_(Rel-18)_Ranging_SL" w:date="2023-06-30T00:01:00Z">
              <w:tcPr>
                <w:tcW w:w="328" w:type="dxa"/>
                <w:gridSpan w:val="7"/>
                <w:tcBorders>
                  <w:top w:val="nil"/>
                  <w:left w:val="nil"/>
                  <w:bottom w:val="nil"/>
                  <w:right w:val="nil"/>
                </w:tcBorders>
              </w:tcPr>
            </w:tcPrChange>
          </w:tcPr>
          <w:p w14:paraId="7E7B152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07" w:author="24.501_CR5437R1_(Rel-18)_Ranging_SL" w:date="2023-06-30T00:01:00Z">
              <w:tcPr>
                <w:tcW w:w="323" w:type="dxa"/>
                <w:gridSpan w:val="7"/>
                <w:tcBorders>
                  <w:top w:val="nil"/>
                  <w:left w:val="nil"/>
                  <w:bottom w:val="nil"/>
                  <w:right w:val="nil"/>
                </w:tcBorders>
              </w:tcPr>
            </w:tcPrChange>
          </w:tcPr>
          <w:p w14:paraId="52E8AAC7"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08" w:author="24.501_CR5437R1_(Rel-18)_Ranging_SL" w:date="2023-06-30T00:01:00Z">
              <w:tcPr>
                <w:tcW w:w="295" w:type="dxa"/>
                <w:gridSpan w:val="8"/>
                <w:tcBorders>
                  <w:top w:val="nil"/>
                  <w:left w:val="nil"/>
                  <w:bottom w:val="nil"/>
                  <w:right w:val="nil"/>
                </w:tcBorders>
              </w:tcPr>
            </w:tcPrChange>
          </w:tcPr>
          <w:p w14:paraId="42EC742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09" w:author="24.501_CR5437R1_(Rel-18)_Ranging_SL" w:date="2023-06-30T00:01:00Z">
              <w:tcPr>
                <w:tcW w:w="5909" w:type="dxa"/>
                <w:gridSpan w:val="7"/>
                <w:tcBorders>
                  <w:top w:val="nil"/>
                  <w:left w:val="nil"/>
                  <w:bottom w:val="nil"/>
                  <w:right w:val="single" w:sz="4" w:space="0" w:color="auto"/>
                </w:tcBorders>
              </w:tcPr>
            </w:tcPrChange>
          </w:tcPr>
          <w:p w14:paraId="042FD5AE" w14:textId="77777777" w:rsidR="00FF15B8" w:rsidRPr="007F2770" w:rsidRDefault="00FF15B8" w:rsidP="00CA66DA">
            <w:pPr>
              <w:pStyle w:val="TAL"/>
              <w:snapToGrid w:val="0"/>
              <w:rPr>
                <w:b/>
                <w:bCs/>
              </w:rPr>
            </w:pPr>
            <w:r w:rsidRPr="007F2770">
              <w:t>Enhanced CAG information supported</w:t>
            </w:r>
          </w:p>
        </w:tc>
      </w:tr>
      <w:tr w:rsidR="00FF15B8" w:rsidRPr="007F2770" w14:paraId="7B2D33F9" w14:textId="77777777" w:rsidTr="008E5DE2">
        <w:trPr>
          <w:gridAfter w:val="1"/>
          <w:wAfter w:w="30" w:type="dxa"/>
          <w:cantSplit/>
          <w:jc w:val="center"/>
          <w:trPrChange w:id="1241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11" w:author="24.501_CR5437R1_(Rel-18)_Ranging_SL" w:date="2023-06-30T00:01:00Z">
              <w:tcPr>
                <w:tcW w:w="7469" w:type="dxa"/>
                <w:gridSpan w:val="35"/>
                <w:tcBorders>
                  <w:top w:val="nil"/>
                  <w:left w:val="single" w:sz="4" w:space="0" w:color="auto"/>
                  <w:bottom w:val="nil"/>
                  <w:right w:val="single" w:sz="4" w:space="0" w:color="auto"/>
                </w:tcBorders>
              </w:tcPr>
            </w:tcPrChange>
          </w:tcPr>
          <w:p w14:paraId="40B5027C" w14:textId="77777777" w:rsidR="00FF15B8" w:rsidRPr="007F2770" w:rsidRDefault="00FF15B8" w:rsidP="00CA66DA">
            <w:pPr>
              <w:pStyle w:val="TAL"/>
              <w:snapToGrid w:val="0"/>
              <w:rPr>
                <w:lang w:eastAsia="zh-CN"/>
              </w:rPr>
            </w:pPr>
          </w:p>
        </w:tc>
      </w:tr>
      <w:tr w:rsidR="00FF15B8" w:rsidRPr="007F2770" w14:paraId="148B7613" w14:textId="77777777" w:rsidTr="008E5DE2">
        <w:trPr>
          <w:gridAfter w:val="1"/>
          <w:wAfter w:w="30" w:type="dxa"/>
          <w:cantSplit/>
          <w:jc w:val="center"/>
          <w:trPrChange w:id="1241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13" w:author="24.501_CR5437R1_(Rel-18)_Ranging_SL" w:date="2023-06-30T00:01:00Z">
              <w:tcPr>
                <w:tcW w:w="7469" w:type="dxa"/>
                <w:gridSpan w:val="35"/>
                <w:tcBorders>
                  <w:top w:val="nil"/>
                  <w:left w:val="single" w:sz="4" w:space="0" w:color="auto"/>
                  <w:bottom w:val="nil"/>
                  <w:right w:val="single" w:sz="4" w:space="0" w:color="auto"/>
                </w:tcBorders>
              </w:tcPr>
            </w:tcPrChange>
          </w:tcPr>
          <w:p w14:paraId="102FCB00" w14:textId="77777777" w:rsidR="00FF15B8" w:rsidRPr="007F2770" w:rsidRDefault="00FF15B8" w:rsidP="00CA66DA">
            <w:pPr>
              <w:pStyle w:val="TAL"/>
              <w:snapToGrid w:val="0"/>
              <w:rPr>
                <w:lang w:eastAsia="zh-CN"/>
              </w:rPr>
            </w:pPr>
            <w:r w:rsidRPr="007F2770">
              <w:t xml:space="preserve">Reconnection to the network due to RAN timing synchronization status change (RANtiming) (octet </w:t>
            </w:r>
            <w:r w:rsidRPr="007F2770">
              <w:rPr>
                <w:lang w:eastAsia="zh-CN"/>
              </w:rPr>
              <w:t>8</w:t>
            </w:r>
            <w:r w:rsidRPr="007F2770">
              <w:t>, bit 5)</w:t>
            </w:r>
          </w:p>
        </w:tc>
      </w:tr>
      <w:tr w:rsidR="00FF15B8" w:rsidRPr="007F2770" w14:paraId="5F32D1B7" w14:textId="77777777" w:rsidTr="008E5DE2">
        <w:trPr>
          <w:gridAfter w:val="1"/>
          <w:wAfter w:w="30" w:type="dxa"/>
          <w:cantSplit/>
          <w:jc w:val="center"/>
          <w:trPrChange w:id="1241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15" w:author="24.501_CR5437R1_(Rel-18)_Ranging_SL" w:date="2023-06-30T00:01:00Z">
              <w:tcPr>
                <w:tcW w:w="7469" w:type="dxa"/>
                <w:gridSpan w:val="35"/>
                <w:tcBorders>
                  <w:top w:val="nil"/>
                  <w:left w:val="single" w:sz="4" w:space="0" w:color="auto"/>
                  <w:bottom w:val="nil"/>
                  <w:right w:val="single" w:sz="4" w:space="0" w:color="auto"/>
                </w:tcBorders>
              </w:tcPr>
            </w:tcPrChange>
          </w:tcPr>
          <w:p w14:paraId="453D7DC9" w14:textId="77777777" w:rsidR="00FF15B8" w:rsidRPr="007F2770" w:rsidRDefault="00FF15B8" w:rsidP="00CA66DA">
            <w:pPr>
              <w:pStyle w:val="TAL"/>
              <w:snapToGrid w:val="0"/>
            </w:pPr>
            <w:r w:rsidRPr="007F2770">
              <w:t>This bit indicates the capability to support Reconnection to the network due to RAN timing synchronization status change.</w:t>
            </w:r>
          </w:p>
          <w:p w14:paraId="630F5B6A" w14:textId="77777777" w:rsidR="00FF15B8" w:rsidRPr="007F2770" w:rsidRDefault="00FF15B8" w:rsidP="00CA66DA">
            <w:pPr>
              <w:pStyle w:val="TAL"/>
              <w:snapToGrid w:val="0"/>
            </w:pPr>
            <w:r w:rsidRPr="007F2770">
              <w:t>Bit</w:t>
            </w:r>
          </w:p>
        </w:tc>
      </w:tr>
      <w:tr w:rsidR="00FF15B8" w:rsidRPr="007F2770" w14:paraId="2C220124" w14:textId="77777777" w:rsidTr="008E5DE2">
        <w:trPr>
          <w:gridAfter w:val="1"/>
          <w:wAfter w:w="30" w:type="dxa"/>
          <w:cantSplit/>
          <w:jc w:val="center"/>
          <w:trPrChange w:id="1241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17" w:author="24.501_CR5437R1_(Rel-18)_Ranging_SL" w:date="2023-06-30T00:01:00Z">
              <w:tcPr>
                <w:tcW w:w="614" w:type="dxa"/>
                <w:gridSpan w:val="6"/>
                <w:tcBorders>
                  <w:top w:val="nil"/>
                  <w:left w:val="single" w:sz="4" w:space="0" w:color="auto"/>
                  <w:bottom w:val="nil"/>
                  <w:right w:val="nil"/>
                </w:tcBorders>
              </w:tcPr>
            </w:tcPrChange>
          </w:tcPr>
          <w:p w14:paraId="3BA43C03" w14:textId="77777777" w:rsidR="00FF15B8" w:rsidRPr="007F2770" w:rsidRDefault="00FF15B8" w:rsidP="00CA66DA">
            <w:pPr>
              <w:pStyle w:val="TAC"/>
              <w:snapToGrid w:val="0"/>
              <w:jc w:val="left"/>
            </w:pPr>
            <w:r w:rsidRPr="007F2770">
              <w:t>5</w:t>
            </w:r>
          </w:p>
        </w:tc>
        <w:tc>
          <w:tcPr>
            <w:tcW w:w="328" w:type="dxa"/>
            <w:gridSpan w:val="6"/>
            <w:tcBorders>
              <w:top w:val="nil"/>
              <w:left w:val="nil"/>
              <w:bottom w:val="nil"/>
              <w:right w:val="nil"/>
            </w:tcBorders>
            <w:tcPrChange w:id="12418" w:author="24.501_CR5437R1_(Rel-18)_Ranging_SL" w:date="2023-06-30T00:01:00Z">
              <w:tcPr>
                <w:tcW w:w="328" w:type="dxa"/>
                <w:gridSpan w:val="7"/>
                <w:tcBorders>
                  <w:top w:val="nil"/>
                  <w:left w:val="nil"/>
                  <w:bottom w:val="nil"/>
                  <w:right w:val="nil"/>
                </w:tcBorders>
              </w:tcPr>
            </w:tcPrChange>
          </w:tcPr>
          <w:p w14:paraId="269F137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19" w:author="24.501_CR5437R1_(Rel-18)_Ranging_SL" w:date="2023-06-30T00:01:00Z">
              <w:tcPr>
                <w:tcW w:w="323" w:type="dxa"/>
                <w:gridSpan w:val="7"/>
                <w:tcBorders>
                  <w:top w:val="nil"/>
                  <w:left w:val="nil"/>
                  <w:bottom w:val="nil"/>
                  <w:right w:val="nil"/>
                </w:tcBorders>
              </w:tcPr>
            </w:tcPrChange>
          </w:tcPr>
          <w:p w14:paraId="3FBA5D9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20" w:author="24.501_CR5437R1_(Rel-18)_Ranging_SL" w:date="2023-06-30T00:01:00Z">
              <w:tcPr>
                <w:tcW w:w="295" w:type="dxa"/>
                <w:gridSpan w:val="8"/>
                <w:tcBorders>
                  <w:top w:val="nil"/>
                  <w:left w:val="nil"/>
                  <w:bottom w:val="nil"/>
                  <w:right w:val="nil"/>
                </w:tcBorders>
              </w:tcPr>
            </w:tcPrChange>
          </w:tcPr>
          <w:p w14:paraId="6BA4A3B8"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21" w:author="24.501_CR5437R1_(Rel-18)_Ranging_SL" w:date="2023-06-30T00:01:00Z">
              <w:tcPr>
                <w:tcW w:w="5909" w:type="dxa"/>
                <w:gridSpan w:val="7"/>
                <w:tcBorders>
                  <w:top w:val="nil"/>
                  <w:left w:val="nil"/>
                  <w:bottom w:val="nil"/>
                  <w:right w:val="single" w:sz="4" w:space="0" w:color="auto"/>
                </w:tcBorders>
              </w:tcPr>
            </w:tcPrChange>
          </w:tcPr>
          <w:p w14:paraId="2629C973" w14:textId="77777777" w:rsidR="00FF15B8" w:rsidRPr="007F2770" w:rsidRDefault="00FF15B8" w:rsidP="00CA66DA">
            <w:pPr>
              <w:pStyle w:val="TAL"/>
              <w:snapToGrid w:val="0"/>
            </w:pPr>
          </w:p>
        </w:tc>
      </w:tr>
      <w:tr w:rsidR="00FF15B8" w:rsidRPr="007F2770" w14:paraId="754ECD28" w14:textId="77777777" w:rsidTr="008E5DE2">
        <w:trPr>
          <w:gridAfter w:val="1"/>
          <w:wAfter w:w="30" w:type="dxa"/>
          <w:cantSplit/>
          <w:jc w:val="center"/>
          <w:trPrChange w:id="1242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23" w:author="24.501_CR5437R1_(Rel-18)_Ranging_SL" w:date="2023-06-30T00:01:00Z">
              <w:tcPr>
                <w:tcW w:w="614" w:type="dxa"/>
                <w:gridSpan w:val="6"/>
                <w:tcBorders>
                  <w:top w:val="nil"/>
                  <w:left w:val="single" w:sz="4" w:space="0" w:color="auto"/>
                  <w:bottom w:val="nil"/>
                  <w:right w:val="nil"/>
                </w:tcBorders>
              </w:tcPr>
            </w:tcPrChange>
          </w:tcPr>
          <w:p w14:paraId="2F929D0B" w14:textId="77777777" w:rsidR="00FF15B8" w:rsidRPr="007F2770" w:rsidRDefault="00FF15B8" w:rsidP="00CA66DA">
            <w:pPr>
              <w:pStyle w:val="TAC"/>
              <w:snapToGrid w:val="0"/>
              <w:jc w:val="left"/>
            </w:pPr>
            <w:r w:rsidRPr="007F2770">
              <w:rPr>
                <w:rFonts w:hint="eastAsia"/>
                <w:lang w:eastAsia="zh-CN"/>
              </w:rPr>
              <w:t>0</w:t>
            </w:r>
          </w:p>
        </w:tc>
        <w:tc>
          <w:tcPr>
            <w:tcW w:w="328" w:type="dxa"/>
            <w:gridSpan w:val="6"/>
            <w:tcBorders>
              <w:top w:val="nil"/>
              <w:left w:val="nil"/>
              <w:bottom w:val="nil"/>
              <w:right w:val="nil"/>
            </w:tcBorders>
            <w:tcPrChange w:id="12424" w:author="24.501_CR5437R1_(Rel-18)_Ranging_SL" w:date="2023-06-30T00:01:00Z">
              <w:tcPr>
                <w:tcW w:w="328" w:type="dxa"/>
                <w:gridSpan w:val="7"/>
                <w:tcBorders>
                  <w:top w:val="nil"/>
                  <w:left w:val="nil"/>
                  <w:bottom w:val="nil"/>
                  <w:right w:val="nil"/>
                </w:tcBorders>
              </w:tcPr>
            </w:tcPrChange>
          </w:tcPr>
          <w:p w14:paraId="269F761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25" w:author="24.501_CR5437R1_(Rel-18)_Ranging_SL" w:date="2023-06-30T00:01:00Z">
              <w:tcPr>
                <w:tcW w:w="323" w:type="dxa"/>
                <w:gridSpan w:val="7"/>
                <w:tcBorders>
                  <w:top w:val="nil"/>
                  <w:left w:val="nil"/>
                  <w:bottom w:val="nil"/>
                  <w:right w:val="nil"/>
                </w:tcBorders>
              </w:tcPr>
            </w:tcPrChange>
          </w:tcPr>
          <w:p w14:paraId="4E82ABBF"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26" w:author="24.501_CR5437R1_(Rel-18)_Ranging_SL" w:date="2023-06-30T00:01:00Z">
              <w:tcPr>
                <w:tcW w:w="295" w:type="dxa"/>
                <w:gridSpan w:val="8"/>
                <w:tcBorders>
                  <w:top w:val="nil"/>
                  <w:left w:val="nil"/>
                  <w:bottom w:val="nil"/>
                  <w:right w:val="nil"/>
                </w:tcBorders>
              </w:tcPr>
            </w:tcPrChange>
          </w:tcPr>
          <w:p w14:paraId="0603923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27" w:author="24.501_CR5437R1_(Rel-18)_Ranging_SL" w:date="2023-06-30T00:01:00Z">
              <w:tcPr>
                <w:tcW w:w="5909" w:type="dxa"/>
                <w:gridSpan w:val="7"/>
                <w:tcBorders>
                  <w:top w:val="nil"/>
                  <w:left w:val="nil"/>
                  <w:bottom w:val="nil"/>
                  <w:right w:val="single" w:sz="4" w:space="0" w:color="auto"/>
                </w:tcBorders>
              </w:tcPr>
            </w:tcPrChange>
          </w:tcPr>
          <w:p w14:paraId="520DC516" w14:textId="77777777" w:rsidR="00FF15B8" w:rsidRPr="007F2770" w:rsidRDefault="00FF15B8" w:rsidP="00CA66DA">
            <w:pPr>
              <w:pStyle w:val="TAL"/>
              <w:snapToGrid w:val="0"/>
            </w:pPr>
            <w:r w:rsidRPr="007F2770">
              <w:t xml:space="preserve">Reconnection to the network due to RAN timing synchronization status change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05735B2C" w14:textId="77777777" w:rsidTr="008E5DE2">
        <w:trPr>
          <w:gridAfter w:val="1"/>
          <w:wAfter w:w="30" w:type="dxa"/>
          <w:cantSplit/>
          <w:jc w:val="center"/>
          <w:trPrChange w:id="1242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29" w:author="24.501_CR5437R1_(Rel-18)_Ranging_SL" w:date="2023-06-30T00:01:00Z">
              <w:tcPr>
                <w:tcW w:w="614" w:type="dxa"/>
                <w:gridSpan w:val="6"/>
                <w:tcBorders>
                  <w:top w:val="nil"/>
                  <w:left w:val="single" w:sz="4" w:space="0" w:color="auto"/>
                  <w:bottom w:val="nil"/>
                  <w:right w:val="nil"/>
                </w:tcBorders>
              </w:tcPr>
            </w:tcPrChange>
          </w:tcPr>
          <w:p w14:paraId="6B217482" w14:textId="77777777" w:rsidR="00FF15B8" w:rsidRPr="007F2770" w:rsidRDefault="00FF15B8" w:rsidP="00CA66DA">
            <w:pPr>
              <w:pStyle w:val="TAC"/>
              <w:snapToGrid w:val="0"/>
              <w:jc w:val="left"/>
            </w:pPr>
            <w:r w:rsidRPr="007F2770">
              <w:rPr>
                <w:rFonts w:hint="eastAsia"/>
                <w:lang w:eastAsia="zh-CN"/>
              </w:rPr>
              <w:t>1</w:t>
            </w:r>
          </w:p>
        </w:tc>
        <w:tc>
          <w:tcPr>
            <w:tcW w:w="328" w:type="dxa"/>
            <w:gridSpan w:val="6"/>
            <w:tcBorders>
              <w:top w:val="nil"/>
              <w:left w:val="nil"/>
              <w:bottom w:val="nil"/>
              <w:right w:val="nil"/>
            </w:tcBorders>
            <w:tcPrChange w:id="12430" w:author="24.501_CR5437R1_(Rel-18)_Ranging_SL" w:date="2023-06-30T00:01:00Z">
              <w:tcPr>
                <w:tcW w:w="328" w:type="dxa"/>
                <w:gridSpan w:val="7"/>
                <w:tcBorders>
                  <w:top w:val="nil"/>
                  <w:left w:val="nil"/>
                  <w:bottom w:val="nil"/>
                  <w:right w:val="nil"/>
                </w:tcBorders>
              </w:tcPr>
            </w:tcPrChange>
          </w:tcPr>
          <w:p w14:paraId="7D7F9E87"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31" w:author="24.501_CR5437R1_(Rel-18)_Ranging_SL" w:date="2023-06-30T00:01:00Z">
              <w:tcPr>
                <w:tcW w:w="323" w:type="dxa"/>
                <w:gridSpan w:val="7"/>
                <w:tcBorders>
                  <w:top w:val="nil"/>
                  <w:left w:val="nil"/>
                  <w:bottom w:val="nil"/>
                  <w:right w:val="nil"/>
                </w:tcBorders>
              </w:tcPr>
            </w:tcPrChange>
          </w:tcPr>
          <w:p w14:paraId="23F1924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32" w:author="24.501_CR5437R1_(Rel-18)_Ranging_SL" w:date="2023-06-30T00:01:00Z">
              <w:tcPr>
                <w:tcW w:w="295" w:type="dxa"/>
                <w:gridSpan w:val="8"/>
                <w:tcBorders>
                  <w:top w:val="nil"/>
                  <w:left w:val="nil"/>
                  <w:bottom w:val="nil"/>
                  <w:right w:val="nil"/>
                </w:tcBorders>
              </w:tcPr>
            </w:tcPrChange>
          </w:tcPr>
          <w:p w14:paraId="0584D981"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33" w:author="24.501_CR5437R1_(Rel-18)_Ranging_SL" w:date="2023-06-30T00:01:00Z">
              <w:tcPr>
                <w:tcW w:w="5909" w:type="dxa"/>
                <w:gridSpan w:val="7"/>
                <w:tcBorders>
                  <w:top w:val="nil"/>
                  <w:left w:val="nil"/>
                  <w:bottom w:val="nil"/>
                  <w:right w:val="single" w:sz="4" w:space="0" w:color="auto"/>
                </w:tcBorders>
              </w:tcPr>
            </w:tcPrChange>
          </w:tcPr>
          <w:p w14:paraId="5498D013" w14:textId="77777777" w:rsidR="00FF15B8" w:rsidRPr="007F2770" w:rsidRDefault="00FF15B8" w:rsidP="00CA66DA">
            <w:pPr>
              <w:pStyle w:val="TAL"/>
              <w:snapToGrid w:val="0"/>
              <w:rPr>
                <w:b/>
                <w:bCs/>
              </w:rPr>
            </w:pPr>
            <w:r w:rsidRPr="007F2770">
              <w:t>Reconnection to the network due to RAN timing synchronization status change supported</w:t>
            </w:r>
          </w:p>
        </w:tc>
      </w:tr>
      <w:tr w:rsidR="00FF15B8" w:rsidRPr="007F2770" w14:paraId="25071269" w14:textId="77777777" w:rsidTr="008E5DE2">
        <w:trPr>
          <w:gridAfter w:val="1"/>
          <w:wAfter w:w="30" w:type="dxa"/>
          <w:cantSplit/>
          <w:jc w:val="center"/>
          <w:trPrChange w:id="1243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35" w:author="24.501_CR5437R1_(Rel-18)_Ranging_SL" w:date="2023-06-30T00:01:00Z">
              <w:tcPr>
                <w:tcW w:w="7469" w:type="dxa"/>
                <w:gridSpan w:val="35"/>
                <w:tcBorders>
                  <w:top w:val="nil"/>
                  <w:left w:val="single" w:sz="4" w:space="0" w:color="auto"/>
                  <w:bottom w:val="nil"/>
                  <w:right w:val="single" w:sz="4" w:space="0" w:color="auto"/>
                </w:tcBorders>
              </w:tcPr>
            </w:tcPrChange>
          </w:tcPr>
          <w:p w14:paraId="357D5A89" w14:textId="77777777" w:rsidR="00FF15B8" w:rsidRPr="007F2770" w:rsidRDefault="00FF15B8" w:rsidP="00CA66DA">
            <w:pPr>
              <w:pStyle w:val="TAL"/>
              <w:snapToGrid w:val="0"/>
              <w:rPr>
                <w:lang w:eastAsia="zh-CN"/>
              </w:rPr>
            </w:pPr>
          </w:p>
        </w:tc>
      </w:tr>
      <w:tr w:rsidR="00FF15B8" w:rsidRPr="007F2770" w14:paraId="6ADA801B" w14:textId="77777777" w:rsidTr="008E5DE2">
        <w:trPr>
          <w:gridAfter w:val="1"/>
          <w:wAfter w:w="30" w:type="dxa"/>
          <w:cantSplit/>
          <w:jc w:val="center"/>
          <w:trPrChange w:id="1243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37" w:author="24.501_CR5437R1_(Rel-18)_Ranging_SL" w:date="2023-06-30T00:01:00Z">
              <w:tcPr>
                <w:tcW w:w="7469" w:type="dxa"/>
                <w:gridSpan w:val="35"/>
                <w:tcBorders>
                  <w:top w:val="nil"/>
                  <w:left w:val="single" w:sz="4" w:space="0" w:color="auto"/>
                  <w:bottom w:val="nil"/>
                  <w:right w:val="single" w:sz="4" w:space="0" w:color="auto"/>
                </w:tcBorders>
              </w:tcPr>
            </w:tcPrChange>
          </w:tcPr>
          <w:p w14:paraId="1B5A1B6A" w14:textId="77777777" w:rsidR="00FF15B8" w:rsidRPr="007F2770" w:rsidRDefault="00FF15B8" w:rsidP="00CA66DA">
            <w:pPr>
              <w:pStyle w:val="TAL"/>
              <w:snapToGrid w:val="0"/>
              <w:rPr>
                <w:lang w:eastAsia="zh-CN"/>
              </w:rPr>
            </w:pPr>
            <w:r w:rsidRPr="007F2770">
              <w:t>LADN per DNN and S-NSSAI</w:t>
            </w:r>
            <w:r w:rsidRPr="007F2770">
              <w:rPr>
                <w:lang w:eastAsia="zh-CN"/>
              </w:rPr>
              <w:t xml:space="preserve"> support (LADN-DS)</w:t>
            </w:r>
            <w:r w:rsidRPr="007F2770">
              <w:t xml:space="preserve"> (octet </w:t>
            </w:r>
            <w:r w:rsidRPr="007F2770">
              <w:rPr>
                <w:lang w:eastAsia="zh-CN"/>
              </w:rPr>
              <w:t>8</w:t>
            </w:r>
            <w:r w:rsidRPr="007F2770">
              <w:t>, bit 6)</w:t>
            </w:r>
          </w:p>
        </w:tc>
      </w:tr>
      <w:tr w:rsidR="00FF15B8" w:rsidRPr="007F2770" w14:paraId="40F37DEC" w14:textId="77777777" w:rsidTr="008E5DE2">
        <w:trPr>
          <w:gridAfter w:val="1"/>
          <w:wAfter w:w="30" w:type="dxa"/>
          <w:cantSplit/>
          <w:jc w:val="center"/>
          <w:trPrChange w:id="1243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39" w:author="24.501_CR5437R1_(Rel-18)_Ranging_SL" w:date="2023-06-30T00:01:00Z">
              <w:tcPr>
                <w:tcW w:w="7469" w:type="dxa"/>
                <w:gridSpan w:val="35"/>
                <w:tcBorders>
                  <w:top w:val="nil"/>
                  <w:left w:val="single" w:sz="4" w:space="0" w:color="auto"/>
                  <w:bottom w:val="nil"/>
                  <w:right w:val="single" w:sz="4" w:space="0" w:color="auto"/>
                </w:tcBorders>
              </w:tcPr>
            </w:tcPrChange>
          </w:tcPr>
          <w:p w14:paraId="5B717A67" w14:textId="77777777" w:rsidR="00FF15B8" w:rsidRPr="007F2770" w:rsidRDefault="00FF15B8" w:rsidP="00CA66DA">
            <w:pPr>
              <w:pStyle w:val="TAL"/>
              <w:snapToGrid w:val="0"/>
            </w:pPr>
            <w:r w:rsidRPr="007F2770">
              <w:t>This bit indicates the capability to support LADN per DNN and S-NSSAI.</w:t>
            </w:r>
          </w:p>
          <w:p w14:paraId="2B719F28" w14:textId="77777777" w:rsidR="00FF15B8" w:rsidRPr="007F2770" w:rsidRDefault="00FF15B8" w:rsidP="00CA66DA">
            <w:pPr>
              <w:pStyle w:val="TAL"/>
              <w:snapToGrid w:val="0"/>
              <w:rPr>
                <w:lang w:eastAsia="zh-CN"/>
              </w:rPr>
            </w:pPr>
            <w:r w:rsidRPr="007F2770">
              <w:t>Bit</w:t>
            </w:r>
          </w:p>
        </w:tc>
      </w:tr>
      <w:tr w:rsidR="00FF15B8" w:rsidRPr="007F2770" w14:paraId="6B5A67D2" w14:textId="77777777" w:rsidTr="008E5DE2">
        <w:trPr>
          <w:gridAfter w:val="1"/>
          <w:wAfter w:w="30" w:type="dxa"/>
          <w:cantSplit/>
          <w:jc w:val="center"/>
          <w:trPrChange w:id="1244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41" w:author="24.501_CR5437R1_(Rel-18)_Ranging_SL" w:date="2023-06-30T00:01:00Z">
              <w:tcPr>
                <w:tcW w:w="614" w:type="dxa"/>
                <w:gridSpan w:val="6"/>
                <w:tcBorders>
                  <w:top w:val="nil"/>
                  <w:left w:val="single" w:sz="4" w:space="0" w:color="auto"/>
                  <w:bottom w:val="nil"/>
                  <w:right w:val="nil"/>
                </w:tcBorders>
              </w:tcPr>
            </w:tcPrChange>
          </w:tcPr>
          <w:p w14:paraId="5832B002" w14:textId="77777777" w:rsidR="00FF15B8" w:rsidRPr="007F2770" w:rsidRDefault="00FF15B8" w:rsidP="00CA66DA">
            <w:pPr>
              <w:pStyle w:val="TAL"/>
              <w:rPr>
                <w:lang w:eastAsia="zh-CN"/>
              </w:rPr>
            </w:pPr>
            <w:r w:rsidRPr="007F2770">
              <w:rPr>
                <w:lang w:eastAsia="zh-CN"/>
              </w:rPr>
              <w:t>6</w:t>
            </w:r>
          </w:p>
        </w:tc>
        <w:tc>
          <w:tcPr>
            <w:tcW w:w="328" w:type="dxa"/>
            <w:gridSpan w:val="6"/>
            <w:tcBorders>
              <w:top w:val="nil"/>
              <w:left w:val="nil"/>
              <w:bottom w:val="nil"/>
              <w:right w:val="nil"/>
            </w:tcBorders>
            <w:tcPrChange w:id="12442" w:author="24.501_CR5437R1_(Rel-18)_Ranging_SL" w:date="2023-06-30T00:01:00Z">
              <w:tcPr>
                <w:tcW w:w="328" w:type="dxa"/>
                <w:gridSpan w:val="7"/>
                <w:tcBorders>
                  <w:top w:val="nil"/>
                  <w:left w:val="nil"/>
                  <w:bottom w:val="nil"/>
                  <w:right w:val="nil"/>
                </w:tcBorders>
              </w:tcPr>
            </w:tcPrChange>
          </w:tcPr>
          <w:p w14:paraId="2B971E6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43" w:author="24.501_CR5437R1_(Rel-18)_Ranging_SL" w:date="2023-06-30T00:01:00Z">
              <w:tcPr>
                <w:tcW w:w="323" w:type="dxa"/>
                <w:gridSpan w:val="7"/>
                <w:tcBorders>
                  <w:top w:val="nil"/>
                  <w:left w:val="nil"/>
                  <w:bottom w:val="nil"/>
                  <w:right w:val="nil"/>
                </w:tcBorders>
              </w:tcPr>
            </w:tcPrChange>
          </w:tcPr>
          <w:p w14:paraId="5F775CC4"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44" w:author="24.501_CR5437R1_(Rel-18)_Ranging_SL" w:date="2023-06-30T00:01:00Z">
              <w:tcPr>
                <w:tcW w:w="295" w:type="dxa"/>
                <w:gridSpan w:val="8"/>
                <w:tcBorders>
                  <w:top w:val="nil"/>
                  <w:left w:val="nil"/>
                  <w:bottom w:val="nil"/>
                  <w:right w:val="nil"/>
                </w:tcBorders>
              </w:tcPr>
            </w:tcPrChange>
          </w:tcPr>
          <w:p w14:paraId="012EC0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45" w:author="24.501_CR5437R1_(Rel-18)_Ranging_SL" w:date="2023-06-30T00:01:00Z">
              <w:tcPr>
                <w:tcW w:w="5909" w:type="dxa"/>
                <w:gridSpan w:val="7"/>
                <w:tcBorders>
                  <w:top w:val="nil"/>
                  <w:left w:val="nil"/>
                  <w:bottom w:val="nil"/>
                  <w:right w:val="single" w:sz="4" w:space="0" w:color="auto"/>
                </w:tcBorders>
              </w:tcPr>
            </w:tcPrChange>
          </w:tcPr>
          <w:p w14:paraId="7991D9B8" w14:textId="77777777" w:rsidR="00FF15B8" w:rsidRPr="007F2770" w:rsidRDefault="00FF15B8" w:rsidP="00CA66DA">
            <w:pPr>
              <w:pStyle w:val="TAL"/>
              <w:snapToGrid w:val="0"/>
              <w:rPr>
                <w:lang w:eastAsia="zh-CN"/>
              </w:rPr>
            </w:pPr>
          </w:p>
        </w:tc>
      </w:tr>
      <w:tr w:rsidR="00FF15B8" w:rsidRPr="007F2770" w14:paraId="5D53C7EA" w14:textId="77777777" w:rsidTr="008E5DE2">
        <w:trPr>
          <w:gridAfter w:val="1"/>
          <w:wAfter w:w="30" w:type="dxa"/>
          <w:cantSplit/>
          <w:jc w:val="center"/>
          <w:trPrChange w:id="1244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47" w:author="24.501_CR5437R1_(Rel-18)_Ranging_SL" w:date="2023-06-30T00:01:00Z">
              <w:tcPr>
                <w:tcW w:w="614" w:type="dxa"/>
                <w:gridSpan w:val="6"/>
                <w:tcBorders>
                  <w:top w:val="nil"/>
                  <w:left w:val="single" w:sz="4" w:space="0" w:color="auto"/>
                  <w:bottom w:val="nil"/>
                  <w:right w:val="nil"/>
                </w:tcBorders>
              </w:tcPr>
            </w:tcPrChange>
          </w:tcPr>
          <w:p w14:paraId="064DD1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Change w:id="12448" w:author="24.501_CR5437R1_(Rel-18)_Ranging_SL" w:date="2023-06-30T00:01:00Z">
              <w:tcPr>
                <w:tcW w:w="328" w:type="dxa"/>
                <w:gridSpan w:val="7"/>
                <w:tcBorders>
                  <w:top w:val="nil"/>
                  <w:left w:val="nil"/>
                  <w:bottom w:val="nil"/>
                  <w:right w:val="nil"/>
                </w:tcBorders>
              </w:tcPr>
            </w:tcPrChange>
          </w:tcPr>
          <w:p w14:paraId="727C88C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49" w:author="24.501_CR5437R1_(Rel-18)_Ranging_SL" w:date="2023-06-30T00:01:00Z">
              <w:tcPr>
                <w:tcW w:w="323" w:type="dxa"/>
                <w:gridSpan w:val="7"/>
                <w:tcBorders>
                  <w:top w:val="nil"/>
                  <w:left w:val="nil"/>
                  <w:bottom w:val="nil"/>
                  <w:right w:val="nil"/>
                </w:tcBorders>
              </w:tcPr>
            </w:tcPrChange>
          </w:tcPr>
          <w:p w14:paraId="2E984643"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50" w:author="24.501_CR5437R1_(Rel-18)_Ranging_SL" w:date="2023-06-30T00:01:00Z">
              <w:tcPr>
                <w:tcW w:w="295" w:type="dxa"/>
                <w:gridSpan w:val="8"/>
                <w:tcBorders>
                  <w:top w:val="nil"/>
                  <w:left w:val="nil"/>
                  <w:bottom w:val="nil"/>
                  <w:right w:val="nil"/>
                </w:tcBorders>
              </w:tcPr>
            </w:tcPrChange>
          </w:tcPr>
          <w:p w14:paraId="22CC378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51" w:author="24.501_CR5437R1_(Rel-18)_Ranging_SL" w:date="2023-06-30T00:01:00Z">
              <w:tcPr>
                <w:tcW w:w="5909" w:type="dxa"/>
                <w:gridSpan w:val="7"/>
                <w:tcBorders>
                  <w:top w:val="nil"/>
                  <w:left w:val="nil"/>
                  <w:bottom w:val="nil"/>
                  <w:right w:val="single" w:sz="4" w:space="0" w:color="auto"/>
                </w:tcBorders>
              </w:tcPr>
            </w:tcPrChange>
          </w:tcPr>
          <w:p w14:paraId="0F7A2E6D" w14:textId="77777777" w:rsidR="00FF15B8" w:rsidRPr="007F2770" w:rsidRDefault="00FF15B8" w:rsidP="00CA66DA">
            <w:pPr>
              <w:pStyle w:val="TAL"/>
              <w:snapToGrid w:val="0"/>
              <w:rPr>
                <w:lang w:eastAsia="zh-CN"/>
              </w:rPr>
            </w:pPr>
            <w:r w:rsidRPr="007F2770">
              <w:t xml:space="preserve">LADN per DNN and S-NSSAI </w:t>
            </w:r>
            <w:r w:rsidRPr="007F2770">
              <w:rPr>
                <w:rFonts w:hint="eastAsia"/>
                <w:lang w:eastAsia="zh-CN"/>
              </w:rPr>
              <w:t xml:space="preserve">not </w:t>
            </w:r>
            <w:r w:rsidRPr="007F2770">
              <w:t>support</w:t>
            </w:r>
            <w:r w:rsidRPr="007F2770">
              <w:rPr>
                <w:rFonts w:hint="eastAsia"/>
                <w:lang w:eastAsia="zh-CN"/>
              </w:rPr>
              <w:t>ed</w:t>
            </w:r>
          </w:p>
        </w:tc>
      </w:tr>
      <w:tr w:rsidR="00FF15B8" w:rsidRPr="007F2770" w14:paraId="7C01C345" w14:textId="77777777" w:rsidTr="008E5DE2">
        <w:trPr>
          <w:gridAfter w:val="1"/>
          <w:wAfter w:w="30" w:type="dxa"/>
          <w:cantSplit/>
          <w:jc w:val="center"/>
          <w:trPrChange w:id="1245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53" w:author="24.501_CR5437R1_(Rel-18)_Ranging_SL" w:date="2023-06-30T00:01:00Z">
              <w:tcPr>
                <w:tcW w:w="614" w:type="dxa"/>
                <w:gridSpan w:val="6"/>
                <w:tcBorders>
                  <w:top w:val="nil"/>
                  <w:left w:val="single" w:sz="4" w:space="0" w:color="auto"/>
                  <w:bottom w:val="nil"/>
                  <w:right w:val="nil"/>
                </w:tcBorders>
              </w:tcPr>
            </w:tcPrChange>
          </w:tcPr>
          <w:p w14:paraId="72293E50"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Change w:id="12454" w:author="24.501_CR5437R1_(Rel-18)_Ranging_SL" w:date="2023-06-30T00:01:00Z">
              <w:tcPr>
                <w:tcW w:w="328" w:type="dxa"/>
                <w:gridSpan w:val="7"/>
                <w:tcBorders>
                  <w:top w:val="nil"/>
                  <w:left w:val="nil"/>
                  <w:bottom w:val="nil"/>
                  <w:right w:val="nil"/>
                </w:tcBorders>
              </w:tcPr>
            </w:tcPrChange>
          </w:tcPr>
          <w:p w14:paraId="334868E4"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55" w:author="24.501_CR5437R1_(Rel-18)_Ranging_SL" w:date="2023-06-30T00:01:00Z">
              <w:tcPr>
                <w:tcW w:w="323" w:type="dxa"/>
                <w:gridSpan w:val="7"/>
                <w:tcBorders>
                  <w:top w:val="nil"/>
                  <w:left w:val="nil"/>
                  <w:bottom w:val="nil"/>
                  <w:right w:val="nil"/>
                </w:tcBorders>
              </w:tcPr>
            </w:tcPrChange>
          </w:tcPr>
          <w:p w14:paraId="7BECC6F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56" w:author="24.501_CR5437R1_(Rel-18)_Ranging_SL" w:date="2023-06-30T00:01:00Z">
              <w:tcPr>
                <w:tcW w:w="295" w:type="dxa"/>
                <w:gridSpan w:val="8"/>
                <w:tcBorders>
                  <w:top w:val="nil"/>
                  <w:left w:val="nil"/>
                  <w:bottom w:val="nil"/>
                  <w:right w:val="nil"/>
                </w:tcBorders>
              </w:tcPr>
            </w:tcPrChange>
          </w:tcPr>
          <w:p w14:paraId="459A179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57" w:author="24.501_CR5437R1_(Rel-18)_Ranging_SL" w:date="2023-06-30T00:01:00Z">
              <w:tcPr>
                <w:tcW w:w="5909" w:type="dxa"/>
                <w:gridSpan w:val="7"/>
                <w:tcBorders>
                  <w:top w:val="nil"/>
                  <w:left w:val="nil"/>
                  <w:bottom w:val="nil"/>
                  <w:right w:val="single" w:sz="4" w:space="0" w:color="auto"/>
                </w:tcBorders>
              </w:tcPr>
            </w:tcPrChange>
          </w:tcPr>
          <w:p w14:paraId="43890E98" w14:textId="77777777" w:rsidR="00FF15B8" w:rsidRPr="007F2770" w:rsidRDefault="00FF15B8" w:rsidP="00CA66DA">
            <w:pPr>
              <w:pStyle w:val="TAL"/>
              <w:snapToGrid w:val="0"/>
              <w:rPr>
                <w:lang w:eastAsia="zh-CN"/>
              </w:rPr>
            </w:pPr>
            <w:r w:rsidRPr="007F2770">
              <w:t>LADN per DNN and S-NSSAI</w:t>
            </w:r>
            <w:r w:rsidRPr="007F2770">
              <w:rPr>
                <w:rFonts w:hint="eastAsia"/>
                <w:lang w:eastAsia="zh-CN"/>
              </w:rPr>
              <w:t xml:space="preserve"> </w:t>
            </w:r>
            <w:r w:rsidRPr="007F2770">
              <w:t>support</w:t>
            </w:r>
            <w:r w:rsidRPr="007F2770">
              <w:rPr>
                <w:rFonts w:hint="eastAsia"/>
                <w:lang w:eastAsia="zh-CN"/>
              </w:rPr>
              <w:t>ed</w:t>
            </w:r>
          </w:p>
        </w:tc>
      </w:tr>
      <w:tr w:rsidR="00FF15B8" w:rsidRPr="007F2770" w14:paraId="0D59C6E8" w14:textId="77777777" w:rsidTr="008E5DE2">
        <w:trPr>
          <w:gridAfter w:val="1"/>
          <w:wAfter w:w="30" w:type="dxa"/>
          <w:cantSplit/>
          <w:jc w:val="center"/>
          <w:trPrChange w:id="1245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59" w:author="24.501_CR5437R1_(Rel-18)_Ranging_SL" w:date="2023-06-30T00:01:00Z">
              <w:tcPr>
                <w:tcW w:w="7469" w:type="dxa"/>
                <w:gridSpan w:val="35"/>
                <w:tcBorders>
                  <w:top w:val="nil"/>
                  <w:left w:val="single" w:sz="4" w:space="0" w:color="auto"/>
                  <w:bottom w:val="nil"/>
                  <w:right w:val="single" w:sz="4" w:space="0" w:color="auto"/>
                </w:tcBorders>
              </w:tcPr>
            </w:tcPrChange>
          </w:tcPr>
          <w:p w14:paraId="6AAD170A" w14:textId="77777777" w:rsidR="00FF15B8" w:rsidRPr="007F2770" w:rsidRDefault="00FF15B8" w:rsidP="00CA66DA">
            <w:pPr>
              <w:pStyle w:val="TAL"/>
              <w:snapToGrid w:val="0"/>
              <w:rPr>
                <w:lang w:eastAsia="zh-CN"/>
              </w:rPr>
            </w:pPr>
          </w:p>
        </w:tc>
      </w:tr>
      <w:tr w:rsidR="00FF15B8" w:rsidRPr="007F2770" w14:paraId="205C4942" w14:textId="77777777" w:rsidTr="008E5DE2">
        <w:trPr>
          <w:gridAfter w:val="1"/>
          <w:wAfter w:w="30" w:type="dxa"/>
          <w:cantSplit/>
          <w:jc w:val="center"/>
          <w:trPrChange w:id="1246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61" w:author="24.501_CR5437R1_(Rel-18)_Ranging_SL" w:date="2023-06-30T00:01:00Z">
              <w:tcPr>
                <w:tcW w:w="7469" w:type="dxa"/>
                <w:gridSpan w:val="35"/>
                <w:tcBorders>
                  <w:top w:val="nil"/>
                  <w:left w:val="single" w:sz="4" w:space="0" w:color="auto"/>
                  <w:bottom w:val="nil"/>
                  <w:right w:val="single" w:sz="4" w:space="0" w:color="auto"/>
                </w:tcBorders>
              </w:tcPr>
            </w:tcPrChange>
          </w:tcPr>
          <w:p w14:paraId="483077D1" w14:textId="77777777" w:rsidR="00FF15B8" w:rsidRPr="007F2770" w:rsidRDefault="00FF15B8" w:rsidP="00CA66DA">
            <w:pPr>
              <w:pStyle w:val="TAL"/>
              <w:snapToGrid w:val="0"/>
            </w:pPr>
            <w:r w:rsidRPr="007F2770">
              <w:t>Network slice replacement (NSR) (octet 8, bit 7)</w:t>
            </w:r>
          </w:p>
          <w:p w14:paraId="067155FC" w14:textId="77777777" w:rsidR="00FF15B8" w:rsidRPr="007F2770" w:rsidRDefault="00FF15B8" w:rsidP="00CA66DA">
            <w:pPr>
              <w:pStyle w:val="TAL"/>
              <w:snapToGrid w:val="0"/>
            </w:pPr>
            <w:r w:rsidRPr="007F2770">
              <w:t>This bit indicates the capability to support network slice replacement.</w:t>
            </w:r>
          </w:p>
          <w:p w14:paraId="44FC5BD8" w14:textId="77777777" w:rsidR="00FF15B8" w:rsidRPr="007F2770" w:rsidRDefault="00FF15B8" w:rsidP="00CA66DA">
            <w:pPr>
              <w:pStyle w:val="TAL"/>
              <w:snapToGrid w:val="0"/>
              <w:rPr>
                <w:lang w:eastAsia="zh-CN"/>
              </w:rPr>
            </w:pPr>
            <w:r w:rsidRPr="007F2770">
              <w:t>Bit</w:t>
            </w:r>
          </w:p>
        </w:tc>
      </w:tr>
      <w:tr w:rsidR="00FF15B8" w:rsidRPr="007F2770" w14:paraId="4EECB2FA" w14:textId="77777777" w:rsidTr="008E5DE2">
        <w:trPr>
          <w:gridAfter w:val="1"/>
          <w:wAfter w:w="30" w:type="dxa"/>
          <w:cantSplit/>
          <w:jc w:val="center"/>
          <w:trPrChange w:id="1246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63" w:author="24.501_CR5437R1_(Rel-18)_Ranging_SL" w:date="2023-06-30T00:01:00Z">
              <w:tcPr>
                <w:tcW w:w="614" w:type="dxa"/>
                <w:gridSpan w:val="6"/>
                <w:tcBorders>
                  <w:top w:val="nil"/>
                  <w:left w:val="single" w:sz="4" w:space="0" w:color="auto"/>
                  <w:bottom w:val="nil"/>
                  <w:right w:val="nil"/>
                </w:tcBorders>
              </w:tcPr>
            </w:tcPrChange>
          </w:tcPr>
          <w:p w14:paraId="0F733003" w14:textId="77777777" w:rsidR="00FF15B8" w:rsidRPr="007F2770" w:rsidRDefault="00FF15B8" w:rsidP="00CA66DA">
            <w:pPr>
              <w:pStyle w:val="TAL"/>
              <w:rPr>
                <w:lang w:eastAsia="zh-CN"/>
              </w:rPr>
            </w:pPr>
            <w:r w:rsidRPr="007F2770">
              <w:rPr>
                <w:lang w:eastAsia="zh-CN"/>
              </w:rPr>
              <w:t>7</w:t>
            </w:r>
          </w:p>
        </w:tc>
        <w:tc>
          <w:tcPr>
            <w:tcW w:w="328" w:type="dxa"/>
            <w:gridSpan w:val="6"/>
            <w:tcBorders>
              <w:top w:val="nil"/>
              <w:left w:val="nil"/>
              <w:bottom w:val="nil"/>
              <w:right w:val="nil"/>
            </w:tcBorders>
            <w:tcPrChange w:id="12464" w:author="24.501_CR5437R1_(Rel-18)_Ranging_SL" w:date="2023-06-30T00:01:00Z">
              <w:tcPr>
                <w:tcW w:w="328" w:type="dxa"/>
                <w:gridSpan w:val="7"/>
                <w:tcBorders>
                  <w:top w:val="nil"/>
                  <w:left w:val="nil"/>
                  <w:bottom w:val="nil"/>
                  <w:right w:val="nil"/>
                </w:tcBorders>
              </w:tcPr>
            </w:tcPrChange>
          </w:tcPr>
          <w:p w14:paraId="51059E0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65" w:author="24.501_CR5437R1_(Rel-18)_Ranging_SL" w:date="2023-06-30T00:01:00Z">
              <w:tcPr>
                <w:tcW w:w="323" w:type="dxa"/>
                <w:gridSpan w:val="7"/>
                <w:tcBorders>
                  <w:top w:val="nil"/>
                  <w:left w:val="nil"/>
                  <w:bottom w:val="nil"/>
                  <w:right w:val="nil"/>
                </w:tcBorders>
              </w:tcPr>
            </w:tcPrChange>
          </w:tcPr>
          <w:p w14:paraId="5F8D7D6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66" w:author="24.501_CR5437R1_(Rel-18)_Ranging_SL" w:date="2023-06-30T00:01:00Z">
              <w:tcPr>
                <w:tcW w:w="295" w:type="dxa"/>
                <w:gridSpan w:val="8"/>
                <w:tcBorders>
                  <w:top w:val="nil"/>
                  <w:left w:val="nil"/>
                  <w:bottom w:val="nil"/>
                  <w:right w:val="nil"/>
                </w:tcBorders>
              </w:tcPr>
            </w:tcPrChange>
          </w:tcPr>
          <w:p w14:paraId="52112EC9"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67" w:author="24.501_CR5437R1_(Rel-18)_Ranging_SL" w:date="2023-06-30T00:01:00Z">
              <w:tcPr>
                <w:tcW w:w="5909" w:type="dxa"/>
                <w:gridSpan w:val="7"/>
                <w:tcBorders>
                  <w:top w:val="nil"/>
                  <w:left w:val="nil"/>
                  <w:bottom w:val="nil"/>
                  <w:right w:val="single" w:sz="4" w:space="0" w:color="auto"/>
                </w:tcBorders>
              </w:tcPr>
            </w:tcPrChange>
          </w:tcPr>
          <w:p w14:paraId="783CC8B5" w14:textId="77777777" w:rsidR="00FF15B8" w:rsidRPr="007F2770" w:rsidRDefault="00FF15B8" w:rsidP="00CA66DA">
            <w:pPr>
              <w:pStyle w:val="TAL"/>
              <w:snapToGrid w:val="0"/>
              <w:rPr>
                <w:lang w:eastAsia="zh-CN"/>
              </w:rPr>
            </w:pPr>
          </w:p>
        </w:tc>
      </w:tr>
      <w:tr w:rsidR="00FF15B8" w:rsidRPr="007F2770" w14:paraId="79B00097" w14:textId="77777777" w:rsidTr="008E5DE2">
        <w:trPr>
          <w:gridAfter w:val="1"/>
          <w:wAfter w:w="30" w:type="dxa"/>
          <w:cantSplit/>
          <w:jc w:val="center"/>
          <w:trPrChange w:id="1246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69" w:author="24.501_CR5437R1_(Rel-18)_Ranging_SL" w:date="2023-06-30T00:01:00Z">
              <w:tcPr>
                <w:tcW w:w="614" w:type="dxa"/>
                <w:gridSpan w:val="6"/>
                <w:tcBorders>
                  <w:top w:val="nil"/>
                  <w:left w:val="single" w:sz="4" w:space="0" w:color="auto"/>
                  <w:bottom w:val="nil"/>
                  <w:right w:val="nil"/>
                </w:tcBorders>
              </w:tcPr>
            </w:tcPrChange>
          </w:tcPr>
          <w:p w14:paraId="699AF7F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Change w:id="12470" w:author="24.501_CR5437R1_(Rel-18)_Ranging_SL" w:date="2023-06-30T00:01:00Z">
              <w:tcPr>
                <w:tcW w:w="328" w:type="dxa"/>
                <w:gridSpan w:val="7"/>
                <w:tcBorders>
                  <w:top w:val="nil"/>
                  <w:left w:val="nil"/>
                  <w:bottom w:val="nil"/>
                  <w:right w:val="nil"/>
                </w:tcBorders>
              </w:tcPr>
            </w:tcPrChange>
          </w:tcPr>
          <w:p w14:paraId="79277BB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71" w:author="24.501_CR5437R1_(Rel-18)_Ranging_SL" w:date="2023-06-30T00:01:00Z">
              <w:tcPr>
                <w:tcW w:w="323" w:type="dxa"/>
                <w:gridSpan w:val="7"/>
                <w:tcBorders>
                  <w:top w:val="nil"/>
                  <w:left w:val="nil"/>
                  <w:bottom w:val="nil"/>
                  <w:right w:val="nil"/>
                </w:tcBorders>
              </w:tcPr>
            </w:tcPrChange>
          </w:tcPr>
          <w:p w14:paraId="7AC23C80"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72" w:author="24.501_CR5437R1_(Rel-18)_Ranging_SL" w:date="2023-06-30T00:01:00Z">
              <w:tcPr>
                <w:tcW w:w="295" w:type="dxa"/>
                <w:gridSpan w:val="8"/>
                <w:tcBorders>
                  <w:top w:val="nil"/>
                  <w:left w:val="nil"/>
                  <w:bottom w:val="nil"/>
                  <w:right w:val="nil"/>
                </w:tcBorders>
              </w:tcPr>
            </w:tcPrChange>
          </w:tcPr>
          <w:p w14:paraId="0897E1AE"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73" w:author="24.501_CR5437R1_(Rel-18)_Ranging_SL" w:date="2023-06-30T00:01:00Z">
              <w:tcPr>
                <w:tcW w:w="5909" w:type="dxa"/>
                <w:gridSpan w:val="7"/>
                <w:tcBorders>
                  <w:top w:val="nil"/>
                  <w:left w:val="nil"/>
                  <w:bottom w:val="nil"/>
                  <w:right w:val="single" w:sz="4" w:space="0" w:color="auto"/>
                </w:tcBorders>
              </w:tcPr>
            </w:tcPrChange>
          </w:tcPr>
          <w:p w14:paraId="45B98855" w14:textId="77777777" w:rsidR="00FF15B8" w:rsidRPr="007F2770" w:rsidRDefault="00FF15B8" w:rsidP="00CA66DA">
            <w:pPr>
              <w:pStyle w:val="TAL"/>
              <w:snapToGrid w:val="0"/>
              <w:rPr>
                <w:lang w:eastAsia="zh-CN"/>
              </w:rPr>
            </w:pPr>
            <w:r w:rsidRPr="007F2770">
              <w:t>Network slice replacement not supported</w:t>
            </w:r>
          </w:p>
        </w:tc>
      </w:tr>
      <w:tr w:rsidR="00FF15B8" w:rsidRPr="007F2770" w14:paraId="118453A7" w14:textId="77777777" w:rsidTr="008E5DE2">
        <w:trPr>
          <w:gridAfter w:val="1"/>
          <w:wAfter w:w="30" w:type="dxa"/>
          <w:cantSplit/>
          <w:jc w:val="center"/>
          <w:trPrChange w:id="1247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75" w:author="24.501_CR5437R1_(Rel-18)_Ranging_SL" w:date="2023-06-30T00:01:00Z">
              <w:tcPr>
                <w:tcW w:w="614" w:type="dxa"/>
                <w:gridSpan w:val="6"/>
                <w:tcBorders>
                  <w:top w:val="nil"/>
                  <w:left w:val="single" w:sz="4" w:space="0" w:color="auto"/>
                  <w:bottom w:val="nil"/>
                  <w:right w:val="nil"/>
                </w:tcBorders>
              </w:tcPr>
            </w:tcPrChange>
          </w:tcPr>
          <w:p w14:paraId="70138748"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Change w:id="12476" w:author="24.501_CR5437R1_(Rel-18)_Ranging_SL" w:date="2023-06-30T00:01:00Z">
              <w:tcPr>
                <w:tcW w:w="328" w:type="dxa"/>
                <w:gridSpan w:val="7"/>
                <w:tcBorders>
                  <w:top w:val="nil"/>
                  <w:left w:val="nil"/>
                  <w:bottom w:val="nil"/>
                  <w:right w:val="nil"/>
                </w:tcBorders>
              </w:tcPr>
            </w:tcPrChange>
          </w:tcPr>
          <w:p w14:paraId="3839BAA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77" w:author="24.501_CR5437R1_(Rel-18)_Ranging_SL" w:date="2023-06-30T00:01:00Z">
              <w:tcPr>
                <w:tcW w:w="323" w:type="dxa"/>
                <w:gridSpan w:val="7"/>
                <w:tcBorders>
                  <w:top w:val="nil"/>
                  <w:left w:val="nil"/>
                  <w:bottom w:val="nil"/>
                  <w:right w:val="nil"/>
                </w:tcBorders>
              </w:tcPr>
            </w:tcPrChange>
          </w:tcPr>
          <w:p w14:paraId="19BBAA36"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78" w:author="24.501_CR5437R1_(Rel-18)_Ranging_SL" w:date="2023-06-30T00:01:00Z">
              <w:tcPr>
                <w:tcW w:w="295" w:type="dxa"/>
                <w:gridSpan w:val="8"/>
                <w:tcBorders>
                  <w:top w:val="nil"/>
                  <w:left w:val="nil"/>
                  <w:bottom w:val="nil"/>
                  <w:right w:val="nil"/>
                </w:tcBorders>
              </w:tcPr>
            </w:tcPrChange>
          </w:tcPr>
          <w:p w14:paraId="4F7D9CE7"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79" w:author="24.501_CR5437R1_(Rel-18)_Ranging_SL" w:date="2023-06-30T00:01:00Z">
              <w:tcPr>
                <w:tcW w:w="5909" w:type="dxa"/>
                <w:gridSpan w:val="7"/>
                <w:tcBorders>
                  <w:top w:val="nil"/>
                  <w:left w:val="nil"/>
                  <w:bottom w:val="nil"/>
                  <w:right w:val="single" w:sz="4" w:space="0" w:color="auto"/>
                </w:tcBorders>
              </w:tcPr>
            </w:tcPrChange>
          </w:tcPr>
          <w:p w14:paraId="20F9281B" w14:textId="77777777" w:rsidR="00FF15B8" w:rsidRPr="007F2770" w:rsidRDefault="00FF15B8" w:rsidP="00CA66DA">
            <w:pPr>
              <w:pStyle w:val="TAL"/>
              <w:snapToGrid w:val="0"/>
              <w:rPr>
                <w:lang w:eastAsia="zh-CN"/>
              </w:rPr>
            </w:pPr>
            <w:r w:rsidRPr="007F2770">
              <w:t>Network slice replacement</w:t>
            </w:r>
            <w:r w:rsidRPr="007F2770">
              <w:rPr>
                <w:rFonts w:hint="eastAsia"/>
                <w:lang w:eastAsia="zh-CN"/>
              </w:rPr>
              <w:t xml:space="preserve"> </w:t>
            </w:r>
            <w:r w:rsidRPr="007F2770">
              <w:t>support</w:t>
            </w:r>
            <w:r w:rsidRPr="007F2770">
              <w:rPr>
                <w:rFonts w:hint="eastAsia"/>
                <w:lang w:eastAsia="zh-CN"/>
              </w:rPr>
              <w:t>ed</w:t>
            </w:r>
          </w:p>
        </w:tc>
      </w:tr>
      <w:tr w:rsidR="00FF15B8" w:rsidRPr="007F2770" w14:paraId="6F2AAA26" w14:textId="77777777" w:rsidTr="008E5DE2">
        <w:trPr>
          <w:gridAfter w:val="1"/>
          <w:wAfter w:w="30" w:type="dxa"/>
          <w:cantSplit/>
          <w:jc w:val="center"/>
          <w:trPrChange w:id="1248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81" w:author="24.501_CR5437R1_(Rel-18)_Ranging_SL" w:date="2023-06-30T00:01:00Z">
              <w:tcPr>
                <w:tcW w:w="7469" w:type="dxa"/>
                <w:gridSpan w:val="35"/>
                <w:tcBorders>
                  <w:top w:val="nil"/>
                  <w:left w:val="single" w:sz="4" w:space="0" w:color="auto"/>
                  <w:bottom w:val="nil"/>
                  <w:right w:val="single" w:sz="4" w:space="0" w:color="auto"/>
                </w:tcBorders>
              </w:tcPr>
            </w:tcPrChange>
          </w:tcPr>
          <w:p w14:paraId="1C89D7DB" w14:textId="77777777" w:rsidR="00FF15B8" w:rsidRPr="007F2770" w:rsidRDefault="00FF15B8" w:rsidP="00CA66DA">
            <w:pPr>
              <w:pStyle w:val="TAL"/>
              <w:snapToGrid w:val="0"/>
              <w:rPr>
                <w:lang w:eastAsia="zh-CN"/>
              </w:rPr>
            </w:pPr>
          </w:p>
        </w:tc>
      </w:tr>
      <w:tr w:rsidR="00FF15B8" w:rsidRPr="007F2770" w14:paraId="514BB041" w14:textId="77777777" w:rsidTr="008E5DE2">
        <w:trPr>
          <w:gridAfter w:val="1"/>
          <w:wAfter w:w="30" w:type="dxa"/>
          <w:cantSplit/>
          <w:jc w:val="center"/>
          <w:trPrChange w:id="1248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83" w:author="24.501_CR5437R1_(Rel-18)_Ranging_SL" w:date="2023-06-30T00:01:00Z">
              <w:tcPr>
                <w:tcW w:w="7469" w:type="dxa"/>
                <w:gridSpan w:val="35"/>
                <w:tcBorders>
                  <w:top w:val="nil"/>
                  <w:left w:val="single" w:sz="4" w:space="0" w:color="auto"/>
                  <w:bottom w:val="nil"/>
                  <w:right w:val="single" w:sz="4" w:space="0" w:color="auto"/>
                </w:tcBorders>
              </w:tcPr>
            </w:tcPrChange>
          </w:tcPr>
          <w:p w14:paraId="52CE597B" w14:textId="77777777" w:rsidR="00FF15B8" w:rsidRPr="007F2770" w:rsidRDefault="00FF15B8" w:rsidP="00CA66DA">
            <w:pPr>
              <w:pStyle w:val="TAL"/>
              <w:snapToGrid w:val="0"/>
              <w:rPr>
                <w:lang w:eastAsia="zh-CN"/>
              </w:rPr>
            </w:pPr>
            <w:r w:rsidRPr="007F2770">
              <w:rPr>
                <w:lang w:eastAsia="zh-CN"/>
              </w:rPr>
              <w:t>Slice-based TNGF selection support (SBTS) (octet 8, bit 8)</w:t>
            </w:r>
          </w:p>
        </w:tc>
      </w:tr>
      <w:tr w:rsidR="00FF15B8" w:rsidRPr="007F2770" w14:paraId="55B051E8" w14:textId="77777777" w:rsidTr="008E5DE2">
        <w:trPr>
          <w:gridAfter w:val="1"/>
          <w:wAfter w:w="30" w:type="dxa"/>
          <w:cantSplit/>
          <w:jc w:val="center"/>
          <w:trPrChange w:id="1248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485" w:author="24.501_CR5437R1_(Rel-18)_Ranging_SL" w:date="2023-06-30T00:01:00Z">
              <w:tcPr>
                <w:tcW w:w="7469" w:type="dxa"/>
                <w:gridSpan w:val="35"/>
                <w:tcBorders>
                  <w:top w:val="nil"/>
                  <w:left w:val="single" w:sz="4" w:space="0" w:color="auto"/>
                  <w:bottom w:val="nil"/>
                  <w:right w:val="single" w:sz="4" w:space="0" w:color="auto"/>
                </w:tcBorders>
              </w:tcPr>
            </w:tcPrChange>
          </w:tcPr>
          <w:p w14:paraId="5FB58F05" w14:textId="77777777" w:rsidR="00FF15B8" w:rsidRPr="007F2770" w:rsidRDefault="00FF15B8" w:rsidP="00CA66DA">
            <w:pPr>
              <w:pStyle w:val="TAL"/>
              <w:snapToGrid w:val="0"/>
              <w:rPr>
                <w:lang w:eastAsia="zh-CN"/>
              </w:rPr>
            </w:pPr>
            <w:r w:rsidRPr="007F2770">
              <w:rPr>
                <w:lang w:eastAsia="zh-CN"/>
              </w:rPr>
              <w:t>This bit indicates the capability to support slice-based TNGF selection.</w:t>
            </w:r>
          </w:p>
          <w:p w14:paraId="533C91C0" w14:textId="77777777" w:rsidR="00FF15B8" w:rsidRPr="007F2770" w:rsidRDefault="00FF15B8" w:rsidP="00CA66DA">
            <w:pPr>
              <w:pStyle w:val="TAL"/>
              <w:snapToGrid w:val="0"/>
              <w:rPr>
                <w:lang w:eastAsia="zh-CN"/>
              </w:rPr>
            </w:pPr>
            <w:r w:rsidRPr="007F2770">
              <w:rPr>
                <w:lang w:eastAsia="zh-CN"/>
              </w:rPr>
              <w:t>Bit</w:t>
            </w:r>
          </w:p>
        </w:tc>
      </w:tr>
      <w:tr w:rsidR="00FF15B8" w:rsidRPr="007F2770" w14:paraId="77BFE7D8" w14:textId="77777777" w:rsidTr="008E5DE2">
        <w:trPr>
          <w:gridAfter w:val="1"/>
          <w:wAfter w:w="30" w:type="dxa"/>
          <w:cantSplit/>
          <w:jc w:val="center"/>
          <w:trPrChange w:id="1248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87" w:author="24.501_CR5437R1_(Rel-18)_Ranging_SL" w:date="2023-06-30T00:01:00Z">
              <w:tcPr>
                <w:tcW w:w="614" w:type="dxa"/>
                <w:gridSpan w:val="6"/>
                <w:tcBorders>
                  <w:top w:val="nil"/>
                  <w:left w:val="single" w:sz="4" w:space="0" w:color="auto"/>
                  <w:bottom w:val="nil"/>
                  <w:right w:val="nil"/>
                </w:tcBorders>
              </w:tcPr>
            </w:tcPrChange>
          </w:tcPr>
          <w:p w14:paraId="68432558" w14:textId="77777777" w:rsidR="00FF15B8" w:rsidRPr="007F2770" w:rsidRDefault="00FF15B8" w:rsidP="00CA66DA">
            <w:pPr>
              <w:pStyle w:val="TAL"/>
              <w:rPr>
                <w:lang w:eastAsia="zh-CN"/>
              </w:rPr>
            </w:pPr>
            <w:r w:rsidRPr="007F2770">
              <w:rPr>
                <w:lang w:eastAsia="zh-CN"/>
              </w:rPr>
              <w:t>8</w:t>
            </w:r>
          </w:p>
        </w:tc>
        <w:tc>
          <w:tcPr>
            <w:tcW w:w="328" w:type="dxa"/>
            <w:gridSpan w:val="6"/>
            <w:tcBorders>
              <w:top w:val="nil"/>
              <w:left w:val="nil"/>
              <w:bottom w:val="nil"/>
              <w:right w:val="nil"/>
            </w:tcBorders>
            <w:tcPrChange w:id="12488" w:author="24.501_CR5437R1_(Rel-18)_Ranging_SL" w:date="2023-06-30T00:01:00Z">
              <w:tcPr>
                <w:tcW w:w="328" w:type="dxa"/>
                <w:gridSpan w:val="7"/>
                <w:tcBorders>
                  <w:top w:val="nil"/>
                  <w:left w:val="nil"/>
                  <w:bottom w:val="nil"/>
                  <w:right w:val="nil"/>
                </w:tcBorders>
              </w:tcPr>
            </w:tcPrChange>
          </w:tcPr>
          <w:p w14:paraId="72FC88AB"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89" w:author="24.501_CR5437R1_(Rel-18)_Ranging_SL" w:date="2023-06-30T00:01:00Z">
              <w:tcPr>
                <w:tcW w:w="323" w:type="dxa"/>
                <w:gridSpan w:val="7"/>
                <w:tcBorders>
                  <w:top w:val="nil"/>
                  <w:left w:val="nil"/>
                  <w:bottom w:val="nil"/>
                  <w:right w:val="nil"/>
                </w:tcBorders>
              </w:tcPr>
            </w:tcPrChange>
          </w:tcPr>
          <w:p w14:paraId="5D13F0F2"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90" w:author="24.501_CR5437R1_(Rel-18)_Ranging_SL" w:date="2023-06-30T00:01:00Z">
              <w:tcPr>
                <w:tcW w:w="295" w:type="dxa"/>
                <w:gridSpan w:val="8"/>
                <w:tcBorders>
                  <w:top w:val="nil"/>
                  <w:left w:val="nil"/>
                  <w:bottom w:val="nil"/>
                  <w:right w:val="nil"/>
                </w:tcBorders>
              </w:tcPr>
            </w:tcPrChange>
          </w:tcPr>
          <w:p w14:paraId="610F523F"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91" w:author="24.501_CR5437R1_(Rel-18)_Ranging_SL" w:date="2023-06-30T00:01:00Z">
              <w:tcPr>
                <w:tcW w:w="5909" w:type="dxa"/>
                <w:gridSpan w:val="7"/>
                <w:tcBorders>
                  <w:top w:val="nil"/>
                  <w:left w:val="nil"/>
                  <w:bottom w:val="nil"/>
                  <w:right w:val="single" w:sz="4" w:space="0" w:color="auto"/>
                </w:tcBorders>
              </w:tcPr>
            </w:tcPrChange>
          </w:tcPr>
          <w:p w14:paraId="23D32F07" w14:textId="77777777" w:rsidR="00FF15B8" w:rsidRPr="007F2770" w:rsidRDefault="00FF15B8" w:rsidP="00CA66DA">
            <w:pPr>
              <w:pStyle w:val="TAL"/>
              <w:snapToGrid w:val="0"/>
              <w:rPr>
                <w:lang w:eastAsia="zh-CN"/>
              </w:rPr>
            </w:pPr>
          </w:p>
        </w:tc>
      </w:tr>
      <w:tr w:rsidR="00FF15B8" w:rsidRPr="007F2770" w14:paraId="7F245EAB" w14:textId="77777777" w:rsidTr="008E5DE2">
        <w:trPr>
          <w:gridAfter w:val="1"/>
          <w:wAfter w:w="30" w:type="dxa"/>
          <w:cantSplit/>
          <w:jc w:val="center"/>
          <w:trPrChange w:id="1249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93" w:author="24.501_CR5437R1_(Rel-18)_Ranging_SL" w:date="2023-06-30T00:01:00Z">
              <w:tcPr>
                <w:tcW w:w="614" w:type="dxa"/>
                <w:gridSpan w:val="6"/>
                <w:tcBorders>
                  <w:top w:val="nil"/>
                  <w:left w:val="single" w:sz="4" w:space="0" w:color="auto"/>
                  <w:bottom w:val="nil"/>
                  <w:right w:val="nil"/>
                </w:tcBorders>
              </w:tcPr>
            </w:tcPrChange>
          </w:tcPr>
          <w:p w14:paraId="182E548A"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Change w:id="12494" w:author="24.501_CR5437R1_(Rel-18)_Ranging_SL" w:date="2023-06-30T00:01:00Z">
              <w:tcPr>
                <w:tcW w:w="328" w:type="dxa"/>
                <w:gridSpan w:val="7"/>
                <w:tcBorders>
                  <w:top w:val="nil"/>
                  <w:left w:val="nil"/>
                  <w:bottom w:val="nil"/>
                  <w:right w:val="nil"/>
                </w:tcBorders>
              </w:tcPr>
            </w:tcPrChange>
          </w:tcPr>
          <w:p w14:paraId="446DEA67"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495" w:author="24.501_CR5437R1_(Rel-18)_Ranging_SL" w:date="2023-06-30T00:01:00Z">
              <w:tcPr>
                <w:tcW w:w="323" w:type="dxa"/>
                <w:gridSpan w:val="7"/>
                <w:tcBorders>
                  <w:top w:val="nil"/>
                  <w:left w:val="nil"/>
                  <w:bottom w:val="nil"/>
                  <w:right w:val="nil"/>
                </w:tcBorders>
              </w:tcPr>
            </w:tcPrChange>
          </w:tcPr>
          <w:p w14:paraId="47C65B1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496" w:author="24.501_CR5437R1_(Rel-18)_Ranging_SL" w:date="2023-06-30T00:01:00Z">
              <w:tcPr>
                <w:tcW w:w="295" w:type="dxa"/>
                <w:gridSpan w:val="8"/>
                <w:tcBorders>
                  <w:top w:val="nil"/>
                  <w:left w:val="nil"/>
                  <w:bottom w:val="nil"/>
                  <w:right w:val="nil"/>
                </w:tcBorders>
              </w:tcPr>
            </w:tcPrChange>
          </w:tcPr>
          <w:p w14:paraId="1FA0795D"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497" w:author="24.501_CR5437R1_(Rel-18)_Ranging_SL" w:date="2023-06-30T00:01:00Z">
              <w:tcPr>
                <w:tcW w:w="5909" w:type="dxa"/>
                <w:gridSpan w:val="7"/>
                <w:tcBorders>
                  <w:top w:val="nil"/>
                  <w:left w:val="nil"/>
                  <w:bottom w:val="nil"/>
                  <w:right w:val="single" w:sz="4" w:space="0" w:color="auto"/>
                </w:tcBorders>
              </w:tcPr>
            </w:tcPrChange>
          </w:tcPr>
          <w:p w14:paraId="6A5CA49F" w14:textId="77777777" w:rsidR="00FF15B8" w:rsidRPr="007F2770" w:rsidRDefault="00FF15B8" w:rsidP="00CA66DA">
            <w:pPr>
              <w:pStyle w:val="TAL"/>
              <w:snapToGrid w:val="0"/>
              <w:rPr>
                <w:lang w:eastAsia="zh-CN"/>
              </w:rPr>
            </w:pPr>
            <w:r w:rsidRPr="007F2770">
              <w:rPr>
                <w:lang w:eastAsia="zh-CN"/>
              </w:rPr>
              <w:t xml:space="preserve">Slice-based TNGF selection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1645AD2" w14:textId="77777777" w:rsidTr="008E5DE2">
        <w:trPr>
          <w:gridAfter w:val="1"/>
          <w:wAfter w:w="30" w:type="dxa"/>
          <w:cantSplit/>
          <w:jc w:val="center"/>
          <w:trPrChange w:id="1249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499" w:author="24.501_CR5437R1_(Rel-18)_Ranging_SL" w:date="2023-06-30T00:01:00Z">
              <w:tcPr>
                <w:tcW w:w="614" w:type="dxa"/>
                <w:gridSpan w:val="6"/>
                <w:tcBorders>
                  <w:top w:val="nil"/>
                  <w:left w:val="single" w:sz="4" w:space="0" w:color="auto"/>
                  <w:bottom w:val="nil"/>
                  <w:right w:val="nil"/>
                </w:tcBorders>
              </w:tcPr>
            </w:tcPrChange>
          </w:tcPr>
          <w:p w14:paraId="3150D071"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Change w:id="12500" w:author="24.501_CR5437R1_(Rel-18)_Ranging_SL" w:date="2023-06-30T00:01:00Z">
              <w:tcPr>
                <w:tcW w:w="328" w:type="dxa"/>
                <w:gridSpan w:val="7"/>
                <w:tcBorders>
                  <w:top w:val="nil"/>
                  <w:left w:val="nil"/>
                  <w:bottom w:val="nil"/>
                  <w:right w:val="nil"/>
                </w:tcBorders>
              </w:tcPr>
            </w:tcPrChange>
          </w:tcPr>
          <w:p w14:paraId="04593E8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01" w:author="24.501_CR5437R1_(Rel-18)_Ranging_SL" w:date="2023-06-30T00:01:00Z">
              <w:tcPr>
                <w:tcW w:w="323" w:type="dxa"/>
                <w:gridSpan w:val="7"/>
                <w:tcBorders>
                  <w:top w:val="nil"/>
                  <w:left w:val="nil"/>
                  <w:bottom w:val="nil"/>
                  <w:right w:val="nil"/>
                </w:tcBorders>
              </w:tcPr>
            </w:tcPrChange>
          </w:tcPr>
          <w:p w14:paraId="6EC02205"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02" w:author="24.501_CR5437R1_(Rel-18)_Ranging_SL" w:date="2023-06-30T00:01:00Z">
              <w:tcPr>
                <w:tcW w:w="295" w:type="dxa"/>
                <w:gridSpan w:val="8"/>
                <w:tcBorders>
                  <w:top w:val="nil"/>
                  <w:left w:val="nil"/>
                  <w:bottom w:val="nil"/>
                  <w:right w:val="nil"/>
                </w:tcBorders>
              </w:tcPr>
            </w:tcPrChange>
          </w:tcPr>
          <w:p w14:paraId="5BE612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03" w:author="24.501_CR5437R1_(Rel-18)_Ranging_SL" w:date="2023-06-30T00:01:00Z">
              <w:tcPr>
                <w:tcW w:w="5909" w:type="dxa"/>
                <w:gridSpan w:val="7"/>
                <w:tcBorders>
                  <w:top w:val="nil"/>
                  <w:left w:val="nil"/>
                  <w:bottom w:val="nil"/>
                  <w:right w:val="single" w:sz="4" w:space="0" w:color="auto"/>
                </w:tcBorders>
              </w:tcPr>
            </w:tcPrChange>
          </w:tcPr>
          <w:p w14:paraId="245BD0C2" w14:textId="77777777" w:rsidR="00FF15B8" w:rsidRPr="007F2770" w:rsidRDefault="00FF15B8" w:rsidP="00CA66DA">
            <w:pPr>
              <w:pStyle w:val="TAL"/>
              <w:snapToGrid w:val="0"/>
              <w:rPr>
                <w:lang w:eastAsia="zh-CN"/>
              </w:rPr>
            </w:pPr>
            <w:r w:rsidRPr="007F2770">
              <w:rPr>
                <w:lang w:eastAsia="zh-CN"/>
              </w:rPr>
              <w:t>Slice-based TNGF selection support</w:t>
            </w:r>
            <w:r w:rsidRPr="007F2770">
              <w:rPr>
                <w:rFonts w:hint="eastAsia"/>
                <w:lang w:eastAsia="zh-CN"/>
              </w:rPr>
              <w:t>ed</w:t>
            </w:r>
          </w:p>
        </w:tc>
      </w:tr>
      <w:tr w:rsidR="00FF15B8" w:rsidRPr="007F2770" w14:paraId="55FE106B" w14:textId="77777777" w:rsidTr="008E5DE2">
        <w:trPr>
          <w:gridAfter w:val="1"/>
          <w:wAfter w:w="30" w:type="dxa"/>
          <w:cantSplit/>
          <w:jc w:val="center"/>
          <w:trPrChange w:id="1250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tcBorders>
            <w:tcPrChange w:id="12505" w:author="24.501_CR5437R1_(Rel-18)_Ranging_SL" w:date="2023-06-30T00:01:00Z">
              <w:tcPr>
                <w:tcW w:w="7469" w:type="dxa"/>
                <w:gridSpan w:val="35"/>
                <w:tcBorders>
                  <w:top w:val="nil"/>
                  <w:left w:val="single" w:sz="4" w:space="0" w:color="auto"/>
                  <w:bottom w:val="nil"/>
                </w:tcBorders>
              </w:tcPr>
            </w:tcPrChange>
          </w:tcPr>
          <w:p w14:paraId="31FD1AE8" w14:textId="77777777" w:rsidR="00FF15B8" w:rsidRPr="007F2770" w:rsidRDefault="00FF15B8" w:rsidP="00CA66DA">
            <w:pPr>
              <w:pStyle w:val="TAL"/>
              <w:snapToGrid w:val="0"/>
              <w:rPr>
                <w:lang w:eastAsia="zh-CN"/>
              </w:rPr>
            </w:pPr>
          </w:p>
        </w:tc>
      </w:tr>
      <w:tr w:rsidR="00FF15B8" w:rsidRPr="007F2770" w14:paraId="4770BFC7" w14:textId="77777777" w:rsidTr="008E5DE2">
        <w:trPr>
          <w:gridAfter w:val="1"/>
          <w:wAfter w:w="30" w:type="dxa"/>
          <w:cantSplit/>
          <w:jc w:val="center"/>
          <w:trPrChange w:id="1250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07" w:author="24.501_CR5437R1_(Rel-18)_Ranging_SL" w:date="2023-06-30T00:01:00Z">
              <w:tcPr>
                <w:tcW w:w="7469" w:type="dxa"/>
                <w:gridSpan w:val="35"/>
                <w:tcBorders>
                  <w:top w:val="nil"/>
                  <w:left w:val="single" w:sz="4" w:space="0" w:color="auto"/>
                  <w:bottom w:val="nil"/>
                  <w:right w:val="single" w:sz="4" w:space="0" w:color="auto"/>
                </w:tcBorders>
              </w:tcPr>
            </w:tcPrChange>
          </w:tcPr>
          <w:p w14:paraId="0EC8C66B" w14:textId="77777777" w:rsidR="00FF15B8" w:rsidRPr="007F2770" w:rsidRDefault="00FF15B8" w:rsidP="00CA66DA">
            <w:pPr>
              <w:pStyle w:val="TAL"/>
              <w:snapToGrid w:val="0"/>
              <w:rPr>
                <w:lang w:eastAsia="zh-CN"/>
              </w:rPr>
            </w:pPr>
            <w:r w:rsidRPr="007F2770">
              <w:t xml:space="preserve">A2X over E-UTRA-PC5 (A2XEPC5) </w:t>
            </w:r>
            <w:r w:rsidRPr="007F2770">
              <w:rPr>
                <w:lang w:eastAsia="zh-CN"/>
              </w:rPr>
              <w:t>(octet 9, bit 1)</w:t>
            </w:r>
          </w:p>
        </w:tc>
      </w:tr>
      <w:tr w:rsidR="00FF15B8" w:rsidRPr="007F2770" w14:paraId="0312B155" w14:textId="77777777" w:rsidTr="008E5DE2">
        <w:trPr>
          <w:gridAfter w:val="1"/>
          <w:wAfter w:w="30" w:type="dxa"/>
          <w:cantSplit/>
          <w:jc w:val="center"/>
          <w:trPrChange w:id="1250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09" w:author="24.501_CR5437R1_(Rel-18)_Ranging_SL" w:date="2023-06-30T00:01:00Z">
              <w:tcPr>
                <w:tcW w:w="7469" w:type="dxa"/>
                <w:gridSpan w:val="35"/>
                <w:tcBorders>
                  <w:top w:val="nil"/>
                  <w:left w:val="single" w:sz="4" w:space="0" w:color="auto"/>
                  <w:bottom w:val="nil"/>
                  <w:right w:val="single" w:sz="4" w:space="0" w:color="auto"/>
                </w:tcBorders>
              </w:tcPr>
            </w:tcPrChange>
          </w:tcPr>
          <w:p w14:paraId="4B7A0504" w14:textId="6B80EFDF" w:rsidR="00FF15B8" w:rsidRPr="007F2770" w:rsidRDefault="00FF15B8" w:rsidP="00CA66DA">
            <w:pPr>
              <w:pStyle w:val="TAL"/>
              <w:snapToGrid w:val="0"/>
              <w:rPr>
                <w:lang w:eastAsia="zh-CN"/>
              </w:rPr>
            </w:pPr>
            <w:r w:rsidRPr="007F2770">
              <w:rPr>
                <w:lang w:eastAsia="zh-CN"/>
              </w:rPr>
              <w:t>This bit indicates the capability for</w:t>
            </w:r>
            <w:r w:rsidRPr="007F2770">
              <w:t xml:space="preserve"> A2X over E-UTRA-PC5, as specified in 3GPP TS 24.</w:t>
            </w:r>
            <w:r w:rsidR="00CE65E2" w:rsidRPr="007F2770">
              <w:t>577</w:t>
            </w:r>
            <w:r w:rsidRPr="007F2770">
              <w:t> [</w:t>
            </w:r>
            <w:r w:rsidR="00CE65E2" w:rsidRPr="007F2770">
              <w:t>60</w:t>
            </w:r>
            <w:r w:rsidRPr="007F2770">
              <w:t>]</w:t>
            </w:r>
            <w:r w:rsidRPr="007F2770">
              <w:rPr>
                <w:lang w:eastAsia="zh-CN"/>
              </w:rPr>
              <w:t>.</w:t>
            </w:r>
          </w:p>
          <w:p w14:paraId="231F4E7C" w14:textId="77777777" w:rsidR="00FF15B8" w:rsidRPr="007F2770" w:rsidRDefault="00FF15B8" w:rsidP="00CA66DA">
            <w:pPr>
              <w:pStyle w:val="TAL"/>
              <w:snapToGrid w:val="0"/>
              <w:rPr>
                <w:lang w:eastAsia="zh-CN"/>
              </w:rPr>
            </w:pPr>
            <w:r w:rsidRPr="007F2770">
              <w:rPr>
                <w:lang w:eastAsia="zh-CN"/>
              </w:rPr>
              <w:t>Bit</w:t>
            </w:r>
          </w:p>
        </w:tc>
      </w:tr>
      <w:tr w:rsidR="00FF15B8" w:rsidRPr="007F2770" w14:paraId="63F184BD" w14:textId="77777777" w:rsidTr="008E5DE2">
        <w:trPr>
          <w:gridAfter w:val="1"/>
          <w:wAfter w:w="30" w:type="dxa"/>
          <w:cantSplit/>
          <w:jc w:val="center"/>
          <w:trPrChange w:id="1251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11" w:author="24.501_CR5437R1_(Rel-18)_Ranging_SL" w:date="2023-06-30T00:01:00Z">
              <w:tcPr>
                <w:tcW w:w="614" w:type="dxa"/>
                <w:gridSpan w:val="6"/>
                <w:tcBorders>
                  <w:top w:val="nil"/>
                  <w:left w:val="single" w:sz="4" w:space="0" w:color="auto"/>
                  <w:bottom w:val="nil"/>
                  <w:right w:val="nil"/>
                </w:tcBorders>
              </w:tcPr>
            </w:tcPrChange>
          </w:tcPr>
          <w:p w14:paraId="7F29CBE3" w14:textId="77777777" w:rsidR="00FF15B8" w:rsidRPr="007F2770" w:rsidRDefault="00FF15B8" w:rsidP="00CA66DA">
            <w:pPr>
              <w:pStyle w:val="TAL"/>
              <w:rPr>
                <w:lang w:eastAsia="zh-CN"/>
              </w:rPr>
            </w:pPr>
            <w:r w:rsidRPr="007F2770">
              <w:rPr>
                <w:lang w:eastAsia="zh-CN"/>
              </w:rPr>
              <w:t>1</w:t>
            </w:r>
          </w:p>
        </w:tc>
        <w:tc>
          <w:tcPr>
            <w:tcW w:w="328" w:type="dxa"/>
            <w:gridSpan w:val="6"/>
            <w:tcBorders>
              <w:top w:val="nil"/>
              <w:left w:val="nil"/>
              <w:bottom w:val="nil"/>
              <w:right w:val="nil"/>
            </w:tcBorders>
            <w:tcPrChange w:id="12512" w:author="24.501_CR5437R1_(Rel-18)_Ranging_SL" w:date="2023-06-30T00:01:00Z">
              <w:tcPr>
                <w:tcW w:w="328" w:type="dxa"/>
                <w:gridSpan w:val="7"/>
                <w:tcBorders>
                  <w:top w:val="nil"/>
                  <w:left w:val="nil"/>
                  <w:bottom w:val="nil"/>
                  <w:right w:val="nil"/>
                </w:tcBorders>
              </w:tcPr>
            </w:tcPrChange>
          </w:tcPr>
          <w:p w14:paraId="017FC4A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13" w:author="24.501_CR5437R1_(Rel-18)_Ranging_SL" w:date="2023-06-30T00:01:00Z">
              <w:tcPr>
                <w:tcW w:w="323" w:type="dxa"/>
                <w:gridSpan w:val="7"/>
                <w:tcBorders>
                  <w:top w:val="nil"/>
                  <w:left w:val="nil"/>
                  <w:bottom w:val="nil"/>
                  <w:right w:val="nil"/>
                </w:tcBorders>
              </w:tcPr>
            </w:tcPrChange>
          </w:tcPr>
          <w:p w14:paraId="1DA7BE31"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14" w:author="24.501_CR5437R1_(Rel-18)_Ranging_SL" w:date="2023-06-30T00:01:00Z">
              <w:tcPr>
                <w:tcW w:w="295" w:type="dxa"/>
                <w:gridSpan w:val="8"/>
                <w:tcBorders>
                  <w:top w:val="nil"/>
                  <w:left w:val="nil"/>
                  <w:bottom w:val="nil"/>
                  <w:right w:val="nil"/>
                </w:tcBorders>
              </w:tcPr>
            </w:tcPrChange>
          </w:tcPr>
          <w:p w14:paraId="473825E2"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15" w:author="24.501_CR5437R1_(Rel-18)_Ranging_SL" w:date="2023-06-30T00:01:00Z">
              <w:tcPr>
                <w:tcW w:w="5909" w:type="dxa"/>
                <w:gridSpan w:val="7"/>
                <w:tcBorders>
                  <w:top w:val="nil"/>
                  <w:left w:val="nil"/>
                  <w:bottom w:val="nil"/>
                  <w:right w:val="single" w:sz="4" w:space="0" w:color="auto"/>
                </w:tcBorders>
              </w:tcPr>
            </w:tcPrChange>
          </w:tcPr>
          <w:p w14:paraId="50122A67" w14:textId="77777777" w:rsidR="00FF15B8" w:rsidRPr="007F2770" w:rsidRDefault="00FF15B8" w:rsidP="00CA66DA">
            <w:pPr>
              <w:pStyle w:val="TAL"/>
              <w:snapToGrid w:val="0"/>
              <w:rPr>
                <w:lang w:eastAsia="zh-CN"/>
              </w:rPr>
            </w:pPr>
          </w:p>
        </w:tc>
      </w:tr>
      <w:tr w:rsidR="00FF15B8" w:rsidRPr="007F2770" w14:paraId="4CCBF441" w14:textId="77777777" w:rsidTr="008E5DE2">
        <w:trPr>
          <w:gridAfter w:val="1"/>
          <w:wAfter w:w="30" w:type="dxa"/>
          <w:cantSplit/>
          <w:jc w:val="center"/>
          <w:trPrChange w:id="1251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17" w:author="24.501_CR5437R1_(Rel-18)_Ranging_SL" w:date="2023-06-30T00:01:00Z">
              <w:tcPr>
                <w:tcW w:w="614" w:type="dxa"/>
                <w:gridSpan w:val="6"/>
                <w:tcBorders>
                  <w:top w:val="nil"/>
                  <w:left w:val="single" w:sz="4" w:space="0" w:color="auto"/>
                  <w:bottom w:val="nil"/>
                  <w:right w:val="nil"/>
                </w:tcBorders>
              </w:tcPr>
            </w:tcPrChange>
          </w:tcPr>
          <w:p w14:paraId="437E1FE6"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Change w:id="12518" w:author="24.501_CR5437R1_(Rel-18)_Ranging_SL" w:date="2023-06-30T00:01:00Z">
              <w:tcPr>
                <w:tcW w:w="328" w:type="dxa"/>
                <w:gridSpan w:val="7"/>
                <w:tcBorders>
                  <w:top w:val="nil"/>
                  <w:left w:val="nil"/>
                  <w:bottom w:val="nil"/>
                  <w:right w:val="nil"/>
                </w:tcBorders>
              </w:tcPr>
            </w:tcPrChange>
          </w:tcPr>
          <w:p w14:paraId="589AA135"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19" w:author="24.501_CR5437R1_(Rel-18)_Ranging_SL" w:date="2023-06-30T00:01:00Z">
              <w:tcPr>
                <w:tcW w:w="323" w:type="dxa"/>
                <w:gridSpan w:val="7"/>
                <w:tcBorders>
                  <w:top w:val="nil"/>
                  <w:left w:val="nil"/>
                  <w:bottom w:val="nil"/>
                  <w:right w:val="nil"/>
                </w:tcBorders>
              </w:tcPr>
            </w:tcPrChange>
          </w:tcPr>
          <w:p w14:paraId="3F274240"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20" w:author="24.501_CR5437R1_(Rel-18)_Ranging_SL" w:date="2023-06-30T00:01:00Z">
              <w:tcPr>
                <w:tcW w:w="295" w:type="dxa"/>
                <w:gridSpan w:val="8"/>
                <w:tcBorders>
                  <w:top w:val="nil"/>
                  <w:left w:val="nil"/>
                  <w:bottom w:val="nil"/>
                  <w:right w:val="nil"/>
                </w:tcBorders>
              </w:tcPr>
            </w:tcPrChange>
          </w:tcPr>
          <w:p w14:paraId="60255C7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21" w:author="24.501_CR5437R1_(Rel-18)_Ranging_SL" w:date="2023-06-30T00:01:00Z">
              <w:tcPr>
                <w:tcW w:w="5909" w:type="dxa"/>
                <w:gridSpan w:val="7"/>
                <w:tcBorders>
                  <w:top w:val="nil"/>
                  <w:left w:val="nil"/>
                  <w:bottom w:val="nil"/>
                  <w:right w:val="single" w:sz="4" w:space="0" w:color="auto"/>
                </w:tcBorders>
              </w:tcPr>
            </w:tcPrChange>
          </w:tcPr>
          <w:p w14:paraId="14599C40" w14:textId="77777777" w:rsidR="00FF15B8" w:rsidRPr="007F2770" w:rsidRDefault="00FF15B8" w:rsidP="00CA66DA">
            <w:pPr>
              <w:pStyle w:val="TAL"/>
              <w:snapToGrid w:val="0"/>
              <w:rPr>
                <w:lang w:eastAsia="zh-CN"/>
              </w:rPr>
            </w:pPr>
            <w:r w:rsidRPr="007F2770">
              <w:rPr>
                <w:lang w:eastAsia="zh-CN"/>
              </w:rPr>
              <w:t xml:space="preserve">A2X over E-UTRA-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6D2A7B4F" w14:textId="77777777" w:rsidTr="008E5DE2">
        <w:trPr>
          <w:gridAfter w:val="1"/>
          <w:wAfter w:w="30" w:type="dxa"/>
          <w:cantSplit/>
          <w:jc w:val="center"/>
          <w:trPrChange w:id="12522"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23" w:author="24.501_CR5437R1_(Rel-18)_Ranging_SL" w:date="2023-06-30T00:01:00Z">
              <w:tcPr>
                <w:tcW w:w="614" w:type="dxa"/>
                <w:gridSpan w:val="6"/>
                <w:tcBorders>
                  <w:top w:val="nil"/>
                  <w:left w:val="single" w:sz="4" w:space="0" w:color="auto"/>
                  <w:bottom w:val="nil"/>
                  <w:right w:val="nil"/>
                </w:tcBorders>
              </w:tcPr>
            </w:tcPrChange>
          </w:tcPr>
          <w:p w14:paraId="4766338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Change w:id="12524" w:author="24.501_CR5437R1_(Rel-18)_Ranging_SL" w:date="2023-06-30T00:01:00Z">
              <w:tcPr>
                <w:tcW w:w="328" w:type="dxa"/>
                <w:gridSpan w:val="7"/>
                <w:tcBorders>
                  <w:top w:val="nil"/>
                  <w:left w:val="nil"/>
                  <w:bottom w:val="nil"/>
                  <w:right w:val="nil"/>
                </w:tcBorders>
              </w:tcPr>
            </w:tcPrChange>
          </w:tcPr>
          <w:p w14:paraId="36D2F086"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25" w:author="24.501_CR5437R1_(Rel-18)_Ranging_SL" w:date="2023-06-30T00:01:00Z">
              <w:tcPr>
                <w:tcW w:w="323" w:type="dxa"/>
                <w:gridSpan w:val="7"/>
                <w:tcBorders>
                  <w:top w:val="nil"/>
                  <w:left w:val="nil"/>
                  <w:bottom w:val="nil"/>
                  <w:right w:val="nil"/>
                </w:tcBorders>
              </w:tcPr>
            </w:tcPrChange>
          </w:tcPr>
          <w:p w14:paraId="5562068A"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26" w:author="24.501_CR5437R1_(Rel-18)_Ranging_SL" w:date="2023-06-30T00:01:00Z">
              <w:tcPr>
                <w:tcW w:w="295" w:type="dxa"/>
                <w:gridSpan w:val="8"/>
                <w:tcBorders>
                  <w:top w:val="nil"/>
                  <w:left w:val="nil"/>
                  <w:bottom w:val="nil"/>
                  <w:right w:val="nil"/>
                </w:tcBorders>
              </w:tcPr>
            </w:tcPrChange>
          </w:tcPr>
          <w:p w14:paraId="2CA1CF60"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27" w:author="24.501_CR5437R1_(Rel-18)_Ranging_SL" w:date="2023-06-30T00:01:00Z">
              <w:tcPr>
                <w:tcW w:w="5909" w:type="dxa"/>
                <w:gridSpan w:val="7"/>
                <w:tcBorders>
                  <w:top w:val="nil"/>
                  <w:left w:val="nil"/>
                  <w:bottom w:val="nil"/>
                  <w:right w:val="single" w:sz="4" w:space="0" w:color="auto"/>
                </w:tcBorders>
              </w:tcPr>
            </w:tcPrChange>
          </w:tcPr>
          <w:p w14:paraId="569D5749" w14:textId="77777777" w:rsidR="00FF15B8" w:rsidRPr="007F2770" w:rsidRDefault="00FF15B8" w:rsidP="00CA66DA">
            <w:pPr>
              <w:pStyle w:val="TAL"/>
              <w:snapToGrid w:val="0"/>
              <w:rPr>
                <w:lang w:eastAsia="zh-CN"/>
              </w:rPr>
            </w:pPr>
            <w:r w:rsidRPr="007F2770">
              <w:rPr>
                <w:lang w:eastAsia="zh-CN"/>
              </w:rPr>
              <w:t>A2X over E-UTRA-PC5 support</w:t>
            </w:r>
            <w:r w:rsidRPr="007F2770">
              <w:rPr>
                <w:rFonts w:hint="eastAsia"/>
                <w:lang w:eastAsia="zh-CN"/>
              </w:rPr>
              <w:t>ed</w:t>
            </w:r>
          </w:p>
        </w:tc>
      </w:tr>
      <w:tr w:rsidR="00FF15B8" w:rsidRPr="007F2770" w14:paraId="7B2E4025" w14:textId="77777777" w:rsidTr="008E5DE2">
        <w:trPr>
          <w:gridAfter w:val="1"/>
          <w:wAfter w:w="30" w:type="dxa"/>
          <w:cantSplit/>
          <w:jc w:val="center"/>
          <w:trPrChange w:id="1252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tcBorders>
            <w:tcPrChange w:id="12529" w:author="24.501_CR5437R1_(Rel-18)_Ranging_SL" w:date="2023-06-30T00:01:00Z">
              <w:tcPr>
                <w:tcW w:w="7469" w:type="dxa"/>
                <w:gridSpan w:val="35"/>
                <w:tcBorders>
                  <w:top w:val="nil"/>
                  <w:left w:val="single" w:sz="4" w:space="0" w:color="auto"/>
                  <w:bottom w:val="nil"/>
                </w:tcBorders>
              </w:tcPr>
            </w:tcPrChange>
          </w:tcPr>
          <w:p w14:paraId="11C98634" w14:textId="77777777" w:rsidR="00FF15B8" w:rsidRPr="007F2770" w:rsidRDefault="00FF15B8" w:rsidP="00CA66DA">
            <w:pPr>
              <w:pStyle w:val="TAL"/>
              <w:snapToGrid w:val="0"/>
              <w:rPr>
                <w:lang w:eastAsia="zh-CN"/>
              </w:rPr>
            </w:pPr>
          </w:p>
        </w:tc>
      </w:tr>
      <w:tr w:rsidR="00FF15B8" w:rsidRPr="007F2770" w14:paraId="4C95FBF7" w14:textId="77777777" w:rsidTr="008E5DE2">
        <w:trPr>
          <w:gridAfter w:val="1"/>
          <w:wAfter w:w="30" w:type="dxa"/>
          <w:cantSplit/>
          <w:jc w:val="center"/>
          <w:trPrChange w:id="1253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31" w:author="24.501_CR5437R1_(Rel-18)_Ranging_SL" w:date="2023-06-30T00:01:00Z">
              <w:tcPr>
                <w:tcW w:w="7469" w:type="dxa"/>
                <w:gridSpan w:val="35"/>
                <w:tcBorders>
                  <w:top w:val="nil"/>
                  <w:left w:val="single" w:sz="4" w:space="0" w:color="auto"/>
                  <w:bottom w:val="nil"/>
                  <w:right w:val="single" w:sz="4" w:space="0" w:color="auto"/>
                </w:tcBorders>
              </w:tcPr>
            </w:tcPrChange>
          </w:tcPr>
          <w:p w14:paraId="385FC1AE" w14:textId="77777777" w:rsidR="00FF15B8" w:rsidRPr="007F2770" w:rsidRDefault="00FF15B8" w:rsidP="00CA66DA">
            <w:pPr>
              <w:pStyle w:val="TAL"/>
              <w:snapToGrid w:val="0"/>
              <w:rPr>
                <w:lang w:eastAsia="zh-CN"/>
              </w:rPr>
            </w:pPr>
            <w:r w:rsidRPr="007F2770">
              <w:rPr>
                <w:lang w:eastAsia="zh-CN"/>
              </w:rPr>
              <w:t>A2X over NR-PC5 (A2XNPC5) (octet 9, bit 2)</w:t>
            </w:r>
          </w:p>
        </w:tc>
      </w:tr>
      <w:tr w:rsidR="00FF15B8" w:rsidRPr="007F2770" w14:paraId="05A1AFBD" w14:textId="77777777" w:rsidTr="008E5DE2">
        <w:trPr>
          <w:gridAfter w:val="1"/>
          <w:wAfter w:w="30" w:type="dxa"/>
          <w:cantSplit/>
          <w:jc w:val="center"/>
          <w:trPrChange w:id="1253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33" w:author="24.501_CR5437R1_(Rel-18)_Ranging_SL" w:date="2023-06-30T00:01:00Z">
              <w:tcPr>
                <w:tcW w:w="7469" w:type="dxa"/>
                <w:gridSpan w:val="35"/>
                <w:tcBorders>
                  <w:top w:val="nil"/>
                  <w:left w:val="single" w:sz="4" w:space="0" w:color="auto"/>
                  <w:bottom w:val="nil"/>
                  <w:right w:val="single" w:sz="4" w:space="0" w:color="auto"/>
                </w:tcBorders>
              </w:tcPr>
            </w:tcPrChange>
          </w:tcPr>
          <w:p w14:paraId="30EFFEB6" w14:textId="44D69FF1" w:rsidR="00FF15B8" w:rsidRPr="007F2770" w:rsidRDefault="00FF15B8" w:rsidP="00CA66DA">
            <w:pPr>
              <w:pStyle w:val="TAL"/>
              <w:snapToGrid w:val="0"/>
              <w:rPr>
                <w:lang w:eastAsia="zh-CN"/>
              </w:rPr>
            </w:pPr>
            <w:r w:rsidRPr="007F2770">
              <w:rPr>
                <w:lang w:eastAsia="zh-CN"/>
              </w:rPr>
              <w:t>This bit indicates the capability for A2X over NR-PC5,</w:t>
            </w:r>
            <w:r w:rsidRPr="007F2770">
              <w:t xml:space="preserve"> as specified in 3GPP TS 24.</w:t>
            </w:r>
            <w:r w:rsidR="00CE65E2" w:rsidRPr="007F2770">
              <w:t>577</w:t>
            </w:r>
            <w:r w:rsidRPr="007F2770">
              <w:t> [</w:t>
            </w:r>
            <w:r w:rsidR="00CE65E2" w:rsidRPr="007F2770">
              <w:t>60</w:t>
            </w:r>
            <w:r w:rsidRPr="007F2770">
              <w:t>]</w:t>
            </w:r>
            <w:r w:rsidRPr="007F2770">
              <w:rPr>
                <w:lang w:eastAsia="zh-CN"/>
              </w:rPr>
              <w:t>.</w:t>
            </w:r>
          </w:p>
          <w:p w14:paraId="020B46A4" w14:textId="77777777" w:rsidR="00FF15B8" w:rsidRPr="007F2770" w:rsidRDefault="00FF15B8" w:rsidP="00CA66DA">
            <w:pPr>
              <w:pStyle w:val="TAL"/>
              <w:snapToGrid w:val="0"/>
              <w:rPr>
                <w:lang w:eastAsia="zh-CN"/>
              </w:rPr>
            </w:pPr>
            <w:r w:rsidRPr="007F2770">
              <w:rPr>
                <w:lang w:eastAsia="zh-CN"/>
              </w:rPr>
              <w:t>Bit</w:t>
            </w:r>
          </w:p>
        </w:tc>
      </w:tr>
      <w:tr w:rsidR="00FF15B8" w:rsidRPr="007F2770" w14:paraId="4AD8B5FA" w14:textId="77777777" w:rsidTr="008E5DE2">
        <w:trPr>
          <w:gridAfter w:val="1"/>
          <w:wAfter w:w="30" w:type="dxa"/>
          <w:cantSplit/>
          <w:jc w:val="center"/>
          <w:trPrChange w:id="1253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35" w:author="24.501_CR5437R1_(Rel-18)_Ranging_SL" w:date="2023-06-30T00:01:00Z">
              <w:tcPr>
                <w:tcW w:w="614" w:type="dxa"/>
                <w:gridSpan w:val="6"/>
                <w:tcBorders>
                  <w:top w:val="nil"/>
                  <w:left w:val="single" w:sz="4" w:space="0" w:color="auto"/>
                  <w:bottom w:val="nil"/>
                  <w:right w:val="nil"/>
                </w:tcBorders>
              </w:tcPr>
            </w:tcPrChange>
          </w:tcPr>
          <w:p w14:paraId="26DF94F2" w14:textId="77777777" w:rsidR="00FF15B8" w:rsidRPr="007F2770" w:rsidRDefault="00FF15B8" w:rsidP="00CA66DA">
            <w:pPr>
              <w:pStyle w:val="TAL"/>
              <w:rPr>
                <w:lang w:eastAsia="zh-CN"/>
              </w:rPr>
            </w:pPr>
            <w:r w:rsidRPr="007F2770">
              <w:rPr>
                <w:lang w:eastAsia="zh-CN"/>
              </w:rPr>
              <w:t>2</w:t>
            </w:r>
          </w:p>
        </w:tc>
        <w:tc>
          <w:tcPr>
            <w:tcW w:w="328" w:type="dxa"/>
            <w:gridSpan w:val="6"/>
            <w:tcBorders>
              <w:top w:val="nil"/>
              <w:left w:val="nil"/>
              <w:bottom w:val="nil"/>
              <w:right w:val="nil"/>
            </w:tcBorders>
            <w:tcPrChange w:id="12536" w:author="24.501_CR5437R1_(Rel-18)_Ranging_SL" w:date="2023-06-30T00:01:00Z">
              <w:tcPr>
                <w:tcW w:w="328" w:type="dxa"/>
                <w:gridSpan w:val="7"/>
                <w:tcBorders>
                  <w:top w:val="nil"/>
                  <w:left w:val="nil"/>
                  <w:bottom w:val="nil"/>
                  <w:right w:val="nil"/>
                </w:tcBorders>
              </w:tcPr>
            </w:tcPrChange>
          </w:tcPr>
          <w:p w14:paraId="6A61C39F"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37" w:author="24.501_CR5437R1_(Rel-18)_Ranging_SL" w:date="2023-06-30T00:01:00Z">
              <w:tcPr>
                <w:tcW w:w="323" w:type="dxa"/>
                <w:gridSpan w:val="7"/>
                <w:tcBorders>
                  <w:top w:val="nil"/>
                  <w:left w:val="nil"/>
                  <w:bottom w:val="nil"/>
                  <w:right w:val="nil"/>
                </w:tcBorders>
              </w:tcPr>
            </w:tcPrChange>
          </w:tcPr>
          <w:p w14:paraId="439A92CD"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38" w:author="24.501_CR5437R1_(Rel-18)_Ranging_SL" w:date="2023-06-30T00:01:00Z">
              <w:tcPr>
                <w:tcW w:w="295" w:type="dxa"/>
                <w:gridSpan w:val="8"/>
                <w:tcBorders>
                  <w:top w:val="nil"/>
                  <w:left w:val="nil"/>
                  <w:bottom w:val="nil"/>
                  <w:right w:val="nil"/>
                </w:tcBorders>
              </w:tcPr>
            </w:tcPrChange>
          </w:tcPr>
          <w:p w14:paraId="1BFE9126"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39" w:author="24.501_CR5437R1_(Rel-18)_Ranging_SL" w:date="2023-06-30T00:01:00Z">
              <w:tcPr>
                <w:tcW w:w="5909" w:type="dxa"/>
                <w:gridSpan w:val="7"/>
                <w:tcBorders>
                  <w:top w:val="nil"/>
                  <w:left w:val="nil"/>
                  <w:bottom w:val="nil"/>
                  <w:right w:val="single" w:sz="4" w:space="0" w:color="auto"/>
                </w:tcBorders>
              </w:tcPr>
            </w:tcPrChange>
          </w:tcPr>
          <w:p w14:paraId="10132E02" w14:textId="77777777" w:rsidR="00FF15B8" w:rsidRPr="007F2770" w:rsidRDefault="00FF15B8" w:rsidP="00CA66DA">
            <w:pPr>
              <w:pStyle w:val="TAL"/>
              <w:snapToGrid w:val="0"/>
              <w:rPr>
                <w:lang w:eastAsia="zh-CN"/>
              </w:rPr>
            </w:pPr>
          </w:p>
        </w:tc>
      </w:tr>
      <w:tr w:rsidR="00FF15B8" w:rsidRPr="007F2770" w14:paraId="3D657344" w14:textId="77777777" w:rsidTr="008E5DE2">
        <w:trPr>
          <w:gridAfter w:val="1"/>
          <w:wAfter w:w="30" w:type="dxa"/>
          <w:cantSplit/>
          <w:jc w:val="center"/>
          <w:trPrChange w:id="1254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41" w:author="24.501_CR5437R1_(Rel-18)_Ranging_SL" w:date="2023-06-30T00:01:00Z">
              <w:tcPr>
                <w:tcW w:w="614" w:type="dxa"/>
                <w:gridSpan w:val="6"/>
                <w:tcBorders>
                  <w:top w:val="nil"/>
                  <w:left w:val="single" w:sz="4" w:space="0" w:color="auto"/>
                  <w:bottom w:val="nil"/>
                  <w:right w:val="nil"/>
                </w:tcBorders>
              </w:tcPr>
            </w:tcPrChange>
          </w:tcPr>
          <w:p w14:paraId="76CA1AF3" w14:textId="77777777" w:rsidR="00FF15B8" w:rsidRPr="007F2770" w:rsidRDefault="00FF15B8" w:rsidP="00CA66DA">
            <w:pPr>
              <w:pStyle w:val="TAL"/>
              <w:rPr>
                <w:lang w:eastAsia="zh-CN"/>
              </w:rPr>
            </w:pPr>
            <w:r w:rsidRPr="007F2770">
              <w:rPr>
                <w:rFonts w:hint="eastAsia"/>
                <w:lang w:eastAsia="zh-CN"/>
              </w:rPr>
              <w:t>0</w:t>
            </w:r>
          </w:p>
        </w:tc>
        <w:tc>
          <w:tcPr>
            <w:tcW w:w="328" w:type="dxa"/>
            <w:gridSpan w:val="6"/>
            <w:tcBorders>
              <w:top w:val="nil"/>
              <w:left w:val="nil"/>
              <w:bottom w:val="nil"/>
              <w:right w:val="nil"/>
            </w:tcBorders>
            <w:tcPrChange w:id="12542" w:author="24.501_CR5437R1_(Rel-18)_Ranging_SL" w:date="2023-06-30T00:01:00Z">
              <w:tcPr>
                <w:tcW w:w="328" w:type="dxa"/>
                <w:gridSpan w:val="7"/>
                <w:tcBorders>
                  <w:top w:val="nil"/>
                  <w:left w:val="nil"/>
                  <w:bottom w:val="nil"/>
                  <w:right w:val="nil"/>
                </w:tcBorders>
              </w:tcPr>
            </w:tcPrChange>
          </w:tcPr>
          <w:p w14:paraId="4278C208"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43" w:author="24.501_CR5437R1_(Rel-18)_Ranging_SL" w:date="2023-06-30T00:01:00Z">
              <w:tcPr>
                <w:tcW w:w="323" w:type="dxa"/>
                <w:gridSpan w:val="7"/>
                <w:tcBorders>
                  <w:top w:val="nil"/>
                  <w:left w:val="nil"/>
                  <w:bottom w:val="nil"/>
                  <w:right w:val="nil"/>
                </w:tcBorders>
              </w:tcPr>
            </w:tcPrChange>
          </w:tcPr>
          <w:p w14:paraId="2DB87A29"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44" w:author="24.501_CR5437R1_(Rel-18)_Ranging_SL" w:date="2023-06-30T00:01:00Z">
              <w:tcPr>
                <w:tcW w:w="295" w:type="dxa"/>
                <w:gridSpan w:val="8"/>
                <w:tcBorders>
                  <w:top w:val="nil"/>
                  <w:left w:val="nil"/>
                  <w:bottom w:val="nil"/>
                  <w:right w:val="nil"/>
                </w:tcBorders>
              </w:tcPr>
            </w:tcPrChange>
          </w:tcPr>
          <w:p w14:paraId="193334CA"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45" w:author="24.501_CR5437R1_(Rel-18)_Ranging_SL" w:date="2023-06-30T00:01:00Z">
              <w:tcPr>
                <w:tcW w:w="5909" w:type="dxa"/>
                <w:gridSpan w:val="7"/>
                <w:tcBorders>
                  <w:top w:val="nil"/>
                  <w:left w:val="nil"/>
                  <w:bottom w:val="nil"/>
                  <w:right w:val="single" w:sz="4" w:space="0" w:color="auto"/>
                </w:tcBorders>
              </w:tcPr>
            </w:tcPrChange>
          </w:tcPr>
          <w:p w14:paraId="5C7CDE35" w14:textId="77777777" w:rsidR="00FF15B8" w:rsidRPr="007F2770" w:rsidRDefault="00FF15B8" w:rsidP="00CA66DA">
            <w:pPr>
              <w:pStyle w:val="TAL"/>
              <w:snapToGrid w:val="0"/>
              <w:rPr>
                <w:lang w:eastAsia="zh-CN"/>
              </w:rPr>
            </w:pPr>
            <w:r w:rsidRPr="007F2770">
              <w:rPr>
                <w:lang w:eastAsia="zh-CN"/>
              </w:rPr>
              <w:t xml:space="preserve">A2X over NR-PC5 </w:t>
            </w:r>
            <w:r w:rsidRPr="007F2770">
              <w:rPr>
                <w:rFonts w:hint="eastAsia"/>
                <w:lang w:eastAsia="zh-CN"/>
              </w:rPr>
              <w:t xml:space="preserve">not </w:t>
            </w:r>
            <w:r w:rsidRPr="007F2770">
              <w:rPr>
                <w:lang w:eastAsia="zh-CN"/>
              </w:rPr>
              <w:t>support</w:t>
            </w:r>
            <w:r w:rsidRPr="007F2770">
              <w:rPr>
                <w:rFonts w:hint="eastAsia"/>
                <w:lang w:eastAsia="zh-CN"/>
              </w:rPr>
              <w:t>ed</w:t>
            </w:r>
          </w:p>
        </w:tc>
      </w:tr>
      <w:tr w:rsidR="00FF15B8" w:rsidRPr="007F2770" w14:paraId="700EB836" w14:textId="77777777" w:rsidTr="008E5DE2">
        <w:trPr>
          <w:gridAfter w:val="1"/>
          <w:wAfter w:w="30" w:type="dxa"/>
          <w:cantSplit/>
          <w:jc w:val="center"/>
          <w:trPrChange w:id="1254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47" w:author="24.501_CR5437R1_(Rel-18)_Ranging_SL" w:date="2023-06-30T00:01:00Z">
              <w:tcPr>
                <w:tcW w:w="614" w:type="dxa"/>
                <w:gridSpan w:val="6"/>
                <w:tcBorders>
                  <w:top w:val="nil"/>
                  <w:left w:val="single" w:sz="4" w:space="0" w:color="auto"/>
                  <w:bottom w:val="nil"/>
                  <w:right w:val="nil"/>
                </w:tcBorders>
              </w:tcPr>
            </w:tcPrChange>
          </w:tcPr>
          <w:p w14:paraId="7803D3A3" w14:textId="77777777" w:rsidR="00FF15B8" w:rsidRPr="007F2770" w:rsidRDefault="00FF15B8" w:rsidP="00CA66DA">
            <w:pPr>
              <w:pStyle w:val="TAL"/>
              <w:rPr>
                <w:lang w:eastAsia="zh-CN"/>
              </w:rPr>
            </w:pPr>
            <w:r w:rsidRPr="007F2770">
              <w:rPr>
                <w:rFonts w:hint="eastAsia"/>
                <w:lang w:eastAsia="zh-CN"/>
              </w:rPr>
              <w:t>1</w:t>
            </w:r>
          </w:p>
        </w:tc>
        <w:tc>
          <w:tcPr>
            <w:tcW w:w="328" w:type="dxa"/>
            <w:gridSpan w:val="6"/>
            <w:tcBorders>
              <w:top w:val="nil"/>
              <w:left w:val="nil"/>
              <w:bottom w:val="nil"/>
              <w:right w:val="nil"/>
            </w:tcBorders>
            <w:tcPrChange w:id="12548" w:author="24.501_CR5437R1_(Rel-18)_Ranging_SL" w:date="2023-06-30T00:01:00Z">
              <w:tcPr>
                <w:tcW w:w="328" w:type="dxa"/>
                <w:gridSpan w:val="7"/>
                <w:tcBorders>
                  <w:top w:val="nil"/>
                  <w:left w:val="nil"/>
                  <w:bottom w:val="nil"/>
                  <w:right w:val="nil"/>
                </w:tcBorders>
              </w:tcPr>
            </w:tcPrChange>
          </w:tcPr>
          <w:p w14:paraId="45DB0F8C" w14:textId="77777777" w:rsidR="00FF15B8" w:rsidRPr="007F2770" w:rsidRDefault="00FF15B8" w:rsidP="00CA66DA">
            <w:pPr>
              <w:pStyle w:val="TAC"/>
              <w:snapToGrid w:val="0"/>
            </w:pPr>
          </w:p>
        </w:tc>
        <w:tc>
          <w:tcPr>
            <w:tcW w:w="323" w:type="dxa"/>
            <w:gridSpan w:val="6"/>
            <w:tcBorders>
              <w:top w:val="nil"/>
              <w:left w:val="nil"/>
              <w:bottom w:val="nil"/>
              <w:right w:val="nil"/>
            </w:tcBorders>
            <w:tcPrChange w:id="12549" w:author="24.501_CR5437R1_(Rel-18)_Ranging_SL" w:date="2023-06-30T00:01:00Z">
              <w:tcPr>
                <w:tcW w:w="323" w:type="dxa"/>
                <w:gridSpan w:val="7"/>
                <w:tcBorders>
                  <w:top w:val="nil"/>
                  <w:left w:val="nil"/>
                  <w:bottom w:val="nil"/>
                  <w:right w:val="nil"/>
                </w:tcBorders>
              </w:tcPr>
            </w:tcPrChange>
          </w:tcPr>
          <w:p w14:paraId="7FF04718" w14:textId="77777777" w:rsidR="00FF15B8" w:rsidRPr="007F2770" w:rsidRDefault="00FF15B8" w:rsidP="00CA66DA">
            <w:pPr>
              <w:pStyle w:val="TAC"/>
              <w:snapToGrid w:val="0"/>
            </w:pPr>
          </w:p>
        </w:tc>
        <w:tc>
          <w:tcPr>
            <w:tcW w:w="295" w:type="dxa"/>
            <w:gridSpan w:val="6"/>
            <w:tcBorders>
              <w:top w:val="nil"/>
              <w:left w:val="nil"/>
              <w:bottom w:val="nil"/>
              <w:right w:val="nil"/>
            </w:tcBorders>
            <w:tcPrChange w:id="12550" w:author="24.501_CR5437R1_(Rel-18)_Ranging_SL" w:date="2023-06-30T00:01:00Z">
              <w:tcPr>
                <w:tcW w:w="295" w:type="dxa"/>
                <w:gridSpan w:val="8"/>
                <w:tcBorders>
                  <w:top w:val="nil"/>
                  <w:left w:val="nil"/>
                  <w:bottom w:val="nil"/>
                  <w:right w:val="nil"/>
                </w:tcBorders>
              </w:tcPr>
            </w:tcPrChange>
          </w:tcPr>
          <w:p w14:paraId="3FE470BC" w14:textId="77777777" w:rsidR="00FF15B8" w:rsidRPr="007F2770" w:rsidRDefault="00FF15B8" w:rsidP="00CA66DA">
            <w:pPr>
              <w:pStyle w:val="TAC"/>
              <w:snapToGrid w:val="0"/>
            </w:pPr>
          </w:p>
        </w:tc>
        <w:tc>
          <w:tcPr>
            <w:tcW w:w="6368" w:type="dxa"/>
            <w:gridSpan w:val="2"/>
            <w:tcBorders>
              <w:top w:val="nil"/>
              <w:left w:val="nil"/>
              <w:bottom w:val="nil"/>
              <w:right w:val="single" w:sz="4" w:space="0" w:color="auto"/>
            </w:tcBorders>
            <w:tcPrChange w:id="12551" w:author="24.501_CR5437R1_(Rel-18)_Ranging_SL" w:date="2023-06-30T00:01:00Z">
              <w:tcPr>
                <w:tcW w:w="5909" w:type="dxa"/>
                <w:gridSpan w:val="7"/>
                <w:tcBorders>
                  <w:top w:val="nil"/>
                  <w:left w:val="nil"/>
                  <w:bottom w:val="nil"/>
                  <w:right w:val="single" w:sz="4" w:space="0" w:color="auto"/>
                </w:tcBorders>
              </w:tcPr>
            </w:tcPrChange>
          </w:tcPr>
          <w:p w14:paraId="39C5B071" w14:textId="77777777" w:rsidR="00FF15B8" w:rsidRPr="007F2770" w:rsidRDefault="00FF15B8" w:rsidP="00CA66DA">
            <w:pPr>
              <w:pStyle w:val="TAL"/>
              <w:snapToGrid w:val="0"/>
              <w:rPr>
                <w:lang w:eastAsia="zh-CN"/>
              </w:rPr>
            </w:pPr>
            <w:r w:rsidRPr="007F2770">
              <w:rPr>
                <w:lang w:eastAsia="zh-CN"/>
              </w:rPr>
              <w:t>A2X over NR-PC5 support</w:t>
            </w:r>
            <w:r w:rsidRPr="007F2770">
              <w:rPr>
                <w:rFonts w:hint="eastAsia"/>
                <w:lang w:eastAsia="zh-CN"/>
              </w:rPr>
              <w:t>ed</w:t>
            </w:r>
          </w:p>
        </w:tc>
      </w:tr>
      <w:tr w:rsidR="00F528B7" w:rsidRPr="007F2770" w14:paraId="50EC3638" w14:textId="77777777" w:rsidTr="008E5DE2">
        <w:trPr>
          <w:gridAfter w:val="1"/>
          <w:wAfter w:w="30" w:type="dxa"/>
          <w:cantSplit/>
          <w:jc w:val="center"/>
          <w:trPrChange w:id="1255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53" w:author="24.501_CR5437R1_(Rel-18)_Ranging_SL" w:date="2023-06-30T00:01:00Z">
              <w:tcPr>
                <w:tcW w:w="7469" w:type="dxa"/>
                <w:gridSpan w:val="35"/>
                <w:tcBorders>
                  <w:top w:val="nil"/>
                  <w:left w:val="single" w:sz="4" w:space="0" w:color="auto"/>
                  <w:bottom w:val="nil"/>
                  <w:right w:val="single" w:sz="4" w:space="0" w:color="auto"/>
                </w:tcBorders>
              </w:tcPr>
            </w:tcPrChange>
          </w:tcPr>
          <w:p w14:paraId="6DB842EB" w14:textId="10E8DE22" w:rsidR="00F528B7" w:rsidRPr="007F2770" w:rsidRDefault="00F528B7" w:rsidP="00E66E9E">
            <w:pPr>
              <w:pStyle w:val="TAL"/>
              <w:snapToGrid w:val="0"/>
              <w:rPr>
                <w:lang w:eastAsia="zh-CN"/>
              </w:rPr>
            </w:pPr>
          </w:p>
        </w:tc>
      </w:tr>
      <w:tr w:rsidR="00F528B7" w:rsidRPr="007F2770" w14:paraId="60A9BF5C" w14:textId="77777777" w:rsidTr="008E5DE2">
        <w:trPr>
          <w:gridAfter w:val="1"/>
          <w:wAfter w:w="30" w:type="dxa"/>
          <w:cantSplit/>
          <w:jc w:val="center"/>
          <w:ins w:id="12554" w:author="rapporteur_Christian_Herrero-Veron" w:date="2023-07-04T13:48:00Z"/>
          <w:trPrChange w:id="12555"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56" w:author="24.501_CR5437R1_(Rel-18)_Ranging_SL" w:date="2023-06-30T00:01:00Z">
              <w:tcPr>
                <w:tcW w:w="7469" w:type="dxa"/>
                <w:gridSpan w:val="35"/>
                <w:tcBorders>
                  <w:top w:val="nil"/>
                  <w:left w:val="single" w:sz="4" w:space="0" w:color="auto"/>
                  <w:bottom w:val="nil"/>
                  <w:right w:val="single" w:sz="4" w:space="0" w:color="auto"/>
                </w:tcBorders>
              </w:tcPr>
            </w:tcPrChange>
          </w:tcPr>
          <w:p w14:paraId="561E3A27" w14:textId="78062523" w:rsidR="00F528B7" w:rsidRPr="007F2770" w:rsidRDefault="00F528B7" w:rsidP="00E66E9E">
            <w:pPr>
              <w:pStyle w:val="TAL"/>
              <w:snapToGrid w:val="0"/>
              <w:rPr>
                <w:ins w:id="12557" w:author="rapporteur_Christian_Herrero-Veron" w:date="2023-07-04T13:48:00Z"/>
                <w:lang w:eastAsia="zh-CN"/>
              </w:rPr>
            </w:pPr>
            <w:ins w:id="12558" w:author="24.501_CR5448R2_(Rel-18)_5GProtoc17" w:date="2023-06-30T16:21:00Z">
              <w:r>
                <w:rPr>
                  <w:lang w:eastAsia="zh-CN"/>
                </w:rPr>
                <w:t>Registration complete message for acknowledging negotiated PEIPS assistance information</w:t>
              </w:r>
              <w:r w:rsidRPr="007F2770">
                <w:rPr>
                  <w:lang w:eastAsia="zh-CN"/>
                </w:rPr>
                <w:t xml:space="preserve"> (</w:t>
              </w:r>
              <w:r>
                <w:rPr>
                  <w:lang w:eastAsia="zh-CN"/>
                </w:rPr>
                <w:t>RCMAP) (octet 9, bit 3</w:t>
              </w:r>
              <w:r w:rsidRPr="007F2770">
                <w:rPr>
                  <w:lang w:eastAsia="zh-CN"/>
                </w:rPr>
                <w:t>)</w:t>
              </w:r>
            </w:ins>
          </w:p>
        </w:tc>
      </w:tr>
      <w:tr w:rsidR="00F528B7" w:rsidRPr="007F2770" w14:paraId="7D798938" w14:textId="77777777" w:rsidTr="008E5DE2">
        <w:trPr>
          <w:gridAfter w:val="1"/>
          <w:wAfter w:w="30" w:type="dxa"/>
          <w:cantSplit/>
          <w:jc w:val="center"/>
          <w:ins w:id="12559" w:author="rapporteur_Christian_Herrero-Veron" w:date="2023-07-04T13:50:00Z"/>
          <w:trPrChange w:id="1256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61" w:author="24.501_CR5437R1_(Rel-18)_Ranging_SL" w:date="2023-06-30T00:01:00Z">
              <w:tcPr>
                <w:tcW w:w="7469" w:type="dxa"/>
                <w:gridSpan w:val="35"/>
                <w:tcBorders>
                  <w:top w:val="nil"/>
                  <w:left w:val="single" w:sz="4" w:space="0" w:color="auto"/>
                  <w:bottom w:val="nil"/>
                  <w:right w:val="single" w:sz="4" w:space="0" w:color="auto"/>
                </w:tcBorders>
              </w:tcPr>
            </w:tcPrChange>
          </w:tcPr>
          <w:p w14:paraId="7D63EC9F" w14:textId="5C0CAF22" w:rsidR="00F528B7" w:rsidRPr="007F2770" w:rsidRDefault="00F528B7" w:rsidP="00E66E9E">
            <w:pPr>
              <w:pStyle w:val="TAL"/>
              <w:snapToGrid w:val="0"/>
              <w:rPr>
                <w:ins w:id="12562" w:author="rapporteur_Christian_Herrero-Veron" w:date="2023-07-04T13:50:00Z"/>
                <w:lang w:eastAsia="zh-CN"/>
              </w:rPr>
            </w:pPr>
            <w:ins w:id="12563" w:author="24.501_CR5448R2_(Rel-18)_5GProtoc17" w:date="2023-06-30T16:21:00Z">
              <w:r w:rsidRPr="007F2770">
                <w:rPr>
                  <w:lang w:eastAsia="zh-CN"/>
                </w:rPr>
                <w:t xml:space="preserve">This bit indicates the capability for </w:t>
              </w:r>
              <w:r>
                <w:rPr>
                  <w:lang w:eastAsia="zh-CN"/>
                </w:rPr>
                <w:t xml:space="preserve">sending REGISTRATION COMPLETE message when </w:t>
              </w:r>
              <w:r w:rsidRPr="00186563">
                <w:t xml:space="preserve">Negotiated </w:t>
              </w:r>
              <w:r>
                <w:t>PEIPS assistance information</w:t>
              </w:r>
              <w:r w:rsidRPr="00186563">
                <w:t xml:space="preserve"> IE </w:t>
              </w:r>
              <w:r>
                <w:t>is included in the REGISTRATION ACCEPT message</w:t>
              </w:r>
            </w:ins>
            <w:ins w:id="12564" w:author="rapporteur_Christian_Herrero-Veron" w:date="2023-07-04T13:54:00Z">
              <w:r>
                <w:t>.</w:t>
              </w:r>
            </w:ins>
          </w:p>
        </w:tc>
      </w:tr>
      <w:tr w:rsidR="00F528B7" w:rsidRPr="007F2770" w14:paraId="33CA3325" w14:textId="77777777" w:rsidTr="008E5DE2">
        <w:trPr>
          <w:gridAfter w:val="1"/>
          <w:wAfter w:w="30" w:type="dxa"/>
          <w:cantSplit/>
          <w:jc w:val="center"/>
          <w:ins w:id="12565" w:author="rapporteur_Christian_Herrero-Veron" w:date="2023-07-04T13:48:00Z"/>
          <w:trPrChange w:id="1256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567" w:author="24.501_CR5437R1_(Rel-18)_Ranging_SL" w:date="2023-06-30T00:01:00Z">
              <w:tcPr>
                <w:tcW w:w="7469" w:type="dxa"/>
                <w:gridSpan w:val="35"/>
                <w:tcBorders>
                  <w:top w:val="nil"/>
                  <w:left w:val="single" w:sz="4" w:space="0" w:color="auto"/>
                  <w:bottom w:val="nil"/>
                  <w:right w:val="single" w:sz="4" w:space="0" w:color="auto"/>
                </w:tcBorders>
              </w:tcPr>
            </w:tcPrChange>
          </w:tcPr>
          <w:p w14:paraId="2345473A" w14:textId="77777777" w:rsidR="00F528B7" w:rsidRPr="007F2770" w:rsidRDefault="00F528B7" w:rsidP="00E66E9E">
            <w:pPr>
              <w:pStyle w:val="TAL"/>
              <w:snapToGrid w:val="0"/>
              <w:rPr>
                <w:ins w:id="12568" w:author="rapporteur_Christian_Herrero-Veron" w:date="2023-07-04T13:48:00Z"/>
                <w:lang w:eastAsia="zh-CN"/>
              </w:rPr>
            </w:pPr>
            <w:ins w:id="12569" w:author="rapporteur_Christian_Herrero-Veron" w:date="2023-07-04T13:48:00Z">
              <w:r w:rsidRPr="007F2770">
                <w:rPr>
                  <w:lang w:eastAsia="zh-CN"/>
                </w:rPr>
                <w:t>Bit</w:t>
              </w:r>
            </w:ins>
          </w:p>
        </w:tc>
      </w:tr>
      <w:tr w:rsidR="00F528B7" w:rsidRPr="007F2770" w14:paraId="5C1FC488" w14:textId="77777777" w:rsidTr="008E5DE2">
        <w:trPr>
          <w:gridAfter w:val="1"/>
          <w:wAfter w:w="30" w:type="dxa"/>
          <w:cantSplit/>
          <w:jc w:val="center"/>
          <w:ins w:id="12570" w:author="rapporteur_Christian_Herrero-Veron" w:date="2023-07-04T13:48:00Z"/>
          <w:trPrChange w:id="12571"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72" w:author="24.501_CR5437R1_(Rel-18)_Ranging_SL" w:date="2023-06-30T00:01:00Z">
              <w:tcPr>
                <w:tcW w:w="614" w:type="dxa"/>
                <w:gridSpan w:val="6"/>
                <w:tcBorders>
                  <w:top w:val="nil"/>
                  <w:left w:val="single" w:sz="4" w:space="0" w:color="auto"/>
                  <w:bottom w:val="nil"/>
                  <w:right w:val="nil"/>
                </w:tcBorders>
              </w:tcPr>
            </w:tcPrChange>
          </w:tcPr>
          <w:p w14:paraId="6F18D952" w14:textId="3E456D7F" w:rsidR="00F528B7" w:rsidRPr="007F2770" w:rsidRDefault="00F528B7" w:rsidP="00E66E9E">
            <w:pPr>
              <w:pStyle w:val="TAL"/>
              <w:rPr>
                <w:ins w:id="12573" w:author="rapporteur_Christian_Herrero-Veron" w:date="2023-07-04T13:48:00Z"/>
                <w:lang w:eastAsia="zh-CN"/>
              </w:rPr>
            </w:pPr>
            <w:ins w:id="12574" w:author="24.501_CR5448R2_(Rel-18)_5GProtoc17" w:date="2023-06-30T16:21:00Z">
              <w:r>
                <w:rPr>
                  <w:lang w:eastAsia="zh-CN"/>
                </w:rPr>
                <w:t>3</w:t>
              </w:r>
            </w:ins>
          </w:p>
        </w:tc>
        <w:tc>
          <w:tcPr>
            <w:tcW w:w="328" w:type="dxa"/>
            <w:gridSpan w:val="6"/>
            <w:tcBorders>
              <w:top w:val="nil"/>
              <w:left w:val="nil"/>
              <w:bottom w:val="nil"/>
              <w:right w:val="nil"/>
            </w:tcBorders>
            <w:tcPrChange w:id="12575" w:author="24.501_CR5437R1_(Rel-18)_Ranging_SL" w:date="2023-06-30T00:01:00Z">
              <w:tcPr>
                <w:tcW w:w="328" w:type="dxa"/>
                <w:gridSpan w:val="7"/>
                <w:tcBorders>
                  <w:top w:val="nil"/>
                  <w:left w:val="nil"/>
                  <w:bottom w:val="nil"/>
                  <w:right w:val="nil"/>
                </w:tcBorders>
              </w:tcPr>
            </w:tcPrChange>
          </w:tcPr>
          <w:p w14:paraId="2756188D" w14:textId="77777777" w:rsidR="00F528B7" w:rsidRPr="007F2770" w:rsidRDefault="00F528B7" w:rsidP="00E66E9E">
            <w:pPr>
              <w:pStyle w:val="TAC"/>
              <w:snapToGrid w:val="0"/>
              <w:rPr>
                <w:ins w:id="12576" w:author="rapporteur_Christian_Herrero-Veron" w:date="2023-07-04T13:48:00Z"/>
              </w:rPr>
            </w:pPr>
          </w:p>
        </w:tc>
        <w:tc>
          <w:tcPr>
            <w:tcW w:w="323" w:type="dxa"/>
            <w:gridSpan w:val="6"/>
            <w:tcBorders>
              <w:top w:val="nil"/>
              <w:left w:val="nil"/>
              <w:bottom w:val="nil"/>
              <w:right w:val="nil"/>
            </w:tcBorders>
            <w:tcPrChange w:id="12577" w:author="24.501_CR5437R1_(Rel-18)_Ranging_SL" w:date="2023-06-30T00:01:00Z">
              <w:tcPr>
                <w:tcW w:w="323" w:type="dxa"/>
                <w:gridSpan w:val="7"/>
                <w:tcBorders>
                  <w:top w:val="nil"/>
                  <w:left w:val="nil"/>
                  <w:bottom w:val="nil"/>
                  <w:right w:val="nil"/>
                </w:tcBorders>
              </w:tcPr>
            </w:tcPrChange>
          </w:tcPr>
          <w:p w14:paraId="2CF89325" w14:textId="77777777" w:rsidR="00F528B7" w:rsidRPr="007F2770" w:rsidRDefault="00F528B7" w:rsidP="00E66E9E">
            <w:pPr>
              <w:pStyle w:val="TAC"/>
              <w:snapToGrid w:val="0"/>
              <w:rPr>
                <w:ins w:id="12578" w:author="rapporteur_Christian_Herrero-Veron" w:date="2023-07-04T13:48:00Z"/>
              </w:rPr>
            </w:pPr>
          </w:p>
        </w:tc>
        <w:tc>
          <w:tcPr>
            <w:tcW w:w="295" w:type="dxa"/>
            <w:gridSpan w:val="6"/>
            <w:tcBorders>
              <w:top w:val="nil"/>
              <w:left w:val="nil"/>
              <w:bottom w:val="nil"/>
              <w:right w:val="nil"/>
            </w:tcBorders>
            <w:tcPrChange w:id="12579" w:author="24.501_CR5437R1_(Rel-18)_Ranging_SL" w:date="2023-06-30T00:01:00Z">
              <w:tcPr>
                <w:tcW w:w="295" w:type="dxa"/>
                <w:gridSpan w:val="8"/>
                <w:tcBorders>
                  <w:top w:val="nil"/>
                  <w:left w:val="nil"/>
                  <w:bottom w:val="nil"/>
                  <w:right w:val="nil"/>
                </w:tcBorders>
              </w:tcPr>
            </w:tcPrChange>
          </w:tcPr>
          <w:p w14:paraId="5731B593" w14:textId="77777777" w:rsidR="00F528B7" w:rsidRPr="007F2770" w:rsidRDefault="00F528B7" w:rsidP="00E66E9E">
            <w:pPr>
              <w:pStyle w:val="TAC"/>
              <w:snapToGrid w:val="0"/>
              <w:rPr>
                <w:ins w:id="12580" w:author="rapporteur_Christian_Herrero-Veron" w:date="2023-07-04T13:48:00Z"/>
              </w:rPr>
            </w:pPr>
          </w:p>
        </w:tc>
        <w:tc>
          <w:tcPr>
            <w:tcW w:w="6368" w:type="dxa"/>
            <w:gridSpan w:val="2"/>
            <w:tcBorders>
              <w:top w:val="nil"/>
              <w:left w:val="nil"/>
              <w:bottom w:val="nil"/>
              <w:right w:val="single" w:sz="4" w:space="0" w:color="auto"/>
            </w:tcBorders>
            <w:tcPrChange w:id="12581" w:author="24.501_CR5437R1_(Rel-18)_Ranging_SL" w:date="2023-06-30T00:01:00Z">
              <w:tcPr>
                <w:tcW w:w="5909" w:type="dxa"/>
                <w:gridSpan w:val="7"/>
                <w:tcBorders>
                  <w:top w:val="nil"/>
                  <w:left w:val="nil"/>
                  <w:bottom w:val="nil"/>
                  <w:right w:val="single" w:sz="4" w:space="0" w:color="auto"/>
                </w:tcBorders>
              </w:tcPr>
            </w:tcPrChange>
          </w:tcPr>
          <w:p w14:paraId="290FBF04" w14:textId="77777777" w:rsidR="00F528B7" w:rsidRPr="007F2770" w:rsidRDefault="00F528B7" w:rsidP="00E66E9E">
            <w:pPr>
              <w:pStyle w:val="TAL"/>
              <w:snapToGrid w:val="0"/>
              <w:rPr>
                <w:ins w:id="12582" w:author="rapporteur_Christian_Herrero-Veron" w:date="2023-07-04T13:48:00Z"/>
                <w:lang w:eastAsia="zh-CN"/>
              </w:rPr>
            </w:pPr>
          </w:p>
        </w:tc>
      </w:tr>
      <w:tr w:rsidR="00F528B7" w:rsidRPr="007F2770" w14:paraId="1E136B02" w14:textId="77777777" w:rsidTr="008E5DE2">
        <w:trPr>
          <w:gridAfter w:val="1"/>
          <w:wAfter w:w="30" w:type="dxa"/>
          <w:cantSplit/>
          <w:jc w:val="center"/>
          <w:ins w:id="12583" w:author="rapporteur_Christian_Herrero-Veron" w:date="2023-07-04T13:48:00Z"/>
          <w:trPrChange w:id="12584"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85" w:author="24.501_CR5437R1_(Rel-18)_Ranging_SL" w:date="2023-06-30T00:01:00Z">
              <w:tcPr>
                <w:tcW w:w="614" w:type="dxa"/>
                <w:gridSpan w:val="6"/>
                <w:tcBorders>
                  <w:top w:val="nil"/>
                  <w:left w:val="single" w:sz="4" w:space="0" w:color="auto"/>
                  <w:bottom w:val="nil"/>
                  <w:right w:val="nil"/>
                </w:tcBorders>
              </w:tcPr>
            </w:tcPrChange>
          </w:tcPr>
          <w:p w14:paraId="49C38B91" w14:textId="77777777" w:rsidR="00F528B7" w:rsidRPr="007F2770" w:rsidRDefault="00F528B7" w:rsidP="00E66E9E">
            <w:pPr>
              <w:pStyle w:val="TAL"/>
              <w:rPr>
                <w:ins w:id="12586" w:author="rapporteur_Christian_Herrero-Veron" w:date="2023-07-04T13:48:00Z"/>
                <w:lang w:eastAsia="zh-CN"/>
              </w:rPr>
            </w:pPr>
            <w:ins w:id="12587" w:author="rapporteur_Christian_Herrero-Veron" w:date="2023-07-04T13:48:00Z">
              <w:r w:rsidRPr="007F2770">
                <w:rPr>
                  <w:rFonts w:hint="eastAsia"/>
                  <w:lang w:eastAsia="zh-CN"/>
                </w:rPr>
                <w:t>0</w:t>
              </w:r>
            </w:ins>
          </w:p>
        </w:tc>
        <w:tc>
          <w:tcPr>
            <w:tcW w:w="328" w:type="dxa"/>
            <w:gridSpan w:val="6"/>
            <w:tcBorders>
              <w:top w:val="nil"/>
              <w:left w:val="nil"/>
              <w:bottom w:val="nil"/>
              <w:right w:val="nil"/>
            </w:tcBorders>
            <w:tcPrChange w:id="12588" w:author="24.501_CR5437R1_(Rel-18)_Ranging_SL" w:date="2023-06-30T00:01:00Z">
              <w:tcPr>
                <w:tcW w:w="328" w:type="dxa"/>
                <w:gridSpan w:val="7"/>
                <w:tcBorders>
                  <w:top w:val="nil"/>
                  <w:left w:val="nil"/>
                  <w:bottom w:val="nil"/>
                  <w:right w:val="nil"/>
                </w:tcBorders>
              </w:tcPr>
            </w:tcPrChange>
          </w:tcPr>
          <w:p w14:paraId="6DCE24AC" w14:textId="77777777" w:rsidR="00F528B7" w:rsidRPr="007F2770" w:rsidRDefault="00F528B7" w:rsidP="00E66E9E">
            <w:pPr>
              <w:pStyle w:val="TAC"/>
              <w:snapToGrid w:val="0"/>
              <w:rPr>
                <w:ins w:id="12589" w:author="rapporteur_Christian_Herrero-Veron" w:date="2023-07-04T13:48:00Z"/>
              </w:rPr>
            </w:pPr>
          </w:p>
        </w:tc>
        <w:tc>
          <w:tcPr>
            <w:tcW w:w="323" w:type="dxa"/>
            <w:gridSpan w:val="6"/>
            <w:tcBorders>
              <w:top w:val="nil"/>
              <w:left w:val="nil"/>
              <w:bottom w:val="nil"/>
              <w:right w:val="nil"/>
            </w:tcBorders>
            <w:tcPrChange w:id="12590" w:author="24.501_CR5437R1_(Rel-18)_Ranging_SL" w:date="2023-06-30T00:01:00Z">
              <w:tcPr>
                <w:tcW w:w="323" w:type="dxa"/>
                <w:gridSpan w:val="7"/>
                <w:tcBorders>
                  <w:top w:val="nil"/>
                  <w:left w:val="nil"/>
                  <w:bottom w:val="nil"/>
                  <w:right w:val="nil"/>
                </w:tcBorders>
              </w:tcPr>
            </w:tcPrChange>
          </w:tcPr>
          <w:p w14:paraId="1861C303" w14:textId="77777777" w:rsidR="00F528B7" w:rsidRPr="007F2770" w:rsidRDefault="00F528B7" w:rsidP="00E66E9E">
            <w:pPr>
              <w:pStyle w:val="TAC"/>
              <w:snapToGrid w:val="0"/>
              <w:rPr>
                <w:ins w:id="12591" w:author="rapporteur_Christian_Herrero-Veron" w:date="2023-07-04T13:48:00Z"/>
              </w:rPr>
            </w:pPr>
          </w:p>
        </w:tc>
        <w:tc>
          <w:tcPr>
            <w:tcW w:w="295" w:type="dxa"/>
            <w:gridSpan w:val="6"/>
            <w:tcBorders>
              <w:top w:val="nil"/>
              <w:left w:val="nil"/>
              <w:bottom w:val="nil"/>
              <w:right w:val="nil"/>
            </w:tcBorders>
            <w:tcPrChange w:id="12592" w:author="24.501_CR5437R1_(Rel-18)_Ranging_SL" w:date="2023-06-30T00:01:00Z">
              <w:tcPr>
                <w:tcW w:w="295" w:type="dxa"/>
                <w:gridSpan w:val="8"/>
                <w:tcBorders>
                  <w:top w:val="nil"/>
                  <w:left w:val="nil"/>
                  <w:bottom w:val="nil"/>
                  <w:right w:val="nil"/>
                </w:tcBorders>
              </w:tcPr>
            </w:tcPrChange>
          </w:tcPr>
          <w:p w14:paraId="79830C8C" w14:textId="77777777" w:rsidR="00F528B7" w:rsidRPr="007F2770" w:rsidRDefault="00F528B7" w:rsidP="00E66E9E">
            <w:pPr>
              <w:pStyle w:val="TAC"/>
              <w:snapToGrid w:val="0"/>
              <w:rPr>
                <w:ins w:id="12593" w:author="rapporteur_Christian_Herrero-Veron" w:date="2023-07-04T13:48:00Z"/>
              </w:rPr>
            </w:pPr>
          </w:p>
        </w:tc>
        <w:tc>
          <w:tcPr>
            <w:tcW w:w="6368" w:type="dxa"/>
            <w:gridSpan w:val="2"/>
            <w:tcBorders>
              <w:top w:val="nil"/>
              <w:left w:val="nil"/>
              <w:bottom w:val="nil"/>
              <w:right w:val="single" w:sz="4" w:space="0" w:color="auto"/>
            </w:tcBorders>
            <w:tcPrChange w:id="12594" w:author="24.501_CR5437R1_(Rel-18)_Ranging_SL" w:date="2023-06-30T00:01:00Z">
              <w:tcPr>
                <w:tcW w:w="5909" w:type="dxa"/>
                <w:gridSpan w:val="7"/>
                <w:tcBorders>
                  <w:top w:val="nil"/>
                  <w:left w:val="nil"/>
                  <w:bottom w:val="nil"/>
                  <w:right w:val="single" w:sz="4" w:space="0" w:color="auto"/>
                </w:tcBorders>
              </w:tcPr>
            </w:tcPrChange>
          </w:tcPr>
          <w:p w14:paraId="33855B7C" w14:textId="12CE6DBA" w:rsidR="00F528B7" w:rsidRPr="007F2770" w:rsidRDefault="00F528B7" w:rsidP="00E66E9E">
            <w:pPr>
              <w:pStyle w:val="TAL"/>
              <w:snapToGrid w:val="0"/>
              <w:rPr>
                <w:ins w:id="12595" w:author="rapporteur_Christian_Herrero-Veron" w:date="2023-07-04T13:48:00Z"/>
                <w:lang w:eastAsia="zh-CN"/>
              </w:rPr>
            </w:pPr>
            <w:ins w:id="12596" w:author="24.501_CR5448R2_(Rel-18)_5GProtoc17" w:date="2023-06-30T16:21:00Z">
              <w:r>
                <w:rPr>
                  <w:lang w:eastAsia="zh-CN"/>
                </w:rPr>
                <w:t>Sending of REGISTRATION COMPLETE message for negotiated PEIPS assistance information not supported</w:t>
              </w:r>
            </w:ins>
          </w:p>
        </w:tc>
      </w:tr>
      <w:tr w:rsidR="00F528B7" w:rsidRPr="007F2770" w14:paraId="14849CA5" w14:textId="77777777" w:rsidTr="008E5DE2">
        <w:trPr>
          <w:gridAfter w:val="1"/>
          <w:wAfter w:w="30" w:type="dxa"/>
          <w:cantSplit/>
          <w:jc w:val="center"/>
          <w:ins w:id="12597" w:author="rapporteur_Christian_Herrero-Veron" w:date="2023-07-04T13:48:00Z"/>
          <w:trPrChange w:id="12598"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599" w:author="24.501_CR5437R1_(Rel-18)_Ranging_SL" w:date="2023-06-30T00:01:00Z">
              <w:tcPr>
                <w:tcW w:w="614" w:type="dxa"/>
                <w:gridSpan w:val="6"/>
                <w:tcBorders>
                  <w:top w:val="nil"/>
                  <w:left w:val="single" w:sz="4" w:space="0" w:color="auto"/>
                  <w:bottom w:val="nil"/>
                  <w:right w:val="nil"/>
                </w:tcBorders>
              </w:tcPr>
            </w:tcPrChange>
          </w:tcPr>
          <w:p w14:paraId="69FCDFB9" w14:textId="77777777" w:rsidR="00F528B7" w:rsidRPr="007F2770" w:rsidRDefault="00F528B7" w:rsidP="00E66E9E">
            <w:pPr>
              <w:pStyle w:val="TAL"/>
              <w:rPr>
                <w:ins w:id="12600" w:author="rapporteur_Christian_Herrero-Veron" w:date="2023-07-04T13:48:00Z"/>
                <w:lang w:eastAsia="zh-CN"/>
              </w:rPr>
            </w:pPr>
            <w:ins w:id="12601" w:author="rapporteur_Christian_Herrero-Veron" w:date="2023-07-04T13:48:00Z">
              <w:r w:rsidRPr="007F2770">
                <w:rPr>
                  <w:rFonts w:hint="eastAsia"/>
                  <w:lang w:eastAsia="zh-CN"/>
                </w:rPr>
                <w:t>1</w:t>
              </w:r>
            </w:ins>
          </w:p>
        </w:tc>
        <w:tc>
          <w:tcPr>
            <w:tcW w:w="328" w:type="dxa"/>
            <w:gridSpan w:val="6"/>
            <w:tcBorders>
              <w:top w:val="nil"/>
              <w:left w:val="nil"/>
              <w:bottom w:val="nil"/>
              <w:right w:val="nil"/>
            </w:tcBorders>
            <w:tcPrChange w:id="12602" w:author="24.501_CR5437R1_(Rel-18)_Ranging_SL" w:date="2023-06-30T00:01:00Z">
              <w:tcPr>
                <w:tcW w:w="328" w:type="dxa"/>
                <w:gridSpan w:val="7"/>
                <w:tcBorders>
                  <w:top w:val="nil"/>
                  <w:left w:val="nil"/>
                  <w:bottom w:val="nil"/>
                  <w:right w:val="nil"/>
                </w:tcBorders>
              </w:tcPr>
            </w:tcPrChange>
          </w:tcPr>
          <w:p w14:paraId="251FBEA9" w14:textId="77777777" w:rsidR="00F528B7" w:rsidRPr="007F2770" w:rsidRDefault="00F528B7" w:rsidP="00E66E9E">
            <w:pPr>
              <w:pStyle w:val="TAC"/>
              <w:snapToGrid w:val="0"/>
              <w:rPr>
                <w:ins w:id="12603" w:author="rapporteur_Christian_Herrero-Veron" w:date="2023-07-04T13:48:00Z"/>
              </w:rPr>
            </w:pPr>
          </w:p>
        </w:tc>
        <w:tc>
          <w:tcPr>
            <w:tcW w:w="323" w:type="dxa"/>
            <w:gridSpan w:val="6"/>
            <w:tcBorders>
              <w:top w:val="nil"/>
              <w:left w:val="nil"/>
              <w:bottom w:val="nil"/>
              <w:right w:val="nil"/>
            </w:tcBorders>
            <w:tcPrChange w:id="12604" w:author="24.501_CR5437R1_(Rel-18)_Ranging_SL" w:date="2023-06-30T00:01:00Z">
              <w:tcPr>
                <w:tcW w:w="323" w:type="dxa"/>
                <w:gridSpan w:val="7"/>
                <w:tcBorders>
                  <w:top w:val="nil"/>
                  <w:left w:val="nil"/>
                  <w:bottom w:val="nil"/>
                  <w:right w:val="nil"/>
                </w:tcBorders>
              </w:tcPr>
            </w:tcPrChange>
          </w:tcPr>
          <w:p w14:paraId="4DE215F0" w14:textId="77777777" w:rsidR="00F528B7" w:rsidRPr="007F2770" w:rsidRDefault="00F528B7" w:rsidP="00E66E9E">
            <w:pPr>
              <w:pStyle w:val="TAC"/>
              <w:snapToGrid w:val="0"/>
              <w:rPr>
                <w:ins w:id="12605" w:author="rapporteur_Christian_Herrero-Veron" w:date="2023-07-04T13:48:00Z"/>
              </w:rPr>
            </w:pPr>
          </w:p>
        </w:tc>
        <w:tc>
          <w:tcPr>
            <w:tcW w:w="295" w:type="dxa"/>
            <w:gridSpan w:val="6"/>
            <w:tcBorders>
              <w:top w:val="nil"/>
              <w:left w:val="nil"/>
              <w:bottom w:val="nil"/>
              <w:right w:val="nil"/>
            </w:tcBorders>
            <w:tcPrChange w:id="12606" w:author="24.501_CR5437R1_(Rel-18)_Ranging_SL" w:date="2023-06-30T00:01:00Z">
              <w:tcPr>
                <w:tcW w:w="295" w:type="dxa"/>
                <w:gridSpan w:val="8"/>
                <w:tcBorders>
                  <w:top w:val="nil"/>
                  <w:left w:val="nil"/>
                  <w:bottom w:val="nil"/>
                  <w:right w:val="nil"/>
                </w:tcBorders>
              </w:tcPr>
            </w:tcPrChange>
          </w:tcPr>
          <w:p w14:paraId="75706908" w14:textId="77777777" w:rsidR="00F528B7" w:rsidRPr="007F2770" w:rsidRDefault="00F528B7" w:rsidP="00E66E9E">
            <w:pPr>
              <w:pStyle w:val="TAC"/>
              <w:snapToGrid w:val="0"/>
              <w:rPr>
                <w:ins w:id="12607" w:author="rapporteur_Christian_Herrero-Veron" w:date="2023-07-04T13:48:00Z"/>
              </w:rPr>
            </w:pPr>
          </w:p>
        </w:tc>
        <w:tc>
          <w:tcPr>
            <w:tcW w:w="6368" w:type="dxa"/>
            <w:gridSpan w:val="2"/>
            <w:tcBorders>
              <w:top w:val="nil"/>
              <w:left w:val="nil"/>
              <w:bottom w:val="nil"/>
              <w:right w:val="single" w:sz="4" w:space="0" w:color="auto"/>
            </w:tcBorders>
            <w:tcPrChange w:id="12608" w:author="24.501_CR5437R1_(Rel-18)_Ranging_SL" w:date="2023-06-30T00:01:00Z">
              <w:tcPr>
                <w:tcW w:w="5909" w:type="dxa"/>
                <w:gridSpan w:val="7"/>
                <w:tcBorders>
                  <w:top w:val="nil"/>
                  <w:left w:val="nil"/>
                  <w:bottom w:val="nil"/>
                  <w:right w:val="single" w:sz="4" w:space="0" w:color="auto"/>
                </w:tcBorders>
              </w:tcPr>
            </w:tcPrChange>
          </w:tcPr>
          <w:p w14:paraId="747A57BB" w14:textId="3C0523E7" w:rsidR="00F528B7" w:rsidRPr="007F2770" w:rsidRDefault="00F528B7" w:rsidP="00E66E9E">
            <w:pPr>
              <w:pStyle w:val="TAL"/>
              <w:snapToGrid w:val="0"/>
              <w:rPr>
                <w:ins w:id="12609" w:author="rapporteur_Christian_Herrero-Veron" w:date="2023-07-04T13:48:00Z"/>
                <w:lang w:eastAsia="zh-CN"/>
              </w:rPr>
            </w:pPr>
            <w:ins w:id="12610" w:author="24.501_CR5448R2_(Rel-18)_5GProtoc17" w:date="2023-06-30T16:21:00Z">
              <w:r>
                <w:rPr>
                  <w:lang w:eastAsia="zh-CN"/>
                </w:rPr>
                <w:t>Sending of REGISTRATION COMPLETE message for negotiated PEIPS assistance information supported</w:t>
              </w:r>
            </w:ins>
          </w:p>
        </w:tc>
      </w:tr>
      <w:tr w:rsidR="00F528B7" w:rsidRPr="007F2770" w14:paraId="6C8CF6C8" w14:textId="77777777" w:rsidTr="008E5DE2">
        <w:trPr>
          <w:gridAfter w:val="1"/>
          <w:wAfter w:w="30" w:type="dxa"/>
          <w:cantSplit/>
          <w:jc w:val="center"/>
          <w:ins w:id="12611" w:author="rapporteur_Christian_Herrero-Veron" w:date="2023-07-04T13:48:00Z"/>
          <w:trPrChange w:id="1261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13" w:author="24.501_CR5437R1_(Rel-18)_Ranging_SL" w:date="2023-06-30T00:01:00Z">
              <w:tcPr>
                <w:tcW w:w="7469" w:type="dxa"/>
                <w:gridSpan w:val="35"/>
                <w:tcBorders>
                  <w:top w:val="nil"/>
                  <w:left w:val="single" w:sz="4" w:space="0" w:color="auto"/>
                  <w:bottom w:val="nil"/>
                  <w:right w:val="single" w:sz="4" w:space="0" w:color="auto"/>
                </w:tcBorders>
              </w:tcPr>
            </w:tcPrChange>
          </w:tcPr>
          <w:p w14:paraId="3E7A1539" w14:textId="77777777" w:rsidR="00F528B7" w:rsidRPr="007F2770" w:rsidRDefault="00F528B7" w:rsidP="00E66E9E">
            <w:pPr>
              <w:pStyle w:val="TAL"/>
              <w:snapToGrid w:val="0"/>
              <w:rPr>
                <w:ins w:id="12614" w:author="rapporteur_Christian_Herrero-Veron" w:date="2023-07-04T13:48:00Z"/>
                <w:lang w:eastAsia="zh-CN"/>
              </w:rPr>
            </w:pPr>
          </w:p>
        </w:tc>
      </w:tr>
      <w:tr w:rsidR="00F528B7" w:rsidRPr="007F2770" w14:paraId="7B14967B" w14:textId="77777777" w:rsidTr="008E5DE2">
        <w:trPr>
          <w:gridAfter w:val="1"/>
          <w:wAfter w:w="30" w:type="dxa"/>
          <w:cantSplit/>
          <w:jc w:val="center"/>
          <w:ins w:id="12615" w:author="rapporteur_Christian_Herrero-Veron" w:date="2023-07-04T13:51:00Z"/>
          <w:trPrChange w:id="1261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17" w:author="24.501_CR5437R1_(Rel-18)_Ranging_SL" w:date="2023-06-30T00:01:00Z">
              <w:tcPr>
                <w:tcW w:w="7469" w:type="dxa"/>
                <w:gridSpan w:val="35"/>
                <w:tcBorders>
                  <w:top w:val="nil"/>
                  <w:left w:val="single" w:sz="4" w:space="0" w:color="auto"/>
                  <w:bottom w:val="nil"/>
                  <w:right w:val="single" w:sz="4" w:space="0" w:color="auto"/>
                </w:tcBorders>
              </w:tcPr>
            </w:tcPrChange>
          </w:tcPr>
          <w:p w14:paraId="6146FAE9" w14:textId="3383E9D5" w:rsidR="00F528B7" w:rsidRPr="007F2770" w:rsidRDefault="00F528B7" w:rsidP="00F528B7">
            <w:pPr>
              <w:pStyle w:val="TAL"/>
              <w:snapToGrid w:val="0"/>
              <w:rPr>
                <w:ins w:id="12618" w:author="rapporteur_Christian_Herrero-Veron" w:date="2023-07-04T13:51:00Z"/>
                <w:lang w:eastAsia="zh-CN"/>
              </w:rPr>
            </w:pPr>
            <w:ins w:id="12619" w:author="24.501_CR5436R4_(Rel-18)_5GProtoc17, NRslice" w:date="2023-06-30T19:03:00Z">
              <w:r>
                <w:rPr>
                  <w:lang w:eastAsia="zh-CN"/>
                </w:rPr>
                <w:t>Registration complete message for acknowledging NSAG information</w:t>
              </w:r>
              <w:r w:rsidRPr="007F2770">
                <w:rPr>
                  <w:lang w:eastAsia="zh-CN"/>
                </w:rPr>
                <w:t xml:space="preserve"> (</w:t>
              </w:r>
              <w:r>
                <w:rPr>
                  <w:lang w:eastAsia="zh-CN"/>
                </w:rPr>
                <w:t xml:space="preserve">RCMAN) (octet 9, bit </w:t>
              </w:r>
            </w:ins>
            <w:ins w:id="12620" w:author="rapporteur_Christian_Herrero-Veron" w:date="2023-07-04T13:52:00Z">
              <w:r>
                <w:rPr>
                  <w:lang w:eastAsia="zh-CN"/>
                </w:rPr>
                <w:t>4</w:t>
              </w:r>
            </w:ins>
            <w:ins w:id="12621" w:author="24.501_CR5436R4_(Rel-18)_5GProtoc17, NRslice" w:date="2023-06-30T19:03:00Z">
              <w:r w:rsidRPr="007F2770">
                <w:rPr>
                  <w:lang w:eastAsia="zh-CN"/>
                </w:rPr>
                <w:t>)</w:t>
              </w:r>
            </w:ins>
          </w:p>
        </w:tc>
      </w:tr>
      <w:tr w:rsidR="00F528B7" w:rsidRPr="007F2770" w14:paraId="5E9C4062" w14:textId="77777777" w:rsidTr="008E5DE2">
        <w:trPr>
          <w:gridAfter w:val="1"/>
          <w:wAfter w:w="30" w:type="dxa"/>
          <w:cantSplit/>
          <w:jc w:val="center"/>
          <w:ins w:id="12622" w:author="rapporteur_Christian_Herrero-Veron" w:date="2023-07-04T13:51:00Z"/>
          <w:trPrChange w:id="12623"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24" w:author="24.501_CR5437R1_(Rel-18)_Ranging_SL" w:date="2023-06-30T00:01:00Z">
              <w:tcPr>
                <w:tcW w:w="7469" w:type="dxa"/>
                <w:gridSpan w:val="35"/>
                <w:tcBorders>
                  <w:top w:val="nil"/>
                  <w:left w:val="single" w:sz="4" w:space="0" w:color="auto"/>
                  <w:bottom w:val="nil"/>
                  <w:right w:val="single" w:sz="4" w:space="0" w:color="auto"/>
                </w:tcBorders>
              </w:tcPr>
            </w:tcPrChange>
          </w:tcPr>
          <w:p w14:paraId="5FDDE4B8" w14:textId="15B857CA" w:rsidR="00F528B7" w:rsidRPr="007F2770" w:rsidRDefault="00F528B7" w:rsidP="00E66E9E">
            <w:pPr>
              <w:pStyle w:val="TAL"/>
              <w:snapToGrid w:val="0"/>
              <w:rPr>
                <w:ins w:id="12625" w:author="rapporteur_Christian_Herrero-Veron" w:date="2023-07-04T13:51:00Z"/>
              </w:rPr>
            </w:pPr>
            <w:ins w:id="12626" w:author="24.501_CR5436R4_(Rel-18)_5GProtoc17, NRslice" w:date="2023-06-30T19:03:00Z">
              <w:r w:rsidRPr="007F2770">
                <w:rPr>
                  <w:lang w:eastAsia="zh-CN"/>
                </w:rPr>
                <w:t xml:space="preserve">This bit indicates the capability for </w:t>
              </w:r>
              <w:r>
                <w:rPr>
                  <w:lang w:eastAsia="zh-CN"/>
                </w:rPr>
                <w:t xml:space="preserve">sending REGISTRATION COMPLETE message when </w:t>
              </w:r>
              <w:r>
                <w:t>NSAG information</w:t>
              </w:r>
              <w:r w:rsidRPr="00186563">
                <w:t xml:space="preserve"> IE </w:t>
              </w:r>
              <w:r>
                <w:t>is included in the REGISTRATION ACCEPT message.</w:t>
              </w:r>
            </w:ins>
          </w:p>
        </w:tc>
      </w:tr>
      <w:tr w:rsidR="00F528B7" w:rsidRPr="007F2770" w14:paraId="6EBBE1B6" w14:textId="77777777" w:rsidTr="008E5DE2">
        <w:trPr>
          <w:gridAfter w:val="1"/>
          <w:wAfter w:w="30" w:type="dxa"/>
          <w:cantSplit/>
          <w:jc w:val="center"/>
          <w:ins w:id="12627" w:author="rapporteur_Christian_Herrero-Veron" w:date="2023-07-04T13:51:00Z"/>
          <w:trPrChange w:id="1262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29" w:author="24.501_CR5437R1_(Rel-18)_Ranging_SL" w:date="2023-06-30T00:01:00Z">
              <w:tcPr>
                <w:tcW w:w="7469" w:type="dxa"/>
                <w:gridSpan w:val="35"/>
                <w:tcBorders>
                  <w:top w:val="nil"/>
                  <w:left w:val="single" w:sz="4" w:space="0" w:color="auto"/>
                  <w:bottom w:val="nil"/>
                  <w:right w:val="single" w:sz="4" w:space="0" w:color="auto"/>
                </w:tcBorders>
              </w:tcPr>
            </w:tcPrChange>
          </w:tcPr>
          <w:p w14:paraId="2B5ECBC4" w14:textId="77777777" w:rsidR="00F528B7" w:rsidRPr="007F2770" w:rsidRDefault="00F528B7" w:rsidP="00E66E9E">
            <w:pPr>
              <w:pStyle w:val="TAL"/>
              <w:snapToGrid w:val="0"/>
              <w:rPr>
                <w:ins w:id="12630" w:author="rapporteur_Christian_Herrero-Veron" w:date="2023-07-04T13:51:00Z"/>
                <w:lang w:eastAsia="zh-CN"/>
              </w:rPr>
            </w:pPr>
            <w:ins w:id="12631" w:author="rapporteur_Christian_Herrero-Veron" w:date="2023-07-04T13:51:00Z">
              <w:r w:rsidRPr="007F2770">
                <w:rPr>
                  <w:lang w:eastAsia="zh-CN"/>
                </w:rPr>
                <w:t>Bit</w:t>
              </w:r>
            </w:ins>
          </w:p>
        </w:tc>
      </w:tr>
      <w:tr w:rsidR="00F528B7" w:rsidRPr="007F2770" w14:paraId="6DD636F1" w14:textId="77777777" w:rsidTr="008E5DE2">
        <w:trPr>
          <w:gridAfter w:val="1"/>
          <w:wAfter w:w="30" w:type="dxa"/>
          <w:cantSplit/>
          <w:jc w:val="center"/>
          <w:ins w:id="12632" w:author="rapporteur_Christian_Herrero-Veron" w:date="2023-07-04T13:51:00Z"/>
          <w:trPrChange w:id="12633"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634" w:author="24.501_CR5437R1_(Rel-18)_Ranging_SL" w:date="2023-06-30T00:01:00Z">
              <w:tcPr>
                <w:tcW w:w="614" w:type="dxa"/>
                <w:gridSpan w:val="6"/>
                <w:tcBorders>
                  <w:top w:val="nil"/>
                  <w:left w:val="single" w:sz="4" w:space="0" w:color="auto"/>
                  <w:bottom w:val="nil"/>
                  <w:right w:val="nil"/>
                </w:tcBorders>
              </w:tcPr>
            </w:tcPrChange>
          </w:tcPr>
          <w:p w14:paraId="38CEF635" w14:textId="104A79BC" w:rsidR="00F528B7" w:rsidRPr="007F2770" w:rsidRDefault="00F528B7" w:rsidP="00E66E9E">
            <w:pPr>
              <w:pStyle w:val="TAL"/>
              <w:rPr>
                <w:ins w:id="12635" w:author="rapporteur_Christian_Herrero-Veron" w:date="2023-07-04T13:51:00Z"/>
                <w:lang w:eastAsia="zh-CN"/>
              </w:rPr>
            </w:pPr>
            <w:ins w:id="12636" w:author="rapporteur_Christian_Herrero-Veron" w:date="2023-07-04T13:52:00Z">
              <w:r>
                <w:rPr>
                  <w:lang w:eastAsia="zh-CN"/>
                </w:rPr>
                <w:t>4</w:t>
              </w:r>
            </w:ins>
          </w:p>
        </w:tc>
        <w:tc>
          <w:tcPr>
            <w:tcW w:w="328" w:type="dxa"/>
            <w:gridSpan w:val="6"/>
            <w:tcBorders>
              <w:top w:val="nil"/>
              <w:left w:val="nil"/>
              <w:bottom w:val="nil"/>
              <w:right w:val="nil"/>
            </w:tcBorders>
            <w:tcPrChange w:id="12637" w:author="24.501_CR5437R1_(Rel-18)_Ranging_SL" w:date="2023-06-30T00:01:00Z">
              <w:tcPr>
                <w:tcW w:w="328" w:type="dxa"/>
                <w:gridSpan w:val="7"/>
                <w:tcBorders>
                  <w:top w:val="nil"/>
                  <w:left w:val="nil"/>
                  <w:bottom w:val="nil"/>
                  <w:right w:val="nil"/>
                </w:tcBorders>
              </w:tcPr>
            </w:tcPrChange>
          </w:tcPr>
          <w:p w14:paraId="76C82917" w14:textId="77777777" w:rsidR="00F528B7" w:rsidRPr="007F2770" w:rsidRDefault="00F528B7" w:rsidP="00E66E9E">
            <w:pPr>
              <w:pStyle w:val="TAC"/>
              <w:snapToGrid w:val="0"/>
              <w:rPr>
                <w:ins w:id="12638" w:author="rapporteur_Christian_Herrero-Veron" w:date="2023-07-04T13:51:00Z"/>
              </w:rPr>
            </w:pPr>
          </w:p>
        </w:tc>
        <w:tc>
          <w:tcPr>
            <w:tcW w:w="323" w:type="dxa"/>
            <w:gridSpan w:val="6"/>
            <w:tcBorders>
              <w:top w:val="nil"/>
              <w:left w:val="nil"/>
              <w:bottom w:val="nil"/>
              <w:right w:val="nil"/>
            </w:tcBorders>
            <w:tcPrChange w:id="12639" w:author="24.501_CR5437R1_(Rel-18)_Ranging_SL" w:date="2023-06-30T00:01:00Z">
              <w:tcPr>
                <w:tcW w:w="323" w:type="dxa"/>
                <w:gridSpan w:val="7"/>
                <w:tcBorders>
                  <w:top w:val="nil"/>
                  <w:left w:val="nil"/>
                  <w:bottom w:val="nil"/>
                  <w:right w:val="nil"/>
                </w:tcBorders>
              </w:tcPr>
            </w:tcPrChange>
          </w:tcPr>
          <w:p w14:paraId="77DD4F63" w14:textId="77777777" w:rsidR="00F528B7" w:rsidRPr="007F2770" w:rsidRDefault="00F528B7" w:rsidP="00E66E9E">
            <w:pPr>
              <w:pStyle w:val="TAC"/>
              <w:snapToGrid w:val="0"/>
              <w:rPr>
                <w:ins w:id="12640" w:author="rapporteur_Christian_Herrero-Veron" w:date="2023-07-04T13:51:00Z"/>
              </w:rPr>
            </w:pPr>
          </w:p>
        </w:tc>
        <w:tc>
          <w:tcPr>
            <w:tcW w:w="295" w:type="dxa"/>
            <w:gridSpan w:val="6"/>
            <w:tcBorders>
              <w:top w:val="nil"/>
              <w:left w:val="nil"/>
              <w:bottom w:val="nil"/>
              <w:right w:val="nil"/>
            </w:tcBorders>
            <w:tcPrChange w:id="12641" w:author="24.501_CR5437R1_(Rel-18)_Ranging_SL" w:date="2023-06-30T00:01:00Z">
              <w:tcPr>
                <w:tcW w:w="295" w:type="dxa"/>
                <w:gridSpan w:val="8"/>
                <w:tcBorders>
                  <w:top w:val="nil"/>
                  <w:left w:val="nil"/>
                  <w:bottom w:val="nil"/>
                  <w:right w:val="nil"/>
                </w:tcBorders>
              </w:tcPr>
            </w:tcPrChange>
          </w:tcPr>
          <w:p w14:paraId="003B88DF" w14:textId="77777777" w:rsidR="00F528B7" w:rsidRPr="007F2770" w:rsidRDefault="00F528B7" w:rsidP="00E66E9E">
            <w:pPr>
              <w:pStyle w:val="TAC"/>
              <w:snapToGrid w:val="0"/>
              <w:rPr>
                <w:ins w:id="12642" w:author="rapporteur_Christian_Herrero-Veron" w:date="2023-07-04T13:51:00Z"/>
              </w:rPr>
            </w:pPr>
          </w:p>
        </w:tc>
        <w:tc>
          <w:tcPr>
            <w:tcW w:w="6368" w:type="dxa"/>
            <w:gridSpan w:val="2"/>
            <w:tcBorders>
              <w:top w:val="nil"/>
              <w:left w:val="nil"/>
              <w:bottom w:val="nil"/>
              <w:right w:val="single" w:sz="4" w:space="0" w:color="auto"/>
            </w:tcBorders>
            <w:tcPrChange w:id="12643" w:author="24.501_CR5437R1_(Rel-18)_Ranging_SL" w:date="2023-06-30T00:01:00Z">
              <w:tcPr>
                <w:tcW w:w="5909" w:type="dxa"/>
                <w:gridSpan w:val="7"/>
                <w:tcBorders>
                  <w:top w:val="nil"/>
                  <w:left w:val="nil"/>
                  <w:bottom w:val="nil"/>
                  <w:right w:val="single" w:sz="4" w:space="0" w:color="auto"/>
                </w:tcBorders>
              </w:tcPr>
            </w:tcPrChange>
          </w:tcPr>
          <w:p w14:paraId="06FE88E4" w14:textId="77777777" w:rsidR="00F528B7" w:rsidRPr="007F2770" w:rsidRDefault="00F528B7" w:rsidP="00E66E9E">
            <w:pPr>
              <w:pStyle w:val="TAL"/>
              <w:snapToGrid w:val="0"/>
              <w:rPr>
                <w:ins w:id="12644" w:author="rapporteur_Christian_Herrero-Veron" w:date="2023-07-04T13:51:00Z"/>
                <w:lang w:eastAsia="zh-CN"/>
              </w:rPr>
            </w:pPr>
          </w:p>
        </w:tc>
      </w:tr>
      <w:tr w:rsidR="00F528B7" w:rsidRPr="007F2770" w14:paraId="2594325A" w14:textId="77777777" w:rsidTr="008E5DE2">
        <w:trPr>
          <w:gridAfter w:val="1"/>
          <w:wAfter w:w="30" w:type="dxa"/>
          <w:cantSplit/>
          <w:jc w:val="center"/>
          <w:ins w:id="12645" w:author="rapporteur_Christian_Herrero-Veron" w:date="2023-07-04T13:51:00Z"/>
          <w:trPrChange w:id="1264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647" w:author="24.501_CR5437R1_(Rel-18)_Ranging_SL" w:date="2023-06-30T00:01:00Z">
              <w:tcPr>
                <w:tcW w:w="614" w:type="dxa"/>
                <w:gridSpan w:val="6"/>
                <w:tcBorders>
                  <w:top w:val="nil"/>
                  <w:left w:val="single" w:sz="4" w:space="0" w:color="auto"/>
                  <w:bottom w:val="nil"/>
                  <w:right w:val="nil"/>
                </w:tcBorders>
              </w:tcPr>
            </w:tcPrChange>
          </w:tcPr>
          <w:p w14:paraId="4E06B8E5" w14:textId="77777777" w:rsidR="00F528B7" w:rsidRPr="007F2770" w:rsidRDefault="00F528B7" w:rsidP="00E66E9E">
            <w:pPr>
              <w:pStyle w:val="TAL"/>
              <w:rPr>
                <w:ins w:id="12648" w:author="rapporteur_Christian_Herrero-Veron" w:date="2023-07-04T13:51:00Z"/>
                <w:lang w:eastAsia="zh-CN"/>
              </w:rPr>
            </w:pPr>
            <w:ins w:id="12649" w:author="rapporteur_Christian_Herrero-Veron" w:date="2023-07-04T13:51:00Z">
              <w:r w:rsidRPr="007F2770">
                <w:rPr>
                  <w:rFonts w:hint="eastAsia"/>
                  <w:lang w:eastAsia="zh-CN"/>
                </w:rPr>
                <w:t>0</w:t>
              </w:r>
            </w:ins>
          </w:p>
        </w:tc>
        <w:tc>
          <w:tcPr>
            <w:tcW w:w="328" w:type="dxa"/>
            <w:gridSpan w:val="6"/>
            <w:tcBorders>
              <w:top w:val="nil"/>
              <w:left w:val="nil"/>
              <w:bottom w:val="nil"/>
              <w:right w:val="nil"/>
            </w:tcBorders>
            <w:tcPrChange w:id="12650" w:author="24.501_CR5437R1_(Rel-18)_Ranging_SL" w:date="2023-06-30T00:01:00Z">
              <w:tcPr>
                <w:tcW w:w="328" w:type="dxa"/>
                <w:gridSpan w:val="7"/>
                <w:tcBorders>
                  <w:top w:val="nil"/>
                  <w:left w:val="nil"/>
                  <w:bottom w:val="nil"/>
                  <w:right w:val="nil"/>
                </w:tcBorders>
              </w:tcPr>
            </w:tcPrChange>
          </w:tcPr>
          <w:p w14:paraId="72F015C2" w14:textId="77777777" w:rsidR="00F528B7" w:rsidRPr="007F2770" w:rsidRDefault="00F528B7" w:rsidP="00E66E9E">
            <w:pPr>
              <w:pStyle w:val="TAC"/>
              <w:snapToGrid w:val="0"/>
              <w:rPr>
                <w:ins w:id="12651" w:author="rapporteur_Christian_Herrero-Veron" w:date="2023-07-04T13:51:00Z"/>
              </w:rPr>
            </w:pPr>
          </w:p>
        </w:tc>
        <w:tc>
          <w:tcPr>
            <w:tcW w:w="323" w:type="dxa"/>
            <w:gridSpan w:val="6"/>
            <w:tcBorders>
              <w:top w:val="nil"/>
              <w:left w:val="nil"/>
              <w:bottom w:val="nil"/>
              <w:right w:val="nil"/>
            </w:tcBorders>
            <w:tcPrChange w:id="12652" w:author="24.501_CR5437R1_(Rel-18)_Ranging_SL" w:date="2023-06-30T00:01:00Z">
              <w:tcPr>
                <w:tcW w:w="323" w:type="dxa"/>
                <w:gridSpan w:val="7"/>
                <w:tcBorders>
                  <w:top w:val="nil"/>
                  <w:left w:val="nil"/>
                  <w:bottom w:val="nil"/>
                  <w:right w:val="nil"/>
                </w:tcBorders>
              </w:tcPr>
            </w:tcPrChange>
          </w:tcPr>
          <w:p w14:paraId="7F7FBB3E" w14:textId="77777777" w:rsidR="00F528B7" w:rsidRPr="007F2770" w:rsidRDefault="00F528B7" w:rsidP="00E66E9E">
            <w:pPr>
              <w:pStyle w:val="TAC"/>
              <w:snapToGrid w:val="0"/>
              <w:rPr>
                <w:ins w:id="12653" w:author="rapporteur_Christian_Herrero-Veron" w:date="2023-07-04T13:51:00Z"/>
              </w:rPr>
            </w:pPr>
          </w:p>
        </w:tc>
        <w:tc>
          <w:tcPr>
            <w:tcW w:w="295" w:type="dxa"/>
            <w:gridSpan w:val="6"/>
            <w:tcBorders>
              <w:top w:val="nil"/>
              <w:left w:val="nil"/>
              <w:bottom w:val="nil"/>
              <w:right w:val="nil"/>
            </w:tcBorders>
            <w:tcPrChange w:id="12654" w:author="24.501_CR5437R1_(Rel-18)_Ranging_SL" w:date="2023-06-30T00:01:00Z">
              <w:tcPr>
                <w:tcW w:w="295" w:type="dxa"/>
                <w:gridSpan w:val="8"/>
                <w:tcBorders>
                  <w:top w:val="nil"/>
                  <w:left w:val="nil"/>
                  <w:bottom w:val="nil"/>
                  <w:right w:val="nil"/>
                </w:tcBorders>
              </w:tcPr>
            </w:tcPrChange>
          </w:tcPr>
          <w:p w14:paraId="623F3ED2" w14:textId="77777777" w:rsidR="00F528B7" w:rsidRPr="007F2770" w:rsidRDefault="00F528B7" w:rsidP="00E66E9E">
            <w:pPr>
              <w:pStyle w:val="TAC"/>
              <w:snapToGrid w:val="0"/>
              <w:rPr>
                <w:ins w:id="12655" w:author="rapporteur_Christian_Herrero-Veron" w:date="2023-07-04T13:51:00Z"/>
              </w:rPr>
            </w:pPr>
          </w:p>
        </w:tc>
        <w:tc>
          <w:tcPr>
            <w:tcW w:w="6368" w:type="dxa"/>
            <w:gridSpan w:val="2"/>
            <w:tcBorders>
              <w:top w:val="nil"/>
              <w:left w:val="nil"/>
              <w:bottom w:val="nil"/>
              <w:right w:val="single" w:sz="4" w:space="0" w:color="auto"/>
            </w:tcBorders>
            <w:tcPrChange w:id="12656" w:author="24.501_CR5437R1_(Rel-18)_Ranging_SL" w:date="2023-06-30T00:01:00Z">
              <w:tcPr>
                <w:tcW w:w="5909" w:type="dxa"/>
                <w:gridSpan w:val="7"/>
                <w:tcBorders>
                  <w:top w:val="nil"/>
                  <w:left w:val="nil"/>
                  <w:bottom w:val="nil"/>
                  <w:right w:val="single" w:sz="4" w:space="0" w:color="auto"/>
                </w:tcBorders>
              </w:tcPr>
            </w:tcPrChange>
          </w:tcPr>
          <w:p w14:paraId="2F59DD86" w14:textId="0D674B6F" w:rsidR="00F528B7" w:rsidRPr="007F2770" w:rsidRDefault="00F528B7" w:rsidP="00E66E9E">
            <w:pPr>
              <w:pStyle w:val="TAL"/>
              <w:snapToGrid w:val="0"/>
              <w:rPr>
                <w:ins w:id="12657" w:author="rapporteur_Christian_Herrero-Veron" w:date="2023-07-04T13:51:00Z"/>
                <w:lang w:eastAsia="zh-CN"/>
              </w:rPr>
            </w:pPr>
            <w:ins w:id="12658" w:author="24.501_CR5436R4_(Rel-18)_5GProtoc17, NRslice" w:date="2023-06-30T19:03:00Z">
              <w:r>
                <w:rPr>
                  <w:lang w:eastAsia="zh-CN"/>
                </w:rPr>
                <w:t>Sending of REGISTRATION COMPLETE message for NSAG information not supported</w:t>
              </w:r>
            </w:ins>
          </w:p>
        </w:tc>
      </w:tr>
      <w:tr w:rsidR="00F528B7" w:rsidRPr="007F2770" w14:paraId="6BEF7951" w14:textId="77777777" w:rsidTr="008E5DE2">
        <w:trPr>
          <w:gridAfter w:val="1"/>
          <w:wAfter w:w="30" w:type="dxa"/>
          <w:cantSplit/>
          <w:jc w:val="center"/>
          <w:ins w:id="12659" w:author="rapporteur_Christian_Herrero-Veron" w:date="2023-07-04T13:51:00Z"/>
          <w:trPrChange w:id="12660"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661" w:author="24.501_CR5437R1_(Rel-18)_Ranging_SL" w:date="2023-06-30T00:01:00Z">
              <w:tcPr>
                <w:tcW w:w="614" w:type="dxa"/>
                <w:gridSpan w:val="6"/>
                <w:tcBorders>
                  <w:top w:val="nil"/>
                  <w:left w:val="single" w:sz="4" w:space="0" w:color="auto"/>
                  <w:bottom w:val="nil"/>
                  <w:right w:val="nil"/>
                </w:tcBorders>
              </w:tcPr>
            </w:tcPrChange>
          </w:tcPr>
          <w:p w14:paraId="415C63E9" w14:textId="77777777" w:rsidR="00F528B7" w:rsidRPr="007F2770" w:rsidRDefault="00F528B7" w:rsidP="00E66E9E">
            <w:pPr>
              <w:pStyle w:val="TAL"/>
              <w:rPr>
                <w:ins w:id="12662" w:author="rapporteur_Christian_Herrero-Veron" w:date="2023-07-04T13:51:00Z"/>
                <w:lang w:eastAsia="zh-CN"/>
              </w:rPr>
            </w:pPr>
            <w:ins w:id="12663" w:author="rapporteur_Christian_Herrero-Veron" w:date="2023-07-04T13:51:00Z">
              <w:r w:rsidRPr="007F2770">
                <w:rPr>
                  <w:rFonts w:hint="eastAsia"/>
                  <w:lang w:eastAsia="zh-CN"/>
                </w:rPr>
                <w:t>1</w:t>
              </w:r>
            </w:ins>
          </w:p>
        </w:tc>
        <w:tc>
          <w:tcPr>
            <w:tcW w:w="328" w:type="dxa"/>
            <w:gridSpan w:val="6"/>
            <w:tcBorders>
              <w:top w:val="nil"/>
              <w:left w:val="nil"/>
              <w:bottom w:val="nil"/>
              <w:right w:val="nil"/>
            </w:tcBorders>
            <w:tcPrChange w:id="12664" w:author="24.501_CR5437R1_(Rel-18)_Ranging_SL" w:date="2023-06-30T00:01:00Z">
              <w:tcPr>
                <w:tcW w:w="328" w:type="dxa"/>
                <w:gridSpan w:val="7"/>
                <w:tcBorders>
                  <w:top w:val="nil"/>
                  <w:left w:val="nil"/>
                  <w:bottom w:val="nil"/>
                  <w:right w:val="nil"/>
                </w:tcBorders>
              </w:tcPr>
            </w:tcPrChange>
          </w:tcPr>
          <w:p w14:paraId="1071CAD9" w14:textId="77777777" w:rsidR="00F528B7" w:rsidRPr="007F2770" w:rsidRDefault="00F528B7" w:rsidP="00E66E9E">
            <w:pPr>
              <w:pStyle w:val="TAC"/>
              <w:snapToGrid w:val="0"/>
              <w:rPr>
                <w:ins w:id="12665" w:author="rapporteur_Christian_Herrero-Veron" w:date="2023-07-04T13:51:00Z"/>
              </w:rPr>
            </w:pPr>
          </w:p>
        </w:tc>
        <w:tc>
          <w:tcPr>
            <w:tcW w:w="323" w:type="dxa"/>
            <w:gridSpan w:val="6"/>
            <w:tcBorders>
              <w:top w:val="nil"/>
              <w:left w:val="nil"/>
              <w:bottom w:val="nil"/>
              <w:right w:val="nil"/>
            </w:tcBorders>
            <w:tcPrChange w:id="12666" w:author="24.501_CR5437R1_(Rel-18)_Ranging_SL" w:date="2023-06-30T00:01:00Z">
              <w:tcPr>
                <w:tcW w:w="323" w:type="dxa"/>
                <w:gridSpan w:val="7"/>
                <w:tcBorders>
                  <w:top w:val="nil"/>
                  <w:left w:val="nil"/>
                  <w:bottom w:val="nil"/>
                  <w:right w:val="nil"/>
                </w:tcBorders>
              </w:tcPr>
            </w:tcPrChange>
          </w:tcPr>
          <w:p w14:paraId="787F9B34" w14:textId="77777777" w:rsidR="00F528B7" w:rsidRPr="007F2770" w:rsidRDefault="00F528B7" w:rsidP="00E66E9E">
            <w:pPr>
              <w:pStyle w:val="TAC"/>
              <w:snapToGrid w:val="0"/>
              <w:rPr>
                <w:ins w:id="12667" w:author="rapporteur_Christian_Herrero-Veron" w:date="2023-07-04T13:51:00Z"/>
              </w:rPr>
            </w:pPr>
          </w:p>
        </w:tc>
        <w:tc>
          <w:tcPr>
            <w:tcW w:w="295" w:type="dxa"/>
            <w:gridSpan w:val="6"/>
            <w:tcBorders>
              <w:top w:val="nil"/>
              <w:left w:val="nil"/>
              <w:bottom w:val="nil"/>
              <w:right w:val="nil"/>
            </w:tcBorders>
            <w:tcPrChange w:id="12668" w:author="24.501_CR5437R1_(Rel-18)_Ranging_SL" w:date="2023-06-30T00:01:00Z">
              <w:tcPr>
                <w:tcW w:w="295" w:type="dxa"/>
                <w:gridSpan w:val="8"/>
                <w:tcBorders>
                  <w:top w:val="nil"/>
                  <w:left w:val="nil"/>
                  <w:bottom w:val="nil"/>
                  <w:right w:val="nil"/>
                </w:tcBorders>
              </w:tcPr>
            </w:tcPrChange>
          </w:tcPr>
          <w:p w14:paraId="527218D2" w14:textId="77777777" w:rsidR="00F528B7" w:rsidRPr="007F2770" w:rsidRDefault="00F528B7" w:rsidP="00E66E9E">
            <w:pPr>
              <w:pStyle w:val="TAC"/>
              <w:snapToGrid w:val="0"/>
              <w:rPr>
                <w:ins w:id="12669" w:author="rapporteur_Christian_Herrero-Veron" w:date="2023-07-04T13:51:00Z"/>
              </w:rPr>
            </w:pPr>
          </w:p>
        </w:tc>
        <w:tc>
          <w:tcPr>
            <w:tcW w:w="6368" w:type="dxa"/>
            <w:gridSpan w:val="2"/>
            <w:tcBorders>
              <w:top w:val="nil"/>
              <w:left w:val="nil"/>
              <w:bottom w:val="nil"/>
              <w:right w:val="single" w:sz="4" w:space="0" w:color="auto"/>
            </w:tcBorders>
            <w:tcPrChange w:id="12670" w:author="24.501_CR5437R1_(Rel-18)_Ranging_SL" w:date="2023-06-30T00:01:00Z">
              <w:tcPr>
                <w:tcW w:w="5909" w:type="dxa"/>
                <w:gridSpan w:val="7"/>
                <w:tcBorders>
                  <w:top w:val="nil"/>
                  <w:left w:val="nil"/>
                  <w:bottom w:val="nil"/>
                  <w:right w:val="single" w:sz="4" w:space="0" w:color="auto"/>
                </w:tcBorders>
              </w:tcPr>
            </w:tcPrChange>
          </w:tcPr>
          <w:p w14:paraId="7E2EFEBC" w14:textId="5235004E" w:rsidR="00F528B7" w:rsidRPr="007F2770" w:rsidRDefault="00F528B7" w:rsidP="00E66E9E">
            <w:pPr>
              <w:pStyle w:val="TAL"/>
              <w:snapToGrid w:val="0"/>
              <w:rPr>
                <w:ins w:id="12671" w:author="rapporteur_Christian_Herrero-Veron" w:date="2023-07-04T13:51:00Z"/>
                <w:lang w:eastAsia="zh-CN"/>
              </w:rPr>
            </w:pPr>
            <w:ins w:id="12672" w:author="24.501_CR5436R4_(Rel-18)_5GProtoc17, NRslice" w:date="2023-06-30T19:03:00Z">
              <w:r>
                <w:rPr>
                  <w:lang w:eastAsia="zh-CN"/>
                </w:rPr>
                <w:t>Sending of REGISTRATION COMPLETE message for NSAG information supported</w:t>
              </w:r>
            </w:ins>
          </w:p>
        </w:tc>
      </w:tr>
      <w:tr w:rsidR="00F528B7" w:rsidRPr="007F2770" w14:paraId="7CEB573D" w14:textId="77777777" w:rsidTr="008E5DE2">
        <w:trPr>
          <w:gridAfter w:val="1"/>
          <w:wAfter w:w="30" w:type="dxa"/>
          <w:cantSplit/>
          <w:jc w:val="center"/>
          <w:ins w:id="12673" w:author="rapporteur_Christian_Herrero-Veron" w:date="2023-07-04T13:51:00Z"/>
          <w:trPrChange w:id="1267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75" w:author="24.501_CR5437R1_(Rel-18)_Ranging_SL" w:date="2023-06-30T00:01:00Z">
              <w:tcPr>
                <w:tcW w:w="7469" w:type="dxa"/>
                <w:gridSpan w:val="35"/>
                <w:tcBorders>
                  <w:top w:val="nil"/>
                  <w:left w:val="single" w:sz="4" w:space="0" w:color="auto"/>
                  <w:bottom w:val="nil"/>
                  <w:right w:val="single" w:sz="4" w:space="0" w:color="auto"/>
                </w:tcBorders>
              </w:tcPr>
            </w:tcPrChange>
          </w:tcPr>
          <w:p w14:paraId="5D0DFE8D" w14:textId="77777777" w:rsidR="00F528B7" w:rsidRPr="007F2770" w:rsidRDefault="00F528B7" w:rsidP="00E66E9E">
            <w:pPr>
              <w:pStyle w:val="TAL"/>
              <w:snapToGrid w:val="0"/>
              <w:rPr>
                <w:ins w:id="12676" w:author="rapporteur_Christian_Herrero-Veron" w:date="2023-07-04T13:51:00Z"/>
                <w:lang w:eastAsia="zh-CN"/>
              </w:rPr>
            </w:pPr>
          </w:p>
        </w:tc>
      </w:tr>
      <w:tr w:rsidR="001B556C" w:rsidRPr="007F2770" w14:paraId="7F150B21" w14:textId="77777777" w:rsidTr="008E5DE2">
        <w:trPr>
          <w:gridAfter w:val="1"/>
          <w:wAfter w:w="30" w:type="dxa"/>
          <w:cantSplit/>
          <w:jc w:val="center"/>
          <w:ins w:id="12677" w:author="rapporteur_Christian_Herrero-Veron" w:date="2023-07-04T13:51:00Z"/>
          <w:trPrChange w:id="1267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79" w:author="24.501_CR5437R1_(Rel-18)_Ranging_SL" w:date="2023-06-30T00:01:00Z">
              <w:tcPr>
                <w:tcW w:w="7469" w:type="dxa"/>
                <w:gridSpan w:val="35"/>
                <w:tcBorders>
                  <w:top w:val="nil"/>
                  <w:left w:val="single" w:sz="4" w:space="0" w:color="auto"/>
                  <w:bottom w:val="nil"/>
                  <w:right w:val="single" w:sz="4" w:space="0" w:color="auto"/>
                </w:tcBorders>
              </w:tcPr>
            </w:tcPrChange>
          </w:tcPr>
          <w:p w14:paraId="6E2791E6" w14:textId="1A193A2E" w:rsidR="001B556C" w:rsidRPr="007F2770" w:rsidRDefault="001B556C" w:rsidP="00E66E9E">
            <w:pPr>
              <w:pStyle w:val="TAL"/>
              <w:snapToGrid w:val="0"/>
              <w:rPr>
                <w:ins w:id="12680" w:author="rapporteur_Christian_Herrero-Veron" w:date="2023-07-04T13:51:00Z"/>
                <w:lang w:eastAsia="zh-CN"/>
              </w:rPr>
            </w:pPr>
            <w:ins w:id="12681" w:author="24.501_CR5437R1_(Rel-18)_Ranging_SL" w:date="2023-06-30T00:00:00Z">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LPSPC5) (octet 9, bit </w:t>
              </w:r>
            </w:ins>
            <w:ins w:id="12682" w:author="rapporteur_Christian_Herrero-Veron" w:date="2023-07-04T13:56:00Z">
              <w:r>
                <w:rPr>
                  <w:rFonts w:eastAsia="Malgun Gothic"/>
                </w:rPr>
                <w:t>5</w:t>
              </w:r>
            </w:ins>
            <w:ins w:id="12683" w:author="24.501_CR5437R1_(Rel-18)_Ranging_SL" w:date="2023-06-30T00:00:00Z">
              <w:r>
                <w:rPr>
                  <w:rFonts w:eastAsia="Malgun Gothic"/>
                </w:rPr>
                <w:t>)</w:t>
              </w:r>
            </w:ins>
          </w:p>
        </w:tc>
      </w:tr>
      <w:tr w:rsidR="001B556C" w:rsidRPr="007F2770" w14:paraId="1E410C89" w14:textId="77777777" w:rsidTr="008E5DE2">
        <w:trPr>
          <w:gridAfter w:val="1"/>
          <w:wAfter w:w="30" w:type="dxa"/>
          <w:cantSplit/>
          <w:jc w:val="center"/>
          <w:ins w:id="12684" w:author="rapporteur_Christian_Herrero-Veron" w:date="2023-07-04T13:51:00Z"/>
          <w:trPrChange w:id="12685"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686" w:author="24.501_CR5437R1_(Rel-18)_Ranging_SL" w:date="2023-06-30T00:01:00Z">
              <w:tcPr>
                <w:tcW w:w="7469" w:type="dxa"/>
                <w:gridSpan w:val="35"/>
                <w:tcBorders>
                  <w:top w:val="nil"/>
                  <w:left w:val="single" w:sz="4" w:space="0" w:color="auto"/>
                  <w:bottom w:val="nil"/>
                  <w:right w:val="single" w:sz="4" w:space="0" w:color="auto"/>
                </w:tcBorders>
              </w:tcPr>
            </w:tcPrChange>
          </w:tcPr>
          <w:p w14:paraId="6558E473" w14:textId="6D034E94" w:rsidR="001B556C" w:rsidRPr="007F2770" w:rsidRDefault="001B556C" w:rsidP="00E66E9E">
            <w:pPr>
              <w:pStyle w:val="TAL"/>
              <w:snapToGrid w:val="0"/>
              <w:rPr>
                <w:ins w:id="12687" w:author="rapporteur_Christian_Herrero-Veron" w:date="2023-07-04T13:51:00Z"/>
              </w:rPr>
            </w:pPr>
            <w:ins w:id="12688" w:author="24.501_CR5437R1_(Rel-18)_Ranging_SL" w:date="2023-06-30T00:00:00Z">
              <w:r w:rsidRPr="004E5103">
                <w:rPr>
                  <w:lang w:eastAsia="zh-CN"/>
                </w:rPr>
                <w:t xml:space="preserve">This bit indicates the capability for </w:t>
              </w:r>
              <w:r>
                <w:rPr>
                  <w:lang w:eastAsia="zh-CN"/>
                </w:rPr>
                <w:t xml:space="preserve">SL </w:t>
              </w:r>
              <w:r w:rsidRPr="004E5103">
                <w:rPr>
                  <w:lang w:eastAsia="zh-CN"/>
                </w:rPr>
                <w:t>positioning</w:t>
              </w:r>
              <w:r>
                <w:rPr>
                  <w:lang w:eastAsia="zh-CN"/>
                </w:rPr>
                <w:t xml:space="preserve"> server UE over PC5</w:t>
              </w:r>
              <w:r w:rsidRPr="004E5103">
                <w:rPr>
                  <w:lang w:eastAsia="zh-CN"/>
                </w:rPr>
                <w:t>,</w:t>
              </w:r>
              <w:r w:rsidRPr="004E5103">
                <w:t xml:space="preserve"> </w:t>
              </w:r>
              <w:r w:rsidRPr="004E5103">
                <w:rPr>
                  <w:lang w:eastAsia="zh-CN"/>
                </w:rPr>
                <w:t>as specified in 3GPP</w:t>
              </w:r>
              <w:r w:rsidRPr="004E5103">
                <w:rPr>
                  <w:lang w:val="en-US" w:eastAsia="zh-CN"/>
                </w:rPr>
                <w:t> </w:t>
              </w:r>
              <w:r w:rsidRPr="004E5103">
                <w:rPr>
                  <w:rFonts w:eastAsia="DengXian"/>
                  <w:lang w:val="en-US" w:eastAsia="zh-CN"/>
                </w:rPr>
                <w:t>TS 24.5</w:t>
              </w:r>
              <w:r>
                <w:rPr>
                  <w:rFonts w:eastAsia="DengXian"/>
                  <w:lang w:val="en-US" w:eastAsia="zh-CN"/>
                </w:rPr>
                <w:t>86</w:t>
              </w:r>
              <w:r w:rsidRPr="004E5103">
                <w:rPr>
                  <w:rFonts w:eastAsia="DengXian"/>
                  <w:lang w:val="en-US" w:eastAsia="zh-CN"/>
                </w:rPr>
                <w:t> [</w:t>
              </w:r>
              <w:r>
                <w:rPr>
                  <w:rFonts w:eastAsia="DengXian"/>
                  <w:lang w:val="en-US" w:eastAsia="zh-CN"/>
                </w:rPr>
                <w:t>ts23586</w:t>
              </w:r>
              <w:r w:rsidRPr="004E5103">
                <w:rPr>
                  <w:rFonts w:eastAsia="DengXian"/>
                  <w:lang w:val="en-US" w:eastAsia="zh-CN"/>
                </w:rPr>
                <w:t>]</w:t>
              </w:r>
            </w:ins>
            <w:ins w:id="12689" w:author="rapporteur_Christian_Herrero-Veron" w:date="2023-07-04T13:58:00Z">
              <w:r>
                <w:rPr>
                  <w:rFonts w:eastAsia="DengXian"/>
                  <w:lang w:val="en-US" w:eastAsia="zh-CN"/>
                </w:rPr>
                <w:t>.</w:t>
              </w:r>
            </w:ins>
          </w:p>
        </w:tc>
      </w:tr>
      <w:tr w:rsidR="00CB27A7" w:rsidRPr="007F2770" w14:paraId="50707D2C" w14:textId="77777777" w:rsidTr="008E5DE2">
        <w:trPr>
          <w:gridAfter w:val="1"/>
          <w:wAfter w:w="30" w:type="dxa"/>
          <w:cantSplit/>
          <w:jc w:val="center"/>
          <w:ins w:id="12690" w:author="24.501_CR5437R1_(Rel-18)_Ranging_SL" w:date="2023-06-29T23:59:00Z"/>
          <w:trPrChange w:id="12691" w:author="24.501_CR5437R1_(Rel-18)_Ranging_SL" w:date="2023-06-30T00:01:00Z">
            <w:trPr>
              <w:gridBefore w:val="5"/>
              <w:wBefore w:w="586" w:type="dxa"/>
              <w:wAfter w:w="30" w:type="dxa"/>
              <w:cantSplit/>
              <w:jc w:val="center"/>
            </w:trPr>
          </w:trPrChange>
        </w:trPr>
        <w:tc>
          <w:tcPr>
            <w:tcW w:w="745" w:type="dxa"/>
            <w:gridSpan w:val="6"/>
            <w:tcBorders>
              <w:top w:val="nil"/>
              <w:left w:val="single" w:sz="4" w:space="0" w:color="auto"/>
              <w:bottom w:val="nil"/>
              <w:right w:val="nil"/>
            </w:tcBorders>
            <w:tcPrChange w:id="12692" w:author="24.501_CR5437R1_(Rel-18)_Ranging_SL" w:date="2023-06-30T00:01:00Z">
              <w:tcPr>
                <w:tcW w:w="704" w:type="dxa"/>
                <w:gridSpan w:val="16"/>
                <w:tcBorders>
                  <w:top w:val="nil"/>
                  <w:left w:val="single" w:sz="4" w:space="0" w:color="auto"/>
                  <w:bottom w:val="nil"/>
                  <w:right w:val="nil"/>
                </w:tcBorders>
              </w:tcPr>
            </w:tcPrChange>
          </w:tcPr>
          <w:p w14:paraId="2B7EAF4D" w14:textId="2D4D93E8" w:rsidR="00CB27A7" w:rsidRPr="007F2770" w:rsidRDefault="00CB27A7" w:rsidP="00CB27A7">
            <w:pPr>
              <w:pStyle w:val="TAL"/>
              <w:rPr>
                <w:ins w:id="12693" w:author="24.501_CR5437R1_(Rel-18)_Ranging_SL" w:date="2023-06-29T23:59:00Z"/>
                <w:lang w:eastAsia="zh-CN"/>
              </w:rPr>
            </w:pPr>
            <w:ins w:id="12694" w:author="24.501_CR5437R1_(Rel-18)_Ranging_SL" w:date="2023-06-30T00:00:00Z">
              <w:r>
                <w:rPr>
                  <w:lang w:eastAsia="zh-CN"/>
                </w:rPr>
                <w:t>Bit</w:t>
              </w:r>
            </w:ins>
          </w:p>
        </w:tc>
        <w:tc>
          <w:tcPr>
            <w:tcW w:w="328" w:type="dxa"/>
            <w:gridSpan w:val="6"/>
            <w:tcBorders>
              <w:top w:val="nil"/>
              <w:left w:val="nil"/>
              <w:bottom w:val="nil"/>
              <w:right w:val="nil"/>
            </w:tcBorders>
            <w:tcPrChange w:id="12695" w:author="24.501_CR5437R1_(Rel-18)_Ranging_SL" w:date="2023-06-30T00:01:00Z">
              <w:tcPr>
                <w:tcW w:w="328" w:type="dxa"/>
                <w:gridSpan w:val="9"/>
                <w:tcBorders>
                  <w:top w:val="nil"/>
                  <w:left w:val="nil"/>
                  <w:bottom w:val="nil"/>
                  <w:right w:val="nil"/>
                </w:tcBorders>
              </w:tcPr>
            </w:tcPrChange>
          </w:tcPr>
          <w:p w14:paraId="3617DE00" w14:textId="77777777" w:rsidR="00CB27A7" w:rsidRPr="007F2770" w:rsidRDefault="00CB27A7" w:rsidP="00CB27A7">
            <w:pPr>
              <w:pStyle w:val="TAC"/>
              <w:snapToGrid w:val="0"/>
              <w:rPr>
                <w:ins w:id="12696" w:author="24.501_CR5437R1_(Rel-18)_Ranging_SL" w:date="2023-06-29T23:59:00Z"/>
              </w:rPr>
            </w:pPr>
          </w:p>
        </w:tc>
        <w:tc>
          <w:tcPr>
            <w:tcW w:w="323" w:type="dxa"/>
            <w:gridSpan w:val="6"/>
            <w:tcBorders>
              <w:top w:val="nil"/>
              <w:left w:val="nil"/>
              <w:bottom w:val="nil"/>
              <w:right w:val="nil"/>
            </w:tcBorders>
            <w:tcPrChange w:id="12697" w:author="24.501_CR5437R1_(Rel-18)_Ranging_SL" w:date="2023-06-30T00:01:00Z">
              <w:tcPr>
                <w:tcW w:w="323" w:type="dxa"/>
                <w:gridSpan w:val="2"/>
                <w:tcBorders>
                  <w:top w:val="nil"/>
                  <w:left w:val="nil"/>
                  <w:bottom w:val="nil"/>
                  <w:right w:val="nil"/>
                </w:tcBorders>
              </w:tcPr>
            </w:tcPrChange>
          </w:tcPr>
          <w:p w14:paraId="4CAC7310" w14:textId="77777777" w:rsidR="00CB27A7" w:rsidRPr="007F2770" w:rsidRDefault="00CB27A7" w:rsidP="00CB27A7">
            <w:pPr>
              <w:pStyle w:val="TAC"/>
              <w:snapToGrid w:val="0"/>
              <w:rPr>
                <w:ins w:id="12698" w:author="24.501_CR5437R1_(Rel-18)_Ranging_SL" w:date="2023-06-29T23:59:00Z"/>
              </w:rPr>
            </w:pPr>
          </w:p>
        </w:tc>
        <w:tc>
          <w:tcPr>
            <w:tcW w:w="295" w:type="dxa"/>
            <w:gridSpan w:val="6"/>
            <w:tcBorders>
              <w:top w:val="nil"/>
              <w:left w:val="nil"/>
              <w:bottom w:val="nil"/>
              <w:right w:val="nil"/>
            </w:tcBorders>
            <w:tcPrChange w:id="12699" w:author="24.501_CR5437R1_(Rel-18)_Ranging_SL" w:date="2023-06-30T00:01:00Z">
              <w:tcPr>
                <w:tcW w:w="295" w:type="dxa"/>
                <w:tcBorders>
                  <w:top w:val="nil"/>
                  <w:left w:val="nil"/>
                  <w:bottom w:val="nil"/>
                  <w:right w:val="nil"/>
                </w:tcBorders>
              </w:tcPr>
            </w:tcPrChange>
          </w:tcPr>
          <w:p w14:paraId="0EC712DE" w14:textId="77777777" w:rsidR="00CB27A7" w:rsidRPr="007F2770" w:rsidRDefault="00CB27A7" w:rsidP="00CB27A7">
            <w:pPr>
              <w:pStyle w:val="TAC"/>
              <w:snapToGrid w:val="0"/>
              <w:rPr>
                <w:ins w:id="12700" w:author="24.501_CR5437R1_(Rel-18)_Ranging_SL" w:date="2023-06-29T23:59:00Z"/>
              </w:rPr>
            </w:pPr>
          </w:p>
        </w:tc>
        <w:tc>
          <w:tcPr>
            <w:tcW w:w="6368" w:type="dxa"/>
            <w:gridSpan w:val="2"/>
            <w:tcBorders>
              <w:top w:val="nil"/>
              <w:left w:val="nil"/>
              <w:bottom w:val="nil"/>
              <w:right w:val="single" w:sz="4" w:space="0" w:color="auto"/>
            </w:tcBorders>
            <w:tcPrChange w:id="12701" w:author="24.501_CR5437R1_(Rel-18)_Ranging_SL" w:date="2023-06-30T00:01:00Z">
              <w:tcPr>
                <w:tcW w:w="5920" w:type="dxa"/>
                <w:gridSpan w:val="5"/>
                <w:tcBorders>
                  <w:top w:val="nil"/>
                  <w:left w:val="nil"/>
                  <w:bottom w:val="nil"/>
                  <w:right w:val="single" w:sz="4" w:space="0" w:color="auto"/>
                </w:tcBorders>
              </w:tcPr>
            </w:tcPrChange>
          </w:tcPr>
          <w:p w14:paraId="062B9143" w14:textId="77777777" w:rsidR="00CB27A7" w:rsidRPr="007F2770" w:rsidRDefault="00CB27A7" w:rsidP="00CB27A7">
            <w:pPr>
              <w:pStyle w:val="TAL"/>
              <w:snapToGrid w:val="0"/>
              <w:rPr>
                <w:ins w:id="12702" w:author="24.501_CR5437R1_(Rel-18)_Ranging_SL" w:date="2023-06-29T23:59:00Z"/>
                <w:lang w:eastAsia="zh-CN"/>
              </w:rPr>
            </w:pPr>
          </w:p>
        </w:tc>
      </w:tr>
      <w:tr w:rsidR="00CB27A7" w:rsidRPr="007F2770" w14:paraId="33082C80" w14:textId="77777777" w:rsidTr="008E5DE2">
        <w:trPr>
          <w:gridAfter w:val="1"/>
          <w:wAfter w:w="30" w:type="dxa"/>
          <w:cantSplit/>
          <w:jc w:val="center"/>
          <w:ins w:id="12703" w:author="24.501_CR5437R1_(Rel-18)_Ranging_SL" w:date="2023-06-29T23:59:00Z"/>
          <w:trPrChange w:id="12704" w:author="24.501_CR5437R1_(Rel-18)_Ranging_SL" w:date="2023-06-30T00:01:00Z">
            <w:trPr>
              <w:gridBefore w:val="5"/>
              <w:wBefore w:w="586" w:type="dxa"/>
              <w:wAfter w:w="30" w:type="dxa"/>
              <w:cantSplit/>
              <w:jc w:val="center"/>
            </w:trPr>
          </w:trPrChange>
        </w:trPr>
        <w:tc>
          <w:tcPr>
            <w:tcW w:w="745" w:type="dxa"/>
            <w:gridSpan w:val="6"/>
            <w:tcBorders>
              <w:top w:val="nil"/>
              <w:left w:val="single" w:sz="4" w:space="0" w:color="auto"/>
              <w:bottom w:val="nil"/>
              <w:right w:val="nil"/>
            </w:tcBorders>
            <w:tcPrChange w:id="12705" w:author="24.501_CR5437R1_(Rel-18)_Ranging_SL" w:date="2023-06-30T00:01:00Z">
              <w:tcPr>
                <w:tcW w:w="704" w:type="dxa"/>
                <w:gridSpan w:val="16"/>
                <w:tcBorders>
                  <w:top w:val="nil"/>
                  <w:left w:val="single" w:sz="4" w:space="0" w:color="auto"/>
                  <w:bottom w:val="nil"/>
                  <w:right w:val="nil"/>
                </w:tcBorders>
              </w:tcPr>
            </w:tcPrChange>
          </w:tcPr>
          <w:p w14:paraId="067EE5EB" w14:textId="64B9D548" w:rsidR="00CB27A7" w:rsidRPr="007F2770" w:rsidRDefault="001B556C" w:rsidP="00CB27A7">
            <w:pPr>
              <w:pStyle w:val="TAL"/>
              <w:rPr>
                <w:ins w:id="12706" w:author="24.501_CR5437R1_(Rel-18)_Ranging_SL" w:date="2023-06-29T23:59:00Z"/>
                <w:lang w:eastAsia="zh-CN"/>
              </w:rPr>
            </w:pPr>
            <w:ins w:id="12707" w:author="rapporteur_Christian_Herrero-Veron" w:date="2023-07-04T13:56:00Z">
              <w:r>
                <w:rPr>
                  <w:lang w:eastAsia="zh-CN"/>
                </w:rPr>
                <w:t>5</w:t>
              </w:r>
            </w:ins>
          </w:p>
        </w:tc>
        <w:tc>
          <w:tcPr>
            <w:tcW w:w="328" w:type="dxa"/>
            <w:gridSpan w:val="6"/>
            <w:tcBorders>
              <w:top w:val="nil"/>
              <w:left w:val="nil"/>
              <w:bottom w:val="nil"/>
              <w:right w:val="nil"/>
            </w:tcBorders>
            <w:tcPrChange w:id="12708" w:author="24.501_CR5437R1_(Rel-18)_Ranging_SL" w:date="2023-06-30T00:01:00Z">
              <w:tcPr>
                <w:tcW w:w="328" w:type="dxa"/>
                <w:gridSpan w:val="9"/>
                <w:tcBorders>
                  <w:top w:val="nil"/>
                  <w:left w:val="nil"/>
                  <w:bottom w:val="nil"/>
                  <w:right w:val="nil"/>
                </w:tcBorders>
              </w:tcPr>
            </w:tcPrChange>
          </w:tcPr>
          <w:p w14:paraId="4D470F2F" w14:textId="77777777" w:rsidR="00CB27A7" w:rsidRPr="007F2770" w:rsidRDefault="00CB27A7" w:rsidP="00CB27A7">
            <w:pPr>
              <w:pStyle w:val="TAC"/>
              <w:snapToGrid w:val="0"/>
              <w:rPr>
                <w:ins w:id="12709" w:author="24.501_CR5437R1_(Rel-18)_Ranging_SL" w:date="2023-06-29T23:59:00Z"/>
              </w:rPr>
            </w:pPr>
          </w:p>
        </w:tc>
        <w:tc>
          <w:tcPr>
            <w:tcW w:w="323" w:type="dxa"/>
            <w:gridSpan w:val="6"/>
            <w:tcBorders>
              <w:top w:val="nil"/>
              <w:left w:val="nil"/>
              <w:bottom w:val="nil"/>
              <w:right w:val="nil"/>
            </w:tcBorders>
            <w:tcPrChange w:id="12710" w:author="24.501_CR5437R1_(Rel-18)_Ranging_SL" w:date="2023-06-30T00:01:00Z">
              <w:tcPr>
                <w:tcW w:w="323" w:type="dxa"/>
                <w:gridSpan w:val="2"/>
                <w:tcBorders>
                  <w:top w:val="nil"/>
                  <w:left w:val="nil"/>
                  <w:bottom w:val="nil"/>
                  <w:right w:val="nil"/>
                </w:tcBorders>
              </w:tcPr>
            </w:tcPrChange>
          </w:tcPr>
          <w:p w14:paraId="3A1E5B5C" w14:textId="77777777" w:rsidR="00CB27A7" w:rsidRPr="007F2770" w:rsidRDefault="00CB27A7" w:rsidP="00CB27A7">
            <w:pPr>
              <w:pStyle w:val="TAC"/>
              <w:snapToGrid w:val="0"/>
              <w:rPr>
                <w:ins w:id="12711" w:author="24.501_CR5437R1_(Rel-18)_Ranging_SL" w:date="2023-06-29T23:59:00Z"/>
              </w:rPr>
            </w:pPr>
          </w:p>
        </w:tc>
        <w:tc>
          <w:tcPr>
            <w:tcW w:w="295" w:type="dxa"/>
            <w:gridSpan w:val="6"/>
            <w:tcBorders>
              <w:top w:val="nil"/>
              <w:left w:val="nil"/>
              <w:bottom w:val="nil"/>
              <w:right w:val="nil"/>
            </w:tcBorders>
            <w:tcPrChange w:id="12712" w:author="24.501_CR5437R1_(Rel-18)_Ranging_SL" w:date="2023-06-30T00:01:00Z">
              <w:tcPr>
                <w:tcW w:w="295" w:type="dxa"/>
                <w:tcBorders>
                  <w:top w:val="nil"/>
                  <w:left w:val="nil"/>
                  <w:bottom w:val="nil"/>
                  <w:right w:val="nil"/>
                </w:tcBorders>
              </w:tcPr>
            </w:tcPrChange>
          </w:tcPr>
          <w:p w14:paraId="39A3B7BB" w14:textId="77777777" w:rsidR="00CB27A7" w:rsidRPr="007F2770" w:rsidRDefault="00CB27A7" w:rsidP="00CB27A7">
            <w:pPr>
              <w:pStyle w:val="TAC"/>
              <w:snapToGrid w:val="0"/>
              <w:rPr>
                <w:ins w:id="12713" w:author="24.501_CR5437R1_(Rel-18)_Ranging_SL" w:date="2023-06-29T23:59:00Z"/>
              </w:rPr>
            </w:pPr>
          </w:p>
        </w:tc>
        <w:tc>
          <w:tcPr>
            <w:tcW w:w="6368" w:type="dxa"/>
            <w:gridSpan w:val="2"/>
            <w:tcBorders>
              <w:top w:val="nil"/>
              <w:left w:val="nil"/>
              <w:bottom w:val="nil"/>
              <w:right w:val="single" w:sz="4" w:space="0" w:color="auto"/>
            </w:tcBorders>
            <w:tcPrChange w:id="12714" w:author="24.501_CR5437R1_(Rel-18)_Ranging_SL" w:date="2023-06-30T00:01:00Z">
              <w:tcPr>
                <w:tcW w:w="5920" w:type="dxa"/>
                <w:gridSpan w:val="5"/>
                <w:tcBorders>
                  <w:top w:val="nil"/>
                  <w:left w:val="nil"/>
                  <w:bottom w:val="nil"/>
                  <w:right w:val="single" w:sz="4" w:space="0" w:color="auto"/>
                </w:tcBorders>
              </w:tcPr>
            </w:tcPrChange>
          </w:tcPr>
          <w:p w14:paraId="58CC5C92" w14:textId="77777777" w:rsidR="00CB27A7" w:rsidRPr="007F2770" w:rsidRDefault="00CB27A7" w:rsidP="00CB27A7">
            <w:pPr>
              <w:pStyle w:val="TAL"/>
              <w:snapToGrid w:val="0"/>
              <w:rPr>
                <w:ins w:id="12715" w:author="24.501_CR5437R1_(Rel-18)_Ranging_SL" w:date="2023-06-29T23:59:00Z"/>
                <w:lang w:eastAsia="zh-CN"/>
              </w:rPr>
            </w:pPr>
          </w:p>
        </w:tc>
      </w:tr>
      <w:tr w:rsidR="00CB27A7" w:rsidRPr="007F2770" w14:paraId="552EEFCD" w14:textId="77777777" w:rsidTr="008E5DE2">
        <w:trPr>
          <w:gridAfter w:val="1"/>
          <w:wAfter w:w="30" w:type="dxa"/>
          <w:cantSplit/>
          <w:jc w:val="center"/>
          <w:ins w:id="12716" w:author="24.501_CR5437R1_(Rel-18)_Ranging_SL" w:date="2023-06-29T23:59:00Z"/>
          <w:trPrChange w:id="12717" w:author="24.501_CR5437R1_(Rel-18)_Ranging_SL" w:date="2023-06-30T00:01:00Z">
            <w:trPr>
              <w:gridBefore w:val="5"/>
              <w:wBefore w:w="586" w:type="dxa"/>
              <w:wAfter w:w="30" w:type="dxa"/>
              <w:cantSplit/>
              <w:jc w:val="center"/>
            </w:trPr>
          </w:trPrChange>
        </w:trPr>
        <w:tc>
          <w:tcPr>
            <w:tcW w:w="745" w:type="dxa"/>
            <w:gridSpan w:val="6"/>
            <w:tcBorders>
              <w:top w:val="nil"/>
              <w:left w:val="single" w:sz="4" w:space="0" w:color="auto"/>
              <w:bottom w:val="nil"/>
              <w:right w:val="nil"/>
            </w:tcBorders>
            <w:tcPrChange w:id="12718" w:author="24.501_CR5437R1_(Rel-18)_Ranging_SL" w:date="2023-06-30T00:01:00Z">
              <w:tcPr>
                <w:tcW w:w="704" w:type="dxa"/>
                <w:gridSpan w:val="16"/>
                <w:tcBorders>
                  <w:top w:val="nil"/>
                  <w:left w:val="single" w:sz="4" w:space="0" w:color="auto"/>
                  <w:bottom w:val="nil"/>
                  <w:right w:val="nil"/>
                </w:tcBorders>
              </w:tcPr>
            </w:tcPrChange>
          </w:tcPr>
          <w:p w14:paraId="5B9FEDB6" w14:textId="101095A5" w:rsidR="00CB27A7" w:rsidRPr="007F2770" w:rsidRDefault="00CB27A7" w:rsidP="00CB27A7">
            <w:pPr>
              <w:pStyle w:val="TAL"/>
              <w:rPr>
                <w:ins w:id="12719" w:author="24.501_CR5437R1_(Rel-18)_Ranging_SL" w:date="2023-06-29T23:59:00Z"/>
                <w:lang w:eastAsia="zh-CN"/>
              </w:rPr>
            </w:pPr>
            <w:ins w:id="12720" w:author="24.501_CR5437R1_(Rel-18)_Ranging_SL" w:date="2023-06-30T00:00:00Z">
              <w:r>
                <w:rPr>
                  <w:lang w:eastAsia="zh-CN"/>
                </w:rPr>
                <w:t>0</w:t>
              </w:r>
            </w:ins>
          </w:p>
        </w:tc>
        <w:tc>
          <w:tcPr>
            <w:tcW w:w="328" w:type="dxa"/>
            <w:gridSpan w:val="6"/>
            <w:tcBorders>
              <w:top w:val="nil"/>
              <w:left w:val="nil"/>
              <w:bottom w:val="nil"/>
              <w:right w:val="nil"/>
            </w:tcBorders>
            <w:tcPrChange w:id="12721" w:author="24.501_CR5437R1_(Rel-18)_Ranging_SL" w:date="2023-06-30T00:01:00Z">
              <w:tcPr>
                <w:tcW w:w="328" w:type="dxa"/>
                <w:gridSpan w:val="9"/>
                <w:tcBorders>
                  <w:top w:val="nil"/>
                  <w:left w:val="nil"/>
                  <w:bottom w:val="nil"/>
                  <w:right w:val="nil"/>
                </w:tcBorders>
              </w:tcPr>
            </w:tcPrChange>
          </w:tcPr>
          <w:p w14:paraId="216F3656" w14:textId="77777777" w:rsidR="00CB27A7" w:rsidRPr="007F2770" w:rsidRDefault="00CB27A7" w:rsidP="00CB27A7">
            <w:pPr>
              <w:pStyle w:val="TAC"/>
              <w:snapToGrid w:val="0"/>
              <w:rPr>
                <w:ins w:id="12722" w:author="24.501_CR5437R1_(Rel-18)_Ranging_SL" w:date="2023-06-29T23:59:00Z"/>
              </w:rPr>
            </w:pPr>
          </w:p>
        </w:tc>
        <w:tc>
          <w:tcPr>
            <w:tcW w:w="323" w:type="dxa"/>
            <w:gridSpan w:val="6"/>
            <w:tcBorders>
              <w:top w:val="nil"/>
              <w:left w:val="nil"/>
              <w:bottom w:val="nil"/>
              <w:right w:val="nil"/>
            </w:tcBorders>
            <w:tcPrChange w:id="12723" w:author="24.501_CR5437R1_(Rel-18)_Ranging_SL" w:date="2023-06-30T00:01:00Z">
              <w:tcPr>
                <w:tcW w:w="323" w:type="dxa"/>
                <w:gridSpan w:val="2"/>
                <w:tcBorders>
                  <w:top w:val="nil"/>
                  <w:left w:val="nil"/>
                  <w:bottom w:val="nil"/>
                  <w:right w:val="nil"/>
                </w:tcBorders>
              </w:tcPr>
            </w:tcPrChange>
          </w:tcPr>
          <w:p w14:paraId="42844534" w14:textId="77777777" w:rsidR="00CB27A7" w:rsidRPr="007F2770" w:rsidRDefault="00CB27A7" w:rsidP="00CB27A7">
            <w:pPr>
              <w:pStyle w:val="TAC"/>
              <w:snapToGrid w:val="0"/>
              <w:rPr>
                <w:ins w:id="12724" w:author="24.501_CR5437R1_(Rel-18)_Ranging_SL" w:date="2023-06-29T23:59:00Z"/>
              </w:rPr>
            </w:pPr>
          </w:p>
        </w:tc>
        <w:tc>
          <w:tcPr>
            <w:tcW w:w="295" w:type="dxa"/>
            <w:gridSpan w:val="6"/>
            <w:tcBorders>
              <w:top w:val="nil"/>
              <w:left w:val="nil"/>
              <w:bottom w:val="nil"/>
              <w:right w:val="nil"/>
            </w:tcBorders>
            <w:tcPrChange w:id="12725" w:author="24.501_CR5437R1_(Rel-18)_Ranging_SL" w:date="2023-06-30T00:01:00Z">
              <w:tcPr>
                <w:tcW w:w="295" w:type="dxa"/>
                <w:tcBorders>
                  <w:top w:val="nil"/>
                  <w:left w:val="nil"/>
                  <w:bottom w:val="nil"/>
                  <w:right w:val="nil"/>
                </w:tcBorders>
              </w:tcPr>
            </w:tcPrChange>
          </w:tcPr>
          <w:p w14:paraId="675FAC10" w14:textId="77777777" w:rsidR="00CB27A7" w:rsidRPr="007F2770" w:rsidRDefault="00CB27A7" w:rsidP="00CB27A7">
            <w:pPr>
              <w:pStyle w:val="TAC"/>
              <w:snapToGrid w:val="0"/>
              <w:rPr>
                <w:ins w:id="12726" w:author="24.501_CR5437R1_(Rel-18)_Ranging_SL" w:date="2023-06-29T23:59:00Z"/>
              </w:rPr>
            </w:pPr>
          </w:p>
        </w:tc>
        <w:tc>
          <w:tcPr>
            <w:tcW w:w="6368" w:type="dxa"/>
            <w:gridSpan w:val="2"/>
            <w:tcBorders>
              <w:top w:val="nil"/>
              <w:left w:val="nil"/>
              <w:bottom w:val="nil"/>
              <w:right w:val="single" w:sz="4" w:space="0" w:color="auto"/>
            </w:tcBorders>
            <w:tcPrChange w:id="12727" w:author="24.501_CR5437R1_(Rel-18)_Ranging_SL" w:date="2023-06-30T00:01:00Z">
              <w:tcPr>
                <w:tcW w:w="5920" w:type="dxa"/>
                <w:gridSpan w:val="5"/>
                <w:tcBorders>
                  <w:top w:val="nil"/>
                  <w:left w:val="nil"/>
                  <w:bottom w:val="nil"/>
                  <w:right w:val="single" w:sz="4" w:space="0" w:color="auto"/>
                </w:tcBorders>
              </w:tcPr>
            </w:tcPrChange>
          </w:tcPr>
          <w:p w14:paraId="5C58C949" w14:textId="67499CCD" w:rsidR="00CB27A7" w:rsidRPr="007F2770" w:rsidRDefault="00CB27A7" w:rsidP="00CB27A7">
            <w:pPr>
              <w:pStyle w:val="TAL"/>
              <w:snapToGrid w:val="0"/>
              <w:rPr>
                <w:ins w:id="12728" w:author="24.501_CR5437R1_(Rel-18)_Ranging_SL" w:date="2023-06-29T23:59:00Z"/>
                <w:lang w:eastAsia="zh-CN"/>
              </w:rPr>
            </w:pPr>
            <w:ins w:id="12729" w:author="24.501_CR5437R1_(Rel-18)_Ranging_SL" w:date="2023-06-30T00:00:00Z">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not supported</w:t>
              </w:r>
            </w:ins>
          </w:p>
        </w:tc>
      </w:tr>
      <w:tr w:rsidR="00CB27A7" w:rsidRPr="007F2770" w14:paraId="3EC50B2F" w14:textId="77777777" w:rsidTr="008E5DE2">
        <w:trPr>
          <w:gridAfter w:val="1"/>
          <w:wAfter w:w="30" w:type="dxa"/>
          <w:cantSplit/>
          <w:jc w:val="center"/>
          <w:ins w:id="12730" w:author="24.501_CR5437R1_(Rel-18)_Ranging_SL" w:date="2023-06-29T23:59:00Z"/>
          <w:trPrChange w:id="12731" w:author="24.501_CR5437R1_(Rel-18)_Ranging_SL" w:date="2023-06-30T00:01:00Z">
            <w:trPr>
              <w:gridBefore w:val="5"/>
              <w:wBefore w:w="586" w:type="dxa"/>
              <w:wAfter w:w="30" w:type="dxa"/>
              <w:cantSplit/>
              <w:jc w:val="center"/>
            </w:trPr>
          </w:trPrChange>
        </w:trPr>
        <w:tc>
          <w:tcPr>
            <w:tcW w:w="745" w:type="dxa"/>
            <w:gridSpan w:val="6"/>
            <w:tcBorders>
              <w:top w:val="nil"/>
              <w:left w:val="single" w:sz="4" w:space="0" w:color="auto"/>
              <w:bottom w:val="nil"/>
              <w:right w:val="nil"/>
            </w:tcBorders>
            <w:tcPrChange w:id="12732" w:author="24.501_CR5437R1_(Rel-18)_Ranging_SL" w:date="2023-06-30T00:01:00Z">
              <w:tcPr>
                <w:tcW w:w="704" w:type="dxa"/>
                <w:gridSpan w:val="16"/>
                <w:tcBorders>
                  <w:top w:val="nil"/>
                  <w:left w:val="single" w:sz="4" w:space="0" w:color="auto"/>
                  <w:bottom w:val="nil"/>
                  <w:right w:val="nil"/>
                </w:tcBorders>
              </w:tcPr>
            </w:tcPrChange>
          </w:tcPr>
          <w:p w14:paraId="04B27619" w14:textId="0E1157B7" w:rsidR="00CB27A7" w:rsidRPr="007F2770" w:rsidRDefault="00CB27A7" w:rsidP="00CB27A7">
            <w:pPr>
              <w:pStyle w:val="TAL"/>
              <w:rPr>
                <w:ins w:id="12733" w:author="24.501_CR5437R1_(Rel-18)_Ranging_SL" w:date="2023-06-29T23:59:00Z"/>
                <w:lang w:eastAsia="zh-CN"/>
              </w:rPr>
            </w:pPr>
            <w:ins w:id="12734" w:author="24.501_CR5437R1_(Rel-18)_Ranging_SL" w:date="2023-06-30T00:00:00Z">
              <w:r>
                <w:rPr>
                  <w:lang w:eastAsia="zh-CN"/>
                </w:rPr>
                <w:t>1</w:t>
              </w:r>
            </w:ins>
          </w:p>
        </w:tc>
        <w:tc>
          <w:tcPr>
            <w:tcW w:w="328" w:type="dxa"/>
            <w:gridSpan w:val="6"/>
            <w:tcBorders>
              <w:top w:val="nil"/>
              <w:left w:val="nil"/>
              <w:bottom w:val="nil"/>
              <w:right w:val="nil"/>
            </w:tcBorders>
            <w:tcPrChange w:id="12735" w:author="24.501_CR5437R1_(Rel-18)_Ranging_SL" w:date="2023-06-30T00:01:00Z">
              <w:tcPr>
                <w:tcW w:w="328" w:type="dxa"/>
                <w:gridSpan w:val="9"/>
                <w:tcBorders>
                  <w:top w:val="nil"/>
                  <w:left w:val="nil"/>
                  <w:bottom w:val="nil"/>
                  <w:right w:val="nil"/>
                </w:tcBorders>
              </w:tcPr>
            </w:tcPrChange>
          </w:tcPr>
          <w:p w14:paraId="4D6962C4" w14:textId="77777777" w:rsidR="00CB27A7" w:rsidRPr="007F2770" w:rsidRDefault="00CB27A7" w:rsidP="00CB27A7">
            <w:pPr>
              <w:pStyle w:val="TAC"/>
              <w:snapToGrid w:val="0"/>
              <w:rPr>
                <w:ins w:id="12736" w:author="24.501_CR5437R1_(Rel-18)_Ranging_SL" w:date="2023-06-29T23:59:00Z"/>
              </w:rPr>
            </w:pPr>
          </w:p>
        </w:tc>
        <w:tc>
          <w:tcPr>
            <w:tcW w:w="323" w:type="dxa"/>
            <w:gridSpan w:val="6"/>
            <w:tcBorders>
              <w:top w:val="nil"/>
              <w:left w:val="nil"/>
              <w:bottom w:val="nil"/>
              <w:right w:val="nil"/>
            </w:tcBorders>
            <w:tcPrChange w:id="12737" w:author="24.501_CR5437R1_(Rel-18)_Ranging_SL" w:date="2023-06-30T00:01:00Z">
              <w:tcPr>
                <w:tcW w:w="323" w:type="dxa"/>
                <w:gridSpan w:val="2"/>
                <w:tcBorders>
                  <w:top w:val="nil"/>
                  <w:left w:val="nil"/>
                  <w:bottom w:val="nil"/>
                  <w:right w:val="nil"/>
                </w:tcBorders>
              </w:tcPr>
            </w:tcPrChange>
          </w:tcPr>
          <w:p w14:paraId="5EFED031" w14:textId="77777777" w:rsidR="00CB27A7" w:rsidRPr="007F2770" w:rsidRDefault="00CB27A7" w:rsidP="00CB27A7">
            <w:pPr>
              <w:pStyle w:val="TAC"/>
              <w:snapToGrid w:val="0"/>
              <w:rPr>
                <w:ins w:id="12738" w:author="24.501_CR5437R1_(Rel-18)_Ranging_SL" w:date="2023-06-29T23:59:00Z"/>
              </w:rPr>
            </w:pPr>
          </w:p>
        </w:tc>
        <w:tc>
          <w:tcPr>
            <w:tcW w:w="295" w:type="dxa"/>
            <w:gridSpan w:val="6"/>
            <w:tcBorders>
              <w:top w:val="nil"/>
              <w:left w:val="nil"/>
              <w:bottom w:val="nil"/>
              <w:right w:val="nil"/>
            </w:tcBorders>
            <w:tcPrChange w:id="12739" w:author="24.501_CR5437R1_(Rel-18)_Ranging_SL" w:date="2023-06-30T00:01:00Z">
              <w:tcPr>
                <w:tcW w:w="295" w:type="dxa"/>
                <w:tcBorders>
                  <w:top w:val="nil"/>
                  <w:left w:val="nil"/>
                  <w:bottom w:val="nil"/>
                  <w:right w:val="nil"/>
                </w:tcBorders>
              </w:tcPr>
            </w:tcPrChange>
          </w:tcPr>
          <w:p w14:paraId="7085E394" w14:textId="77777777" w:rsidR="00CB27A7" w:rsidRPr="007F2770" w:rsidRDefault="00CB27A7" w:rsidP="00CB27A7">
            <w:pPr>
              <w:pStyle w:val="TAC"/>
              <w:snapToGrid w:val="0"/>
              <w:rPr>
                <w:ins w:id="12740" w:author="24.501_CR5437R1_(Rel-18)_Ranging_SL" w:date="2023-06-29T23:59:00Z"/>
              </w:rPr>
            </w:pPr>
          </w:p>
        </w:tc>
        <w:tc>
          <w:tcPr>
            <w:tcW w:w="6368" w:type="dxa"/>
            <w:gridSpan w:val="2"/>
            <w:tcBorders>
              <w:top w:val="nil"/>
              <w:left w:val="nil"/>
              <w:bottom w:val="nil"/>
              <w:right w:val="single" w:sz="4" w:space="0" w:color="auto"/>
            </w:tcBorders>
            <w:tcPrChange w:id="12741" w:author="24.501_CR5437R1_(Rel-18)_Ranging_SL" w:date="2023-06-30T00:01:00Z">
              <w:tcPr>
                <w:tcW w:w="5920" w:type="dxa"/>
                <w:gridSpan w:val="5"/>
                <w:tcBorders>
                  <w:top w:val="nil"/>
                  <w:left w:val="nil"/>
                  <w:bottom w:val="nil"/>
                  <w:right w:val="single" w:sz="4" w:space="0" w:color="auto"/>
                </w:tcBorders>
              </w:tcPr>
            </w:tcPrChange>
          </w:tcPr>
          <w:p w14:paraId="5B78A7AA" w14:textId="4A5EC8E4" w:rsidR="00CB27A7" w:rsidRPr="007F2770" w:rsidRDefault="00CB27A7" w:rsidP="00CB27A7">
            <w:pPr>
              <w:pStyle w:val="TAL"/>
              <w:snapToGrid w:val="0"/>
              <w:rPr>
                <w:ins w:id="12742" w:author="24.501_CR5437R1_(Rel-18)_Ranging_SL" w:date="2023-06-29T23:59:00Z"/>
                <w:lang w:eastAsia="zh-CN"/>
              </w:rPr>
            </w:pPr>
            <w:ins w:id="12743" w:author="24.501_CR5437R1_(Rel-18)_Ranging_SL" w:date="2023-06-30T00:00:00Z">
              <w:r>
                <w:rPr>
                  <w:rFonts w:eastAsia="Malgun Gothic"/>
                </w:rPr>
                <w:t>SL</w:t>
              </w:r>
              <w:r w:rsidRPr="00C17A8D">
                <w:rPr>
                  <w:rFonts w:eastAsia="Malgun Gothic"/>
                </w:rPr>
                <w:t xml:space="preserve"> </w:t>
              </w:r>
              <w:r>
                <w:rPr>
                  <w:rFonts w:eastAsia="Malgun Gothic"/>
                </w:rPr>
                <w:t>p</w:t>
              </w:r>
              <w:r w:rsidRPr="00C17A8D">
                <w:rPr>
                  <w:rFonts w:eastAsia="Malgun Gothic"/>
                </w:rPr>
                <w:t xml:space="preserve">ositioning </w:t>
              </w:r>
              <w:r>
                <w:rPr>
                  <w:rFonts w:eastAsia="Malgun Gothic"/>
                </w:rPr>
                <w:t>s</w:t>
              </w:r>
              <w:r w:rsidRPr="00C17A8D">
                <w:rPr>
                  <w:rFonts w:eastAsia="Malgun Gothic"/>
                </w:rPr>
                <w:t>erver UE over PC5</w:t>
              </w:r>
              <w:r>
                <w:rPr>
                  <w:rFonts w:eastAsia="Malgun Gothic"/>
                </w:rPr>
                <w:t xml:space="preserve"> supported</w:t>
              </w:r>
            </w:ins>
          </w:p>
        </w:tc>
      </w:tr>
      <w:tr w:rsidR="001B556C" w:rsidRPr="007F2770" w14:paraId="032B469C" w14:textId="77777777" w:rsidTr="008E5DE2">
        <w:trPr>
          <w:gridAfter w:val="1"/>
          <w:wAfter w:w="30" w:type="dxa"/>
          <w:cantSplit/>
          <w:jc w:val="center"/>
          <w:ins w:id="12744" w:author="rapporteur_Christian_Herrero-Veron" w:date="2023-07-04T13:48:00Z"/>
          <w:trPrChange w:id="12745"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746" w:author="24.501_CR5437R1_(Rel-18)_Ranging_SL" w:date="2023-06-30T00:01:00Z">
              <w:tcPr>
                <w:tcW w:w="7469" w:type="dxa"/>
                <w:gridSpan w:val="35"/>
                <w:tcBorders>
                  <w:top w:val="nil"/>
                  <w:left w:val="single" w:sz="4" w:space="0" w:color="auto"/>
                  <w:bottom w:val="nil"/>
                  <w:right w:val="single" w:sz="4" w:space="0" w:color="auto"/>
                </w:tcBorders>
              </w:tcPr>
            </w:tcPrChange>
          </w:tcPr>
          <w:p w14:paraId="758179D1" w14:textId="77777777" w:rsidR="001B556C" w:rsidRPr="007F2770" w:rsidRDefault="001B556C" w:rsidP="00E66E9E">
            <w:pPr>
              <w:pStyle w:val="TAL"/>
              <w:snapToGrid w:val="0"/>
              <w:rPr>
                <w:ins w:id="12747" w:author="rapporteur_Christian_Herrero-Veron" w:date="2023-07-04T13:48:00Z"/>
                <w:lang w:eastAsia="zh-CN"/>
              </w:rPr>
            </w:pPr>
          </w:p>
        </w:tc>
      </w:tr>
      <w:tr w:rsidR="001B556C" w:rsidRPr="007F2770" w14:paraId="7904DD8C" w14:textId="77777777" w:rsidTr="008E5DE2">
        <w:trPr>
          <w:gridAfter w:val="1"/>
          <w:wAfter w:w="30" w:type="dxa"/>
          <w:cantSplit/>
          <w:jc w:val="center"/>
          <w:ins w:id="12748" w:author="rapporteur_Christian_Herrero-Veron" w:date="2023-07-04T13:51:00Z"/>
          <w:trPrChange w:id="12749"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750" w:author="24.501_CR5437R1_(Rel-18)_Ranging_SL" w:date="2023-06-30T00:01:00Z">
              <w:tcPr>
                <w:tcW w:w="7469" w:type="dxa"/>
                <w:gridSpan w:val="35"/>
                <w:tcBorders>
                  <w:top w:val="nil"/>
                  <w:left w:val="single" w:sz="4" w:space="0" w:color="auto"/>
                  <w:bottom w:val="nil"/>
                  <w:right w:val="single" w:sz="4" w:space="0" w:color="auto"/>
                </w:tcBorders>
              </w:tcPr>
            </w:tcPrChange>
          </w:tcPr>
          <w:p w14:paraId="2E406F91" w14:textId="19DA53C4" w:rsidR="001B556C" w:rsidRPr="007F2770" w:rsidRDefault="00507F17" w:rsidP="00210D67">
            <w:pPr>
              <w:pStyle w:val="TAL"/>
              <w:snapToGrid w:val="0"/>
              <w:rPr>
                <w:ins w:id="12751" w:author="rapporteur_Christian_Herrero-Veron" w:date="2023-07-04T13:51:00Z"/>
              </w:rPr>
            </w:pPr>
            <w:ins w:id="12752" w:author="24.501_CR5329R1_(Rel-18)_eNS_Ph3" w:date="2023-06-26T04:00:00Z">
              <w:r>
                <w:t xml:space="preserve">Network slice usage control (NSUC) (octet 9, bit </w:t>
              </w:r>
            </w:ins>
            <w:ins w:id="12753" w:author="rapporteur_Christian_Herrero-Veron" w:date="2023-07-04T13:59:00Z">
              <w:r w:rsidR="001B556C">
                <w:t>5</w:t>
              </w:r>
            </w:ins>
            <w:ins w:id="12754" w:author="24.501_CR5329R1_(Rel-18)_eNS_Ph3" w:date="2023-06-26T04:00:00Z">
              <w:r w:rsidR="001B556C">
                <w:t>)</w:t>
              </w:r>
            </w:ins>
          </w:p>
        </w:tc>
      </w:tr>
      <w:tr w:rsidR="001B556C" w:rsidRPr="007F2770" w14:paraId="01F43C5B" w14:textId="77777777" w:rsidTr="008E5DE2">
        <w:trPr>
          <w:gridAfter w:val="1"/>
          <w:wAfter w:w="30" w:type="dxa"/>
          <w:cantSplit/>
          <w:jc w:val="center"/>
          <w:ins w:id="12755" w:author="rapporteur_Christian_Herrero-Veron" w:date="2023-07-04T13:51:00Z"/>
          <w:trPrChange w:id="12756"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757" w:author="24.501_CR5437R1_(Rel-18)_Ranging_SL" w:date="2023-06-30T00:01:00Z">
              <w:tcPr>
                <w:tcW w:w="7469" w:type="dxa"/>
                <w:gridSpan w:val="35"/>
                <w:tcBorders>
                  <w:top w:val="nil"/>
                  <w:left w:val="single" w:sz="4" w:space="0" w:color="auto"/>
                  <w:bottom w:val="nil"/>
                  <w:right w:val="single" w:sz="4" w:space="0" w:color="auto"/>
                </w:tcBorders>
              </w:tcPr>
            </w:tcPrChange>
          </w:tcPr>
          <w:p w14:paraId="4AB44CD4" w14:textId="71BD49FD" w:rsidR="001B556C" w:rsidRPr="007F2770" w:rsidRDefault="001B556C" w:rsidP="00E66E9E">
            <w:pPr>
              <w:pStyle w:val="TAL"/>
              <w:snapToGrid w:val="0"/>
              <w:rPr>
                <w:ins w:id="12758" w:author="rapporteur_Christian_Herrero-Veron" w:date="2023-07-04T13:51:00Z"/>
              </w:rPr>
            </w:pPr>
            <w:ins w:id="12759" w:author="24.501_CR5329R1_(Rel-18)_eNS_Ph3" w:date="2023-06-26T04:00:00Z">
              <w:r>
                <w:t>This bit indicates the capability to support network slice usage control.</w:t>
              </w:r>
            </w:ins>
          </w:p>
        </w:tc>
      </w:tr>
      <w:tr w:rsidR="001B556C" w:rsidRPr="007F2770" w14:paraId="7BEFB7A3" w14:textId="77777777" w:rsidTr="008E5DE2">
        <w:trPr>
          <w:gridAfter w:val="1"/>
          <w:wAfter w:w="30" w:type="dxa"/>
          <w:cantSplit/>
          <w:jc w:val="center"/>
          <w:ins w:id="12760" w:author="rapporteur_Christian_Herrero-Veron" w:date="2023-07-04T13:51:00Z"/>
          <w:trPrChange w:id="12761"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762" w:author="24.501_CR5437R1_(Rel-18)_Ranging_SL" w:date="2023-06-30T00:01:00Z">
              <w:tcPr>
                <w:tcW w:w="7469" w:type="dxa"/>
                <w:gridSpan w:val="35"/>
                <w:tcBorders>
                  <w:top w:val="nil"/>
                  <w:left w:val="single" w:sz="4" w:space="0" w:color="auto"/>
                  <w:bottom w:val="nil"/>
                  <w:right w:val="single" w:sz="4" w:space="0" w:color="auto"/>
                </w:tcBorders>
              </w:tcPr>
            </w:tcPrChange>
          </w:tcPr>
          <w:p w14:paraId="11BC32A6" w14:textId="77777777" w:rsidR="001B556C" w:rsidRPr="007F2770" w:rsidRDefault="001B556C" w:rsidP="00E66E9E">
            <w:pPr>
              <w:pStyle w:val="TAL"/>
              <w:snapToGrid w:val="0"/>
              <w:rPr>
                <w:ins w:id="12763" w:author="rapporteur_Christian_Herrero-Veron" w:date="2023-07-04T13:51:00Z"/>
                <w:lang w:eastAsia="zh-CN"/>
              </w:rPr>
            </w:pPr>
            <w:ins w:id="12764" w:author="rapporteur_Christian_Herrero-Veron" w:date="2023-07-04T13:51:00Z">
              <w:r w:rsidRPr="007F2770">
                <w:rPr>
                  <w:lang w:eastAsia="zh-CN"/>
                </w:rPr>
                <w:t>Bit</w:t>
              </w:r>
            </w:ins>
          </w:p>
        </w:tc>
      </w:tr>
      <w:tr w:rsidR="001B556C" w:rsidRPr="007F2770" w14:paraId="75F497C1" w14:textId="77777777" w:rsidTr="008E5DE2">
        <w:trPr>
          <w:gridAfter w:val="1"/>
          <w:wAfter w:w="30" w:type="dxa"/>
          <w:cantSplit/>
          <w:jc w:val="center"/>
          <w:ins w:id="12765" w:author="rapporteur_Christian_Herrero-Veron" w:date="2023-07-04T13:51:00Z"/>
          <w:trPrChange w:id="12766"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767" w:author="24.501_CR5437R1_(Rel-18)_Ranging_SL" w:date="2023-06-30T00:01:00Z">
              <w:tcPr>
                <w:tcW w:w="614" w:type="dxa"/>
                <w:gridSpan w:val="6"/>
                <w:tcBorders>
                  <w:top w:val="nil"/>
                  <w:left w:val="single" w:sz="4" w:space="0" w:color="auto"/>
                  <w:bottom w:val="nil"/>
                  <w:right w:val="nil"/>
                </w:tcBorders>
              </w:tcPr>
            </w:tcPrChange>
          </w:tcPr>
          <w:p w14:paraId="3664D4F0" w14:textId="0E3FC3C0" w:rsidR="001B556C" w:rsidRPr="007F2770" w:rsidRDefault="001B556C" w:rsidP="00E66E9E">
            <w:pPr>
              <w:pStyle w:val="TAL"/>
              <w:rPr>
                <w:ins w:id="12768" w:author="rapporteur_Christian_Herrero-Veron" w:date="2023-07-04T13:51:00Z"/>
                <w:lang w:eastAsia="zh-CN"/>
              </w:rPr>
            </w:pPr>
            <w:ins w:id="12769" w:author="rapporteur_Christian_Herrero-Veron" w:date="2023-07-04T14:00:00Z">
              <w:r>
                <w:rPr>
                  <w:lang w:eastAsia="zh-CN"/>
                </w:rPr>
                <w:t>5</w:t>
              </w:r>
            </w:ins>
          </w:p>
        </w:tc>
        <w:tc>
          <w:tcPr>
            <w:tcW w:w="328" w:type="dxa"/>
            <w:gridSpan w:val="6"/>
            <w:tcBorders>
              <w:top w:val="nil"/>
              <w:left w:val="nil"/>
              <w:bottom w:val="nil"/>
              <w:right w:val="nil"/>
            </w:tcBorders>
            <w:tcPrChange w:id="12770" w:author="24.501_CR5437R1_(Rel-18)_Ranging_SL" w:date="2023-06-30T00:01:00Z">
              <w:tcPr>
                <w:tcW w:w="328" w:type="dxa"/>
                <w:gridSpan w:val="7"/>
                <w:tcBorders>
                  <w:top w:val="nil"/>
                  <w:left w:val="nil"/>
                  <w:bottom w:val="nil"/>
                  <w:right w:val="nil"/>
                </w:tcBorders>
              </w:tcPr>
            </w:tcPrChange>
          </w:tcPr>
          <w:p w14:paraId="5549C43E" w14:textId="77777777" w:rsidR="001B556C" w:rsidRPr="007F2770" w:rsidRDefault="001B556C" w:rsidP="00E66E9E">
            <w:pPr>
              <w:pStyle w:val="TAC"/>
              <w:snapToGrid w:val="0"/>
              <w:rPr>
                <w:ins w:id="12771" w:author="rapporteur_Christian_Herrero-Veron" w:date="2023-07-04T13:51:00Z"/>
              </w:rPr>
            </w:pPr>
          </w:p>
        </w:tc>
        <w:tc>
          <w:tcPr>
            <w:tcW w:w="323" w:type="dxa"/>
            <w:gridSpan w:val="6"/>
            <w:tcBorders>
              <w:top w:val="nil"/>
              <w:left w:val="nil"/>
              <w:bottom w:val="nil"/>
              <w:right w:val="nil"/>
            </w:tcBorders>
            <w:tcPrChange w:id="12772" w:author="24.501_CR5437R1_(Rel-18)_Ranging_SL" w:date="2023-06-30T00:01:00Z">
              <w:tcPr>
                <w:tcW w:w="323" w:type="dxa"/>
                <w:gridSpan w:val="7"/>
                <w:tcBorders>
                  <w:top w:val="nil"/>
                  <w:left w:val="nil"/>
                  <w:bottom w:val="nil"/>
                  <w:right w:val="nil"/>
                </w:tcBorders>
              </w:tcPr>
            </w:tcPrChange>
          </w:tcPr>
          <w:p w14:paraId="09FA5C30" w14:textId="77777777" w:rsidR="001B556C" w:rsidRPr="007F2770" w:rsidRDefault="001B556C" w:rsidP="00E66E9E">
            <w:pPr>
              <w:pStyle w:val="TAC"/>
              <w:snapToGrid w:val="0"/>
              <w:rPr>
                <w:ins w:id="12773" w:author="rapporteur_Christian_Herrero-Veron" w:date="2023-07-04T13:51:00Z"/>
              </w:rPr>
            </w:pPr>
          </w:p>
        </w:tc>
        <w:tc>
          <w:tcPr>
            <w:tcW w:w="295" w:type="dxa"/>
            <w:gridSpan w:val="6"/>
            <w:tcBorders>
              <w:top w:val="nil"/>
              <w:left w:val="nil"/>
              <w:bottom w:val="nil"/>
              <w:right w:val="nil"/>
            </w:tcBorders>
            <w:tcPrChange w:id="12774" w:author="24.501_CR5437R1_(Rel-18)_Ranging_SL" w:date="2023-06-30T00:01:00Z">
              <w:tcPr>
                <w:tcW w:w="295" w:type="dxa"/>
                <w:gridSpan w:val="8"/>
                <w:tcBorders>
                  <w:top w:val="nil"/>
                  <w:left w:val="nil"/>
                  <w:bottom w:val="nil"/>
                  <w:right w:val="nil"/>
                </w:tcBorders>
              </w:tcPr>
            </w:tcPrChange>
          </w:tcPr>
          <w:p w14:paraId="64AF52DC" w14:textId="77777777" w:rsidR="001B556C" w:rsidRPr="007F2770" w:rsidRDefault="001B556C" w:rsidP="00E66E9E">
            <w:pPr>
              <w:pStyle w:val="TAC"/>
              <w:snapToGrid w:val="0"/>
              <w:rPr>
                <w:ins w:id="12775" w:author="rapporteur_Christian_Herrero-Veron" w:date="2023-07-04T13:51:00Z"/>
              </w:rPr>
            </w:pPr>
          </w:p>
        </w:tc>
        <w:tc>
          <w:tcPr>
            <w:tcW w:w="6368" w:type="dxa"/>
            <w:gridSpan w:val="2"/>
            <w:tcBorders>
              <w:top w:val="nil"/>
              <w:left w:val="nil"/>
              <w:bottom w:val="nil"/>
              <w:right w:val="single" w:sz="4" w:space="0" w:color="auto"/>
            </w:tcBorders>
            <w:tcPrChange w:id="12776" w:author="24.501_CR5437R1_(Rel-18)_Ranging_SL" w:date="2023-06-30T00:01:00Z">
              <w:tcPr>
                <w:tcW w:w="5909" w:type="dxa"/>
                <w:gridSpan w:val="7"/>
                <w:tcBorders>
                  <w:top w:val="nil"/>
                  <w:left w:val="nil"/>
                  <w:bottom w:val="nil"/>
                  <w:right w:val="single" w:sz="4" w:space="0" w:color="auto"/>
                </w:tcBorders>
              </w:tcPr>
            </w:tcPrChange>
          </w:tcPr>
          <w:p w14:paraId="350AAF51" w14:textId="77777777" w:rsidR="001B556C" w:rsidRPr="007F2770" w:rsidRDefault="001B556C" w:rsidP="00E66E9E">
            <w:pPr>
              <w:pStyle w:val="TAL"/>
              <w:snapToGrid w:val="0"/>
              <w:rPr>
                <w:ins w:id="12777" w:author="rapporteur_Christian_Herrero-Veron" w:date="2023-07-04T13:51:00Z"/>
                <w:lang w:eastAsia="zh-CN"/>
              </w:rPr>
            </w:pPr>
          </w:p>
        </w:tc>
      </w:tr>
      <w:tr w:rsidR="001B556C" w:rsidRPr="007F2770" w14:paraId="2A9D1D12" w14:textId="77777777" w:rsidTr="008E5DE2">
        <w:trPr>
          <w:gridAfter w:val="1"/>
          <w:wAfter w:w="30" w:type="dxa"/>
          <w:cantSplit/>
          <w:jc w:val="center"/>
          <w:ins w:id="12778" w:author="rapporteur_Christian_Herrero-Veron" w:date="2023-07-04T13:51:00Z"/>
          <w:trPrChange w:id="12779"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780" w:author="24.501_CR5437R1_(Rel-18)_Ranging_SL" w:date="2023-06-30T00:01:00Z">
              <w:tcPr>
                <w:tcW w:w="614" w:type="dxa"/>
                <w:gridSpan w:val="6"/>
                <w:tcBorders>
                  <w:top w:val="nil"/>
                  <w:left w:val="single" w:sz="4" w:space="0" w:color="auto"/>
                  <w:bottom w:val="nil"/>
                  <w:right w:val="nil"/>
                </w:tcBorders>
              </w:tcPr>
            </w:tcPrChange>
          </w:tcPr>
          <w:p w14:paraId="436EC571" w14:textId="77777777" w:rsidR="001B556C" w:rsidRPr="007F2770" w:rsidRDefault="001B556C" w:rsidP="00E66E9E">
            <w:pPr>
              <w:pStyle w:val="TAL"/>
              <w:rPr>
                <w:ins w:id="12781" w:author="rapporteur_Christian_Herrero-Veron" w:date="2023-07-04T13:51:00Z"/>
                <w:lang w:eastAsia="zh-CN"/>
              </w:rPr>
            </w:pPr>
            <w:ins w:id="12782" w:author="rapporteur_Christian_Herrero-Veron" w:date="2023-07-04T13:51:00Z">
              <w:r w:rsidRPr="007F2770">
                <w:rPr>
                  <w:rFonts w:hint="eastAsia"/>
                  <w:lang w:eastAsia="zh-CN"/>
                </w:rPr>
                <w:t>0</w:t>
              </w:r>
            </w:ins>
          </w:p>
        </w:tc>
        <w:tc>
          <w:tcPr>
            <w:tcW w:w="328" w:type="dxa"/>
            <w:gridSpan w:val="6"/>
            <w:tcBorders>
              <w:top w:val="nil"/>
              <w:left w:val="nil"/>
              <w:bottom w:val="nil"/>
              <w:right w:val="nil"/>
            </w:tcBorders>
            <w:tcPrChange w:id="12783" w:author="24.501_CR5437R1_(Rel-18)_Ranging_SL" w:date="2023-06-30T00:01:00Z">
              <w:tcPr>
                <w:tcW w:w="328" w:type="dxa"/>
                <w:gridSpan w:val="7"/>
                <w:tcBorders>
                  <w:top w:val="nil"/>
                  <w:left w:val="nil"/>
                  <w:bottom w:val="nil"/>
                  <w:right w:val="nil"/>
                </w:tcBorders>
              </w:tcPr>
            </w:tcPrChange>
          </w:tcPr>
          <w:p w14:paraId="0B99637C" w14:textId="77777777" w:rsidR="001B556C" w:rsidRPr="007F2770" w:rsidRDefault="001B556C" w:rsidP="00E66E9E">
            <w:pPr>
              <w:pStyle w:val="TAC"/>
              <w:snapToGrid w:val="0"/>
              <w:rPr>
                <w:ins w:id="12784" w:author="rapporteur_Christian_Herrero-Veron" w:date="2023-07-04T13:51:00Z"/>
              </w:rPr>
            </w:pPr>
          </w:p>
        </w:tc>
        <w:tc>
          <w:tcPr>
            <w:tcW w:w="323" w:type="dxa"/>
            <w:gridSpan w:val="6"/>
            <w:tcBorders>
              <w:top w:val="nil"/>
              <w:left w:val="nil"/>
              <w:bottom w:val="nil"/>
              <w:right w:val="nil"/>
            </w:tcBorders>
            <w:tcPrChange w:id="12785" w:author="24.501_CR5437R1_(Rel-18)_Ranging_SL" w:date="2023-06-30T00:01:00Z">
              <w:tcPr>
                <w:tcW w:w="323" w:type="dxa"/>
                <w:gridSpan w:val="7"/>
                <w:tcBorders>
                  <w:top w:val="nil"/>
                  <w:left w:val="nil"/>
                  <w:bottom w:val="nil"/>
                  <w:right w:val="nil"/>
                </w:tcBorders>
              </w:tcPr>
            </w:tcPrChange>
          </w:tcPr>
          <w:p w14:paraId="168A40F3" w14:textId="77777777" w:rsidR="001B556C" w:rsidRPr="007F2770" w:rsidRDefault="001B556C" w:rsidP="00E66E9E">
            <w:pPr>
              <w:pStyle w:val="TAC"/>
              <w:snapToGrid w:val="0"/>
              <w:rPr>
                <w:ins w:id="12786" w:author="rapporteur_Christian_Herrero-Veron" w:date="2023-07-04T13:51:00Z"/>
              </w:rPr>
            </w:pPr>
          </w:p>
        </w:tc>
        <w:tc>
          <w:tcPr>
            <w:tcW w:w="295" w:type="dxa"/>
            <w:gridSpan w:val="6"/>
            <w:tcBorders>
              <w:top w:val="nil"/>
              <w:left w:val="nil"/>
              <w:bottom w:val="nil"/>
              <w:right w:val="nil"/>
            </w:tcBorders>
            <w:tcPrChange w:id="12787" w:author="24.501_CR5437R1_(Rel-18)_Ranging_SL" w:date="2023-06-30T00:01:00Z">
              <w:tcPr>
                <w:tcW w:w="295" w:type="dxa"/>
                <w:gridSpan w:val="8"/>
                <w:tcBorders>
                  <w:top w:val="nil"/>
                  <w:left w:val="nil"/>
                  <w:bottom w:val="nil"/>
                  <w:right w:val="nil"/>
                </w:tcBorders>
              </w:tcPr>
            </w:tcPrChange>
          </w:tcPr>
          <w:p w14:paraId="50EA66E5" w14:textId="77777777" w:rsidR="001B556C" w:rsidRPr="007F2770" w:rsidRDefault="001B556C" w:rsidP="00E66E9E">
            <w:pPr>
              <w:pStyle w:val="TAC"/>
              <w:snapToGrid w:val="0"/>
              <w:rPr>
                <w:ins w:id="12788" w:author="rapporteur_Christian_Herrero-Veron" w:date="2023-07-04T13:51:00Z"/>
              </w:rPr>
            </w:pPr>
          </w:p>
        </w:tc>
        <w:tc>
          <w:tcPr>
            <w:tcW w:w="6368" w:type="dxa"/>
            <w:gridSpan w:val="2"/>
            <w:tcBorders>
              <w:top w:val="nil"/>
              <w:left w:val="nil"/>
              <w:bottom w:val="nil"/>
              <w:right w:val="single" w:sz="4" w:space="0" w:color="auto"/>
            </w:tcBorders>
            <w:tcPrChange w:id="12789" w:author="24.501_CR5437R1_(Rel-18)_Ranging_SL" w:date="2023-06-30T00:01:00Z">
              <w:tcPr>
                <w:tcW w:w="5909" w:type="dxa"/>
                <w:gridSpan w:val="7"/>
                <w:tcBorders>
                  <w:top w:val="nil"/>
                  <w:left w:val="nil"/>
                  <w:bottom w:val="nil"/>
                  <w:right w:val="single" w:sz="4" w:space="0" w:color="auto"/>
                </w:tcBorders>
              </w:tcPr>
            </w:tcPrChange>
          </w:tcPr>
          <w:p w14:paraId="4B7A3702" w14:textId="1F50644C" w:rsidR="001B556C" w:rsidRPr="007F2770" w:rsidRDefault="00507F17" w:rsidP="00E66E9E">
            <w:pPr>
              <w:pStyle w:val="TAL"/>
              <w:snapToGrid w:val="0"/>
              <w:rPr>
                <w:ins w:id="12790" w:author="rapporteur_Christian_Herrero-Veron" w:date="2023-07-04T13:51:00Z"/>
                <w:lang w:eastAsia="zh-CN"/>
              </w:rPr>
            </w:pPr>
            <w:ins w:id="12791" w:author="24.501_CR5329R1_(Rel-18)_eNS_Ph3" w:date="2023-07-04T14:06:00Z">
              <w:r>
                <w:t>Network slice usage control not supported</w:t>
              </w:r>
            </w:ins>
          </w:p>
        </w:tc>
      </w:tr>
      <w:tr w:rsidR="001B556C" w:rsidRPr="007F2770" w14:paraId="23E91624" w14:textId="77777777" w:rsidTr="008E5DE2">
        <w:trPr>
          <w:gridAfter w:val="1"/>
          <w:wAfter w:w="30" w:type="dxa"/>
          <w:cantSplit/>
          <w:jc w:val="center"/>
          <w:ins w:id="12792" w:author="rapporteur_Christian_Herrero-Veron" w:date="2023-07-04T13:51:00Z"/>
          <w:trPrChange w:id="12793" w:author="24.501_CR5437R1_(Rel-18)_Ranging_SL" w:date="2023-06-30T00:01:00Z">
            <w:trPr>
              <w:gridAfter w:val="1"/>
              <w:wAfter w:w="21" w:type="dxa"/>
              <w:cantSplit/>
              <w:jc w:val="center"/>
            </w:trPr>
          </w:trPrChange>
        </w:trPr>
        <w:tc>
          <w:tcPr>
            <w:tcW w:w="745" w:type="dxa"/>
            <w:gridSpan w:val="6"/>
            <w:tcBorders>
              <w:top w:val="nil"/>
              <w:left w:val="single" w:sz="4" w:space="0" w:color="auto"/>
              <w:bottom w:val="nil"/>
              <w:right w:val="nil"/>
            </w:tcBorders>
            <w:tcPrChange w:id="12794" w:author="24.501_CR5437R1_(Rel-18)_Ranging_SL" w:date="2023-06-30T00:01:00Z">
              <w:tcPr>
                <w:tcW w:w="614" w:type="dxa"/>
                <w:gridSpan w:val="6"/>
                <w:tcBorders>
                  <w:top w:val="nil"/>
                  <w:left w:val="single" w:sz="4" w:space="0" w:color="auto"/>
                  <w:bottom w:val="nil"/>
                  <w:right w:val="nil"/>
                </w:tcBorders>
              </w:tcPr>
            </w:tcPrChange>
          </w:tcPr>
          <w:p w14:paraId="6871111B" w14:textId="77777777" w:rsidR="001B556C" w:rsidRPr="007F2770" w:rsidRDefault="001B556C" w:rsidP="00E66E9E">
            <w:pPr>
              <w:pStyle w:val="TAL"/>
              <w:rPr>
                <w:ins w:id="12795" w:author="rapporteur_Christian_Herrero-Veron" w:date="2023-07-04T13:51:00Z"/>
                <w:lang w:eastAsia="zh-CN"/>
              </w:rPr>
            </w:pPr>
            <w:ins w:id="12796" w:author="rapporteur_Christian_Herrero-Veron" w:date="2023-07-04T13:51:00Z">
              <w:r w:rsidRPr="007F2770">
                <w:rPr>
                  <w:rFonts w:hint="eastAsia"/>
                  <w:lang w:eastAsia="zh-CN"/>
                </w:rPr>
                <w:t>1</w:t>
              </w:r>
            </w:ins>
          </w:p>
        </w:tc>
        <w:tc>
          <w:tcPr>
            <w:tcW w:w="328" w:type="dxa"/>
            <w:gridSpan w:val="6"/>
            <w:tcBorders>
              <w:top w:val="nil"/>
              <w:left w:val="nil"/>
              <w:bottom w:val="nil"/>
              <w:right w:val="nil"/>
            </w:tcBorders>
            <w:tcPrChange w:id="12797" w:author="24.501_CR5437R1_(Rel-18)_Ranging_SL" w:date="2023-06-30T00:01:00Z">
              <w:tcPr>
                <w:tcW w:w="328" w:type="dxa"/>
                <w:gridSpan w:val="7"/>
                <w:tcBorders>
                  <w:top w:val="nil"/>
                  <w:left w:val="nil"/>
                  <w:bottom w:val="nil"/>
                  <w:right w:val="nil"/>
                </w:tcBorders>
              </w:tcPr>
            </w:tcPrChange>
          </w:tcPr>
          <w:p w14:paraId="54AA2348" w14:textId="77777777" w:rsidR="001B556C" w:rsidRPr="007F2770" w:rsidRDefault="001B556C" w:rsidP="00E66E9E">
            <w:pPr>
              <w:pStyle w:val="TAC"/>
              <w:snapToGrid w:val="0"/>
              <w:rPr>
                <w:ins w:id="12798" w:author="rapporteur_Christian_Herrero-Veron" w:date="2023-07-04T13:51:00Z"/>
              </w:rPr>
            </w:pPr>
          </w:p>
        </w:tc>
        <w:tc>
          <w:tcPr>
            <w:tcW w:w="323" w:type="dxa"/>
            <w:gridSpan w:val="6"/>
            <w:tcBorders>
              <w:top w:val="nil"/>
              <w:left w:val="nil"/>
              <w:bottom w:val="nil"/>
              <w:right w:val="nil"/>
            </w:tcBorders>
            <w:tcPrChange w:id="12799" w:author="24.501_CR5437R1_(Rel-18)_Ranging_SL" w:date="2023-06-30T00:01:00Z">
              <w:tcPr>
                <w:tcW w:w="323" w:type="dxa"/>
                <w:gridSpan w:val="7"/>
                <w:tcBorders>
                  <w:top w:val="nil"/>
                  <w:left w:val="nil"/>
                  <w:bottom w:val="nil"/>
                  <w:right w:val="nil"/>
                </w:tcBorders>
              </w:tcPr>
            </w:tcPrChange>
          </w:tcPr>
          <w:p w14:paraId="1E185F45" w14:textId="77777777" w:rsidR="001B556C" w:rsidRPr="007F2770" w:rsidRDefault="001B556C" w:rsidP="00E66E9E">
            <w:pPr>
              <w:pStyle w:val="TAC"/>
              <w:snapToGrid w:val="0"/>
              <w:rPr>
                <w:ins w:id="12800" w:author="rapporteur_Christian_Herrero-Veron" w:date="2023-07-04T13:51:00Z"/>
              </w:rPr>
            </w:pPr>
          </w:p>
        </w:tc>
        <w:tc>
          <w:tcPr>
            <w:tcW w:w="295" w:type="dxa"/>
            <w:gridSpan w:val="6"/>
            <w:tcBorders>
              <w:top w:val="nil"/>
              <w:left w:val="nil"/>
              <w:bottom w:val="nil"/>
              <w:right w:val="nil"/>
            </w:tcBorders>
            <w:tcPrChange w:id="12801" w:author="24.501_CR5437R1_(Rel-18)_Ranging_SL" w:date="2023-06-30T00:01:00Z">
              <w:tcPr>
                <w:tcW w:w="295" w:type="dxa"/>
                <w:gridSpan w:val="8"/>
                <w:tcBorders>
                  <w:top w:val="nil"/>
                  <w:left w:val="nil"/>
                  <w:bottom w:val="nil"/>
                  <w:right w:val="nil"/>
                </w:tcBorders>
              </w:tcPr>
            </w:tcPrChange>
          </w:tcPr>
          <w:p w14:paraId="280B92F0" w14:textId="77777777" w:rsidR="001B556C" w:rsidRPr="007F2770" w:rsidRDefault="001B556C" w:rsidP="00E66E9E">
            <w:pPr>
              <w:pStyle w:val="TAC"/>
              <w:snapToGrid w:val="0"/>
              <w:rPr>
                <w:ins w:id="12802" w:author="rapporteur_Christian_Herrero-Veron" w:date="2023-07-04T13:51:00Z"/>
              </w:rPr>
            </w:pPr>
          </w:p>
        </w:tc>
        <w:tc>
          <w:tcPr>
            <w:tcW w:w="6368" w:type="dxa"/>
            <w:gridSpan w:val="2"/>
            <w:tcBorders>
              <w:top w:val="nil"/>
              <w:left w:val="nil"/>
              <w:bottom w:val="nil"/>
              <w:right w:val="single" w:sz="4" w:space="0" w:color="auto"/>
            </w:tcBorders>
            <w:tcPrChange w:id="12803" w:author="24.501_CR5437R1_(Rel-18)_Ranging_SL" w:date="2023-06-30T00:01:00Z">
              <w:tcPr>
                <w:tcW w:w="5909" w:type="dxa"/>
                <w:gridSpan w:val="7"/>
                <w:tcBorders>
                  <w:top w:val="nil"/>
                  <w:left w:val="nil"/>
                  <w:bottom w:val="nil"/>
                  <w:right w:val="single" w:sz="4" w:space="0" w:color="auto"/>
                </w:tcBorders>
              </w:tcPr>
            </w:tcPrChange>
          </w:tcPr>
          <w:p w14:paraId="5F10D5DB" w14:textId="0C60BD13" w:rsidR="001B556C" w:rsidRPr="007F2770" w:rsidRDefault="00507F17" w:rsidP="00E66E9E">
            <w:pPr>
              <w:pStyle w:val="TAL"/>
              <w:snapToGrid w:val="0"/>
              <w:rPr>
                <w:ins w:id="12804" w:author="rapporteur_Christian_Herrero-Veron" w:date="2023-07-04T13:51:00Z"/>
                <w:lang w:eastAsia="zh-CN"/>
              </w:rPr>
            </w:pPr>
            <w:ins w:id="12805" w:author="24.501_CR5329R1_(Rel-18)_eNS_Ph3" w:date="2023-07-04T14:07:00Z">
              <w:r>
                <w:t>Network slice usage control supported</w:t>
              </w:r>
            </w:ins>
          </w:p>
        </w:tc>
      </w:tr>
      <w:tr w:rsidR="001B556C" w:rsidRPr="007F2770" w14:paraId="53D25CBF" w14:textId="77777777" w:rsidTr="008E5DE2">
        <w:trPr>
          <w:gridAfter w:val="1"/>
          <w:wAfter w:w="30" w:type="dxa"/>
          <w:cantSplit/>
          <w:jc w:val="center"/>
          <w:ins w:id="12806" w:author="rapporteur_Christian_Herrero-Veron" w:date="2023-07-04T13:51:00Z"/>
          <w:trPrChange w:id="12807"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808" w:author="24.501_CR5437R1_(Rel-18)_Ranging_SL" w:date="2023-06-30T00:01:00Z">
              <w:tcPr>
                <w:tcW w:w="7469" w:type="dxa"/>
                <w:gridSpan w:val="35"/>
                <w:tcBorders>
                  <w:top w:val="nil"/>
                  <w:left w:val="single" w:sz="4" w:space="0" w:color="auto"/>
                  <w:bottom w:val="nil"/>
                  <w:right w:val="single" w:sz="4" w:space="0" w:color="auto"/>
                </w:tcBorders>
              </w:tcPr>
            </w:tcPrChange>
          </w:tcPr>
          <w:p w14:paraId="400325EA" w14:textId="77777777" w:rsidR="001B556C" w:rsidRPr="007F2770" w:rsidRDefault="001B556C" w:rsidP="00E66E9E">
            <w:pPr>
              <w:pStyle w:val="TAL"/>
              <w:snapToGrid w:val="0"/>
              <w:rPr>
                <w:ins w:id="12809" w:author="rapporteur_Christian_Herrero-Veron" w:date="2023-07-04T13:51:00Z"/>
                <w:lang w:eastAsia="zh-CN"/>
              </w:rPr>
            </w:pPr>
          </w:p>
        </w:tc>
      </w:tr>
      <w:tr w:rsidR="00210D67" w:rsidRPr="007F2770" w14:paraId="59476CBB" w14:textId="77777777" w:rsidTr="008E5DE2">
        <w:trPr>
          <w:gridAfter w:val="1"/>
          <w:wAfter w:w="30" w:type="dxa"/>
          <w:cantSplit/>
          <w:jc w:val="center"/>
          <w:ins w:id="12810" w:author="rapporteur_Christian_Herrero-Veron" w:date="2023-07-04T14:16:00Z"/>
        </w:trPr>
        <w:tc>
          <w:tcPr>
            <w:tcW w:w="8059" w:type="dxa"/>
            <w:gridSpan w:val="26"/>
            <w:tcBorders>
              <w:top w:val="nil"/>
              <w:left w:val="single" w:sz="4" w:space="0" w:color="auto"/>
              <w:bottom w:val="nil"/>
              <w:right w:val="single" w:sz="4" w:space="0" w:color="auto"/>
            </w:tcBorders>
          </w:tcPr>
          <w:p w14:paraId="186AEE5F" w14:textId="1431B157" w:rsidR="00210D67" w:rsidRPr="007F2770" w:rsidRDefault="00210D67" w:rsidP="00E66E9E">
            <w:pPr>
              <w:pStyle w:val="TAL"/>
              <w:snapToGrid w:val="0"/>
              <w:rPr>
                <w:ins w:id="12811" w:author="rapporteur_Christian_Herrero-Veron" w:date="2023-07-04T14:16:00Z"/>
                <w:lang w:eastAsia="zh-CN"/>
              </w:rPr>
            </w:pPr>
            <w:ins w:id="12812" w:author="24.501_CR5466R1_(Rel-18)_5G_ProSe_Ph2" w:date="2023-06-29T02:51:00Z">
              <w:r w:rsidRPr="007E5A35">
                <w:rPr>
                  <w:lang w:eastAsia="zh-CN"/>
                </w:rPr>
                <w:t>5G ProSe layer-2 UE-to-UE relay (</w:t>
              </w:r>
              <w:r>
                <w:rPr>
                  <w:lang w:eastAsia="zh-CN"/>
                </w:rPr>
                <w:t>5G ProSe-l2U2U</w:t>
              </w:r>
              <w:r w:rsidRPr="007E5A35">
                <w:rPr>
                  <w:lang w:eastAsia="zh-CN"/>
                </w:rPr>
                <w:t xml:space="preserve"> relay) (octet </w:t>
              </w:r>
              <w:r>
                <w:rPr>
                  <w:lang w:eastAsia="zh-CN"/>
                </w:rPr>
                <w:t>9</w:t>
              </w:r>
              <w:r w:rsidRPr="007E5A35">
                <w:rPr>
                  <w:lang w:eastAsia="zh-CN"/>
                </w:rPr>
                <w:t xml:space="preserve">, bit </w:t>
              </w:r>
            </w:ins>
            <w:ins w:id="12813" w:author="rapporteur_Christian_Herrero-Veron" w:date="2023-07-04T14:08:00Z">
              <w:r>
                <w:rPr>
                  <w:lang w:eastAsia="zh-CN"/>
                </w:rPr>
                <w:t>6</w:t>
              </w:r>
            </w:ins>
            <w:ins w:id="12814" w:author="24.501_CR5466R1_(Rel-18)_5G_ProSe_Ph2" w:date="2023-06-29T02:51:00Z">
              <w:r w:rsidRPr="007E5A35">
                <w:rPr>
                  <w:lang w:eastAsia="zh-CN"/>
                </w:rPr>
                <w:t>)</w:t>
              </w:r>
            </w:ins>
          </w:p>
        </w:tc>
      </w:tr>
      <w:tr w:rsidR="00210D67" w:rsidRPr="007F2770" w14:paraId="72B3A3AD" w14:textId="77777777" w:rsidTr="008E5DE2">
        <w:trPr>
          <w:gridAfter w:val="1"/>
          <w:wAfter w:w="30" w:type="dxa"/>
          <w:cantSplit/>
          <w:jc w:val="center"/>
          <w:ins w:id="12815" w:author="rapporteur_Christian_Herrero-Veron" w:date="2023-07-04T14:16:00Z"/>
        </w:trPr>
        <w:tc>
          <w:tcPr>
            <w:tcW w:w="8059" w:type="dxa"/>
            <w:gridSpan w:val="26"/>
            <w:tcBorders>
              <w:top w:val="nil"/>
              <w:left w:val="single" w:sz="4" w:space="0" w:color="auto"/>
              <w:bottom w:val="nil"/>
              <w:right w:val="single" w:sz="4" w:space="0" w:color="auto"/>
            </w:tcBorders>
          </w:tcPr>
          <w:p w14:paraId="242320F2" w14:textId="7A404DF6" w:rsidR="00210D67" w:rsidRPr="007F2770" w:rsidRDefault="00210D67" w:rsidP="00E66E9E">
            <w:pPr>
              <w:pStyle w:val="TAL"/>
              <w:snapToGrid w:val="0"/>
              <w:rPr>
                <w:ins w:id="12816" w:author="rapporteur_Christian_Herrero-Veron" w:date="2023-07-04T14:16:00Z"/>
              </w:rPr>
            </w:pPr>
            <w:ins w:id="12817" w:author="24.501_CR5466R1_(Rel-18)_5G_ProSe_Ph2" w:date="2023-06-29T02:51:00Z">
              <w:r w:rsidRPr="007E5A35">
                <w:rPr>
                  <w:lang w:eastAsia="zh-CN"/>
                </w:rPr>
                <w:t>This bit indicates the capability to act as a 5G ProSe layer-2 UE-to-UE relay UE.</w:t>
              </w:r>
            </w:ins>
          </w:p>
        </w:tc>
      </w:tr>
      <w:tr w:rsidR="00210D67" w:rsidRPr="007F2770" w14:paraId="0B30E907" w14:textId="77777777" w:rsidTr="008E5DE2">
        <w:trPr>
          <w:gridAfter w:val="1"/>
          <w:wAfter w:w="30" w:type="dxa"/>
          <w:cantSplit/>
          <w:jc w:val="center"/>
          <w:ins w:id="12818" w:author="rapporteur_Christian_Herrero-Veron" w:date="2023-07-04T14:16:00Z"/>
        </w:trPr>
        <w:tc>
          <w:tcPr>
            <w:tcW w:w="745" w:type="dxa"/>
            <w:gridSpan w:val="6"/>
            <w:tcBorders>
              <w:top w:val="nil"/>
              <w:left w:val="single" w:sz="4" w:space="0" w:color="auto"/>
              <w:bottom w:val="nil"/>
              <w:right w:val="nil"/>
            </w:tcBorders>
          </w:tcPr>
          <w:p w14:paraId="709B13CA" w14:textId="77777777" w:rsidR="00210D67" w:rsidRPr="007F2770" w:rsidRDefault="00210D67" w:rsidP="00E66E9E">
            <w:pPr>
              <w:pStyle w:val="TAL"/>
              <w:rPr>
                <w:ins w:id="12819" w:author="rapporteur_Christian_Herrero-Veron" w:date="2023-07-04T14:16:00Z"/>
                <w:lang w:eastAsia="zh-CN"/>
              </w:rPr>
            </w:pPr>
            <w:ins w:id="12820" w:author="rapporteur_Christian_Herrero-Veron" w:date="2023-07-04T14:16:00Z">
              <w:r>
                <w:rPr>
                  <w:lang w:eastAsia="zh-CN"/>
                </w:rPr>
                <w:t>Bit</w:t>
              </w:r>
            </w:ins>
          </w:p>
        </w:tc>
        <w:tc>
          <w:tcPr>
            <w:tcW w:w="328" w:type="dxa"/>
            <w:gridSpan w:val="6"/>
            <w:tcBorders>
              <w:top w:val="nil"/>
              <w:left w:val="nil"/>
              <w:bottom w:val="nil"/>
              <w:right w:val="nil"/>
            </w:tcBorders>
          </w:tcPr>
          <w:p w14:paraId="0853149D" w14:textId="77777777" w:rsidR="00210D67" w:rsidRPr="007F2770" w:rsidRDefault="00210D67" w:rsidP="00E66E9E">
            <w:pPr>
              <w:pStyle w:val="TAC"/>
              <w:snapToGrid w:val="0"/>
              <w:rPr>
                <w:ins w:id="12821" w:author="rapporteur_Christian_Herrero-Veron" w:date="2023-07-04T14:16:00Z"/>
              </w:rPr>
            </w:pPr>
          </w:p>
        </w:tc>
        <w:tc>
          <w:tcPr>
            <w:tcW w:w="323" w:type="dxa"/>
            <w:gridSpan w:val="6"/>
            <w:tcBorders>
              <w:top w:val="nil"/>
              <w:left w:val="nil"/>
              <w:bottom w:val="nil"/>
              <w:right w:val="nil"/>
            </w:tcBorders>
          </w:tcPr>
          <w:p w14:paraId="764A719F" w14:textId="77777777" w:rsidR="00210D67" w:rsidRPr="007F2770" w:rsidRDefault="00210D67" w:rsidP="00E66E9E">
            <w:pPr>
              <w:pStyle w:val="TAC"/>
              <w:snapToGrid w:val="0"/>
              <w:rPr>
                <w:ins w:id="12822" w:author="rapporteur_Christian_Herrero-Veron" w:date="2023-07-04T14:16:00Z"/>
              </w:rPr>
            </w:pPr>
          </w:p>
        </w:tc>
        <w:tc>
          <w:tcPr>
            <w:tcW w:w="295" w:type="dxa"/>
            <w:gridSpan w:val="6"/>
            <w:tcBorders>
              <w:top w:val="nil"/>
              <w:left w:val="nil"/>
              <w:bottom w:val="nil"/>
              <w:right w:val="nil"/>
            </w:tcBorders>
          </w:tcPr>
          <w:p w14:paraId="20F5CF82" w14:textId="77777777" w:rsidR="00210D67" w:rsidRPr="007F2770" w:rsidRDefault="00210D67" w:rsidP="00E66E9E">
            <w:pPr>
              <w:pStyle w:val="TAC"/>
              <w:snapToGrid w:val="0"/>
              <w:rPr>
                <w:ins w:id="12823" w:author="rapporteur_Christian_Herrero-Veron" w:date="2023-07-04T14:16:00Z"/>
              </w:rPr>
            </w:pPr>
          </w:p>
        </w:tc>
        <w:tc>
          <w:tcPr>
            <w:tcW w:w="6368" w:type="dxa"/>
            <w:gridSpan w:val="2"/>
            <w:tcBorders>
              <w:top w:val="nil"/>
              <w:left w:val="nil"/>
              <w:bottom w:val="nil"/>
              <w:right w:val="single" w:sz="4" w:space="0" w:color="auto"/>
            </w:tcBorders>
          </w:tcPr>
          <w:p w14:paraId="112673B0" w14:textId="77777777" w:rsidR="00210D67" w:rsidRPr="007F2770" w:rsidRDefault="00210D67" w:rsidP="00E66E9E">
            <w:pPr>
              <w:pStyle w:val="TAL"/>
              <w:snapToGrid w:val="0"/>
              <w:rPr>
                <w:ins w:id="12824" w:author="rapporteur_Christian_Herrero-Veron" w:date="2023-07-04T14:16:00Z"/>
                <w:lang w:eastAsia="zh-CN"/>
              </w:rPr>
            </w:pPr>
          </w:p>
        </w:tc>
      </w:tr>
      <w:tr w:rsidR="00210D67" w:rsidRPr="007F2770" w14:paraId="26EEDAB8" w14:textId="77777777" w:rsidTr="008E5DE2">
        <w:trPr>
          <w:gridAfter w:val="1"/>
          <w:wAfter w:w="30" w:type="dxa"/>
          <w:cantSplit/>
          <w:jc w:val="center"/>
          <w:ins w:id="12825" w:author="rapporteur_Christian_Herrero-Veron" w:date="2023-07-04T14:16:00Z"/>
        </w:trPr>
        <w:tc>
          <w:tcPr>
            <w:tcW w:w="745" w:type="dxa"/>
            <w:gridSpan w:val="6"/>
            <w:tcBorders>
              <w:top w:val="nil"/>
              <w:left w:val="single" w:sz="4" w:space="0" w:color="auto"/>
              <w:bottom w:val="nil"/>
              <w:right w:val="nil"/>
            </w:tcBorders>
          </w:tcPr>
          <w:p w14:paraId="6E686CF5" w14:textId="69738516" w:rsidR="00210D67" w:rsidRPr="007F2770" w:rsidRDefault="00210D67" w:rsidP="00E66E9E">
            <w:pPr>
              <w:pStyle w:val="TAL"/>
              <w:rPr>
                <w:ins w:id="12826" w:author="rapporteur_Christian_Herrero-Veron" w:date="2023-07-04T14:16:00Z"/>
                <w:lang w:eastAsia="zh-CN"/>
              </w:rPr>
            </w:pPr>
            <w:ins w:id="12827" w:author="rapporteur_Christian_Herrero-Veron" w:date="2023-07-04T14:08:00Z">
              <w:r>
                <w:rPr>
                  <w:lang w:eastAsia="zh-CN"/>
                </w:rPr>
                <w:t>6</w:t>
              </w:r>
            </w:ins>
          </w:p>
        </w:tc>
        <w:tc>
          <w:tcPr>
            <w:tcW w:w="328" w:type="dxa"/>
            <w:gridSpan w:val="6"/>
            <w:tcBorders>
              <w:top w:val="nil"/>
              <w:left w:val="nil"/>
              <w:bottom w:val="nil"/>
              <w:right w:val="nil"/>
            </w:tcBorders>
          </w:tcPr>
          <w:p w14:paraId="3728F4C8" w14:textId="77777777" w:rsidR="00210D67" w:rsidRPr="007F2770" w:rsidRDefault="00210D67" w:rsidP="00E66E9E">
            <w:pPr>
              <w:pStyle w:val="TAC"/>
              <w:snapToGrid w:val="0"/>
              <w:rPr>
                <w:ins w:id="12828" w:author="rapporteur_Christian_Herrero-Veron" w:date="2023-07-04T14:16:00Z"/>
              </w:rPr>
            </w:pPr>
          </w:p>
        </w:tc>
        <w:tc>
          <w:tcPr>
            <w:tcW w:w="323" w:type="dxa"/>
            <w:gridSpan w:val="6"/>
            <w:tcBorders>
              <w:top w:val="nil"/>
              <w:left w:val="nil"/>
              <w:bottom w:val="nil"/>
              <w:right w:val="nil"/>
            </w:tcBorders>
          </w:tcPr>
          <w:p w14:paraId="39436736" w14:textId="77777777" w:rsidR="00210D67" w:rsidRPr="007F2770" w:rsidRDefault="00210D67" w:rsidP="00E66E9E">
            <w:pPr>
              <w:pStyle w:val="TAC"/>
              <w:snapToGrid w:val="0"/>
              <w:rPr>
                <w:ins w:id="12829" w:author="rapporteur_Christian_Herrero-Veron" w:date="2023-07-04T14:16:00Z"/>
              </w:rPr>
            </w:pPr>
          </w:p>
        </w:tc>
        <w:tc>
          <w:tcPr>
            <w:tcW w:w="295" w:type="dxa"/>
            <w:gridSpan w:val="6"/>
            <w:tcBorders>
              <w:top w:val="nil"/>
              <w:left w:val="nil"/>
              <w:bottom w:val="nil"/>
              <w:right w:val="nil"/>
            </w:tcBorders>
          </w:tcPr>
          <w:p w14:paraId="69DB5230" w14:textId="77777777" w:rsidR="00210D67" w:rsidRPr="007F2770" w:rsidRDefault="00210D67" w:rsidP="00E66E9E">
            <w:pPr>
              <w:pStyle w:val="TAC"/>
              <w:snapToGrid w:val="0"/>
              <w:rPr>
                <w:ins w:id="12830" w:author="rapporteur_Christian_Herrero-Veron" w:date="2023-07-04T14:16:00Z"/>
              </w:rPr>
            </w:pPr>
          </w:p>
        </w:tc>
        <w:tc>
          <w:tcPr>
            <w:tcW w:w="6368" w:type="dxa"/>
            <w:gridSpan w:val="2"/>
            <w:tcBorders>
              <w:top w:val="nil"/>
              <w:left w:val="nil"/>
              <w:bottom w:val="nil"/>
              <w:right w:val="single" w:sz="4" w:space="0" w:color="auto"/>
            </w:tcBorders>
          </w:tcPr>
          <w:p w14:paraId="1DECF7E5" w14:textId="77777777" w:rsidR="00210D67" w:rsidRPr="007F2770" w:rsidRDefault="00210D67" w:rsidP="00E66E9E">
            <w:pPr>
              <w:pStyle w:val="TAL"/>
              <w:snapToGrid w:val="0"/>
              <w:rPr>
                <w:ins w:id="12831" w:author="rapporteur_Christian_Herrero-Veron" w:date="2023-07-04T14:16:00Z"/>
                <w:lang w:eastAsia="zh-CN"/>
              </w:rPr>
            </w:pPr>
          </w:p>
        </w:tc>
      </w:tr>
      <w:tr w:rsidR="00210D67" w:rsidRPr="007F2770" w14:paraId="5CF8A7B4" w14:textId="77777777" w:rsidTr="008E5DE2">
        <w:trPr>
          <w:gridAfter w:val="1"/>
          <w:wAfter w:w="30" w:type="dxa"/>
          <w:cantSplit/>
          <w:jc w:val="center"/>
          <w:ins w:id="12832" w:author="rapporteur_Christian_Herrero-Veron" w:date="2023-07-04T14:16:00Z"/>
        </w:trPr>
        <w:tc>
          <w:tcPr>
            <w:tcW w:w="745" w:type="dxa"/>
            <w:gridSpan w:val="6"/>
            <w:tcBorders>
              <w:top w:val="nil"/>
              <w:left w:val="single" w:sz="4" w:space="0" w:color="auto"/>
              <w:bottom w:val="nil"/>
              <w:right w:val="nil"/>
            </w:tcBorders>
          </w:tcPr>
          <w:p w14:paraId="3449861B" w14:textId="77777777" w:rsidR="00210D67" w:rsidRPr="007F2770" w:rsidRDefault="00210D67" w:rsidP="00E66E9E">
            <w:pPr>
              <w:pStyle w:val="TAL"/>
              <w:rPr>
                <w:ins w:id="12833" w:author="rapporteur_Christian_Herrero-Veron" w:date="2023-07-04T14:16:00Z"/>
                <w:lang w:eastAsia="zh-CN"/>
              </w:rPr>
            </w:pPr>
            <w:ins w:id="12834" w:author="rapporteur_Christian_Herrero-Veron" w:date="2023-07-04T14:16:00Z">
              <w:r>
                <w:rPr>
                  <w:lang w:eastAsia="zh-CN"/>
                </w:rPr>
                <w:t>0</w:t>
              </w:r>
            </w:ins>
          </w:p>
        </w:tc>
        <w:tc>
          <w:tcPr>
            <w:tcW w:w="328" w:type="dxa"/>
            <w:gridSpan w:val="6"/>
            <w:tcBorders>
              <w:top w:val="nil"/>
              <w:left w:val="nil"/>
              <w:bottom w:val="nil"/>
              <w:right w:val="nil"/>
            </w:tcBorders>
          </w:tcPr>
          <w:p w14:paraId="03AA9BAB" w14:textId="77777777" w:rsidR="00210D67" w:rsidRPr="007F2770" w:rsidRDefault="00210D67" w:rsidP="00E66E9E">
            <w:pPr>
              <w:pStyle w:val="TAC"/>
              <w:snapToGrid w:val="0"/>
              <w:rPr>
                <w:ins w:id="12835" w:author="rapporteur_Christian_Herrero-Veron" w:date="2023-07-04T14:16:00Z"/>
              </w:rPr>
            </w:pPr>
          </w:p>
        </w:tc>
        <w:tc>
          <w:tcPr>
            <w:tcW w:w="323" w:type="dxa"/>
            <w:gridSpan w:val="6"/>
            <w:tcBorders>
              <w:top w:val="nil"/>
              <w:left w:val="nil"/>
              <w:bottom w:val="nil"/>
              <w:right w:val="nil"/>
            </w:tcBorders>
          </w:tcPr>
          <w:p w14:paraId="4322AB24" w14:textId="77777777" w:rsidR="00210D67" w:rsidRPr="007F2770" w:rsidRDefault="00210D67" w:rsidP="00E66E9E">
            <w:pPr>
              <w:pStyle w:val="TAC"/>
              <w:snapToGrid w:val="0"/>
              <w:rPr>
                <w:ins w:id="12836" w:author="rapporteur_Christian_Herrero-Veron" w:date="2023-07-04T14:16:00Z"/>
              </w:rPr>
            </w:pPr>
          </w:p>
        </w:tc>
        <w:tc>
          <w:tcPr>
            <w:tcW w:w="295" w:type="dxa"/>
            <w:gridSpan w:val="6"/>
            <w:tcBorders>
              <w:top w:val="nil"/>
              <w:left w:val="nil"/>
              <w:bottom w:val="nil"/>
              <w:right w:val="nil"/>
            </w:tcBorders>
          </w:tcPr>
          <w:p w14:paraId="240C4A83" w14:textId="77777777" w:rsidR="00210D67" w:rsidRPr="007F2770" w:rsidRDefault="00210D67" w:rsidP="00E66E9E">
            <w:pPr>
              <w:pStyle w:val="TAC"/>
              <w:snapToGrid w:val="0"/>
              <w:rPr>
                <w:ins w:id="12837" w:author="rapporteur_Christian_Herrero-Veron" w:date="2023-07-04T14:16:00Z"/>
              </w:rPr>
            </w:pPr>
          </w:p>
        </w:tc>
        <w:tc>
          <w:tcPr>
            <w:tcW w:w="6368" w:type="dxa"/>
            <w:gridSpan w:val="2"/>
            <w:tcBorders>
              <w:top w:val="nil"/>
              <w:left w:val="nil"/>
              <w:bottom w:val="nil"/>
              <w:right w:val="single" w:sz="4" w:space="0" w:color="auto"/>
            </w:tcBorders>
          </w:tcPr>
          <w:p w14:paraId="0693538B" w14:textId="22A8098F" w:rsidR="00210D67" w:rsidRPr="007F2770" w:rsidRDefault="00210D67" w:rsidP="00E66E9E">
            <w:pPr>
              <w:pStyle w:val="TAL"/>
              <w:snapToGrid w:val="0"/>
              <w:rPr>
                <w:ins w:id="12838" w:author="rapporteur_Christian_Herrero-Veron" w:date="2023-07-04T14:16:00Z"/>
                <w:lang w:eastAsia="zh-CN"/>
              </w:rPr>
            </w:pPr>
            <w:ins w:id="12839" w:author="24.501_CR5466R1_(Rel-18)_5G_ProSe_Ph2" w:date="2023-06-29T02:51:00Z">
              <w:r w:rsidRPr="007E5A35">
                <w:rPr>
                  <w:lang w:eastAsia="zh-CN"/>
                </w:rPr>
                <w:t>Acting as a 5G ProSe layer-2 UE-to-UE relay UE not supported</w:t>
              </w:r>
            </w:ins>
          </w:p>
        </w:tc>
      </w:tr>
      <w:tr w:rsidR="00210D67" w:rsidRPr="007F2770" w14:paraId="7EC69F93" w14:textId="77777777" w:rsidTr="008E5DE2">
        <w:trPr>
          <w:gridAfter w:val="1"/>
          <w:wAfter w:w="30" w:type="dxa"/>
          <w:cantSplit/>
          <w:jc w:val="center"/>
          <w:ins w:id="12840" w:author="rapporteur_Christian_Herrero-Veron" w:date="2023-07-04T14:16:00Z"/>
        </w:trPr>
        <w:tc>
          <w:tcPr>
            <w:tcW w:w="745" w:type="dxa"/>
            <w:gridSpan w:val="6"/>
            <w:tcBorders>
              <w:top w:val="nil"/>
              <w:left w:val="single" w:sz="4" w:space="0" w:color="auto"/>
              <w:bottom w:val="nil"/>
              <w:right w:val="nil"/>
            </w:tcBorders>
          </w:tcPr>
          <w:p w14:paraId="4A4684AC" w14:textId="77777777" w:rsidR="00210D67" w:rsidRPr="007F2770" w:rsidRDefault="00210D67" w:rsidP="00E66E9E">
            <w:pPr>
              <w:pStyle w:val="TAL"/>
              <w:rPr>
                <w:ins w:id="12841" w:author="rapporteur_Christian_Herrero-Veron" w:date="2023-07-04T14:16:00Z"/>
                <w:lang w:eastAsia="zh-CN"/>
              </w:rPr>
            </w:pPr>
            <w:ins w:id="12842" w:author="rapporteur_Christian_Herrero-Veron" w:date="2023-07-04T14:16:00Z">
              <w:r>
                <w:rPr>
                  <w:lang w:eastAsia="zh-CN"/>
                </w:rPr>
                <w:t>1</w:t>
              </w:r>
            </w:ins>
          </w:p>
        </w:tc>
        <w:tc>
          <w:tcPr>
            <w:tcW w:w="328" w:type="dxa"/>
            <w:gridSpan w:val="6"/>
            <w:tcBorders>
              <w:top w:val="nil"/>
              <w:left w:val="nil"/>
              <w:bottom w:val="nil"/>
              <w:right w:val="nil"/>
            </w:tcBorders>
          </w:tcPr>
          <w:p w14:paraId="0E5CA3FD" w14:textId="77777777" w:rsidR="00210D67" w:rsidRPr="007F2770" w:rsidRDefault="00210D67" w:rsidP="00E66E9E">
            <w:pPr>
              <w:pStyle w:val="TAC"/>
              <w:snapToGrid w:val="0"/>
              <w:rPr>
                <w:ins w:id="12843" w:author="rapporteur_Christian_Herrero-Veron" w:date="2023-07-04T14:16:00Z"/>
              </w:rPr>
            </w:pPr>
          </w:p>
        </w:tc>
        <w:tc>
          <w:tcPr>
            <w:tcW w:w="323" w:type="dxa"/>
            <w:gridSpan w:val="6"/>
            <w:tcBorders>
              <w:top w:val="nil"/>
              <w:left w:val="nil"/>
              <w:bottom w:val="nil"/>
              <w:right w:val="nil"/>
            </w:tcBorders>
          </w:tcPr>
          <w:p w14:paraId="130BCACC" w14:textId="77777777" w:rsidR="00210D67" w:rsidRPr="007F2770" w:rsidRDefault="00210D67" w:rsidP="00E66E9E">
            <w:pPr>
              <w:pStyle w:val="TAC"/>
              <w:snapToGrid w:val="0"/>
              <w:rPr>
                <w:ins w:id="12844" w:author="rapporteur_Christian_Herrero-Veron" w:date="2023-07-04T14:16:00Z"/>
              </w:rPr>
            </w:pPr>
          </w:p>
        </w:tc>
        <w:tc>
          <w:tcPr>
            <w:tcW w:w="295" w:type="dxa"/>
            <w:gridSpan w:val="6"/>
            <w:tcBorders>
              <w:top w:val="nil"/>
              <w:left w:val="nil"/>
              <w:bottom w:val="nil"/>
              <w:right w:val="nil"/>
            </w:tcBorders>
          </w:tcPr>
          <w:p w14:paraId="466FBC31" w14:textId="77777777" w:rsidR="00210D67" w:rsidRPr="007F2770" w:rsidRDefault="00210D67" w:rsidP="00E66E9E">
            <w:pPr>
              <w:pStyle w:val="TAC"/>
              <w:snapToGrid w:val="0"/>
              <w:rPr>
                <w:ins w:id="12845" w:author="rapporteur_Christian_Herrero-Veron" w:date="2023-07-04T14:16:00Z"/>
              </w:rPr>
            </w:pPr>
          </w:p>
        </w:tc>
        <w:tc>
          <w:tcPr>
            <w:tcW w:w="6368" w:type="dxa"/>
            <w:gridSpan w:val="2"/>
            <w:tcBorders>
              <w:top w:val="nil"/>
              <w:left w:val="nil"/>
              <w:bottom w:val="nil"/>
              <w:right w:val="single" w:sz="4" w:space="0" w:color="auto"/>
            </w:tcBorders>
          </w:tcPr>
          <w:p w14:paraId="47937399" w14:textId="1E4D1943" w:rsidR="00210D67" w:rsidRPr="007F2770" w:rsidRDefault="00210D67" w:rsidP="00E66E9E">
            <w:pPr>
              <w:pStyle w:val="TAL"/>
              <w:snapToGrid w:val="0"/>
              <w:rPr>
                <w:ins w:id="12846" w:author="rapporteur_Christian_Herrero-Veron" w:date="2023-07-04T14:16:00Z"/>
                <w:lang w:eastAsia="zh-CN"/>
              </w:rPr>
            </w:pPr>
            <w:ins w:id="12847" w:author="24.501_CR5466R1_(Rel-18)_5G_ProSe_Ph2" w:date="2023-06-29T02:51:00Z">
              <w:r w:rsidRPr="007E5A35">
                <w:rPr>
                  <w:lang w:eastAsia="zh-CN"/>
                </w:rPr>
                <w:t>Acting as a 5G ProSe layer-2 UE-to-UE relay UE supported</w:t>
              </w:r>
            </w:ins>
          </w:p>
        </w:tc>
      </w:tr>
      <w:tr w:rsidR="00210D67" w:rsidRPr="007F2770" w14:paraId="7A70D4B4" w14:textId="77777777" w:rsidTr="008E5DE2">
        <w:trPr>
          <w:gridAfter w:val="1"/>
          <w:wAfter w:w="30" w:type="dxa"/>
          <w:cantSplit/>
          <w:jc w:val="center"/>
          <w:ins w:id="12848" w:author="rapporteur_Christian_Herrero-Veron" w:date="2023-07-04T14:16:00Z"/>
        </w:trPr>
        <w:tc>
          <w:tcPr>
            <w:tcW w:w="8059" w:type="dxa"/>
            <w:gridSpan w:val="26"/>
            <w:tcBorders>
              <w:top w:val="nil"/>
              <w:left w:val="single" w:sz="4" w:space="0" w:color="auto"/>
              <w:bottom w:val="nil"/>
              <w:right w:val="single" w:sz="4" w:space="0" w:color="auto"/>
            </w:tcBorders>
          </w:tcPr>
          <w:p w14:paraId="24E4D94B" w14:textId="77777777" w:rsidR="00210D67" w:rsidRPr="007F2770" w:rsidRDefault="00210D67" w:rsidP="00E66E9E">
            <w:pPr>
              <w:pStyle w:val="TAL"/>
              <w:snapToGrid w:val="0"/>
              <w:rPr>
                <w:ins w:id="12849" w:author="rapporteur_Christian_Herrero-Veron" w:date="2023-07-04T14:16:00Z"/>
                <w:lang w:eastAsia="zh-CN"/>
              </w:rPr>
            </w:pPr>
          </w:p>
        </w:tc>
      </w:tr>
      <w:tr w:rsidR="00210D67" w:rsidRPr="007F2770" w14:paraId="03631A6A" w14:textId="77777777" w:rsidTr="008E5DE2">
        <w:trPr>
          <w:gridAfter w:val="1"/>
          <w:wAfter w:w="30" w:type="dxa"/>
          <w:cantSplit/>
          <w:jc w:val="center"/>
          <w:ins w:id="12850" w:author="rapporteur_Christian_Herrero-Veron" w:date="2023-07-04T14:16:00Z"/>
        </w:trPr>
        <w:tc>
          <w:tcPr>
            <w:tcW w:w="8059" w:type="dxa"/>
            <w:gridSpan w:val="26"/>
            <w:tcBorders>
              <w:top w:val="nil"/>
              <w:left w:val="single" w:sz="4" w:space="0" w:color="auto"/>
              <w:bottom w:val="nil"/>
              <w:right w:val="single" w:sz="4" w:space="0" w:color="auto"/>
            </w:tcBorders>
          </w:tcPr>
          <w:p w14:paraId="559D0203" w14:textId="70E70CFB" w:rsidR="00210D67" w:rsidRPr="007F2770" w:rsidRDefault="008510A9" w:rsidP="00E66E9E">
            <w:pPr>
              <w:pStyle w:val="TAL"/>
              <w:snapToGrid w:val="0"/>
              <w:rPr>
                <w:ins w:id="12851" w:author="rapporteur_Christian_Herrero-Veron" w:date="2023-07-04T14:16:00Z"/>
              </w:rPr>
            </w:pPr>
            <w:ins w:id="12852" w:author="24.501_CR5466R1_(Rel-18)_5G_ProSe_Ph2" w:date="2023-06-29T02:51:00Z">
              <w:r w:rsidRPr="007E5A35">
                <w:rPr>
                  <w:lang w:eastAsia="zh-CN"/>
                </w:rPr>
                <w:t>5G ProSe layer-3 UE-to-UE relay (</w:t>
              </w:r>
              <w:r>
                <w:rPr>
                  <w:lang w:eastAsia="zh-CN"/>
                </w:rPr>
                <w:t>5G ProSe-l3U2U</w:t>
              </w:r>
              <w:r w:rsidRPr="007E5A35">
                <w:rPr>
                  <w:lang w:eastAsia="zh-CN"/>
                </w:rPr>
                <w:t xml:space="preserve"> relay) (octet </w:t>
              </w:r>
              <w:r>
                <w:rPr>
                  <w:lang w:eastAsia="zh-CN"/>
                </w:rPr>
                <w:t>9</w:t>
              </w:r>
              <w:r w:rsidRPr="007E5A35">
                <w:rPr>
                  <w:lang w:eastAsia="zh-CN"/>
                </w:rPr>
                <w:t xml:space="preserve">, bit </w:t>
              </w:r>
            </w:ins>
            <w:ins w:id="12853" w:author="rapporteur_Christian_Herrero-Veron" w:date="2023-07-04T14:08:00Z">
              <w:r>
                <w:rPr>
                  <w:lang w:eastAsia="zh-CN"/>
                </w:rPr>
                <w:t>7</w:t>
              </w:r>
            </w:ins>
            <w:ins w:id="12854" w:author="24.501_CR5466R1_(Rel-18)_5G_ProSe_Ph2" w:date="2023-06-29T02:51:00Z">
              <w:r w:rsidRPr="007E5A35">
                <w:rPr>
                  <w:lang w:eastAsia="zh-CN"/>
                </w:rPr>
                <w:t>)</w:t>
              </w:r>
            </w:ins>
          </w:p>
        </w:tc>
      </w:tr>
      <w:tr w:rsidR="00210D67" w:rsidRPr="007F2770" w14:paraId="6BC83F50" w14:textId="77777777" w:rsidTr="008E5DE2">
        <w:trPr>
          <w:gridAfter w:val="1"/>
          <w:wAfter w:w="30" w:type="dxa"/>
          <w:cantSplit/>
          <w:jc w:val="center"/>
          <w:ins w:id="12855" w:author="rapporteur_Christian_Herrero-Veron" w:date="2023-07-04T14:16:00Z"/>
        </w:trPr>
        <w:tc>
          <w:tcPr>
            <w:tcW w:w="8059" w:type="dxa"/>
            <w:gridSpan w:val="26"/>
            <w:tcBorders>
              <w:top w:val="nil"/>
              <w:left w:val="single" w:sz="4" w:space="0" w:color="auto"/>
              <w:bottom w:val="nil"/>
              <w:right w:val="single" w:sz="4" w:space="0" w:color="auto"/>
            </w:tcBorders>
          </w:tcPr>
          <w:p w14:paraId="0BF90883" w14:textId="12C4E4D2" w:rsidR="00210D67" w:rsidRPr="007F2770" w:rsidRDefault="008510A9" w:rsidP="008510A9">
            <w:pPr>
              <w:pStyle w:val="TAL"/>
              <w:snapToGrid w:val="0"/>
              <w:rPr>
                <w:ins w:id="12856" w:author="rapporteur_Christian_Herrero-Veron" w:date="2023-07-04T14:16:00Z"/>
              </w:rPr>
            </w:pPr>
            <w:ins w:id="12857" w:author="24.501_CR5466R1_(Rel-18)_5G_ProSe_Ph2" w:date="2023-06-29T02:51:00Z">
              <w:r w:rsidRPr="007E5A35">
                <w:rPr>
                  <w:lang w:eastAsia="zh-CN"/>
                </w:rPr>
                <w:t>This bit indicates the capability to act as a 5G ProSe layer-3 UE-to-UE relay UE.</w:t>
              </w:r>
            </w:ins>
          </w:p>
        </w:tc>
      </w:tr>
      <w:tr w:rsidR="00210D67" w:rsidRPr="007F2770" w14:paraId="1C1174F2" w14:textId="77777777" w:rsidTr="008E5DE2">
        <w:trPr>
          <w:gridAfter w:val="1"/>
          <w:wAfter w:w="30" w:type="dxa"/>
          <w:cantSplit/>
          <w:jc w:val="center"/>
          <w:ins w:id="12858" w:author="rapporteur_Christian_Herrero-Veron" w:date="2023-07-04T14:16:00Z"/>
        </w:trPr>
        <w:tc>
          <w:tcPr>
            <w:tcW w:w="8059" w:type="dxa"/>
            <w:gridSpan w:val="26"/>
            <w:tcBorders>
              <w:top w:val="nil"/>
              <w:left w:val="single" w:sz="4" w:space="0" w:color="auto"/>
              <w:bottom w:val="nil"/>
              <w:right w:val="single" w:sz="4" w:space="0" w:color="auto"/>
            </w:tcBorders>
          </w:tcPr>
          <w:p w14:paraId="7C31C2F7" w14:textId="77777777" w:rsidR="00210D67" w:rsidRPr="007F2770" w:rsidRDefault="00210D67" w:rsidP="00E66E9E">
            <w:pPr>
              <w:pStyle w:val="TAL"/>
              <w:snapToGrid w:val="0"/>
              <w:rPr>
                <w:ins w:id="12859" w:author="rapporteur_Christian_Herrero-Veron" w:date="2023-07-04T14:16:00Z"/>
                <w:lang w:eastAsia="zh-CN"/>
              </w:rPr>
            </w:pPr>
            <w:ins w:id="12860" w:author="rapporteur_Christian_Herrero-Veron" w:date="2023-07-04T14:16:00Z">
              <w:r w:rsidRPr="007F2770">
                <w:rPr>
                  <w:lang w:eastAsia="zh-CN"/>
                </w:rPr>
                <w:t>Bit</w:t>
              </w:r>
            </w:ins>
          </w:p>
        </w:tc>
      </w:tr>
      <w:tr w:rsidR="001D63AF" w:rsidRPr="007F2770" w14:paraId="17B1B4F6" w14:textId="77777777" w:rsidTr="008E5DE2">
        <w:trPr>
          <w:gridAfter w:val="1"/>
          <w:wAfter w:w="30" w:type="dxa"/>
          <w:cantSplit/>
          <w:jc w:val="center"/>
          <w:ins w:id="12861" w:author="rapporteur_Christian_Herrero-Veron" w:date="2023-07-04T14:16:00Z"/>
        </w:trPr>
        <w:tc>
          <w:tcPr>
            <w:tcW w:w="745" w:type="dxa"/>
            <w:gridSpan w:val="6"/>
            <w:tcBorders>
              <w:top w:val="nil"/>
              <w:left w:val="single" w:sz="4" w:space="0" w:color="auto"/>
              <w:bottom w:val="nil"/>
              <w:right w:val="nil"/>
            </w:tcBorders>
          </w:tcPr>
          <w:p w14:paraId="64C01B17" w14:textId="49F1D87B" w:rsidR="00210D67" w:rsidRPr="007F2770" w:rsidRDefault="008510A9" w:rsidP="00E66E9E">
            <w:pPr>
              <w:pStyle w:val="TAL"/>
              <w:rPr>
                <w:ins w:id="12862" w:author="rapporteur_Christian_Herrero-Veron" w:date="2023-07-04T14:16:00Z"/>
                <w:lang w:eastAsia="zh-CN"/>
              </w:rPr>
            </w:pPr>
            <w:ins w:id="12863" w:author="rapporteur_Christian_Herrero-Veron" w:date="2023-07-04T14:16:00Z">
              <w:r>
                <w:rPr>
                  <w:lang w:eastAsia="zh-CN"/>
                </w:rPr>
                <w:t>7</w:t>
              </w:r>
            </w:ins>
          </w:p>
        </w:tc>
        <w:tc>
          <w:tcPr>
            <w:tcW w:w="328" w:type="dxa"/>
            <w:gridSpan w:val="6"/>
            <w:tcBorders>
              <w:top w:val="nil"/>
              <w:left w:val="nil"/>
              <w:bottom w:val="nil"/>
              <w:right w:val="nil"/>
            </w:tcBorders>
          </w:tcPr>
          <w:p w14:paraId="38DC1D85" w14:textId="77777777" w:rsidR="00210D67" w:rsidRPr="007F2770" w:rsidRDefault="00210D67" w:rsidP="00E66E9E">
            <w:pPr>
              <w:pStyle w:val="TAC"/>
              <w:snapToGrid w:val="0"/>
              <w:rPr>
                <w:ins w:id="12864" w:author="rapporteur_Christian_Herrero-Veron" w:date="2023-07-04T14:16:00Z"/>
              </w:rPr>
            </w:pPr>
          </w:p>
        </w:tc>
        <w:tc>
          <w:tcPr>
            <w:tcW w:w="323" w:type="dxa"/>
            <w:gridSpan w:val="6"/>
            <w:tcBorders>
              <w:top w:val="nil"/>
              <w:left w:val="nil"/>
              <w:bottom w:val="nil"/>
              <w:right w:val="nil"/>
            </w:tcBorders>
          </w:tcPr>
          <w:p w14:paraId="6F653AD3" w14:textId="77777777" w:rsidR="00210D67" w:rsidRPr="007F2770" w:rsidRDefault="00210D67" w:rsidP="00E66E9E">
            <w:pPr>
              <w:pStyle w:val="TAC"/>
              <w:snapToGrid w:val="0"/>
              <w:rPr>
                <w:ins w:id="12865" w:author="rapporteur_Christian_Herrero-Veron" w:date="2023-07-04T14:16:00Z"/>
              </w:rPr>
            </w:pPr>
          </w:p>
        </w:tc>
        <w:tc>
          <w:tcPr>
            <w:tcW w:w="295" w:type="dxa"/>
            <w:gridSpan w:val="6"/>
            <w:tcBorders>
              <w:top w:val="nil"/>
              <w:left w:val="nil"/>
              <w:bottom w:val="nil"/>
              <w:right w:val="nil"/>
            </w:tcBorders>
          </w:tcPr>
          <w:p w14:paraId="198EA3BF" w14:textId="77777777" w:rsidR="00210D67" w:rsidRPr="007F2770" w:rsidRDefault="00210D67" w:rsidP="00E66E9E">
            <w:pPr>
              <w:pStyle w:val="TAC"/>
              <w:snapToGrid w:val="0"/>
              <w:rPr>
                <w:ins w:id="12866" w:author="rapporteur_Christian_Herrero-Veron" w:date="2023-07-04T14:16:00Z"/>
              </w:rPr>
            </w:pPr>
          </w:p>
        </w:tc>
        <w:tc>
          <w:tcPr>
            <w:tcW w:w="6368" w:type="dxa"/>
            <w:gridSpan w:val="2"/>
            <w:tcBorders>
              <w:top w:val="nil"/>
              <w:left w:val="nil"/>
              <w:bottom w:val="nil"/>
              <w:right w:val="single" w:sz="4" w:space="0" w:color="auto"/>
            </w:tcBorders>
          </w:tcPr>
          <w:p w14:paraId="102C89DE" w14:textId="77777777" w:rsidR="00210D67" w:rsidRPr="007F2770" w:rsidRDefault="00210D67" w:rsidP="00E66E9E">
            <w:pPr>
              <w:pStyle w:val="TAL"/>
              <w:snapToGrid w:val="0"/>
              <w:rPr>
                <w:ins w:id="12867" w:author="rapporteur_Christian_Herrero-Veron" w:date="2023-07-04T14:16:00Z"/>
                <w:lang w:eastAsia="zh-CN"/>
              </w:rPr>
            </w:pPr>
          </w:p>
        </w:tc>
      </w:tr>
      <w:tr w:rsidR="001D63AF" w:rsidRPr="007F2770" w14:paraId="2DE9196D" w14:textId="77777777" w:rsidTr="008E5DE2">
        <w:trPr>
          <w:gridAfter w:val="1"/>
          <w:wAfter w:w="30" w:type="dxa"/>
          <w:cantSplit/>
          <w:jc w:val="center"/>
          <w:ins w:id="12868" w:author="rapporteur_Christian_Herrero-Veron" w:date="2023-07-04T14:16:00Z"/>
        </w:trPr>
        <w:tc>
          <w:tcPr>
            <w:tcW w:w="745" w:type="dxa"/>
            <w:gridSpan w:val="6"/>
            <w:tcBorders>
              <w:top w:val="nil"/>
              <w:left w:val="single" w:sz="4" w:space="0" w:color="auto"/>
              <w:bottom w:val="nil"/>
              <w:right w:val="nil"/>
            </w:tcBorders>
          </w:tcPr>
          <w:p w14:paraId="1777F465" w14:textId="77777777" w:rsidR="00210D67" w:rsidRPr="007F2770" w:rsidRDefault="00210D67" w:rsidP="00E66E9E">
            <w:pPr>
              <w:pStyle w:val="TAL"/>
              <w:rPr>
                <w:ins w:id="12869" w:author="rapporteur_Christian_Herrero-Veron" w:date="2023-07-04T14:16:00Z"/>
                <w:lang w:eastAsia="zh-CN"/>
              </w:rPr>
            </w:pPr>
            <w:ins w:id="12870"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6FE794EA" w14:textId="77777777" w:rsidR="00210D67" w:rsidRPr="007F2770" w:rsidRDefault="00210D67" w:rsidP="00E66E9E">
            <w:pPr>
              <w:pStyle w:val="TAC"/>
              <w:snapToGrid w:val="0"/>
              <w:rPr>
                <w:ins w:id="12871" w:author="rapporteur_Christian_Herrero-Veron" w:date="2023-07-04T14:16:00Z"/>
              </w:rPr>
            </w:pPr>
          </w:p>
        </w:tc>
        <w:tc>
          <w:tcPr>
            <w:tcW w:w="323" w:type="dxa"/>
            <w:gridSpan w:val="6"/>
            <w:tcBorders>
              <w:top w:val="nil"/>
              <w:left w:val="nil"/>
              <w:bottom w:val="nil"/>
              <w:right w:val="nil"/>
            </w:tcBorders>
          </w:tcPr>
          <w:p w14:paraId="2248C720" w14:textId="77777777" w:rsidR="00210D67" w:rsidRPr="007F2770" w:rsidRDefault="00210D67" w:rsidP="00E66E9E">
            <w:pPr>
              <w:pStyle w:val="TAC"/>
              <w:snapToGrid w:val="0"/>
              <w:rPr>
                <w:ins w:id="12872" w:author="rapporteur_Christian_Herrero-Veron" w:date="2023-07-04T14:16:00Z"/>
              </w:rPr>
            </w:pPr>
          </w:p>
        </w:tc>
        <w:tc>
          <w:tcPr>
            <w:tcW w:w="295" w:type="dxa"/>
            <w:gridSpan w:val="6"/>
            <w:tcBorders>
              <w:top w:val="nil"/>
              <w:left w:val="nil"/>
              <w:bottom w:val="nil"/>
              <w:right w:val="nil"/>
            </w:tcBorders>
          </w:tcPr>
          <w:p w14:paraId="5D0BE2AD" w14:textId="77777777" w:rsidR="00210D67" w:rsidRPr="007F2770" w:rsidRDefault="00210D67" w:rsidP="00E66E9E">
            <w:pPr>
              <w:pStyle w:val="TAC"/>
              <w:snapToGrid w:val="0"/>
              <w:rPr>
                <w:ins w:id="12873" w:author="rapporteur_Christian_Herrero-Veron" w:date="2023-07-04T14:16:00Z"/>
              </w:rPr>
            </w:pPr>
          </w:p>
        </w:tc>
        <w:tc>
          <w:tcPr>
            <w:tcW w:w="6368" w:type="dxa"/>
            <w:gridSpan w:val="2"/>
            <w:tcBorders>
              <w:top w:val="nil"/>
              <w:left w:val="nil"/>
              <w:bottom w:val="nil"/>
              <w:right w:val="single" w:sz="4" w:space="0" w:color="auto"/>
            </w:tcBorders>
          </w:tcPr>
          <w:p w14:paraId="2C03EEB3" w14:textId="50BC4375" w:rsidR="00210D67" w:rsidRPr="007F2770" w:rsidRDefault="008510A9" w:rsidP="00E66E9E">
            <w:pPr>
              <w:pStyle w:val="TAL"/>
              <w:snapToGrid w:val="0"/>
              <w:rPr>
                <w:ins w:id="12874" w:author="rapporteur_Christian_Herrero-Veron" w:date="2023-07-04T14:16:00Z"/>
                <w:lang w:eastAsia="zh-CN"/>
              </w:rPr>
            </w:pPr>
            <w:ins w:id="12875" w:author="24.501_CR5466R1_(Rel-18)_5G_ProSe_Ph2" w:date="2023-06-29T02:51:00Z">
              <w:r w:rsidRPr="007E5A35">
                <w:rPr>
                  <w:lang w:eastAsia="zh-CN"/>
                </w:rPr>
                <w:t>Acting as a 5G ProSe layer-3 UE-to-UE relay UE not supported</w:t>
              </w:r>
            </w:ins>
          </w:p>
        </w:tc>
      </w:tr>
      <w:tr w:rsidR="001D63AF" w:rsidRPr="007F2770" w14:paraId="050B3C78" w14:textId="77777777" w:rsidTr="008E5DE2">
        <w:trPr>
          <w:gridAfter w:val="1"/>
          <w:wAfter w:w="30" w:type="dxa"/>
          <w:cantSplit/>
          <w:jc w:val="center"/>
          <w:ins w:id="12876" w:author="rapporteur_Christian_Herrero-Veron" w:date="2023-07-04T14:16:00Z"/>
        </w:trPr>
        <w:tc>
          <w:tcPr>
            <w:tcW w:w="745" w:type="dxa"/>
            <w:gridSpan w:val="6"/>
            <w:tcBorders>
              <w:top w:val="nil"/>
              <w:left w:val="single" w:sz="4" w:space="0" w:color="auto"/>
              <w:bottom w:val="nil"/>
              <w:right w:val="nil"/>
            </w:tcBorders>
          </w:tcPr>
          <w:p w14:paraId="6281409D" w14:textId="77777777" w:rsidR="00210D67" w:rsidRPr="007F2770" w:rsidRDefault="00210D67" w:rsidP="00E66E9E">
            <w:pPr>
              <w:pStyle w:val="TAL"/>
              <w:rPr>
                <w:ins w:id="12877" w:author="rapporteur_Christian_Herrero-Veron" w:date="2023-07-04T14:16:00Z"/>
                <w:lang w:eastAsia="zh-CN"/>
              </w:rPr>
            </w:pPr>
            <w:ins w:id="12878"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1398B4F5" w14:textId="77777777" w:rsidR="00210D67" w:rsidRPr="007F2770" w:rsidRDefault="00210D67" w:rsidP="00E66E9E">
            <w:pPr>
              <w:pStyle w:val="TAC"/>
              <w:snapToGrid w:val="0"/>
              <w:rPr>
                <w:ins w:id="12879" w:author="rapporteur_Christian_Herrero-Veron" w:date="2023-07-04T14:16:00Z"/>
              </w:rPr>
            </w:pPr>
          </w:p>
        </w:tc>
        <w:tc>
          <w:tcPr>
            <w:tcW w:w="323" w:type="dxa"/>
            <w:gridSpan w:val="6"/>
            <w:tcBorders>
              <w:top w:val="nil"/>
              <w:left w:val="nil"/>
              <w:bottom w:val="nil"/>
              <w:right w:val="nil"/>
            </w:tcBorders>
          </w:tcPr>
          <w:p w14:paraId="6462E063" w14:textId="77777777" w:rsidR="00210D67" w:rsidRPr="007F2770" w:rsidRDefault="00210D67" w:rsidP="00E66E9E">
            <w:pPr>
              <w:pStyle w:val="TAC"/>
              <w:snapToGrid w:val="0"/>
              <w:rPr>
                <w:ins w:id="12880" w:author="rapporteur_Christian_Herrero-Veron" w:date="2023-07-04T14:16:00Z"/>
              </w:rPr>
            </w:pPr>
          </w:p>
        </w:tc>
        <w:tc>
          <w:tcPr>
            <w:tcW w:w="295" w:type="dxa"/>
            <w:gridSpan w:val="6"/>
            <w:tcBorders>
              <w:top w:val="nil"/>
              <w:left w:val="nil"/>
              <w:bottom w:val="nil"/>
              <w:right w:val="nil"/>
            </w:tcBorders>
          </w:tcPr>
          <w:p w14:paraId="40471772" w14:textId="77777777" w:rsidR="00210D67" w:rsidRPr="007F2770" w:rsidRDefault="00210D67" w:rsidP="00E66E9E">
            <w:pPr>
              <w:pStyle w:val="TAC"/>
              <w:snapToGrid w:val="0"/>
              <w:rPr>
                <w:ins w:id="12881" w:author="rapporteur_Christian_Herrero-Veron" w:date="2023-07-04T14:16:00Z"/>
              </w:rPr>
            </w:pPr>
          </w:p>
        </w:tc>
        <w:tc>
          <w:tcPr>
            <w:tcW w:w="6368" w:type="dxa"/>
            <w:gridSpan w:val="2"/>
            <w:tcBorders>
              <w:top w:val="nil"/>
              <w:left w:val="nil"/>
              <w:bottom w:val="nil"/>
              <w:right w:val="single" w:sz="4" w:space="0" w:color="auto"/>
            </w:tcBorders>
          </w:tcPr>
          <w:p w14:paraId="025B5652" w14:textId="06535134" w:rsidR="00210D67" w:rsidRPr="007F2770" w:rsidRDefault="008510A9" w:rsidP="00E66E9E">
            <w:pPr>
              <w:pStyle w:val="TAL"/>
              <w:snapToGrid w:val="0"/>
              <w:rPr>
                <w:ins w:id="12882" w:author="rapporteur_Christian_Herrero-Veron" w:date="2023-07-04T14:16:00Z"/>
                <w:lang w:eastAsia="zh-CN"/>
              </w:rPr>
            </w:pPr>
            <w:ins w:id="12883" w:author="24.501_CR5466R1_(Rel-18)_5G_ProSe_Ph2" w:date="2023-06-29T02:51:00Z">
              <w:r w:rsidRPr="007E5A35">
                <w:rPr>
                  <w:lang w:eastAsia="zh-CN"/>
                </w:rPr>
                <w:t>Acting as a 5G ProSe layer-3 UE-to-UE relay UE supported</w:t>
              </w:r>
            </w:ins>
          </w:p>
        </w:tc>
      </w:tr>
      <w:tr w:rsidR="00210D67" w:rsidRPr="007F2770" w14:paraId="0689FE83" w14:textId="77777777" w:rsidTr="008E5DE2">
        <w:trPr>
          <w:gridAfter w:val="1"/>
          <w:wAfter w:w="30" w:type="dxa"/>
          <w:cantSplit/>
          <w:jc w:val="center"/>
          <w:ins w:id="12884" w:author="rapporteur_Christian_Herrero-Veron" w:date="2023-07-04T14:16:00Z"/>
        </w:trPr>
        <w:tc>
          <w:tcPr>
            <w:tcW w:w="8059" w:type="dxa"/>
            <w:gridSpan w:val="26"/>
            <w:tcBorders>
              <w:top w:val="nil"/>
              <w:left w:val="single" w:sz="4" w:space="0" w:color="auto"/>
              <w:bottom w:val="nil"/>
              <w:right w:val="single" w:sz="4" w:space="0" w:color="auto"/>
            </w:tcBorders>
          </w:tcPr>
          <w:p w14:paraId="1B1B6F50" w14:textId="77777777" w:rsidR="00210D67" w:rsidRPr="007F2770" w:rsidRDefault="00210D67" w:rsidP="00E66E9E">
            <w:pPr>
              <w:pStyle w:val="TAL"/>
              <w:snapToGrid w:val="0"/>
              <w:rPr>
                <w:ins w:id="12885" w:author="rapporteur_Christian_Herrero-Veron" w:date="2023-07-04T14:16:00Z"/>
                <w:lang w:eastAsia="zh-CN"/>
              </w:rPr>
            </w:pPr>
          </w:p>
        </w:tc>
      </w:tr>
      <w:tr w:rsidR="008510A9" w:rsidRPr="007F2770" w14:paraId="1CD52A72" w14:textId="77777777" w:rsidTr="008E5DE2">
        <w:trPr>
          <w:gridAfter w:val="1"/>
          <w:wAfter w:w="30" w:type="dxa"/>
          <w:cantSplit/>
          <w:jc w:val="center"/>
          <w:ins w:id="12886" w:author="rapporteur_Christian_Herrero-Veron" w:date="2023-07-04T14:16:00Z"/>
        </w:trPr>
        <w:tc>
          <w:tcPr>
            <w:tcW w:w="8059" w:type="dxa"/>
            <w:gridSpan w:val="26"/>
            <w:tcBorders>
              <w:top w:val="nil"/>
              <w:left w:val="single" w:sz="4" w:space="0" w:color="auto"/>
              <w:bottom w:val="nil"/>
              <w:right w:val="single" w:sz="4" w:space="0" w:color="auto"/>
            </w:tcBorders>
          </w:tcPr>
          <w:p w14:paraId="2AB5D5BB" w14:textId="26B79E6D" w:rsidR="008510A9" w:rsidRPr="007F2770" w:rsidRDefault="008510A9" w:rsidP="00E66E9E">
            <w:pPr>
              <w:pStyle w:val="TAL"/>
              <w:snapToGrid w:val="0"/>
              <w:rPr>
                <w:ins w:id="12887" w:author="rapporteur_Christian_Herrero-Veron" w:date="2023-07-04T14:16:00Z"/>
              </w:rPr>
            </w:pPr>
            <w:ins w:id="12888" w:author="24.501_CR5466R1_(Rel-18)_5G_ProSe_Ph2" w:date="2023-06-29T02:51:00Z">
              <w:r w:rsidRPr="007E5A35">
                <w:rPr>
                  <w:lang w:eastAsia="zh-CN"/>
                </w:rPr>
                <w:t>5G ProSe layer-2 end UE (</w:t>
              </w:r>
              <w:r>
                <w:rPr>
                  <w:lang w:eastAsia="zh-CN"/>
                </w:rPr>
                <w:t>5G ProSe-l2end</w:t>
              </w:r>
              <w:r w:rsidRPr="007E5A35">
                <w:rPr>
                  <w:lang w:eastAsia="zh-CN"/>
                </w:rPr>
                <w:t xml:space="preserve">) (octet </w:t>
              </w:r>
              <w:r>
                <w:rPr>
                  <w:lang w:eastAsia="zh-CN"/>
                </w:rPr>
                <w:t>9</w:t>
              </w:r>
              <w:r w:rsidRPr="007E5A35">
                <w:rPr>
                  <w:lang w:eastAsia="zh-CN"/>
                </w:rPr>
                <w:t xml:space="preserve">, bit </w:t>
              </w:r>
            </w:ins>
            <w:ins w:id="12889" w:author="rapporteur_Christian_Herrero-Veron" w:date="2023-07-04T14:09:00Z">
              <w:r>
                <w:rPr>
                  <w:lang w:eastAsia="zh-CN"/>
                </w:rPr>
                <w:t>8</w:t>
              </w:r>
            </w:ins>
            <w:ins w:id="12890" w:author="24.501_CR5466R1_(Rel-18)_5G_ProSe_Ph2" w:date="2023-06-29T02:51:00Z">
              <w:r w:rsidRPr="007E5A35">
                <w:rPr>
                  <w:lang w:eastAsia="zh-CN"/>
                </w:rPr>
                <w:t>)</w:t>
              </w:r>
            </w:ins>
          </w:p>
        </w:tc>
      </w:tr>
      <w:tr w:rsidR="008510A9" w:rsidRPr="007F2770" w14:paraId="554ED30B" w14:textId="77777777" w:rsidTr="008E5DE2">
        <w:trPr>
          <w:gridAfter w:val="1"/>
          <w:wAfter w:w="30" w:type="dxa"/>
          <w:cantSplit/>
          <w:jc w:val="center"/>
          <w:ins w:id="12891" w:author="rapporteur_Christian_Herrero-Veron" w:date="2023-07-04T14:16:00Z"/>
        </w:trPr>
        <w:tc>
          <w:tcPr>
            <w:tcW w:w="8059" w:type="dxa"/>
            <w:gridSpan w:val="26"/>
            <w:tcBorders>
              <w:top w:val="nil"/>
              <w:left w:val="single" w:sz="4" w:space="0" w:color="auto"/>
              <w:bottom w:val="nil"/>
              <w:right w:val="single" w:sz="4" w:space="0" w:color="auto"/>
            </w:tcBorders>
          </w:tcPr>
          <w:p w14:paraId="3DD952EB" w14:textId="5212A0C7" w:rsidR="008510A9" w:rsidRPr="007F2770" w:rsidRDefault="008510A9" w:rsidP="00E66E9E">
            <w:pPr>
              <w:pStyle w:val="TAL"/>
              <w:snapToGrid w:val="0"/>
              <w:rPr>
                <w:ins w:id="12892" w:author="rapporteur_Christian_Herrero-Veron" w:date="2023-07-04T14:16:00Z"/>
              </w:rPr>
            </w:pPr>
            <w:ins w:id="12893" w:author="24.501_CR5466R1_(Rel-18)_5G_ProSe_Ph2" w:date="2023-06-29T02:51:00Z">
              <w:r w:rsidRPr="007E5A35">
                <w:rPr>
                  <w:lang w:eastAsia="zh-CN"/>
                </w:rPr>
                <w:t>This bit indicates the capability to act as a 5G ProSe layer-2 end UE.</w:t>
              </w:r>
            </w:ins>
          </w:p>
        </w:tc>
      </w:tr>
      <w:tr w:rsidR="008510A9" w:rsidRPr="007F2770" w14:paraId="2FE47231" w14:textId="77777777" w:rsidTr="008E5DE2">
        <w:trPr>
          <w:gridAfter w:val="1"/>
          <w:wAfter w:w="30" w:type="dxa"/>
          <w:cantSplit/>
          <w:jc w:val="center"/>
          <w:ins w:id="12894" w:author="rapporteur_Christian_Herrero-Veron" w:date="2023-07-04T14:16:00Z"/>
        </w:trPr>
        <w:tc>
          <w:tcPr>
            <w:tcW w:w="8059" w:type="dxa"/>
            <w:gridSpan w:val="26"/>
            <w:tcBorders>
              <w:top w:val="nil"/>
              <w:left w:val="single" w:sz="4" w:space="0" w:color="auto"/>
              <w:bottom w:val="nil"/>
              <w:right w:val="single" w:sz="4" w:space="0" w:color="auto"/>
            </w:tcBorders>
          </w:tcPr>
          <w:p w14:paraId="4C032663" w14:textId="77777777" w:rsidR="008510A9" w:rsidRPr="007F2770" w:rsidRDefault="008510A9" w:rsidP="00E66E9E">
            <w:pPr>
              <w:pStyle w:val="TAL"/>
              <w:snapToGrid w:val="0"/>
              <w:rPr>
                <w:ins w:id="12895" w:author="rapporteur_Christian_Herrero-Veron" w:date="2023-07-04T14:16:00Z"/>
                <w:lang w:eastAsia="zh-CN"/>
              </w:rPr>
            </w:pPr>
            <w:ins w:id="12896" w:author="rapporteur_Christian_Herrero-Veron" w:date="2023-07-04T14:16:00Z">
              <w:r w:rsidRPr="007F2770">
                <w:rPr>
                  <w:lang w:eastAsia="zh-CN"/>
                </w:rPr>
                <w:t>Bit</w:t>
              </w:r>
            </w:ins>
          </w:p>
        </w:tc>
      </w:tr>
      <w:tr w:rsidR="001D63AF" w:rsidRPr="007F2770" w14:paraId="7DD0596B" w14:textId="77777777" w:rsidTr="008E5DE2">
        <w:trPr>
          <w:gridAfter w:val="1"/>
          <w:wAfter w:w="30" w:type="dxa"/>
          <w:cantSplit/>
          <w:jc w:val="center"/>
          <w:ins w:id="12897" w:author="rapporteur_Christian_Herrero-Veron" w:date="2023-07-04T14:16:00Z"/>
        </w:trPr>
        <w:tc>
          <w:tcPr>
            <w:tcW w:w="745" w:type="dxa"/>
            <w:gridSpan w:val="6"/>
            <w:tcBorders>
              <w:top w:val="nil"/>
              <w:left w:val="single" w:sz="4" w:space="0" w:color="auto"/>
              <w:bottom w:val="nil"/>
              <w:right w:val="nil"/>
            </w:tcBorders>
          </w:tcPr>
          <w:p w14:paraId="69FD8D8D" w14:textId="2515633C" w:rsidR="008510A9" w:rsidRPr="007F2770" w:rsidRDefault="008510A9" w:rsidP="00E66E9E">
            <w:pPr>
              <w:pStyle w:val="TAL"/>
              <w:rPr>
                <w:ins w:id="12898" w:author="rapporteur_Christian_Herrero-Veron" w:date="2023-07-04T14:16:00Z"/>
                <w:lang w:eastAsia="zh-CN"/>
              </w:rPr>
            </w:pPr>
            <w:ins w:id="12899" w:author="rapporteur_Christian_Herrero-Veron" w:date="2023-07-04T14:21:00Z">
              <w:r>
                <w:rPr>
                  <w:lang w:eastAsia="zh-CN"/>
                </w:rPr>
                <w:t>8</w:t>
              </w:r>
            </w:ins>
          </w:p>
        </w:tc>
        <w:tc>
          <w:tcPr>
            <w:tcW w:w="328" w:type="dxa"/>
            <w:gridSpan w:val="6"/>
            <w:tcBorders>
              <w:top w:val="nil"/>
              <w:left w:val="nil"/>
              <w:bottom w:val="nil"/>
              <w:right w:val="nil"/>
            </w:tcBorders>
          </w:tcPr>
          <w:p w14:paraId="3F2C4C90" w14:textId="77777777" w:rsidR="008510A9" w:rsidRPr="007F2770" w:rsidRDefault="008510A9" w:rsidP="00E66E9E">
            <w:pPr>
              <w:pStyle w:val="TAC"/>
              <w:snapToGrid w:val="0"/>
              <w:rPr>
                <w:ins w:id="12900" w:author="rapporteur_Christian_Herrero-Veron" w:date="2023-07-04T14:16:00Z"/>
              </w:rPr>
            </w:pPr>
          </w:p>
        </w:tc>
        <w:tc>
          <w:tcPr>
            <w:tcW w:w="323" w:type="dxa"/>
            <w:gridSpan w:val="6"/>
            <w:tcBorders>
              <w:top w:val="nil"/>
              <w:left w:val="nil"/>
              <w:bottom w:val="nil"/>
              <w:right w:val="nil"/>
            </w:tcBorders>
          </w:tcPr>
          <w:p w14:paraId="21821132" w14:textId="77777777" w:rsidR="008510A9" w:rsidRPr="007F2770" w:rsidRDefault="008510A9" w:rsidP="00E66E9E">
            <w:pPr>
              <w:pStyle w:val="TAC"/>
              <w:snapToGrid w:val="0"/>
              <w:rPr>
                <w:ins w:id="12901" w:author="rapporteur_Christian_Herrero-Veron" w:date="2023-07-04T14:16:00Z"/>
              </w:rPr>
            </w:pPr>
          </w:p>
        </w:tc>
        <w:tc>
          <w:tcPr>
            <w:tcW w:w="295" w:type="dxa"/>
            <w:gridSpan w:val="6"/>
            <w:tcBorders>
              <w:top w:val="nil"/>
              <w:left w:val="nil"/>
              <w:bottom w:val="nil"/>
              <w:right w:val="nil"/>
            </w:tcBorders>
          </w:tcPr>
          <w:p w14:paraId="15DA7FB0" w14:textId="77777777" w:rsidR="008510A9" w:rsidRPr="007F2770" w:rsidRDefault="008510A9" w:rsidP="00E66E9E">
            <w:pPr>
              <w:pStyle w:val="TAC"/>
              <w:snapToGrid w:val="0"/>
              <w:rPr>
                <w:ins w:id="12902" w:author="rapporteur_Christian_Herrero-Veron" w:date="2023-07-04T14:16:00Z"/>
              </w:rPr>
            </w:pPr>
          </w:p>
        </w:tc>
        <w:tc>
          <w:tcPr>
            <w:tcW w:w="6368" w:type="dxa"/>
            <w:gridSpan w:val="2"/>
            <w:tcBorders>
              <w:top w:val="nil"/>
              <w:left w:val="nil"/>
              <w:bottom w:val="nil"/>
              <w:right w:val="single" w:sz="4" w:space="0" w:color="auto"/>
            </w:tcBorders>
          </w:tcPr>
          <w:p w14:paraId="7A613237" w14:textId="77777777" w:rsidR="008510A9" w:rsidRPr="007F2770" w:rsidRDefault="008510A9" w:rsidP="00E66E9E">
            <w:pPr>
              <w:pStyle w:val="TAL"/>
              <w:snapToGrid w:val="0"/>
              <w:rPr>
                <w:ins w:id="12903" w:author="rapporteur_Christian_Herrero-Veron" w:date="2023-07-04T14:16:00Z"/>
                <w:lang w:eastAsia="zh-CN"/>
              </w:rPr>
            </w:pPr>
          </w:p>
        </w:tc>
      </w:tr>
      <w:tr w:rsidR="001D63AF" w:rsidRPr="007F2770" w14:paraId="3EB3FA98" w14:textId="77777777" w:rsidTr="008E5DE2">
        <w:trPr>
          <w:gridAfter w:val="1"/>
          <w:wAfter w:w="30" w:type="dxa"/>
          <w:cantSplit/>
          <w:jc w:val="center"/>
          <w:ins w:id="12904" w:author="rapporteur_Christian_Herrero-Veron" w:date="2023-07-04T14:16:00Z"/>
        </w:trPr>
        <w:tc>
          <w:tcPr>
            <w:tcW w:w="745" w:type="dxa"/>
            <w:gridSpan w:val="6"/>
            <w:tcBorders>
              <w:top w:val="nil"/>
              <w:left w:val="single" w:sz="4" w:space="0" w:color="auto"/>
              <w:bottom w:val="nil"/>
              <w:right w:val="nil"/>
            </w:tcBorders>
          </w:tcPr>
          <w:p w14:paraId="3D035E60" w14:textId="77777777" w:rsidR="008510A9" w:rsidRPr="007F2770" w:rsidRDefault="008510A9" w:rsidP="00E66E9E">
            <w:pPr>
              <w:pStyle w:val="TAL"/>
              <w:rPr>
                <w:ins w:id="12905" w:author="rapporteur_Christian_Herrero-Veron" w:date="2023-07-04T14:16:00Z"/>
                <w:lang w:eastAsia="zh-CN"/>
              </w:rPr>
            </w:pPr>
            <w:ins w:id="12906"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45485022" w14:textId="77777777" w:rsidR="008510A9" w:rsidRPr="007F2770" w:rsidRDefault="008510A9" w:rsidP="00E66E9E">
            <w:pPr>
              <w:pStyle w:val="TAC"/>
              <w:snapToGrid w:val="0"/>
              <w:rPr>
                <w:ins w:id="12907" w:author="rapporteur_Christian_Herrero-Veron" w:date="2023-07-04T14:16:00Z"/>
              </w:rPr>
            </w:pPr>
          </w:p>
        </w:tc>
        <w:tc>
          <w:tcPr>
            <w:tcW w:w="323" w:type="dxa"/>
            <w:gridSpan w:val="6"/>
            <w:tcBorders>
              <w:top w:val="nil"/>
              <w:left w:val="nil"/>
              <w:bottom w:val="nil"/>
              <w:right w:val="nil"/>
            </w:tcBorders>
          </w:tcPr>
          <w:p w14:paraId="0236F83B" w14:textId="77777777" w:rsidR="008510A9" w:rsidRPr="007F2770" w:rsidRDefault="008510A9" w:rsidP="00E66E9E">
            <w:pPr>
              <w:pStyle w:val="TAC"/>
              <w:snapToGrid w:val="0"/>
              <w:rPr>
                <w:ins w:id="12908" w:author="rapporteur_Christian_Herrero-Veron" w:date="2023-07-04T14:16:00Z"/>
              </w:rPr>
            </w:pPr>
          </w:p>
        </w:tc>
        <w:tc>
          <w:tcPr>
            <w:tcW w:w="295" w:type="dxa"/>
            <w:gridSpan w:val="6"/>
            <w:tcBorders>
              <w:top w:val="nil"/>
              <w:left w:val="nil"/>
              <w:bottom w:val="nil"/>
              <w:right w:val="nil"/>
            </w:tcBorders>
          </w:tcPr>
          <w:p w14:paraId="11DD94AD" w14:textId="77777777" w:rsidR="008510A9" w:rsidRPr="007F2770" w:rsidRDefault="008510A9" w:rsidP="00E66E9E">
            <w:pPr>
              <w:pStyle w:val="TAC"/>
              <w:snapToGrid w:val="0"/>
              <w:rPr>
                <w:ins w:id="12909" w:author="rapporteur_Christian_Herrero-Veron" w:date="2023-07-04T14:16:00Z"/>
              </w:rPr>
            </w:pPr>
          </w:p>
        </w:tc>
        <w:tc>
          <w:tcPr>
            <w:tcW w:w="6368" w:type="dxa"/>
            <w:gridSpan w:val="2"/>
            <w:tcBorders>
              <w:top w:val="nil"/>
              <w:left w:val="nil"/>
              <w:bottom w:val="nil"/>
              <w:right w:val="single" w:sz="4" w:space="0" w:color="auto"/>
            </w:tcBorders>
          </w:tcPr>
          <w:p w14:paraId="7C9D6EE3" w14:textId="77777777" w:rsidR="008510A9" w:rsidRPr="007F2770" w:rsidRDefault="008510A9" w:rsidP="00E66E9E">
            <w:pPr>
              <w:pStyle w:val="TAL"/>
              <w:snapToGrid w:val="0"/>
              <w:rPr>
                <w:ins w:id="12910" w:author="rapporteur_Christian_Herrero-Veron" w:date="2023-07-04T14:16:00Z"/>
                <w:lang w:eastAsia="zh-CN"/>
              </w:rPr>
            </w:pPr>
            <w:ins w:id="12911" w:author="24.501_CR5466R1_(Rel-18)_5G_ProSe_Ph2" w:date="2023-06-29T02:51:00Z">
              <w:r w:rsidRPr="007E5A35">
                <w:rPr>
                  <w:lang w:eastAsia="zh-CN"/>
                </w:rPr>
                <w:t>Acting as a 5G ProSe layer-3 UE-to-UE relay UE not supported</w:t>
              </w:r>
            </w:ins>
          </w:p>
        </w:tc>
      </w:tr>
      <w:tr w:rsidR="001D63AF" w:rsidRPr="007F2770" w14:paraId="1BA038AE" w14:textId="77777777" w:rsidTr="008E5DE2">
        <w:trPr>
          <w:gridAfter w:val="1"/>
          <w:wAfter w:w="30" w:type="dxa"/>
          <w:cantSplit/>
          <w:jc w:val="center"/>
          <w:ins w:id="12912" w:author="rapporteur_Christian_Herrero-Veron" w:date="2023-07-04T14:16:00Z"/>
        </w:trPr>
        <w:tc>
          <w:tcPr>
            <w:tcW w:w="745" w:type="dxa"/>
            <w:gridSpan w:val="6"/>
            <w:tcBorders>
              <w:top w:val="nil"/>
              <w:left w:val="single" w:sz="4" w:space="0" w:color="auto"/>
              <w:bottom w:val="nil"/>
              <w:right w:val="nil"/>
            </w:tcBorders>
          </w:tcPr>
          <w:p w14:paraId="19A16413" w14:textId="77777777" w:rsidR="008510A9" w:rsidRPr="007F2770" w:rsidRDefault="008510A9" w:rsidP="00E66E9E">
            <w:pPr>
              <w:pStyle w:val="TAL"/>
              <w:rPr>
                <w:ins w:id="12913" w:author="rapporteur_Christian_Herrero-Veron" w:date="2023-07-04T14:16:00Z"/>
                <w:lang w:eastAsia="zh-CN"/>
              </w:rPr>
            </w:pPr>
            <w:ins w:id="12914"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5F88F1FC" w14:textId="77777777" w:rsidR="008510A9" w:rsidRPr="007F2770" w:rsidRDefault="008510A9" w:rsidP="00E66E9E">
            <w:pPr>
              <w:pStyle w:val="TAC"/>
              <w:snapToGrid w:val="0"/>
              <w:rPr>
                <w:ins w:id="12915" w:author="rapporteur_Christian_Herrero-Veron" w:date="2023-07-04T14:16:00Z"/>
              </w:rPr>
            </w:pPr>
          </w:p>
        </w:tc>
        <w:tc>
          <w:tcPr>
            <w:tcW w:w="323" w:type="dxa"/>
            <w:gridSpan w:val="6"/>
            <w:tcBorders>
              <w:top w:val="nil"/>
              <w:left w:val="nil"/>
              <w:bottom w:val="nil"/>
              <w:right w:val="nil"/>
            </w:tcBorders>
          </w:tcPr>
          <w:p w14:paraId="23B83C85" w14:textId="77777777" w:rsidR="008510A9" w:rsidRPr="007F2770" w:rsidRDefault="008510A9" w:rsidP="00E66E9E">
            <w:pPr>
              <w:pStyle w:val="TAC"/>
              <w:snapToGrid w:val="0"/>
              <w:rPr>
                <w:ins w:id="12916" w:author="rapporteur_Christian_Herrero-Veron" w:date="2023-07-04T14:16:00Z"/>
              </w:rPr>
            </w:pPr>
          </w:p>
        </w:tc>
        <w:tc>
          <w:tcPr>
            <w:tcW w:w="295" w:type="dxa"/>
            <w:gridSpan w:val="6"/>
            <w:tcBorders>
              <w:top w:val="nil"/>
              <w:left w:val="nil"/>
              <w:bottom w:val="nil"/>
              <w:right w:val="nil"/>
            </w:tcBorders>
          </w:tcPr>
          <w:p w14:paraId="6DF68A56" w14:textId="77777777" w:rsidR="008510A9" w:rsidRPr="007F2770" w:rsidRDefault="008510A9" w:rsidP="00E66E9E">
            <w:pPr>
              <w:pStyle w:val="TAC"/>
              <w:snapToGrid w:val="0"/>
              <w:rPr>
                <w:ins w:id="12917" w:author="rapporteur_Christian_Herrero-Veron" w:date="2023-07-04T14:16:00Z"/>
              </w:rPr>
            </w:pPr>
          </w:p>
        </w:tc>
        <w:tc>
          <w:tcPr>
            <w:tcW w:w="6368" w:type="dxa"/>
            <w:gridSpan w:val="2"/>
            <w:tcBorders>
              <w:top w:val="nil"/>
              <w:left w:val="nil"/>
              <w:bottom w:val="nil"/>
              <w:right w:val="single" w:sz="4" w:space="0" w:color="auto"/>
            </w:tcBorders>
          </w:tcPr>
          <w:p w14:paraId="26260526" w14:textId="77777777" w:rsidR="008510A9" w:rsidRPr="007F2770" w:rsidRDefault="008510A9" w:rsidP="00E66E9E">
            <w:pPr>
              <w:pStyle w:val="TAL"/>
              <w:snapToGrid w:val="0"/>
              <w:rPr>
                <w:ins w:id="12918" w:author="rapporteur_Christian_Herrero-Veron" w:date="2023-07-04T14:16:00Z"/>
                <w:lang w:eastAsia="zh-CN"/>
              </w:rPr>
            </w:pPr>
            <w:ins w:id="12919" w:author="24.501_CR5466R1_(Rel-18)_5G_ProSe_Ph2" w:date="2023-06-29T02:51:00Z">
              <w:r w:rsidRPr="007E5A35">
                <w:rPr>
                  <w:lang w:eastAsia="zh-CN"/>
                </w:rPr>
                <w:t>Acting as a 5G ProSe layer-3 UE-to-UE relay UE supported</w:t>
              </w:r>
            </w:ins>
          </w:p>
        </w:tc>
      </w:tr>
      <w:tr w:rsidR="008510A9" w:rsidRPr="007F2770" w14:paraId="7F378FE7" w14:textId="77777777" w:rsidTr="008E5DE2">
        <w:trPr>
          <w:gridAfter w:val="1"/>
          <w:wAfter w:w="30" w:type="dxa"/>
          <w:cantSplit/>
          <w:jc w:val="center"/>
          <w:ins w:id="12920" w:author="rapporteur_Christian_Herrero-Veron" w:date="2023-07-04T14:16:00Z"/>
        </w:trPr>
        <w:tc>
          <w:tcPr>
            <w:tcW w:w="8059" w:type="dxa"/>
            <w:gridSpan w:val="26"/>
            <w:tcBorders>
              <w:top w:val="nil"/>
              <w:left w:val="single" w:sz="4" w:space="0" w:color="auto"/>
              <w:bottom w:val="nil"/>
              <w:right w:val="single" w:sz="4" w:space="0" w:color="auto"/>
            </w:tcBorders>
          </w:tcPr>
          <w:p w14:paraId="6CAB35B0" w14:textId="77777777" w:rsidR="008510A9" w:rsidRPr="007F2770" w:rsidRDefault="008510A9" w:rsidP="00E66E9E">
            <w:pPr>
              <w:pStyle w:val="TAL"/>
              <w:snapToGrid w:val="0"/>
              <w:rPr>
                <w:ins w:id="12921" w:author="rapporteur_Christian_Herrero-Veron" w:date="2023-07-04T14:16:00Z"/>
                <w:lang w:eastAsia="zh-CN"/>
              </w:rPr>
            </w:pPr>
          </w:p>
        </w:tc>
      </w:tr>
      <w:tr w:rsidR="008510A9" w:rsidRPr="007F2770" w14:paraId="79C9F1E7" w14:textId="77777777" w:rsidTr="008E5DE2">
        <w:trPr>
          <w:gridAfter w:val="1"/>
          <w:wAfter w:w="30" w:type="dxa"/>
          <w:cantSplit/>
          <w:jc w:val="center"/>
          <w:ins w:id="12922" w:author="rapporteur_Christian_Herrero-Veron" w:date="2023-07-04T14:16:00Z"/>
        </w:trPr>
        <w:tc>
          <w:tcPr>
            <w:tcW w:w="8059" w:type="dxa"/>
            <w:gridSpan w:val="26"/>
            <w:tcBorders>
              <w:top w:val="nil"/>
              <w:left w:val="single" w:sz="4" w:space="0" w:color="auto"/>
              <w:bottom w:val="nil"/>
              <w:right w:val="single" w:sz="4" w:space="0" w:color="auto"/>
            </w:tcBorders>
          </w:tcPr>
          <w:p w14:paraId="3A48113C" w14:textId="2F915C86" w:rsidR="008510A9" w:rsidRPr="007F2770" w:rsidRDefault="008510A9" w:rsidP="00E66E9E">
            <w:pPr>
              <w:pStyle w:val="TAL"/>
              <w:snapToGrid w:val="0"/>
              <w:rPr>
                <w:ins w:id="12923" w:author="rapporteur_Christian_Herrero-Veron" w:date="2023-07-04T14:16:00Z"/>
              </w:rPr>
            </w:pPr>
            <w:ins w:id="12924" w:author="24.501_CR5466R1_(Rel-18)_5G_ProSe_Ph2" w:date="2023-06-29T02:51:00Z">
              <w:r w:rsidRPr="007E5A35">
                <w:rPr>
                  <w:lang w:eastAsia="zh-CN"/>
                </w:rPr>
                <w:t>5G ProSe layer-3 end UE (</w:t>
              </w:r>
              <w:r>
                <w:rPr>
                  <w:lang w:eastAsia="zh-CN"/>
                </w:rPr>
                <w:t>5G ProSe-l3end</w:t>
              </w:r>
              <w:r w:rsidRPr="007E5A35">
                <w:rPr>
                  <w:lang w:eastAsia="zh-CN"/>
                </w:rPr>
                <w:t xml:space="preserve">) (octet </w:t>
              </w:r>
            </w:ins>
            <w:ins w:id="12925" w:author="rapporteur_Christian_Herrero-Veron" w:date="2023-07-04T14:09:00Z">
              <w:r>
                <w:rPr>
                  <w:lang w:eastAsia="zh-CN"/>
                </w:rPr>
                <w:t>10</w:t>
              </w:r>
            </w:ins>
            <w:ins w:id="12926" w:author="24.501_CR5466R1_(Rel-18)_5G_ProSe_Ph2" w:date="2023-06-29T02:51:00Z">
              <w:r w:rsidRPr="007E5A35">
                <w:rPr>
                  <w:lang w:eastAsia="zh-CN"/>
                </w:rPr>
                <w:t xml:space="preserve">, bit </w:t>
              </w:r>
            </w:ins>
            <w:ins w:id="12927" w:author="rapporteur_Christian_Herrero-Veron" w:date="2023-07-04T14:09:00Z">
              <w:r>
                <w:rPr>
                  <w:lang w:eastAsia="zh-CN"/>
                </w:rPr>
                <w:t>1</w:t>
              </w:r>
            </w:ins>
            <w:ins w:id="12928" w:author="24.501_CR5466R1_(Rel-18)_5G_ProSe_Ph2" w:date="2023-06-29T02:51:00Z">
              <w:r w:rsidRPr="007E5A35">
                <w:rPr>
                  <w:lang w:eastAsia="zh-CN"/>
                </w:rPr>
                <w:t>)</w:t>
              </w:r>
            </w:ins>
          </w:p>
        </w:tc>
      </w:tr>
      <w:tr w:rsidR="008510A9" w:rsidRPr="007F2770" w14:paraId="0EB81F31" w14:textId="77777777" w:rsidTr="008E5DE2">
        <w:trPr>
          <w:gridAfter w:val="1"/>
          <w:wAfter w:w="30" w:type="dxa"/>
          <w:cantSplit/>
          <w:jc w:val="center"/>
          <w:ins w:id="12929" w:author="rapporteur_Christian_Herrero-Veron" w:date="2023-07-04T14:16:00Z"/>
        </w:trPr>
        <w:tc>
          <w:tcPr>
            <w:tcW w:w="8059" w:type="dxa"/>
            <w:gridSpan w:val="26"/>
            <w:tcBorders>
              <w:top w:val="nil"/>
              <w:left w:val="single" w:sz="4" w:space="0" w:color="auto"/>
              <w:bottom w:val="nil"/>
              <w:right w:val="single" w:sz="4" w:space="0" w:color="auto"/>
            </w:tcBorders>
          </w:tcPr>
          <w:p w14:paraId="53521338" w14:textId="3B23413B" w:rsidR="008510A9" w:rsidRPr="007F2770" w:rsidRDefault="008510A9" w:rsidP="00E66E9E">
            <w:pPr>
              <w:pStyle w:val="TAL"/>
              <w:snapToGrid w:val="0"/>
              <w:rPr>
                <w:ins w:id="12930" w:author="rapporteur_Christian_Herrero-Veron" w:date="2023-07-04T14:16:00Z"/>
              </w:rPr>
            </w:pPr>
            <w:ins w:id="12931" w:author="24.501_CR5466R1_(Rel-18)_5G_ProSe_Ph2" w:date="2023-06-29T02:51:00Z">
              <w:r w:rsidRPr="007E5A35">
                <w:rPr>
                  <w:lang w:eastAsia="zh-CN"/>
                </w:rPr>
                <w:t>This bit indicates the capability to act as a 5G ProSe layer-3 end UE.</w:t>
              </w:r>
            </w:ins>
          </w:p>
        </w:tc>
      </w:tr>
      <w:tr w:rsidR="008510A9" w:rsidRPr="007F2770" w14:paraId="0AED5A87" w14:textId="77777777" w:rsidTr="008E5DE2">
        <w:trPr>
          <w:gridAfter w:val="1"/>
          <w:wAfter w:w="30" w:type="dxa"/>
          <w:cantSplit/>
          <w:jc w:val="center"/>
          <w:ins w:id="12932" w:author="rapporteur_Christian_Herrero-Veron" w:date="2023-07-04T14:16:00Z"/>
        </w:trPr>
        <w:tc>
          <w:tcPr>
            <w:tcW w:w="8059" w:type="dxa"/>
            <w:gridSpan w:val="26"/>
            <w:tcBorders>
              <w:top w:val="nil"/>
              <w:left w:val="single" w:sz="4" w:space="0" w:color="auto"/>
              <w:bottom w:val="nil"/>
              <w:right w:val="single" w:sz="4" w:space="0" w:color="auto"/>
            </w:tcBorders>
          </w:tcPr>
          <w:p w14:paraId="48915818" w14:textId="77777777" w:rsidR="008510A9" w:rsidRPr="007F2770" w:rsidRDefault="008510A9" w:rsidP="00E66E9E">
            <w:pPr>
              <w:pStyle w:val="TAL"/>
              <w:snapToGrid w:val="0"/>
              <w:rPr>
                <w:ins w:id="12933" w:author="rapporteur_Christian_Herrero-Veron" w:date="2023-07-04T14:16:00Z"/>
                <w:lang w:eastAsia="zh-CN"/>
              </w:rPr>
            </w:pPr>
            <w:ins w:id="12934" w:author="rapporteur_Christian_Herrero-Veron" w:date="2023-07-04T14:16:00Z">
              <w:r w:rsidRPr="007F2770">
                <w:rPr>
                  <w:lang w:eastAsia="zh-CN"/>
                </w:rPr>
                <w:t>Bit</w:t>
              </w:r>
            </w:ins>
          </w:p>
        </w:tc>
      </w:tr>
      <w:tr w:rsidR="001D63AF" w:rsidRPr="007F2770" w14:paraId="1088FF29" w14:textId="77777777" w:rsidTr="008E5DE2">
        <w:trPr>
          <w:gridAfter w:val="1"/>
          <w:wAfter w:w="30" w:type="dxa"/>
          <w:cantSplit/>
          <w:jc w:val="center"/>
          <w:ins w:id="12935" w:author="rapporteur_Christian_Herrero-Veron" w:date="2023-07-04T14:16:00Z"/>
        </w:trPr>
        <w:tc>
          <w:tcPr>
            <w:tcW w:w="745" w:type="dxa"/>
            <w:gridSpan w:val="6"/>
            <w:tcBorders>
              <w:top w:val="nil"/>
              <w:left w:val="single" w:sz="4" w:space="0" w:color="auto"/>
              <w:bottom w:val="nil"/>
              <w:right w:val="nil"/>
            </w:tcBorders>
          </w:tcPr>
          <w:p w14:paraId="4EB69D4C" w14:textId="734A5BD8" w:rsidR="008510A9" w:rsidRPr="007F2770" w:rsidRDefault="008510A9" w:rsidP="00E66E9E">
            <w:pPr>
              <w:pStyle w:val="TAL"/>
              <w:rPr>
                <w:ins w:id="12936" w:author="rapporteur_Christian_Herrero-Veron" w:date="2023-07-04T14:16:00Z"/>
                <w:lang w:eastAsia="zh-CN"/>
              </w:rPr>
            </w:pPr>
            <w:ins w:id="12937" w:author="rapporteur_Christian_Herrero-Veron" w:date="2023-07-04T14:23:00Z">
              <w:r>
                <w:rPr>
                  <w:lang w:eastAsia="zh-CN"/>
                </w:rPr>
                <w:t>1</w:t>
              </w:r>
            </w:ins>
          </w:p>
        </w:tc>
        <w:tc>
          <w:tcPr>
            <w:tcW w:w="328" w:type="dxa"/>
            <w:gridSpan w:val="6"/>
            <w:tcBorders>
              <w:top w:val="nil"/>
              <w:left w:val="nil"/>
              <w:bottom w:val="nil"/>
              <w:right w:val="nil"/>
            </w:tcBorders>
          </w:tcPr>
          <w:p w14:paraId="4EBD458C" w14:textId="77777777" w:rsidR="008510A9" w:rsidRPr="007F2770" w:rsidRDefault="008510A9" w:rsidP="00E66E9E">
            <w:pPr>
              <w:pStyle w:val="TAC"/>
              <w:snapToGrid w:val="0"/>
              <w:rPr>
                <w:ins w:id="12938" w:author="rapporteur_Christian_Herrero-Veron" w:date="2023-07-04T14:16:00Z"/>
              </w:rPr>
            </w:pPr>
          </w:p>
        </w:tc>
        <w:tc>
          <w:tcPr>
            <w:tcW w:w="323" w:type="dxa"/>
            <w:gridSpan w:val="6"/>
            <w:tcBorders>
              <w:top w:val="nil"/>
              <w:left w:val="nil"/>
              <w:bottom w:val="nil"/>
              <w:right w:val="nil"/>
            </w:tcBorders>
          </w:tcPr>
          <w:p w14:paraId="4E21FD00" w14:textId="77777777" w:rsidR="008510A9" w:rsidRPr="007F2770" w:rsidRDefault="008510A9" w:rsidP="00E66E9E">
            <w:pPr>
              <w:pStyle w:val="TAC"/>
              <w:snapToGrid w:val="0"/>
              <w:rPr>
                <w:ins w:id="12939" w:author="rapporteur_Christian_Herrero-Veron" w:date="2023-07-04T14:16:00Z"/>
              </w:rPr>
            </w:pPr>
          </w:p>
        </w:tc>
        <w:tc>
          <w:tcPr>
            <w:tcW w:w="295" w:type="dxa"/>
            <w:gridSpan w:val="6"/>
            <w:tcBorders>
              <w:top w:val="nil"/>
              <w:left w:val="nil"/>
              <w:bottom w:val="nil"/>
              <w:right w:val="nil"/>
            </w:tcBorders>
          </w:tcPr>
          <w:p w14:paraId="08F3CD7C" w14:textId="77777777" w:rsidR="008510A9" w:rsidRPr="007F2770" w:rsidRDefault="008510A9" w:rsidP="00E66E9E">
            <w:pPr>
              <w:pStyle w:val="TAC"/>
              <w:snapToGrid w:val="0"/>
              <w:rPr>
                <w:ins w:id="12940" w:author="rapporteur_Christian_Herrero-Veron" w:date="2023-07-04T14:16:00Z"/>
              </w:rPr>
            </w:pPr>
          </w:p>
        </w:tc>
        <w:tc>
          <w:tcPr>
            <w:tcW w:w="6368" w:type="dxa"/>
            <w:gridSpan w:val="2"/>
            <w:tcBorders>
              <w:top w:val="nil"/>
              <w:left w:val="nil"/>
              <w:bottom w:val="nil"/>
              <w:right w:val="single" w:sz="4" w:space="0" w:color="auto"/>
            </w:tcBorders>
          </w:tcPr>
          <w:p w14:paraId="0C1EB16B" w14:textId="77777777" w:rsidR="008510A9" w:rsidRPr="007F2770" w:rsidRDefault="008510A9" w:rsidP="00E66E9E">
            <w:pPr>
              <w:pStyle w:val="TAL"/>
              <w:snapToGrid w:val="0"/>
              <w:rPr>
                <w:ins w:id="12941" w:author="rapporteur_Christian_Herrero-Veron" w:date="2023-07-04T14:16:00Z"/>
                <w:lang w:eastAsia="zh-CN"/>
              </w:rPr>
            </w:pPr>
          </w:p>
        </w:tc>
      </w:tr>
      <w:tr w:rsidR="001D63AF" w:rsidRPr="007F2770" w14:paraId="08507D36" w14:textId="77777777" w:rsidTr="008E5DE2">
        <w:trPr>
          <w:gridAfter w:val="1"/>
          <w:wAfter w:w="30" w:type="dxa"/>
          <w:cantSplit/>
          <w:jc w:val="center"/>
          <w:ins w:id="12942" w:author="rapporteur_Christian_Herrero-Veron" w:date="2023-07-04T14:16:00Z"/>
        </w:trPr>
        <w:tc>
          <w:tcPr>
            <w:tcW w:w="745" w:type="dxa"/>
            <w:gridSpan w:val="6"/>
            <w:tcBorders>
              <w:top w:val="nil"/>
              <w:left w:val="single" w:sz="4" w:space="0" w:color="auto"/>
              <w:bottom w:val="nil"/>
              <w:right w:val="nil"/>
            </w:tcBorders>
          </w:tcPr>
          <w:p w14:paraId="72B17E97" w14:textId="77777777" w:rsidR="008510A9" w:rsidRPr="007F2770" w:rsidRDefault="008510A9" w:rsidP="00E66E9E">
            <w:pPr>
              <w:pStyle w:val="TAL"/>
              <w:rPr>
                <w:ins w:id="12943" w:author="rapporteur_Christian_Herrero-Veron" w:date="2023-07-04T14:16:00Z"/>
                <w:lang w:eastAsia="zh-CN"/>
              </w:rPr>
            </w:pPr>
            <w:ins w:id="12944"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1E5257A0" w14:textId="77777777" w:rsidR="008510A9" w:rsidRPr="007F2770" w:rsidRDefault="008510A9" w:rsidP="00E66E9E">
            <w:pPr>
              <w:pStyle w:val="TAC"/>
              <w:snapToGrid w:val="0"/>
              <w:rPr>
                <w:ins w:id="12945" w:author="rapporteur_Christian_Herrero-Veron" w:date="2023-07-04T14:16:00Z"/>
              </w:rPr>
            </w:pPr>
          </w:p>
        </w:tc>
        <w:tc>
          <w:tcPr>
            <w:tcW w:w="323" w:type="dxa"/>
            <w:gridSpan w:val="6"/>
            <w:tcBorders>
              <w:top w:val="nil"/>
              <w:left w:val="nil"/>
              <w:bottom w:val="nil"/>
              <w:right w:val="nil"/>
            </w:tcBorders>
          </w:tcPr>
          <w:p w14:paraId="57F856D6" w14:textId="77777777" w:rsidR="008510A9" w:rsidRPr="007F2770" w:rsidRDefault="008510A9" w:rsidP="00E66E9E">
            <w:pPr>
              <w:pStyle w:val="TAC"/>
              <w:snapToGrid w:val="0"/>
              <w:rPr>
                <w:ins w:id="12946" w:author="rapporteur_Christian_Herrero-Veron" w:date="2023-07-04T14:16:00Z"/>
              </w:rPr>
            </w:pPr>
          </w:p>
        </w:tc>
        <w:tc>
          <w:tcPr>
            <w:tcW w:w="295" w:type="dxa"/>
            <w:gridSpan w:val="6"/>
            <w:tcBorders>
              <w:top w:val="nil"/>
              <w:left w:val="nil"/>
              <w:bottom w:val="nil"/>
              <w:right w:val="nil"/>
            </w:tcBorders>
          </w:tcPr>
          <w:p w14:paraId="6D28350B" w14:textId="77777777" w:rsidR="008510A9" w:rsidRPr="007F2770" w:rsidRDefault="008510A9" w:rsidP="00E66E9E">
            <w:pPr>
              <w:pStyle w:val="TAC"/>
              <w:snapToGrid w:val="0"/>
              <w:rPr>
                <w:ins w:id="12947" w:author="rapporteur_Christian_Herrero-Veron" w:date="2023-07-04T14:16:00Z"/>
              </w:rPr>
            </w:pPr>
          </w:p>
        </w:tc>
        <w:tc>
          <w:tcPr>
            <w:tcW w:w="6368" w:type="dxa"/>
            <w:gridSpan w:val="2"/>
            <w:tcBorders>
              <w:top w:val="nil"/>
              <w:left w:val="nil"/>
              <w:bottom w:val="nil"/>
              <w:right w:val="single" w:sz="4" w:space="0" w:color="auto"/>
            </w:tcBorders>
          </w:tcPr>
          <w:p w14:paraId="3A87D704" w14:textId="395B3A3B" w:rsidR="008510A9" w:rsidRPr="007F2770" w:rsidRDefault="008510A9" w:rsidP="00E66E9E">
            <w:pPr>
              <w:pStyle w:val="TAL"/>
              <w:snapToGrid w:val="0"/>
              <w:rPr>
                <w:ins w:id="12948" w:author="rapporteur_Christian_Herrero-Veron" w:date="2023-07-04T14:16:00Z"/>
                <w:lang w:eastAsia="zh-CN"/>
              </w:rPr>
            </w:pPr>
            <w:ins w:id="12949" w:author="24.501_CR5466R1_(Rel-18)_5G_ProSe_Ph2" w:date="2023-06-29T02:51:00Z">
              <w:r w:rsidRPr="007E5A35">
                <w:rPr>
                  <w:lang w:eastAsia="zh-CN"/>
                </w:rPr>
                <w:t>Acting as a 5G ProSe layer-3 end UE not supported</w:t>
              </w:r>
            </w:ins>
          </w:p>
        </w:tc>
      </w:tr>
      <w:tr w:rsidR="001D63AF" w:rsidRPr="007F2770" w14:paraId="01C9BA5C" w14:textId="77777777" w:rsidTr="008E5DE2">
        <w:trPr>
          <w:gridAfter w:val="1"/>
          <w:wAfter w:w="30" w:type="dxa"/>
          <w:cantSplit/>
          <w:jc w:val="center"/>
          <w:ins w:id="12950" w:author="rapporteur_Christian_Herrero-Veron" w:date="2023-07-04T14:16:00Z"/>
        </w:trPr>
        <w:tc>
          <w:tcPr>
            <w:tcW w:w="745" w:type="dxa"/>
            <w:gridSpan w:val="6"/>
            <w:tcBorders>
              <w:top w:val="nil"/>
              <w:left w:val="single" w:sz="4" w:space="0" w:color="auto"/>
              <w:bottom w:val="nil"/>
              <w:right w:val="nil"/>
            </w:tcBorders>
          </w:tcPr>
          <w:p w14:paraId="12E04268" w14:textId="77777777" w:rsidR="008510A9" w:rsidRPr="007F2770" w:rsidRDefault="008510A9" w:rsidP="00E66E9E">
            <w:pPr>
              <w:pStyle w:val="TAL"/>
              <w:rPr>
                <w:ins w:id="12951" w:author="rapporteur_Christian_Herrero-Veron" w:date="2023-07-04T14:16:00Z"/>
                <w:lang w:eastAsia="zh-CN"/>
              </w:rPr>
            </w:pPr>
            <w:ins w:id="12952"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406055B1" w14:textId="77777777" w:rsidR="008510A9" w:rsidRPr="007F2770" w:rsidRDefault="008510A9" w:rsidP="00E66E9E">
            <w:pPr>
              <w:pStyle w:val="TAC"/>
              <w:snapToGrid w:val="0"/>
              <w:rPr>
                <w:ins w:id="12953" w:author="rapporteur_Christian_Herrero-Veron" w:date="2023-07-04T14:16:00Z"/>
              </w:rPr>
            </w:pPr>
          </w:p>
        </w:tc>
        <w:tc>
          <w:tcPr>
            <w:tcW w:w="323" w:type="dxa"/>
            <w:gridSpan w:val="6"/>
            <w:tcBorders>
              <w:top w:val="nil"/>
              <w:left w:val="nil"/>
              <w:bottom w:val="nil"/>
              <w:right w:val="nil"/>
            </w:tcBorders>
          </w:tcPr>
          <w:p w14:paraId="4AC42CD5" w14:textId="77777777" w:rsidR="008510A9" w:rsidRPr="007F2770" w:rsidRDefault="008510A9" w:rsidP="00E66E9E">
            <w:pPr>
              <w:pStyle w:val="TAC"/>
              <w:snapToGrid w:val="0"/>
              <w:rPr>
                <w:ins w:id="12954" w:author="rapporteur_Christian_Herrero-Veron" w:date="2023-07-04T14:16:00Z"/>
              </w:rPr>
            </w:pPr>
          </w:p>
        </w:tc>
        <w:tc>
          <w:tcPr>
            <w:tcW w:w="295" w:type="dxa"/>
            <w:gridSpan w:val="6"/>
            <w:tcBorders>
              <w:top w:val="nil"/>
              <w:left w:val="nil"/>
              <w:bottom w:val="nil"/>
              <w:right w:val="nil"/>
            </w:tcBorders>
          </w:tcPr>
          <w:p w14:paraId="62F8D6CC" w14:textId="77777777" w:rsidR="008510A9" w:rsidRPr="007F2770" w:rsidRDefault="008510A9" w:rsidP="00E66E9E">
            <w:pPr>
              <w:pStyle w:val="TAC"/>
              <w:snapToGrid w:val="0"/>
              <w:rPr>
                <w:ins w:id="12955" w:author="rapporteur_Christian_Herrero-Veron" w:date="2023-07-04T14:16:00Z"/>
              </w:rPr>
            </w:pPr>
          </w:p>
        </w:tc>
        <w:tc>
          <w:tcPr>
            <w:tcW w:w="6368" w:type="dxa"/>
            <w:gridSpan w:val="2"/>
            <w:tcBorders>
              <w:top w:val="nil"/>
              <w:left w:val="nil"/>
              <w:bottom w:val="nil"/>
              <w:right w:val="single" w:sz="4" w:space="0" w:color="auto"/>
            </w:tcBorders>
          </w:tcPr>
          <w:p w14:paraId="7F552DC4" w14:textId="4247D113" w:rsidR="008510A9" w:rsidRPr="007F2770" w:rsidRDefault="008510A9" w:rsidP="00E66E9E">
            <w:pPr>
              <w:pStyle w:val="TAL"/>
              <w:snapToGrid w:val="0"/>
              <w:rPr>
                <w:ins w:id="12956" w:author="rapporteur_Christian_Herrero-Veron" w:date="2023-07-04T14:16:00Z"/>
                <w:lang w:eastAsia="zh-CN"/>
              </w:rPr>
            </w:pPr>
            <w:ins w:id="12957" w:author="24.501_CR5466R1_(Rel-18)_5G_ProSe_Ph2" w:date="2023-06-29T02:51:00Z">
              <w:r w:rsidRPr="007E5A35">
                <w:rPr>
                  <w:lang w:eastAsia="zh-CN"/>
                </w:rPr>
                <w:t>Acting as a 5G ProSe layer-3 end UE supported</w:t>
              </w:r>
            </w:ins>
          </w:p>
        </w:tc>
      </w:tr>
      <w:tr w:rsidR="008510A9" w:rsidRPr="007F2770" w14:paraId="7B1CBF8F" w14:textId="77777777" w:rsidTr="008E5DE2">
        <w:trPr>
          <w:gridAfter w:val="1"/>
          <w:wAfter w:w="30" w:type="dxa"/>
          <w:cantSplit/>
          <w:jc w:val="center"/>
          <w:ins w:id="12958" w:author="rapporteur_Christian_Herrero-Veron" w:date="2023-07-04T14:16:00Z"/>
        </w:trPr>
        <w:tc>
          <w:tcPr>
            <w:tcW w:w="8059" w:type="dxa"/>
            <w:gridSpan w:val="26"/>
            <w:tcBorders>
              <w:top w:val="nil"/>
              <w:left w:val="single" w:sz="4" w:space="0" w:color="auto"/>
              <w:bottom w:val="nil"/>
              <w:right w:val="single" w:sz="4" w:space="0" w:color="auto"/>
            </w:tcBorders>
          </w:tcPr>
          <w:p w14:paraId="32FEFC2B" w14:textId="77777777" w:rsidR="008510A9" w:rsidRPr="007F2770" w:rsidRDefault="008510A9" w:rsidP="00E66E9E">
            <w:pPr>
              <w:pStyle w:val="TAL"/>
              <w:snapToGrid w:val="0"/>
              <w:rPr>
                <w:ins w:id="12959" w:author="rapporteur_Christian_Herrero-Veron" w:date="2023-07-04T14:16:00Z"/>
                <w:lang w:eastAsia="zh-CN"/>
              </w:rPr>
            </w:pPr>
          </w:p>
        </w:tc>
      </w:tr>
      <w:tr w:rsidR="00CB27A7" w14:paraId="27B8EB9A" w14:textId="77777777" w:rsidTr="008E5DE2">
        <w:trPr>
          <w:gridAfter w:val="1"/>
          <w:wAfter w:w="30" w:type="dxa"/>
          <w:cantSplit/>
          <w:jc w:val="center"/>
          <w:ins w:id="12960" w:author="24.501_CR5225R2_(Rel-18)_Ranging_SL" w:date="2023-06-25T06:42:00Z"/>
          <w:trPrChange w:id="12961"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hideMark/>
            <w:tcPrChange w:id="12962" w:author="24.501_CR5437R1_(Rel-18)_Ranging_SL" w:date="2023-06-30T00:01:00Z">
              <w:tcPr>
                <w:tcW w:w="7108" w:type="dxa"/>
                <w:gridSpan w:val="34"/>
                <w:tcBorders>
                  <w:top w:val="nil"/>
                  <w:left w:val="single" w:sz="4" w:space="0" w:color="auto"/>
                  <w:bottom w:val="nil"/>
                  <w:right w:val="single" w:sz="4" w:space="0" w:color="auto"/>
                </w:tcBorders>
                <w:hideMark/>
              </w:tcPr>
            </w:tcPrChange>
          </w:tcPr>
          <w:p w14:paraId="70953902" w14:textId="1921BDD8" w:rsidR="00CB27A7" w:rsidRDefault="00CB27A7" w:rsidP="00210D67">
            <w:pPr>
              <w:pStyle w:val="TAL"/>
              <w:snapToGrid w:val="0"/>
              <w:rPr>
                <w:ins w:id="12963" w:author="24.501_CR5225R2_(Rel-18)_Ranging_SL" w:date="2023-06-25T06:42:00Z"/>
              </w:rPr>
            </w:pPr>
            <w:ins w:id="12964" w:author="24.501_CR5225R2_(Rel-18)_Ranging_SL" w:date="2023-06-25T06:42:00Z">
              <w:r>
                <w:t xml:space="preserve">Ranging and sidelink positioning over PC5 supported (RSPPC5) (octet </w:t>
              </w:r>
            </w:ins>
            <w:ins w:id="12965" w:author="rapporteur_Christian_Herrero-Veron" w:date="2023-07-04T14:11:00Z">
              <w:r w:rsidR="00210D67">
                <w:t>10</w:t>
              </w:r>
            </w:ins>
            <w:ins w:id="12966" w:author="24.501_CR5225R2_(Rel-18)_Ranging_SL" w:date="2023-06-25T06:42:00Z">
              <w:r>
                <w:t xml:space="preserve">, bit </w:t>
              </w:r>
            </w:ins>
            <w:ins w:id="12967" w:author="rapporteur_Christian_Herrero-Veron" w:date="2023-07-04T14:11:00Z">
              <w:r w:rsidR="00210D67">
                <w:t>2</w:t>
              </w:r>
            </w:ins>
            <w:ins w:id="12968" w:author="24.501_CR5225R2_(Rel-18)_Ranging_SL" w:date="2023-06-25T06:42:00Z">
              <w:r>
                <w:t>)</w:t>
              </w:r>
            </w:ins>
          </w:p>
        </w:tc>
      </w:tr>
      <w:tr w:rsidR="00210D67" w:rsidRPr="007F2770" w14:paraId="29F29539" w14:textId="77777777" w:rsidTr="008E5DE2">
        <w:trPr>
          <w:gridAfter w:val="1"/>
          <w:wAfter w:w="30" w:type="dxa"/>
          <w:cantSplit/>
          <w:jc w:val="center"/>
          <w:ins w:id="12969" w:author="rapporteur_Christian_Herrero-Veron" w:date="2023-07-04T13:51:00Z"/>
          <w:trPrChange w:id="1297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2971" w:author="24.501_CR5437R1_(Rel-18)_Ranging_SL" w:date="2023-06-30T00:01:00Z">
              <w:tcPr>
                <w:tcW w:w="7469" w:type="dxa"/>
                <w:gridSpan w:val="35"/>
                <w:tcBorders>
                  <w:top w:val="nil"/>
                  <w:left w:val="single" w:sz="4" w:space="0" w:color="auto"/>
                  <w:bottom w:val="nil"/>
                  <w:right w:val="single" w:sz="4" w:space="0" w:color="auto"/>
                </w:tcBorders>
              </w:tcPr>
            </w:tcPrChange>
          </w:tcPr>
          <w:p w14:paraId="4F5FD170" w14:textId="77777777" w:rsidR="00210D67" w:rsidRPr="007F2770" w:rsidRDefault="00210D67" w:rsidP="00E66E9E">
            <w:pPr>
              <w:pStyle w:val="TAL"/>
              <w:snapToGrid w:val="0"/>
              <w:rPr>
                <w:ins w:id="12972" w:author="rapporteur_Christian_Herrero-Veron" w:date="2023-07-04T13:51:00Z"/>
                <w:lang w:eastAsia="zh-CN"/>
              </w:rPr>
            </w:pPr>
            <w:ins w:id="12973" w:author="rapporteur_Christian_Herrero-Veron" w:date="2023-07-04T13:51:00Z">
              <w:r w:rsidRPr="007F2770">
                <w:rPr>
                  <w:lang w:eastAsia="zh-CN"/>
                </w:rPr>
                <w:t>Bit</w:t>
              </w:r>
            </w:ins>
          </w:p>
        </w:tc>
      </w:tr>
      <w:tr w:rsidR="005C2C66" w:rsidRPr="007F2770" w14:paraId="60311189" w14:textId="77777777" w:rsidTr="008E5DE2">
        <w:trPr>
          <w:gridAfter w:val="1"/>
          <w:wAfter w:w="30" w:type="dxa"/>
          <w:cantSplit/>
          <w:jc w:val="center"/>
          <w:ins w:id="12974" w:author="rapporteur_Christian_Herrero-Veron" w:date="2023-07-04T14:16:00Z"/>
        </w:trPr>
        <w:tc>
          <w:tcPr>
            <w:tcW w:w="745" w:type="dxa"/>
            <w:gridSpan w:val="6"/>
            <w:tcBorders>
              <w:top w:val="nil"/>
              <w:left w:val="single" w:sz="4" w:space="0" w:color="auto"/>
              <w:bottom w:val="nil"/>
              <w:right w:val="nil"/>
            </w:tcBorders>
          </w:tcPr>
          <w:p w14:paraId="60F8B903" w14:textId="2A786D92" w:rsidR="005C2C66" w:rsidRPr="007F2770" w:rsidRDefault="005C2C66" w:rsidP="00E66E9E">
            <w:pPr>
              <w:pStyle w:val="TAL"/>
              <w:rPr>
                <w:ins w:id="12975" w:author="rapporteur_Christian_Herrero-Veron" w:date="2023-07-04T14:16:00Z"/>
                <w:lang w:eastAsia="zh-CN"/>
              </w:rPr>
            </w:pPr>
            <w:ins w:id="12976" w:author="rapporteur_Christian_Herrero-Veron" w:date="2023-07-04T14:23:00Z">
              <w:r>
                <w:rPr>
                  <w:lang w:eastAsia="zh-CN"/>
                </w:rPr>
                <w:t>2</w:t>
              </w:r>
            </w:ins>
          </w:p>
        </w:tc>
        <w:tc>
          <w:tcPr>
            <w:tcW w:w="328" w:type="dxa"/>
            <w:gridSpan w:val="6"/>
            <w:tcBorders>
              <w:top w:val="nil"/>
              <w:left w:val="nil"/>
              <w:bottom w:val="nil"/>
              <w:right w:val="nil"/>
            </w:tcBorders>
          </w:tcPr>
          <w:p w14:paraId="40DEA55F" w14:textId="77777777" w:rsidR="005C2C66" w:rsidRPr="007F2770" w:rsidRDefault="005C2C66" w:rsidP="00E66E9E">
            <w:pPr>
              <w:pStyle w:val="TAC"/>
              <w:snapToGrid w:val="0"/>
              <w:rPr>
                <w:ins w:id="12977" w:author="rapporteur_Christian_Herrero-Veron" w:date="2023-07-04T14:16:00Z"/>
              </w:rPr>
            </w:pPr>
          </w:p>
        </w:tc>
        <w:tc>
          <w:tcPr>
            <w:tcW w:w="323" w:type="dxa"/>
            <w:gridSpan w:val="6"/>
            <w:tcBorders>
              <w:top w:val="nil"/>
              <w:left w:val="nil"/>
              <w:bottom w:val="nil"/>
              <w:right w:val="nil"/>
            </w:tcBorders>
          </w:tcPr>
          <w:p w14:paraId="387AFBF6" w14:textId="77777777" w:rsidR="005C2C66" w:rsidRPr="007F2770" w:rsidRDefault="005C2C66" w:rsidP="00E66E9E">
            <w:pPr>
              <w:pStyle w:val="TAC"/>
              <w:snapToGrid w:val="0"/>
              <w:rPr>
                <w:ins w:id="12978" w:author="rapporteur_Christian_Herrero-Veron" w:date="2023-07-04T14:16:00Z"/>
              </w:rPr>
            </w:pPr>
          </w:p>
        </w:tc>
        <w:tc>
          <w:tcPr>
            <w:tcW w:w="295" w:type="dxa"/>
            <w:gridSpan w:val="6"/>
            <w:tcBorders>
              <w:top w:val="nil"/>
              <w:left w:val="nil"/>
              <w:bottom w:val="nil"/>
              <w:right w:val="nil"/>
            </w:tcBorders>
          </w:tcPr>
          <w:p w14:paraId="6120ED06" w14:textId="77777777" w:rsidR="005C2C66" w:rsidRPr="007F2770" w:rsidRDefault="005C2C66" w:rsidP="00E66E9E">
            <w:pPr>
              <w:pStyle w:val="TAC"/>
              <w:snapToGrid w:val="0"/>
              <w:rPr>
                <w:ins w:id="12979" w:author="rapporteur_Christian_Herrero-Veron" w:date="2023-07-04T14:16:00Z"/>
              </w:rPr>
            </w:pPr>
          </w:p>
        </w:tc>
        <w:tc>
          <w:tcPr>
            <w:tcW w:w="6368" w:type="dxa"/>
            <w:gridSpan w:val="2"/>
            <w:tcBorders>
              <w:top w:val="nil"/>
              <w:left w:val="nil"/>
              <w:bottom w:val="nil"/>
              <w:right w:val="single" w:sz="4" w:space="0" w:color="auto"/>
            </w:tcBorders>
          </w:tcPr>
          <w:p w14:paraId="4731E528" w14:textId="77777777" w:rsidR="005C2C66" w:rsidRPr="007F2770" w:rsidRDefault="005C2C66" w:rsidP="00E66E9E">
            <w:pPr>
              <w:pStyle w:val="TAL"/>
              <w:snapToGrid w:val="0"/>
              <w:rPr>
                <w:ins w:id="12980" w:author="rapporteur_Christian_Herrero-Veron" w:date="2023-07-04T14:16:00Z"/>
                <w:lang w:eastAsia="zh-CN"/>
              </w:rPr>
            </w:pPr>
          </w:p>
        </w:tc>
      </w:tr>
      <w:tr w:rsidR="005C2C66" w:rsidRPr="007F2770" w14:paraId="3D192D9E" w14:textId="77777777" w:rsidTr="008E5DE2">
        <w:trPr>
          <w:gridAfter w:val="1"/>
          <w:wAfter w:w="30" w:type="dxa"/>
          <w:cantSplit/>
          <w:jc w:val="center"/>
          <w:ins w:id="12981" w:author="rapporteur_Christian_Herrero-Veron" w:date="2023-07-04T14:16:00Z"/>
        </w:trPr>
        <w:tc>
          <w:tcPr>
            <w:tcW w:w="745" w:type="dxa"/>
            <w:gridSpan w:val="6"/>
            <w:tcBorders>
              <w:top w:val="nil"/>
              <w:left w:val="single" w:sz="4" w:space="0" w:color="auto"/>
              <w:bottom w:val="nil"/>
              <w:right w:val="nil"/>
            </w:tcBorders>
          </w:tcPr>
          <w:p w14:paraId="165FD5D1" w14:textId="77777777" w:rsidR="005C2C66" w:rsidRPr="007F2770" w:rsidRDefault="005C2C66" w:rsidP="00E66E9E">
            <w:pPr>
              <w:pStyle w:val="TAL"/>
              <w:rPr>
                <w:ins w:id="12982" w:author="rapporteur_Christian_Herrero-Veron" w:date="2023-07-04T14:16:00Z"/>
                <w:lang w:eastAsia="zh-CN"/>
              </w:rPr>
            </w:pPr>
            <w:ins w:id="12983"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759A6BDE" w14:textId="77777777" w:rsidR="005C2C66" w:rsidRPr="007F2770" w:rsidRDefault="005C2C66" w:rsidP="00E66E9E">
            <w:pPr>
              <w:pStyle w:val="TAC"/>
              <w:snapToGrid w:val="0"/>
              <w:rPr>
                <w:ins w:id="12984" w:author="rapporteur_Christian_Herrero-Veron" w:date="2023-07-04T14:16:00Z"/>
              </w:rPr>
            </w:pPr>
          </w:p>
        </w:tc>
        <w:tc>
          <w:tcPr>
            <w:tcW w:w="323" w:type="dxa"/>
            <w:gridSpan w:val="6"/>
            <w:tcBorders>
              <w:top w:val="nil"/>
              <w:left w:val="nil"/>
              <w:bottom w:val="nil"/>
              <w:right w:val="nil"/>
            </w:tcBorders>
          </w:tcPr>
          <w:p w14:paraId="402925A6" w14:textId="77777777" w:rsidR="005C2C66" w:rsidRPr="007F2770" w:rsidRDefault="005C2C66" w:rsidP="00E66E9E">
            <w:pPr>
              <w:pStyle w:val="TAC"/>
              <w:snapToGrid w:val="0"/>
              <w:rPr>
                <w:ins w:id="12985" w:author="rapporteur_Christian_Herrero-Veron" w:date="2023-07-04T14:16:00Z"/>
              </w:rPr>
            </w:pPr>
          </w:p>
        </w:tc>
        <w:tc>
          <w:tcPr>
            <w:tcW w:w="295" w:type="dxa"/>
            <w:gridSpan w:val="6"/>
            <w:tcBorders>
              <w:top w:val="nil"/>
              <w:left w:val="nil"/>
              <w:bottom w:val="nil"/>
              <w:right w:val="nil"/>
            </w:tcBorders>
          </w:tcPr>
          <w:p w14:paraId="059630D8" w14:textId="77777777" w:rsidR="005C2C66" w:rsidRPr="007F2770" w:rsidRDefault="005C2C66" w:rsidP="00E66E9E">
            <w:pPr>
              <w:pStyle w:val="TAC"/>
              <w:snapToGrid w:val="0"/>
              <w:rPr>
                <w:ins w:id="12986" w:author="rapporteur_Christian_Herrero-Veron" w:date="2023-07-04T14:16:00Z"/>
              </w:rPr>
            </w:pPr>
          </w:p>
        </w:tc>
        <w:tc>
          <w:tcPr>
            <w:tcW w:w="6368" w:type="dxa"/>
            <w:gridSpan w:val="2"/>
            <w:tcBorders>
              <w:top w:val="nil"/>
              <w:left w:val="nil"/>
              <w:bottom w:val="nil"/>
              <w:right w:val="single" w:sz="4" w:space="0" w:color="auto"/>
            </w:tcBorders>
          </w:tcPr>
          <w:p w14:paraId="6DDC7248" w14:textId="7211A642" w:rsidR="005C2C66" w:rsidRPr="007F2770" w:rsidRDefault="005C2C66" w:rsidP="00E66E9E">
            <w:pPr>
              <w:pStyle w:val="TAL"/>
              <w:snapToGrid w:val="0"/>
              <w:rPr>
                <w:ins w:id="12987" w:author="rapporteur_Christian_Herrero-Veron" w:date="2023-07-04T14:16:00Z"/>
                <w:lang w:eastAsia="zh-CN"/>
              </w:rPr>
            </w:pPr>
            <w:ins w:id="12988" w:author="24.501_CR5225R2_(Rel-18)_Ranging_SL" w:date="2023-06-25T06:42:00Z">
              <w:r>
                <w:t>Ranging and sidelink positioning over PC5 not supported</w:t>
              </w:r>
            </w:ins>
          </w:p>
        </w:tc>
      </w:tr>
      <w:tr w:rsidR="005C2C66" w:rsidRPr="007F2770" w14:paraId="282FF268" w14:textId="77777777" w:rsidTr="008E5DE2">
        <w:trPr>
          <w:gridAfter w:val="1"/>
          <w:wAfter w:w="30" w:type="dxa"/>
          <w:cantSplit/>
          <w:jc w:val="center"/>
          <w:ins w:id="12989" w:author="rapporteur_Christian_Herrero-Veron" w:date="2023-07-04T14:16:00Z"/>
        </w:trPr>
        <w:tc>
          <w:tcPr>
            <w:tcW w:w="745" w:type="dxa"/>
            <w:gridSpan w:val="6"/>
            <w:tcBorders>
              <w:top w:val="nil"/>
              <w:left w:val="single" w:sz="4" w:space="0" w:color="auto"/>
              <w:bottom w:val="nil"/>
              <w:right w:val="nil"/>
            </w:tcBorders>
          </w:tcPr>
          <w:p w14:paraId="09F7CAD0" w14:textId="77777777" w:rsidR="005C2C66" w:rsidRPr="007F2770" w:rsidRDefault="005C2C66" w:rsidP="00E66E9E">
            <w:pPr>
              <w:pStyle w:val="TAL"/>
              <w:rPr>
                <w:ins w:id="12990" w:author="rapporteur_Christian_Herrero-Veron" w:date="2023-07-04T14:16:00Z"/>
                <w:lang w:eastAsia="zh-CN"/>
              </w:rPr>
            </w:pPr>
            <w:ins w:id="12991"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022C3AD3" w14:textId="77777777" w:rsidR="005C2C66" w:rsidRPr="007F2770" w:rsidRDefault="005C2C66" w:rsidP="00E66E9E">
            <w:pPr>
              <w:pStyle w:val="TAC"/>
              <w:snapToGrid w:val="0"/>
              <w:rPr>
                <w:ins w:id="12992" w:author="rapporteur_Christian_Herrero-Veron" w:date="2023-07-04T14:16:00Z"/>
              </w:rPr>
            </w:pPr>
          </w:p>
        </w:tc>
        <w:tc>
          <w:tcPr>
            <w:tcW w:w="323" w:type="dxa"/>
            <w:gridSpan w:val="6"/>
            <w:tcBorders>
              <w:top w:val="nil"/>
              <w:left w:val="nil"/>
              <w:bottom w:val="nil"/>
              <w:right w:val="nil"/>
            </w:tcBorders>
          </w:tcPr>
          <w:p w14:paraId="75D95909" w14:textId="77777777" w:rsidR="005C2C66" w:rsidRPr="007F2770" w:rsidRDefault="005C2C66" w:rsidP="00E66E9E">
            <w:pPr>
              <w:pStyle w:val="TAC"/>
              <w:snapToGrid w:val="0"/>
              <w:rPr>
                <w:ins w:id="12993" w:author="rapporteur_Christian_Herrero-Veron" w:date="2023-07-04T14:16:00Z"/>
              </w:rPr>
            </w:pPr>
          </w:p>
        </w:tc>
        <w:tc>
          <w:tcPr>
            <w:tcW w:w="295" w:type="dxa"/>
            <w:gridSpan w:val="6"/>
            <w:tcBorders>
              <w:top w:val="nil"/>
              <w:left w:val="nil"/>
              <w:bottom w:val="nil"/>
              <w:right w:val="nil"/>
            </w:tcBorders>
          </w:tcPr>
          <w:p w14:paraId="2E39AACE" w14:textId="77777777" w:rsidR="005C2C66" w:rsidRPr="007F2770" w:rsidRDefault="005C2C66" w:rsidP="00E66E9E">
            <w:pPr>
              <w:pStyle w:val="TAC"/>
              <w:snapToGrid w:val="0"/>
              <w:rPr>
                <w:ins w:id="12994" w:author="rapporteur_Christian_Herrero-Veron" w:date="2023-07-04T14:16:00Z"/>
              </w:rPr>
            </w:pPr>
          </w:p>
        </w:tc>
        <w:tc>
          <w:tcPr>
            <w:tcW w:w="6368" w:type="dxa"/>
            <w:gridSpan w:val="2"/>
            <w:tcBorders>
              <w:top w:val="nil"/>
              <w:left w:val="nil"/>
              <w:bottom w:val="nil"/>
              <w:right w:val="single" w:sz="4" w:space="0" w:color="auto"/>
            </w:tcBorders>
          </w:tcPr>
          <w:p w14:paraId="755A670A" w14:textId="445CBB2F" w:rsidR="005C2C66" w:rsidRPr="007F2770" w:rsidRDefault="005C2C66" w:rsidP="00E66E9E">
            <w:pPr>
              <w:pStyle w:val="TAL"/>
              <w:snapToGrid w:val="0"/>
              <w:rPr>
                <w:ins w:id="12995" w:author="rapporteur_Christian_Herrero-Veron" w:date="2023-07-04T14:16:00Z"/>
                <w:lang w:eastAsia="zh-CN"/>
              </w:rPr>
            </w:pPr>
            <w:ins w:id="12996" w:author="24.501_CR5225R2_(Rel-18)_Ranging_SL" w:date="2023-06-25T06:42:00Z">
              <w:r>
                <w:t>Ranging and sidelink positioning over PC5 supported</w:t>
              </w:r>
            </w:ins>
          </w:p>
        </w:tc>
      </w:tr>
      <w:tr w:rsidR="00CB27A7" w14:paraId="6F39E5D9" w14:textId="77777777" w:rsidTr="008E5DE2">
        <w:trPr>
          <w:gridAfter w:val="1"/>
          <w:wAfter w:w="30" w:type="dxa"/>
          <w:cantSplit/>
          <w:jc w:val="center"/>
          <w:ins w:id="12997" w:author="24.501_CR5225R2_(Rel-18)_Ranging_SL" w:date="2023-06-25T06:42:00Z"/>
          <w:trPrChange w:id="12998"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tcPrChange w:id="12999" w:author="24.501_CR5437R1_(Rel-18)_Ranging_SL" w:date="2023-06-30T00:01:00Z">
              <w:tcPr>
                <w:tcW w:w="7108" w:type="dxa"/>
                <w:gridSpan w:val="34"/>
                <w:tcBorders>
                  <w:top w:val="nil"/>
                  <w:left w:val="single" w:sz="4" w:space="0" w:color="auto"/>
                  <w:bottom w:val="nil"/>
                  <w:right w:val="single" w:sz="4" w:space="0" w:color="auto"/>
                </w:tcBorders>
              </w:tcPr>
            </w:tcPrChange>
          </w:tcPr>
          <w:p w14:paraId="7E2F14B2" w14:textId="4FD5A744" w:rsidR="00CB27A7" w:rsidRDefault="00CB27A7" w:rsidP="00CB27A7">
            <w:pPr>
              <w:pStyle w:val="TAL"/>
              <w:snapToGrid w:val="0"/>
              <w:rPr>
                <w:ins w:id="13000" w:author="24.501_CR5225R2_(Rel-18)_Ranging_SL" w:date="2023-06-25T06:42:00Z"/>
              </w:rPr>
            </w:pPr>
          </w:p>
        </w:tc>
      </w:tr>
      <w:tr w:rsidR="005C2C66" w14:paraId="649387E4" w14:textId="77777777" w:rsidTr="008E5DE2">
        <w:trPr>
          <w:gridAfter w:val="1"/>
          <w:wAfter w:w="30" w:type="dxa"/>
          <w:cantSplit/>
          <w:jc w:val="center"/>
          <w:ins w:id="13001" w:author="24.501_CR5225R2_(Rel-18)_Ranging_SL" w:date="2023-06-25T06:42:00Z"/>
          <w:trPrChange w:id="13002"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hideMark/>
            <w:tcPrChange w:id="13003" w:author="24.501_CR5437R1_(Rel-18)_Ranging_SL" w:date="2023-06-30T00:01:00Z">
              <w:tcPr>
                <w:tcW w:w="7108" w:type="dxa"/>
                <w:gridSpan w:val="34"/>
                <w:tcBorders>
                  <w:top w:val="nil"/>
                  <w:left w:val="single" w:sz="4" w:space="0" w:color="auto"/>
                  <w:bottom w:val="nil"/>
                  <w:right w:val="single" w:sz="4" w:space="0" w:color="auto"/>
                </w:tcBorders>
                <w:hideMark/>
              </w:tcPr>
            </w:tcPrChange>
          </w:tcPr>
          <w:p w14:paraId="0FDB2127" w14:textId="677EB53E" w:rsidR="005C2C66" w:rsidRDefault="005C2C66" w:rsidP="00E66E9E">
            <w:pPr>
              <w:pStyle w:val="TAL"/>
              <w:snapToGrid w:val="0"/>
              <w:rPr>
                <w:ins w:id="13004" w:author="24.501_CR5225R2_(Rel-18)_Ranging_SL" w:date="2023-06-25T06:42:00Z"/>
              </w:rPr>
            </w:pPr>
            <w:ins w:id="13005" w:author="24.501_CR5205R2_(Rel-18)_eNS_Ph3" w:date="2023-06-25T21:08:00Z">
              <w:r>
                <w:rPr>
                  <w:lang w:eastAsia="zh-CN"/>
                </w:rPr>
                <w:t xml:space="preserve">Partial network slice (PNS) (octet </w:t>
              </w:r>
            </w:ins>
            <w:ins w:id="13006" w:author="rapporteur_Christian_Herrero-Veron" w:date="2023-07-04T14:11:00Z">
              <w:r>
                <w:rPr>
                  <w:lang w:eastAsia="zh-CN"/>
                </w:rPr>
                <w:t>10</w:t>
              </w:r>
            </w:ins>
            <w:ins w:id="13007" w:author="24.501_CR5205R2_(Rel-18)_eNS_Ph3" w:date="2023-06-25T21:08:00Z">
              <w:r>
                <w:rPr>
                  <w:lang w:eastAsia="zh-CN"/>
                </w:rPr>
                <w:t>, bit 3)</w:t>
              </w:r>
            </w:ins>
          </w:p>
        </w:tc>
      </w:tr>
      <w:tr w:rsidR="007F0F15" w:rsidRPr="007F2770" w14:paraId="28EB43F3" w14:textId="77777777" w:rsidTr="00CA508D">
        <w:trPr>
          <w:gridAfter w:val="1"/>
          <w:wAfter w:w="30" w:type="dxa"/>
          <w:cantSplit/>
          <w:jc w:val="center"/>
          <w:ins w:id="13008" w:author="rapporteur_Christian_Herrero-Veron" w:date="2023-07-04T15:07:00Z"/>
        </w:trPr>
        <w:tc>
          <w:tcPr>
            <w:tcW w:w="8059" w:type="dxa"/>
            <w:gridSpan w:val="26"/>
            <w:tcBorders>
              <w:top w:val="nil"/>
              <w:left w:val="single" w:sz="4" w:space="0" w:color="auto"/>
              <w:bottom w:val="nil"/>
              <w:right w:val="single" w:sz="4" w:space="0" w:color="auto"/>
            </w:tcBorders>
          </w:tcPr>
          <w:p w14:paraId="1FCA249C" w14:textId="16ABCDD7" w:rsidR="007F0F15" w:rsidRPr="007F2770" w:rsidRDefault="007F0F15" w:rsidP="00CA508D">
            <w:pPr>
              <w:pStyle w:val="TAL"/>
              <w:snapToGrid w:val="0"/>
              <w:rPr>
                <w:ins w:id="13009" w:author="rapporteur_Christian_Herrero-Veron" w:date="2023-07-04T15:07:00Z"/>
              </w:rPr>
            </w:pPr>
            <w:ins w:id="13010" w:author="24.501_CR5205R2_(Rel-18)_eNS_Ph3" w:date="2023-06-25T21:08:00Z">
              <w:r>
                <w:rPr>
                  <w:lang w:eastAsia="zh-CN"/>
                </w:rPr>
                <w:t>This bit indicates whether the UE support partial network slice in the registration area.</w:t>
              </w:r>
            </w:ins>
          </w:p>
        </w:tc>
      </w:tr>
      <w:tr w:rsidR="005C2C66" w:rsidRPr="007F2770" w14:paraId="16E78485" w14:textId="77777777" w:rsidTr="008E5DE2">
        <w:trPr>
          <w:gridAfter w:val="1"/>
          <w:wAfter w:w="30" w:type="dxa"/>
          <w:cantSplit/>
          <w:jc w:val="center"/>
          <w:ins w:id="13011" w:author="rapporteur_Christian_Herrero-Veron" w:date="2023-07-04T13:51:00Z"/>
          <w:trPrChange w:id="13012"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3013" w:author="24.501_CR5437R1_(Rel-18)_Ranging_SL" w:date="2023-06-30T00:01:00Z">
              <w:tcPr>
                <w:tcW w:w="7469" w:type="dxa"/>
                <w:gridSpan w:val="35"/>
                <w:tcBorders>
                  <w:top w:val="nil"/>
                  <w:left w:val="single" w:sz="4" w:space="0" w:color="auto"/>
                  <w:bottom w:val="nil"/>
                  <w:right w:val="single" w:sz="4" w:space="0" w:color="auto"/>
                </w:tcBorders>
              </w:tcPr>
            </w:tcPrChange>
          </w:tcPr>
          <w:p w14:paraId="0AD134E9" w14:textId="77777777" w:rsidR="005C2C66" w:rsidRPr="007F2770" w:rsidRDefault="005C2C66" w:rsidP="00E66E9E">
            <w:pPr>
              <w:pStyle w:val="TAL"/>
              <w:snapToGrid w:val="0"/>
              <w:rPr>
                <w:ins w:id="13014" w:author="rapporteur_Christian_Herrero-Veron" w:date="2023-07-04T13:51:00Z"/>
                <w:lang w:eastAsia="zh-CN"/>
              </w:rPr>
            </w:pPr>
            <w:ins w:id="13015" w:author="rapporteur_Christian_Herrero-Veron" w:date="2023-07-04T13:51:00Z">
              <w:r w:rsidRPr="007F2770">
                <w:rPr>
                  <w:lang w:eastAsia="zh-CN"/>
                </w:rPr>
                <w:t>Bit</w:t>
              </w:r>
            </w:ins>
          </w:p>
        </w:tc>
      </w:tr>
      <w:tr w:rsidR="005C2C66" w:rsidRPr="007F2770" w14:paraId="3C09C3B0" w14:textId="77777777" w:rsidTr="008E5DE2">
        <w:trPr>
          <w:gridAfter w:val="1"/>
          <w:wAfter w:w="30" w:type="dxa"/>
          <w:cantSplit/>
          <w:jc w:val="center"/>
          <w:ins w:id="13016" w:author="rapporteur_Christian_Herrero-Veron" w:date="2023-07-04T14:16:00Z"/>
        </w:trPr>
        <w:tc>
          <w:tcPr>
            <w:tcW w:w="745" w:type="dxa"/>
            <w:gridSpan w:val="6"/>
            <w:tcBorders>
              <w:top w:val="nil"/>
              <w:left w:val="single" w:sz="4" w:space="0" w:color="auto"/>
              <w:bottom w:val="nil"/>
              <w:right w:val="nil"/>
            </w:tcBorders>
          </w:tcPr>
          <w:p w14:paraId="557AA516" w14:textId="20D7B016" w:rsidR="005C2C66" w:rsidRPr="007F2770" w:rsidRDefault="005C2C66" w:rsidP="00E66E9E">
            <w:pPr>
              <w:pStyle w:val="TAL"/>
              <w:rPr>
                <w:ins w:id="13017" w:author="rapporteur_Christian_Herrero-Veron" w:date="2023-07-04T14:16:00Z"/>
                <w:lang w:eastAsia="zh-CN"/>
              </w:rPr>
            </w:pPr>
            <w:ins w:id="13018" w:author="rapporteur_Christian_Herrero-Veron" w:date="2023-07-04T14:28:00Z">
              <w:r>
                <w:rPr>
                  <w:lang w:eastAsia="zh-CN"/>
                </w:rPr>
                <w:t>3</w:t>
              </w:r>
            </w:ins>
          </w:p>
        </w:tc>
        <w:tc>
          <w:tcPr>
            <w:tcW w:w="328" w:type="dxa"/>
            <w:gridSpan w:val="6"/>
            <w:tcBorders>
              <w:top w:val="nil"/>
              <w:left w:val="nil"/>
              <w:bottom w:val="nil"/>
              <w:right w:val="nil"/>
            </w:tcBorders>
          </w:tcPr>
          <w:p w14:paraId="5D1C218B" w14:textId="77777777" w:rsidR="005C2C66" w:rsidRPr="007F2770" w:rsidRDefault="005C2C66" w:rsidP="00E66E9E">
            <w:pPr>
              <w:pStyle w:val="TAC"/>
              <w:snapToGrid w:val="0"/>
              <w:rPr>
                <w:ins w:id="13019" w:author="rapporteur_Christian_Herrero-Veron" w:date="2023-07-04T14:16:00Z"/>
              </w:rPr>
            </w:pPr>
          </w:p>
        </w:tc>
        <w:tc>
          <w:tcPr>
            <w:tcW w:w="323" w:type="dxa"/>
            <w:gridSpan w:val="6"/>
            <w:tcBorders>
              <w:top w:val="nil"/>
              <w:left w:val="nil"/>
              <w:bottom w:val="nil"/>
              <w:right w:val="nil"/>
            </w:tcBorders>
          </w:tcPr>
          <w:p w14:paraId="1B3FC88F" w14:textId="77777777" w:rsidR="005C2C66" w:rsidRPr="007F2770" w:rsidRDefault="005C2C66" w:rsidP="00E66E9E">
            <w:pPr>
              <w:pStyle w:val="TAC"/>
              <w:snapToGrid w:val="0"/>
              <w:rPr>
                <w:ins w:id="13020" w:author="rapporteur_Christian_Herrero-Veron" w:date="2023-07-04T14:16:00Z"/>
              </w:rPr>
            </w:pPr>
          </w:p>
        </w:tc>
        <w:tc>
          <w:tcPr>
            <w:tcW w:w="295" w:type="dxa"/>
            <w:gridSpan w:val="6"/>
            <w:tcBorders>
              <w:top w:val="nil"/>
              <w:left w:val="nil"/>
              <w:bottom w:val="nil"/>
              <w:right w:val="nil"/>
            </w:tcBorders>
          </w:tcPr>
          <w:p w14:paraId="3EBFE2C2" w14:textId="77777777" w:rsidR="005C2C66" w:rsidRPr="007F2770" w:rsidRDefault="005C2C66" w:rsidP="00E66E9E">
            <w:pPr>
              <w:pStyle w:val="TAC"/>
              <w:snapToGrid w:val="0"/>
              <w:rPr>
                <w:ins w:id="13021" w:author="rapporteur_Christian_Herrero-Veron" w:date="2023-07-04T14:16:00Z"/>
              </w:rPr>
            </w:pPr>
          </w:p>
        </w:tc>
        <w:tc>
          <w:tcPr>
            <w:tcW w:w="6368" w:type="dxa"/>
            <w:gridSpan w:val="2"/>
            <w:tcBorders>
              <w:top w:val="nil"/>
              <w:left w:val="nil"/>
              <w:bottom w:val="nil"/>
              <w:right w:val="single" w:sz="4" w:space="0" w:color="auto"/>
            </w:tcBorders>
          </w:tcPr>
          <w:p w14:paraId="626AF36F" w14:textId="77777777" w:rsidR="005C2C66" w:rsidRPr="007F2770" w:rsidRDefault="005C2C66" w:rsidP="00E66E9E">
            <w:pPr>
              <w:pStyle w:val="TAL"/>
              <w:snapToGrid w:val="0"/>
              <w:rPr>
                <w:ins w:id="13022" w:author="rapporteur_Christian_Herrero-Veron" w:date="2023-07-04T14:16:00Z"/>
                <w:lang w:eastAsia="zh-CN"/>
              </w:rPr>
            </w:pPr>
          </w:p>
        </w:tc>
      </w:tr>
      <w:tr w:rsidR="005C2C66" w:rsidRPr="007F2770" w14:paraId="64DE36B6" w14:textId="77777777" w:rsidTr="008E5DE2">
        <w:trPr>
          <w:gridAfter w:val="1"/>
          <w:wAfter w:w="30" w:type="dxa"/>
          <w:cantSplit/>
          <w:jc w:val="center"/>
          <w:ins w:id="13023" w:author="rapporteur_Christian_Herrero-Veron" w:date="2023-07-04T14:16:00Z"/>
        </w:trPr>
        <w:tc>
          <w:tcPr>
            <w:tcW w:w="745" w:type="dxa"/>
            <w:gridSpan w:val="6"/>
            <w:tcBorders>
              <w:top w:val="nil"/>
              <w:left w:val="single" w:sz="4" w:space="0" w:color="auto"/>
              <w:bottom w:val="nil"/>
              <w:right w:val="nil"/>
            </w:tcBorders>
          </w:tcPr>
          <w:p w14:paraId="1A24B41C" w14:textId="77777777" w:rsidR="005C2C66" w:rsidRPr="007F2770" w:rsidRDefault="005C2C66" w:rsidP="00E66E9E">
            <w:pPr>
              <w:pStyle w:val="TAL"/>
              <w:rPr>
                <w:ins w:id="13024" w:author="rapporteur_Christian_Herrero-Veron" w:date="2023-07-04T14:16:00Z"/>
                <w:lang w:eastAsia="zh-CN"/>
              </w:rPr>
            </w:pPr>
            <w:ins w:id="13025"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0D1E6766" w14:textId="77777777" w:rsidR="005C2C66" w:rsidRPr="007F2770" w:rsidRDefault="005C2C66" w:rsidP="00E66E9E">
            <w:pPr>
              <w:pStyle w:val="TAC"/>
              <w:snapToGrid w:val="0"/>
              <w:rPr>
                <w:ins w:id="13026" w:author="rapporteur_Christian_Herrero-Veron" w:date="2023-07-04T14:16:00Z"/>
              </w:rPr>
            </w:pPr>
          </w:p>
        </w:tc>
        <w:tc>
          <w:tcPr>
            <w:tcW w:w="323" w:type="dxa"/>
            <w:gridSpan w:val="6"/>
            <w:tcBorders>
              <w:top w:val="nil"/>
              <w:left w:val="nil"/>
              <w:bottom w:val="nil"/>
              <w:right w:val="nil"/>
            </w:tcBorders>
          </w:tcPr>
          <w:p w14:paraId="627163A2" w14:textId="77777777" w:rsidR="005C2C66" w:rsidRPr="007F2770" w:rsidRDefault="005C2C66" w:rsidP="00E66E9E">
            <w:pPr>
              <w:pStyle w:val="TAC"/>
              <w:snapToGrid w:val="0"/>
              <w:rPr>
                <w:ins w:id="13027" w:author="rapporteur_Christian_Herrero-Veron" w:date="2023-07-04T14:16:00Z"/>
              </w:rPr>
            </w:pPr>
          </w:p>
        </w:tc>
        <w:tc>
          <w:tcPr>
            <w:tcW w:w="295" w:type="dxa"/>
            <w:gridSpan w:val="6"/>
            <w:tcBorders>
              <w:top w:val="nil"/>
              <w:left w:val="nil"/>
              <w:bottom w:val="nil"/>
              <w:right w:val="nil"/>
            </w:tcBorders>
          </w:tcPr>
          <w:p w14:paraId="330824CE" w14:textId="77777777" w:rsidR="005C2C66" w:rsidRPr="007F2770" w:rsidRDefault="005C2C66" w:rsidP="00E66E9E">
            <w:pPr>
              <w:pStyle w:val="TAC"/>
              <w:snapToGrid w:val="0"/>
              <w:rPr>
                <w:ins w:id="13028" w:author="rapporteur_Christian_Herrero-Veron" w:date="2023-07-04T14:16:00Z"/>
              </w:rPr>
            </w:pPr>
          </w:p>
        </w:tc>
        <w:tc>
          <w:tcPr>
            <w:tcW w:w="6368" w:type="dxa"/>
            <w:gridSpan w:val="2"/>
            <w:tcBorders>
              <w:top w:val="nil"/>
              <w:left w:val="nil"/>
              <w:bottom w:val="nil"/>
              <w:right w:val="single" w:sz="4" w:space="0" w:color="auto"/>
            </w:tcBorders>
          </w:tcPr>
          <w:p w14:paraId="5A78BC57" w14:textId="3ADBEC5D" w:rsidR="005C2C66" w:rsidRPr="007F2770" w:rsidRDefault="005C2C66" w:rsidP="00E66E9E">
            <w:pPr>
              <w:pStyle w:val="TAL"/>
              <w:snapToGrid w:val="0"/>
              <w:rPr>
                <w:ins w:id="13029" w:author="rapporteur_Christian_Herrero-Veron" w:date="2023-07-04T14:16:00Z"/>
                <w:lang w:eastAsia="zh-CN"/>
              </w:rPr>
            </w:pPr>
            <w:ins w:id="13030" w:author="24.501_CR5205R2_(Rel-18)_eNS_Ph3" w:date="2023-06-25T21:08:00Z">
              <w:r>
                <w:rPr>
                  <w:lang w:eastAsia="zh-CN"/>
                </w:rPr>
                <w:t>Partial network slice not supported</w:t>
              </w:r>
            </w:ins>
          </w:p>
        </w:tc>
      </w:tr>
      <w:tr w:rsidR="005C2C66" w:rsidRPr="007F2770" w14:paraId="1B6F8341" w14:textId="77777777" w:rsidTr="008E5DE2">
        <w:trPr>
          <w:gridAfter w:val="1"/>
          <w:wAfter w:w="30" w:type="dxa"/>
          <w:cantSplit/>
          <w:jc w:val="center"/>
          <w:ins w:id="13031" w:author="rapporteur_Christian_Herrero-Veron" w:date="2023-07-04T14:16:00Z"/>
        </w:trPr>
        <w:tc>
          <w:tcPr>
            <w:tcW w:w="745" w:type="dxa"/>
            <w:gridSpan w:val="6"/>
            <w:tcBorders>
              <w:top w:val="nil"/>
              <w:left w:val="single" w:sz="4" w:space="0" w:color="auto"/>
              <w:bottom w:val="nil"/>
              <w:right w:val="nil"/>
            </w:tcBorders>
          </w:tcPr>
          <w:p w14:paraId="3BE5CD8B" w14:textId="77777777" w:rsidR="005C2C66" w:rsidRPr="007F2770" w:rsidRDefault="005C2C66" w:rsidP="00E66E9E">
            <w:pPr>
              <w:pStyle w:val="TAL"/>
              <w:rPr>
                <w:ins w:id="13032" w:author="rapporteur_Christian_Herrero-Veron" w:date="2023-07-04T14:16:00Z"/>
                <w:lang w:eastAsia="zh-CN"/>
              </w:rPr>
            </w:pPr>
            <w:ins w:id="13033"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7A0B16C6" w14:textId="77777777" w:rsidR="005C2C66" w:rsidRPr="007F2770" w:rsidRDefault="005C2C66" w:rsidP="00E66E9E">
            <w:pPr>
              <w:pStyle w:val="TAC"/>
              <w:snapToGrid w:val="0"/>
              <w:rPr>
                <w:ins w:id="13034" w:author="rapporteur_Christian_Herrero-Veron" w:date="2023-07-04T14:16:00Z"/>
              </w:rPr>
            </w:pPr>
          </w:p>
        </w:tc>
        <w:tc>
          <w:tcPr>
            <w:tcW w:w="323" w:type="dxa"/>
            <w:gridSpan w:val="6"/>
            <w:tcBorders>
              <w:top w:val="nil"/>
              <w:left w:val="nil"/>
              <w:bottom w:val="nil"/>
              <w:right w:val="nil"/>
            </w:tcBorders>
          </w:tcPr>
          <w:p w14:paraId="16759C7F" w14:textId="77777777" w:rsidR="005C2C66" w:rsidRPr="007F2770" w:rsidRDefault="005C2C66" w:rsidP="00E66E9E">
            <w:pPr>
              <w:pStyle w:val="TAC"/>
              <w:snapToGrid w:val="0"/>
              <w:rPr>
                <w:ins w:id="13035" w:author="rapporteur_Christian_Herrero-Veron" w:date="2023-07-04T14:16:00Z"/>
              </w:rPr>
            </w:pPr>
          </w:p>
        </w:tc>
        <w:tc>
          <w:tcPr>
            <w:tcW w:w="295" w:type="dxa"/>
            <w:gridSpan w:val="6"/>
            <w:tcBorders>
              <w:top w:val="nil"/>
              <w:left w:val="nil"/>
              <w:bottom w:val="nil"/>
              <w:right w:val="nil"/>
            </w:tcBorders>
          </w:tcPr>
          <w:p w14:paraId="390183A3" w14:textId="77777777" w:rsidR="005C2C66" w:rsidRPr="007F2770" w:rsidRDefault="005C2C66" w:rsidP="00E66E9E">
            <w:pPr>
              <w:pStyle w:val="TAC"/>
              <w:snapToGrid w:val="0"/>
              <w:rPr>
                <w:ins w:id="13036" w:author="rapporteur_Christian_Herrero-Veron" w:date="2023-07-04T14:16:00Z"/>
              </w:rPr>
            </w:pPr>
          </w:p>
        </w:tc>
        <w:tc>
          <w:tcPr>
            <w:tcW w:w="6368" w:type="dxa"/>
            <w:gridSpan w:val="2"/>
            <w:tcBorders>
              <w:top w:val="nil"/>
              <w:left w:val="nil"/>
              <w:bottom w:val="nil"/>
              <w:right w:val="single" w:sz="4" w:space="0" w:color="auto"/>
            </w:tcBorders>
          </w:tcPr>
          <w:p w14:paraId="0A23D358" w14:textId="05C1F0B4" w:rsidR="005C2C66" w:rsidRPr="007F2770" w:rsidRDefault="005C2C66" w:rsidP="00E66E9E">
            <w:pPr>
              <w:pStyle w:val="TAL"/>
              <w:snapToGrid w:val="0"/>
              <w:rPr>
                <w:ins w:id="13037" w:author="rapporteur_Christian_Herrero-Veron" w:date="2023-07-04T14:16:00Z"/>
                <w:lang w:eastAsia="zh-CN"/>
              </w:rPr>
            </w:pPr>
            <w:ins w:id="13038" w:author="24.501_CR5205R2_(Rel-18)_eNS_Ph3" w:date="2023-06-25T21:08:00Z">
              <w:r>
                <w:rPr>
                  <w:lang w:eastAsia="zh-CN"/>
                </w:rPr>
                <w:t>Partial network slice supported</w:t>
              </w:r>
            </w:ins>
          </w:p>
        </w:tc>
      </w:tr>
      <w:tr w:rsidR="005C2C66" w14:paraId="63D1DFCE" w14:textId="77777777" w:rsidTr="008E5DE2">
        <w:trPr>
          <w:gridAfter w:val="1"/>
          <w:wAfter w:w="30" w:type="dxa"/>
          <w:cantSplit/>
          <w:jc w:val="center"/>
          <w:ins w:id="13039" w:author="24.501_CR5225R2_(Rel-18)_Ranging_SL" w:date="2023-06-25T06:42:00Z"/>
          <w:trPrChange w:id="13040"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tcPrChange w:id="13041" w:author="24.501_CR5437R1_(Rel-18)_Ranging_SL" w:date="2023-06-30T00:01:00Z">
              <w:tcPr>
                <w:tcW w:w="7108" w:type="dxa"/>
                <w:gridSpan w:val="34"/>
                <w:tcBorders>
                  <w:top w:val="nil"/>
                  <w:left w:val="single" w:sz="4" w:space="0" w:color="auto"/>
                  <w:bottom w:val="nil"/>
                  <w:right w:val="single" w:sz="4" w:space="0" w:color="auto"/>
                </w:tcBorders>
              </w:tcPr>
            </w:tcPrChange>
          </w:tcPr>
          <w:p w14:paraId="606A29C9" w14:textId="77777777" w:rsidR="005C2C66" w:rsidRDefault="005C2C66" w:rsidP="00E66E9E">
            <w:pPr>
              <w:pStyle w:val="TAL"/>
              <w:snapToGrid w:val="0"/>
              <w:rPr>
                <w:ins w:id="13042" w:author="24.501_CR5225R2_(Rel-18)_Ranging_SL" w:date="2023-06-25T06:42:00Z"/>
              </w:rPr>
            </w:pPr>
          </w:p>
        </w:tc>
      </w:tr>
      <w:tr w:rsidR="008E5DE2" w:rsidRPr="008E5DE2" w14:paraId="4F578F89" w14:textId="77777777" w:rsidTr="008E5DE2">
        <w:trPr>
          <w:gridAfter w:val="1"/>
          <w:wAfter w:w="30" w:type="dxa"/>
          <w:cantSplit/>
          <w:jc w:val="center"/>
          <w:ins w:id="13043" w:author="24.501_CR5225R2_(Rel-18)_Ranging_SL" w:date="2023-06-25T06:42:00Z"/>
          <w:trPrChange w:id="13044"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hideMark/>
            <w:tcPrChange w:id="13045" w:author="24.501_CR5437R1_(Rel-18)_Ranging_SL" w:date="2023-06-30T00:01:00Z">
              <w:tcPr>
                <w:tcW w:w="7108" w:type="dxa"/>
                <w:gridSpan w:val="34"/>
                <w:tcBorders>
                  <w:top w:val="nil"/>
                  <w:left w:val="single" w:sz="4" w:space="0" w:color="auto"/>
                  <w:bottom w:val="nil"/>
                  <w:right w:val="single" w:sz="4" w:space="0" w:color="auto"/>
                </w:tcBorders>
                <w:hideMark/>
              </w:tcPr>
            </w:tcPrChange>
          </w:tcPr>
          <w:p w14:paraId="6087A87C" w14:textId="50445C4D" w:rsidR="008E5DE2" w:rsidRPr="008E5DE2" w:rsidRDefault="008E5DE2" w:rsidP="00E66E9E">
            <w:pPr>
              <w:pStyle w:val="TAL"/>
              <w:snapToGrid w:val="0"/>
              <w:rPr>
                <w:ins w:id="13046" w:author="24.501_CR5225R2_(Rel-18)_Ranging_SL" w:date="2023-06-25T06:42:00Z"/>
                <w:lang w:val="sv-SE"/>
              </w:rPr>
            </w:pPr>
            <w:ins w:id="13047" w:author="24.501_CR5285R1_(Rel-18)_5G_eLCS_Ph3" w:date="2023-06-26T15:44:00Z">
              <w:r w:rsidRPr="00F528B7">
                <w:rPr>
                  <w:rFonts w:eastAsia="DengXian"/>
                  <w:lang w:val="sv-SE" w:eastAsia="zh-CN"/>
                  <w:rPrChange w:id="13048" w:author="rapporteur_Christian_Herrero-Veron" w:date="2023-07-04T13:41:00Z">
                    <w:rPr>
                      <w:rFonts w:eastAsia="DengXian"/>
                      <w:lang w:eastAsia="zh-CN"/>
                    </w:rPr>
                  </w:rPrChange>
                </w:rPr>
                <w:t>User plane positioning (UPP)</w:t>
              </w:r>
              <w:r w:rsidRPr="00F528B7">
                <w:rPr>
                  <w:lang w:val="sv-SE"/>
                  <w:rPrChange w:id="13049" w:author="rapporteur_Christian_Herrero-Veron" w:date="2023-07-04T13:41:00Z">
                    <w:rPr/>
                  </w:rPrChange>
                </w:rPr>
                <w:t xml:space="preserve"> (octet </w:t>
              </w:r>
            </w:ins>
            <w:ins w:id="13050" w:author="rapporteur_Christian_Herrero-Veron" w:date="2023-07-04T14:11:00Z">
              <w:r>
                <w:rPr>
                  <w:lang w:val="sv-SE"/>
                </w:rPr>
                <w:t>10</w:t>
              </w:r>
            </w:ins>
            <w:ins w:id="13051" w:author="24.501_CR5285R1_(Rel-18)_5G_eLCS_Ph3" w:date="2023-06-26T15:44:00Z">
              <w:r w:rsidRPr="00F528B7">
                <w:rPr>
                  <w:lang w:val="sv-SE"/>
                  <w:rPrChange w:id="13052" w:author="rapporteur_Christian_Herrero-Veron" w:date="2023-07-04T13:41:00Z">
                    <w:rPr/>
                  </w:rPrChange>
                </w:rPr>
                <w:t xml:space="preserve">, bit </w:t>
              </w:r>
            </w:ins>
            <w:ins w:id="13053" w:author="rapporteur_Christian_Herrero-Veron" w:date="2023-07-04T14:12:00Z">
              <w:r>
                <w:rPr>
                  <w:lang w:val="sv-SE"/>
                </w:rPr>
                <w:t>4</w:t>
              </w:r>
            </w:ins>
            <w:ins w:id="13054" w:author="24.501_CR5285R1_(Rel-18)_5G_eLCS_Ph3" w:date="2023-06-26T15:44:00Z">
              <w:r w:rsidRPr="00F528B7">
                <w:rPr>
                  <w:lang w:val="sv-SE"/>
                  <w:rPrChange w:id="13055" w:author="rapporteur_Christian_Herrero-Veron" w:date="2023-07-04T13:41:00Z">
                    <w:rPr/>
                  </w:rPrChange>
                </w:rPr>
                <w:t>)</w:t>
              </w:r>
            </w:ins>
          </w:p>
        </w:tc>
      </w:tr>
      <w:tr w:rsidR="008E5DE2" w:rsidRPr="007F2770" w14:paraId="66568FB2" w14:textId="77777777" w:rsidTr="008E5DE2">
        <w:trPr>
          <w:gridAfter w:val="1"/>
          <w:wAfter w:w="30" w:type="dxa"/>
          <w:cantSplit/>
          <w:jc w:val="center"/>
          <w:ins w:id="13056" w:author="rapporteur_Christian_Herrero-Veron" w:date="2023-07-04T14:16:00Z"/>
        </w:trPr>
        <w:tc>
          <w:tcPr>
            <w:tcW w:w="8059" w:type="dxa"/>
            <w:gridSpan w:val="26"/>
            <w:tcBorders>
              <w:top w:val="nil"/>
              <w:left w:val="single" w:sz="4" w:space="0" w:color="auto"/>
              <w:bottom w:val="nil"/>
              <w:right w:val="single" w:sz="4" w:space="0" w:color="auto"/>
            </w:tcBorders>
          </w:tcPr>
          <w:p w14:paraId="1F0D8FE9" w14:textId="4921555A" w:rsidR="008E5DE2" w:rsidRPr="007F2770" w:rsidRDefault="008E5DE2" w:rsidP="00E66E9E">
            <w:pPr>
              <w:pStyle w:val="TAL"/>
              <w:snapToGrid w:val="0"/>
              <w:rPr>
                <w:ins w:id="13057" w:author="rapporteur_Christian_Herrero-Veron" w:date="2023-07-04T14:16:00Z"/>
              </w:rPr>
            </w:pPr>
            <w:ins w:id="13058" w:author="24.501_CR5285R1_(Rel-18)_5G_eLCS_Ph3" w:date="2023-06-26T15:44:00Z">
              <w:r>
                <w:t xml:space="preserve">This bit indicates the capability to support </w:t>
              </w:r>
              <w:r>
                <w:rPr>
                  <w:rFonts w:eastAsia="DengXian"/>
                  <w:lang w:eastAsia="zh-CN"/>
                </w:rPr>
                <w:t>u</w:t>
              </w:r>
              <w:r w:rsidRPr="00E71C85">
                <w:rPr>
                  <w:rFonts w:eastAsia="DengXian"/>
                  <w:lang w:eastAsia="zh-CN"/>
                </w:rPr>
                <w:t>ser plane positioning</w:t>
              </w:r>
              <w:r>
                <w:rPr>
                  <w:rFonts w:eastAsia="DengXian"/>
                  <w:lang w:eastAsia="zh-CN"/>
                </w:rPr>
                <w:t xml:space="preserve"> </w:t>
              </w:r>
              <w:r>
                <w:t>(see 3GPP TS 23.273 [6B]).</w:t>
              </w:r>
            </w:ins>
          </w:p>
        </w:tc>
      </w:tr>
      <w:tr w:rsidR="008E5DE2" w:rsidRPr="007F2770" w14:paraId="0F219223" w14:textId="77777777" w:rsidTr="008E5DE2">
        <w:trPr>
          <w:gridAfter w:val="1"/>
          <w:wAfter w:w="30" w:type="dxa"/>
          <w:cantSplit/>
          <w:jc w:val="center"/>
          <w:ins w:id="13059" w:author="rapporteur_Christian_Herrero-Veron" w:date="2023-07-04T13:51:00Z"/>
          <w:trPrChange w:id="13060"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3061" w:author="24.501_CR5437R1_(Rel-18)_Ranging_SL" w:date="2023-06-30T00:01:00Z">
              <w:tcPr>
                <w:tcW w:w="7469" w:type="dxa"/>
                <w:gridSpan w:val="35"/>
                <w:tcBorders>
                  <w:top w:val="nil"/>
                  <w:left w:val="single" w:sz="4" w:space="0" w:color="auto"/>
                  <w:bottom w:val="nil"/>
                  <w:right w:val="single" w:sz="4" w:space="0" w:color="auto"/>
                </w:tcBorders>
              </w:tcPr>
            </w:tcPrChange>
          </w:tcPr>
          <w:p w14:paraId="6D2A6996" w14:textId="77777777" w:rsidR="008E5DE2" w:rsidRPr="007F2770" w:rsidRDefault="008E5DE2" w:rsidP="00E66E9E">
            <w:pPr>
              <w:pStyle w:val="TAL"/>
              <w:snapToGrid w:val="0"/>
              <w:rPr>
                <w:ins w:id="13062" w:author="rapporteur_Christian_Herrero-Veron" w:date="2023-07-04T13:51:00Z"/>
                <w:lang w:eastAsia="zh-CN"/>
              </w:rPr>
            </w:pPr>
            <w:ins w:id="13063" w:author="rapporteur_Christian_Herrero-Veron" w:date="2023-07-04T13:51:00Z">
              <w:r w:rsidRPr="007F2770">
                <w:rPr>
                  <w:lang w:eastAsia="zh-CN"/>
                </w:rPr>
                <w:t>Bit</w:t>
              </w:r>
            </w:ins>
          </w:p>
        </w:tc>
      </w:tr>
      <w:tr w:rsidR="008E5DE2" w:rsidRPr="007F2770" w14:paraId="5276EA7C" w14:textId="77777777" w:rsidTr="008E5DE2">
        <w:trPr>
          <w:gridAfter w:val="1"/>
          <w:wAfter w:w="30" w:type="dxa"/>
          <w:cantSplit/>
          <w:jc w:val="center"/>
          <w:ins w:id="13064" w:author="rapporteur_Christian_Herrero-Veron" w:date="2023-07-04T14:16:00Z"/>
        </w:trPr>
        <w:tc>
          <w:tcPr>
            <w:tcW w:w="745" w:type="dxa"/>
            <w:gridSpan w:val="6"/>
            <w:tcBorders>
              <w:top w:val="nil"/>
              <w:left w:val="single" w:sz="4" w:space="0" w:color="auto"/>
              <w:bottom w:val="nil"/>
              <w:right w:val="nil"/>
            </w:tcBorders>
          </w:tcPr>
          <w:p w14:paraId="15EFF8E6" w14:textId="44BBD4E7" w:rsidR="008E5DE2" w:rsidRPr="007F2770" w:rsidRDefault="008E5DE2" w:rsidP="00E66E9E">
            <w:pPr>
              <w:pStyle w:val="TAL"/>
              <w:rPr>
                <w:ins w:id="13065" w:author="rapporteur_Christian_Herrero-Veron" w:date="2023-07-04T14:16:00Z"/>
                <w:lang w:eastAsia="zh-CN"/>
              </w:rPr>
            </w:pPr>
            <w:ins w:id="13066" w:author="rapporteur_Christian_Herrero-Veron" w:date="2023-07-04T14:41:00Z">
              <w:r>
                <w:rPr>
                  <w:lang w:eastAsia="zh-CN"/>
                </w:rPr>
                <w:t>4</w:t>
              </w:r>
            </w:ins>
          </w:p>
        </w:tc>
        <w:tc>
          <w:tcPr>
            <w:tcW w:w="328" w:type="dxa"/>
            <w:gridSpan w:val="6"/>
            <w:tcBorders>
              <w:top w:val="nil"/>
              <w:left w:val="nil"/>
              <w:bottom w:val="nil"/>
              <w:right w:val="nil"/>
            </w:tcBorders>
          </w:tcPr>
          <w:p w14:paraId="322C3B2A" w14:textId="77777777" w:rsidR="008E5DE2" w:rsidRPr="007F2770" w:rsidRDefault="008E5DE2" w:rsidP="00E66E9E">
            <w:pPr>
              <w:pStyle w:val="TAC"/>
              <w:snapToGrid w:val="0"/>
              <w:rPr>
                <w:ins w:id="13067" w:author="rapporteur_Christian_Herrero-Veron" w:date="2023-07-04T14:16:00Z"/>
              </w:rPr>
            </w:pPr>
          </w:p>
        </w:tc>
        <w:tc>
          <w:tcPr>
            <w:tcW w:w="323" w:type="dxa"/>
            <w:gridSpan w:val="6"/>
            <w:tcBorders>
              <w:top w:val="nil"/>
              <w:left w:val="nil"/>
              <w:bottom w:val="nil"/>
              <w:right w:val="nil"/>
            </w:tcBorders>
          </w:tcPr>
          <w:p w14:paraId="65E68928" w14:textId="77777777" w:rsidR="008E5DE2" w:rsidRPr="007F2770" w:rsidRDefault="008E5DE2" w:rsidP="00E66E9E">
            <w:pPr>
              <w:pStyle w:val="TAC"/>
              <w:snapToGrid w:val="0"/>
              <w:rPr>
                <w:ins w:id="13068" w:author="rapporteur_Christian_Herrero-Veron" w:date="2023-07-04T14:16:00Z"/>
              </w:rPr>
            </w:pPr>
          </w:p>
        </w:tc>
        <w:tc>
          <w:tcPr>
            <w:tcW w:w="295" w:type="dxa"/>
            <w:gridSpan w:val="6"/>
            <w:tcBorders>
              <w:top w:val="nil"/>
              <w:left w:val="nil"/>
              <w:bottom w:val="nil"/>
              <w:right w:val="nil"/>
            </w:tcBorders>
          </w:tcPr>
          <w:p w14:paraId="5828A7A2" w14:textId="77777777" w:rsidR="008E5DE2" w:rsidRPr="007F2770" w:rsidRDefault="008E5DE2" w:rsidP="00E66E9E">
            <w:pPr>
              <w:pStyle w:val="TAC"/>
              <w:snapToGrid w:val="0"/>
              <w:rPr>
                <w:ins w:id="13069" w:author="rapporteur_Christian_Herrero-Veron" w:date="2023-07-04T14:16:00Z"/>
              </w:rPr>
            </w:pPr>
          </w:p>
        </w:tc>
        <w:tc>
          <w:tcPr>
            <w:tcW w:w="6368" w:type="dxa"/>
            <w:gridSpan w:val="2"/>
            <w:tcBorders>
              <w:top w:val="nil"/>
              <w:left w:val="nil"/>
              <w:bottom w:val="nil"/>
              <w:right w:val="single" w:sz="4" w:space="0" w:color="auto"/>
            </w:tcBorders>
          </w:tcPr>
          <w:p w14:paraId="2AB3E578" w14:textId="77777777" w:rsidR="008E5DE2" w:rsidRPr="007F2770" w:rsidRDefault="008E5DE2" w:rsidP="00E66E9E">
            <w:pPr>
              <w:pStyle w:val="TAL"/>
              <w:snapToGrid w:val="0"/>
              <w:rPr>
                <w:ins w:id="13070" w:author="rapporteur_Christian_Herrero-Veron" w:date="2023-07-04T14:16:00Z"/>
                <w:lang w:eastAsia="zh-CN"/>
              </w:rPr>
            </w:pPr>
          </w:p>
        </w:tc>
      </w:tr>
      <w:tr w:rsidR="008E5DE2" w:rsidRPr="007F2770" w14:paraId="651BDF79" w14:textId="77777777" w:rsidTr="008E5DE2">
        <w:trPr>
          <w:gridAfter w:val="1"/>
          <w:wAfter w:w="30" w:type="dxa"/>
          <w:cantSplit/>
          <w:jc w:val="center"/>
          <w:ins w:id="13071" w:author="rapporteur_Christian_Herrero-Veron" w:date="2023-07-04T14:16:00Z"/>
        </w:trPr>
        <w:tc>
          <w:tcPr>
            <w:tcW w:w="745" w:type="dxa"/>
            <w:gridSpan w:val="6"/>
            <w:tcBorders>
              <w:top w:val="nil"/>
              <w:left w:val="single" w:sz="4" w:space="0" w:color="auto"/>
              <w:bottom w:val="nil"/>
              <w:right w:val="nil"/>
            </w:tcBorders>
          </w:tcPr>
          <w:p w14:paraId="370E723C" w14:textId="77777777" w:rsidR="008E5DE2" w:rsidRPr="007F2770" w:rsidRDefault="008E5DE2" w:rsidP="00E66E9E">
            <w:pPr>
              <w:pStyle w:val="TAL"/>
              <w:rPr>
                <w:ins w:id="13072" w:author="rapporteur_Christian_Herrero-Veron" w:date="2023-07-04T14:16:00Z"/>
                <w:lang w:eastAsia="zh-CN"/>
              </w:rPr>
            </w:pPr>
            <w:ins w:id="13073"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404143CF" w14:textId="77777777" w:rsidR="008E5DE2" w:rsidRPr="007F2770" w:rsidRDefault="008E5DE2" w:rsidP="00E66E9E">
            <w:pPr>
              <w:pStyle w:val="TAC"/>
              <w:snapToGrid w:val="0"/>
              <w:rPr>
                <w:ins w:id="13074" w:author="rapporteur_Christian_Herrero-Veron" w:date="2023-07-04T14:16:00Z"/>
              </w:rPr>
            </w:pPr>
          </w:p>
        </w:tc>
        <w:tc>
          <w:tcPr>
            <w:tcW w:w="323" w:type="dxa"/>
            <w:gridSpan w:val="6"/>
            <w:tcBorders>
              <w:top w:val="nil"/>
              <w:left w:val="nil"/>
              <w:bottom w:val="nil"/>
              <w:right w:val="nil"/>
            </w:tcBorders>
          </w:tcPr>
          <w:p w14:paraId="22D33823" w14:textId="77777777" w:rsidR="008E5DE2" w:rsidRPr="007F2770" w:rsidRDefault="008E5DE2" w:rsidP="00E66E9E">
            <w:pPr>
              <w:pStyle w:val="TAC"/>
              <w:snapToGrid w:val="0"/>
              <w:rPr>
                <w:ins w:id="13075" w:author="rapporteur_Christian_Herrero-Veron" w:date="2023-07-04T14:16:00Z"/>
              </w:rPr>
            </w:pPr>
          </w:p>
        </w:tc>
        <w:tc>
          <w:tcPr>
            <w:tcW w:w="295" w:type="dxa"/>
            <w:gridSpan w:val="6"/>
            <w:tcBorders>
              <w:top w:val="nil"/>
              <w:left w:val="nil"/>
              <w:bottom w:val="nil"/>
              <w:right w:val="nil"/>
            </w:tcBorders>
          </w:tcPr>
          <w:p w14:paraId="1C1D6BB0" w14:textId="77777777" w:rsidR="008E5DE2" w:rsidRPr="007F2770" w:rsidRDefault="008E5DE2" w:rsidP="00E66E9E">
            <w:pPr>
              <w:pStyle w:val="TAC"/>
              <w:snapToGrid w:val="0"/>
              <w:rPr>
                <w:ins w:id="13076" w:author="rapporteur_Christian_Herrero-Veron" w:date="2023-07-04T14:16:00Z"/>
              </w:rPr>
            </w:pPr>
          </w:p>
        </w:tc>
        <w:tc>
          <w:tcPr>
            <w:tcW w:w="6368" w:type="dxa"/>
            <w:gridSpan w:val="2"/>
            <w:tcBorders>
              <w:top w:val="nil"/>
              <w:left w:val="nil"/>
              <w:bottom w:val="nil"/>
              <w:right w:val="single" w:sz="4" w:space="0" w:color="auto"/>
            </w:tcBorders>
          </w:tcPr>
          <w:p w14:paraId="2FB8F1AA" w14:textId="6A28D068" w:rsidR="008E5DE2" w:rsidRPr="007F2770" w:rsidRDefault="008E5DE2" w:rsidP="00E66E9E">
            <w:pPr>
              <w:pStyle w:val="TAL"/>
              <w:snapToGrid w:val="0"/>
              <w:rPr>
                <w:ins w:id="13077" w:author="rapporteur_Christian_Herrero-Veron" w:date="2023-07-04T14:16:00Z"/>
                <w:lang w:eastAsia="zh-CN"/>
              </w:rPr>
            </w:pPr>
            <w:ins w:id="13078" w:author="24.501_CR5285R1_(Rel-18)_5G_eLCS_Ph3" w:date="2023-06-26T15:44:00Z">
              <w:r>
                <w:rPr>
                  <w:rFonts w:eastAsia="DengXian"/>
                  <w:lang w:eastAsia="zh-CN"/>
                </w:rPr>
                <w:t>U</w:t>
              </w:r>
              <w:r w:rsidRPr="00E71C85">
                <w:rPr>
                  <w:rFonts w:eastAsia="DengXian"/>
                  <w:lang w:eastAsia="zh-CN"/>
                </w:rPr>
                <w:t>ser plane positioning</w:t>
              </w:r>
              <w:r>
                <w:t xml:space="preserve"> </w:t>
              </w:r>
              <w:r>
                <w:rPr>
                  <w:rFonts w:hint="eastAsia"/>
                  <w:lang w:eastAsia="zh-CN"/>
                </w:rPr>
                <w:t xml:space="preserve">not </w:t>
              </w:r>
              <w:r>
                <w:t>support</w:t>
              </w:r>
              <w:r>
                <w:rPr>
                  <w:rFonts w:hint="eastAsia"/>
                  <w:lang w:eastAsia="zh-CN"/>
                </w:rPr>
                <w:t>ed</w:t>
              </w:r>
            </w:ins>
          </w:p>
        </w:tc>
      </w:tr>
      <w:tr w:rsidR="008E5DE2" w:rsidRPr="007F2770" w14:paraId="1DE6A547" w14:textId="77777777" w:rsidTr="008E5DE2">
        <w:trPr>
          <w:gridAfter w:val="1"/>
          <w:wAfter w:w="30" w:type="dxa"/>
          <w:cantSplit/>
          <w:jc w:val="center"/>
          <w:ins w:id="13079" w:author="rapporteur_Christian_Herrero-Veron" w:date="2023-07-04T14:16:00Z"/>
        </w:trPr>
        <w:tc>
          <w:tcPr>
            <w:tcW w:w="745" w:type="dxa"/>
            <w:gridSpan w:val="6"/>
            <w:tcBorders>
              <w:top w:val="nil"/>
              <w:left w:val="single" w:sz="4" w:space="0" w:color="auto"/>
              <w:bottom w:val="nil"/>
              <w:right w:val="nil"/>
            </w:tcBorders>
          </w:tcPr>
          <w:p w14:paraId="79590131" w14:textId="77777777" w:rsidR="008E5DE2" w:rsidRPr="007F2770" w:rsidRDefault="008E5DE2" w:rsidP="00E66E9E">
            <w:pPr>
              <w:pStyle w:val="TAL"/>
              <w:rPr>
                <w:ins w:id="13080" w:author="rapporteur_Christian_Herrero-Veron" w:date="2023-07-04T14:16:00Z"/>
                <w:lang w:eastAsia="zh-CN"/>
              </w:rPr>
            </w:pPr>
            <w:ins w:id="13081"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668FA5A4" w14:textId="77777777" w:rsidR="008E5DE2" w:rsidRPr="007F2770" w:rsidRDefault="008E5DE2" w:rsidP="00E66E9E">
            <w:pPr>
              <w:pStyle w:val="TAC"/>
              <w:snapToGrid w:val="0"/>
              <w:rPr>
                <w:ins w:id="13082" w:author="rapporteur_Christian_Herrero-Veron" w:date="2023-07-04T14:16:00Z"/>
              </w:rPr>
            </w:pPr>
          </w:p>
        </w:tc>
        <w:tc>
          <w:tcPr>
            <w:tcW w:w="323" w:type="dxa"/>
            <w:gridSpan w:val="6"/>
            <w:tcBorders>
              <w:top w:val="nil"/>
              <w:left w:val="nil"/>
              <w:bottom w:val="nil"/>
              <w:right w:val="nil"/>
            </w:tcBorders>
          </w:tcPr>
          <w:p w14:paraId="2FD273B3" w14:textId="77777777" w:rsidR="008E5DE2" w:rsidRPr="007F2770" w:rsidRDefault="008E5DE2" w:rsidP="00E66E9E">
            <w:pPr>
              <w:pStyle w:val="TAC"/>
              <w:snapToGrid w:val="0"/>
              <w:rPr>
                <w:ins w:id="13083" w:author="rapporteur_Christian_Herrero-Veron" w:date="2023-07-04T14:16:00Z"/>
              </w:rPr>
            </w:pPr>
          </w:p>
        </w:tc>
        <w:tc>
          <w:tcPr>
            <w:tcW w:w="295" w:type="dxa"/>
            <w:gridSpan w:val="6"/>
            <w:tcBorders>
              <w:top w:val="nil"/>
              <w:left w:val="nil"/>
              <w:bottom w:val="nil"/>
              <w:right w:val="nil"/>
            </w:tcBorders>
          </w:tcPr>
          <w:p w14:paraId="37AD5BD1" w14:textId="77777777" w:rsidR="008E5DE2" w:rsidRPr="007F2770" w:rsidRDefault="008E5DE2" w:rsidP="00E66E9E">
            <w:pPr>
              <w:pStyle w:val="TAC"/>
              <w:snapToGrid w:val="0"/>
              <w:rPr>
                <w:ins w:id="13084" w:author="rapporteur_Christian_Herrero-Veron" w:date="2023-07-04T14:16:00Z"/>
              </w:rPr>
            </w:pPr>
          </w:p>
        </w:tc>
        <w:tc>
          <w:tcPr>
            <w:tcW w:w="6368" w:type="dxa"/>
            <w:gridSpan w:val="2"/>
            <w:tcBorders>
              <w:top w:val="nil"/>
              <w:left w:val="nil"/>
              <w:bottom w:val="nil"/>
              <w:right w:val="single" w:sz="4" w:space="0" w:color="auto"/>
            </w:tcBorders>
          </w:tcPr>
          <w:p w14:paraId="10A826D6" w14:textId="1875353C" w:rsidR="008E5DE2" w:rsidRPr="007F2770" w:rsidRDefault="008E5DE2" w:rsidP="00E66E9E">
            <w:pPr>
              <w:pStyle w:val="TAL"/>
              <w:snapToGrid w:val="0"/>
              <w:rPr>
                <w:ins w:id="13085" w:author="rapporteur_Christian_Herrero-Veron" w:date="2023-07-04T14:16:00Z"/>
                <w:lang w:eastAsia="zh-CN"/>
              </w:rPr>
            </w:pPr>
            <w:ins w:id="13086" w:author="24.501_CR5285R1_(Rel-18)_5G_eLCS_Ph3" w:date="2023-06-26T15:44:00Z">
              <w:r>
                <w:rPr>
                  <w:rFonts w:eastAsia="DengXian"/>
                  <w:lang w:eastAsia="zh-CN"/>
                </w:rPr>
                <w:t>U</w:t>
              </w:r>
              <w:r w:rsidRPr="00E71C85">
                <w:rPr>
                  <w:rFonts w:eastAsia="DengXian"/>
                  <w:lang w:eastAsia="zh-CN"/>
                </w:rPr>
                <w:t>ser plane positioning</w:t>
              </w:r>
              <w:r>
                <w:t xml:space="preserve"> support</w:t>
              </w:r>
              <w:r>
                <w:rPr>
                  <w:rFonts w:hint="eastAsia"/>
                  <w:lang w:eastAsia="zh-CN"/>
                </w:rPr>
                <w:t>ed</w:t>
              </w:r>
            </w:ins>
          </w:p>
        </w:tc>
      </w:tr>
      <w:tr w:rsidR="008E5DE2" w14:paraId="49A02B7E" w14:textId="77777777" w:rsidTr="008E5DE2">
        <w:trPr>
          <w:gridAfter w:val="1"/>
          <w:wAfter w:w="30" w:type="dxa"/>
          <w:cantSplit/>
          <w:jc w:val="center"/>
          <w:ins w:id="13087" w:author="24.501_CR5225R2_(Rel-18)_Ranging_SL" w:date="2023-06-25T06:42:00Z"/>
          <w:trPrChange w:id="13088"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tcPrChange w:id="13089" w:author="24.501_CR5437R1_(Rel-18)_Ranging_SL" w:date="2023-06-30T00:01:00Z">
              <w:tcPr>
                <w:tcW w:w="7108" w:type="dxa"/>
                <w:gridSpan w:val="34"/>
                <w:tcBorders>
                  <w:top w:val="nil"/>
                  <w:left w:val="single" w:sz="4" w:space="0" w:color="auto"/>
                  <w:bottom w:val="nil"/>
                  <w:right w:val="single" w:sz="4" w:space="0" w:color="auto"/>
                </w:tcBorders>
              </w:tcPr>
            </w:tcPrChange>
          </w:tcPr>
          <w:p w14:paraId="345F5DD9" w14:textId="77777777" w:rsidR="008E5DE2" w:rsidRDefault="008E5DE2" w:rsidP="00E66E9E">
            <w:pPr>
              <w:pStyle w:val="TAL"/>
              <w:snapToGrid w:val="0"/>
              <w:rPr>
                <w:ins w:id="13090" w:author="24.501_CR5225R2_(Rel-18)_Ranging_SL" w:date="2023-06-25T06:42:00Z"/>
              </w:rPr>
            </w:pPr>
          </w:p>
        </w:tc>
      </w:tr>
      <w:tr w:rsidR="008E5DE2" w:rsidRPr="008E5DE2" w14:paraId="6EBB6902" w14:textId="77777777" w:rsidTr="008E5DE2">
        <w:trPr>
          <w:gridAfter w:val="1"/>
          <w:wAfter w:w="30" w:type="dxa"/>
          <w:cantSplit/>
          <w:jc w:val="center"/>
          <w:ins w:id="13091" w:author="24.501_CR5225R2_(Rel-18)_Ranging_SL" w:date="2023-06-25T06:42:00Z"/>
          <w:trPrChange w:id="13092"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hideMark/>
            <w:tcPrChange w:id="13093" w:author="24.501_CR5437R1_(Rel-18)_Ranging_SL" w:date="2023-06-30T00:01:00Z">
              <w:tcPr>
                <w:tcW w:w="7108" w:type="dxa"/>
                <w:gridSpan w:val="34"/>
                <w:tcBorders>
                  <w:top w:val="nil"/>
                  <w:left w:val="single" w:sz="4" w:space="0" w:color="auto"/>
                  <w:bottom w:val="nil"/>
                  <w:right w:val="single" w:sz="4" w:space="0" w:color="auto"/>
                </w:tcBorders>
                <w:hideMark/>
              </w:tcPr>
            </w:tcPrChange>
          </w:tcPr>
          <w:p w14:paraId="303EA7E2" w14:textId="3D26D57F" w:rsidR="008E5DE2" w:rsidRPr="008E5DE2" w:rsidRDefault="008E5DE2" w:rsidP="00E66E9E">
            <w:pPr>
              <w:pStyle w:val="TAL"/>
              <w:snapToGrid w:val="0"/>
              <w:rPr>
                <w:ins w:id="13094" w:author="24.501_CR5225R2_(Rel-18)_Ranging_SL" w:date="2023-06-25T06:42:00Z"/>
                <w:lang w:val="en-US"/>
              </w:rPr>
            </w:pPr>
            <w:ins w:id="13095" w:author="24.501_CR5307R1_(Rel-18)_eNS_Ph3" w:date="2023-06-27T20:30:00Z">
              <w:r w:rsidRPr="00114E1E">
                <w:t>S-NSSAI time validity information</w:t>
              </w:r>
              <w:r w:rsidRPr="00D71B6A">
                <w:rPr>
                  <w:lang w:eastAsia="zh-CN"/>
                </w:rPr>
                <w:t xml:space="preserve"> (</w:t>
              </w:r>
              <w:r>
                <w:rPr>
                  <w:lang w:eastAsia="zh-CN"/>
                </w:rPr>
                <w:t>TempNS</w:t>
              </w:r>
              <w:r w:rsidRPr="00D71B6A">
                <w:rPr>
                  <w:lang w:eastAsia="zh-CN"/>
                </w:rPr>
                <w:t xml:space="preserve">) (octet </w:t>
              </w:r>
            </w:ins>
            <w:ins w:id="13096" w:author="rapporteur_Christian_Herrero-Veron" w:date="2023-07-04T14:12:00Z">
              <w:r>
                <w:rPr>
                  <w:lang w:eastAsia="zh-CN"/>
                </w:rPr>
                <w:t>10</w:t>
              </w:r>
            </w:ins>
            <w:ins w:id="13097" w:author="24.501_CR5307R1_(Rel-18)_eNS_Ph3" w:date="2023-06-27T20:30:00Z">
              <w:r w:rsidRPr="00D71B6A">
                <w:rPr>
                  <w:lang w:eastAsia="zh-CN"/>
                </w:rPr>
                <w:t xml:space="preserve">, bit </w:t>
              </w:r>
            </w:ins>
            <w:ins w:id="13098" w:author="rapporteur_Christian_Herrero-Veron" w:date="2023-07-04T14:12:00Z">
              <w:r>
                <w:rPr>
                  <w:lang w:eastAsia="zh-CN"/>
                </w:rPr>
                <w:t>5</w:t>
              </w:r>
            </w:ins>
            <w:ins w:id="13099" w:author="24.501_CR5307R1_(Rel-18)_eNS_Ph3" w:date="2023-06-27T20:30:00Z">
              <w:r w:rsidRPr="00D71B6A">
                <w:rPr>
                  <w:lang w:eastAsia="zh-CN"/>
                </w:rPr>
                <w:t>)</w:t>
              </w:r>
            </w:ins>
          </w:p>
        </w:tc>
      </w:tr>
      <w:tr w:rsidR="008E5DE2" w:rsidRPr="007F2770" w14:paraId="0A17AA52" w14:textId="77777777" w:rsidTr="008E5DE2">
        <w:trPr>
          <w:gridAfter w:val="1"/>
          <w:wAfter w:w="30" w:type="dxa"/>
          <w:cantSplit/>
          <w:jc w:val="center"/>
          <w:ins w:id="13100" w:author="rapporteur_Christian_Herrero-Veron" w:date="2023-07-04T14:16:00Z"/>
        </w:trPr>
        <w:tc>
          <w:tcPr>
            <w:tcW w:w="8059" w:type="dxa"/>
            <w:gridSpan w:val="26"/>
            <w:tcBorders>
              <w:top w:val="nil"/>
              <w:left w:val="single" w:sz="4" w:space="0" w:color="auto"/>
              <w:bottom w:val="nil"/>
              <w:right w:val="single" w:sz="4" w:space="0" w:color="auto"/>
            </w:tcBorders>
          </w:tcPr>
          <w:p w14:paraId="26B85EC0" w14:textId="5441A9D1" w:rsidR="008E5DE2" w:rsidRPr="007F2770" w:rsidRDefault="008E5DE2" w:rsidP="00E66E9E">
            <w:pPr>
              <w:pStyle w:val="TAL"/>
              <w:snapToGrid w:val="0"/>
              <w:rPr>
                <w:ins w:id="13101" w:author="rapporteur_Christian_Herrero-Veron" w:date="2023-07-04T14:16:00Z"/>
              </w:rPr>
            </w:pPr>
            <w:ins w:id="13102" w:author="24.501_CR5307R1_(Rel-18)_eNS_Ph3" w:date="2023-06-27T20:30:00Z">
              <w:r w:rsidRPr="00D71B6A">
                <w:rPr>
                  <w:lang w:eastAsia="zh-CN"/>
                </w:rPr>
                <w:t xml:space="preserve">This bit indicates the capability to support </w:t>
              </w:r>
              <w:r>
                <w:rPr>
                  <w:lang w:eastAsia="zh-CN"/>
                </w:rPr>
                <w:t xml:space="preserve">the </w:t>
              </w:r>
              <w:r w:rsidRPr="00114E1E">
                <w:t>S-NSSAI time validity information</w:t>
              </w:r>
              <w:r w:rsidRPr="00D71B6A">
                <w:rPr>
                  <w:lang w:eastAsia="zh-CN"/>
                </w:rPr>
                <w:t>.</w:t>
              </w:r>
            </w:ins>
          </w:p>
        </w:tc>
      </w:tr>
      <w:tr w:rsidR="008E5DE2" w:rsidRPr="007F2770" w14:paraId="61E99B3B" w14:textId="77777777" w:rsidTr="008E5DE2">
        <w:trPr>
          <w:gridAfter w:val="1"/>
          <w:wAfter w:w="30" w:type="dxa"/>
          <w:cantSplit/>
          <w:jc w:val="center"/>
          <w:ins w:id="13103" w:author="rapporteur_Christian_Herrero-Veron" w:date="2023-07-04T13:51:00Z"/>
          <w:trPrChange w:id="13104"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3105" w:author="24.501_CR5437R1_(Rel-18)_Ranging_SL" w:date="2023-06-30T00:01:00Z">
              <w:tcPr>
                <w:tcW w:w="7469" w:type="dxa"/>
                <w:gridSpan w:val="35"/>
                <w:tcBorders>
                  <w:top w:val="nil"/>
                  <w:left w:val="single" w:sz="4" w:space="0" w:color="auto"/>
                  <w:bottom w:val="nil"/>
                  <w:right w:val="single" w:sz="4" w:space="0" w:color="auto"/>
                </w:tcBorders>
              </w:tcPr>
            </w:tcPrChange>
          </w:tcPr>
          <w:p w14:paraId="48EDB29A" w14:textId="77777777" w:rsidR="008E5DE2" w:rsidRPr="007F2770" w:rsidRDefault="008E5DE2" w:rsidP="00E66E9E">
            <w:pPr>
              <w:pStyle w:val="TAL"/>
              <w:snapToGrid w:val="0"/>
              <w:rPr>
                <w:ins w:id="13106" w:author="rapporteur_Christian_Herrero-Veron" w:date="2023-07-04T13:51:00Z"/>
                <w:lang w:eastAsia="zh-CN"/>
              </w:rPr>
            </w:pPr>
            <w:ins w:id="13107" w:author="rapporteur_Christian_Herrero-Veron" w:date="2023-07-04T13:51:00Z">
              <w:r w:rsidRPr="007F2770">
                <w:rPr>
                  <w:lang w:eastAsia="zh-CN"/>
                </w:rPr>
                <w:t>Bit</w:t>
              </w:r>
            </w:ins>
          </w:p>
        </w:tc>
      </w:tr>
      <w:tr w:rsidR="008E5DE2" w:rsidRPr="007F2770" w14:paraId="2C1DB1FB" w14:textId="77777777" w:rsidTr="008E5DE2">
        <w:trPr>
          <w:gridAfter w:val="1"/>
          <w:wAfter w:w="30" w:type="dxa"/>
          <w:cantSplit/>
          <w:jc w:val="center"/>
          <w:ins w:id="13108" w:author="rapporteur_Christian_Herrero-Veron" w:date="2023-07-04T14:16:00Z"/>
        </w:trPr>
        <w:tc>
          <w:tcPr>
            <w:tcW w:w="745" w:type="dxa"/>
            <w:gridSpan w:val="6"/>
            <w:tcBorders>
              <w:top w:val="nil"/>
              <w:left w:val="single" w:sz="4" w:space="0" w:color="auto"/>
              <w:bottom w:val="nil"/>
              <w:right w:val="nil"/>
            </w:tcBorders>
          </w:tcPr>
          <w:p w14:paraId="59F505BE" w14:textId="58C1741C" w:rsidR="008E5DE2" w:rsidRPr="007F2770" w:rsidRDefault="008E5DE2" w:rsidP="00E66E9E">
            <w:pPr>
              <w:pStyle w:val="TAL"/>
              <w:rPr>
                <w:ins w:id="13109" w:author="rapporteur_Christian_Herrero-Veron" w:date="2023-07-04T14:16:00Z"/>
                <w:lang w:eastAsia="zh-CN"/>
              </w:rPr>
            </w:pPr>
            <w:ins w:id="13110" w:author="rapporteur_Christian_Herrero-Veron" w:date="2023-07-04T14:28:00Z">
              <w:r>
                <w:rPr>
                  <w:lang w:eastAsia="zh-CN"/>
                </w:rPr>
                <w:t>5</w:t>
              </w:r>
            </w:ins>
          </w:p>
        </w:tc>
        <w:tc>
          <w:tcPr>
            <w:tcW w:w="328" w:type="dxa"/>
            <w:gridSpan w:val="6"/>
            <w:tcBorders>
              <w:top w:val="nil"/>
              <w:left w:val="nil"/>
              <w:bottom w:val="nil"/>
              <w:right w:val="nil"/>
            </w:tcBorders>
          </w:tcPr>
          <w:p w14:paraId="27EA25AA" w14:textId="77777777" w:rsidR="008E5DE2" w:rsidRPr="007F2770" w:rsidRDefault="008E5DE2" w:rsidP="00E66E9E">
            <w:pPr>
              <w:pStyle w:val="TAC"/>
              <w:snapToGrid w:val="0"/>
              <w:rPr>
                <w:ins w:id="13111" w:author="rapporteur_Christian_Herrero-Veron" w:date="2023-07-04T14:16:00Z"/>
              </w:rPr>
            </w:pPr>
          </w:p>
        </w:tc>
        <w:tc>
          <w:tcPr>
            <w:tcW w:w="323" w:type="dxa"/>
            <w:gridSpan w:val="6"/>
            <w:tcBorders>
              <w:top w:val="nil"/>
              <w:left w:val="nil"/>
              <w:bottom w:val="nil"/>
              <w:right w:val="nil"/>
            </w:tcBorders>
          </w:tcPr>
          <w:p w14:paraId="5CB3A3DA" w14:textId="77777777" w:rsidR="008E5DE2" w:rsidRPr="007F2770" w:rsidRDefault="008E5DE2" w:rsidP="00E66E9E">
            <w:pPr>
              <w:pStyle w:val="TAC"/>
              <w:snapToGrid w:val="0"/>
              <w:rPr>
                <w:ins w:id="13112" w:author="rapporteur_Christian_Herrero-Veron" w:date="2023-07-04T14:16:00Z"/>
              </w:rPr>
            </w:pPr>
          </w:p>
        </w:tc>
        <w:tc>
          <w:tcPr>
            <w:tcW w:w="295" w:type="dxa"/>
            <w:gridSpan w:val="6"/>
            <w:tcBorders>
              <w:top w:val="nil"/>
              <w:left w:val="nil"/>
              <w:bottom w:val="nil"/>
              <w:right w:val="nil"/>
            </w:tcBorders>
          </w:tcPr>
          <w:p w14:paraId="72A1CBC4" w14:textId="77777777" w:rsidR="008E5DE2" w:rsidRPr="007F2770" w:rsidRDefault="008E5DE2" w:rsidP="00E66E9E">
            <w:pPr>
              <w:pStyle w:val="TAC"/>
              <w:snapToGrid w:val="0"/>
              <w:rPr>
                <w:ins w:id="13113" w:author="rapporteur_Christian_Herrero-Veron" w:date="2023-07-04T14:16:00Z"/>
              </w:rPr>
            </w:pPr>
          </w:p>
        </w:tc>
        <w:tc>
          <w:tcPr>
            <w:tcW w:w="6368" w:type="dxa"/>
            <w:gridSpan w:val="2"/>
            <w:tcBorders>
              <w:top w:val="nil"/>
              <w:left w:val="nil"/>
              <w:bottom w:val="nil"/>
              <w:right w:val="single" w:sz="4" w:space="0" w:color="auto"/>
            </w:tcBorders>
          </w:tcPr>
          <w:p w14:paraId="44131BC8" w14:textId="77777777" w:rsidR="008E5DE2" w:rsidRPr="007F2770" w:rsidRDefault="008E5DE2" w:rsidP="00E66E9E">
            <w:pPr>
              <w:pStyle w:val="TAL"/>
              <w:snapToGrid w:val="0"/>
              <w:rPr>
                <w:ins w:id="13114" w:author="rapporteur_Christian_Herrero-Veron" w:date="2023-07-04T14:16:00Z"/>
                <w:lang w:eastAsia="zh-CN"/>
              </w:rPr>
            </w:pPr>
          </w:p>
        </w:tc>
      </w:tr>
      <w:tr w:rsidR="008E5DE2" w:rsidRPr="007F2770" w14:paraId="6EBF1FA0" w14:textId="77777777" w:rsidTr="008E5DE2">
        <w:trPr>
          <w:gridAfter w:val="1"/>
          <w:wAfter w:w="30" w:type="dxa"/>
          <w:cantSplit/>
          <w:jc w:val="center"/>
          <w:ins w:id="13115" w:author="rapporteur_Christian_Herrero-Veron" w:date="2023-07-04T14:16:00Z"/>
        </w:trPr>
        <w:tc>
          <w:tcPr>
            <w:tcW w:w="745" w:type="dxa"/>
            <w:gridSpan w:val="6"/>
            <w:tcBorders>
              <w:top w:val="nil"/>
              <w:left w:val="single" w:sz="4" w:space="0" w:color="auto"/>
              <w:bottom w:val="nil"/>
              <w:right w:val="nil"/>
            </w:tcBorders>
          </w:tcPr>
          <w:p w14:paraId="0A41BA5C" w14:textId="77777777" w:rsidR="008E5DE2" w:rsidRPr="007F2770" w:rsidRDefault="008E5DE2" w:rsidP="00E66E9E">
            <w:pPr>
              <w:pStyle w:val="TAL"/>
              <w:rPr>
                <w:ins w:id="13116" w:author="rapporteur_Christian_Herrero-Veron" w:date="2023-07-04T14:16:00Z"/>
                <w:lang w:eastAsia="zh-CN"/>
              </w:rPr>
            </w:pPr>
            <w:ins w:id="13117"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16971C8A" w14:textId="77777777" w:rsidR="008E5DE2" w:rsidRPr="007F2770" w:rsidRDefault="008E5DE2" w:rsidP="00E66E9E">
            <w:pPr>
              <w:pStyle w:val="TAC"/>
              <w:snapToGrid w:val="0"/>
              <w:rPr>
                <w:ins w:id="13118" w:author="rapporteur_Christian_Herrero-Veron" w:date="2023-07-04T14:16:00Z"/>
              </w:rPr>
            </w:pPr>
          </w:p>
        </w:tc>
        <w:tc>
          <w:tcPr>
            <w:tcW w:w="323" w:type="dxa"/>
            <w:gridSpan w:val="6"/>
            <w:tcBorders>
              <w:top w:val="nil"/>
              <w:left w:val="nil"/>
              <w:bottom w:val="nil"/>
              <w:right w:val="nil"/>
            </w:tcBorders>
          </w:tcPr>
          <w:p w14:paraId="3E2E87B1" w14:textId="77777777" w:rsidR="008E5DE2" w:rsidRPr="007F2770" w:rsidRDefault="008E5DE2" w:rsidP="00E66E9E">
            <w:pPr>
              <w:pStyle w:val="TAC"/>
              <w:snapToGrid w:val="0"/>
              <w:rPr>
                <w:ins w:id="13119" w:author="rapporteur_Christian_Herrero-Veron" w:date="2023-07-04T14:16:00Z"/>
              </w:rPr>
            </w:pPr>
          </w:p>
        </w:tc>
        <w:tc>
          <w:tcPr>
            <w:tcW w:w="295" w:type="dxa"/>
            <w:gridSpan w:val="6"/>
            <w:tcBorders>
              <w:top w:val="nil"/>
              <w:left w:val="nil"/>
              <w:bottom w:val="nil"/>
              <w:right w:val="nil"/>
            </w:tcBorders>
          </w:tcPr>
          <w:p w14:paraId="1A185590" w14:textId="77777777" w:rsidR="008E5DE2" w:rsidRPr="007F2770" w:rsidRDefault="008E5DE2" w:rsidP="00E66E9E">
            <w:pPr>
              <w:pStyle w:val="TAC"/>
              <w:snapToGrid w:val="0"/>
              <w:rPr>
                <w:ins w:id="13120" w:author="rapporteur_Christian_Herrero-Veron" w:date="2023-07-04T14:16:00Z"/>
              </w:rPr>
            </w:pPr>
          </w:p>
        </w:tc>
        <w:tc>
          <w:tcPr>
            <w:tcW w:w="6368" w:type="dxa"/>
            <w:gridSpan w:val="2"/>
            <w:tcBorders>
              <w:top w:val="nil"/>
              <w:left w:val="nil"/>
              <w:bottom w:val="nil"/>
              <w:right w:val="single" w:sz="4" w:space="0" w:color="auto"/>
            </w:tcBorders>
          </w:tcPr>
          <w:p w14:paraId="32973AFF" w14:textId="0648D5AE" w:rsidR="008E5DE2" w:rsidRPr="007F2770" w:rsidRDefault="008E5DE2" w:rsidP="00E66E9E">
            <w:pPr>
              <w:pStyle w:val="TAL"/>
              <w:snapToGrid w:val="0"/>
              <w:rPr>
                <w:ins w:id="13121" w:author="rapporteur_Christian_Herrero-Veron" w:date="2023-07-04T14:16:00Z"/>
                <w:lang w:eastAsia="zh-CN"/>
              </w:rPr>
            </w:pPr>
            <w:ins w:id="13122" w:author="24.501_CR5307R1_(Rel-18)_eNS_Ph3" w:date="2023-06-27T20:30:00Z">
              <w:r w:rsidRPr="00114E1E">
                <w:t>S-NSSAI time validity information</w:t>
              </w:r>
              <w:r w:rsidRPr="00D71B6A">
                <w:t xml:space="preserve"> </w:t>
              </w:r>
              <w:r w:rsidRPr="00D71B6A">
                <w:rPr>
                  <w:lang w:eastAsia="zh-CN"/>
                </w:rPr>
                <w:t xml:space="preserve">not </w:t>
              </w:r>
              <w:r w:rsidRPr="00D71B6A">
                <w:t>support</w:t>
              </w:r>
              <w:r w:rsidRPr="00D71B6A">
                <w:rPr>
                  <w:lang w:eastAsia="zh-CN"/>
                </w:rPr>
                <w:t>ed</w:t>
              </w:r>
            </w:ins>
          </w:p>
        </w:tc>
      </w:tr>
      <w:tr w:rsidR="008E5DE2" w:rsidRPr="007F2770" w14:paraId="24D0E03D" w14:textId="77777777" w:rsidTr="008E5DE2">
        <w:trPr>
          <w:gridAfter w:val="1"/>
          <w:wAfter w:w="30" w:type="dxa"/>
          <w:cantSplit/>
          <w:jc w:val="center"/>
          <w:ins w:id="13123" w:author="rapporteur_Christian_Herrero-Veron" w:date="2023-07-04T14:16:00Z"/>
        </w:trPr>
        <w:tc>
          <w:tcPr>
            <w:tcW w:w="745" w:type="dxa"/>
            <w:gridSpan w:val="6"/>
            <w:tcBorders>
              <w:top w:val="nil"/>
              <w:left w:val="single" w:sz="4" w:space="0" w:color="auto"/>
              <w:bottom w:val="nil"/>
              <w:right w:val="nil"/>
            </w:tcBorders>
          </w:tcPr>
          <w:p w14:paraId="352D38E8" w14:textId="77777777" w:rsidR="008E5DE2" w:rsidRPr="007F2770" w:rsidRDefault="008E5DE2" w:rsidP="00E66E9E">
            <w:pPr>
              <w:pStyle w:val="TAL"/>
              <w:rPr>
                <w:ins w:id="13124" w:author="rapporteur_Christian_Herrero-Veron" w:date="2023-07-04T14:16:00Z"/>
                <w:lang w:eastAsia="zh-CN"/>
              </w:rPr>
            </w:pPr>
            <w:ins w:id="13125"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22ECF8D2" w14:textId="77777777" w:rsidR="008E5DE2" w:rsidRPr="007F2770" w:rsidRDefault="008E5DE2" w:rsidP="00E66E9E">
            <w:pPr>
              <w:pStyle w:val="TAC"/>
              <w:snapToGrid w:val="0"/>
              <w:rPr>
                <w:ins w:id="13126" w:author="rapporteur_Christian_Herrero-Veron" w:date="2023-07-04T14:16:00Z"/>
              </w:rPr>
            </w:pPr>
          </w:p>
        </w:tc>
        <w:tc>
          <w:tcPr>
            <w:tcW w:w="323" w:type="dxa"/>
            <w:gridSpan w:val="6"/>
            <w:tcBorders>
              <w:top w:val="nil"/>
              <w:left w:val="nil"/>
              <w:bottom w:val="nil"/>
              <w:right w:val="nil"/>
            </w:tcBorders>
          </w:tcPr>
          <w:p w14:paraId="78125046" w14:textId="77777777" w:rsidR="008E5DE2" w:rsidRPr="007F2770" w:rsidRDefault="008E5DE2" w:rsidP="00E66E9E">
            <w:pPr>
              <w:pStyle w:val="TAC"/>
              <w:snapToGrid w:val="0"/>
              <w:rPr>
                <w:ins w:id="13127" w:author="rapporteur_Christian_Herrero-Veron" w:date="2023-07-04T14:16:00Z"/>
              </w:rPr>
            </w:pPr>
          </w:p>
        </w:tc>
        <w:tc>
          <w:tcPr>
            <w:tcW w:w="295" w:type="dxa"/>
            <w:gridSpan w:val="6"/>
            <w:tcBorders>
              <w:top w:val="nil"/>
              <w:left w:val="nil"/>
              <w:bottom w:val="nil"/>
              <w:right w:val="nil"/>
            </w:tcBorders>
          </w:tcPr>
          <w:p w14:paraId="719E9246" w14:textId="77777777" w:rsidR="008E5DE2" w:rsidRPr="007F2770" w:rsidRDefault="008E5DE2" w:rsidP="00E66E9E">
            <w:pPr>
              <w:pStyle w:val="TAC"/>
              <w:snapToGrid w:val="0"/>
              <w:rPr>
                <w:ins w:id="13128" w:author="rapporteur_Christian_Herrero-Veron" w:date="2023-07-04T14:16:00Z"/>
              </w:rPr>
            </w:pPr>
          </w:p>
        </w:tc>
        <w:tc>
          <w:tcPr>
            <w:tcW w:w="6368" w:type="dxa"/>
            <w:gridSpan w:val="2"/>
            <w:tcBorders>
              <w:top w:val="nil"/>
              <w:left w:val="nil"/>
              <w:bottom w:val="nil"/>
              <w:right w:val="single" w:sz="4" w:space="0" w:color="auto"/>
            </w:tcBorders>
          </w:tcPr>
          <w:p w14:paraId="6B5E8994" w14:textId="56711B0C" w:rsidR="008E5DE2" w:rsidRPr="007F2770" w:rsidRDefault="008E5DE2" w:rsidP="00E66E9E">
            <w:pPr>
              <w:pStyle w:val="TAL"/>
              <w:snapToGrid w:val="0"/>
              <w:rPr>
                <w:ins w:id="13129" w:author="rapporteur_Christian_Herrero-Veron" w:date="2023-07-04T14:16:00Z"/>
                <w:lang w:eastAsia="zh-CN"/>
              </w:rPr>
            </w:pPr>
            <w:ins w:id="13130" w:author="24.501_CR5307R1_(Rel-18)_eNS_Ph3" w:date="2023-06-27T20:30:00Z">
              <w:r w:rsidRPr="00114E1E">
                <w:t>S-NSSAI time validity information</w:t>
              </w:r>
              <w:r w:rsidRPr="00D71B6A">
                <w:t xml:space="preserve"> support</w:t>
              </w:r>
              <w:r w:rsidRPr="00D71B6A">
                <w:rPr>
                  <w:lang w:eastAsia="zh-CN"/>
                </w:rPr>
                <w:t>ed</w:t>
              </w:r>
            </w:ins>
          </w:p>
        </w:tc>
      </w:tr>
      <w:tr w:rsidR="008E5DE2" w14:paraId="6F8BE0CB" w14:textId="77777777" w:rsidTr="008E5DE2">
        <w:trPr>
          <w:gridAfter w:val="1"/>
          <w:wAfter w:w="30" w:type="dxa"/>
          <w:cantSplit/>
          <w:jc w:val="center"/>
          <w:ins w:id="13131" w:author="24.501_CR5225R2_(Rel-18)_Ranging_SL" w:date="2023-06-25T06:42:00Z"/>
          <w:trPrChange w:id="13132"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tcPrChange w:id="13133" w:author="24.501_CR5437R1_(Rel-18)_Ranging_SL" w:date="2023-06-30T00:01:00Z">
              <w:tcPr>
                <w:tcW w:w="7108" w:type="dxa"/>
                <w:gridSpan w:val="34"/>
                <w:tcBorders>
                  <w:top w:val="nil"/>
                  <w:left w:val="single" w:sz="4" w:space="0" w:color="auto"/>
                  <w:bottom w:val="nil"/>
                  <w:right w:val="single" w:sz="4" w:space="0" w:color="auto"/>
                </w:tcBorders>
              </w:tcPr>
            </w:tcPrChange>
          </w:tcPr>
          <w:p w14:paraId="7C37462B" w14:textId="77777777" w:rsidR="008E5DE2" w:rsidRDefault="008E5DE2" w:rsidP="00E66E9E">
            <w:pPr>
              <w:pStyle w:val="TAL"/>
              <w:snapToGrid w:val="0"/>
              <w:rPr>
                <w:ins w:id="13134" w:author="24.501_CR5225R2_(Rel-18)_Ranging_SL" w:date="2023-06-25T06:42:00Z"/>
              </w:rPr>
            </w:pPr>
          </w:p>
        </w:tc>
      </w:tr>
      <w:tr w:rsidR="008E5DE2" w:rsidRPr="008E5DE2" w14:paraId="65E67131" w14:textId="77777777" w:rsidTr="008E5DE2">
        <w:trPr>
          <w:gridAfter w:val="1"/>
          <w:wAfter w:w="30" w:type="dxa"/>
          <w:cantSplit/>
          <w:jc w:val="center"/>
          <w:ins w:id="13135" w:author="24.501_CR5225R2_(Rel-18)_Ranging_SL" w:date="2023-06-25T06:42:00Z"/>
          <w:trPrChange w:id="13136"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hideMark/>
            <w:tcPrChange w:id="13137" w:author="24.501_CR5437R1_(Rel-18)_Ranging_SL" w:date="2023-06-30T00:01:00Z">
              <w:tcPr>
                <w:tcW w:w="7108" w:type="dxa"/>
                <w:gridSpan w:val="34"/>
                <w:tcBorders>
                  <w:top w:val="nil"/>
                  <w:left w:val="single" w:sz="4" w:space="0" w:color="auto"/>
                  <w:bottom w:val="nil"/>
                  <w:right w:val="single" w:sz="4" w:space="0" w:color="auto"/>
                </w:tcBorders>
                <w:hideMark/>
              </w:tcPr>
            </w:tcPrChange>
          </w:tcPr>
          <w:p w14:paraId="643BD1A4" w14:textId="288D1CDC" w:rsidR="008E5DE2" w:rsidRPr="008E5DE2" w:rsidRDefault="008E5DE2" w:rsidP="00E66E9E">
            <w:pPr>
              <w:pStyle w:val="TAL"/>
              <w:snapToGrid w:val="0"/>
              <w:rPr>
                <w:ins w:id="13138" w:author="24.501_CR5225R2_(Rel-18)_Ranging_SL" w:date="2023-06-25T06:42:00Z"/>
                <w:lang w:val="sv-SE"/>
              </w:rPr>
            </w:pPr>
            <w:ins w:id="13139" w:author="24.501_CR5304R1_(Rel-18)_eNS_Ph3" w:date="2023-06-27T21:26:00Z">
              <w:r w:rsidRPr="00D71B6A">
                <w:rPr>
                  <w:lang w:eastAsia="zh-CN"/>
                </w:rPr>
                <w:t xml:space="preserve">S-NSSAI </w:t>
              </w:r>
              <w:r>
                <w:rPr>
                  <w:lang w:eastAsia="zh-CN"/>
                </w:rPr>
                <w:t>location validity</w:t>
              </w:r>
              <w:r w:rsidRPr="00D71B6A">
                <w:rPr>
                  <w:lang w:eastAsia="zh-CN"/>
                </w:rPr>
                <w:t xml:space="preserve"> information (</w:t>
              </w:r>
              <w:r>
                <w:rPr>
                  <w:lang w:eastAsia="zh-CN"/>
                </w:rPr>
                <w:t>SLVI</w:t>
              </w:r>
              <w:r w:rsidRPr="00D71B6A">
                <w:rPr>
                  <w:lang w:eastAsia="zh-CN"/>
                </w:rPr>
                <w:t xml:space="preserve">) (octet </w:t>
              </w:r>
            </w:ins>
            <w:ins w:id="13140" w:author="rapporteur_Christian_Herrero-Veron" w:date="2023-07-04T14:14:00Z">
              <w:r>
                <w:rPr>
                  <w:lang w:eastAsia="zh-CN"/>
                </w:rPr>
                <w:t>10</w:t>
              </w:r>
            </w:ins>
            <w:ins w:id="13141" w:author="24.501_CR5304R1_(Rel-18)_eNS_Ph3" w:date="2023-06-27T21:26:00Z">
              <w:r w:rsidRPr="00D71B6A">
                <w:rPr>
                  <w:lang w:eastAsia="zh-CN"/>
                </w:rPr>
                <w:t xml:space="preserve">, bit </w:t>
              </w:r>
            </w:ins>
            <w:ins w:id="13142" w:author="rapporteur_Christian_Herrero-Veron" w:date="2023-07-04T14:14:00Z">
              <w:r>
                <w:rPr>
                  <w:lang w:eastAsia="zh-CN"/>
                </w:rPr>
                <w:t>6</w:t>
              </w:r>
            </w:ins>
            <w:ins w:id="13143" w:author="24.501_CR5304R1_(Rel-18)_eNS_Ph3" w:date="2023-06-27T21:26:00Z">
              <w:r w:rsidRPr="00D71B6A">
                <w:rPr>
                  <w:lang w:eastAsia="zh-CN"/>
                </w:rPr>
                <w:t>)</w:t>
              </w:r>
            </w:ins>
          </w:p>
        </w:tc>
      </w:tr>
      <w:tr w:rsidR="008E5DE2" w:rsidRPr="007F2770" w14:paraId="68E548A5" w14:textId="77777777" w:rsidTr="008E5DE2">
        <w:trPr>
          <w:gridAfter w:val="1"/>
          <w:wAfter w:w="30" w:type="dxa"/>
          <w:cantSplit/>
          <w:jc w:val="center"/>
          <w:ins w:id="13144" w:author="rapporteur_Christian_Herrero-Veron" w:date="2023-07-04T14:16:00Z"/>
        </w:trPr>
        <w:tc>
          <w:tcPr>
            <w:tcW w:w="8059" w:type="dxa"/>
            <w:gridSpan w:val="26"/>
            <w:tcBorders>
              <w:top w:val="nil"/>
              <w:left w:val="single" w:sz="4" w:space="0" w:color="auto"/>
              <w:bottom w:val="nil"/>
              <w:right w:val="single" w:sz="4" w:space="0" w:color="auto"/>
            </w:tcBorders>
          </w:tcPr>
          <w:p w14:paraId="5491653A" w14:textId="05F2479A" w:rsidR="008E5DE2" w:rsidRPr="007F2770" w:rsidRDefault="008E5DE2" w:rsidP="00E66E9E">
            <w:pPr>
              <w:pStyle w:val="TAL"/>
              <w:snapToGrid w:val="0"/>
              <w:rPr>
                <w:ins w:id="13145" w:author="rapporteur_Christian_Herrero-Veron" w:date="2023-07-04T14:16:00Z"/>
              </w:rPr>
            </w:pPr>
            <w:ins w:id="13146" w:author="24.501_CR5304R1_(Rel-18)_eNS_Ph3" w:date="2023-06-27T21:26:00Z">
              <w:r w:rsidRPr="00D71B6A">
                <w:rPr>
                  <w:lang w:eastAsia="zh-CN"/>
                </w:rPr>
                <w:t xml:space="preserve">This bit indicates the capability to support S-NSSAI </w:t>
              </w:r>
              <w:r>
                <w:rPr>
                  <w:lang w:eastAsia="zh-CN"/>
                </w:rPr>
                <w:t>location validity</w:t>
              </w:r>
              <w:r w:rsidRPr="00D71B6A">
                <w:rPr>
                  <w:lang w:eastAsia="zh-CN"/>
                </w:rPr>
                <w:t xml:space="preserve"> information.</w:t>
              </w:r>
            </w:ins>
          </w:p>
        </w:tc>
      </w:tr>
      <w:tr w:rsidR="008E5DE2" w:rsidRPr="007F2770" w14:paraId="69A4ED3A" w14:textId="77777777" w:rsidTr="008E5DE2">
        <w:trPr>
          <w:gridAfter w:val="1"/>
          <w:wAfter w:w="30" w:type="dxa"/>
          <w:cantSplit/>
          <w:jc w:val="center"/>
          <w:ins w:id="13147" w:author="rapporteur_Christian_Herrero-Veron" w:date="2023-07-04T13:51:00Z"/>
          <w:trPrChange w:id="13148"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nil"/>
              <w:right w:val="single" w:sz="4" w:space="0" w:color="auto"/>
            </w:tcBorders>
            <w:tcPrChange w:id="13149" w:author="24.501_CR5437R1_(Rel-18)_Ranging_SL" w:date="2023-06-30T00:01:00Z">
              <w:tcPr>
                <w:tcW w:w="7469" w:type="dxa"/>
                <w:gridSpan w:val="35"/>
                <w:tcBorders>
                  <w:top w:val="nil"/>
                  <w:left w:val="single" w:sz="4" w:space="0" w:color="auto"/>
                  <w:bottom w:val="nil"/>
                  <w:right w:val="single" w:sz="4" w:space="0" w:color="auto"/>
                </w:tcBorders>
              </w:tcPr>
            </w:tcPrChange>
          </w:tcPr>
          <w:p w14:paraId="3F20D555" w14:textId="77777777" w:rsidR="008E5DE2" w:rsidRPr="007F2770" w:rsidRDefault="008E5DE2" w:rsidP="00E66E9E">
            <w:pPr>
              <w:pStyle w:val="TAL"/>
              <w:snapToGrid w:val="0"/>
              <w:rPr>
                <w:ins w:id="13150" w:author="rapporteur_Christian_Herrero-Veron" w:date="2023-07-04T13:51:00Z"/>
                <w:lang w:eastAsia="zh-CN"/>
              </w:rPr>
            </w:pPr>
            <w:ins w:id="13151" w:author="rapporteur_Christian_Herrero-Veron" w:date="2023-07-04T13:51:00Z">
              <w:r w:rsidRPr="007F2770">
                <w:rPr>
                  <w:lang w:eastAsia="zh-CN"/>
                </w:rPr>
                <w:t>Bit</w:t>
              </w:r>
            </w:ins>
          </w:p>
        </w:tc>
      </w:tr>
      <w:tr w:rsidR="008E5DE2" w:rsidRPr="007F2770" w14:paraId="0CBFF3CC" w14:textId="77777777" w:rsidTr="008E5DE2">
        <w:trPr>
          <w:gridAfter w:val="1"/>
          <w:wAfter w:w="30" w:type="dxa"/>
          <w:cantSplit/>
          <w:jc w:val="center"/>
          <w:ins w:id="13152" w:author="rapporteur_Christian_Herrero-Veron" w:date="2023-07-04T14:16:00Z"/>
        </w:trPr>
        <w:tc>
          <w:tcPr>
            <w:tcW w:w="745" w:type="dxa"/>
            <w:gridSpan w:val="6"/>
            <w:tcBorders>
              <w:top w:val="nil"/>
              <w:left w:val="single" w:sz="4" w:space="0" w:color="auto"/>
              <w:bottom w:val="nil"/>
              <w:right w:val="nil"/>
            </w:tcBorders>
          </w:tcPr>
          <w:p w14:paraId="772DB19E" w14:textId="07C526CC" w:rsidR="008E5DE2" w:rsidRPr="007F2770" w:rsidRDefault="008E5DE2" w:rsidP="00E66E9E">
            <w:pPr>
              <w:pStyle w:val="TAL"/>
              <w:rPr>
                <w:ins w:id="13153" w:author="rapporteur_Christian_Herrero-Veron" w:date="2023-07-04T14:16:00Z"/>
                <w:lang w:eastAsia="zh-CN"/>
              </w:rPr>
            </w:pPr>
            <w:ins w:id="13154" w:author="rapporteur_Christian_Herrero-Veron" w:date="2023-07-04T14:28:00Z">
              <w:r>
                <w:rPr>
                  <w:lang w:eastAsia="zh-CN"/>
                </w:rPr>
                <w:t>6</w:t>
              </w:r>
            </w:ins>
          </w:p>
        </w:tc>
        <w:tc>
          <w:tcPr>
            <w:tcW w:w="328" w:type="dxa"/>
            <w:gridSpan w:val="6"/>
            <w:tcBorders>
              <w:top w:val="nil"/>
              <w:left w:val="nil"/>
              <w:bottom w:val="nil"/>
              <w:right w:val="nil"/>
            </w:tcBorders>
          </w:tcPr>
          <w:p w14:paraId="2F03FBA7" w14:textId="77777777" w:rsidR="008E5DE2" w:rsidRPr="007F2770" w:rsidRDefault="008E5DE2" w:rsidP="00E66E9E">
            <w:pPr>
              <w:pStyle w:val="TAC"/>
              <w:snapToGrid w:val="0"/>
              <w:rPr>
                <w:ins w:id="13155" w:author="rapporteur_Christian_Herrero-Veron" w:date="2023-07-04T14:16:00Z"/>
              </w:rPr>
            </w:pPr>
          </w:p>
        </w:tc>
        <w:tc>
          <w:tcPr>
            <w:tcW w:w="323" w:type="dxa"/>
            <w:gridSpan w:val="6"/>
            <w:tcBorders>
              <w:top w:val="nil"/>
              <w:left w:val="nil"/>
              <w:bottom w:val="nil"/>
              <w:right w:val="nil"/>
            </w:tcBorders>
          </w:tcPr>
          <w:p w14:paraId="46D9F5E2" w14:textId="77777777" w:rsidR="008E5DE2" w:rsidRPr="007F2770" w:rsidRDefault="008E5DE2" w:rsidP="00E66E9E">
            <w:pPr>
              <w:pStyle w:val="TAC"/>
              <w:snapToGrid w:val="0"/>
              <w:rPr>
                <w:ins w:id="13156" w:author="rapporteur_Christian_Herrero-Veron" w:date="2023-07-04T14:16:00Z"/>
              </w:rPr>
            </w:pPr>
          </w:p>
        </w:tc>
        <w:tc>
          <w:tcPr>
            <w:tcW w:w="295" w:type="dxa"/>
            <w:gridSpan w:val="6"/>
            <w:tcBorders>
              <w:top w:val="nil"/>
              <w:left w:val="nil"/>
              <w:bottom w:val="nil"/>
              <w:right w:val="nil"/>
            </w:tcBorders>
          </w:tcPr>
          <w:p w14:paraId="32BAAC21" w14:textId="77777777" w:rsidR="008E5DE2" w:rsidRPr="007F2770" w:rsidRDefault="008E5DE2" w:rsidP="00E66E9E">
            <w:pPr>
              <w:pStyle w:val="TAC"/>
              <w:snapToGrid w:val="0"/>
              <w:rPr>
                <w:ins w:id="13157" w:author="rapporteur_Christian_Herrero-Veron" w:date="2023-07-04T14:16:00Z"/>
              </w:rPr>
            </w:pPr>
          </w:p>
        </w:tc>
        <w:tc>
          <w:tcPr>
            <w:tcW w:w="6368" w:type="dxa"/>
            <w:gridSpan w:val="2"/>
            <w:tcBorders>
              <w:top w:val="nil"/>
              <w:left w:val="nil"/>
              <w:bottom w:val="nil"/>
              <w:right w:val="single" w:sz="4" w:space="0" w:color="auto"/>
            </w:tcBorders>
          </w:tcPr>
          <w:p w14:paraId="3E6A3D56" w14:textId="77777777" w:rsidR="008E5DE2" w:rsidRPr="007F2770" w:rsidRDefault="008E5DE2" w:rsidP="00E66E9E">
            <w:pPr>
              <w:pStyle w:val="TAL"/>
              <w:snapToGrid w:val="0"/>
              <w:rPr>
                <w:ins w:id="13158" w:author="rapporteur_Christian_Herrero-Veron" w:date="2023-07-04T14:16:00Z"/>
                <w:lang w:eastAsia="zh-CN"/>
              </w:rPr>
            </w:pPr>
          </w:p>
        </w:tc>
      </w:tr>
      <w:tr w:rsidR="008E5DE2" w:rsidRPr="007F2770" w14:paraId="04893654" w14:textId="77777777" w:rsidTr="008E5DE2">
        <w:trPr>
          <w:gridAfter w:val="1"/>
          <w:wAfter w:w="30" w:type="dxa"/>
          <w:cantSplit/>
          <w:jc w:val="center"/>
          <w:ins w:id="13159" w:author="rapporteur_Christian_Herrero-Veron" w:date="2023-07-04T14:16:00Z"/>
        </w:trPr>
        <w:tc>
          <w:tcPr>
            <w:tcW w:w="745" w:type="dxa"/>
            <w:gridSpan w:val="6"/>
            <w:tcBorders>
              <w:top w:val="nil"/>
              <w:left w:val="single" w:sz="4" w:space="0" w:color="auto"/>
              <w:bottom w:val="nil"/>
              <w:right w:val="nil"/>
            </w:tcBorders>
          </w:tcPr>
          <w:p w14:paraId="3AF88DA2" w14:textId="77777777" w:rsidR="008E5DE2" w:rsidRPr="007F2770" w:rsidRDefault="008E5DE2" w:rsidP="00E66E9E">
            <w:pPr>
              <w:pStyle w:val="TAL"/>
              <w:rPr>
                <w:ins w:id="13160" w:author="rapporteur_Christian_Herrero-Veron" w:date="2023-07-04T14:16:00Z"/>
                <w:lang w:eastAsia="zh-CN"/>
              </w:rPr>
            </w:pPr>
            <w:ins w:id="13161" w:author="rapporteur_Christian_Herrero-Veron" w:date="2023-07-04T14:16:00Z">
              <w:r w:rsidRPr="007F2770">
                <w:rPr>
                  <w:rFonts w:hint="eastAsia"/>
                  <w:lang w:eastAsia="zh-CN"/>
                </w:rPr>
                <w:t>0</w:t>
              </w:r>
            </w:ins>
          </w:p>
        </w:tc>
        <w:tc>
          <w:tcPr>
            <w:tcW w:w="328" w:type="dxa"/>
            <w:gridSpan w:val="6"/>
            <w:tcBorders>
              <w:top w:val="nil"/>
              <w:left w:val="nil"/>
              <w:bottom w:val="nil"/>
              <w:right w:val="nil"/>
            </w:tcBorders>
          </w:tcPr>
          <w:p w14:paraId="6C5E665A" w14:textId="77777777" w:rsidR="008E5DE2" w:rsidRPr="007F2770" w:rsidRDefault="008E5DE2" w:rsidP="00E66E9E">
            <w:pPr>
              <w:pStyle w:val="TAC"/>
              <w:snapToGrid w:val="0"/>
              <w:rPr>
                <w:ins w:id="13162" w:author="rapporteur_Christian_Herrero-Veron" w:date="2023-07-04T14:16:00Z"/>
              </w:rPr>
            </w:pPr>
          </w:p>
        </w:tc>
        <w:tc>
          <w:tcPr>
            <w:tcW w:w="323" w:type="dxa"/>
            <w:gridSpan w:val="6"/>
            <w:tcBorders>
              <w:top w:val="nil"/>
              <w:left w:val="nil"/>
              <w:bottom w:val="nil"/>
              <w:right w:val="nil"/>
            </w:tcBorders>
          </w:tcPr>
          <w:p w14:paraId="7C89771D" w14:textId="77777777" w:rsidR="008E5DE2" w:rsidRPr="007F2770" w:rsidRDefault="008E5DE2" w:rsidP="00E66E9E">
            <w:pPr>
              <w:pStyle w:val="TAC"/>
              <w:snapToGrid w:val="0"/>
              <w:rPr>
                <w:ins w:id="13163" w:author="rapporteur_Christian_Herrero-Veron" w:date="2023-07-04T14:16:00Z"/>
              </w:rPr>
            </w:pPr>
          </w:p>
        </w:tc>
        <w:tc>
          <w:tcPr>
            <w:tcW w:w="295" w:type="dxa"/>
            <w:gridSpan w:val="6"/>
            <w:tcBorders>
              <w:top w:val="nil"/>
              <w:left w:val="nil"/>
              <w:bottom w:val="nil"/>
              <w:right w:val="nil"/>
            </w:tcBorders>
          </w:tcPr>
          <w:p w14:paraId="40AB8D72" w14:textId="77777777" w:rsidR="008E5DE2" w:rsidRPr="007F2770" w:rsidRDefault="008E5DE2" w:rsidP="00E66E9E">
            <w:pPr>
              <w:pStyle w:val="TAC"/>
              <w:snapToGrid w:val="0"/>
              <w:rPr>
                <w:ins w:id="13164" w:author="rapporteur_Christian_Herrero-Veron" w:date="2023-07-04T14:16:00Z"/>
              </w:rPr>
            </w:pPr>
          </w:p>
        </w:tc>
        <w:tc>
          <w:tcPr>
            <w:tcW w:w="6368" w:type="dxa"/>
            <w:gridSpan w:val="2"/>
            <w:tcBorders>
              <w:top w:val="nil"/>
              <w:left w:val="nil"/>
              <w:bottom w:val="nil"/>
              <w:right w:val="single" w:sz="4" w:space="0" w:color="auto"/>
            </w:tcBorders>
          </w:tcPr>
          <w:p w14:paraId="105E1646" w14:textId="750D77B5" w:rsidR="008E5DE2" w:rsidRPr="007F2770" w:rsidRDefault="008E5DE2" w:rsidP="00E66E9E">
            <w:pPr>
              <w:pStyle w:val="TAL"/>
              <w:snapToGrid w:val="0"/>
              <w:rPr>
                <w:ins w:id="13165" w:author="rapporteur_Christian_Herrero-Veron" w:date="2023-07-04T14:16:00Z"/>
                <w:lang w:eastAsia="zh-CN"/>
              </w:rPr>
            </w:pPr>
            <w:ins w:id="13166" w:author="24.501_CR5304R1_(Rel-18)_eNS_Ph3" w:date="2023-06-27T21:26:00Z">
              <w:r w:rsidRPr="00D71B6A">
                <w:t xml:space="preserve">S-NSSAI </w:t>
              </w:r>
              <w:r>
                <w:t>location validity</w:t>
              </w:r>
              <w:r w:rsidRPr="00D71B6A">
                <w:t xml:space="preserve"> information </w:t>
              </w:r>
              <w:r w:rsidRPr="00D71B6A">
                <w:rPr>
                  <w:lang w:eastAsia="zh-CN"/>
                </w:rPr>
                <w:t xml:space="preserve">not </w:t>
              </w:r>
              <w:r w:rsidRPr="00D71B6A">
                <w:t>support</w:t>
              </w:r>
              <w:r w:rsidRPr="00D71B6A">
                <w:rPr>
                  <w:lang w:eastAsia="zh-CN"/>
                </w:rPr>
                <w:t>ed</w:t>
              </w:r>
            </w:ins>
          </w:p>
        </w:tc>
      </w:tr>
      <w:tr w:rsidR="008E5DE2" w:rsidRPr="007F2770" w14:paraId="6AE36C31" w14:textId="77777777" w:rsidTr="008E5DE2">
        <w:trPr>
          <w:gridAfter w:val="1"/>
          <w:wAfter w:w="30" w:type="dxa"/>
          <w:cantSplit/>
          <w:jc w:val="center"/>
          <w:ins w:id="13167" w:author="rapporteur_Christian_Herrero-Veron" w:date="2023-07-04T14:16:00Z"/>
        </w:trPr>
        <w:tc>
          <w:tcPr>
            <w:tcW w:w="745" w:type="dxa"/>
            <w:gridSpan w:val="6"/>
            <w:tcBorders>
              <w:top w:val="nil"/>
              <w:left w:val="single" w:sz="4" w:space="0" w:color="auto"/>
              <w:bottom w:val="nil"/>
              <w:right w:val="nil"/>
            </w:tcBorders>
          </w:tcPr>
          <w:p w14:paraId="1EF5DF27" w14:textId="77777777" w:rsidR="008E5DE2" w:rsidRPr="007F2770" w:rsidRDefault="008E5DE2" w:rsidP="00E66E9E">
            <w:pPr>
              <w:pStyle w:val="TAL"/>
              <w:rPr>
                <w:ins w:id="13168" w:author="rapporteur_Christian_Herrero-Veron" w:date="2023-07-04T14:16:00Z"/>
                <w:lang w:eastAsia="zh-CN"/>
              </w:rPr>
            </w:pPr>
            <w:ins w:id="13169" w:author="rapporteur_Christian_Herrero-Veron" w:date="2023-07-04T14:16:00Z">
              <w:r w:rsidRPr="007F2770">
                <w:rPr>
                  <w:rFonts w:hint="eastAsia"/>
                  <w:lang w:eastAsia="zh-CN"/>
                </w:rPr>
                <w:t>1</w:t>
              </w:r>
            </w:ins>
          </w:p>
        </w:tc>
        <w:tc>
          <w:tcPr>
            <w:tcW w:w="328" w:type="dxa"/>
            <w:gridSpan w:val="6"/>
            <w:tcBorders>
              <w:top w:val="nil"/>
              <w:left w:val="nil"/>
              <w:bottom w:val="nil"/>
              <w:right w:val="nil"/>
            </w:tcBorders>
          </w:tcPr>
          <w:p w14:paraId="597E9C34" w14:textId="77777777" w:rsidR="008E5DE2" w:rsidRPr="007F2770" w:rsidRDefault="008E5DE2" w:rsidP="00E66E9E">
            <w:pPr>
              <w:pStyle w:val="TAC"/>
              <w:snapToGrid w:val="0"/>
              <w:rPr>
                <w:ins w:id="13170" w:author="rapporteur_Christian_Herrero-Veron" w:date="2023-07-04T14:16:00Z"/>
              </w:rPr>
            </w:pPr>
          </w:p>
        </w:tc>
        <w:tc>
          <w:tcPr>
            <w:tcW w:w="323" w:type="dxa"/>
            <w:gridSpan w:val="6"/>
            <w:tcBorders>
              <w:top w:val="nil"/>
              <w:left w:val="nil"/>
              <w:bottom w:val="nil"/>
              <w:right w:val="nil"/>
            </w:tcBorders>
          </w:tcPr>
          <w:p w14:paraId="693B6A34" w14:textId="77777777" w:rsidR="008E5DE2" w:rsidRPr="007F2770" w:rsidRDefault="008E5DE2" w:rsidP="00E66E9E">
            <w:pPr>
              <w:pStyle w:val="TAC"/>
              <w:snapToGrid w:val="0"/>
              <w:rPr>
                <w:ins w:id="13171" w:author="rapporteur_Christian_Herrero-Veron" w:date="2023-07-04T14:16:00Z"/>
              </w:rPr>
            </w:pPr>
          </w:p>
        </w:tc>
        <w:tc>
          <w:tcPr>
            <w:tcW w:w="295" w:type="dxa"/>
            <w:gridSpan w:val="6"/>
            <w:tcBorders>
              <w:top w:val="nil"/>
              <w:left w:val="nil"/>
              <w:bottom w:val="nil"/>
              <w:right w:val="nil"/>
            </w:tcBorders>
          </w:tcPr>
          <w:p w14:paraId="27663BA3" w14:textId="77777777" w:rsidR="008E5DE2" w:rsidRPr="007F2770" w:rsidRDefault="008E5DE2" w:rsidP="00E66E9E">
            <w:pPr>
              <w:pStyle w:val="TAC"/>
              <w:snapToGrid w:val="0"/>
              <w:rPr>
                <w:ins w:id="13172" w:author="rapporteur_Christian_Herrero-Veron" w:date="2023-07-04T14:16:00Z"/>
              </w:rPr>
            </w:pPr>
          </w:p>
        </w:tc>
        <w:tc>
          <w:tcPr>
            <w:tcW w:w="6368" w:type="dxa"/>
            <w:gridSpan w:val="2"/>
            <w:tcBorders>
              <w:top w:val="nil"/>
              <w:left w:val="nil"/>
              <w:bottom w:val="nil"/>
              <w:right w:val="single" w:sz="4" w:space="0" w:color="auto"/>
            </w:tcBorders>
          </w:tcPr>
          <w:p w14:paraId="180AA187" w14:textId="7407CAC7" w:rsidR="008E5DE2" w:rsidRPr="007F2770" w:rsidRDefault="008E5DE2" w:rsidP="00E66E9E">
            <w:pPr>
              <w:pStyle w:val="TAL"/>
              <w:snapToGrid w:val="0"/>
              <w:rPr>
                <w:ins w:id="13173" w:author="rapporteur_Christian_Herrero-Veron" w:date="2023-07-04T14:16:00Z"/>
                <w:lang w:eastAsia="zh-CN"/>
              </w:rPr>
            </w:pPr>
            <w:ins w:id="13174" w:author="24.501_CR5304R1_(Rel-18)_eNS_Ph3" w:date="2023-06-27T21:26:00Z">
              <w:r w:rsidRPr="00D71B6A">
                <w:t xml:space="preserve">S-NSSAI </w:t>
              </w:r>
              <w:r>
                <w:t>location validity</w:t>
              </w:r>
              <w:r w:rsidRPr="00D71B6A">
                <w:t xml:space="preserve"> information support</w:t>
              </w:r>
              <w:r w:rsidRPr="00D71B6A">
                <w:rPr>
                  <w:lang w:eastAsia="zh-CN"/>
                </w:rPr>
                <w:t>ed</w:t>
              </w:r>
            </w:ins>
          </w:p>
        </w:tc>
      </w:tr>
      <w:tr w:rsidR="008E5DE2" w14:paraId="5A79E264" w14:textId="77777777" w:rsidTr="008E5DE2">
        <w:trPr>
          <w:gridAfter w:val="1"/>
          <w:wAfter w:w="30" w:type="dxa"/>
          <w:cantSplit/>
          <w:jc w:val="center"/>
          <w:ins w:id="13175" w:author="24.501_CR5225R2_(Rel-18)_Ranging_SL" w:date="2023-06-25T06:42:00Z"/>
          <w:trPrChange w:id="13176" w:author="24.501_CR5437R1_(Rel-18)_Ranging_SL" w:date="2023-06-30T00:01:00Z">
            <w:trPr>
              <w:gridAfter w:val="1"/>
              <w:wAfter w:w="382" w:type="dxa"/>
              <w:cantSplit/>
              <w:jc w:val="center"/>
            </w:trPr>
          </w:trPrChange>
        </w:trPr>
        <w:tc>
          <w:tcPr>
            <w:tcW w:w="8059" w:type="dxa"/>
            <w:gridSpan w:val="26"/>
            <w:tcBorders>
              <w:top w:val="nil"/>
              <w:left w:val="single" w:sz="4" w:space="0" w:color="auto"/>
              <w:bottom w:val="nil"/>
              <w:right w:val="single" w:sz="4" w:space="0" w:color="auto"/>
            </w:tcBorders>
            <w:tcPrChange w:id="13177" w:author="24.501_CR5437R1_(Rel-18)_Ranging_SL" w:date="2023-06-30T00:01:00Z">
              <w:tcPr>
                <w:tcW w:w="7108" w:type="dxa"/>
                <w:gridSpan w:val="34"/>
                <w:tcBorders>
                  <w:top w:val="nil"/>
                  <w:left w:val="single" w:sz="4" w:space="0" w:color="auto"/>
                  <w:bottom w:val="nil"/>
                  <w:right w:val="single" w:sz="4" w:space="0" w:color="auto"/>
                </w:tcBorders>
              </w:tcPr>
            </w:tcPrChange>
          </w:tcPr>
          <w:p w14:paraId="31BA7DD3" w14:textId="77777777" w:rsidR="008E5DE2" w:rsidRDefault="008E5DE2" w:rsidP="00E66E9E">
            <w:pPr>
              <w:pStyle w:val="TAL"/>
              <w:snapToGrid w:val="0"/>
              <w:rPr>
                <w:ins w:id="13178" w:author="24.501_CR5225R2_(Rel-18)_Ranging_SL" w:date="2023-06-25T06:42:00Z"/>
              </w:rPr>
            </w:pPr>
          </w:p>
        </w:tc>
      </w:tr>
      <w:tr w:rsidR="00CB27A7" w:rsidRPr="007F2770" w14:paraId="29DEB448" w14:textId="77777777" w:rsidTr="008E5DE2">
        <w:trPr>
          <w:gridAfter w:val="1"/>
          <w:wAfter w:w="30" w:type="dxa"/>
          <w:cantSplit/>
          <w:jc w:val="center"/>
          <w:trPrChange w:id="13179" w:author="24.501_CR5437R1_(Rel-18)_Ranging_SL" w:date="2023-06-30T00:01:00Z">
            <w:trPr>
              <w:gridAfter w:val="1"/>
              <w:wAfter w:w="21" w:type="dxa"/>
              <w:cantSplit/>
              <w:jc w:val="center"/>
            </w:trPr>
          </w:trPrChange>
        </w:trPr>
        <w:tc>
          <w:tcPr>
            <w:tcW w:w="8059" w:type="dxa"/>
            <w:gridSpan w:val="26"/>
            <w:tcBorders>
              <w:top w:val="nil"/>
              <w:left w:val="single" w:sz="4" w:space="0" w:color="auto"/>
              <w:bottom w:val="single" w:sz="4" w:space="0" w:color="auto"/>
              <w:right w:val="single" w:sz="4" w:space="0" w:color="auto"/>
            </w:tcBorders>
            <w:tcPrChange w:id="13180" w:author="24.501_CR5437R1_(Rel-18)_Ranging_SL" w:date="2023-06-30T00:01:00Z">
              <w:tcPr>
                <w:tcW w:w="7469" w:type="dxa"/>
                <w:gridSpan w:val="35"/>
                <w:tcBorders>
                  <w:top w:val="nil"/>
                  <w:left w:val="single" w:sz="4" w:space="0" w:color="auto"/>
                  <w:bottom w:val="single" w:sz="4" w:space="0" w:color="auto"/>
                  <w:right w:val="single" w:sz="4" w:space="0" w:color="auto"/>
                </w:tcBorders>
              </w:tcPr>
            </w:tcPrChange>
          </w:tcPr>
          <w:p w14:paraId="7D29062C" w14:textId="3D498746" w:rsidR="00CB27A7" w:rsidRPr="00FB1DC9" w:rsidRDefault="00CB27A7" w:rsidP="008510A9">
            <w:pPr>
              <w:pStyle w:val="TAL"/>
              <w:snapToGrid w:val="0"/>
              <w:rPr>
                <w:highlight w:val="yellow"/>
                <w:lang w:eastAsia="zh-CN"/>
                <w:rPrChange w:id="13181" w:author="24.501_CR5466R1_(Rel-18)_5G_ProSe_Ph2" w:date="2023-06-29T02:52:00Z">
                  <w:rPr>
                    <w:lang w:eastAsia="zh-CN"/>
                  </w:rPr>
                </w:rPrChange>
              </w:rPr>
            </w:pPr>
            <w:r w:rsidRPr="008510A9">
              <w:t xml:space="preserve">Bits in </w:t>
            </w:r>
            <w:ins w:id="13182" w:author="24.501_CR5466R1_(Rel-18)_5G_ProSe_Ph2" w:date="2023-06-29T02:52:00Z">
              <w:r w:rsidRPr="008510A9">
                <w:t>7</w:t>
              </w:r>
            </w:ins>
            <w:del w:id="13183" w:author="24.501_CR5225R2_(Rel-18)_Ranging_SL" w:date="2023-06-25T06:43:00Z">
              <w:r w:rsidRPr="008510A9" w:rsidDel="00C011A5">
                <w:delText>3</w:delText>
              </w:r>
            </w:del>
            <w:ins w:id="13184" w:author="rapporteur_Christian_Herrero-Veron" w:date="2023-07-04T14:14:00Z">
              <w:r w:rsidR="00210D67" w:rsidRPr="00210D67">
                <w:t xml:space="preserve"> and</w:t>
              </w:r>
            </w:ins>
            <w:del w:id="13185" w:author="rapporteur_Christian_Herrero-Veron" w:date="2023-07-04T14:14:00Z">
              <w:r w:rsidRPr="008510A9" w:rsidDel="00210D67">
                <w:delText>-</w:delText>
              </w:r>
            </w:del>
            <w:r w:rsidRPr="008510A9">
              <w:t xml:space="preserve">8 in octet </w:t>
            </w:r>
            <w:ins w:id="13186" w:author="rapporteur_Christian_Herrero-Veron" w:date="2023-07-04T14:15:00Z">
              <w:r w:rsidR="00210D67" w:rsidRPr="00210D67">
                <w:t>10</w:t>
              </w:r>
            </w:ins>
            <w:del w:id="13187" w:author="rapporteur_Christian_Herrero-Veron" w:date="2023-07-04T14:15:00Z">
              <w:r w:rsidRPr="008510A9" w:rsidDel="00210D67">
                <w:delText>9</w:delText>
              </w:r>
            </w:del>
            <w:r w:rsidRPr="008510A9">
              <w:t xml:space="preserve"> and bits in octets 1</w:t>
            </w:r>
            <w:ins w:id="13188" w:author="rapporteur_Christian_Herrero-Veron" w:date="2023-07-04T14:15:00Z">
              <w:r w:rsidR="00210D67" w:rsidRPr="00210D67">
                <w:t>1</w:t>
              </w:r>
            </w:ins>
            <w:del w:id="13189" w:author="rapporteur_Christian_Herrero-Veron" w:date="2023-07-04T14:15:00Z">
              <w:r w:rsidRPr="008510A9" w:rsidDel="00210D67">
                <w:delText>0</w:delText>
              </w:r>
            </w:del>
            <w:r w:rsidRPr="008510A9">
              <w:t xml:space="preserve"> to 15 are spare and shall be coded as zero, if the respective octet is included in the information element.</w:t>
            </w:r>
          </w:p>
        </w:tc>
      </w:tr>
    </w:tbl>
    <w:p w14:paraId="52C162E6" w14:textId="77777777" w:rsidR="006C4EA0" w:rsidRPr="007F2770" w:rsidRDefault="006C4EA0" w:rsidP="006C4EA0">
      <w:pPr>
        <w:snapToGrid w:val="0"/>
        <w:rPr>
          <w:lang w:eastAsia="zh-CN"/>
        </w:rPr>
      </w:pPr>
    </w:p>
    <w:p w14:paraId="1598948E" w14:textId="77777777" w:rsidR="003E0676" w:rsidRPr="007F2770" w:rsidRDefault="00BE1133" w:rsidP="00781477">
      <w:pPr>
        <w:pStyle w:val="Heading4"/>
      </w:pPr>
      <w:bookmarkStart w:id="13190" w:name="_Toc131396813"/>
      <w:r w:rsidRPr="007F2770">
        <w:t>9.11</w:t>
      </w:r>
      <w:r w:rsidR="00162F52" w:rsidRPr="007F2770">
        <w:t>.3.</w:t>
      </w:r>
      <w:r w:rsidR="00000E30" w:rsidRPr="007F2770">
        <w:t>2</w:t>
      </w:r>
      <w:r w:rsidR="00162F52" w:rsidRPr="007F2770">
        <w:tab/>
        <w:t>5GMM cause</w:t>
      </w:r>
      <w:bookmarkEnd w:id="11388"/>
      <w:bookmarkEnd w:id="11389"/>
      <w:bookmarkEnd w:id="11390"/>
      <w:bookmarkEnd w:id="11391"/>
      <w:bookmarkEnd w:id="11392"/>
      <w:bookmarkEnd w:id="11393"/>
      <w:bookmarkEnd w:id="11394"/>
      <w:bookmarkEnd w:id="13190"/>
    </w:p>
    <w:p w14:paraId="1987D23F" w14:textId="77777777" w:rsidR="00162F52" w:rsidRPr="007F2770" w:rsidRDefault="00162F52" w:rsidP="00162F52">
      <w:r w:rsidRPr="007F2770">
        <w:t>The purpose of the 5GMM cause information element is to indicate the reason why a 5GMM request from the UE is rejected by the network.</w:t>
      </w:r>
    </w:p>
    <w:p w14:paraId="0A997961" w14:textId="77777777" w:rsidR="00162F52" w:rsidRPr="007F2770" w:rsidRDefault="00162F52" w:rsidP="00162F52">
      <w:r w:rsidRPr="007F2770">
        <w:t>The 5GMM cause information element is coded as shown in figure </w:t>
      </w:r>
      <w:r w:rsidR="00BE1133" w:rsidRPr="007F2770">
        <w:t>9.11</w:t>
      </w:r>
      <w:r w:rsidR="007848D6" w:rsidRPr="007F2770">
        <w:t>.3.2.1</w:t>
      </w:r>
      <w:r w:rsidRPr="007F2770">
        <w:t xml:space="preserve"> and table </w:t>
      </w:r>
      <w:r w:rsidR="007848D6" w:rsidRPr="007F2770">
        <w:t>9.1</w:t>
      </w:r>
      <w:r w:rsidR="00BE1133" w:rsidRPr="007F2770">
        <w:t>1</w:t>
      </w:r>
      <w:r w:rsidR="007848D6" w:rsidRPr="007F2770">
        <w:t>.3.2.1</w:t>
      </w:r>
      <w:r w:rsidRPr="007F2770">
        <w:t>.</w:t>
      </w:r>
    </w:p>
    <w:p w14:paraId="3CD24472" w14:textId="6A90BFCC" w:rsidR="00162F52" w:rsidRPr="007F2770" w:rsidRDefault="00162F52" w:rsidP="00162F52">
      <w:r w:rsidRPr="007F2770">
        <w:t xml:space="preserve">The 5GMM cause is a type 3 information element with </w:t>
      </w:r>
      <w:r w:rsidR="000E1CC9" w:rsidRPr="007F2770">
        <w:t xml:space="preserve">length of </w:t>
      </w:r>
      <w:r w:rsidRPr="007F2770">
        <w:t>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7F2770" w14:paraId="75239FA1" w14:textId="77777777" w:rsidTr="006B6569">
        <w:trPr>
          <w:cantSplit/>
          <w:jc w:val="center"/>
        </w:trPr>
        <w:tc>
          <w:tcPr>
            <w:tcW w:w="709" w:type="dxa"/>
            <w:tcBorders>
              <w:top w:val="nil"/>
              <w:left w:val="nil"/>
              <w:bottom w:val="nil"/>
              <w:right w:val="nil"/>
            </w:tcBorders>
          </w:tcPr>
          <w:p w14:paraId="6998AAD2" w14:textId="77777777" w:rsidR="00162F52" w:rsidRPr="007F2770" w:rsidRDefault="00162F52" w:rsidP="006B6569">
            <w:pPr>
              <w:pStyle w:val="TAC"/>
              <w:rPr>
                <w:lang w:eastAsia="en-US"/>
              </w:rPr>
            </w:pPr>
            <w:r w:rsidRPr="007F2770">
              <w:rPr>
                <w:lang w:eastAsia="en-US"/>
              </w:rPr>
              <w:t>8</w:t>
            </w:r>
          </w:p>
        </w:tc>
        <w:tc>
          <w:tcPr>
            <w:tcW w:w="781" w:type="dxa"/>
            <w:tcBorders>
              <w:top w:val="nil"/>
              <w:left w:val="nil"/>
              <w:bottom w:val="nil"/>
              <w:right w:val="nil"/>
            </w:tcBorders>
          </w:tcPr>
          <w:p w14:paraId="20DE193A" w14:textId="77777777" w:rsidR="00162F52" w:rsidRPr="007F2770" w:rsidRDefault="00162F52" w:rsidP="006B6569">
            <w:pPr>
              <w:pStyle w:val="TAC"/>
              <w:rPr>
                <w:lang w:eastAsia="en-US"/>
              </w:rPr>
            </w:pPr>
            <w:r w:rsidRPr="007F2770">
              <w:rPr>
                <w:lang w:eastAsia="en-US"/>
              </w:rPr>
              <w:t>7</w:t>
            </w:r>
          </w:p>
        </w:tc>
        <w:tc>
          <w:tcPr>
            <w:tcW w:w="780" w:type="dxa"/>
            <w:tcBorders>
              <w:top w:val="nil"/>
              <w:left w:val="nil"/>
              <w:bottom w:val="nil"/>
              <w:right w:val="nil"/>
            </w:tcBorders>
          </w:tcPr>
          <w:p w14:paraId="037A7EDF" w14:textId="77777777" w:rsidR="00162F52" w:rsidRPr="007F2770" w:rsidRDefault="00162F52" w:rsidP="006B6569">
            <w:pPr>
              <w:pStyle w:val="TAC"/>
              <w:rPr>
                <w:lang w:eastAsia="en-US"/>
              </w:rPr>
            </w:pPr>
            <w:r w:rsidRPr="007F2770">
              <w:rPr>
                <w:lang w:eastAsia="en-US"/>
              </w:rPr>
              <w:t>6</w:t>
            </w:r>
          </w:p>
        </w:tc>
        <w:tc>
          <w:tcPr>
            <w:tcW w:w="779" w:type="dxa"/>
            <w:tcBorders>
              <w:top w:val="nil"/>
              <w:left w:val="nil"/>
              <w:bottom w:val="nil"/>
              <w:right w:val="nil"/>
            </w:tcBorders>
          </w:tcPr>
          <w:p w14:paraId="0D61D85A" w14:textId="77777777" w:rsidR="00162F52" w:rsidRPr="007F2770" w:rsidRDefault="00162F52" w:rsidP="006B6569">
            <w:pPr>
              <w:pStyle w:val="TAC"/>
              <w:rPr>
                <w:lang w:eastAsia="en-US"/>
              </w:rPr>
            </w:pPr>
            <w:r w:rsidRPr="007F2770">
              <w:rPr>
                <w:lang w:eastAsia="en-US"/>
              </w:rPr>
              <w:t>5</w:t>
            </w:r>
          </w:p>
        </w:tc>
        <w:tc>
          <w:tcPr>
            <w:tcW w:w="496" w:type="dxa"/>
            <w:tcBorders>
              <w:top w:val="nil"/>
              <w:left w:val="nil"/>
              <w:bottom w:val="nil"/>
              <w:right w:val="nil"/>
            </w:tcBorders>
          </w:tcPr>
          <w:p w14:paraId="7DB5B608" w14:textId="77777777" w:rsidR="00162F52" w:rsidRPr="007F2770" w:rsidRDefault="00162F52" w:rsidP="006B6569">
            <w:pPr>
              <w:pStyle w:val="TAC"/>
              <w:rPr>
                <w:lang w:eastAsia="en-US"/>
              </w:rPr>
            </w:pPr>
            <w:r w:rsidRPr="007F2770">
              <w:rPr>
                <w:lang w:eastAsia="en-US"/>
              </w:rPr>
              <w:t>4</w:t>
            </w:r>
          </w:p>
        </w:tc>
        <w:tc>
          <w:tcPr>
            <w:tcW w:w="709" w:type="dxa"/>
            <w:tcBorders>
              <w:top w:val="nil"/>
              <w:left w:val="nil"/>
              <w:bottom w:val="nil"/>
              <w:right w:val="nil"/>
            </w:tcBorders>
          </w:tcPr>
          <w:p w14:paraId="3F1539BB" w14:textId="77777777" w:rsidR="00162F52" w:rsidRPr="007F2770" w:rsidRDefault="00162F52" w:rsidP="006B6569">
            <w:pPr>
              <w:pStyle w:val="TAC"/>
              <w:rPr>
                <w:lang w:eastAsia="en-US"/>
              </w:rPr>
            </w:pPr>
            <w:r w:rsidRPr="007F2770">
              <w:rPr>
                <w:lang w:eastAsia="en-US"/>
              </w:rPr>
              <w:t>3</w:t>
            </w:r>
          </w:p>
        </w:tc>
        <w:tc>
          <w:tcPr>
            <w:tcW w:w="993" w:type="dxa"/>
            <w:tcBorders>
              <w:top w:val="nil"/>
              <w:left w:val="nil"/>
              <w:bottom w:val="nil"/>
              <w:right w:val="nil"/>
            </w:tcBorders>
          </w:tcPr>
          <w:p w14:paraId="2C549945" w14:textId="77777777" w:rsidR="00162F52" w:rsidRPr="007F2770" w:rsidRDefault="00162F52" w:rsidP="006B6569">
            <w:pPr>
              <w:pStyle w:val="TAC"/>
              <w:rPr>
                <w:lang w:eastAsia="en-US"/>
              </w:rPr>
            </w:pPr>
            <w:r w:rsidRPr="007F2770">
              <w:rPr>
                <w:lang w:eastAsia="en-US"/>
              </w:rPr>
              <w:t>2</w:t>
            </w:r>
          </w:p>
        </w:tc>
        <w:tc>
          <w:tcPr>
            <w:tcW w:w="708" w:type="dxa"/>
            <w:tcBorders>
              <w:top w:val="nil"/>
              <w:left w:val="nil"/>
              <w:bottom w:val="nil"/>
              <w:right w:val="nil"/>
            </w:tcBorders>
          </w:tcPr>
          <w:p w14:paraId="4488B9D8" w14:textId="77777777" w:rsidR="00162F52" w:rsidRPr="007F2770" w:rsidRDefault="00162F52" w:rsidP="006B6569">
            <w:pPr>
              <w:pStyle w:val="TAC"/>
              <w:rPr>
                <w:lang w:eastAsia="en-US"/>
              </w:rPr>
            </w:pPr>
            <w:r w:rsidRPr="007F2770">
              <w:rPr>
                <w:lang w:eastAsia="en-US"/>
              </w:rPr>
              <w:t>1</w:t>
            </w:r>
          </w:p>
        </w:tc>
        <w:tc>
          <w:tcPr>
            <w:tcW w:w="1560" w:type="dxa"/>
            <w:tcBorders>
              <w:top w:val="nil"/>
              <w:left w:val="nil"/>
              <w:bottom w:val="nil"/>
              <w:right w:val="nil"/>
            </w:tcBorders>
          </w:tcPr>
          <w:p w14:paraId="4C4E5BC6" w14:textId="77777777" w:rsidR="00162F52" w:rsidRPr="007F2770" w:rsidRDefault="00162F52" w:rsidP="006B6569">
            <w:pPr>
              <w:pStyle w:val="TAL"/>
              <w:rPr>
                <w:lang w:eastAsia="en-US"/>
              </w:rPr>
            </w:pPr>
          </w:p>
        </w:tc>
      </w:tr>
      <w:tr w:rsidR="00162F52" w:rsidRPr="007F2770" w14:paraId="24B458CC" w14:textId="77777777" w:rsidTr="006B6569">
        <w:trPr>
          <w:cantSplit/>
          <w:jc w:val="center"/>
        </w:trPr>
        <w:tc>
          <w:tcPr>
            <w:tcW w:w="5955" w:type="dxa"/>
            <w:gridSpan w:val="8"/>
            <w:tcBorders>
              <w:top w:val="single" w:sz="4" w:space="0" w:color="auto"/>
              <w:bottom w:val="single" w:sz="4" w:space="0" w:color="auto"/>
              <w:right w:val="single" w:sz="4" w:space="0" w:color="auto"/>
            </w:tcBorders>
          </w:tcPr>
          <w:p w14:paraId="72AFE87C" w14:textId="77777777" w:rsidR="00162F52" w:rsidRPr="007F2770" w:rsidRDefault="00162F52" w:rsidP="006B6569">
            <w:pPr>
              <w:pStyle w:val="TAC"/>
              <w:rPr>
                <w:lang w:eastAsia="en-US"/>
              </w:rPr>
            </w:pPr>
            <w:r w:rsidRPr="007F2770">
              <w:rPr>
                <w:lang w:eastAsia="en-US"/>
              </w:rPr>
              <w:t>5GMM cause IEI</w:t>
            </w:r>
          </w:p>
        </w:tc>
        <w:tc>
          <w:tcPr>
            <w:tcW w:w="1560" w:type="dxa"/>
            <w:tcBorders>
              <w:top w:val="nil"/>
              <w:left w:val="nil"/>
              <w:bottom w:val="nil"/>
              <w:right w:val="nil"/>
            </w:tcBorders>
          </w:tcPr>
          <w:p w14:paraId="6176C6C5" w14:textId="77777777" w:rsidR="00162F52" w:rsidRPr="007F2770" w:rsidRDefault="00162F52" w:rsidP="006B6569">
            <w:pPr>
              <w:pStyle w:val="TAL"/>
              <w:rPr>
                <w:lang w:eastAsia="en-US"/>
              </w:rPr>
            </w:pPr>
            <w:r w:rsidRPr="007F2770">
              <w:rPr>
                <w:lang w:eastAsia="en-US"/>
              </w:rPr>
              <w:t>octet 1</w:t>
            </w:r>
          </w:p>
        </w:tc>
      </w:tr>
      <w:tr w:rsidR="00162F52" w:rsidRPr="007F2770" w14:paraId="0C339D75" w14:textId="77777777" w:rsidTr="006B6569">
        <w:trPr>
          <w:cantSplit/>
          <w:jc w:val="center"/>
        </w:trPr>
        <w:tc>
          <w:tcPr>
            <w:tcW w:w="5955" w:type="dxa"/>
            <w:gridSpan w:val="8"/>
            <w:tcBorders>
              <w:top w:val="single" w:sz="4" w:space="0" w:color="auto"/>
              <w:right w:val="single" w:sz="4" w:space="0" w:color="auto"/>
            </w:tcBorders>
          </w:tcPr>
          <w:p w14:paraId="35BF4CCC" w14:textId="77777777" w:rsidR="00162F52" w:rsidRPr="007F2770" w:rsidRDefault="00162F52" w:rsidP="006B6569">
            <w:pPr>
              <w:pStyle w:val="TAC"/>
              <w:rPr>
                <w:lang w:eastAsia="en-US"/>
              </w:rPr>
            </w:pPr>
            <w:r w:rsidRPr="007F2770">
              <w:rPr>
                <w:lang w:eastAsia="en-US"/>
              </w:rPr>
              <w:t>Cause value</w:t>
            </w:r>
          </w:p>
        </w:tc>
        <w:tc>
          <w:tcPr>
            <w:tcW w:w="1560" w:type="dxa"/>
            <w:tcBorders>
              <w:top w:val="nil"/>
              <w:left w:val="nil"/>
              <w:bottom w:val="nil"/>
              <w:right w:val="nil"/>
            </w:tcBorders>
          </w:tcPr>
          <w:p w14:paraId="06F1FAEA" w14:textId="77777777" w:rsidR="00162F52" w:rsidRPr="007F2770" w:rsidRDefault="00162F52" w:rsidP="006B6569">
            <w:pPr>
              <w:pStyle w:val="TAL"/>
              <w:rPr>
                <w:lang w:eastAsia="en-US"/>
              </w:rPr>
            </w:pPr>
            <w:r w:rsidRPr="007F2770">
              <w:rPr>
                <w:lang w:eastAsia="en-US"/>
              </w:rPr>
              <w:t>octet 2</w:t>
            </w:r>
          </w:p>
        </w:tc>
      </w:tr>
    </w:tbl>
    <w:p w14:paraId="332C38B1" w14:textId="77777777" w:rsidR="00162F52" w:rsidRPr="007F2770" w:rsidRDefault="00162F52" w:rsidP="00162F52">
      <w:pPr>
        <w:pStyle w:val="TF"/>
        <w:rPr>
          <w:lang w:val="fr-FR"/>
        </w:rPr>
      </w:pPr>
      <w:r w:rsidRPr="007F2770">
        <w:rPr>
          <w:lang w:val="fr-FR"/>
        </w:rPr>
        <w:t>Figure </w:t>
      </w:r>
      <w:r w:rsidR="00BE1133" w:rsidRPr="007F2770">
        <w:rPr>
          <w:lang w:val="fr-FR"/>
        </w:rPr>
        <w:t>9.11</w:t>
      </w:r>
      <w:r w:rsidR="007848D6" w:rsidRPr="007F2770">
        <w:rPr>
          <w:lang w:val="fr-FR"/>
        </w:rPr>
        <w:t>.3.2.1</w:t>
      </w:r>
      <w:r w:rsidRPr="007F2770">
        <w:rPr>
          <w:lang w:val="fr-FR"/>
        </w:rPr>
        <w:t>: 5GMM cause information element</w:t>
      </w:r>
    </w:p>
    <w:p w14:paraId="65B11623" w14:textId="77777777" w:rsidR="00023B90" w:rsidRPr="007F2770" w:rsidRDefault="00023B90" w:rsidP="00023B90">
      <w:pPr>
        <w:pStyle w:val="TH"/>
        <w:rPr>
          <w:lang w:val="fr-FR"/>
        </w:rPr>
      </w:pPr>
      <w:bookmarkStart w:id="13191" w:name="_Toc20233214"/>
      <w:bookmarkStart w:id="13192" w:name="_Toc27747338"/>
      <w:bookmarkStart w:id="13193" w:name="_Toc36213529"/>
      <w:bookmarkStart w:id="13194" w:name="_Toc36657706"/>
      <w:bookmarkStart w:id="13195" w:name="_Toc45287381"/>
      <w:bookmarkStart w:id="13196" w:name="_Toc51948656"/>
      <w:bookmarkStart w:id="13197" w:name="_Toc51949748"/>
      <w:r w:rsidRPr="007F2770">
        <w:rPr>
          <w:lang w:val="fr-FR"/>
        </w:rPr>
        <w:t>Table 9.11.3.2.1: 5G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023B90" w:rsidRPr="007F2770" w14:paraId="24166303" w14:textId="77777777" w:rsidTr="004C614A">
        <w:trPr>
          <w:gridAfter w:val="1"/>
          <w:wAfter w:w="33" w:type="dxa"/>
          <w:jc w:val="center"/>
        </w:trPr>
        <w:tc>
          <w:tcPr>
            <w:tcW w:w="7091" w:type="dxa"/>
            <w:gridSpan w:val="20"/>
            <w:tcBorders>
              <w:top w:val="single" w:sz="4" w:space="0" w:color="auto"/>
              <w:left w:val="single" w:sz="4" w:space="0" w:color="auto"/>
              <w:bottom w:val="nil"/>
              <w:right w:val="single" w:sz="4" w:space="0" w:color="auto"/>
            </w:tcBorders>
            <w:hideMark/>
          </w:tcPr>
          <w:p w14:paraId="55AB34D3" w14:textId="77777777" w:rsidR="00023B90" w:rsidRPr="007F2770" w:rsidRDefault="00023B90" w:rsidP="004C614A">
            <w:pPr>
              <w:pStyle w:val="TAL"/>
              <w:rPr>
                <w:lang w:val="fr-FR"/>
              </w:rPr>
            </w:pPr>
            <w:r w:rsidRPr="007F2770">
              <w:t>Cause value (octet 2)</w:t>
            </w:r>
          </w:p>
        </w:tc>
      </w:tr>
      <w:tr w:rsidR="00023B90" w:rsidRPr="007F2770" w14:paraId="1F9C2E4B"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tcPr>
          <w:p w14:paraId="09E13433" w14:textId="77777777" w:rsidR="00023B90" w:rsidRPr="007F2770" w:rsidRDefault="00023B90" w:rsidP="004C614A">
            <w:pPr>
              <w:pStyle w:val="TAL"/>
            </w:pPr>
          </w:p>
        </w:tc>
      </w:tr>
      <w:tr w:rsidR="00023B90" w:rsidRPr="007F2770" w14:paraId="7535B4AA" w14:textId="77777777" w:rsidTr="004C614A">
        <w:trPr>
          <w:gridAfter w:val="1"/>
          <w:wAfter w:w="33" w:type="dxa"/>
          <w:jc w:val="center"/>
        </w:trPr>
        <w:tc>
          <w:tcPr>
            <w:tcW w:w="7091" w:type="dxa"/>
            <w:gridSpan w:val="20"/>
            <w:tcBorders>
              <w:top w:val="nil"/>
              <w:left w:val="single" w:sz="4" w:space="0" w:color="auto"/>
              <w:bottom w:val="nil"/>
              <w:right w:val="single" w:sz="4" w:space="0" w:color="auto"/>
            </w:tcBorders>
            <w:hideMark/>
          </w:tcPr>
          <w:p w14:paraId="45A8BBB4" w14:textId="77777777" w:rsidR="00023B90" w:rsidRPr="007F2770" w:rsidRDefault="00023B90" w:rsidP="004C614A">
            <w:pPr>
              <w:pStyle w:val="TAL"/>
            </w:pPr>
            <w:r w:rsidRPr="007F2770">
              <w:t>Bits</w:t>
            </w:r>
          </w:p>
        </w:tc>
      </w:tr>
      <w:tr w:rsidR="00023B90" w:rsidRPr="007F2770" w14:paraId="1BC664B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860DA84" w14:textId="77777777" w:rsidR="00023B90" w:rsidRPr="007F2770" w:rsidRDefault="00023B90" w:rsidP="004C614A">
            <w:pPr>
              <w:pStyle w:val="TAH"/>
            </w:pPr>
            <w:r w:rsidRPr="007F2770">
              <w:t>8</w:t>
            </w:r>
          </w:p>
        </w:tc>
        <w:tc>
          <w:tcPr>
            <w:tcW w:w="285" w:type="dxa"/>
            <w:gridSpan w:val="2"/>
            <w:tcBorders>
              <w:top w:val="nil"/>
              <w:left w:val="nil"/>
              <w:bottom w:val="nil"/>
              <w:right w:val="nil"/>
            </w:tcBorders>
            <w:hideMark/>
          </w:tcPr>
          <w:p w14:paraId="26ABBE11" w14:textId="77777777" w:rsidR="00023B90" w:rsidRPr="007F2770" w:rsidRDefault="00023B90" w:rsidP="004C614A">
            <w:pPr>
              <w:pStyle w:val="TAH"/>
            </w:pPr>
            <w:r w:rsidRPr="007F2770">
              <w:t>7</w:t>
            </w:r>
          </w:p>
        </w:tc>
        <w:tc>
          <w:tcPr>
            <w:tcW w:w="283" w:type="dxa"/>
            <w:gridSpan w:val="2"/>
            <w:tcBorders>
              <w:top w:val="nil"/>
              <w:left w:val="nil"/>
              <w:bottom w:val="nil"/>
              <w:right w:val="nil"/>
            </w:tcBorders>
            <w:hideMark/>
          </w:tcPr>
          <w:p w14:paraId="25A749ED" w14:textId="77777777" w:rsidR="00023B90" w:rsidRPr="007F2770" w:rsidRDefault="00023B90" w:rsidP="004C614A">
            <w:pPr>
              <w:pStyle w:val="TAH"/>
            </w:pPr>
            <w:r w:rsidRPr="007F2770">
              <w:t>6</w:t>
            </w:r>
          </w:p>
        </w:tc>
        <w:tc>
          <w:tcPr>
            <w:tcW w:w="283" w:type="dxa"/>
            <w:gridSpan w:val="2"/>
            <w:tcBorders>
              <w:top w:val="nil"/>
              <w:left w:val="nil"/>
              <w:bottom w:val="nil"/>
              <w:right w:val="nil"/>
            </w:tcBorders>
            <w:hideMark/>
          </w:tcPr>
          <w:p w14:paraId="1DCBC1F8" w14:textId="77777777" w:rsidR="00023B90" w:rsidRPr="007F2770" w:rsidRDefault="00023B90" w:rsidP="004C614A">
            <w:pPr>
              <w:pStyle w:val="TAH"/>
            </w:pPr>
            <w:r w:rsidRPr="007F2770">
              <w:t>5</w:t>
            </w:r>
          </w:p>
        </w:tc>
        <w:tc>
          <w:tcPr>
            <w:tcW w:w="284" w:type="dxa"/>
            <w:gridSpan w:val="2"/>
            <w:tcBorders>
              <w:top w:val="nil"/>
              <w:left w:val="nil"/>
              <w:bottom w:val="nil"/>
              <w:right w:val="nil"/>
            </w:tcBorders>
            <w:hideMark/>
          </w:tcPr>
          <w:p w14:paraId="2CDD1BC4" w14:textId="77777777" w:rsidR="00023B90" w:rsidRPr="007F2770" w:rsidRDefault="00023B90" w:rsidP="004C614A">
            <w:pPr>
              <w:pStyle w:val="TAH"/>
            </w:pPr>
            <w:r w:rsidRPr="007F2770">
              <w:t>4</w:t>
            </w:r>
          </w:p>
        </w:tc>
        <w:tc>
          <w:tcPr>
            <w:tcW w:w="284" w:type="dxa"/>
            <w:gridSpan w:val="2"/>
            <w:tcBorders>
              <w:top w:val="nil"/>
              <w:left w:val="nil"/>
              <w:bottom w:val="nil"/>
              <w:right w:val="nil"/>
            </w:tcBorders>
            <w:hideMark/>
          </w:tcPr>
          <w:p w14:paraId="397EEB6C" w14:textId="77777777" w:rsidR="00023B90" w:rsidRPr="007F2770" w:rsidRDefault="00023B90" w:rsidP="004C614A">
            <w:pPr>
              <w:pStyle w:val="TAH"/>
            </w:pPr>
            <w:r w:rsidRPr="007F2770">
              <w:t>3</w:t>
            </w:r>
          </w:p>
        </w:tc>
        <w:tc>
          <w:tcPr>
            <w:tcW w:w="284" w:type="dxa"/>
            <w:gridSpan w:val="2"/>
            <w:tcBorders>
              <w:top w:val="nil"/>
              <w:left w:val="nil"/>
              <w:bottom w:val="nil"/>
              <w:right w:val="nil"/>
            </w:tcBorders>
            <w:hideMark/>
          </w:tcPr>
          <w:p w14:paraId="551A5112" w14:textId="77777777" w:rsidR="00023B90" w:rsidRPr="007F2770" w:rsidRDefault="00023B90" w:rsidP="004C614A">
            <w:pPr>
              <w:pStyle w:val="TAH"/>
            </w:pPr>
            <w:r w:rsidRPr="007F2770">
              <w:t>2</w:t>
            </w:r>
          </w:p>
        </w:tc>
        <w:tc>
          <w:tcPr>
            <w:tcW w:w="284" w:type="dxa"/>
            <w:gridSpan w:val="2"/>
            <w:tcBorders>
              <w:top w:val="nil"/>
              <w:left w:val="nil"/>
              <w:bottom w:val="nil"/>
              <w:right w:val="nil"/>
            </w:tcBorders>
            <w:hideMark/>
          </w:tcPr>
          <w:p w14:paraId="6DA4FA46" w14:textId="77777777" w:rsidR="00023B90" w:rsidRPr="007F2770" w:rsidRDefault="00023B90" w:rsidP="004C614A">
            <w:pPr>
              <w:pStyle w:val="TAH"/>
            </w:pPr>
            <w:r w:rsidRPr="007F2770">
              <w:t>1</w:t>
            </w:r>
          </w:p>
        </w:tc>
        <w:tc>
          <w:tcPr>
            <w:tcW w:w="709" w:type="dxa"/>
            <w:gridSpan w:val="2"/>
            <w:tcBorders>
              <w:top w:val="nil"/>
              <w:left w:val="nil"/>
              <w:bottom w:val="nil"/>
              <w:right w:val="nil"/>
            </w:tcBorders>
          </w:tcPr>
          <w:p w14:paraId="6D224E5B" w14:textId="77777777" w:rsidR="00023B90" w:rsidRPr="007F2770" w:rsidRDefault="00023B90" w:rsidP="004C614A">
            <w:pPr>
              <w:pStyle w:val="TAL"/>
            </w:pPr>
          </w:p>
        </w:tc>
        <w:tc>
          <w:tcPr>
            <w:tcW w:w="4111" w:type="dxa"/>
            <w:gridSpan w:val="2"/>
            <w:tcBorders>
              <w:top w:val="nil"/>
              <w:left w:val="nil"/>
              <w:bottom w:val="nil"/>
              <w:right w:val="single" w:sz="4" w:space="0" w:color="auto"/>
            </w:tcBorders>
          </w:tcPr>
          <w:p w14:paraId="5824EDDF" w14:textId="77777777" w:rsidR="00023B90" w:rsidRPr="007F2770" w:rsidRDefault="00023B90" w:rsidP="004C614A">
            <w:pPr>
              <w:pStyle w:val="TAL"/>
            </w:pPr>
          </w:p>
        </w:tc>
      </w:tr>
      <w:tr w:rsidR="00023B90" w:rsidRPr="007F2770" w14:paraId="23B5CE7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513B9F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0D23C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C7A338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71709A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D906B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E39CE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06C97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BD6FC"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F236BF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FA0E" w14:textId="77777777" w:rsidR="00023B90" w:rsidRPr="007F2770" w:rsidRDefault="00023B90" w:rsidP="004C614A">
            <w:pPr>
              <w:pStyle w:val="TAL"/>
            </w:pPr>
            <w:r w:rsidRPr="007F2770">
              <w:t>Illegal UE</w:t>
            </w:r>
          </w:p>
        </w:tc>
      </w:tr>
      <w:tr w:rsidR="00023B90" w:rsidRPr="007F2770" w14:paraId="7F302A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0BD99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4B0AC1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8C605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E0470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A12818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0271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7E820F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F44FFB0"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11F4F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CF00657" w14:textId="77777777" w:rsidR="00023B90" w:rsidRPr="007F2770" w:rsidRDefault="00023B90" w:rsidP="004C614A">
            <w:pPr>
              <w:pStyle w:val="TAL"/>
            </w:pPr>
            <w:r w:rsidRPr="007F2770">
              <w:t>PEI not accepted</w:t>
            </w:r>
          </w:p>
        </w:tc>
      </w:tr>
      <w:tr w:rsidR="00023B90" w:rsidRPr="007F2770" w14:paraId="0975CD4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5DD08C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BA5FAD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99476B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F9A892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68C1B4B"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FFF7C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1D10D25"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BF21057"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069D9E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7D88BBE" w14:textId="77777777" w:rsidR="00023B90" w:rsidRPr="007F2770" w:rsidRDefault="00023B90" w:rsidP="004C614A">
            <w:pPr>
              <w:pStyle w:val="TAL"/>
            </w:pPr>
            <w:r w:rsidRPr="007F2770">
              <w:t>Illegal ME</w:t>
            </w:r>
          </w:p>
        </w:tc>
      </w:tr>
      <w:tr w:rsidR="00023B90" w:rsidRPr="007F2770" w14:paraId="7462F2B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184DA"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D6241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6E08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C13D9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665995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2B74D6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21633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4E876B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5204CB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2CAFD9" w14:textId="77777777" w:rsidR="00023B90" w:rsidRPr="007F2770" w:rsidRDefault="00023B90" w:rsidP="004C614A">
            <w:pPr>
              <w:pStyle w:val="TAL"/>
            </w:pPr>
            <w:r w:rsidRPr="007F2770">
              <w:t>5GS services not allowed</w:t>
            </w:r>
          </w:p>
        </w:tc>
      </w:tr>
      <w:tr w:rsidR="00023B90" w:rsidRPr="007F2770" w14:paraId="3585013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306635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71E136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7DAB6C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A3976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AF569A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E3B82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21BE99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3DCF54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EBACA9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FB9B64" w14:textId="77777777" w:rsidR="00023B90" w:rsidRPr="007F2770" w:rsidRDefault="00023B90" w:rsidP="004C614A">
            <w:pPr>
              <w:pStyle w:val="TAL"/>
            </w:pPr>
            <w:r w:rsidRPr="007F2770">
              <w:t>UE identity cannot be derived by the network</w:t>
            </w:r>
          </w:p>
        </w:tc>
      </w:tr>
      <w:tr w:rsidR="00023B90" w:rsidRPr="007F2770" w14:paraId="259E3B4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A8BF25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5DDEF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2B2C1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94822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677EB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754F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F7043D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0E78D82"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E2C9E7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0C87788" w14:textId="77777777" w:rsidR="00023B90" w:rsidRPr="007F2770" w:rsidRDefault="00023B90" w:rsidP="004C614A">
            <w:pPr>
              <w:pStyle w:val="TAL"/>
            </w:pPr>
            <w:r w:rsidRPr="007F2770">
              <w:t>Implicitly de-registered</w:t>
            </w:r>
          </w:p>
        </w:tc>
      </w:tr>
      <w:tr w:rsidR="00023B90" w:rsidRPr="007F2770" w14:paraId="538992D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54E65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E156A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B26F5E"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67280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E76E42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1B05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1BD698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A86ED6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54EAEE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698EB5A" w14:textId="77777777" w:rsidR="00023B90" w:rsidRPr="007F2770" w:rsidRDefault="00023B90" w:rsidP="004C614A">
            <w:pPr>
              <w:pStyle w:val="TAL"/>
            </w:pPr>
            <w:r w:rsidRPr="007F2770">
              <w:t>PLMN not allowed</w:t>
            </w:r>
          </w:p>
        </w:tc>
      </w:tr>
      <w:tr w:rsidR="00023B90" w:rsidRPr="007F2770" w14:paraId="0A0AD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D3365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4D7B71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296C16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C861EB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549F2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96A8B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76799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C6EEB3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641807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9E9D130" w14:textId="77777777" w:rsidR="00023B90" w:rsidRPr="007F2770" w:rsidRDefault="00023B90" w:rsidP="004C614A">
            <w:pPr>
              <w:pStyle w:val="TAL"/>
            </w:pPr>
            <w:r w:rsidRPr="007F2770">
              <w:t>Tracking area not allowed</w:t>
            </w:r>
          </w:p>
        </w:tc>
      </w:tr>
      <w:tr w:rsidR="00023B90" w:rsidRPr="007F2770" w14:paraId="51068943"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D3D830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BD7A8E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B76D90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97146E6"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B9BF7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F337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ACE11"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3E030C8"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ABC0A8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AEC946B" w14:textId="77777777" w:rsidR="00023B90" w:rsidRPr="007F2770" w:rsidRDefault="00023B90" w:rsidP="004C614A">
            <w:pPr>
              <w:pStyle w:val="TAL"/>
            </w:pPr>
            <w:r w:rsidRPr="007F2770">
              <w:t>Roaming not allowed in this tracking area</w:t>
            </w:r>
          </w:p>
        </w:tc>
      </w:tr>
      <w:tr w:rsidR="00023B90" w:rsidRPr="007F2770" w14:paraId="72E938A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2CCB89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D340B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D678D7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AB1A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1B87A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62F1F0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8C62CD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5B2A05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0BD6BC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DDD03D8" w14:textId="77777777" w:rsidR="00023B90" w:rsidRPr="007F2770" w:rsidRDefault="00023B90" w:rsidP="004C614A">
            <w:pPr>
              <w:pStyle w:val="TAL"/>
            </w:pPr>
            <w:r w:rsidRPr="007F2770">
              <w:t>No suitable cells in tracking area</w:t>
            </w:r>
          </w:p>
        </w:tc>
      </w:tr>
      <w:tr w:rsidR="00023B90" w:rsidRPr="007F2770" w14:paraId="5CE6E17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7830426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E7139E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8C7E2FC"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75BA5B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1F0C12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C2F028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281F86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24243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488E6224"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957EB34" w14:textId="77777777" w:rsidR="00023B90" w:rsidRPr="007F2770" w:rsidRDefault="00023B90" w:rsidP="004C614A">
            <w:pPr>
              <w:pStyle w:val="TAL"/>
            </w:pPr>
            <w:r w:rsidRPr="007F2770">
              <w:t>MAC failure</w:t>
            </w:r>
          </w:p>
        </w:tc>
      </w:tr>
      <w:tr w:rsidR="00023B90" w:rsidRPr="007F2770" w14:paraId="3CCD674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06549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8C981AA"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580399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32E1FB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844CE2"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D864EF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4915EC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7ED155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D5779E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FED4719" w14:textId="77777777" w:rsidR="00023B90" w:rsidRPr="007F2770" w:rsidRDefault="00023B90" w:rsidP="004C614A">
            <w:pPr>
              <w:pStyle w:val="TAL"/>
            </w:pPr>
            <w:r w:rsidRPr="007F2770">
              <w:t>Synch failure</w:t>
            </w:r>
          </w:p>
        </w:tc>
      </w:tr>
      <w:tr w:rsidR="00023B90" w:rsidRPr="007F2770" w14:paraId="066093B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F008097"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151DA40"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C2EA85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4FCB1F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44894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95351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C60994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E620C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783304D"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2EE0EFE9" w14:textId="77777777" w:rsidR="00023B90" w:rsidRPr="007F2770" w:rsidRDefault="00023B90" w:rsidP="004C614A">
            <w:pPr>
              <w:pStyle w:val="TAL"/>
            </w:pPr>
            <w:r w:rsidRPr="007F2770">
              <w:t>Congestion</w:t>
            </w:r>
          </w:p>
        </w:tc>
      </w:tr>
      <w:tr w:rsidR="00023B90" w:rsidRPr="007F2770" w14:paraId="15C1B8D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210882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F455AB4"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2B566E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38CE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56318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FB7EB81"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DD28252"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FDE2EB9"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9B34C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E7BFDBB" w14:textId="77777777" w:rsidR="00023B90" w:rsidRPr="007F2770" w:rsidRDefault="00023B90" w:rsidP="004C614A">
            <w:pPr>
              <w:pStyle w:val="TAL"/>
            </w:pPr>
            <w:r w:rsidRPr="007F2770">
              <w:t>UE security capabilities mismatch</w:t>
            </w:r>
          </w:p>
        </w:tc>
      </w:tr>
      <w:tr w:rsidR="00023B90" w:rsidRPr="007F2770" w14:paraId="2675919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3DBE12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559439F"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C841C4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33DB0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0B2913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D7AA2A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4BFDF0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DBE61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216ABF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CFF1A1" w14:textId="77777777" w:rsidR="00023B90" w:rsidRPr="007F2770" w:rsidRDefault="00023B90" w:rsidP="004C614A">
            <w:pPr>
              <w:pStyle w:val="TAL"/>
            </w:pPr>
            <w:r w:rsidRPr="007F2770">
              <w:t>Security mode rejected, unspecified</w:t>
            </w:r>
          </w:p>
        </w:tc>
      </w:tr>
      <w:tr w:rsidR="00023B90" w:rsidRPr="007F2770" w14:paraId="03B0704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75F4179"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6C5F7CD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6456C06"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04DD7E7"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5609BD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646BE7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3070DF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0AF9214"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3A83B879"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A48BE11" w14:textId="77777777" w:rsidR="00023B90" w:rsidRPr="007F2770" w:rsidRDefault="00023B90" w:rsidP="004C614A">
            <w:pPr>
              <w:pStyle w:val="TAL"/>
            </w:pPr>
            <w:r w:rsidRPr="007F2770">
              <w:t>Non-5G authentication unacceptable</w:t>
            </w:r>
          </w:p>
        </w:tc>
      </w:tr>
      <w:tr w:rsidR="00023B90" w:rsidRPr="007F2770" w14:paraId="300B63A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2D07FC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3C1E3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04C53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B220DF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47FCA5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5839D8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3EA63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7BA7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5CE4A0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5F9ED25" w14:textId="77777777" w:rsidR="00023B90" w:rsidRPr="007F2770" w:rsidRDefault="00023B90" w:rsidP="004C614A">
            <w:pPr>
              <w:pStyle w:val="TAL"/>
            </w:pPr>
            <w:r w:rsidRPr="007F2770">
              <w:t>N1 mode not allowed</w:t>
            </w:r>
          </w:p>
        </w:tc>
      </w:tr>
      <w:tr w:rsidR="00023B90" w:rsidRPr="007F2770" w14:paraId="6FD1359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FFBEFB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29043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393BB0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57AB77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FDDF5D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12E668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C1FD58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C508F3E"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5993F6B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1C6BD4D8" w14:textId="77777777" w:rsidR="00023B90" w:rsidRPr="007F2770" w:rsidRDefault="00023B90" w:rsidP="004C614A">
            <w:pPr>
              <w:pStyle w:val="TAL"/>
            </w:pPr>
            <w:r w:rsidRPr="007F2770">
              <w:t>Restricted service area</w:t>
            </w:r>
          </w:p>
        </w:tc>
      </w:tr>
      <w:tr w:rsidR="00023B90" w:rsidRPr="007F2770" w14:paraId="62E8D98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800C003"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5FD2FFB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CA9EEE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E3E9CF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19489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C018E1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2B3B5D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52904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176CC7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58ED0B0" w14:textId="77777777" w:rsidR="00023B90" w:rsidRPr="007F2770" w:rsidRDefault="00023B90" w:rsidP="004C614A">
            <w:pPr>
              <w:pStyle w:val="TAL"/>
            </w:pPr>
            <w:r w:rsidRPr="007F2770">
              <w:t>Redirection to EPC required</w:t>
            </w:r>
          </w:p>
        </w:tc>
      </w:tr>
      <w:tr w:rsidR="00023B90" w:rsidRPr="007F2770" w14:paraId="44B146E5"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9ED4DCF"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3FCEC22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9FB6F11"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DE0C6A7"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331C8A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EBECF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EF67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B616453"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252960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55338A7" w14:textId="77777777" w:rsidR="00023B90" w:rsidRPr="007F2770" w:rsidRDefault="00023B90" w:rsidP="004C614A">
            <w:pPr>
              <w:pStyle w:val="TAL"/>
            </w:pPr>
            <w:r w:rsidRPr="007F2770">
              <w:t>LADN not available</w:t>
            </w:r>
          </w:p>
        </w:tc>
      </w:tr>
      <w:tr w:rsidR="00023B90" w:rsidRPr="007F2770" w14:paraId="4E1F06DE"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5FF98C11"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37F4FF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462B0D1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CA145A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FAEB6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254AC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BB15F0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E982B2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1EBC17D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0EB4E13" w14:textId="77777777" w:rsidR="00023B90" w:rsidRPr="007F2770" w:rsidRDefault="00023B90" w:rsidP="004C614A">
            <w:pPr>
              <w:pStyle w:val="TAL"/>
              <w:rPr>
                <w:lang w:eastAsia="x-none"/>
              </w:rPr>
            </w:pPr>
            <w:r w:rsidRPr="007F2770">
              <w:t>No network slices available</w:t>
            </w:r>
          </w:p>
        </w:tc>
      </w:tr>
      <w:tr w:rsidR="00023B90" w:rsidRPr="007F2770" w14:paraId="60D67028"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75755E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C8858C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65C3023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39DB9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7AA0C3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1A47E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EA6A3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9EB230B"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CAC516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BCF380" w14:textId="77777777" w:rsidR="00023B90" w:rsidRPr="007F2770" w:rsidRDefault="00023B90" w:rsidP="004C614A">
            <w:pPr>
              <w:pStyle w:val="TAL"/>
            </w:pPr>
            <w:r w:rsidRPr="007F2770">
              <w:t>Maximum number of PDU sessions reached</w:t>
            </w:r>
          </w:p>
        </w:tc>
      </w:tr>
      <w:tr w:rsidR="00023B90" w:rsidRPr="007F2770" w14:paraId="4152FA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1D9995B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8111F2A"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3E56301"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3E18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FC09CF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B517E4E"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0673C0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7662CF"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2FB974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8BE8DCD" w14:textId="77777777" w:rsidR="00023B90" w:rsidRPr="007F2770" w:rsidRDefault="00023B90" w:rsidP="004C614A">
            <w:pPr>
              <w:pStyle w:val="TAL"/>
            </w:pPr>
            <w:r w:rsidRPr="007F2770">
              <w:t>Insufficient resources for specific slice and DNN</w:t>
            </w:r>
          </w:p>
        </w:tc>
      </w:tr>
      <w:tr w:rsidR="00023B90" w:rsidRPr="007F2770" w14:paraId="1CA1BA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7503D1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C453A55"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16DB9C95"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212C17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494DB0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DA4865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C2E22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E6A68C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034365A1"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B9E8D5B" w14:textId="77777777" w:rsidR="00023B90" w:rsidRPr="007F2770" w:rsidRDefault="00023B90" w:rsidP="004C614A">
            <w:pPr>
              <w:pStyle w:val="TAL"/>
            </w:pPr>
            <w:r w:rsidRPr="007F2770">
              <w:t>Insufficient resources for specific slice</w:t>
            </w:r>
          </w:p>
        </w:tc>
      </w:tr>
      <w:tr w:rsidR="00023B90" w:rsidRPr="007F2770" w14:paraId="6FE847F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38CB892"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8915B6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0B6D731D"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0E5E57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EA00BF3"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F732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252D00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E03FA11"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99D4BF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78D0A0" w14:textId="77777777" w:rsidR="00023B90" w:rsidRPr="007F2770" w:rsidRDefault="00023B90" w:rsidP="004C614A">
            <w:pPr>
              <w:pStyle w:val="TAL"/>
            </w:pPr>
            <w:r w:rsidRPr="007F2770">
              <w:t>ngKSI already in use</w:t>
            </w:r>
          </w:p>
        </w:tc>
      </w:tr>
      <w:tr w:rsidR="00023B90" w:rsidRPr="007F2770" w14:paraId="505BB83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D1CBCC6"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282C8C8"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3E5D53C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1D630EA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C36A41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42DF4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3B7B77B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0AAB61D3"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6BD488A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38C81C8" w14:textId="77777777" w:rsidR="00023B90" w:rsidRPr="007F2770" w:rsidRDefault="00023B90" w:rsidP="004C614A">
            <w:pPr>
              <w:pStyle w:val="TAL"/>
            </w:pPr>
            <w:r w:rsidRPr="007F2770">
              <w:t>Non-3GPP access to 5GCN not allowed</w:t>
            </w:r>
          </w:p>
        </w:tc>
      </w:tr>
      <w:tr w:rsidR="00023B90" w:rsidRPr="007F2770" w14:paraId="69C8708B"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B5DDCE"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10B15E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154389B"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70C4530"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6CC70E3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B79A9AD"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756F2D2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254E06"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432F1006"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F8699D5" w14:textId="77777777" w:rsidR="00023B90" w:rsidRPr="007F2770" w:rsidRDefault="00023B90" w:rsidP="004C614A">
            <w:pPr>
              <w:pStyle w:val="TAL"/>
            </w:pPr>
            <w:r w:rsidRPr="007F2770">
              <w:t>Serving network not authorized</w:t>
            </w:r>
          </w:p>
        </w:tc>
      </w:tr>
      <w:tr w:rsidR="00023B90" w:rsidRPr="007F2770" w14:paraId="36F349E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992818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480DE22"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ED68503"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76B98294"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5D3545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75748B9"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A8DC71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C1C5836"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670DDB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52F5B37B" w14:textId="77777777" w:rsidR="00023B90" w:rsidRPr="007F2770" w:rsidRDefault="00023B90" w:rsidP="004C614A">
            <w:pPr>
              <w:pStyle w:val="TAL"/>
              <w:rPr>
                <w:lang w:eastAsia="x-none"/>
              </w:rPr>
            </w:pPr>
            <w:r w:rsidRPr="007F2770">
              <w:t>Temporarily not authorized for this SNPN</w:t>
            </w:r>
          </w:p>
        </w:tc>
      </w:tr>
      <w:tr w:rsidR="00023B90" w:rsidRPr="007F2770" w14:paraId="44D650EC"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2E67030D"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40ECE54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5B24FA02"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34980C6C"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4821621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3BC60B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CD8642B"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048784DD"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5E00D173"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60700756" w14:textId="77777777" w:rsidR="00023B90" w:rsidRPr="007F2770" w:rsidRDefault="00023B90" w:rsidP="004C614A">
            <w:pPr>
              <w:pStyle w:val="TAL"/>
              <w:rPr>
                <w:lang w:eastAsia="x-none"/>
              </w:rPr>
            </w:pPr>
            <w:r w:rsidRPr="007F2770">
              <w:t>Permanently not authorized for this SNPN</w:t>
            </w:r>
          </w:p>
        </w:tc>
      </w:tr>
      <w:tr w:rsidR="00023B90" w:rsidRPr="007F2770" w14:paraId="06A6F51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CEB500A" w14:textId="77777777" w:rsidR="00023B90" w:rsidRPr="007F2770" w:rsidRDefault="00023B90" w:rsidP="004C614A">
            <w:pPr>
              <w:pStyle w:val="TAC"/>
            </w:pPr>
            <w:r w:rsidRPr="007F2770">
              <w:rPr>
                <w:lang w:eastAsia="ko-KR"/>
              </w:rPr>
              <w:t>0</w:t>
            </w:r>
          </w:p>
        </w:tc>
        <w:tc>
          <w:tcPr>
            <w:tcW w:w="285" w:type="dxa"/>
            <w:gridSpan w:val="2"/>
            <w:tcBorders>
              <w:top w:val="nil"/>
              <w:left w:val="nil"/>
              <w:bottom w:val="nil"/>
              <w:right w:val="nil"/>
            </w:tcBorders>
            <w:hideMark/>
          </w:tcPr>
          <w:p w14:paraId="1A6A7577" w14:textId="77777777" w:rsidR="00023B90" w:rsidRPr="007F2770" w:rsidRDefault="00023B90" w:rsidP="004C614A">
            <w:pPr>
              <w:pStyle w:val="TAC"/>
            </w:pPr>
            <w:r w:rsidRPr="007F2770">
              <w:rPr>
                <w:lang w:eastAsia="ko-KR"/>
              </w:rPr>
              <w:t>1</w:t>
            </w:r>
          </w:p>
        </w:tc>
        <w:tc>
          <w:tcPr>
            <w:tcW w:w="283" w:type="dxa"/>
            <w:gridSpan w:val="2"/>
            <w:tcBorders>
              <w:top w:val="nil"/>
              <w:left w:val="nil"/>
              <w:bottom w:val="nil"/>
              <w:right w:val="nil"/>
            </w:tcBorders>
            <w:hideMark/>
          </w:tcPr>
          <w:p w14:paraId="01290404" w14:textId="77777777" w:rsidR="00023B90" w:rsidRPr="007F2770" w:rsidRDefault="00023B90" w:rsidP="004C614A">
            <w:pPr>
              <w:pStyle w:val="TAC"/>
            </w:pPr>
            <w:r w:rsidRPr="007F2770">
              <w:rPr>
                <w:lang w:eastAsia="ko-KR"/>
              </w:rPr>
              <w:t>0</w:t>
            </w:r>
          </w:p>
        </w:tc>
        <w:tc>
          <w:tcPr>
            <w:tcW w:w="283" w:type="dxa"/>
            <w:gridSpan w:val="2"/>
            <w:tcBorders>
              <w:top w:val="nil"/>
              <w:left w:val="nil"/>
              <w:bottom w:val="nil"/>
              <w:right w:val="nil"/>
            </w:tcBorders>
            <w:hideMark/>
          </w:tcPr>
          <w:p w14:paraId="1D8BC042"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155B5D4D"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6D171039" w14:textId="77777777" w:rsidR="00023B90" w:rsidRPr="007F2770" w:rsidRDefault="00023B90" w:rsidP="004C614A">
            <w:pPr>
              <w:pStyle w:val="TAC"/>
            </w:pPr>
            <w:r w:rsidRPr="007F2770">
              <w:rPr>
                <w:lang w:eastAsia="ko-KR"/>
              </w:rPr>
              <w:t>1</w:t>
            </w:r>
          </w:p>
        </w:tc>
        <w:tc>
          <w:tcPr>
            <w:tcW w:w="284" w:type="dxa"/>
            <w:gridSpan w:val="2"/>
            <w:tcBorders>
              <w:top w:val="nil"/>
              <w:left w:val="nil"/>
              <w:bottom w:val="nil"/>
              <w:right w:val="nil"/>
            </w:tcBorders>
            <w:hideMark/>
          </w:tcPr>
          <w:p w14:paraId="28D65A93" w14:textId="77777777" w:rsidR="00023B90" w:rsidRPr="007F2770" w:rsidRDefault="00023B90" w:rsidP="004C614A">
            <w:pPr>
              <w:pStyle w:val="TAC"/>
            </w:pPr>
            <w:r w:rsidRPr="007F2770">
              <w:rPr>
                <w:lang w:eastAsia="ko-KR"/>
              </w:rPr>
              <w:t>0</w:t>
            </w:r>
          </w:p>
        </w:tc>
        <w:tc>
          <w:tcPr>
            <w:tcW w:w="284" w:type="dxa"/>
            <w:gridSpan w:val="2"/>
            <w:tcBorders>
              <w:top w:val="nil"/>
              <w:left w:val="nil"/>
              <w:bottom w:val="nil"/>
              <w:right w:val="nil"/>
            </w:tcBorders>
            <w:hideMark/>
          </w:tcPr>
          <w:p w14:paraId="425D7F03" w14:textId="77777777" w:rsidR="00023B90" w:rsidRPr="007F2770" w:rsidRDefault="00023B90" w:rsidP="004C614A">
            <w:pPr>
              <w:pStyle w:val="TAC"/>
            </w:pPr>
            <w:r w:rsidRPr="007F2770">
              <w:rPr>
                <w:lang w:eastAsia="ko-KR"/>
              </w:rPr>
              <w:t>0</w:t>
            </w:r>
          </w:p>
        </w:tc>
        <w:tc>
          <w:tcPr>
            <w:tcW w:w="709" w:type="dxa"/>
            <w:gridSpan w:val="2"/>
            <w:tcBorders>
              <w:top w:val="nil"/>
              <w:left w:val="nil"/>
              <w:bottom w:val="nil"/>
              <w:right w:val="nil"/>
            </w:tcBorders>
          </w:tcPr>
          <w:p w14:paraId="17DE661E"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04013" w14:textId="77777777" w:rsidR="00023B90" w:rsidRPr="007F2770" w:rsidRDefault="00023B90" w:rsidP="004C614A">
            <w:pPr>
              <w:pStyle w:val="TAL"/>
              <w:rPr>
                <w:lang w:eastAsia="x-none"/>
              </w:rPr>
            </w:pPr>
            <w:r w:rsidRPr="007F2770">
              <w:t>Not authorized for this CAG or authorized for CAG cells only</w:t>
            </w:r>
          </w:p>
        </w:tc>
      </w:tr>
      <w:tr w:rsidR="00023B90" w:rsidRPr="007F2770" w14:paraId="707468A4"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E1450B0"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7C683CA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45EC1F9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E85025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FB730E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DAC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1BCF9CF"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9C86904"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7871B117"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3CA3BC1D" w14:textId="77777777" w:rsidR="00023B90" w:rsidRPr="007F2770" w:rsidRDefault="00023B90" w:rsidP="004C614A">
            <w:pPr>
              <w:pStyle w:val="TAL"/>
            </w:pPr>
            <w:r w:rsidRPr="007F2770">
              <w:t>Wireline access area not allowed</w:t>
            </w:r>
          </w:p>
        </w:tc>
      </w:tr>
      <w:tr w:rsidR="00023B90" w:rsidRPr="007F2770" w14:paraId="731D4645"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582A818F" w14:textId="77777777" w:rsidR="00023B90" w:rsidRPr="007F2770" w:rsidRDefault="00023B90" w:rsidP="004C614A">
            <w:pPr>
              <w:pStyle w:val="TAC"/>
            </w:pPr>
            <w:r w:rsidRPr="007F2770">
              <w:rPr>
                <w:lang w:eastAsia="zh-CN"/>
              </w:rPr>
              <w:t>0</w:t>
            </w:r>
          </w:p>
        </w:tc>
        <w:tc>
          <w:tcPr>
            <w:tcW w:w="285" w:type="dxa"/>
            <w:gridSpan w:val="2"/>
            <w:tcBorders>
              <w:top w:val="nil"/>
              <w:left w:val="nil"/>
              <w:bottom w:val="nil"/>
              <w:right w:val="nil"/>
            </w:tcBorders>
            <w:hideMark/>
          </w:tcPr>
          <w:p w14:paraId="71B937BE" w14:textId="77777777" w:rsidR="00023B90" w:rsidRPr="007F2770" w:rsidRDefault="00023B90" w:rsidP="004C614A">
            <w:pPr>
              <w:pStyle w:val="TAC"/>
            </w:pPr>
            <w:r w:rsidRPr="007F2770">
              <w:rPr>
                <w:lang w:eastAsia="zh-CN"/>
              </w:rPr>
              <w:t>1</w:t>
            </w:r>
          </w:p>
        </w:tc>
        <w:tc>
          <w:tcPr>
            <w:tcW w:w="283" w:type="dxa"/>
            <w:gridSpan w:val="2"/>
            <w:tcBorders>
              <w:top w:val="nil"/>
              <w:left w:val="nil"/>
              <w:bottom w:val="nil"/>
              <w:right w:val="nil"/>
            </w:tcBorders>
            <w:hideMark/>
          </w:tcPr>
          <w:p w14:paraId="699C6A55" w14:textId="77777777" w:rsidR="00023B90" w:rsidRPr="007F2770" w:rsidRDefault="00023B90" w:rsidP="004C614A">
            <w:pPr>
              <w:pStyle w:val="TAC"/>
            </w:pPr>
            <w:r w:rsidRPr="007F2770">
              <w:rPr>
                <w:lang w:eastAsia="zh-CN"/>
              </w:rPr>
              <w:t>0</w:t>
            </w:r>
          </w:p>
        </w:tc>
        <w:tc>
          <w:tcPr>
            <w:tcW w:w="283" w:type="dxa"/>
            <w:gridSpan w:val="2"/>
            <w:tcBorders>
              <w:top w:val="nil"/>
              <w:left w:val="nil"/>
              <w:bottom w:val="nil"/>
              <w:right w:val="nil"/>
            </w:tcBorders>
            <w:hideMark/>
          </w:tcPr>
          <w:p w14:paraId="30A837E4" w14:textId="77777777" w:rsidR="00023B90" w:rsidRPr="007F2770" w:rsidRDefault="00023B90" w:rsidP="004C614A">
            <w:pPr>
              <w:pStyle w:val="TAC"/>
            </w:pPr>
            <w:r w:rsidRPr="007F2770">
              <w:rPr>
                <w:lang w:eastAsia="zh-CN"/>
              </w:rPr>
              <w:t>0</w:t>
            </w:r>
          </w:p>
        </w:tc>
        <w:tc>
          <w:tcPr>
            <w:tcW w:w="284" w:type="dxa"/>
            <w:gridSpan w:val="2"/>
            <w:tcBorders>
              <w:top w:val="nil"/>
              <w:left w:val="nil"/>
              <w:bottom w:val="nil"/>
              <w:right w:val="nil"/>
            </w:tcBorders>
            <w:hideMark/>
          </w:tcPr>
          <w:p w14:paraId="4074E6B7"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5FC3DFD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86FCB8B" w14:textId="77777777" w:rsidR="00023B90" w:rsidRPr="007F2770" w:rsidRDefault="00023B90" w:rsidP="004C614A">
            <w:pPr>
              <w:pStyle w:val="TAC"/>
            </w:pPr>
            <w:r w:rsidRPr="007F2770">
              <w:rPr>
                <w:lang w:eastAsia="zh-CN"/>
              </w:rPr>
              <w:t>1</w:t>
            </w:r>
          </w:p>
        </w:tc>
        <w:tc>
          <w:tcPr>
            <w:tcW w:w="284" w:type="dxa"/>
            <w:gridSpan w:val="2"/>
            <w:tcBorders>
              <w:top w:val="nil"/>
              <w:left w:val="nil"/>
              <w:bottom w:val="nil"/>
              <w:right w:val="nil"/>
            </w:tcBorders>
            <w:hideMark/>
          </w:tcPr>
          <w:p w14:paraId="73E07E6A" w14:textId="77777777" w:rsidR="00023B90" w:rsidRPr="007F2770" w:rsidRDefault="00023B90" w:rsidP="004C614A">
            <w:pPr>
              <w:pStyle w:val="TAC"/>
            </w:pPr>
            <w:r w:rsidRPr="007F2770">
              <w:rPr>
                <w:lang w:eastAsia="zh-CN"/>
              </w:rPr>
              <w:t>0</w:t>
            </w:r>
          </w:p>
        </w:tc>
        <w:tc>
          <w:tcPr>
            <w:tcW w:w="709" w:type="dxa"/>
            <w:gridSpan w:val="2"/>
            <w:tcBorders>
              <w:top w:val="nil"/>
              <w:left w:val="nil"/>
              <w:bottom w:val="nil"/>
              <w:right w:val="nil"/>
            </w:tcBorders>
          </w:tcPr>
          <w:p w14:paraId="065EB082"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9A61269" w14:textId="77777777" w:rsidR="00023B90" w:rsidRPr="007F2770" w:rsidRDefault="00023B90" w:rsidP="004C614A">
            <w:pPr>
              <w:pStyle w:val="TAL"/>
            </w:pPr>
            <w:r w:rsidRPr="007F2770">
              <w:t>PLMN not allowed to operate at the present UE location</w:t>
            </w:r>
          </w:p>
        </w:tc>
      </w:tr>
      <w:tr w:rsidR="00023B90" w:rsidRPr="007F2770" w14:paraId="6AE4B689" w14:textId="77777777" w:rsidTr="004C614A">
        <w:trPr>
          <w:gridBefore w:val="1"/>
          <w:wBefore w:w="33" w:type="dxa"/>
          <w:jc w:val="center"/>
        </w:trPr>
        <w:tc>
          <w:tcPr>
            <w:tcW w:w="284" w:type="dxa"/>
            <w:gridSpan w:val="2"/>
            <w:tcBorders>
              <w:top w:val="nil"/>
              <w:left w:val="single" w:sz="4" w:space="0" w:color="auto"/>
              <w:bottom w:val="nil"/>
              <w:right w:val="nil"/>
            </w:tcBorders>
            <w:hideMark/>
          </w:tcPr>
          <w:p w14:paraId="451DB648"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1FE6D3AE"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55386C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2066BF4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0C52D83"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476FB3D6"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352E9E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3EE39ECE"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3D50098C"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28B08FD" w14:textId="77777777" w:rsidR="00023B90" w:rsidRPr="007F2770" w:rsidRDefault="00023B90" w:rsidP="004C614A">
            <w:pPr>
              <w:pStyle w:val="TAL"/>
            </w:pPr>
            <w:r w:rsidRPr="007F2770">
              <w:t>UAS services not allowed</w:t>
            </w:r>
          </w:p>
        </w:tc>
      </w:tr>
      <w:tr w:rsidR="00656927" w:rsidRPr="007F2770" w14:paraId="46616D05" w14:textId="77777777" w:rsidTr="00E66E9E">
        <w:trPr>
          <w:gridAfter w:val="1"/>
          <w:wAfter w:w="33" w:type="dxa"/>
          <w:jc w:val="center"/>
        </w:trPr>
        <w:tc>
          <w:tcPr>
            <w:tcW w:w="284" w:type="dxa"/>
            <w:gridSpan w:val="2"/>
            <w:tcBorders>
              <w:top w:val="nil"/>
              <w:left w:val="single" w:sz="4" w:space="0" w:color="auto"/>
              <w:bottom w:val="nil"/>
              <w:right w:val="nil"/>
            </w:tcBorders>
          </w:tcPr>
          <w:p w14:paraId="4D51A7D4" w14:textId="77777777" w:rsidR="00656927" w:rsidRPr="007F2770" w:rsidRDefault="00656927" w:rsidP="00E66E9E">
            <w:pPr>
              <w:pStyle w:val="TAC"/>
            </w:pPr>
            <w:r w:rsidRPr="007F2770">
              <w:t>0</w:t>
            </w:r>
          </w:p>
        </w:tc>
        <w:tc>
          <w:tcPr>
            <w:tcW w:w="285" w:type="dxa"/>
            <w:gridSpan w:val="2"/>
            <w:tcBorders>
              <w:top w:val="nil"/>
              <w:left w:val="nil"/>
              <w:bottom w:val="nil"/>
              <w:right w:val="nil"/>
            </w:tcBorders>
          </w:tcPr>
          <w:p w14:paraId="50A03DF1" w14:textId="77777777" w:rsidR="00656927" w:rsidRPr="007F2770" w:rsidRDefault="00656927" w:rsidP="00E66E9E">
            <w:pPr>
              <w:pStyle w:val="TAC"/>
            </w:pPr>
            <w:r w:rsidRPr="007F2770">
              <w:t>1</w:t>
            </w:r>
          </w:p>
        </w:tc>
        <w:tc>
          <w:tcPr>
            <w:tcW w:w="283" w:type="dxa"/>
            <w:gridSpan w:val="2"/>
            <w:tcBorders>
              <w:top w:val="nil"/>
              <w:left w:val="nil"/>
              <w:bottom w:val="nil"/>
              <w:right w:val="nil"/>
            </w:tcBorders>
          </w:tcPr>
          <w:p w14:paraId="2E751CCB" w14:textId="77777777" w:rsidR="00656927" w:rsidRPr="007F2770" w:rsidRDefault="00656927" w:rsidP="00E66E9E">
            <w:pPr>
              <w:pStyle w:val="TAC"/>
            </w:pPr>
            <w:r w:rsidRPr="007F2770">
              <w:t>0</w:t>
            </w:r>
          </w:p>
        </w:tc>
        <w:tc>
          <w:tcPr>
            <w:tcW w:w="283" w:type="dxa"/>
            <w:gridSpan w:val="2"/>
            <w:tcBorders>
              <w:top w:val="nil"/>
              <w:left w:val="nil"/>
              <w:bottom w:val="nil"/>
              <w:right w:val="nil"/>
            </w:tcBorders>
          </w:tcPr>
          <w:p w14:paraId="5DDE7435" w14:textId="77777777" w:rsidR="00656927" w:rsidRPr="007F2770" w:rsidRDefault="00656927" w:rsidP="00E66E9E">
            <w:pPr>
              <w:pStyle w:val="TAC"/>
            </w:pPr>
            <w:r w:rsidRPr="007F2770">
              <w:t>1</w:t>
            </w:r>
          </w:p>
        </w:tc>
        <w:tc>
          <w:tcPr>
            <w:tcW w:w="284" w:type="dxa"/>
            <w:gridSpan w:val="2"/>
            <w:tcBorders>
              <w:top w:val="nil"/>
              <w:left w:val="nil"/>
              <w:bottom w:val="nil"/>
              <w:right w:val="nil"/>
            </w:tcBorders>
          </w:tcPr>
          <w:p w14:paraId="3A1CF4A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3E1F3D3"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0E539AA1" w14:textId="77777777" w:rsidR="00656927" w:rsidRPr="007F2770" w:rsidRDefault="00656927" w:rsidP="00E66E9E">
            <w:pPr>
              <w:pStyle w:val="TAC"/>
            </w:pPr>
            <w:r w:rsidRPr="007F2770">
              <w:t>0</w:t>
            </w:r>
          </w:p>
        </w:tc>
        <w:tc>
          <w:tcPr>
            <w:tcW w:w="284" w:type="dxa"/>
            <w:gridSpan w:val="2"/>
            <w:tcBorders>
              <w:top w:val="nil"/>
              <w:left w:val="nil"/>
              <w:bottom w:val="nil"/>
              <w:right w:val="nil"/>
            </w:tcBorders>
          </w:tcPr>
          <w:p w14:paraId="385FD613" w14:textId="77777777" w:rsidR="00656927" w:rsidRPr="007F2770" w:rsidRDefault="00656927" w:rsidP="00E66E9E">
            <w:pPr>
              <w:pStyle w:val="TAC"/>
            </w:pPr>
            <w:r w:rsidRPr="007F2770">
              <w:t>0</w:t>
            </w:r>
          </w:p>
        </w:tc>
        <w:tc>
          <w:tcPr>
            <w:tcW w:w="709" w:type="dxa"/>
            <w:gridSpan w:val="2"/>
            <w:tcBorders>
              <w:top w:val="nil"/>
              <w:left w:val="nil"/>
              <w:bottom w:val="nil"/>
              <w:right w:val="nil"/>
            </w:tcBorders>
          </w:tcPr>
          <w:p w14:paraId="4FA46A99"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719A454C" w14:textId="77777777" w:rsidR="00656927" w:rsidRPr="007F2770" w:rsidRDefault="00656927" w:rsidP="00E66E9E">
            <w:pPr>
              <w:pStyle w:val="TAL"/>
            </w:pPr>
            <w:r w:rsidRPr="007F2770">
              <w:t>Disaster roaming for the determined PLMN with disaster condition not allowed</w:t>
            </w:r>
          </w:p>
        </w:tc>
      </w:tr>
      <w:tr w:rsidR="00656927" w:rsidRPr="007F2770" w14:paraId="6E15B330" w14:textId="77777777" w:rsidTr="00E66E9E">
        <w:trPr>
          <w:gridAfter w:val="1"/>
          <w:wAfter w:w="33" w:type="dxa"/>
          <w:jc w:val="center"/>
        </w:trPr>
        <w:tc>
          <w:tcPr>
            <w:tcW w:w="284" w:type="dxa"/>
            <w:gridSpan w:val="2"/>
            <w:tcBorders>
              <w:top w:val="nil"/>
              <w:left w:val="single" w:sz="4" w:space="0" w:color="auto"/>
              <w:bottom w:val="nil"/>
              <w:right w:val="nil"/>
            </w:tcBorders>
          </w:tcPr>
          <w:p w14:paraId="1235CBD9"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34DA0971"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2BA90413"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0E0E2672"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4FE59936" w14:textId="0BD02232"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633967E"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4212C7F"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37B50457" w14:textId="77777777" w:rsidR="00656927" w:rsidRPr="007F2770" w:rsidRDefault="00656927" w:rsidP="00E66E9E">
            <w:pPr>
              <w:pStyle w:val="TAC"/>
              <w:rPr>
                <w:lang w:eastAsia="zh-CN"/>
              </w:rPr>
            </w:pPr>
            <w:r w:rsidRPr="007F2770">
              <w:rPr>
                <w:lang w:eastAsia="zh-CN"/>
              </w:rPr>
              <w:t>1</w:t>
            </w:r>
          </w:p>
        </w:tc>
        <w:tc>
          <w:tcPr>
            <w:tcW w:w="709" w:type="dxa"/>
            <w:gridSpan w:val="2"/>
            <w:tcBorders>
              <w:top w:val="nil"/>
              <w:left w:val="nil"/>
              <w:bottom w:val="nil"/>
              <w:right w:val="nil"/>
            </w:tcBorders>
          </w:tcPr>
          <w:p w14:paraId="36744F5A"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715100E" w14:textId="77777777" w:rsidR="00656927" w:rsidRPr="007F2770" w:rsidRDefault="00656927" w:rsidP="00E66E9E">
            <w:pPr>
              <w:pStyle w:val="TAL"/>
            </w:pPr>
            <w:r w:rsidRPr="007F2770">
              <w:t>Selected N3IWF is not compatible with the allowed NSSAI</w:t>
            </w:r>
          </w:p>
        </w:tc>
      </w:tr>
      <w:tr w:rsidR="00656927" w:rsidRPr="007F2770" w14:paraId="775755B6" w14:textId="77777777" w:rsidTr="00E66E9E">
        <w:trPr>
          <w:gridAfter w:val="1"/>
          <w:wAfter w:w="33" w:type="dxa"/>
          <w:jc w:val="center"/>
        </w:trPr>
        <w:tc>
          <w:tcPr>
            <w:tcW w:w="284" w:type="dxa"/>
            <w:gridSpan w:val="2"/>
            <w:tcBorders>
              <w:top w:val="nil"/>
              <w:left w:val="single" w:sz="4" w:space="0" w:color="auto"/>
              <w:bottom w:val="nil"/>
              <w:right w:val="nil"/>
            </w:tcBorders>
          </w:tcPr>
          <w:p w14:paraId="51882AED" w14:textId="77777777" w:rsidR="00656927" w:rsidRPr="007F2770" w:rsidRDefault="00656927" w:rsidP="00E66E9E">
            <w:pPr>
              <w:pStyle w:val="TAC"/>
              <w:rPr>
                <w:lang w:eastAsia="zh-CN"/>
              </w:rPr>
            </w:pPr>
            <w:r w:rsidRPr="007F2770">
              <w:rPr>
                <w:lang w:eastAsia="zh-CN"/>
              </w:rPr>
              <w:t>0</w:t>
            </w:r>
          </w:p>
        </w:tc>
        <w:tc>
          <w:tcPr>
            <w:tcW w:w="285" w:type="dxa"/>
            <w:gridSpan w:val="2"/>
            <w:tcBorders>
              <w:top w:val="nil"/>
              <w:left w:val="nil"/>
              <w:bottom w:val="nil"/>
              <w:right w:val="nil"/>
            </w:tcBorders>
          </w:tcPr>
          <w:p w14:paraId="6FE3B4EA" w14:textId="77777777" w:rsidR="00656927" w:rsidRPr="007F2770" w:rsidRDefault="00656927" w:rsidP="00E66E9E">
            <w:pPr>
              <w:pStyle w:val="TAC"/>
              <w:rPr>
                <w:lang w:eastAsia="zh-CN"/>
              </w:rPr>
            </w:pPr>
            <w:r w:rsidRPr="007F2770">
              <w:rPr>
                <w:lang w:eastAsia="zh-CN"/>
              </w:rPr>
              <w:t>1</w:t>
            </w:r>
          </w:p>
        </w:tc>
        <w:tc>
          <w:tcPr>
            <w:tcW w:w="283" w:type="dxa"/>
            <w:gridSpan w:val="2"/>
            <w:tcBorders>
              <w:top w:val="nil"/>
              <w:left w:val="nil"/>
              <w:bottom w:val="nil"/>
              <w:right w:val="nil"/>
            </w:tcBorders>
          </w:tcPr>
          <w:p w14:paraId="0DA067A7" w14:textId="77777777" w:rsidR="00656927" w:rsidRPr="007F2770" w:rsidRDefault="00656927" w:rsidP="00E66E9E">
            <w:pPr>
              <w:pStyle w:val="TAC"/>
              <w:rPr>
                <w:lang w:eastAsia="zh-CN"/>
              </w:rPr>
            </w:pPr>
            <w:r w:rsidRPr="007F2770">
              <w:rPr>
                <w:lang w:eastAsia="zh-CN"/>
              </w:rPr>
              <w:t>0</w:t>
            </w:r>
          </w:p>
        </w:tc>
        <w:tc>
          <w:tcPr>
            <w:tcW w:w="283" w:type="dxa"/>
            <w:gridSpan w:val="2"/>
            <w:tcBorders>
              <w:top w:val="nil"/>
              <w:left w:val="nil"/>
              <w:bottom w:val="nil"/>
              <w:right w:val="nil"/>
            </w:tcBorders>
          </w:tcPr>
          <w:p w14:paraId="5DB521D8"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8E053CF" w14:textId="40D546C4"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20FBD4BD" w14:textId="77777777" w:rsidR="00656927" w:rsidRPr="007F2770" w:rsidRDefault="00656927" w:rsidP="00E66E9E">
            <w:pPr>
              <w:pStyle w:val="TAC"/>
              <w:rPr>
                <w:lang w:eastAsia="zh-CN"/>
              </w:rPr>
            </w:pPr>
            <w:r w:rsidRPr="007F2770">
              <w:rPr>
                <w:lang w:eastAsia="zh-CN"/>
              </w:rPr>
              <w:t>0</w:t>
            </w:r>
          </w:p>
        </w:tc>
        <w:tc>
          <w:tcPr>
            <w:tcW w:w="284" w:type="dxa"/>
            <w:gridSpan w:val="2"/>
            <w:tcBorders>
              <w:top w:val="nil"/>
              <w:left w:val="nil"/>
              <w:bottom w:val="nil"/>
              <w:right w:val="nil"/>
            </w:tcBorders>
          </w:tcPr>
          <w:p w14:paraId="781D1466" w14:textId="77777777" w:rsidR="00656927" w:rsidRPr="007F2770" w:rsidRDefault="00656927" w:rsidP="00E66E9E">
            <w:pPr>
              <w:pStyle w:val="TAC"/>
              <w:rPr>
                <w:lang w:eastAsia="zh-CN"/>
              </w:rPr>
            </w:pPr>
            <w:r w:rsidRPr="007F2770">
              <w:rPr>
                <w:lang w:eastAsia="zh-CN"/>
              </w:rPr>
              <w:t>1</w:t>
            </w:r>
          </w:p>
        </w:tc>
        <w:tc>
          <w:tcPr>
            <w:tcW w:w="284" w:type="dxa"/>
            <w:gridSpan w:val="2"/>
            <w:tcBorders>
              <w:top w:val="nil"/>
              <w:left w:val="nil"/>
              <w:bottom w:val="nil"/>
              <w:right w:val="nil"/>
            </w:tcBorders>
          </w:tcPr>
          <w:p w14:paraId="0EA480AC" w14:textId="77777777" w:rsidR="00656927" w:rsidRPr="007F2770" w:rsidRDefault="00656927" w:rsidP="00E66E9E">
            <w:pPr>
              <w:pStyle w:val="TAC"/>
              <w:rPr>
                <w:lang w:eastAsia="zh-CN"/>
              </w:rPr>
            </w:pPr>
            <w:r w:rsidRPr="007F2770">
              <w:rPr>
                <w:lang w:eastAsia="zh-CN"/>
              </w:rPr>
              <w:t>0</w:t>
            </w:r>
          </w:p>
        </w:tc>
        <w:tc>
          <w:tcPr>
            <w:tcW w:w="709" w:type="dxa"/>
            <w:gridSpan w:val="2"/>
            <w:tcBorders>
              <w:top w:val="nil"/>
              <w:left w:val="nil"/>
              <w:bottom w:val="nil"/>
              <w:right w:val="nil"/>
            </w:tcBorders>
          </w:tcPr>
          <w:p w14:paraId="57E90473" w14:textId="77777777" w:rsidR="00656927" w:rsidRPr="007F2770" w:rsidRDefault="00656927" w:rsidP="00E66E9E">
            <w:pPr>
              <w:pStyle w:val="TAL"/>
            </w:pPr>
          </w:p>
        </w:tc>
        <w:tc>
          <w:tcPr>
            <w:tcW w:w="4111" w:type="dxa"/>
            <w:gridSpan w:val="2"/>
            <w:tcBorders>
              <w:top w:val="nil"/>
              <w:left w:val="nil"/>
              <w:bottom w:val="nil"/>
              <w:right w:val="single" w:sz="4" w:space="0" w:color="auto"/>
            </w:tcBorders>
          </w:tcPr>
          <w:p w14:paraId="215C91F0" w14:textId="77777777" w:rsidR="00656927" w:rsidRPr="007F2770" w:rsidRDefault="00656927" w:rsidP="00E66E9E">
            <w:pPr>
              <w:pStyle w:val="TAL"/>
            </w:pPr>
            <w:r w:rsidRPr="007F2770">
              <w:t>Selected TNGF is not compatible with the allowed NSSAI</w:t>
            </w:r>
          </w:p>
        </w:tc>
      </w:tr>
      <w:tr w:rsidR="00023B90" w:rsidRPr="007F2770" w14:paraId="3AD4AB19"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33BA3CC" w14:textId="3009171C"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0207B70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7D057349"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5524BF5E"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DCE4FB0"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ED40B45"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57C14B7A"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2D797970"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283489AB"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02921FA5" w14:textId="77777777" w:rsidR="00023B90" w:rsidRPr="007F2770" w:rsidRDefault="00023B90" w:rsidP="004C614A">
            <w:pPr>
              <w:pStyle w:val="TAL"/>
            </w:pPr>
            <w:r w:rsidRPr="007F2770">
              <w:t>Payload was not forwarded</w:t>
            </w:r>
          </w:p>
        </w:tc>
      </w:tr>
      <w:tr w:rsidR="00023B90" w:rsidRPr="007F2770" w14:paraId="248C29B4"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BB4B3BB"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E5FC8A7"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BA17F98"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6DA8A449"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9B37BF4"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75A72E28"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29A2B1BD"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1896737" w14:textId="77777777" w:rsidR="00023B90" w:rsidRPr="007F2770" w:rsidRDefault="00023B90" w:rsidP="004C614A">
            <w:pPr>
              <w:pStyle w:val="TAC"/>
            </w:pPr>
            <w:r w:rsidRPr="007F2770">
              <w:t>1</w:t>
            </w:r>
          </w:p>
        </w:tc>
        <w:tc>
          <w:tcPr>
            <w:tcW w:w="709" w:type="dxa"/>
            <w:gridSpan w:val="2"/>
            <w:tcBorders>
              <w:top w:val="nil"/>
              <w:left w:val="nil"/>
              <w:bottom w:val="nil"/>
              <w:right w:val="nil"/>
            </w:tcBorders>
          </w:tcPr>
          <w:p w14:paraId="6F4994BA"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74DB850D" w14:textId="77777777" w:rsidR="00023B90" w:rsidRPr="007F2770" w:rsidRDefault="00023B90" w:rsidP="004C614A">
            <w:pPr>
              <w:pStyle w:val="TAL"/>
            </w:pPr>
            <w:r w:rsidRPr="007F2770">
              <w:t>DNN not supported or not subscribed in the slice</w:t>
            </w:r>
          </w:p>
        </w:tc>
      </w:tr>
      <w:tr w:rsidR="00023B90" w:rsidRPr="007F2770" w14:paraId="459D1792"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0289A1C" w14:textId="77777777" w:rsidR="00023B90" w:rsidRPr="007F2770" w:rsidRDefault="00023B90" w:rsidP="004C614A">
            <w:pPr>
              <w:pStyle w:val="TAC"/>
            </w:pPr>
            <w:r w:rsidRPr="007F2770">
              <w:t>0</w:t>
            </w:r>
          </w:p>
        </w:tc>
        <w:tc>
          <w:tcPr>
            <w:tcW w:w="285" w:type="dxa"/>
            <w:gridSpan w:val="2"/>
            <w:tcBorders>
              <w:top w:val="nil"/>
              <w:left w:val="nil"/>
              <w:bottom w:val="nil"/>
              <w:right w:val="nil"/>
            </w:tcBorders>
            <w:hideMark/>
          </w:tcPr>
          <w:p w14:paraId="20ACF519" w14:textId="77777777" w:rsidR="00023B90" w:rsidRPr="007F2770" w:rsidRDefault="00023B90" w:rsidP="004C614A">
            <w:pPr>
              <w:pStyle w:val="TAC"/>
            </w:pPr>
            <w:r w:rsidRPr="007F2770">
              <w:t>1</w:t>
            </w:r>
          </w:p>
        </w:tc>
        <w:tc>
          <w:tcPr>
            <w:tcW w:w="283" w:type="dxa"/>
            <w:gridSpan w:val="2"/>
            <w:tcBorders>
              <w:top w:val="nil"/>
              <w:left w:val="nil"/>
              <w:bottom w:val="nil"/>
              <w:right w:val="nil"/>
            </w:tcBorders>
            <w:hideMark/>
          </w:tcPr>
          <w:p w14:paraId="26437A27" w14:textId="77777777" w:rsidR="00023B90" w:rsidRPr="007F2770" w:rsidRDefault="00023B90" w:rsidP="004C614A">
            <w:pPr>
              <w:pStyle w:val="TAC"/>
            </w:pPr>
            <w:r w:rsidRPr="007F2770">
              <w:t>0</w:t>
            </w:r>
          </w:p>
        </w:tc>
        <w:tc>
          <w:tcPr>
            <w:tcW w:w="283" w:type="dxa"/>
            <w:gridSpan w:val="2"/>
            <w:tcBorders>
              <w:top w:val="nil"/>
              <w:left w:val="nil"/>
              <w:bottom w:val="nil"/>
              <w:right w:val="nil"/>
            </w:tcBorders>
            <w:hideMark/>
          </w:tcPr>
          <w:p w14:paraId="05B1FB3F"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18004188"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5CDEC73C" w14:textId="77777777" w:rsidR="00023B90" w:rsidRPr="007F2770" w:rsidRDefault="00023B90" w:rsidP="004C614A">
            <w:pPr>
              <w:pStyle w:val="TAC"/>
            </w:pPr>
            <w:r w:rsidRPr="007F2770">
              <w:t>1</w:t>
            </w:r>
          </w:p>
        </w:tc>
        <w:tc>
          <w:tcPr>
            <w:tcW w:w="284" w:type="dxa"/>
            <w:gridSpan w:val="2"/>
            <w:tcBorders>
              <w:top w:val="nil"/>
              <w:left w:val="nil"/>
              <w:bottom w:val="nil"/>
              <w:right w:val="nil"/>
            </w:tcBorders>
            <w:hideMark/>
          </w:tcPr>
          <w:p w14:paraId="698E37EA" w14:textId="77777777" w:rsidR="00023B90" w:rsidRPr="007F2770" w:rsidRDefault="00023B90" w:rsidP="004C614A">
            <w:pPr>
              <w:pStyle w:val="TAC"/>
            </w:pPr>
            <w:r w:rsidRPr="007F2770">
              <w:t>0</w:t>
            </w:r>
          </w:p>
        </w:tc>
        <w:tc>
          <w:tcPr>
            <w:tcW w:w="284" w:type="dxa"/>
            <w:gridSpan w:val="2"/>
            <w:tcBorders>
              <w:top w:val="nil"/>
              <w:left w:val="nil"/>
              <w:bottom w:val="nil"/>
              <w:right w:val="nil"/>
            </w:tcBorders>
            <w:hideMark/>
          </w:tcPr>
          <w:p w14:paraId="1003F429" w14:textId="77777777" w:rsidR="00023B90" w:rsidRPr="007F2770" w:rsidRDefault="00023B90" w:rsidP="004C614A">
            <w:pPr>
              <w:pStyle w:val="TAC"/>
            </w:pPr>
            <w:r w:rsidRPr="007F2770">
              <w:t>0</w:t>
            </w:r>
          </w:p>
        </w:tc>
        <w:tc>
          <w:tcPr>
            <w:tcW w:w="709" w:type="dxa"/>
            <w:gridSpan w:val="2"/>
            <w:tcBorders>
              <w:top w:val="nil"/>
              <w:left w:val="nil"/>
              <w:bottom w:val="nil"/>
              <w:right w:val="nil"/>
            </w:tcBorders>
          </w:tcPr>
          <w:p w14:paraId="02BA8ECF" w14:textId="77777777" w:rsidR="00023B90" w:rsidRPr="007F2770" w:rsidRDefault="00023B90" w:rsidP="004C614A">
            <w:pPr>
              <w:pStyle w:val="TAL"/>
            </w:pPr>
          </w:p>
        </w:tc>
        <w:tc>
          <w:tcPr>
            <w:tcW w:w="4111" w:type="dxa"/>
            <w:gridSpan w:val="2"/>
            <w:tcBorders>
              <w:top w:val="nil"/>
              <w:left w:val="nil"/>
              <w:bottom w:val="nil"/>
              <w:right w:val="single" w:sz="4" w:space="0" w:color="auto"/>
            </w:tcBorders>
            <w:hideMark/>
          </w:tcPr>
          <w:p w14:paraId="4A053A5E" w14:textId="77777777" w:rsidR="00023B90" w:rsidRPr="007F2770" w:rsidRDefault="00023B90" w:rsidP="004C614A">
            <w:pPr>
              <w:pStyle w:val="TAL"/>
            </w:pPr>
            <w:r w:rsidRPr="007F2770">
              <w:t>Insufficient user-plane resources for the PDU session</w:t>
            </w:r>
          </w:p>
        </w:tc>
      </w:tr>
      <w:tr w:rsidR="00CC2E39" w:rsidRPr="007F2770" w14:paraId="111E21D2" w14:textId="77777777" w:rsidTr="00BD691A">
        <w:trPr>
          <w:gridAfter w:val="1"/>
          <w:wAfter w:w="33" w:type="dxa"/>
          <w:jc w:val="center"/>
        </w:trPr>
        <w:tc>
          <w:tcPr>
            <w:tcW w:w="284" w:type="dxa"/>
            <w:gridSpan w:val="2"/>
            <w:tcBorders>
              <w:top w:val="nil"/>
              <w:left w:val="single" w:sz="4" w:space="0" w:color="auto"/>
              <w:bottom w:val="nil"/>
              <w:right w:val="nil"/>
            </w:tcBorders>
          </w:tcPr>
          <w:p w14:paraId="23B2C314" w14:textId="77777777" w:rsidR="00CC2E39" w:rsidRPr="007F2770" w:rsidRDefault="00CC2E39" w:rsidP="00BD691A">
            <w:pPr>
              <w:pStyle w:val="TAC"/>
              <w:rPr>
                <w:lang w:eastAsia="zh-CN"/>
              </w:rPr>
            </w:pPr>
            <w:r w:rsidRPr="007F2770">
              <w:rPr>
                <w:rFonts w:hint="eastAsia"/>
                <w:lang w:eastAsia="zh-CN"/>
              </w:rPr>
              <w:t>0</w:t>
            </w:r>
          </w:p>
        </w:tc>
        <w:tc>
          <w:tcPr>
            <w:tcW w:w="285" w:type="dxa"/>
            <w:gridSpan w:val="2"/>
            <w:tcBorders>
              <w:top w:val="nil"/>
              <w:left w:val="nil"/>
              <w:bottom w:val="nil"/>
              <w:right w:val="nil"/>
            </w:tcBorders>
          </w:tcPr>
          <w:p w14:paraId="1BF29C07" w14:textId="59853761" w:rsidR="00CC2E39" w:rsidRPr="007F2770" w:rsidRDefault="00CC2E39" w:rsidP="00BD691A">
            <w:pPr>
              <w:pStyle w:val="TAC"/>
              <w:rPr>
                <w:lang w:eastAsia="zh-CN"/>
              </w:rPr>
            </w:pPr>
            <w:r w:rsidRPr="007F2770">
              <w:rPr>
                <w:lang w:eastAsia="zh-CN"/>
              </w:rPr>
              <w:t>1</w:t>
            </w:r>
          </w:p>
        </w:tc>
        <w:tc>
          <w:tcPr>
            <w:tcW w:w="283" w:type="dxa"/>
            <w:gridSpan w:val="2"/>
            <w:tcBorders>
              <w:top w:val="nil"/>
              <w:left w:val="nil"/>
              <w:bottom w:val="nil"/>
              <w:right w:val="nil"/>
            </w:tcBorders>
          </w:tcPr>
          <w:p w14:paraId="45587024" w14:textId="31DC4BF2" w:rsidR="00CC2E39" w:rsidRPr="007F2770" w:rsidRDefault="00CC2E39" w:rsidP="00BD691A">
            <w:pPr>
              <w:pStyle w:val="TAC"/>
              <w:rPr>
                <w:lang w:eastAsia="zh-CN"/>
              </w:rPr>
            </w:pPr>
            <w:r w:rsidRPr="007F2770">
              <w:rPr>
                <w:lang w:eastAsia="zh-CN"/>
              </w:rPr>
              <w:t>0</w:t>
            </w:r>
          </w:p>
        </w:tc>
        <w:tc>
          <w:tcPr>
            <w:tcW w:w="283" w:type="dxa"/>
            <w:gridSpan w:val="2"/>
            <w:tcBorders>
              <w:top w:val="nil"/>
              <w:left w:val="nil"/>
              <w:bottom w:val="nil"/>
              <w:right w:val="nil"/>
            </w:tcBorders>
          </w:tcPr>
          <w:p w14:paraId="6CD2E65F" w14:textId="03D3533B"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71DCCDC9" w14:textId="15BAD471"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ECF7ADA" w14:textId="0672CBB8" w:rsidR="00CC2E39" w:rsidRPr="007F2770" w:rsidRDefault="00CC2E39" w:rsidP="00BD691A">
            <w:pPr>
              <w:pStyle w:val="TAC"/>
              <w:rPr>
                <w:lang w:eastAsia="zh-CN"/>
              </w:rPr>
            </w:pPr>
            <w:r w:rsidRPr="007F2770">
              <w:rPr>
                <w:lang w:eastAsia="zh-CN"/>
              </w:rPr>
              <w:t>1</w:t>
            </w:r>
          </w:p>
        </w:tc>
        <w:tc>
          <w:tcPr>
            <w:tcW w:w="284" w:type="dxa"/>
            <w:gridSpan w:val="2"/>
            <w:tcBorders>
              <w:top w:val="nil"/>
              <w:left w:val="nil"/>
              <w:bottom w:val="nil"/>
              <w:right w:val="nil"/>
            </w:tcBorders>
          </w:tcPr>
          <w:p w14:paraId="38A8C726" w14:textId="35674BC2" w:rsidR="00CC2E39" w:rsidRPr="007F2770" w:rsidRDefault="00CC2E39" w:rsidP="00BD691A">
            <w:pPr>
              <w:pStyle w:val="TAC"/>
              <w:rPr>
                <w:lang w:eastAsia="zh-CN"/>
              </w:rPr>
            </w:pPr>
            <w:r w:rsidRPr="007F2770">
              <w:rPr>
                <w:lang w:eastAsia="zh-CN"/>
              </w:rPr>
              <w:t>0</w:t>
            </w:r>
          </w:p>
        </w:tc>
        <w:tc>
          <w:tcPr>
            <w:tcW w:w="284" w:type="dxa"/>
            <w:gridSpan w:val="2"/>
            <w:tcBorders>
              <w:top w:val="nil"/>
              <w:left w:val="nil"/>
              <w:bottom w:val="nil"/>
              <w:right w:val="nil"/>
            </w:tcBorders>
          </w:tcPr>
          <w:p w14:paraId="3DECE15C" w14:textId="57BD9522" w:rsidR="00CC2E39" w:rsidRPr="007F2770" w:rsidRDefault="00CC2E39" w:rsidP="00CC2E39">
            <w:pPr>
              <w:pStyle w:val="TAC"/>
              <w:rPr>
                <w:lang w:eastAsia="zh-CN"/>
              </w:rPr>
            </w:pPr>
            <w:r w:rsidRPr="007F2770">
              <w:rPr>
                <w:lang w:eastAsia="zh-CN"/>
              </w:rPr>
              <w:t>1</w:t>
            </w:r>
          </w:p>
        </w:tc>
        <w:tc>
          <w:tcPr>
            <w:tcW w:w="709" w:type="dxa"/>
            <w:gridSpan w:val="2"/>
            <w:tcBorders>
              <w:top w:val="nil"/>
              <w:left w:val="nil"/>
              <w:bottom w:val="nil"/>
              <w:right w:val="nil"/>
            </w:tcBorders>
          </w:tcPr>
          <w:p w14:paraId="438E571F" w14:textId="77777777" w:rsidR="00CC2E39" w:rsidRPr="007F2770" w:rsidRDefault="00CC2E39" w:rsidP="00BD691A">
            <w:pPr>
              <w:pStyle w:val="TAL"/>
            </w:pPr>
          </w:p>
        </w:tc>
        <w:tc>
          <w:tcPr>
            <w:tcW w:w="4111" w:type="dxa"/>
            <w:gridSpan w:val="2"/>
            <w:tcBorders>
              <w:top w:val="nil"/>
              <w:left w:val="nil"/>
              <w:bottom w:val="nil"/>
              <w:right w:val="single" w:sz="4" w:space="0" w:color="auto"/>
            </w:tcBorders>
          </w:tcPr>
          <w:p w14:paraId="46B10BCA" w14:textId="77777777" w:rsidR="00CC2E39" w:rsidRPr="007F2770" w:rsidRDefault="00CC2E39" w:rsidP="00BD691A">
            <w:pPr>
              <w:pStyle w:val="TAL"/>
            </w:pPr>
            <w:r w:rsidRPr="007F2770">
              <w:t>Onboarding services terminated</w:t>
            </w:r>
          </w:p>
        </w:tc>
      </w:tr>
      <w:tr w:rsidR="00DA4A33" w:rsidRPr="007F2770" w14:paraId="505CA770"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69E0A57"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7FF7E53"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F9E245F" w14:textId="77777777" w:rsidR="00DA4A33" w:rsidRPr="007F2770" w:rsidRDefault="00DA4A33" w:rsidP="00DA4A33">
            <w:pPr>
              <w:pStyle w:val="TAC"/>
            </w:pPr>
            <w:r w:rsidRPr="007F2770">
              <w:t>0</w:t>
            </w:r>
          </w:p>
        </w:tc>
        <w:tc>
          <w:tcPr>
            <w:tcW w:w="283" w:type="dxa"/>
            <w:gridSpan w:val="2"/>
            <w:tcBorders>
              <w:top w:val="nil"/>
              <w:left w:val="nil"/>
              <w:bottom w:val="nil"/>
              <w:right w:val="nil"/>
            </w:tcBorders>
            <w:hideMark/>
          </w:tcPr>
          <w:p w14:paraId="00E631C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A10239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83132B6"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12736EF0"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1739DF7"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B7FF015"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62A506F" w14:textId="77777777" w:rsidR="00DA4A33" w:rsidRPr="007F2770" w:rsidRDefault="00DA4A33" w:rsidP="00DA4A33">
            <w:pPr>
              <w:pStyle w:val="TAL"/>
            </w:pPr>
            <w:r w:rsidRPr="007F2770">
              <w:t>Semantically incorrect message</w:t>
            </w:r>
          </w:p>
        </w:tc>
      </w:tr>
      <w:tr w:rsidR="00DA4A33" w:rsidRPr="007F2770" w14:paraId="610138D6"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D9049E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3710BE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52E33C1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2862D94"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08F691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8BEBD5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873933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E39D8A"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3B1F9AF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87C0EE" w14:textId="77777777" w:rsidR="00DA4A33" w:rsidRPr="007F2770" w:rsidRDefault="00DA4A33" w:rsidP="00DA4A33">
            <w:pPr>
              <w:pStyle w:val="TAL"/>
            </w:pPr>
            <w:r w:rsidRPr="007F2770">
              <w:t>Invalid mandatory information</w:t>
            </w:r>
          </w:p>
        </w:tc>
      </w:tr>
      <w:tr w:rsidR="00DA4A33" w:rsidRPr="007F2770" w14:paraId="7EA46CE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6EE436F"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7D9DBD0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76ACA15"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6D7552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4DEB9F7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351D606"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58C81B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A583128"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74627470"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0019F3A3" w14:textId="77777777" w:rsidR="00DA4A33" w:rsidRPr="007F2770" w:rsidRDefault="00DA4A33" w:rsidP="00DA4A33">
            <w:pPr>
              <w:pStyle w:val="TAL"/>
            </w:pPr>
            <w:r w:rsidRPr="007F2770">
              <w:t>Message type non-existent or not implemented</w:t>
            </w:r>
          </w:p>
        </w:tc>
      </w:tr>
      <w:tr w:rsidR="00DA4A33" w:rsidRPr="007F2770" w14:paraId="0278A6FA"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04F3F9ED"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1EC7A5F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6C37607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237C2CE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DD3E0B3"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602F1B"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8FC17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6A139549"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0C52F879"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66130376" w14:textId="77777777" w:rsidR="00DA4A33" w:rsidRPr="007F2770" w:rsidRDefault="00DA4A33" w:rsidP="00DA4A33">
            <w:pPr>
              <w:pStyle w:val="TAL"/>
            </w:pPr>
            <w:r w:rsidRPr="007F2770">
              <w:t>Message type not compatible with the protocol state</w:t>
            </w:r>
          </w:p>
        </w:tc>
      </w:tr>
      <w:tr w:rsidR="00DA4A33" w:rsidRPr="007F2770" w14:paraId="7CA7596D"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69AA87E1"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4E2BB262"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D673CC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7C9497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871201"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37CA8E1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0BA37E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32FFD5E3"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1BBD433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6C7DE48" w14:textId="77777777" w:rsidR="00DA4A33" w:rsidRPr="007F2770" w:rsidRDefault="00DA4A33" w:rsidP="00DA4A33">
            <w:pPr>
              <w:pStyle w:val="TAL"/>
              <w:rPr>
                <w:lang w:val="fr-FR"/>
              </w:rPr>
            </w:pPr>
            <w:r w:rsidRPr="007F2770">
              <w:rPr>
                <w:lang w:val="fr-FR"/>
              </w:rPr>
              <w:t>Information element non-existent or not implemented</w:t>
            </w:r>
          </w:p>
        </w:tc>
      </w:tr>
      <w:tr w:rsidR="00DA4A33" w:rsidRPr="007F2770" w14:paraId="39530307"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B1EB2AB"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23B91E91"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FD66F5B"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07A9EE5"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6B2E90C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747611F7"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9C168E"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2F1A4018" w14:textId="77777777" w:rsidR="00DA4A33" w:rsidRPr="007F2770" w:rsidRDefault="00DA4A33" w:rsidP="00DA4A33">
            <w:pPr>
              <w:pStyle w:val="TAC"/>
            </w:pPr>
            <w:r w:rsidRPr="007F2770">
              <w:t>0</w:t>
            </w:r>
          </w:p>
        </w:tc>
        <w:tc>
          <w:tcPr>
            <w:tcW w:w="709" w:type="dxa"/>
            <w:gridSpan w:val="2"/>
            <w:tcBorders>
              <w:top w:val="nil"/>
              <w:left w:val="nil"/>
              <w:bottom w:val="nil"/>
              <w:right w:val="nil"/>
            </w:tcBorders>
          </w:tcPr>
          <w:p w14:paraId="1D19B1F6"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7DCCEAA7" w14:textId="77777777" w:rsidR="00DA4A33" w:rsidRPr="007F2770" w:rsidRDefault="00DA4A33" w:rsidP="00DA4A33">
            <w:pPr>
              <w:pStyle w:val="TAL"/>
            </w:pPr>
            <w:r w:rsidRPr="007F2770">
              <w:t>Conditional IE error</w:t>
            </w:r>
          </w:p>
        </w:tc>
      </w:tr>
      <w:tr w:rsidR="00DA4A33" w:rsidRPr="007F2770" w14:paraId="7EE1AC41"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40A7EED9"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0582C35E"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48D9A09"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475AF72D"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7C96420"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5412CCE1"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704AC8D9"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008295E"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5427AA6D"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10C2090B" w14:textId="77777777" w:rsidR="00DA4A33" w:rsidRPr="007F2770" w:rsidRDefault="00DA4A33" w:rsidP="00DA4A33">
            <w:pPr>
              <w:pStyle w:val="TAL"/>
            </w:pPr>
            <w:r w:rsidRPr="007F2770">
              <w:t>Message not compatible with the protocol state</w:t>
            </w:r>
          </w:p>
        </w:tc>
      </w:tr>
      <w:tr w:rsidR="00DA4A33" w:rsidRPr="007F2770" w14:paraId="787387DF" w14:textId="77777777" w:rsidTr="004C614A">
        <w:trPr>
          <w:gridAfter w:val="1"/>
          <w:wAfter w:w="33" w:type="dxa"/>
          <w:jc w:val="center"/>
        </w:trPr>
        <w:tc>
          <w:tcPr>
            <w:tcW w:w="284" w:type="dxa"/>
            <w:gridSpan w:val="2"/>
            <w:tcBorders>
              <w:top w:val="nil"/>
              <w:left w:val="single" w:sz="4" w:space="0" w:color="auto"/>
              <w:bottom w:val="nil"/>
              <w:right w:val="nil"/>
            </w:tcBorders>
            <w:hideMark/>
          </w:tcPr>
          <w:p w14:paraId="329A41D6" w14:textId="77777777" w:rsidR="00DA4A33" w:rsidRPr="007F2770" w:rsidRDefault="00DA4A33" w:rsidP="00DA4A33">
            <w:pPr>
              <w:pStyle w:val="TAC"/>
            </w:pPr>
            <w:r w:rsidRPr="007F2770">
              <w:t>0</w:t>
            </w:r>
          </w:p>
        </w:tc>
        <w:tc>
          <w:tcPr>
            <w:tcW w:w="285" w:type="dxa"/>
            <w:gridSpan w:val="2"/>
            <w:tcBorders>
              <w:top w:val="nil"/>
              <w:left w:val="nil"/>
              <w:bottom w:val="nil"/>
              <w:right w:val="nil"/>
            </w:tcBorders>
            <w:hideMark/>
          </w:tcPr>
          <w:p w14:paraId="62DC6AE8"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3CFE4104" w14:textId="77777777" w:rsidR="00DA4A33" w:rsidRPr="007F2770" w:rsidRDefault="00DA4A33" w:rsidP="00DA4A33">
            <w:pPr>
              <w:pStyle w:val="TAC"/>
            </w:pPr>
            <w:r w:rsidRPr="007F2770">
              <w:t>1</w:t>
            </w:r>
          </w:p>
        </w:tc>
        <w:tc>
          <w:tcPr>
            <w:tcW w:w="283" w:type="dxa"/>
            <w:gridSpan w:val="2"/>
            <w:tcBorders>
              <w:top w:val="nil"/>
              <w:left w:val="nil"/>
              <w:bottom w:val="nil"/>
              <w:right w:val="nil"/>
            </w:tcBorders>
            <w:hideMark/>
          </w:tcPr>
          <w:p w14:paraId="0110FE2A" w14:textId="77777777" w:rsidR="00DA4A33" w:rsidRPr="007F2770" w:rsidRDefault="00DA4A33" w:rsidP="00DA4A33">
            <w:pPr>
              <w:pStyle w:val="TAC"/>
            </w:pPr>
            <w:r w:rsidRPr="007F2770">
              <w:t>0</w:t>
            </w:r>
          </w:p>
        </w:tc>
        <w:tc>
          <w:tcPr>
            <w:tcW w:w="284" w:type="dxa"/>
            <w:gridSpan w:val="2"/>
            <w:tcBorders>
              <w:top w:val="nil"/>
              <w:left w:val="nil"/>
              <w:bottom w:val="nil"/>
              <w:right w:val="nil"/>
            </w:tcBorders>
            <w:hideMark/>
          </w:tcPr>
          <w:p w14:paraId="03F33E38"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25A69D39"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03EA5F7F" w14:textId="77777777" w:rsidR="00DA4A33" w:rsidRPr="007F2770" w:rsidRDefault="00DA4A33" w:rsidP="00DA4A33">
            <w:pPr>
              <w:pStyle w:val="TAC"/>
            </w:pPr>
            <w:r w:rsidRPr="007F2770">
              <w:t>1</w:t>
            </w:r>
          </w:p>
        </w:tc>
        <w:tc>
          <w:tcPr>
            <w:tcW w:w="284" w:type="dxa"/>
            <w:gridSpan w:val="2"/>
            <w:tcBorders>
              <w:top w:val="nil"/>
              <w:left w:val="nil"/>
              <w:bottom w:val="nil"/>
              <w:right w:val="nil"/>
            </w:tcBorders>
            <w:hideMark/>
          </w:tcPr>
          <w:p w14:paraId="515E3FC6" w14:textId="77777777" w:rsidR="00DA4A33" w:rsidRPr="007F2770" w:rsidRDefault="00DA4A33" w:rsidP="00DA4A33">
            <w:pPr>
              <w:pStyle w:val="TAC"/>
            </w:pPr>
            <w:r w:rsidRPr="007F2770">
              <w:t>1</w:t>
            </w:r>
          </w:p>
        </w:tc>
        <w:tc>
          <w:tcPr>
            <w:tcW w:w="709" w:type="dxa"/>
            <w:gridSpan w:val="2"/>
            <w:tcBorders>
              <w:top w:val="nil"/>
              <w:left w:val="nil"/>
              <w:bottom w:val="nil"/>
              <w:right w:val="nil"/>
            </w:tcBorders>
          </w:tcPr>
          <w:p w14:paraId="27C16CB4" w14:textId="77777777" w:rsidR="00DA4A33" w:rsidRPr="007F2770" w:rsidRDefault="00DA4A33" w:rsidP="00DA4A33">
            <w:pPr>
              <w:pStyle w:val="TAL"/>
            </w:pPr>
          </w:p>
        </w:tc>
        <w:tc>
          <w:tcPr>
            <w:tcW w:w="4111" w:type="dxa"/>
            <w:gridSpan w:val="2"/>
            <w:tcBorders>
              <w:top w:val="nil"/>
              <w:left w:val="nil"/>
              <w:bottom w:val="nil"/>
              <w:right w:val="single" w:sz="4" w:space="0" w:color="auto"/>
            </w:tcBorders>
            <w:hideMark/>
          </w:tcPr>
          <w:p w14:paraId="42740869" w14:textId="77777777" w:rsidR="00DA4A33" w:rsidRPr="007F2770" w:rsidRDefault="00DA4A33" w:rsidP="00DA4A33">
            <w:pPr>
              <w:pStyle w:val="TAL"/>
            </w:pPr>
            <w:r w:rsidRPr="007F2770">
              <w:t>Protocol error, unspecified</w:t>
            </w:r>
          </w:p>
        </w:tc>
      </w:tr>
      <w:tr w:rsidR="00DA4A33" w:rsidRPr="007F2770" w14:paraId="5FFA68BA" w14:textId="77777777" w:rsidTr="00B03AC8">
        <w:trPr>
          <w:gridAfter w:val="1"/>
          <w:wAfter w:w="33" w:type="dxa"/>
          <w:jc w:val="center"/>
        </w:trPr>
        <w:tc>
          <w:tcPr>
            <w:tcW w:w="284" w:type="dxa"/>
            <w:gridSpan w:val="2"/>
            <w:tcBorders>
              <w:top w:val="nil"/>
              <w:left w:val="single" w:sz="4" w:space="0" w:color="auto"/>
              <w:bottom w:val="nil"/>
              <w:right w:val="nil"/>
            </w:tcBorders>
          </w:tcPr>
          <w:p w14:paraId="0C2FF7DD" w14:textId="220E9ED8" w:rsidR="00DA4A33" w:rsidRPr="007F2770" w:rsidRDefault="00DA4A33" w:rsidP="00DA4A33">
            <w:pPr>
              <w:pStyle w:val="TAC"/>
            </w:pPr>
          </w:p>
        </w:tc>
        <w:tc>
          <w:tcPr>
            <w:tcW w:w="285" w:type="dxa"/>
            <w:gridSpan w:val="2"/>
            <w:tcBorders>
              <w:top w:val="nil"/>
              <w:left w:val="nil"/>
              <w:bottom w:val="nil"/>
              <w:right w:val="nil"/>
            </w:tcBorders>
          </w:tcPr>
          <w:p w14:paraId="27448EC9" w14:textId="475BA67B" w:rsidR="00DA4A33" w:rsidRPr="007F2770" w:rsidRDefault="00DA4A33" w:rsidP="00DA4A33">
            <w:pPr>
              <w:pStyle w:val="TAC"/>
            </w:pPr>
          </w:p>
        </w:tc>
        <w:tc>
          <w:tcPr>
            <w:tcW w:w="283" w:type="dxa"/>
            <w:gridSpan w:val="2"/>
            <w:tcBorders>
              <w:top w:val="nil"/>
              <w:left w:val="nil"/>
              <w:bottom w:val="nil"/>
              <w:right w:val="nil"/>
            </w:tcBorders>
          </w:tcPr>
          <w:p w14:paraId="0C268306" w14:textId="2E427A54" w:rsidR="00DA4A33" w:rsidRPr="007F2770" w:rsidRDefault="00DA4A33" w:rsidP="00DA4A33">
            <w:pPr>
              <w:pStyle w:val="TAC"/>
            </w:pPr>
          </w:p>
        </w:tc>
        <w:tc>
          <w:tcPr>
            <w:tcW w:w="283" w:type="dxa"/>
            <w:gridSpan w:val="2"/>
            <w:tcBorders>
              <w:top w:val="nil"/>
              <w:left w:val="nil"/>
              <w:bottom w:val="nil"/>
              <w:right w:val="nil"/>
            </w:tcBorders>
          </w:tcPr>
          <w:p w14:paraId="3C7D3407" w14:textId="22A4FB1E" w:rsidR="00DA4A33" w:rsidRPr="007F2770" w:rsidRDefault="00DA4A33" w:rsidP="00DA4A33">
            <w:pPr>
              <w:pStyle w:val="TAC"/>
            </w:pPr>
          </w:p>
        </w:tc>
        <w:tc>
          <w:tcPr>
            <w:tcW w:w="284" w:type="dxa"/>
            <w:gridSpan w:val="2"/>
            <w:tcBorders>
              <w:top w:val="nil"/>
              <w:left w:val="nil"/>
              <w:bottom w:val="nil"/>
              <w:right w:val="nil"/>
            </w:tcBorders>
          </w:tcPr>
          <w:p w14:paraId="2A41C8E3" w14:textId="4041429B" w:rsidR="00DA4A33" w:rsidRPr="007F2770" w:rsidRDefault="00DA4A33" w:rsidP="00DA4A33">
            <w:pPr>
              <w:pStyle w:val="TAC"/>
            </w:pPr>
          </w:p>
        </w:tc>
        <w:tc>
          <w:tcPr>
            <w:tcW w:w="284" w:type="dxa"/>
            <w:gridSpan w:val="2"/>
            <w:tcBorders>
              <w:top w:val="nil"/>
              <w:left w:val="nil"/>
              <w:bottom w:val="nil"/>
              <w:right w:val="nil"/>
            </w:tcBorders>
          </w:tcPr>
          <w:p w14:paraId="38C465DC" w14:textId="0F1C0039" w:rsidR="00DA4A33" w:rsidRPr="007F2770" w:rsidRDefault="00DA4A33" w:rsidP="00DA4A33">
            <w:pPr>
              <w:pStyle w:val="TAC"/>
            </w:pPr>
          </w:p>
        </w:tc>
        <w:tc>
          <w:tcPr>
            <w:tcW w:w="284" w:type="dxa"/>
            <w:gridSpan w:val="2"/>
            <w:tcBorders>
              <w:top w:val="nil"/>
              <w:left w:val="nil"/>
              <w:bottom w:val="nil"/>
              <w:right w:val="nil"/>
            </w:tcBorders>
          </w:tcPr>
          <w:p w14:paraId="61848801" w14:textId="686894A9" w:rsidR="00DA4A33" w:rsidRPr="007F2770" w:rsidRDefault="00DA4A33" w:rsidP="00DA4A33">
            <w:pPr>
              <w:pStyle w:val="TAC"/>
            </w:pPr>
          </w:p>
        </w:tc>
        <w:tc>
          <w:tcPr>
            <w:tcW w:w="284" w:type="dxa"/>
            <w:gridSpan w:val="2"/>
            <w:tcBorders>
              <w:top w:val="nil"/>
              <w:left w:val="nil"/>
              <w:bottom w:val="nil"/>
              <w:right w:val="nil"/>
            </w:tcBorders>
          </w:tcPr>
          <w:p w14:paraId="34627B76" w14:textId="7342E56E" w:rsidR="00DA4A33" w:rsidRPr="007F2770" w:rsidRDefault="00DA4A33" w:rsidP="00DA4A33">
            <w:pPr>
              <w:pStyle w:val="TAC"/>
            </w:pPr>
          </w:p>
        </w:tc>
        <w:tc>
          <w:tcPr>
            <w:tcW w:w="709" w:type="dxa"/>
            <w:gridSpan w:val="2"/>
            <w:tcBorders>
              <w:top w:val="nil"/>
              <w:left w:val="nil"/>
              <w:bottom w:val="nil"/>
              <w:right w:val="nil"/>
            </w:tcBorders>
          </w:tcPr>
          <w:p w14:paraId="41272353"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15830F9B" w14:textId="1A9C24F7" w:rsidR="00DA4A33" w:rsidRPr="007F2770" w:rsidRDefault="00DA4A33" w:rsidP="00DA4A33">
            <w:pPr>
              <w:pStyle w:val="TAL"/>
            </w:pPr>
          </w:p>
        </w:tc>
      </w:tr>
      <w:tr w:rsidR="00DA4A33" w:rsidRPr="007F2770" w14:paraId="2AF9D9AE" w14:textId="77777777" w:rsidTr="004C614A">
        <w:trPr>
          <w:gridAfter w:val="1"/>
          <w:wAfter w:w="33" w:type="dxa"/>
          <w:jc w:val="center"/>
        </w:trPr>
        <w:tc>
          <w:tcPr>
            <w:tcW w:w="284" w:type="dxa"/>
            <w:gridSpan w:val="2"/>
            <w:tcBorders>
              <w:top w:val="nil"/>
              <w:left w:val="single" w:sz="4" w:space="0" w:color="auto"/>
              <w:bottom w:val="nil"/>
              <w:right w:val="nil"/>
            </w:tcBorders>
          </w:tcPr>
          <w:p w14:paraId="03306D27" w14:textId="77777777" w:rsidR="00DA4A33" w:rsidRPr="007F2770" w:rsidRDefault="00DA4A33" w:rsidP="00DA4A33">
            <w:pPr>
              <w:pStyle w:val="TAC"/>
            </w:pPr>
          </w:p>
        </w:tc>
        <w:tc>
          <w:tcPr>
            <w:tcW w:w="285" w:type="dxa"/>
            <w:gridSpan w:val="2"/>
            <w:tcBorders>
              <w:top w:val="nil"/>
              <w:left w:val="nil"/>
              <w:bottom w:val="nil"/>
              <w:right w:val="nil"/>
            </w:tcBorders>
          </w:tcPr>
          <w:p w14:paraId="73D81D73" w14:textId="77777777" w:rsidR="00DA4A33" w:rsidRPr="007F2770" w:rsidRDefault="00DA4A33" w:rsidP="00DA4A33">
            <w:pPr>
              <w:pStyle w:val="TAC"/>
            </w:pPr>
          </w:p>
        </w:tc>
        <w:tc>
          <w:tcPr>
            <w:tcW w:w="283" w:type="dxa"/>
            <w:gridSpan w:val="2"/>
            <w:tcBorders>
              <w:top w:val="nil"/>
              <w:left w:val="nil"/>
              <w:bottom w:val="nil"/>
              <w:right w:val="nil"/>
            </w:tcBorders>
          </w:tcPr>
          <w:p w14:paraId="44EEAC08" w14:textId="77777777" w:rsidR="00DA4A33" w:rsidRPr="007F2770" w:rsidRDefault="00DA4A33" w:rsidP="00DA4A33">
            <w:pPr>
              <w:pStyle w:val="TAC"/>
            </w:pPr>
          </w:p>
        </w:tc>
        <w:tc>
          <w:tcPr>
            <w:tcW w:w="283" w:type="dxa"/>
            <w:gridSpan w:val="2"/>
            <w:tcBorders>
              <w:top w:val="nil"/>
              <w:left w:val="nil"/>
              <w:bottom w:val="nil"/>
              <w:right w:val="nil"/>
            </w:tcBorders>
          </w:tcPr>
          <w:p w14:paraId="134A8500" w14:textId="77777777" w:rsidR="00DA4A33" w:rsidRPr="007F2770" w:rsidRDefault="00DA4A33" w:rsidP="00DA4A33">
            <w:pPr>
              <w:pStyle w:val="TAC"/>
            </w:pPr>
          </w:p>
        </w:tc>
        <w:tc>
          <w:tcPr>
            <w:tcW w:w="284" w:type="dxa"/>
            <w:gridSpan w:val="2"/>
            <w:tcBorders>
              <w:top w:val="nil"/>
              <w:left w:val="nil"/>
              <w:bottom w:val="nil"/>
              <w:right w:val="nil"/>
            </w:tcBorders>
          </w:tcPr>
          <w:p w14:paraId="2CDD1F87" w14:textId="77777777" w:rsidR="00DA4A33" w:rsidRPr="007F2770" w:rsidRDefault="00DA4A33" w:rsidP="00DA4A33">
            <w:pPr>
              <w:pStyle w:val="TAC"/>
            </w:pPr>
          </w:p>
        </w:tc>
        <w:tc>
          <w:tcPr>
            <w:tcW w:w="284" w:type="dxa"/>
            <w:gridSpan w:val="2"/>
            <w:tcBorders>
              <w:top w:val="nil"/>
              <w:left w:val="nil"/>
              <w:bottom w:val="nil"/>
              <w:right w:val="nil"/>
            </w:tcBorders>
          </w:tcPr>
          <w:p w14:paraId="3A0F3F4E" w14:textId="77777777" w:rsidR="00DA4A33" w:rsidRPr="007F2770" w:rsidRDefault="00DA4A33" w:rsidP="00DA4A33">
            <w:pPr>
              <w:pStyle w:val="TAC"/>
            </w:pPr>
          </w:p>
        </w:tc>
        <w:tc>
          <w:tcPr>
            <w:tcW w:w="284" w:type="dxa"/>
            <w:gridSpan w:val="2"/>
            <w:tcBorders>
              <w:top w:val="nil"/>
              <w:left w:val="nil"/>
              <w:bottom w:val="nil"/>
              <w:right w:val="nil"/>
            </w:tcBorders>
          </w:tcPr>
          <w:p w14:paraId="75FC7530" w14:textId="77777777" w:rsidR="00DA4A33" w:rsidRPr="007F2770" w:rsidRDefault="00DA4A33" w:rsidP="00DA4A33">
            <w:pPr>
              <w:pStyle w:val="TAC"/>
            </w:pPr>
          </w:p>
        </w:tc>
        <w:tc>
          <w:tcPr>
            <w:tcW w:w="284" w:type="dxa"/>
            <w:gridSpan w:val="2"/>
            <w:tcBorders>
              <w:top w:val="nil"/>
              <w:left w:val="nil"/>
              <w:bottom w:val="nil"/>
              <w:right w:val="nil"/>
            </w:tcBorders>
          </w:tcPr>
          <w:p w14:paraId="7128BB2E" w14:textId="77777777" w:rsidR="00DA4A33" w:rsidRPr="007F2770" w:rsidRDefault="00DA4A33" w:rsidP="00DA4A33">
            <w:pPr>
              <w:pStyle w:val="TAC"/>
            </w:pPr>
          </w:p>
        </w:tc>
        <w:tc>
          <w:tcPr>
            <w:tcW w:w="709" w:type="dxa"/>
            <w:gridSpan w:val="2"/>
            <w:tcBorders>
              <w:top w:val="nil"/>
              <w:left w:val="nil"/>
              <w:bottom w:val="nil"/>
              <w:right w:val="nil"/>
            </w:tcBorders>
          </w:tcPr>
          <w:p w14:paraId="42A1C095" w14:textId="77777777" w:rsidR="00DA4A33" w:rsidRPr="007F2770" w:rsidRDefault="00DA4A33" w:rsidP="00DA4A33">
            <w:pPr>
              <w:pStyle w:val="TAL"/>
            </w:pPr>
          </w:p>
        </w:tc>
        <w:tc>
          <w:tcPr>
            <w:tcW w:w="4111" w:type="dxa"/>
            <w:gridSpan w:val="2"/>
            <w:tcBorders>
              <w:top w:val="nil"/>
              <w:left w:val="nil"/>
              <w:bottom w:val="nil"/>
              <w:right w:val="single" w:sz="4" w:space="0" w:color="auto"/>
            </w:tcBorders>
          </w:tcPr>
          <w:p w14:paraId="5265EB1F" w14:textId="77777777" w:rsidR="00DA4A33" w:rsidRPr="007F2770" w:rsidRDefault="00DA4A33" w:rsidP="00DA4A33">
            <w:pPr>
              <w:pStyle w:val="TAL"/>
            </w:pPr>
          </w:p>
        </w:tc>
      </w:tr>
      <w:tr w:rsidR="00DA4A33" w:rsidRPr="007F2770" w14:paraId="5A28B9BD" w14:textId="77777777" w:rsidTr="004C614A">
        <w:trPr>
          <w:gridAfter w:val="1"/>
          <w:wAfter w:w="33" w:type="dxa"/>
          <w:jc w:val="center"/>
        </w:trPr>
        <w:tc>
          <w:tcPr>
            <w:tcW w:w="7091" w:type="dxa"/>
            <w:gridSpan w:val="20"/>
            <w:tcBorders>
              <w:top w:val="nil"/>
              <w:left w:val="single" w:sz="4" w:space="0" w:color="auto"/>
              <w:bottom w:val="single" w:sz="4" w:space="0" w:color="auto"/>
              <w:right w:val="single" w:sz="4" w:space="0" w:color="auto"/>
            </w:tcBorders>
            <w:hideMark/>
          </w:tcPr>
          <w:p w14:paraId="4E20C4BF" w14:textId="77777777" w:rsidR="00DA4A33" w:rsidRPr="007F2770" w:rsidRDefault="00DA4A33" w:rsidP="00DA4A33">
            <w:pPr>
              <w:pStyle w:val="TAL"/>
            </w:pPr>
            <w:r w:rsidRPr="007F2770">
              <w:t>Any other value received by the mobile station shall be treated as 0110 1111, "protocol error, unspecified". Any other value received by the network shall be treated as 0110 1111, "protocol error, unspecified".</w:t>
            </w:r>
          </w:p>
        </w:tc>
      </w:tr>
    </w:tbl>
    <w:p w14:paraId="676A6625" w14:textId="77777777" w:rsidR="00023B90" w:rsidRPr="007F2770" w:rsidRDefault="00023B90" w:rsidP="00023B90"/>
    <w:p w14:paraId="006AA4AE" w14:textId="77777777" w:rsidR="00872315" w:rsidRPr="007F2770" w:rsidRDefault="00872315" w:rsidP="00781477">
      <w:pPr>
        <w:pStyle w:val="Heading4"/>
      </w:pPr>
      <w:bookmarkStart w:id="13198" w:name="_Toc131396814"/>
      <w:r w:rsidRPr="007F2770">
        <w:rPr>
          <w:rFonts w:hint="eastAsia"/>
        </w:rPr>
        <w:t>9.11.3.</w:t>
      </w:r>
      <w:r w:rsidRPr="007F2770">
        <w:t>2A</w:t>
      </w:r>
      <w:r w:rsidRPr="007F2770">
        <w:rPr>
          <w:rFonts w:hint="eastAsia"/>
        </w:rPr>
        <w:tab/>
      </w:r>
      <w:r w:rsidRPr="007F2770">
        <w:t xml:space="preserve">5GS </w:t>
      </w:r>
      <w:r w:rsidRPr="007F2770">
        <w:rPr>
          <w:rFonts w:hint="eastAsia"/>
        </w:rPr>
        <w:t>DRX parameters</w:t>
      </w:r>
      <w:bookmarkEnd w:id="13191"/>
      <w:bookmarkEnd w:id="13192"/>
      <w:bookmarkEnd w:id="13193"/>
      <w:bookmarkEnd w:id="13194"/>
      <w:bookmarkEnd w:id="13195"/>
      <w:bookmarkEnd w:id="13196"/>
      <w:bookmarkEnd w:id="13197"/>
      <w:bookmarkEnd w:id="13198"/>
    </w:p>
    <w:p w14:paraId="163C5FB6" w14:textId="77777777" w:rsidR="00872315" w:rsidRPr="007F2770" w:rsidRDefault="00872315" w:rsidP="00872315">
      <w:r w:rsidRPr="007F2770">
        <w:t>The purpose of the 5GS DRX parameters information element is to indicate that the UE wants to use DRX and for the network to indicate the DRX cycle value to be used at paging.</w:t>
      </w:r>
    </w:p>
    <w:p w14:paraId="25307AF3" w14:textId="77777777" w:rsidR="00872315" w:rsidRPr="007F2770" w:rsidRDefault="00872315" w:rsidP="00872315">
      <w:r w:rsidRPr="007F2770">
        <w:t>The 5GS DRX parameters is a type 4 information element with a length of 3 octets.</w:t>
      </w:r>
    </w:p>
    <w:p w14:paraId="4FE9733D" w14:textId="77777777" w:rsidR="00872315" w:rsidRPr="007F2770" w:rsidRDefault="00872315" w:rsidP="00872315">
      <w:r w:rsidRPr="007F2770">
        <w:t>The 5GS DRX parameters information element is coded as shown in figure 9.11.3.2A.1 and table 9.11.3.2A.1.</w:t>
      </w:r>
    </w:p>
    <w:p w14:paraId="49F6BAC5" w14:textId="77777777" w:rsidR="00872315" w:rsidRPr="007F2770" w:rsidRDefault="00872315" w:rsidP="00872315">
      <w:r w:rsidRPr="007F2770">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7F2770" w14:paraId="52E608BC" w14:textId="77777777" w:rsidTr="00920167">
        <w:trPr>
          <w:cantSplit/>
          <w:jc w:val="center"/>
        </w:trPr>
        <w:tc>
          <w:tcPr>
            <w:tcW w:w="715" w:type="dxa"/>
          </w:tcPr>
          <w:p w14:paraId="1968045D" w14:textId="77777777" w:rsidR="00872315" w:rsidRPr="007F2770" w:rsidRDefault="00872315" w:rsidP="007063F2">
            <w:pPr>
              <w:pStyle w:val="TAC"/>
              <w:rPr>
                <w:lang w:eastAsia="en-US"/>
              </w:rPr>
            </w:pPr>
            <w:r w:rsidRPr="007F2770">
              <w:rPr>
                <w:lang w:eastAsia="en-US"/>
              </w:rPr>
              <w:t>8</w:t>
            </w:r>
          </w:p>
        </w:tc>
        <w:tc>
          <w:tcPr>
            <w:tcW w:w="715" w:type="dxa"/>
          </w:tcPr>
          <w:p w14:paraId="467C33BC" w14:textId="77777777" w:rsidR="00872315" w:rsidRPr="007F2770" w:rsidRDefault="00872315" w:rsidP="007063F2">
            <w:pPr>
              <w:pStyle w:val="TAC"/>
              <w:rPr>
                <w:lang w:eastAsia="en-US"/>
              </w:rPr>
            </w:pPr>
            <w:r w:rsidRPr="007F2770">
              <w:rPr>
                <w:lang w:eastAsia="en-US"/>
              </w:rPr>
              <w:t>7</w:t>
            </w:r>
          </w:p>
        </w:tc>
        <w:tc>
          <w:tcPr>
            <w:tcW w:w="715" w:type="dxa"/>
          </w:tcPr>
          <w:p w14:paraId="25D985DF" w14:textId="77777777" w:rsidR="00872315" w:rsidRPr="007F2770" w:rsidRDefault="00872315" w:rsidP="007063F2">
            <w:pPr>
              <w:pStyle w:val="TAC"/>
              <w:rPr>
                <w:lang w:eastAsia="en-US"/>
              </w:rPr>
            </w:pPr>
            <w:r w:rsidRPr="007F2770">
              <w:rPr>
                <w:lang w:eastAsia="en-US"/>
              </w:rPr>
              <w:t>6</w:t>
            </w:r>
          </w:p>
        </w:tc>
        <w:tc>
          <w:tcPr>
            <w:tcW w:w="715" w:type="dxa"/>
          </w:tcPr>
          <w:p w14:paraId="24F175EF" w14:textId="77777777" w:rsidR="00872315" w:rsidRPr="007F2770" w:rsidRDefault="00872315" w:rsidP="007063F2">
            <w:pPr>
              <w:pStyle w:val="TAC"/>
              <w:rPr>
                <w:lang w:eastAsia="en-US"/>
              </w:rPr>
            </w:pPr>
            <w:r w:rsidRPr="007F2770">
              <w:rPr>
                <w:lang w:eastAsia="en-US"/>
              </w:rPr>
              <w:t>5</w:t>
            </w:r>
          </w:p>
        </w:tc>
        <w:tc>
          <w:tcPr>
            <w:tcW w:w="715" w:type="dxa"/>
          </w:tcPr>
          <w:p w14:paraId="5E4614F5" w14:textId="77777777" w:rsidR="00872315" w:rsidRPr="007F2770" w:rsidRDefault="00872315" w:rsidP="007063F2">
            <w:pPr>
              <w:pStyle w:val="TAC"/>
              <w:rPr>
                <w:lang w:eastAsia="en-US"/>
              </w:rPr>
            </w:pPr>
            <w:r w:rsidRPr="007F2770">
              <w:rPr>
                <w:lang w:eastAsia="en-US"/>
              </w:rPr>
              <w:t>4</w:t>
            </w:r>
          </w:p>
        </w:tc>
        <w:tc>
          <w:tcPr>
            <w:tcW w:w="715" w:type="dxa"/>
          </w:tcPr>
          <w:p w14:paraId="419EF19E" w14:textId="77777777" w:rsidR="00872315" w:rsidRPr="007F2770" w:rsidRDefault="00872315" w:rsidP="007063F2">
            <w:pPr>
              <w:pStyle w:val="TAC"/>
              <w:rPr>
                <w:lang w:eastAsia="en-US"/>
              </w:rPr>
            </w:pPr>
            <w:r w:rsidRPr="007F2770">
              <w:rPr>
                <w:lang w:eastAsia="en-US"/>
              </w:rPr>
              <w:t>3</w:t>
            </w:r>
          </w:p>
        </w:tc>
        <w:tc>
          <w:tcPr>
            <w:tcW w:w="715" w:type="dxa"/>
          </w:tcPr>
          <w:p w14:paraId="09A8027C" w14:textId="77777777" w:rsidR="00872315" w:rsidRPr="007F2770" w:rsidRDefault="00872315" w:rsidP="007063F2">
            <w:pPr>
              <w:pStyle w:val="TAC"/>
              <w:rPr>
                <w:lang w:eastAsia="en-US"/>
              </w:rPr>
            </w:pPr>
            <w:r w:rsidRPr="007F2770">
              <w:rPr>
                <w:lang w:eastAsia="en-US"/>
              </w:rPr>
              <w:t>2</w:t>
            </w:r>
          </w:p>
        </w:tc>
        <w:tc>
          <w:tcPr>
            <w:tcW w:w="729" w:type="dxa"/>
          </w:tcPr>
          <w:p w14:paraId="0D73F87C" w14:textId="77777777" w:rsidR="00872315" w:rsidRPr="007F2770" w:rsidRDefault="00872315" w:rsidP="007063F2">
            <w:pPr>
              <w:pStyle w:val="TAC"/>
              <w:rPr>
                <w:lang w:eastAsia="en-US"/>
              </w:rPr>
            </w:pPr>
            <w:r w:rsidRPr="007F2770">
              <w:rPr>
                <w:lang w:eastAsia="en-US"/>
              </w:rPr>
              <w:t>1</w:t>
            </w:r>
          </w:p>
        </w:tc>
        <w:tc>
          <w:tcPr>
            <w:tcW w:w="1111" w:type="dxa"/>
          </w:tcPr>
          <w:p w14:paraId="351071AF" w14:textId="77777777" w:rsidR="00872315" w:rsidRPr="007F2770" w:rsidRDefault="00872315" w:rsidP="007063F2">
            <w:pPr>
              <w:pStyle w:val="TAL"/>
              <w:rPr>
                <w:lang w:eastAsia="en-US"/>
              </w:rPr>
            </w:pPr>
          </w:p>
        </w:tc>
      </w:tr>
      <w:tr w:rsidR="00872315" w:rsidRPr="007F2770" w14:paraId="5B29AD98" w14:textId="77777777"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DE9FD0C" w14:textId="77777777" w:rsidR="00872315" w:rsidRPr="007F2770" w:rsidRDefault="00872315" w:rsidP="007063F2">
            <w:pPr>
              <w:pStyle w:val="TAC"/>
              <w:rPr>
                <w:lang w:eastAsia="en-US"/>
              </w:rPr>
            </w:pPr>
            <w:r w:rsidRPr="007F2770">
              <w:rPr>
                <w:lang w:eastAsia="en-US"/>
              </w:rPr>
              <w:t>5GS DRX parameters IEI</w:t>
            </w:r>
          </w:p>
        </w:tc>
        <w:tc>
          <w:tcPr>
            <w:tcW w:w="1111" w:type="dxa"/>
          </w:tcPr>
          <w:p w14:paraId="749D8CA6" w14:textId="77777777" w:rsidR="00872315" w:rsidRPr="007F2770" w:rsidRDefault="00872315" w:rsidP="007063F2">
            <w:pPr>
              <w:pStyle w:val="TAL"/>
              <w:rPr>
                <w:lang w:eastAsia="en-US"/>
              </w:rPr>
            </w:pPr>
            <w:r w:rsidRPr="007F2770">
              <w:rPr>
                <w:lang w:eastAsia="en-US"/>
              </w:rPr>
              <w:t>octet 1</w:t>
            </w:r>
          </w:p>
        </w:tc>
      </w:tr>
      <w:tr w:rsidR="00872315" w:rsidRPr="007F2770" w14:paraId="201721CA" w14:textId="77777777" w:rsidTr="00920167">
        <w:trPr>
          <w:jc w:val="center"/>
        </w:trPr>
        <w:tc>
          <w:tcPr>
            <w:tcW w:w="5734" w:type="dxa"/>
            <w:gridSpan w:val="8"/>
            <w:tcBorders>
              <w:left w:val="single" w:sz="6" w:space="0" w:color="auto"/>
              <w:bottom w:val="single" w:sz="6" w:space="0" w:color="auto"/>
              <w:right w:val="single" w:sz="6" w:space="0" w:color="auto"/>
            </w:tcBorders>
          </w:tcPr>
          <w:p w14:paraId="68F592A2" w14:textId="77777777" w:rsidR="00872315" w:rsidRPr="007F2770" w:rsidRDefault="00872315" w:rsidP="007063F2">
            <w:pPr>
              <w:pStyle w:val="TAC"/>
              <w:rPr>
                <w:lang w:eastAsia="en-US"/>
              </w:rPr>
            </w:pPr>
            <w:r w:rsidRPr="007F2770">
              <w:rPr>
                <w:lang w:eastAsia="en-US"/>
              </w:rPr>
              <w:t>Length of 5GS DRX parameters contents</w:t>
            </w:r>
          </w:p>
        </w:tc>
        <w:tc>
          <w:tcPr>
            <w:tcW w:w="1111" w:type="dxa"/>
          </w:tcPr>
          <w:p w14:paraId="300738B4" w14:textId="77777777" w:rsidR="00872315" w:rsidRPr="007F2770" w:rsidRDefault="00872315" w:rsidP="007063F2">
            <w:pPr>
              <w:pStyle w:val="TAL"/>
              <w:rPr>
                <w:lang w:eastAsia="en-US"/>
              </w:rPr>
            </w:pPr>
            <w:r w:rsidRPr="007F2770">
              <w:rPr>
                <w:lang w:eastAsia="en-US"/>
              </w:rPr>
              <w:t>octet 2</w:t>
            </w:r>
          </w:p>
        </w:tc>
      </w:tr>
      <w:tr w:rsidR="00872315" w:rsidRPr="007F2770" w14:paraId="40F6D1EF" w14:textId="77777777" w:rsidTr="00920167">
        <w:trPr>
          <w:jc w:val="center"/>
        </w:trPr>
        <w:tc>
          <w:tcPr>
            <w:tcW w:w="715" w:type="dxa"/>
            <w:tcBorders>
              <w:top w:val="single" w:sz="6" w:space="0" w:color="auto"/>
              <w:left w:val="single" w:sz="6" w:space="0" w:color="auto"/>
            </w:tcBorders>
          </w:tcPr>
          <w:p w14:paraId="32781867"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444CEEF9"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tcBorders>
          </w:tcPr>
          <w:p w14:paraId="5678B234" w14:textId="77777777" w:rsidR="00872315" w:rsidRPr="007F2770" w:rsidRDefault="00872315" w:rsidP="007063F2">
            <w:pPr>
              <w:pStyle w:val="TAC"/>
              <w:rPr>
                <w:lang w:eastAsia="en-US"/>
              </w:rPr>
            </w:pPr>
            <w:r w:rsidRPr="007F2770">
              <w:rPr>
                <w:lang w:eastAsia="en-US"/>
              </w:rPr>
              <w:t>0</w:t>
            </w:r>
          </w:p>
        </w:tc>
        <w:tc>
          <w:tcPr>
            <w:tcW w:w="715" w:type="dxa"/>
            <w:tcBorders>
              <w:top w:val="single" w:sz="6" w:space="0" w:color="auto"/>
              <w:right w:val="single" w:sz="6" w:space="0" w:color="auto"/>
            </w:tcBorders>
          </w:tcPr>
          <w:p w14:paraId="6F59565F" w14:textId="77777777" w:rsidR="00872315" w:rsidRPr="007F2770" w:rsidRDefault="00872315" w:rsidP="007063F2">
            <w:pPr>
              <w:pStyle w:val="TAC"/>
              <w:rPr>
                <w:lang w:eastAsia="en-US"/>
              </w:rPr>
            </w:pPr>
            <w:r w:rsidRPr="007F2770">
              <w:rPr>
                <w:lang w:eastAsia="en-US"/>
              </w:rPr>
              <w:t>0</w:t>
            </w:r>
          </w:p>
        </w:tc>
        <w:tc>
          <w:tcPr>
            <w:tcW w:w="2874" w:type="dxa"/>
            <w:gridSpan w:val="4"/>
            <w:vMerge w:val="restart"/>
            <w:tcBorders>
              <w:top w:val="single" w:sz="6" w:space="0" w:color="auto"/>
              <w:left w:val="single" w:sz="6" w:space="0" w:color="auto"/>
              <w:right w:val="single" w:sz="6" w:space="0" w:color="auto"/>
            </w:tcBorders>
          </w:tcPr>
          <w:p w14:paraId="5153606A" w14:textId="77777777" w:rsidR="00872315" w:rsidRPr="007F2770" w:rsidRDefault="00872315" w:rsidP="007063F2">
            <w:pPr>
              <w:pStyle w:val="TAC"/>
              <w:rPr>
                <w:lang w:eastAsia="en-US"/>
              </w:rPr>
            </w:pPr>
            <w:r w:rsidRPr="007F2770">
              <w:rPr>
                <w:lang w:eastAsia="en-US"/>
              </w:rPr>
              <w:t>DRX value</w:t>
            </w:r>
          </w:p>
        </w:tc>
        <w:tc>
          <w:tcPr>
            <w:tcW w:w="1111" w:type="dxa"/>
          </w:tcPr>
          <w:p w14:paraId="06A69D8D" w14:textId="77777777" w:rsidR="00872315" w:rsidRPr="007F2770" w:rsidRDefault="00872315" w:rsidP="007063F2">
            <w:pPr>
              <w:pStyle w:val="TAL"/>
              <w:rPr>
                <w:lang w:eastAsia="en-US"/>
              </w:rPr>
            </w:pPr>
          </w:p>
        </w:tc>
      </w:tr>
      <w:tr w:rsidR="00872315" w:rsidRPr="007F2770" w14:paraId="444E3DE7" w14:textId="77777777" w:rsidTr="00920167">
        <w:trPr>
          <w:jc w:val="center"/>
        </w:trPr>
        <w:tc>
          <w:tcPr>
            <w:tcW w:w="2860" w:type="dxa"/>
            <w:gridSpan w:val="4"/>
            <w:tcBorders>
              <w:left w:val="single" w:sz="6" w:space="0" w:color="auto"/>
              <w:bottom w:val="single" w:sz="6" w:space="0" w:color="auto"/>
              <w:right w:val="single" w:sz="6" w:space="0" w:color="auto"/>
            </w:tcBorders>
          </w:tcPr>
          <w:p w14:paraId="57E0A201" w14:textId="77777777" w:rsidR="00872315" w:rsidRPr="007F2770" w:rsidRDefault="00872315" w:rsidP="007063F2">
            <w:pPr>
              <w:pStyle w:val="TAC"/>
              <w:rPr>
                <w:lang w:eastAsia="en-US"/>
              </w:rPr>
            </w:pPr>
            <w:r w:rsidRPr="007F2770">
              <w:rPr>
                <w:lang w:eastAsia="en-US"/>
              </w:rPr>
              <w:t>spare</w:t>
            </w:r>
          </w:p>
        </w:tc>
        <w:tc>
          <w:tcPr>
            <w:tcW w:w="2874" w:type="dxa"/>
            <w:gridSpan w:val="4"/>
            <w:vMerge/>
            <w:tcBorders>
              <w:left w:val="single" w:sz="6" w:space="0" w:color="auto"/>
              <w:bottom w:val="single" w:sz="6" w:space="0" w:color="auto"/>
              <w:right w:val="single" w:sz="6" w:space="0" w:color="auto"/>
            </w:tcBorders>
          </w:tcPr>
          <w:p w14:paraId="5FB3D495" w14:textId="77777777" w:rsidR="00872315" w:rsidRPr="007F2770" w:rsidRDefault="00872315" w:rsidP="007063F2">
            <w:pPr>
              <w:pStyle w:val="TAC"/>
              <w:rPr>
                <w:lang w:eastAsia="en-US"/>
              </w:rPr>
            </w:pPr>
          </w:p>
        </w:tc>
        <w:tc>
          <w:tcPr>
            <w:tcW w:w="1111" w:type="dxa"/>
          </w:tcPr>
          <w:p w14:paraId="10EF3844" w14:textId="77777777" w:rsidR="00872315" w:rsidRPr="007F2770" w:rsidRDefault="00872315" w:rsidP="007063F2">
            <w:pPr>
              <w:pStyle w:val="TAL"/>
              <w:rPr>
                <w:lang w:eastAsia="en-US"/>
              </w:rPr>
            </w:pPr>
            <w:r w:rsidRPr="007F2770">
              <w:rPr>
                <w:lang w:eastAsia="en-US"/>
              </w:rPr>
              <w:t>octet 3</w:t>
            </w:r>
          </w:p>
        </w:tc>
      </w:tr>
    </w:tbl>
    <w:p w14:paraId="08A99F69" w14:textId="77777777" w:rsidR="00872315" w:rsidRPr="007F2770" w:rsidRDefault="00872315" w:rsidP="00872315">
      <w:pPr>
        <w:pStyle w:val="TF"/>
      </w:pPr>
      <w:r w:rsidRPr="007F2770">
        <w:t>Figure 9.11.3.2A.1: 5GS DRX parameters information element</w:t>
      </w:r>
    </w:p>
    <w:p w14:paraId="6E554679" w14:textId="77777777" w:rsidR="00872315" w:rsidRPr="007F2770" w:rsidRDefault="00872315" w:rsidP="00872315">
      <w:pPr>
        <w:pStyle w:val="TH"/>
      </w:pPr>
      <w:r w:rsidRPr="007F2770">
        <w:t>Table 9.11.3.2A.1: 5GS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7F2770" w14:paraId="4FA2289D" w14:textId="77777777" w:rsidTr="007063F2">
        <w:trPr>
          <w:cantSplit/>
          <w:jc w:val="center"/>
        </w:trPr>
        <w:tc>
          <w:tcPr>
            <w:tcW w:w="7097" w:type="dxa"/>
            <w:gridSpan w:val="5"/>
          </w:tcPr>
          <w:p w14:paraId="587D8D29" w14:textId="77777777" w:rsidR="00872315" w:rsidRPr="007F2770" w:rsidRDefault="00872315" w:rsidP="007063F2">
            <w:pPr>
              <w:pStyle w:val="TAL"/>
              <w:rPr>
                <w:lang w:eastAsia="en-US"/>
              </w:rPr>
            </w:pPr>
            <w:r w:rsidRPr="007F2770">
              <w:rPr>
                <w:lang w:eastAsia="en-US"/>
              </w:rPr>
              <w:t>DRX value (bits 4 to 1 of octet 3)</w:t>
            </w:r>
          </w:p>
          <w:p w14:paraId="639D4BD0" w14:textId="77777777" w:rsidR="00872315" w:rsidRPr="007F2770" w:rsidRDefault="00872315" w:rsidP="007063F2">
            <w:pPr>
              <w:pStyle w:val="TAL"/>
              <w:rPr>
                <w:lang w:eastAsia="en-US"/>
              </w:rPr>
            </w:pPr>
          </w:p>
          <w:p w14:paraId="24725650" w14:textId="77777777" w:rsidR="00872315" w:rsidRPr="007F2770" w:rsidRDefault="00872315" w:rsidP="007063F2">
            <w:pPr>
              <w:pStyle w:val="TAL"/>
              <w:rPr>
                <w:lang w:eastAsia="en-US"/>
              </w:rPr>
            </w:pPr>
            <w:r w:rsidRPr="007F2770">
              <w:rPr>
                <w:lang w:eastAsia="en-US"/>
              </w:rPr>
              <w:t>This field represents the DRX cycle parameter 'T' as defined in 3GPP TS 38.304 [28]</w:t>
            </w:r>
            <w:r w:rsidR="00A66024" w:rsidRPr="007F2770">
              <w:t xml:space="preserve"> or 3GPP TS 36.304 [25C]</w:t>
            </w:r>
            <w:r w:rsidRPr="007F2770">
              <w:rPr>
                <w:lang w:eastAsia="en-US"/>
              </w:rPr>
              <w:t>.</w:t>
            </w:r>
          </w:p>
          <w:p w14:paraId="5165F62E" w14:textId="77777777" w:rsidR="00872315" w:rsidRPr="007F2770" w:rsidRDefault="00872315" w:rsidP="007063F2">
            <w:pPr>
              <w:pStyle w:val="TAL"/>
              <w:rPr>
                <w:lang w:eastAsia="en-US"/>
              </w:rPr>
            </w:pPr>
          </w:p>
        </w:tc>
      </w:tr>
      <w:tr w:rsidR="00872315" w:rsidRPr="007F2770" w14:paraId="73ACA8FA" w14:textId="77777777" w:rsidTr="007063F2">
        <w:trPr>
          <w:cantSplit/>
          <w:jc w:val="center"/>
        </w:trPr>
        <w:tc>
          <w:tcPr>
            <w:tcW w:w="7097" w:type="dxa"/>
            <w:gridSpan w:val="5"/>
          </w:tcPr>
          <w:p w14:paraId="1AFCEA13" w14:textId="77777777" w:rsidR="00872315" w:rsidRPr="007F2770" w:rsidRDefault="00872315" w:rsidP="007063F2">
            <w:pPr>
              <w:pStyle w:val="TAL"/>
              <w:rPr>
                <w:lang w:eastAsia="en-US"/>
              </w:rPr>
            </w:pPr>
            <w:r w:rsidRPr="007F2770">
              <w:rPr>
                <w:lang w:eastAsia="en-US"/>
              </w:rPr>
              <w:t>Bits</w:t>
            </w:r>
          </w:p>
        </w:tc>
      </w:tr>
      <w:tr w:rsidR="00872315" w:rsidRPr="007F2770" w14:paraId="24280DEC" w14:textId="77777777" w:rsidTr="007063F2">
        <w:trPr>
          <w:cantSplit/>
          <w:jc w:val="center"/>
        </w:trPr>
        <w:tc>
          <w:tcPr>
            <w:tcW w:w="256" w:type="dxa"/>
          </w:tcPr>
          <w:p w14:paraId="41DB6300" w14:textId="77777777" w:rsidR="00872315" w:rsidRPr="007F2770" w:rsidRDefault="00872315" w:rsidP="007063F2">
            <w:pPr>
              <w:pStyle w:val="TAH"/>
              <w:rPr>
                <w:lang w:eastAsia="en-US"/>
              </w:rPr>
            </w:pPr>
            <w:r w:rsidRPr="007F2770">
              <w:rPr>
                <w:lang w:eastAsia="en-US"/>
              </w:rPr>
              <w:t>4</w:t>
            </w:r>
          </w:p>
        </w:tc>
        <w:tc>
          <w:tcPr>
            <w:tcW w:w="284" w:type="dxa"/>
          </w:tcPr>
          <w:p w14:paraId="1871CB4C" w14:textId="77777777" w:rsidR="00872315" w:rsidRPr="007F2770" w:rsidRDefault="00872315" w:rsidP="007063F2">
            <w:pPr>
              <w:pStyle w:val="TAH"/>
              <w:rPr>
                <w:lang w:eastAsia="en-US"/>
              </w:rPr>
            </w:pPr>
            <w:r w:rsidRPr="007F2770">
              <w:rPr>
                <w:lang w:eastAsia="en-US"/>
              </w:rPr>
              <w:t>3</w:t>
            </w:r>
          </w:p>
        </w:tc>
        <w:tc>
          <w:tcPr>
            <w:tcW w:w="283" w:type="dxa"/>
          </w:tcPr>
          <w:p w14:paraId="6090E359" w14:textId="77777777" w:rsidR="00872315" w:rsidRPr="007F2770" w:rsidRDefault="00872315" w:rsidP="007063F2">
            <w:pPr>
              <w:pStyle w:val="TAH"/>
              <w:rPr>
                <w:lang w:eastAsia="en-US"/>
              </w:rPr>
            </w:pPr>
            <w:r w:rsidRPr="007F2770">
              <w:rPr>
                <w:lang w:eastAsia="en-US"/>
              </w:rPr>
              <w:t>2</w:t>
            </w:r>
          </w:p>
        </w:tc>
        <w:tc>
          <w:tcPr>
            <w:tcW w:w="283" w:type="dxa"/>
          </w:tcPr>
          <w:p w14:paraId="316EA4C6" w14:textId="77777777" w:rsidR="00872315" w:rsidRPr="007F2770" w:rsidRDefault="00872315" w:rsidP="007063F2">
            <w:pPr>
              <w:pStyle w:val="TAH"/>
            </w:pPr>
            <w:r w:rsidRPr="007F2770">
              <w:t>1</w:t>
            </w:r>
          </w:p>
        </w:tc>
        <w:tc>
          <w:tcPr>
            <w:tcW w:w="5991" w:type="dxa"/>
          </w:tcPr>
          <w:p w14:paraId="7CB418CB" w14:textId="77777777" w:rsidR="00872315" w:rsidRPr="007F2770" w:rsidRDefault="00872315" w:rsidP="007063F2">
            <w:pPr>
              <w:pStyle w:val="TAL"/>
              <w:rPr>
                <w:lang w:eastAsia="en-US"/>
              </w:rPr>
            </w:pPr>
          </w:p>
        </w:tc>
      </w:tr>
      <w:tr w:rsidR="00872315" w:rsidRPr="007F2770" w14:paraId="10C4908D" w14:textId="77777777" w:rsidTr="007063F2">
        <w:trPr>
          <w:cantSplit/>
          <w:jc w:val="center"/>
        </w:trPr>
        <w:tc>
          <w:tcPr>
            <w:tcW w:w="256" w:type="dxa"/>
          </w:tcPr>
          <w:p w14:paraId="2FAAD90C" w14:textId="77777777" w:rsidR="00872315" w:rsidRPr="007F2770" w:rsidRDefault="00872315" w:rsidP="007063F2">
            <w:pPr>
              <w:pStyle w:val="TAC"/>
              <w:rPr>
                <w:lang w:eastAsia="en-US"/>
              </w:rPr>
            </w:pPr>
            <w:r w:rsidRPr="007F2770">
              <w:rPr>
                <w:lang w:eastAsia="en-US"/>
              </w:rPr>
              <w:t>0</w:t>
            </w:r>
          </w:p>
        </w:tc>
        <w:tc>
          <w:tcPr>
            <w:tcW w:w="284" w:type="dxa"/>
          </w:tcPr>
          <w:p w14:paraId="485571AF" w14:textId="77777777" w:rsidR="00872315" w:rsidRPr="007F2770" w:rsidRDefault="00872315" w:rsidP="007063F2">
            <w:pPr>
              <w:pStyle w:val="TAC"/>
              <w:rPr>
                <w:lang w:eastAsia="en-US"/>
              </w:rPr>
            </w:pPr>
            <w:r w:rsidRPr="007F2770">
              <w:rPr>
                <w:lang w:eastAsia="en-US"/>
              </w:rPr>
              <w:t>0</w:t>
            </w:r>
          </w:p>
        </w:tc>
        <w:tc>
          <w:tcPr>
            <w:tcW w:w="283" w:type="dxa"/>
          </w:tcPr>
          <w:p w14:paraId="10F715A0" w14:textId="77777777" w:rsidR="00872315" w:rsidRPr="007F2770" w:rsidRDefault="00872315" w:rsidP="007063F2">
            <w:pPr>
              <w:pStyle w:val="TAC"/>
              <w:rPr>
                <w:lang w:eastAsia="en-US"/>
              </w:rPr>
            </w:pPr>
            <w:r w:rsidRPr="007F2770">
              <w:rPr>
                <w:lang w:eastAsia="en-US"/>
              </w:rPr>
              <w:t>0</w:t>
            </w:r>
          </w:p>
        </w:tc>
        <w:tc>
          <w:tcPr>
            <w:tcW w:w="283" w:type="dxa"/>
          </w:tcPr>
          <w:p w14:paraId="720566CD" w14:textId="77777777" w:rsidR="00872315" w:rsidRPr="007F2770" w:rsidRDefault="00872315" w:rsidP="007063F2">
            <w:pPr>
              <w:pStyle w:val="TAC"/>
            </w:pPr>
            <w:r w:rsidRPr="007F2770">
              <w:t>0</w:t>
            </w:r>
          </w:p>
        </w:tc>
        <w:tc>
          <w:tcPr>
            <w:tcW w:w="5991" w:type="dxa"/>
          </w:tcPr>
          <w:p w14:paraId="5445B1D8" w14:textId="77777777" w:rsidR="00872315" w:rsidRPr="007F2770" w:rsidRDefault="00872315" w:rsidP="007063F2">
            <w:pPr>
              <w:pStyle w:val="TAL"/>
              <w:rPr>
                <w:lang w:eastAsia="en-US"/>
              </w:rPr>
            </w:pPr>
            <w:r w:rsidRPr="007F2770">
              <w:rPr>
                <w:lang w:eastAsia="en-US"/>
              </w:rPr>
              <w:t>DRX value not specified</w:t>
            </w:r>
          </w:p>
        </w:tc>
      </w:tr>
      <w:tr w:rsidR="00872315" w:rsidRPr="007F2770" w14:paraId="4F87D421" w14:textId="77777777" w:rsidTr="007063F2">
        <w:trPr>
          <w:cantSplit/>
          <w:jc w:val="center"/>
        </w:trPr>
        <w:tc>
          <w:tcPr>
            <w:tcW w:w="256" w:type="dxa"/>
          </w:tcPr>
          <w:p w14:paraId="5FEA25F8" w14:textId="77777777" w:rsidR="00872315" w:rsidRPr="007F2770" w:rsidRDefault="00872315" w:rsidP="007063F2">
            <w:pPr>
              <w:pStyle w:val="TAC"/>
              <w:rPr>
                <w:lang w:eastAsia="en-US"/>
              </w:rPr>
            </w:pPr>
            <w:r w:rsidRPr="007F2770">
              <w:rPr>
                <w:lang w:eastAsia="en-US"/>
              </w:rPr>
              <w:t>0</w:t>
            </w:r>
          </w:p>
        </w:tc>
        <w:tc>
          <w:tcPr>
            <w:tcW w:w="284" w:type="dxa"/>
          </w:tcPr>
          <w:p w14:paraId="34BF9680" w14:textId="77777777" w:rsidR="00872315" w:rsidRPr="007F2770" w:rsidRDefault="00872315" w:rsidP="007063F2">
            <w:pPr>
              <w:pStyle w:val="TAC"/>
              <w:rPr>
                <w:lang w:eastAsia="en-US"/>
              </w:rPr>
            </w:pPr>
            <w:r w:rsidRPr="007F2770">
              <w:rPr>
                <w:lang w:eastAsia="en-US"/>
              </w:rPr>
              <w:t>0</w:t>
            </w:r>
          </w:p>
        </w:tc>
        <w:tc>
          <w:tcPr>
            <w:tcW w:w="283" w:type="dxa"/>
          </w:tcPr>
          <w:p w14:paraId="34FD8C8F" w14:textId="77777777" w:rsidR="00872315" w:rsidRPr="007F2770" w:rsidRDefault="00872315" w:rsidP="007063F2">
            <w:pPr>
              <w:pStyle w:val="TAC"/>
              <w:rPr>
                <w:lang w:eastAsia="en-US"/>
              </w:rPr>
            </w:pPr>
            <w:r w:rsidRPr="007F2770">
              <w:rPr>
                <w:lang w:eastAsia="en-US"/>
              </w:rPr>
              <w:t>0</w:t>
            </w:r>
          </w:p>
        </w:tc>
        <w:tc>
          <w:tcPr>
            <w:tcW w:w="283" w:type="dxa"/>
          </w:tcPr>
          <w:p w14:paraId="7E061E8A" w14:textId="77777777" w:rsidR="00872315" w:rsidRPr="007F2770" w:rsidRDefault="00872315" w:rsidP="007063F2">
            <w:pPr>
              <w:pStyle w:val="TAC"/>
            </w:pPr>
            <w:r w:rsidRPr="007F2770">
              <w:t>1</w:t>
            </w:r>
          </w:p>
        </w:tc>
        <w:tc>
          <w:tcPr>
            <w:tcW w:w="5991" w:type="dxa"/>
          </w:tcPr>
          <w:p w14:paraId="4BCE971B" w14:textId="77777777" w:rsidR="00872315" w:rsidRPr="007F2770" w:rsidRDefault="00872315" w:rsidP="007063F2">
            <w:pPr>
              <w:pStyle w:val="TAL"/>
              <w:rPr>
                <w:lang w:eastAsia="en-US"/>
              </w:rPr>
            </w:pPr>
            <w:r w:rsidRPr="007F2770">
              <w:rPr>
                <w:lang w:eastAsia="en-US"/>
              </w:rPr>
              <w:t>DRX cycle parameter T = 32</w:t>
            </w:r>
          </w:p>
        </w:tc>
      </w:tr>
      <w:tr w:rsidR="00872315" w:rsidRPr="007F2770" w14:paraId="1BECE09E" w14:textId="77777777" w:rsidTr="007063F2">
        <w:trPr>
          <w:cantSplit/>
          <w:jc w:val="center"/>
        </w:trPr>
        <w:tc>
          <w:tcPr>
            <w:tcW w:w="256" w:type="dxa"/>
          </w:tcPr>
          <w:p w14:paraId="28E1D05B" w14:textId="77777777" w:rsidR="00872315" w:rsidRPr="007F2770" w:rsidRDefault="00872315" w:rsidP="007063F2">
            <w:pPr>
              <w:pStyle w:val="TAC"/>
              <w:rPr>
                <w:lang w:eastAsia="en-US"/>
              </w:rPr>
            </w:pPr>
            <w:r w:rsidRPr="007F2770">
              <w:rPr>
                <w:lang w:eastAsia="en-US"/>
              </w:rPr>
              <w:t>0</w:t>
            </w:r>
          </w:p>
        </w:tc>
        <w:tc>
          <w:tcPr>
            <w:tcW w:w="284" w:type="dxa"/>
          </w:tcPr>
          <w:p w14:paraId="7A02E8C7" w14:textId="77777777" w:rsidR="00872315" w:rsidRPr="007F2770" w:rsidRDefault="00872315" w:rsidP="007063F2">
            <w:pPr>
              <w:pStyle w:val="TAC"/>
              <w:rPr>
                <w:lang w:eastAsia="en-US"/>
              </w:rPr>
            </w:pPr>
            <w:r w:rsidRPr="007F2770">
              <w:rPr>
                <w:lang w:eastAsia="en-US"/>
              </w:rPr>
              <w:t>0</w:t>
            </w:r>
          </w:p>
        </w:tc>
        <w:tc>
          <w:tcPr>
            <w:tcW w:w="283" w:type="dxa"/>
          </w:tcPr>
          <w:p w14:paraId="5CA9238F" w14:textId="77777777" w:rsidR="00872315" w:rsidRPr="007F2770" w:rsidRDefault="00872315" w:rsidP="007063F2">
            <w:pPr>
              <w:pStyle w:val="TAC"/>
              <w:rPr>
                <w:lang w:eastAsia="en-US"/>
              </w:rPr>
            </w:pPr>
            <w:r w:rsidRPr="007F2770">
              <w:rPr>
                <w:lang w:eastAsia="en-US"/>
              </w:rPr>
              <w:t>1</w:t>
            </w:r>
          </w:p>
        </w:tc>
        <w:tc>
          <w:tcPr>
            <w:tcW w:w="283" w:type="dxa"/>
          </w:tcPr>
          <w:p w14:paraId="5FC61C29" w14:textId="77777777" w:rsidR="00872315" w:rsidRPr="007F2770" w:rsidRDefault="00872315" w:rsidP="007063F2">
            <w:pPr>
              <w:pStyle w:val="TAC"/>
            </w:pPr>
            <w:r w:rsidRPr="007F2770">
              <w:t>0</w:t>
            </w:r>
          </w:p>
        </w:tc>
        <w:tc>
          <w:tcPr>
            <w:tcW w:w="5991" w:type="dxa"/>
          </w:tcPr>
          <w:p w14:paraId="4E332A5C" w14:textId="77777777" w:rsidR="00872315" w:rsidRPr="007F2770" w:rsidRDefault="00872315" w:rsidP="007063F2">
            <w:pPr>
              <w:pStyle w:val="TAL"/>
              <w:rPr>
                <w:lang w:eastAsia="en-US"/>
              </w:rPr>
            </w:pPr>
            <w:r w:rsidRPr="007F2770">
              <w:rPr>
                <w:lang w:eastAsia="en-US"/>
              </w:rPr>
              <w:t>DRX cycle parameter T = 64</w:t>
            </w:r>
          </w:p>
        </w:tc>
      </w:tr>
      <w:tr w:rsidR="00872315" w:rsidRPr="007F2770" w14:paraId="11045237" w14:textId="77777777" w:rsidTr="007063F2">
        <w:trPr>
          <w:cantSplit/>
          <w:jc w:val="center"/>
        </w:trPr>
        <w:tc>
          <w:tcPr>
            <w:tcW w:w="256" w:type="dxa"/>
          </w:tcPr>
          <w:p w14:paraId="6971D507" w14:textId="77777777" w:rsidR="00872315" w:rsidRPr="007F2770" w:rsidRDefault="00872315" w:rsidP="007063F2">
            <w:pPr>
              <w:pStyle w:val="TAC"/>
              <w:rPr>
                <w:lang w:eastAsia="en-US"/>
              </w:rPr>
            </w:pPr>
            <w:r w:rsidRPr="007F2770">
              <w:rPr>
                <w:lang w:eastAsia="en-US"/>
              </w:rPr>
              <w:t>0</w:t>
            </w:r>
          </w:p>
        </w:tc>
        <w:tc>
          <w:tcPr>
            <w:tcW w:w="284" w:type="dxa"/>
          </w:tcPr>
          <w:p w14:paraId="4F066042" w14:textId="77777777" w:rsidR="00872315" w:rsidRPr="007F2770" w:rsidRDefault="00872315" w:rsidP="007063F2">
            <w:pPr>
              <w:pStyle w:val="TAC"/>
              <w:rPr>
                <w:lang w:eastAsia="en-US"/>
              </w:rPr>
            </w:pPr>
            <w:r w:rsidRPr="007F2770">
              <w:rPr>
                <w:lang w:eastAsia="en-US"/>
              </w:rPr>
              <w:t>0</w:t>
            </w:r>
          </w:p>
        </w:tc>
        <w:tc>
          <w:tcPr>
            <w:tcW w:w="283" w:type="dxa"/>
          </w:tcPr>
          <w:p w14:paraId="42A7A156" w14:textId="77777777" w:rsidR="00872315" w:rsidRPr="007F2770" w:rsidRDefault="00872315" w:rsidP="007063F2">
            <w:pPr>
              <w:pStyle w:val="TAC"/>
              <w:rPr>
                <w:lang w:eastAsia="en-US"/>
              </w:rPr>
            </w:pPr>
            <w:r w:rsidRPr="007F2770">
              <w:rPr>
                <w:lang w:eastAsia="en-US"/>
              </w:rPr>
              <w:t>1</w:t>
            </w:r>
          </w:p>
        </w:tc>
        <w:tc>
          <w:tcPr>
            <w:tcW w:w="283" w:type="dxa"/>
          </w:tcPr>
          <w:p w14:paraId="33E54685" w14:textId="77777777" w:rsidR="00872315" w:rsidRPr="007F2770" w:rsidRDefault="00872315" w:rsidP="007063F2">
            <w:pPr>
              <w:pStyle w:val="TAC"/>
            </w:pPr>
            <w:r w:rsidRPr="007F2770">
              <w:t>1</w:t>
            </w:r>
          </w:p>
        </w:tc>
        <w:tc>
          <w:tcPr>
            <w:tcW w:w="5991" w:type="dxa"/>
          </w:tcPr>
          <w:p w14:paraId="7DCF33D4" w14:textId="77777777" w:rsidR="00872315" w:rsidRPr="007F2770" w:rsidRDefault="00872315" w:rsidP="007063F2">
            <w:pPr>
              <w:pStyle w:val="TAL"/>
              <w:rPr>
                <w:lang w:eastAsia="en-US"/>
              </w:rPr>
            </w:pPr>
            <w:r w:rsidRPr="007F2770">
              <w:rPr>
                <w:lang w:eastAsia="en-US"/>
              </w:rPr>
              <w:t>DRX cycle parameter T = 128</w:t>
            </w:r>
          </w:p>
        </w:tc>
      </w:tr>
      <w:tr w:rsidR="00872315" w:rsidRPr="007F2770" w14:paraId="51C4A920" w14:textId="77777777" w:rsidTr="007063F2">
        <w:trPr>
          <w:cantSplit/>
          <w:jc w:val="center"/>
        </w:trPr>
        <w:tc>
          <w:tcPr>
            <w:tcW w:w="256" w:type="dxa"/>
          </w:tcPr>
          <w:p w14:paraId="6DD2C7BE" w14:textId="77777777" w:rsidR="00872315" w:rsidRPr="007F2770" w:rsidRDefault="00872315" w:rsidP="007063F2">
            <w:pPr>
              <w:pStyle w:val="TAC"/>
              <w:rPr>
                <w:lang w:eastAsia="en-US"/>
              </w:rPr>
            </w:pPr>
            <w:r w:rsidRPr="007F2770">
              <w:rPr>
                <w:lang w:eastAsia="en-US"/>
              </w:rPr>
              <w:t>0</w:t>
            </w:r>
          </w:p>
        </w:tc>
        <w:tc>
          <w:tcPr>
            <w:tcW w:w="284" w:type="dxa"/>
          </w:tcPr>
          <w:p w14:paraId="4A45B3F7" w14:textId="77777777" w:rsidR="00872315" w:rsidRPr="007F2770" w:rsidRDefault="00872315" w:rsidP="007063F2">
            <w:pPr>
              <w:pStyle w:val="TAC"/>
              <w:rPr>
                <w:lang w:eastAsia="en-US"/>
              </w:rPr>
            </w:pPr>
            <w:r w:rsidRPr="007F2770">
              <w:rPr>
                <w:lang w:eastAsia="en-US"/>
              </w:rPr>
              <w:t>1</w:t>
            </w:r>
          </w:p>
        </w:tc>
        <w:tc>
          <w:tcPr>
            <w:tcW w:w="283" w:type="dxa"/>
          </w:tcPr>
          <w:p w14:paraId="6F15F2F4" w14:textId="77777777" w:rsidR="00872315" w:rsidRPr="007F2770" w:rsidRDefault="00872315" w:rsidP="007063F2">
            <w:pPr>
              <w:pStyle w:val="TAC"/>
              <w:rPr>
                <w:lang w:eastAsia="en-US"/>
              </w:rPr>
            </w:pPr>
            <w:r w:rsidRPr="007F2770">
              <w:rPr>
                <w:lang w:eastAsia="en-US"/>
              </w:rPr>
              <w:t>0</w:t>
            </w:r>
          </w:p>
        </w:tc>
        <w:tc>
          <w:tcPr>
            <w:tcW w:w="283" w:type="dxa"/>
          </w:tcPr>
          <w:p w14:paraId="38166DE2" w14:textId="77777777" w:rsidR="00872315" w:rsidRPr="007F2770" w:rsidRDefault="00872315" w:rsidP="007063F2">
            <w:pPr>
              <w:pStyle w:val="TAC"/>
            </w:pPr>
            <w:r w:rsidRPr="007F2770">
              <w:t>0</w:t>
            </w:r>
          </w:p>
        </w:tc>
        <w:tc>
          <w:tcPr>
            <w:tcW w:w="5991" w:type="dxa"/>
          </w:tcPr>
          <w:p w14:paraId="4F8238AA" w14:textId="77777777" w:rsidR="00872315" w:rsidRPr="007F2770" w:rsidRDefault="00872315" w:rsidP="007063F2">
            <w:pPr>
              <w:pStyle w:val="TAL"/>
              <w:rPr>
                <w:lang w:eastAsia="en-US"/>
              </w:rPr>
            </w:pPr>
            <w:r w:rsidRPr="007F2770">
              <w:rPr>
                <w:lang w:eastAsia="en-US"/>
              </w:rPr>
              <w:t>DRX cycle parameter T = 256</w:t>
            </w:r>
          </w:p>
        </w:tc>
      </w:tr>
      <w:tr w:rsidR="00872315" w:rsidRPr="007F2770" w14:paraId="0902969D" w14:textId="77777777" w:rsidTr="007063F2">
        <w:trPr>
          <w:cantSplit/>
          <w:jc w:val="center"/>
        </w:trPr>
        <w:tc>
          <w:tcPr>
            <w:tcW w:w="7097" w:type="dxa"/>
            <w:gridSpan w:val="5"/>
          </w:tcPr>
          <w:p w14:paraId="00990287" w14:textId="77777777" w:rsidR="00872315" w:rsidRPr="007F2770" w:rsidRDefault="00872315" w:rsidP="007063F2">
            <w:pPr>
              <w:pStyle w:val="TAL"/>
              <w:rPr>
                <w:lang w:eastAsia="en-US"/>
              </w:rPr>
            </w:pPr>
          </w:p>
        </w:tc>
      </w:tr>
      <w:tr w:rsidR="00872315" w:rsidRPr="007F2770" w14:paraId="477B635F" w14:textId="77777777" w:rsidTr="007063F2">
        <w:trPr>
          <w:cantSplit/>
          <w:jc w:val="center"/>
        </w:trPr>
        <w:tc>
          <w:tcPr>
            <w:tcW w:w="7097" w:type="dxa"/>
            <w:gridSpan w:val="5"/>
          </w:tcPr>
          <w:p w14:paraId="4358C6E6" w14:textId="77777777" w:rsidR="00872315" w:rsidRPr="007F2770" w:rsidRDefault="00872315" w:rsidP="007063F2">
            <w:pPr>
              <w:pStyle w:val="TAL"/>
              <w:rPr>
                <w:lang w:eastAsia="en-US"/>
              </w:rPr>
            </w:pPr>
            <w:r w:rsidRPr="007F2770">
              <w:rPr>
                <w:lang w:eastAsia="en-US"/>
              </w:rPr>
              <w:t>All other values shall be interpreted as "DRX value not specified" by this version of the protocol.</w:t>
            </w:r>
          </w:p>
          <w:p w14:paraId="3FD33DEF" w14:textId="77777777" w:rsidR="00872315" w:rsidRPr="007F2770" w:rsidRDefault="00872315" w:rsidP="007063F2">
            <w:pPr>
              <w:pStyle w:val="TAL"/>
              <w:rPr>
                <w:lang w:eastAsia="en-US"/>
              </w:rPr>
            </w:pPr>
          </w:p>
          <w:p w14:paraId="25FBC9D9" w14:textId="77777777" w:rsidR="00872315" w:rsidRPr="007F2770" w:rsidRDefault="00872315" w:rsidP="007063F2">
            <w:pPr>
              <w:pStyle w:val="TAL"/>
              <w:rPr>
                <w:lang w:eastAsia="en-US"/>
              </w:rPr>
            </w:pPr>
            <w:r w:rsidRPr="007F2770">
              <w:rPr>
                <w:lang w:eastAsia="en-US"/>
              </w:rPr>
              <w:t>Bits 5 to 8 of octet 3 are spare and shall be coded as zero.</w:t>
            </w:r>
          </w:p>
        </w:tc>
      </w:tr>
      <w:tr w:rsidR="00872315" w:rsidRPr="007F2770" w14:paraId="0E86235D" w14:textId="77777777" w:rsidTr="007063F2">
        <w:trPr>
          <w:cantSplit/>
          <w:jc w:val="center"/>
        </w:trPr>
        <w:tc>
          <w:tcPr>
            <w:tcW w:w="7097" w:type="dxa"/>
            <w:gridSpan w:val="5"/>
          </w:tcPr>
          <w:p w14:paraId="63A00FAC" w14:textId="77777777" w:rsidR="00872315" w:rsidRPr="007F2770" w:rsidRDefault="00872315" w:rsidP="007063F2">
            <w:pPr>
              <w:pStyle w:val="TAL"/>
              <w:rPr>
                <w:lang w:eastAsia="en-US"/>
              </w:rPr>
            </w:pPr>
          </w:p>
        </w:tc>
      </w:tr>
    </w:tbl>
    <w:p w14:paraId="4B074D26" w14:textId="77777777" w:rsidR="00872315" w:rsidRPr="007F2770" w:rsidRDefault="00872315" w:rsidP="00872315"/>
    <w:p w14:paraId="722784A4" w14:textId="77777777" w:rsidR="00083BD0" w:rsidRPr="007F2770" w:rsidRDefault="00BE1133" w:rsidP="00781477">
      <w:pPr>
        <w:pStyle w:val="Heading4"/>
      </w:pPr>
      <w:bookmarkStart w:id="13199" w:name="_Toc20233215"/>
      <w:bookmarkStart w:id="13200" w:name="_Toc27747339"/>
      <w:bookmarkStart w:id="13201" w:name="_Toc36213530"/>
      <w:bookmarkStart w:id="13202" w:name="_Toc36657707"/>
      <w:bookmarkStart w:id="13203" w:name="_Toc45287382"/>
      <w:bookmarkStart w:id="13204" w:name="_Toc51948657"/>
      <w:bookmarkStart w:id="13205" w:name="_Toc51949749"/>
      <w:bookmarkStart w:id="13206" w:name="_Toc131396815"/>
      <w:r w:rsidRPr="007F2770">
        <w:t>9.11</w:t>
      </w:r>
      <w:r w:rsidR="00083BD0" w:rsidRPr="007F2770">
        <w:t>.3.</w:t>
      </w:r>
      <w:r w:rsidR="00E7231B" w:rsidRPr="007F2770">
        <w:t>3</w:t>
      </w:r>
      <w:r w:rsidR="00083BD0" w:rsidRPr="007F2770">
        <w:tab/>
        <w:t>5GS identity type</w:t>
      </w:r>
      <w:bookmarkEnd w:id="13199"/>
      <w:bookmarkEnd w:id="13200"/>
      <w:bookmarkEnd w:id="13201"/>
      <w:bookmarkEnd w:id="13202"/>
      <w:bookmarkEnd w:id="13203"/>
      <w:bookmarkEnd w:id="13204"/>
      <w:bookmarkEnd w:id="13205"/>
      <w:bookmarkEnd w:id="13206"/>
    </w:p>
    <w:p w14:paraId="71187F9C" w14:textId="77777777" w:rsidR="00083BD0" w:rsidRPr="007F2770" w:rsidRDefault="00083BD0" w:rsidP="00083BD0">
      <w:r w:rsidRPr="007F2770">
        <w:t>The purpose of the 5GS identity type information element is to specify which identity is requested.</w:t>
      </w:r>
    </w:p>
    <w:p w14:paraId="53E48393" w14:textId="77777777" w:rsidR="00083BD0" w:rsidRPr="007F2770" w:rsidRDefault="00083BD0" w:rsidP="00083BD0">
      <w:r w:rsidRPr="007F2770">
        <w:t>The 5GS identity type is a type 1 information element.</w:t>
      </w:r>
    </w:p>
    <w:p w14:paraId="00987AA5" w14:textId="77777777" w:rsidR="00083BD0" w:rsidRPr="007F2770" w:rsidRDefault="00083BD0" w:rsidP="00083BD0">
      <w:r w:rsidRPr="007F2770">
        <w:t>The 5GS identity type information element is coded as shown in figure </w:t>
      </w:r>
      <w:r w:rsidR="00BE1133" w:rsidRPr="007F2770">
        <w:t>9.11</w:t>
      </w:r>
      <w:r w:rsidRPr="007F2770">
        <w:t>.3.</w:t>
      </w:r>
      <w:r w:rsidR="00E7231B" w:rsidRPr="007F2770">
        <w:t>3</w:t>
      </w:r>
      <w:r w:rsidRPr="007F2770">
        <w:t>.1 and table 9.</w:t>
      </w:r>
      <w:r w:rsidR="00BE1133" w:rsidRPr="007F2770">
        <w:t>11</w:t>
      </w:r>
      <w:r w:rsidRPr="007F2770">
        <w:t>.3.</w:t>
      </w:r>
      <w:r w:rsidR="00E7231B" w:rsidRPr="007F2770">
        <w:t>3</w:t>
      </w:r>
      <w:r w:rsidRPr="007F2770">
        <w:t>.1.</w:t>
      </w:r>
    </w:p>
    <w:p w14:paraId="74A5B00E" w14:textId="77777777" w:rsidR="00083BD0" w:rsidRPr="007F2770"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7F2770" w14:paraId="09FA3B22" w14:textId="77777777" w:rsidTr="004B6449">
        <w:trPr>
          <w:cantSplit/>
          <w:jc w:val="center"/>
        </w:trPr>
        <w:tc>
          <w:tcPr>
            <w:tcW w:w="709" w:type="dxa"/>
            <w:tcBorders>
              <w:top w:val="nil"/>
              <w:left w:val="nil"/>
              <w:bottom w:val="nil"/>
              <w:right w:val="nil"/>
            </w:tcBorders>
          </w:tcPr>
          <w:p w14:paraId="135FF80F" w14:textId="77777777" w:rsidR="00083BD0" w:rsidRPr="007F2770" w:rsidRDefault="00083BD0" w:rsidP="004B6449">
            <w:pPr>
              <w:pStyle w:val="TAC"/>
              <w:rPr>
                <w:lang w:eastAsia="en-US"/>
              </w:rPr>
            </w:pPr>
            <w:r w:rsidRPr="007F2770">
              <w:rPr>
                <w:lang w:eastAsia="en-US"/>
              </w:rPr>
              <w:t>8</w:t>
            </w:r>
          </w:p>
        </w:tc>
        <w:tc>
          <w:tcPr>
            <w:tcW w:w="781" w:type="dxa"/>
            <w:tcBorders>
              <w:top w:val="nil"/>
              <w:left w:val="nil"/>
              <w:bottom w:val="nil"/>
              <w:right w:val="nil"/>
            </w:tcBorders>
          </w:tcPr>
          <w:p w14:paraId="63BC16E9" w14:textId="77777777" w:rsidR="00083BD0" w:rsidRPr="007F2770" w:rsidRDefault="00083BD0" w:rsidP="004B6449">
            <w:pPr>
              <w:pStyle w:val="TAC"/>
              <w:rPr>
                <w:lang w:eastAsia="en-US"/>
              </w:rPr>
            </w:pPr>
            <w:r w:rsidRPr="007F2770">
              <w:rPr>
                <w:lang w:eastAsia="en-US"/>
              </w:rPr>
              <w:t>7</w:t>
            </w:r>
          </w:p>
        </w:tc>
        <w:tc>
          <w:tcPr>
            <w:tcW w:w="780" w:type="dxa"/>
            <w:tcBorders>
              <w:top w:val="nil"/>
              <w:left w:val="nil"/>
              <w:bottom w:val="nil"/>
              <w:right w:val="nil"/>
            </w:tcBorders>
          </w:tcPr>
          <w:p w14:paraId="41C7E314" w14:textId="77777777" w:rsidR="00083BD0" w:rsidRPr="007F2770" w:rsidRDefault="00083BD0" w:rsidP="004B6449">
            <w:pPr>
              <w:pStyle w:val="TAC"/>
              <w:rPr>
                <w:lang w:eastAsia="en-US"/>
              </w:rPr>
            </w:pPr>
            <w:r w:rsidRPr="007F2770">
              <w:rPr>
                <w:lang w:eastAsia="en-US"/>
              </w:rPr>
              <w:t>6</w:t>
            </w:r>
          </w:p>
        </w:tc>
        <w:tc>
          <w:tcPr>
            <w:tcW w:w="779" w:type="dxa"/>
            <w:gridSpan w:val="2"/>
            <w:tcBorders>
              <w:top w:val="nil"/>
              <w:left w:val="nil"/>
              <w:bottom w:val="nil"/>
              <w:right w:val="nil"/>
            </w:tcBorders>
          </w:tcPr>
          <w:p w14:paraId="2C5F4877" w14:textId="77777777" w:rsidR="00083BD0" w:rsidRPr="007F2770" w:rsidRDefault="00083BD0" w:rsidP="004B6449">
            <w:pPr>
              <w:pStyle w:val="TAC"/>
              <w:rPr>
                <w:lang w:eastAsia="en-US"/>
              </w:rPr>
            </w:pPr>
            <w:r w:rsidRPr="007F2770">
              <w:rPr>
                <w:lang w:eastAsia="en-US"/>
              </w:rPr>
              <w:t>5</w:t>
            </w:r>
          </w:p>
        </w:tc>
        <w:tc>
          <w:tcPr>
            <w:tcW w:w="496" w:type="dxa"/>
            <w:tcBorders>
              <w:top w:val="nil"/>
              <w:left w:val="nil"/>
              <w:bottom w:val="nil"/>
              <w:right w:val="nil"/>
            </w:tcBorders>
          </w:tcPr>
          <w:p w14:paraId="5E6BBAAC" w14:textId="77777777" w:rsidR="00083BD0" w:rsidRPr="007F2770" w:rsidRDefault="00083BD0" w:rsidP="004B6449">
            <w:pPr>
              <w:pStyle w:val="TAC"/>
              <w:rPr>
                <w:lang w:eastAsia="en-US"/>
              </w:rPr>
            </w:pPr>
            <w:r w:rsidRPr="007F2770">
              <w:rPr>
                <w:lang w:eastAsia="en-US"/>
              </w:rPr>
              <w:t>4</w:t>
            </w:r>
          </w:p>
        </w:tc>
        <w:tc>
          <w:tcPr>
            <w:tcW w:w="709" w:type="dxa"/>
            <w:gridSpan w:val="2"/>
            <w:tcBorders>
              <w:top w:val="nil"/>
              <w:left w:val="nil"/>
              <w:bottom w:val="nil"/>
              <w:right w:val="nil"/>
            </w:tcBorders>
          </w:tcPr>
          <w:p w14:paraId="65E53039" w14:textId="77777777" w:rsidR="00083BD0" w:rsidRPr="007F2770" w:rsidRDefault="00083BD0" w:rsidP="004B6449">
            <w:pPr>
              <w:pStyle w:val="TAC"/>
              <w:rPr>
                <w:lang w:eastAsia="en-US"/>
              </w:rPr>
            </w:pPr>
            <w:r w:rsidRPr="007F2770">
              <w:rPr>
                <w:lang w:eastAsia="en-US"/>
              </w:rPr>
              <w:t>3</w:t>
            </w:r>
          </w:p>
        </w:tc>
        <w:tc>
          <w:tcPr>
            <w:tcW w:w="993" w:type="dxa"/>
            <w:tcBorders>
              <w:top w:val="nil"/>
              <w:left w:val="nil"/>
              <w:bottom w:val="nil"/>
              <w:right w:val="nil"/>
            </w:tcBorders>
          </w:tcPr>
          <w:p w14:paraId="2477EF73" w14:textId="77777777" w:rsidR="00083BD0" w:rsidRPr="007F2770" w:rsidRDefault="00083BD0" w:rsidP="004B6449">
            <w:pPr>
              <w:pStyle w:val="TAC"/>
              <w:rPr>
                <w:lang w:eastAsia="en-US"/>
              </w:rPr>
            </w:pPr>
            <w:r w:rsidRPr="007F2770">
              <w:rPr>
                <w:lang w:eastAsia="en-US"/>
              </w:rPr>
              <w:t>2</w:t>
            </w:r>
          </w:p>
        </w:tc>
        <w:tc>
          <w:tcPr>
            <w:tcW w:w="708" w:type="dxa"/>
            <w:tcBorders>
              <w:top w:val="nil"/>
              <w:left w:val="nil"/>
              <w:bottom w:val="nil"/>
              <w:right w:val="nil"/>
            </w:tcBorders>
          </w:tcPr>
          <w:p w14:paraId="2829C21B" w14:textId="77777777" w:rsidR="00083BD0" w:rsidRPr="007F2770" w:rsidRDefault="00083BD0" w:rsidP="004B6449">
            <w:pPr>
              <w:pStyle w:val="TAC"/>
              <w:rPr>
                <w:lang w:eastAsia="en-US"/>
              </w:rPr>
            </w:pPr>
            <w:r w:rsidRPr="007F2770">
              <w:rPr>
                <w:lang w:eastAsia="en-US"/>
              </w:rPr>
              <w:t>1</w:t>
            </w:r>
          </w:p>
        </w:tc>
        <w:tc>
          <w:tcPr>
            <w:tcW w:w="1560" w:type="dxa"/>
            <w:tcBorders>
              <w:top w:val="nil"/>
              <w:left w:val="nil"/>
              <w:bottom w:val="nil"/>
              <w:right w:val="nil"/>
            </w:tcBorders>
          </w:tcPr>
          <w:p w14:paraId="6508498B" w14:textId="77777777" w:rsidR="00083BD0" w:rsidRPr="007F2770" w:rsidRDefault="00083BD0" w:rsidP="004B6449">
            <w:pPr>
              <w:pStyle w:val="TAL"/>
              <w:rPr>
                <w:lang w:eastAsia="en-US"/>
              </w:rPr>
            </w:pPr>
          </w:p>
        </w:tc>
      </w:tr>
      <w:tr w:rsidR="00083BD0" w:rsidRPr="007F2770" w14:paraId="785BD85A" w14:textId="77777777" w:rsidTr="004B6449">
        <w:trPr>
          <w:cantSplit/>
          <w:jc w:val="center"/>
        </w:trPr>
        <w:tc>
          <w:tcPr>
            <w:tcW w:w="2957" w:type="dxa"/>
            <w:gridSpan w:val="4"/>
            <w:tcBorders>
              <w:top w:val="single" w:sz="4" w:space="0" w:color="auto"/>
              <w:right w:val="single" w:sz="4" w:space="0" w:color="auto"/>
            </w:tcBorders>
          </w:tcPr>
          <w:p w14:paraId="5FBB2E76" w14:textId="77777777" w:rsidR="00083BD0" w:rsidRPr="007F2770" w:rsidRDefault="00083BD0" w:rsidP="004B6449">
            <w:pPr>
              <w:pStyle w:val="TAC"/>
              <w:rPr>
                <w:lang w:eastAsia="en-US"/>
              </w:rPr>
            </w:pPr>
            <w:r w:rsidRPr="007F2770">
              <w:rPr>
                <w:lang w:eastAsia="en-US"/>
              </w:rPr>
              <w:t>5GS identity type</w:t>
            </w:r>
          </w:p>
          <w:p w14:paraId="2AF25E07" w14:textId="77777777" w:rsidR="00083BD0" w:rsidRPr="007F2770" w:rsidRDefault="00083BD0" w:rsidP="004B6449">
            <w:pPr>
              <w:pStyle w:val="TAC"/>
              <w:rPr>
                <w:lang w:eastAsia="en-US"/>
              </w:rPr>
            </w:pPr>
            <w:r w:rsidRPr="007F2770">
              <w:rPr>
                <w:lang w:eastAsia="en-US"/>
              </w:rPr>
              <w:t>IEI</w:t>
            </w:r>
          </w:p>
        </w:tc>
        <w:tc>
          <w:tcPr>
            <w:tcW w:w="749" w:type="dxa"/>
            <w:gridSpan w:val="3"/>
            <w:tcBorders>
              <w:top w:val="single" w:sz="4" w:space="0" w:color="auto"/>
              <w:right w:val="single" w:sz="4" w:space="0" w:color="auto"/>
            </w:tcBorders>
          </w:tcPr>
          <w:p w14:paraId="2F0E015E" w14:textId="77777777" w:rsidR="00083BD0" w:rsidRPr="007F2770" w:rsidRDefault="00083BD0" w:rsidP="004B6449">
            <w:pPr>
              <w:pStyle w:val="TAC"/>
              <w:rPr>
                <w:lang w:eastAsia="en-US"/>
              </w:rPr>
            </w:pPr>
            <w:r w:rsidRPr="007F2770">
              <w:rPr>
                <w:lang w:eastAsia="en-US"/>
              </w:rPr>
              <w:t>0</w:t>
            </w:r>
          </w:p>
          <w:p w14:paraId="47575049" w14:textId="77777777" w:rsidR="00083BD0" w:rsidRPr="007F2770" w:rsidRDefault="00083BD0" w:rsidP="004B6449">
            <w:pPr>
              <w:pStyle w:val="TAC"/>
              <w:rPr>
                <w:lang w:eastAsia="en-US"/>
              </w:rPr>
            </w:pPr>
            <w:r w:rsidRPr="007F2770">
              <w:rPr>
                <w:lang w:eastAsia="en-US"/>
              </w:rPr>
              <w:t>spare</w:t>
            </w:r>
          </w:p>
        </w:tc>
        <w:tc>
          <w:tcPr>
            <w:tcW w:w="2249" w:type="dxa"/>
            <w:gridSpan w:val="3"/>
            <w:tcBorders>
              <w:top w:val="single" w:sz="4" w:space="0" w:color="auto"/>
              <w:right w:val="single" w:sz="4" w:space="0" w:color="auto"/>
            </w:tcBorders>
          </w:tcPr>
          <w:p w14:paraId="7BAFD1E3" w14:textId="77777777" w:rsidR="00083BD0" w:rsidRPr="007F2770" w:rsidRDefault="00083BD0" w:rsidP="004B6449">
            <w:pPr>
              <w:pStyle w:val="TAC"/>
              <w:rPr>
                <w:lang w:eastAsia="en-US"/>
              </w:rPr>
            </w:pPr>
            <w:r w:rsidRPr="007F2770">
              <w:rPr>
                <w:lang w:eastAsia="en-US"/>
              </w:rPr>
              <w:t>Type of</w:t>
            </w:r>
          </w:p>
          <w:p w14:paraId="2313FBB6" w14:textId="77777777" w:rsidR="00083BD0" w:rsidRPr="007F2770" w:rsidRDefault="00083BD0" w:rsidP="004B6449">
            <w:pPr>
              <w:pStyle w:val="TAC"/>
              <w:rPr>
                <w:lang w:eastAsia="en-US"/>
              </w:rPr>
            </w:pPr>
            <w:r w:rsidRPr="007F2770">
              <w:rPr>
                <w:lang w:eastAsia="en-US"/>
              </w:rPr>
              <w:t>identity</w:t>
            </w:r>
          </w:p>
        </w:tc>
        <w:tc>
          <w:tcPr>
            <w:tcW w:w="1560" w:type="dxa"/>
            <w:tcBorders>
              <w:top w:val="nil"/>
              <w:left w:val="nil"/>
              <w:bottom w:val="nil"/>
              <w:right w:val="nil"/>
            </w:tcBorders>
          </w:tcPr>
          <w:p w14:paraId="50AC2D8A" w14:textId="77777777" w:rsidR="00083BD0" w:rsidRPr="007F2770" w:rsidRDefault="00083BD0" w:rsidP="004B6449">
            <w:pPr>
              <w:pStyle w:val="TAL"/>
              <w:rPr>
                <w:lang w:eastAsia="en-US"/>
              </w:rPr>
            </w:pPr>
            <w:r w:rsidRPr="007F2770">
              <w:rPr>
                <w:lang w:eastAsia="en-US"/>
              </w:rPr>
              <w:t>octet 1</w:t>
            </w:r>
          </w:p>
        </w:tc>
      </w:tr>
    </w:tbl>
    <w:p w14:paraId="7687F100" w14:textId="77777777" w:rsidR="00083BD0" w:rsidRPr="007F2770" w:rsidRDefault="00083BD0" w:rsidP="00083BD0">
      <w:pPr>
        <w:pStyle w:val="TF"/>
      </w:pPr>
      <w:r w:rsidRPr="007F2770">
        <w:t>Figure </w:t>
      </w:r>
      <w:r w:rsidR="00BE1133" w:rsidRPr="007F2770">
        <w:t>9.11</w:t>
      </w:r>
      <w:r w:rsidRPr="007F2770">
        <w:t>.3.</w:t>
      </w:r>
      <w:r w:rsidR="00E7231B" w:rsidRPr="007F2770">
        <w:t>3</w:t>
      </w:r>
      <w:r w:rsidRPr="007F2770">
        <w:t>.1: 5GS identity type information element</w:t>
      </w:r>
    </w:p>
    <w:p w14:paraId="58357406" w14:textId="77777777" w:rsidR="00083BD0" w:rsidRPr="007F2770" w:rsidRDefault="00083BD0" w:rsidP="00083BD0">
      <w:pPr>
        <w:pStyle w:val="TH"/>
      </w:pPr>
      <w:r w:rsidRPr="007F2770">
        <w:t>Table </w:t>
      </w:r>
      <w:r w:rsidR="00BE1133" w:rsidRPr="007F2770">
        <w:t>9.11</w:t>
      </w:r>
      <w:r w:rsidRPr="007F2770">
        <w:t>.3.</w:t>
      </w:r>
      <w:r w:rsidR="00E7231B" w:rsidRPr="007F2770">
        <w:t>3</w:t>
      </w:r>
      <w:r w:rsidRPr="007F2770">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7F2770" w14:paraId="4283B34F" w14:textId="77777777" w:rsidTr="00901BAC">
        <w:trPr>
          <w:cantSplit/>
          <w:jc w:val="center"/>
        </w:trPr>
        <w:tc>
          <w:tcPr>
            <w:tcW w:w="7087" w:type="dxa"/>
            <w:gridSpan w:val="5"/>
          </w:tcPr>
          <w:p w14:paraId="15B10118" w14:textId="77777777" w:rsidR="00083BD0" w:rsidRPr="007F2770" w:rsidRDefault="00083BD0" w:rsidP="004B6449">
            <w:pPr>
              <w:pStyle w:val="TAL"/>
              <w:rPr>
                <w:lang w:eastAsia="en-US"/>
              </w:rPr>
            </w:pPr>
            <w:r w:rsidRPr="007F2770">
              <w:rPr>
                <w:lang w:eastAsia="en-US"/>
              </w:rPr>
              <w:t>Type of identity (octet 1)</w:t>
            </w:r>
          </w:p>
        </w:tc>
      </w:tr>
      <w:tr w:rsidR="00083BD0" w:rsidRPr="007F2770" w14:paraId="208E2660" w14:textId="77777777" w:rsidTr="00901BAC">
        <w:trPr>
          <w:cantSplit/>
          <w:jc w:val="center"/>
        </w:trPr>
        <w:tc>
          <w:tcPr>
            <w:tcW w:w="7087" w:type="dxa"/>
            <w:gridSpan w:val="5"/>
          </w:tcPr>
          <w:p w14:paraId="5182C360" w14:textId="77777777" w:rsidR="00083BD0" w:rsidRPr="007F2770" w:rsidRDefault="00083BD0" w:rsidP="004B6449">
            <w:pPr>
              <w:pStyle w:val="TAL"/>
              <w:rPr>
                <w:lang w:eastAsia="en-US"/>
              </w:rPr>
            </w:pPr>
            <w:r w:rsidRPr="007F2770">
              <w:rPr>
                <w:lang w:eastAsia="en-US"/>
              </w:rPr>
              <w:t>Bits</w:t>
            </w:r>
          </w:p>
        </w:tc>
      </w:tr>
      <w:tr w:rsidR="00083BD0" w:rsidRPr="007F2770" w14:paraId="12F9970B" w14:textId="77777777" w:rsidTr="00901BAC">
        <w:trPr>
          <w:cantSplit/>
          <w:jc w:val="center"/>
        </w:trPr>
        <w:tc>
          <w:tcPr>
            <w:tcW w:w="284" w:type="dxa"/>
          </w:tcPr>
          <w:p w14:paraId="0862E4F4" w14:textId="77777777" w:rsidR="00083BD0" w:rsidRPr="007F2770" w:rsidRDefault="00083BD0" w:rsidP="004B6449">
            <w:pPr>
              <w:pStyle w:val="TAH"/>
              <w:rPr>
                <w:lang w:eastAsia="en-US"/>
              </w:rPr>
            </w:pPr>
            <w:r w:rsidRPr="007F2770">
              <w:rPr>
                <w:lang w:eastAsia="en-US"/>
              </w:rPr>
              <w:t>3</w:t>
            </w:r>
          </w:p>
        </w:tc>
        <w:tc>
          <w:tcPr>
            <w:tcW w:w="284" w:type="dxa"/>
          </w:tcPr>
          <w:p w14:paraId="54F62155" w14:textId="77777777" w:rsidR="00083BD0" w:rsidRPr="007F2770" w:rsidRDefault="00083BD0" w:rsidP="004B6449">
            <w:pPr>
              <w:pStyle w:val="TAH"/>
              <w:rPr>
                <w:lang w:eastAsia="en-US"/>
              </w:rPr>
            </w:pPr>
            <w:r w:rsidRPr="007F2770">
              <w:rPr>
                <w:lang w:eastAsia="en-US"/>
              </w:rPr>
              <w:t>2</w:t>
            </w:r>
          </w:p>
        </w:tc>
        <w:tc>
          <w:tcPr>
            <w:tcW w:w="283" w:type="dxa"/>
          </w:tcPr>
          <w:p w14:paraId="016998AB" w14:textId="77777777" w:rsidR="00083BD0" w:rsidRPr="007F2770" w:rsidRDefault="00083BD0" w:rsidP="004B6449">
            <w:pPr>
              <w:pStyle w:val="TAH"/>
              <w:rPr>
                <w:lang w:eastAsia="en-US"/>
              </w:rPr>
            </w:pPr>
            <w:r w:rsidRPr="007F2770">
              <w:rPr>
                <w:lang w:eastAsia="en-US"/>
              </w:rPr>
              <w:t>1</w:t>
            </w:r>
          </w:p>
        </w:tc>
        <w:tc>
          <w:tcPr>
            <w:tcW w:w="283" w:type="dxa"/>
          </w:tcPr>
          <w:p w14:paraId="4B1282FB" w14:textId="77777777" w:rsidR="00083BD0" w:rsidRPr="007F2770" w:rsidRDefault="00083BD0" w:rsidP="004B6449">
            <w:pPr>
              <w:pStyle w:val="TAH"/>
              <w:rPr>
                <w:lang w:eastAsia="en-US"/>
              </w:rPr>
            </w:pPr>
          </w:p>
        </w:tc>
        <w:tc>
          <w:tcPr>
            <w:tcW w:w="5953" w:type="dxa"/>
          </w:tcPr>
          <w:p w14:paraId="2037AD21" w14:textId="77777777" w:rsidR="00083BD0" w:rsidRPr="007F2770" w:rsidRDefault="00083BD0" w:rsidP="004B6449">
            <w:pPr>
              <w:pStyle w:val="TAL"/>
              <w:rPr>
                <w:lang w:eastAsia="en-US"/>
              </w:rPr>
            </w:pPr>
          </w:p>
        </w:tc>
      </w:tr>
      <w:tr w:rsidR="00083BD0" w:rsidRPr="007F2770" w14:paraId="775A4487" w14:textId="77777777" w:rsidTr="00901BAC">
        <w:trPr>
          <w:cantSplit/>
          <w:jc w:val="center"/>
        </w:trPr>
        <w:tc>
          <w:tcPr>
            <w:tcW w:w="284" w:type="dxa"/>
          </w:tcPr>
          <w:p w14:paraId="0C24427D" w14:textId="77777777" w:rsidR="00083BD0" w:rsidRPr="007F2770" w:rsidRDefault="00083BD0" w:rsidP="004B6449">
            <w:pPr>
              <w:pStyle w:val="TAC"/>
              <w:rPr>
                <w:lang w:eastAsia="en-US"/>
              </w:rPr>
            </w:pPr>
            <w:r w:rsidRPr="007F2770">
              <w:rPr>
                <w:lang w:eastAsia="en-US"/>
              </w:rPr>
              <w:t>0</w:t>
            </w:r>
          </w:p>
        </w:tc>
        <w:tc>
          <w:tcPr>
            <w:tcW w:w="284" w:type="dxa"/>
          </w:tcPr>
          <w:p w14:paraId="66175F71" w14:textId="77777777" w:rsidR="00083BD0" w:rsidRPr="007F2770" w:rsidRDefault="00083BD0" w:rsidP="004B6449">
            <w:pPr>
              <w:pStyle w:val="TAC"/>
              <w:rPr>
                <w:lang w:eastAsia="en-US"/>
              </w:rPr>
            </w:pPr>
            <w:r w:rsidRPr="007F2770">
              <w:rPr>
                <w:lang w:eastAsia="en-US"/>
              </w:rPr>
              <w:t>0</w:t>
            </w:r>
          </w:p>
        </w:tc>
        <w:tc>
          <w:tcPr>
            <w:tcW w:w="283" w:type="dxa"/>
          </w:tcPr>
          <w:p w14:paraId="29B56E6F" w14:textId="77777777" w:rsidR="00083BD0" w:rsidRPr="007F2770" w:rsidRDefault="00083BD0" w:rsidP="004B6449">
            <w:pPr>
              <w:pStyle w:val="TAC"/>
              <w:rPr>
                <w:lang w:eastAsia="en-US"/>
              </w:rPr>
            </w:pPr>
            <w:r w:rsidRPr="007F2770">
              <w:rPr>
                <w:lang w:eastAsia="en-US"/>
              </w:rPr>
              <w:t>1</w:t>
            </w:r>
          </w:p>
        </w:tc>
        <w:tc>
          <w:tcPr>
            <w:tcW w:w="283" w:type="dxa"/>
          </w:tcPr>
          <w:p w14:paraId="305A5FE2" w14:textId="77777777" w:rsidR="00083BD0" w:rsidRPr="007F2770" w:rsidRDefault="00083BD0" w:rsidP="004B6449">
            <w:pPr>
              <w:pStyle w:val="TAC"/>
              <w:rPr>
                <w:lang w:eastAsia="en-US"/>
              </w:rPr>
            </w:pPr>
          </w:p>
        </w:tc>
        <w:tc>
          <w:tcPr>
            <w:tcW w:w="5953" w:type="dxa"/>
          </w:tcPr>
          <w:p w14:paraId="161D267D" w14:textId="77777777" w:rsidR="00083BD0" w:rsidRPr="007F2770" w:rsidRDefault="00083BD0" w:rsidP="004B6449">
            <w:pPr>
              <w:pStyle w:val="TAL"/>
              <w:rPr>
                <w:lang w:eastAsia="en-US"/>
              </w:rPr>
            </w:pPr>
            <w:r w:rsidRPr="007F2770">
              <w:rPr>
                <w:lang w:eastAsia="en-US"/>
              </w:rPr>
              <w:t>SUCI</w:t>
            </w:r>
          </w:p>
        </w:tc>
      </w:tr>
      <w:tr w:rsidR="00083BD0" w:rsidRPr="007F2770" w14:paraId="11DBCDF4" w14:textId="77777777" w:rsidTr="00901BAC">
        <w:trPr>
          <w:cantSplit/>
          <w:jc w:val="center"/>
        </w:trPr>
        <w:tc>
          <w:tcPr>
            <w:tcW w:w="284" w:type="dxa"/>
          </w:tcPr>
          <w:p w14:paraId="5D03D4F2" w14:textId="77777777" w:rsidR="00083BD0" w:rsidRPr="007F2770" w:rsidRDefault="00251AEF" w:rsidP="004B6449">
            <w:pPr>
              <w:pStyle w:val="TAC"/>
              <w:rPr>
                <w:lang w:eastAsia="en-US"/>
              </w:rPr>
            </w:pPr>
            <w:r w:rsidRPr="007F2770">
              <w:rPr>
                <w:lang w:eastAsia="en-US"/>
              </w:rPr>
              <w:t>0</w:t>
            </w:r>
          </w:p>
        </w:tc>
        <w:tc>
          <w:tcPr>
            <w:tcW w:w="284" w:type="dxa"/>
          </w:tcPr>
          <w:p w14:paraId="770D22F3" w14:textId="77777777" w:rsidR="00083BD0" w:rsidRPr="007F2770" w:rsidRDefault="00083BD0" w:rsidP="004B6449">
            <w:pPr>
              <w:pStyle w:val="TAC"/>
              <w:rPr>
                <w:lang w:eastAsia="en-US"/>
              </w:rPr>
            </w:pPr>
            <w:r w:rsidRPr="007F2770">
              <w:rPr>
                <w:lang w:eastAsia="en-US"/>
              </w:rPr>
              <w:t>1</w:t>
            </w:r>
          </w:p>
        </w:tc>
        <w:tc>
          <w:tcPr>
            <w:tcW w:w="283" w:type="dxa"/>
          </w:tcPr>
          <w:p w14:paraId="4E02B8B7" w14:textId="77777777" w:rsidR="00083BD0" w:rsidRPr="007F2770" w:rsidRDefault="00083BD0" w:rsidP="004B6449">
            <w:pPr>
              <w:pStyle w:val="TAC"/>
              <w:rPr>
                <w:lang w:eastAsia="en-US"/>
              </w:rPr>
            </w:pPr>
            <w:r w:rsidRPr="007F2770">
              <w:rPr>
                <w:lang w:eastAsia="en-US"/>
              </w:rPr>
              <w:t>0</w:t>
            </w:r>
          </w:p>
        </w:tc>
        <w:tc>
          <w:tcPr>
            <w:tcW w:w="283" w:type="dxa"/>
          </w:tcPr>
          <w:p w14:paraId="597528CF" w14:textId="77777777" w:rsidR="00083BD0" w:rsidRPr="007F2770" w:rsidRDefault="00083BD0" w:rsidP="004B6449">
            <w:pPr>
              <w:pStyle w:val="TAC"/>
              <w:rPr>
                <w:lang w:eastAsia="en-US"/>
              </w:rPr>
            </w:pPr>
          </w:p>
        </w:tc>
        <w:tc>
          <w:tcPr>
            <w:tcW w:w="5953" w:type="dxa"/>
          </w:tcPr>
          <w:p w14:paraId="7EAB6F5A" w14:textId="77777777" w:rsidR="00083BD0" w:rsidRPr="007F2770" w:rsidRDefault="00083BD0" w:rsidP="004B6449">
            <w:pPr>
              <w:pStyle w:val="TAL"/>
              <w:rPr>
                <w:lang w:eastAsia="en-US"/>
              </w:rPr>
            </w:pPr>
            <w:r w:rsidRPr="007F2770">
              <w:rPr>
                <w:lang w:eastAsia="en-US"/>
              </w:rPr>
              <w:t>5G-GUTI</w:t>
            </w:r>
          </w:p>
        </w:tc>
      </w:tr>
      <w:tr w:rsidR="00083BD0" w:rsidRPr="007F2770" w14:paraId="15FDF4AD" w14:textId="77777777" w:rsidTr="00901BAC">
        <w:trPr>
          <w:cantSplit/>
          <w:jc w:val="center"/>
        </w:trPr>
        <w:tc>
          <w:tcPr>
            <w:tcW w:w="284" w:type="dxa"/>
          </w:tcPr>
          <w:p w14:paraId="3878BFAA" w14:textId="77777777" w:rsidR="00083BD0" w:rsidRPr="007F2770" w:rsidRDefault="00083BD0" w:rsidP="004B6449">
            <w:pPr>
              <w:pStyle w:val="TAC"/>
              <w:rPr>
                <w:lang w:eastAsia="en-US"/>
              </w:rPr>
            </w:pPr>
            <w:r w:rsidRPr="007F2770">
              <w:rPr>
                <w:lang w:eastAsia="en-US"/>
              </w:rPr>
              <w:t>0</w:t>
            </w:r>
          </w:p>
        </w:tc>
        <w:tc>
          <w:tcPr>
            <w:tcW w:w="284" w:type="dxa"/>
          </w:tcPr>
          <w:p w14:paraId="0B5DB52D" w14:textId="77777777" w:rsidR="00083BD0" w:rsidRPr="007F2770" w:rsidRDefault="00083BD0" w:rsidP="004B6449">
            <w:pPr>
              <w:pStyle w:val="TAC"/>
              <w:rPr>
                <w:lang w:eastAsia="en-US"/>
              </w:rPr>
            </w:pPr>
            <w:r w:rsidRPr="007F2770">
              <w:rPr>
                <w:lang w:eastAsia="en-US"/>
              </w:rPr>
              <w:t>1</w:t>
            </w:r>
          </w:p>
        </w:tc>
        <w:tc>
          <w:tcPr>
            <w:tcW w:w="283" w:type="dxa"/>
          </w:tcPr>
          <w:p w14:paraId="24FC3FB7" w14:textId="77777777" w:rsidR="00083BD0" w:rsidRPr="007F2770" w:rsidRDefault="00083BD0" w:rsidP="004B6449">
            <w:pPr>
              <w:pStyle w:val="TAC"/>
              <w:rPr>
                <w:lang w:eastAsia="en-US"/>
              </w:rPr>
            </w:pPr>
            <w:r w:rsidRPr="007F2770">
              <w:rPr>
                <w:lang w:eastAsia="en-US"/>
              </w:rPr>
              <w:t>1</w:t>
            </w:r>
          </w:p>
        </w:tc>
        <w:tc>
          <w:tcPr>
            <w:tcW w:w="283" w:type="dxa"/>
          </w:tcPr>
          <w:p w14:paraId="7C250414" w14:textId="77777777" w:rsidR="00083BD0" w:rsidRPr="007F2770" w:rsidRDefault="00083BD0" w:rsidP="004B6449">
            <w:pPr>
              <w:pStyle w:val="TAC"/>
              <w:rPr>
                <w:lang w:eastAsia="en-US"/>
              </w:rPr>
            </w:pPr>
          </w:p>
        </w:tc>
        <w:tc>
          <w:tcPr>
            <w:tcW w:w="5953" w:type="dxa"/>
          </w:tcPr>
          <w:p w14:paraId="331A60BD" w14:textId="77777777" w:rsidR="00083BD0" w:rsidRPr="007F2770" w:rsidRDefault="00083BD0" w:rsidP="004B6449">
            <w:pPr>
              <w:pStyle w:val="TAL"/>
              <w:rPr>
                <w:lang w:eastAsia="en-US"/>
              </w:rPr>
            </w:pPr>
            <w:r w:rsidRPr="007F2770">
              <w:rPr>
                <w:lang w:eastAsia="en-US"/>
              </w:rPr>
              <w:t>IMEI</w:t>
            </w:r>
          </w:p>
        </w:tc>
      </w:tr>
      <w:tr w:rsidR="00083BD0" w:rsidRPr="007F2770" w14:paraId="58411B95" w14:textId="77777777" w:rsidTr="00901BAC">
        <w:trPr>
          <w:cantSplit/>
          <w:jc w:val="center"/>
        </w:trPr>
        <w:tc>
          <w:tcPr>
            <w:tcW w:w="284" w:type="dxa"/>
          </w:tcPr>
          <w:p w14:paraId="4AA0454C" w14:textId="77777777" w:rsidR="00083BD0" w:rsidRPr="007F2770" w:rsidRDefault="00083BD0" w:rsidP="004B6449">
            <w:pPr>
              <w:pStyle w:val="TAC"/>
              <w:rPr>
                <w:lang w:eastAsia="en-US"/>
              </w:rPr>
            </w:pPr>
            <w:r w:rsidRPr="007F2770">
              <w:rPr>
                <w:lang w:eastAsia="en-US"/>
              </w:rPr>
              <w:t>1</w:t>
            </w:r>
          </w:p>
        </w:tc>
        <w:tc>
          <w:tcPr>
            <w:tcW w:w="284" w:type="dxa"/>
          </w:tcPr>
          <w:p w14:paraId="018F5426" w14:textId="77777777" w:rsidR="00083BD0" w:rsidRPr="007F2770" w:rsidRDefault="00083BD0" w:rsidP="004B6449">
            <w:pPr>
              <w:pStyle w:val="TAC"/>
              <w:rPr>
                <w:lang w:eastAsia="en-US"/>
              </w:rPr>
            </w:pPr>
            <w:r w:rsidRPr="007F2770">
              <w:rPr>
                <w:lang w:eastAsia="en-US"/>
              </w:rPr>
              <w:t>0</w:t>
            </w:r>
          </w:p>
        </w:tc>
        <w:tc>
          <w:tcPr>
            <w:tcW w:w="283" w:type="dxa"/>
          </w:tcPr>
          <w:p w14:paraId="729BD99E" w14:textId="77777777" w:rsidR="00083BD0" w:rsidRPr="007F2770" w:rsidRDefault="00083BD0" w:rsidP="004B6449">
            <w:pPr>
              <w:pStyle w:val="TAC"/>
              <w:rPr>
                <w:lang w:eastAsia="en-US"/>
              </w:rPr>
            </w:pPr>
            <w:r w:rsidRPr="007F2770">
              <w:rPr>
                <w:lang w:eastAsia="en-US"/>
              </w:rPr>
              <w:t>0</w:t>
            </w:r>
          </w:p>
        </w:tc>
        <w:tc>
          <w:tcPr>
            <w:tcW w:w="283" w:type="dxa"/>
          </w:tcPr>
          <w:p w14:paraId="5FF87BDB" w14:textId="77777777" w:rsidR="00083BD0" w:rsidRPr="007F2770" w:rsidRDefault="00083BD0" w:rsidP="004B6449">
            <w:pPr>
              <w:pStyle w:val="TAC"/>
              <w:rPr>
                <w:lang w:eastAsia="en-US"/>
              </w:rPr>
            </w:pPr>
          </w:p>
        </w:tc>
        <w:tc>
          <w:tcPr>
            <w:tcW w:w="5953" w:type="dxa"/>
          </w:tcPr>
          <w:p w14:paraId="5AB476DE" w14:textId="77777777" w:rsidR="00083BD0" w:rsidRPr="007F2770" w:rsidRDefault="00083BD0" w:rsidP="004B6449">
            <w:pPr>
              <w:pStyle w:val="TAL"/>
              <w:rPr>
                <w:lang w:eastAsia="en-US"/>
              </w:rPr>
            </w:pPr>
            <w:r w:rsidRPr="007F2770">
              <w:rPr>
                <w:lang w:eastAsia="en-US"/>
              </w:rPr>
              <w:t>5G-S-TMSI</w:t>
            </w:r>
          </w:p>
        </w:tc>
      </w:tr>
      <w:tr w:rsidR="00901BAC" w:rsidRPr="007F2770" w14:paraId="66E5C08D" w14:textId="77777777" w:rsidTr="00901BAC">
        <w:trPr>
          <w:cantSplit/>
          <w:jc w:val="center"/>
        </w:trPr>
        <w:tc>
          <w:tcPr>
            <w:tcW w:w="284" w:type="dxa"/>
          </w:tcPr>
          <w:p w14:paraId="54CC0369" w14:textId="77777777" w:rsidR="00901BAC" w:rsidRPr="007F2770" w:rsidRDefault="00901BAC" w:rsidP="00124A39">
            <w:pPr>
              <w:pStyle w:val="TAC"/>
              <w:rPr>
                <w:lang w:eastAsia="en-US"/>
              </w:rPr>
            </w:pPr>
            <w:r w:rsidRPr="007F2770">
              <w:rPr>
                <w:lang w:eastAsia="en-US"/>
              </w:rPr>
              <w:t>1</w:t>
            </w:r>
          </w:p>
        </w:tc>
        <w:tc>
          <w:tcPr>
            <w:tcW w:w="284" w:type="dxa"/>
          </w:tcPr>
          <w:p w14:paraId="31ABBCA5" w14:textId="77777777" w:rsidR="00901BAC" w:rsidRPr="007F2770" w:rsidRDefault="00901BAC" w:rsidP="00124A39">
            <w:pPr>
              <w:pStyle w:val="TAC"/>
              <w:rPr>
                <w:lang w:eastAsia="en-US"/>
              </w:rPr>
            </w:pPr>
            <w:r w:rsidRPr="007F2770">
              <w:rPr>
                <w:lang w:eastAsia="en-US"/>
              </w:rPr>
              <w:t>0</w:t>
            </w:r>
          </w:p>
        </w:tc>
        <w:tc>
          <w:tcPr>
            <w:tcW w:w="283" w:type="dxa"/>
          </w:tcPr>
          <w:p w14:paraId="2470D631" w14:textId="77777777" w:rsidR="00901BAC" w:rsidRPr="007F2770" w:rsidRDefault="00901BAC" w:rsidP="00614C62">
            <w:pPr>
              <w:pStyle w:val="TAC"/>
              <w:rPr>
                <w:lang w:eastAsia="en-US"/>
              </w:rPr>
            </w:pPr>
            <w:r w:rsidRPr="007F2770">
              <w:rPr>
                <w:lang w:eastAsia="en-US"/>
              </w:rPr>
              <w:t>1</w:t>
            </w:r>
          </w:p>
        </w:tc>
        <w:tc>
          <w:tcPr>
            <w:tcW w:w="283" w:type="dxa"/>
          </w:tcPr>
          <w:p w14:paraId="17D5DDE2" w14:textId="77777777" w:rsidR="00901BAC" w:rsidRPr="007F2770" w:rsidRDefault="00901BAC" w:rsidP="00124A39">
            <w:pPr>
              <w:pStyle w:val="TAC"/>
              <w:rPr>
                <w:lang w:eastAsia="en-US"/>
              </w:rPr>
            </w:pPr>
          </w:p>
        </w:tc>
        <w:tc>
          <w:tcPr>
            <w:tcW w:w="5953" w:type="dxa"/>
          </w:tcPr>
          <w:p w14:paraId="02ADF6E7" w14:textId="77777777" w:rsidR="00901BAC" w:rsidRPr="007F2770" w:rsidRDefault="00901BAC" w:rsidP="00614C62">
            <w:pPr>
              <w:pStyle w:val="TAL"/>
              <w:rPr>
                <w:lang w:eastAsia="en-US"/>
              </w:rPr>
            </w:pPr>
            <w:r w:rsidRPr="007F2770">
              <w:rPr>
                <w:lang w:eastAsia="en-US"/>
              </w:rPr>
              <w:t>IMEISV</w:t>
            </w:r>
          </w:p>
        </w:tc>
      </w:tr>
      <w:tr w:rsidR="00CC0985" w:rsidRPr="007F2770" w14:paraId="7EAE62C2" w14:textId="77777777" w:rsidTr="003E0A8E">
        <w:trPr>
          <w:cantSplit/>
          <w:jc w:val="center"/>
        </w:trPr>
        <w:tc>
          <w:tcPr>
            <w:tcW w:w="284" w:type="dxa"/>
          </w:tcPr>
          <w:p w14:paraId="1718C9C1" w14:textId="77777777" w:rsidR="00CC0985" w:rsidRPr="007F2770" w:rsidRDefault="00CC0985" w:rsidP="003E0A8E">
            <w:pPr>
              <w:pStyle w:val="TAC"/>
              <w:rPr>
                <w:lang w:eastAsia="en-US"/>
              </w:rPr>
            </w:pPr>
            <w:r w:rsidRPr="007F2770">
              <w:rPr>
                <w:lang w:eastAsia="en-US"/>
              </w:rPr>
              <w:t>1</w:t>
            </w:r>
          </w:p>
        </w:tc>
        <w:tc>
          <w:tcPr>
            <w:tcW w:w="284" w:type="dxa"/>
          </w:tcPr>
          <w:p w14:paraId="2D00A424" w14:textId="77777777" w:rsidR="00CC0985" w:rsidRPr="007F2770" w:rsidRDefault="00CC0985" w:rsidP="003E0A8E">
            <w:pPr>
              <w:pStyle w:val="TAC"/>
              <w:rPr>
                <w:lang w:eastAsia="en-US"/>
              </w:rPr>
            </w:pPr>
            <w:r w:rsidRPr="007F2770">
              <w:rPr>
                <w:lang w:eastAsia="en-US"/>
              </w:rPr>
              <w:t>1</w:t>
            </w:r>
          </w:p>
        </w:tc>
        <w:tc>
          <w:tcPr>
            <w:tcW w:w="283" w:type="dxa"/>
          </w:tcPr>
          <w:p w14:paraId="0CA5C74F" w14:textId="77777777" w:rsidR="00CC0985" w:rsidRPr="007F2770" w:rsidRDefault="00CC0985" w:rsidP="003E0A8E">
            <w:pPr>
              <w:pStyle w:val="TAC"/>
              <w:rPr>
                <w:lang w:eastAsia="en-US"/>
              </w:rPr>
            </w:pPr>
            <w:r w:rsidRPr="007F2770">
              <w:rPr>
                <w:lang w:eastAsia="en-US"/>
              </w:rPr>
              <w:t>0</w:t>
            </w:r>
          </w:p>
        </w:tc>
        <w:tc>
          <w:tcPr>
            <w:tcW w:w="283" w:type="dxa"/>
          </w:tcPr>
          <w:p w14:paraId="4EDBC716" w14:textId="77777777" w:rsidR="00CC0985" w:rsidRPr="007F2770" w:rsidRDefault="00CC0985" w:rsidP="003E0A8E">
            <w:pPr>
              <w:pStyle w:val="TAC"/>
              <w:rPr>
                <w:lang w:eastAsia="en-US"/>
              </w:rPr>
            </w:pPr>
          </w:p>
        </w:tc>
        <w:tc>
          <w:tcPr>
            <w:tcW w:w="5953" w:type="dxa"/>
          </w:tcPr>
          <w:p w14:paraId="60718955" w14:textId="77777777" w:rsidR="00CC0985" w:rsidRPr="007F2770" w:rsidRDefault="00CC0985" w:rsidP="003E0A8E">
            <w:pPr>
              <w:pStyle w:val="TAL"/>
              <w:rPr>
                <w:lang w:eastAsia="en-US"/>
              </w:rPr>
            </w:pPr>
            <w:r w:rsidRPr="007F2770">
              <w:rPr>
                <w:lang w:eastAsia="en-US"/>
              </w:rPr>
              <w:t>MAC address</w:t>
            </w:r>
          </w:p>
        </w:tc>
      </w:tr>
      <w:tr w:rsidR="00DC0078" w:rsidRPr="007F2770" w14:paraId="5E42E6B8" w14:textId="77777777" w:rsidTr="009D2664">
        <w:trPr>
          <w:cantSplit/>
          <w:jc w:val="center"/>
        </w:trPr>
        <w:tc>
          <w:tcPr>
            <w:tcW w:w="284" w:type="dxa"/>
          </w:tcPr>
          <w:p w14:paraId="030FA75D" w14:textId="77777777" w:rsidR="00DC0078" w:rsidRPr="007F2770" w:rsidRDefault="00DC0078" w:rsidP="009D2664">
            <w:pPr>
              <w:pStyle w:val="TAC"/>
              <w:rPr>
                <w:lang w:eastAsia="en-US"/>
              </w:rPr>
            </w:pPr>
            <w:r w:rsidRPr="007F2770">
              <w:rPr>
                <w:lang w:eastAsia="en-US"/>
              </w:rPr>
              <w:t>1</w:t>
            </w:r>
          </w:p>
        </w:tc>
        <w:tc>
          <w:tcPr>
            <w:tcW w:w="284" w:type="dxa"/>
          </w:tcPr>
          <w:p w14:paraId="0A944A12" w14:textId="77777777" w:rsidR="00DC0078" w:rsidRPr="007F2770" w:rsidRDefault="00DC0078" w:rsidP="009D2664">
            <w:pPr>
              <w:pStyle w:val="TAC"/>
              <w:rPr>
                <w:lang w:eastAsia="en-US"/>
              </w:rPr>
            </w:pPr>
            <w:r w:rsidRPr="007F2770">
              <w:rPr>
                <w:lang w:eastAsia="en-US"/>
              </w:rPr>
              <w:t>1</w:t>
            </w:r>
          </w:p>
        </w:tc>
        <w:tc>
          <w:tcPr>
            <w:tcW w:w="283" w:type="dxa"/>
          </w:tcPr>
          <w:p w14:paraId="75EA3941" w14:textId="77777777" w:rsidR="00DC0078" w:rsidRPr="007F2770" w:rsidRDefault="00DC0078" w:rsidP="009D2664">
            <w:pPr>
              <w:pStyle w:val="TAC"/>
              <w:rPr>
                <w:lang w:eastAsia="en-US"/>
              </w:rPr>
            </w:pPr>
            <w:r w:rsidRPr="007F2770">
              <w:rPr>
                <w:lang w:eastAsia="en-US"/>
              </w:rPr>
              <w:t>1</w:t>
            </w:r>
          </w:p>
        </w:tc>
        <w:tc>
          <w:tcPr>
            <w:tcW w:w="283" w:type="dxa"/>
          </w:tcPr>
          <w:p w14:paraId="35A36399" w14:textId="77777777" w:rsidR="00DC0078" w:rsidRPr="007F2770" w:rsidRDefault="00DC0078" w:rsidP="009D2664">
            <w:pPr>
              <w:pStyle w:val="TAC"/>
              <w:rPr>
                <w:lang w:eastAsia="en-US"/>
              </w:rPr>
            </w:pPr>
          </w:p>
        </w:tc>
        <w:tc>
          <w:tcPr>
            <w:tcW w:w="5953" w:type="dxa"/>
          </w:tcPr>
          <w:p w14:paraId="5830ABFD" w14:textId="77777777" w:rsidR="00DC0078" w:rsidRPr="007F2770" w:rsidRDefault="00DC0078" w:rsidP="009D2664">
            <w:pPr>
              <w:pStyle w:val="TAL"/>
              <w:rPr>
                <w:lang w:eastAsia="en-US"/>
              </w:rPr>
            </w:pPr>
            <w:r w:rsidRPr="007F2770">
              <w:rPr>
                <w:lang w:eastAsia="en-US"/>
              </w:rPr>
              <w:t>EUI-64</w:t>
            </w:r>
          </w:p>
        </w:tc>
      </w:tr>
      <w:tr w:rsidR="00083BD0" w:rsidRPr="007F2770" w14:paraId="7B9441D3" w14:textId="77777777" w:rsidTr="00901BAC">
        <w:trPr>
          <w:cantSplit/>
          <w:jc w:val="center"/>
        </w:trPr>
        <w:tc>
          <w:tcPr>
            <w:tcW w:w="7087" w:type="dxa"/>
            <w:gridSpan w:val="5"/>
          </w:tcPr>
          <w:p w14:paraId="479A0A91" w14:textId="77777777" w:rsidR="00083BD0" w:rsidRPr="007F2770" w:rsidRDefault="00083BD0" w:rsidP="004B6449">
            <w:pPr>
              <w:pStyle w:val="TAL"/>
              <w:rPr>
                <w:lang w:eastAsia="en-US"/>
              </w:rPr>
            </w:pPr>
          </w:p>
        </w:tc>
      </w:tr>
      <w:tr w:rsidR="00083BD0" w:rsidRPr="007F2770" w14:paraId="15774415" w14:textId="77777777" w:rsidTr="00901BAC">
        <w:trPr>
          <w:cantSplit/>
          <w:jc w:val="center"/>
        </w:trPr>
        <w:tc>
          <w:tcPr>
            <w:tcW w:w="7087" w:type="dxa"/>
            <w:gridSpan w:val="5"/>
          </w:tcPr>
          <w:p w14:paraId="01AE441A" w14:textId="77777777" w:rsidR="00083BD0" w:rsidRPr="007F2770" w:rsidRDefault="00083BD0" w:rsidP="004B6449">
            <w:pPr>
              <w:pStyle w:val="TAL"/>
              <w:rPr>
                <w:lang w:eastAsia="en-US"/>
              </w:rPr>
            </w:pPr>
            <w:r w:rsidRPr="007F2770">
              <w:rPr>
                <w:lang w:eastAsia="en-US"/>
              </w:rPr>
              <w:t xml:space="preserve">All other values </w:t>
            </w:r>
            <w:r w:rsidR="00B91807" w:rsidRPr="007F2770">
              <w:t>are unused and shall be</w:t>
            </w:r>
            <w:r w:rsidRPr="007F2770">
              <w:rPr>
                <w:lang w:eastAsia="en-US"/>
              </w:rPr>
              <w:t xml:space="preserve"> interpreted as </w:t>
            </w:r>
            <w:r w:rsidR="00B91807" w:rsidRPr="007F2770">
              <w:t>"</w:t>
            </w:r>
            <w:r w:rsidRPr="007F2770">
              <w:rPr>
                <w:lang w:eastAsia="en-US"/>
              </w:rPr>
              <w:t>SUCI</w:t>
            </w:r>
            <w:r w:rsidR="00B91807" w:rsidRPr="007F2770">
              <w:t>", if received by the UE</w:t>
            </w:r>
            <w:r w:rsidRPr="007F2770">
              <w:rPr>
                <w:lang w:eastAsia="en-US"/>
              </w:rPr>
              <w:t>.</w:t>
            </w:r>
          </w:p>
        </w:tc>
      </w:tr>
    </w:tbl>
    <w:p w14:paraId="1B7B9AAC" w14:textId="77777777" w:rsidR="00083BD0" w:rsidRPr="007F2770" w:rsidRDefault="00083BD0" w:rsidP="00083BD0">
      <w:pPr>
        <w:rPr>
          <w:noProof/>
        </w:rPr>
      </w:pPr>
    </w:p>
    <w:p w14:paraId="6FE97613" w14:textId="77777777" w:rsidR="003E0676" w:rsidRPr="007F2770" w:rsidRDefault="00BE1133" w:rsidP="00781477">
      <w:pPr>
        <w:pStyle w:val="Heading4"/>
      </w:pPr>
      <w:bookmarkStart w:id="13207" w:name="_Toc20233216"/>
      <w:bookmarkStart w:id="13208" w:name="_Toc27747340"/>
      <w:bookmarkStart w:id="13209" w:name="_Toc36213531"/>
      <w:bookmarkStart w:id="13210" w:name="_Toc36657708"/>
      <w:bookmarkStart w:id="13211" w:name="_Toc45287383"/>
      <w:bookmarkStart w:id="13212" w:name="_Toc51948658"/>
      <w:bookmarkStart w:id="13213" w:name="_Toc51949750"/>
      <w:bookmarkStart w:id="13214" w:name="_Toc131396816"/>
      <w:r w:rsidRPr="007F2770">
        <w:t>9.11</w:t>
      </w:r>
      <w:r w:rsidR="00326DD0" w:rsidRPr="007F2770">
        <w:t>.3.</w:t>
      </w:r>
      <w:r w:rsidR="00E7231B" w:rsidRPr="007F2770">
        <w:t>4</w:t>
      </w:r>
      <w:r w:rsidR="00326DD0" w:rsidRPr="007F2770">
        <w:tab/>
        <w:t>5GS mobile identity</w:t>
      </w:r>
      <w:bookmarkEnd w:id="13207"/>
      <w:bookmarkEnd w:id="13208"/>
      <w:bookmarkEnd w:id="13209"/>
      <w:bookmarkEnd w:id="13210"/>
      <w:bookmarkEnd w:id="13211"/>
      <w:bookmarkEnd w:id="13212"/>
      <w:bookmarkEnd w:id="13213"/>
      <w:bookmarkEnd w:id="13214"/>
    </w:p>
    <w:p w14:paraId="6A639C94" w14:textId="77777777" w:rsidR="00326DD0" w:rsidRPr="007F2770" w:rsidRDefault="00326DD0" w:rsidP="00326DD0">
      <w:r w:rsidRPr="007F2770">
        <w:t xml:space="preserve">The purpose of the 5GS mobile identity information element is to provide either the </w:t>
      </w:r>
      <w:r w:rsidR="00DF3443" w:rsidRPr="007F2770">
        <w:t>SUCI</w:t>
      </w:r>
      <w:r w:rsidRPr="007F2770">
        <w:t>, the 5G-GUTI</w:t>
      </w:r>
      <w:r w:rsidR="004B6449" w:rsidRPr="007F2770">
        <w:t>,</w:t>
      </w:r>
      <w:r w:rsidRPr="007F2770">
        <w:t xml:space="preserve"> the IMEI</w:t>
      </w:r>
      <w:r w:rsidR="00901BAC" w:rsidRPr="007F2770">
        <w:t>, the IMEISV</w:t>
      </w:r>
      <w:r w:rsidR="00CC0985" w:rsidRPr="007F2770">
        <w:t>,</w:t>
      </w:r>
      <w:r w:rsidR="004B6449" w:rsidRPr="007F2770">
        <w:t xml:space="preserve"> the 5G-S-TMSI</w:t>
      </w:r>
      <w:r w:rsidR="00C70FBB" w:rsidRPr="007F2770">
        <w:t>,</w:t>
      </w:r>
      <w:r w:rsidR="00CC0985" w:rsidRPr="007F2770">
        <w:t xml:space="preserve"> the MAC address</w:t>
      </w:r>
      <w:r w:rsidR="00C70FBB" w:rsidRPr="007F2770">
        <w:t xml:space="preserve"> or the EUI-64</w:t>
      </w:r>
      <w:r w:rsidRPr="007F2770">
        <w:t>.</w:t>
      </w:r>
    </w:p>
    <w:p w14:paraId="0A7AC657" w14:textId="77777777" w:rsidR="00326DD0" w:rsidRPr="007F2770" w:rsidRDefault="00326DD0" w:rsidP="00326DD0">
      <w:r w:rsidRPr="007F2770">
        <w:t>The 5GS mobile identity information element is coded as shown in figures </w:t>
      </w:r>
      <w:r w:rsidR="00BE1133" w:rsidRPr="007F2770">
        <w:t>9.11</w:t>
      </w:r>
      <w:r w:rsidRPr="007F2770">
        <w:t>.3.</w:t>
      </w:r>
      <w:r w:rsidR="00E7231B" w:rsidRPr="007F2770">
        <w:t>4</w:t>
      </w:r>
      <w:r w:rsidRPr="007F2770">
        <w:t>.1</w:t>
      </w:r>
      <w:r w:rsidR="004B6449" w:rsidRPr="007F2770">
        <w:t>,</w:t>
      </w:r>
      <w:r w:rsidRPr="007F2770">
        <w:t xml:space="preserve"> </w:t>
      </w:r>
      <w:r w:rsidR="00BE1133" w:rsidRPr="007F2770">
        <w:t>9.11</w:t>
      </w:r>
      <w:r w:rsidRPr="007F2770">
        <w:t>.3.</w:t>
      </w:r>
      <w:r w:rsidR="00E7231B" w:rsidRPr="007F2770">
        <w:t>4</w:t>
      </w:r>
      <w:r w:rsidRPr="007F2770">
        <w:t>.2</w:t>
      </w:r>
      <w:r w:rsidR="0037307C" w:rsidRPr="007F2770">
        <w:t>,</w:t>
      </w:r>
      <w:r w:rsidR="004B6449" w:rsidRPr="007F2770">
        <w:t xml:space="preserve"> </w:t>
      </w:r>
      <w:r w:rsidR="00BE1133" w:rsidRPr="007F2770">
        <w:t>9.11</w:t>
      </w:r>
      <w:r w:rsidR="004B6449" w:rsidRPr="007F2770">
        <w:t>.3.</w:t>
      </w:r>
      <w:r w:rsidR="00E7231B" w:rsidRPr="007F2770">
        <w:t>4</w:t>
      </w:r>
      <w:r w:rsidR="004B6449" w:rsidRPr="007F2770">
        <w:t>.3</w:t>
      </w:r>
      <w:r w:rsidR="00831FB3" w:rsidRPr="007F2770">
        <w:t>, 9.11.3.4.4</w:t>
      </w:r>
      <w:r w:rsidR="00BD4D8D" w:rsidRPr="007F2770">
        <w:t>, 9.11.3.4.5</w:t>
      </w:r>
      <w:r w:rsidR="00CC0985" w:rsidRPr="007F2770">
        <w:t>,</w:t>
      </w:r>
      <w:r w:rsidR="0037307C" w:rsidRPr="007F2770">
        <w:t xml:space="preserve"> </w:t>
      </w:r>
      <w:r w:rsidR="00BE1133" w:rsidRPr="007F2770">
        <w:t>9.11</w:t>
      </w:r>
      <w:r w:rsidR="0037307C" w:rsidRPr="007F2770">
        <w:t>.3.4.</w:t>
      </w:r>
      <w:r w:rsidR="00BD4D8D" w:rsidRPr="007F2770">
        <w:t>6</w:t>
      </w:r>
      <w:r w:rsidR="00DC0078" w:rsidRPr="007F2770">
        <w:t>, 9.11.3.4.8</w:t>
      </w:r>
      <w:r w:rsidR="00CC0985" w:rsidRPr="007F2770">
        <w:t xml:space="preserve"> and 9.11.3.4.7</w:t>
      </w:r>
      <w:r w:rsidR="004B6449" w:rsidRPr="007F2770">
        <w:t>,</w:t>
      </w:r>
      <w:r w:rsidRPr="007F2770">
        <w:t xml:space="preserve"> and table </w:t>
      </w:r>
      <w:r w:rsidR="00BE1133" w:rsidRPr="007F2770">
        <w:t>9.11</w:t>
      </w:r>
      <w:r w:rsidRPr="007F2770">
        <w:t>.3.</w:t>
      </w:r>
      <w:r w:rsidR="00E7231B" w:rsidRPr="007F2770">
        <w:t>4</w:t>
      </w:r>
      <w:r w:rsidRPr="007F2770">
        <w:t>.1.</w:t>
      </w:r>
    </w:p>
    <w:p w14:paraId="2317B2A7" w14:textId="77777777" w:rsidR="00326DD0" w:rsidRPr="007F2770" w:rsidRDefault="00326DD0" w:rsidP="00326DD0">
      <w:r w:rsidRPr="007F2770">
        <w:t xml:space="preserve">The 5GS mobile identity is a type </w:t>
      </w:r>
      <w:r w:rsidR="00F14B4D" w:rsidRPr="007F2770">
        <w:t>6</w:t>
      </w:r>
      <w:r w:rsidRPr="007F2770">
        <w:t xml:space="preserve"> information element with a minimum length of </w:t>
      </w:r>
      <w:r w:rsidR="00F14B4D" w:rsidRPr="007F2770">
        <w:t>4</w:t>
      </w:r>
      <w:r w:rsidRPr="007F2770">
        <w:t>.</w:t>
      </w:r>
    </w:p>
    <w:p w14:paraId="5F2D693D" w14:textId="77777777" w:rsidR="00B36E24" w:rsidRPr="007F2770"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7F2770" w14:paraId="20946EC3" w14:textId="77777777" w:rsidTr="00B36E24">
        <w:trPr>
          <w:cantSplit/>
          <w:jc w:val="center"/>
        </w:trPr>
        <w:tc>
          <w:tcPr>
            <w:tcW w:w="709" w:type="dxa"/>
            <w:tcBorders>
              <w:top w:val="nil"/>
              <w:left w:val="nil"/>
              <w:bottom w:val="nil"/>
              <w:right w:val="nil"/>
            </w:tcBorders>
          </w:tcPr>
          <w:p w14:paraId="6C2B2851" w14:textId="77777777" w:rsidR="00110A2A" w:rsidRPr="007F2770" w:rsidRDefault="005C5EBD">
            <w:pPr>
              <w:pStyle w:val="TAC"/>
              <w:rPr>
                <w:lang w:eastAsia="en-US"/>
              </w:rPr>
            </w:pPr>
            <w:r w:rsidRPr="007F2770">
              <w:rPr>
                <w:lang w:eastAsia="en-US"/>
              </w:rPr>
              <w:t>8</w:t>
            </w:r>
          </w:p>
        </w:tc>
        <w:tc>
          <w:tcPr>
            <w:tcW w:w="709" w:type="dxa"/>
            <w:tcBorders>
              <w:top w:val="nil"/>
              <w:left w:val="nil"/>
              <w:bottom w:val="nil"/>
              <w:right w:val="nil"/>
            </w:tcBorders>
          </w:tcPr>
          <w:p w14:paraId="4EB69F7D" w14:textId="77777777" w:rsidR="00110A2A" w:rsidRPr="007F2770" w:rsidRDefault="005C5EBD">
            <w:pPr>
              <w:pStyle w:val="TAC"/>
              <w:rPr>
                <w:lang w:eastAsia="en-US"/>
              </w:rPr>
            </w:pPr>
            <w:r w:rsidRPr="007F2770">
              <w:rPr>
                <w:lang w:eastAsia="en-US"/>
              </w:rPr>
              <w:t>7</w:t>
            </w:r>
          </w:p>
        </w:tc>
        <w:tc>
          <w:tcPr>
            <w:tcW w:w="709" w:type="dxa"/>
            <w:tcBorders>
              <w:top w:val="nil"/>
              <w:left w:val="nil"/>
              <w:bottom w:val="nil"/>
              <w:right w:val="nil"/>
            </w:tcBorders>
          </w:tcPr>
          <w:p w14:paraId="4F11662F" w14:textId="77777777" w:rsidR="00110A2A" w:rsidRPr="007F2770" w:rsidRDefault="005C5EBD">
            <w:pPr>
              <w:pStyle w:val="TAC"/>
              <w:rPr>
                <w:lang w:eastAsia="en-US"/>
              </w:rPr>
            </w:pPr>
            <w:r w:rsidRPr="007F2770">
              <w:rPr>
                <w:lang w:eastAsia="en-US"/>
              </w:rPr>
              <w:t>6</w:t>
            </w:r>
          </w:p>
        </w:tc>
        <w:tc>
          <w:tcPr>
            <w:tcW w:w="709" w:type="dxa"/>
            <w:tcBorders>
              <w:top w:val="nil"/>
              <w:left w:val="nil"/>
              <w:bottom w:val="nil"/>
              <w:right w:val="nil"/>
            </w:tcBorders>
          </w:tcPr>
          <w:p w14:paraId="698A08DD" w14:textId="77777777" w:rsidR="00110A2A" w:rsidRPr="007F2770" w:rsidRDefault="005C5EBD">
            <w:pPr>
              <w:pStyle w:val="TAC"/>
              <w:rPr>
                <w:lang w:eastAsia="en-US"/>
              </w:rPr>
            </w:pPr>
            <w:r w:rsidRPr="007F2770">
              <w:rPr>
                <w:lang w:eastAsia="en-US"/>
              </w:rPr>
              <w:t>5</w:t>
            </w:r>
          </w:p>
        </w:tc>
        <w:tc>
          <w:tcPr>
            <w:tcW w:w="709" w:type="dxa"/>
            <w:tcBorders>
              <w:top w:val="nil"/>
              <w:left w:val="nil"/>
              <w:bottom w:val="nil"/>
              <w:right w:val="nil"/>
            </w:tcBorders>
          </w:tcPr>
          <w:p w14:paraId="6F8306C9" w14:textId="77777777" w:rsidR="00110A2A" w:rsidRPr="007F2770" w:rsidRDefault="005C5EBD">
            <w:pPr>
              <w:pStyle w:val="TAC"/>
              <w:rPr>
                <w:lang w:eastAsia="en-US"/>
              </w:rPr>
            </w:pPr>
            <w:r w:rsidRPr="007F2770">
              <w:rPr>
                <w:lang w:eastAsia="en-US"/>
              </w:rPr>
              <w:t>4</w:t>
            </w:r>
          </w:p>
        </w:tc>
        <w:tc>
          <w:tcPr>
            <w:tcW w:w="709" w:type="dxa"/>
            <w:tcBorders>
              <w:top w:val="nil"/>
              <w:left w:val="nil"/>
              <w:bottom w:val="nil"/>
              <w:right w:val="nil"/>
            </w:tcBorders>
          </w:tcPr>
          <w:p w14:paraId="10A83A91" w14:textId="77777777" w:rsidR="00110A2A" w:rsidRPr="007F2770" w:rsidRDefault="005C5EBD">
            <w:pPr>
              <w:pStyle w:val="TAC"/>
              <w:rPr>
                <w:lang w:eastAsia="en-US"/>
              </w:rPr>
            </w:pPr>
            <w:r w:rsidRPr="007F2770">
              <w:rPr>
                <w:lang w:eastAsia="en-US"/>
              </w:rPr>
              <w:t>3</w:t>
            </w:r>
          </w:p>
        </w:tc>
        <w:tc>
          <w:tcPr>
            <w:tcW w:w="709" w:type="dxa"/>
            <w:tcBorders>
              <w:top w:val="nil"/>
              <w:left w:val="nil"/>
              <w:bottom w:val="nil"/>
              <w:right w:val="nil"/>
            </w:tcBorders>
          </w:tcPr>
          <w:p w14:paraId="20DB95BC" w14:textId="77777777" w:rsidR="00110A2A" w:rsidRPr="007F2770" w:rsidRDefault="005C5EBD">
            <w:pPr>
              <w:pStyle w:val="TAC"/>
              <w:rPr>
                <w:lang w:eastAsia="en-US"/>
              </w:rPr>
            </w:pPr>
            <w:r w:rsidRPr="007F2770">
              <w:rPr>
                <w:lang w:eastAsia="en-US"/>
              </w:rPr>
              <w:t>2</w:t>
            </w:r>
          </w:p>
        </w:tc>
        <w:tc>
          <w:tcPr>
            <w:tcW w:w="709" w:type="dxa"/>
            <w:tcBorders>
              <w:top w:val="nil"/>
              <w:left w:val="nil"/>
              <w:bottom w:val="nil"/>
              <w:right w:val="nil"/>
            </w:tcBorders>
          </w:tcPr>
          <w:p w14:paraId="230C0499" w14:textId="77777777" w:rsidR="00110A2A" w:rsidRPr="007F2770" w:rsidRDefault="005C5EBD">
            <w:pPr>
              <w:pStyle w:val="TAC"/>
              <w:rPr>
                <w:lang w:eastAsia="en-US"/>
              </w:rPr>
            </w:pPr>
            <w:r w:rsidRPr="007F2770">
              <w:rPr>
                <w:lang w:eastAsia="en-US"/>
              </w:rPr>
              <w:t>1</w:t>
            </w:r>
          </w:p>
        </w:tc>
        <w:tc>
          <w:tcPr>
            <w:tcW w:w="1134" w:type="dxa"/>
            <w:tcBorders>
              <w:top w:val="nil"/>
              <w:left w:val="nil"/>
              <w:bottom w:val="nil"/>
              <w:right w:val="nil"/>
            </w:tcBorders>
          </w:tcPr>
          <w:p w14:paraId="1F191702" w14:textId="77777777" w:rsidR="00110A2A" w:rsidRPr="007F2770" w:rsidRDefault="00110A2A">
            <w:pPr>
              <w:pStyle w:val="TAC"/>
              <w:rPr>
                <w:lang w:eastAsia="en-US"/>
              </w:rPr>
            </w:pPr>
          </w:p>
        </w:tc>
      </w:tr>
      <w:tr w:rsidR="005C5EBD" w:rsidRPr="007F2770" w14:paraId="58FD68B0" w14:textId="77777777" w:rsidTr="00B36E24">
        <w:trPr>
          <w:cantSplit/>
          <w:jc w:val="center"/>
        </w:trPr>
        <w:tc>
          <w:tcPr>
            <w:tcW w:w="5672" w:type="dxa"/>
            <w:gridSpan w:val="8"/>
            <w:tcBorders>
              <w:top w:val="single" w:sz="4" w:space="0" w:color="auto"/>
              <w:right w:val="single" w:sz="4" w:space="0" w:color="auto"/>
            </w:tcBorders>
          </w:tcPr>
          <w:p w14:paraId="7969E9CE" w14:textId="77777777" w:rsidR="005C5EBD" w:rsidRPr="007F2770" w:rsidRDefault="005C5EBD" w:rsidP="009567F7">
            <w:pPr>
              <w:pStyle w:val="TAC"/>
              <w:rPr>
                <w:lang w:eastAsia="en-US"/>
              </w:rPr>
            </w:pPr>
            <w:r w:rsidRPr="007F2770">
              <w:rPr>
                <w:lang w:eastAsia="en-US"/>
              </w:rPr>
              <w:t>5GS mobile identity IEI</w:t>
            </w:r>
          </w:p>
        </w:tc>
        <w:tc>
          <w:tcPr>
            <w:tcW w:w="1134" w:type="dxa"/>
            <w:tcBorders>
              <w:top w:val="nil"/>
              <w:left w:val="nil"/>
              <w:bottom w:val="nil"/>
              <w:right w:val="nil"/>
            </w:tcBorders>
          </w:tcPr>
          <w:p w14:paraId="6F3B822A" w14:textId="77777777" w:rsidR="005C5EBD" w:rsidRPr="007F2770" w:rsidRDefault="005C5EBD" w:rsidP="009567F7">
            <w:pPr>
              <w:pStyle w:val="TAL"/>
              <w:rPr>
                <w:lang w:eastAsia="en-US"/>
              </w:rPr>
            </w:pPr>
            <w:r w:rsidRPr="007F2770">
              <w:rPr>
                <w:lang w:eastAsia="en-US"/>
              </w:rPr>
              <w:t>octet 1</w:t>
            </w:r>
          </w:p>
        </w:tc>
      </w:tr>
      <w:tr w:rsidR="005C5EBD" w:rsidRPr="007F2770" w14:paraId="6098F85D" w14:textId="77777777" w:rsidTr="00B36E24">
        <w:trPr>
          <w:cantSplit/>
          <w:jc w:val="center"/>
        </w:trPr>
        <w:tc>
          <w:tcPr>
            <w:tcW w:w="5672" w:type="dxa"/>
            <w:gridSpan w:val="8"/>
            <w:tcBorders>
              <w:top w:val="single" w:sz="4" w:space="0" w:color="auto"/>
              <w:right w:val="single" w:sz="4" w:space="0" w:color="auto"/>
            </w:tcBorders>
          </w:tcPr>
          <w:p w14:paraId="0CA60347" w14:textId="77777777" w:rsidR="005C5EBD" w:rsidRPr="007F2770" w:rsidRDefault="005C5EBD" w:rsidP="009567F7">
            <w:pPr>
              <w:pStyle w:val="TAC"/>
              <w:rPr>
                <w:lang w:eastAsia="en-US"/>
              </w:rPr>
            </w:pPr>
          </w:p>
          <w:p w14:paraId="57D87E61" w14:textId="77777777" w:rsidR="005C5EBD" w:rsidRPr="007F2770" w:rsidRDefault="005C5EBD" w:rsidP="009567F7">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277522EF" w14:textId="77777777" w:rsidR="005C5EBD" w:rsidRPr="007F2770" w:rsidRDefault="00F14B4D" w:rsidP="009567F7">
            <w:pPr>
              <w:pStyle w:val="TAL"/>
              <w:rPr>
                <w:lang w:eastAsia="en-US"/>
              </w:rPr>
            </w:pPr>
            <w:r w:rsidRPr="007F2770">
              <w:rPr>
                <w:lang w:eastAsia="en-US"/>
              </w:rPr>
              <w:t>octet</w:t>
            </w:r>
            <w:r w:rsidR="006B3EA1" w:rsidRPr="007F2770">
              <w:rPr>
                <w:lang w:eastAsia="en-US"/>
              </w:rPr>
              <w:t xml:space="preserve"> </w:t>
            </w:r>
            <w:r w:rsidRPr="007F2770">
              <w:rPr>
                <w:lang w:eastAsia="en-US"/>
              </w:rPr>
              <w:t>2</w:t>
            </w:r>
          </w:p>
          <w:p w14:paraId="53CA008B" w14:textId="77777777" w:rsidR="00F14B4D" w:rsidRPr="007F2770" w:rsidRDefault="00F14B4D" w:rsidP="009567F7">
            <w:pPr>
              <w:pStyle w:val="TAL"/>
              <w:rPr>
                <w:lang w:eastAsia="en-US"/>
              </w:rPr>
            </w:pPr>
          </w:p>
          <w:p w14:paraId="0783A68C"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3</w:t>
            </w:r>
          </w:p>
        </w:tc>
      </w:tr>
      <w:tr w:rsidR="005C5EBD" w:rsidRPr="007F2770" w14:paraId="6C44265B" w14:textId="77777777" w:rsidTr="00B36E24">
        <w:trPr>
          <w:cantSplit/>
          <w:trHeight w:val="307"/>
          <w:jc w:val="center"/>
        </w:trPr>
        <w:tc>
          <w:tcPr>
            <w:tcW w:w="709" w:type="dxa"/>
            <w:tcBorders>
              <w:top w:val="single" w:sz="4" w:space="0" w:color="auto"/>
              <w:bottom w:val="nil"/>
              <w:right w:val="nil"/>
            </w:tcBorders>
          </w:tcPr>
          <w:p w14:paraId="677CE7C4"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3DD43E31"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bottom w:val="nil"/>
              <w:right w:val="nil"/>
            </w:tcBorders>
          </w:tcPr>
          <w:p w14:paraId="1262BE8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1345459" w14:textId="77777777" w:rsidR="005C5EBD" w:rsidRPr="007F2770" w:rsidRDefault="005C5EBD" w:rsidP="009567F7">
            <w:pPr>
              <w:pStyle w:val="TAC"/>
              <w:rPr>
                <w:lang w:eastAsia="en-US"/>
              </w:rPr>
            </w:pPr>
            <w:r w:rsidRPr="007F2770">
              <w:rPr>
                <w:lang w:eastAsia="en-US"/>
              </w:rPr>
              <w:t>1</w:t>
            </w:r>
          </w:p>
        </w:tc>
        <w:tc>
          <w:tcPr>
            <w:tcW w:w="709" w:type="dxa"/>
            <w:tcBorders>
              <w:top w:val="single" w:sz="4" w:space="0" w:color="auto"/>
              <w:right w:val="single" w:sz="4" w:space="0" w:color="auto"/>
            </w:tcBorders>
          </w:tcPr>
          <w:p w14:paraId="7F94DE94" w14:textId="77777777" w:rsidR="00831FB3" w:rsidRPr="007F2770" w:rsidRDefault="00831FB3" w:rsidP="00831FB3">
            <w:pPr>
              <w:pStyle w:val="TAC"/>
            </w:pPr>
            <w:r w:rsidRPr="007F2770">
              <w:t>0</w:t>
            </w:r>
          </w:p>
          <w:p w14:paraId="0D2BC489" w14:textId="77777777" w:rsidR="005C5EBD"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631F7D7B" w14:textId="77777777" w:rsidR="005C5EBD" w:rsidRPr="007F2770" w:rsidRDefault="005C5EBD" w:rsidP="009567F7">
            <w:pPr>
              <w:pStyle w:val="TAC"/>
              <w:rPr>
                <w:lang w:eastAsia="en-US"/>
              </w:rPr>
            </w:pPr>
            <w:r w:rsidRPr="007F2770">
              <w:rPr>
                <w:lang w:eastAsia="en-US"/>
              </w:rPr>
              <w:t>Type of identity</w:t>
            </w:r>
          </w:p>
        </w:tc>
        <w:tc>
          <w:tcPr>
            <w:tcW w:w="1134" w:type="dxa"/>
            <w:tcBorders>
              <w:top w:val="nil"/>
              <w:left w:val="nil"/>
              <w:bottom w:val="nil"/>
              <w:right w:val="nil"/>
            </w:tcBorders>
          </w:tcPr>
          <w:p w14:paraId="4A1DBCFD" w14:textId="77777777" w:rsidR="005C5EBD" w:rsidRPr="007F2770" w:rsidRDefault="005C5EBD" w:rsidP="009567F7">
            <w:pPr>
              <w:pStyle w:val="TAL"/>
              <w:rPr>
                <w:lang w:eastAsia="en-US"/>
              </w:rPr>
            </w:pPr>
          </w:p>
          <w:p w14:paraId="71E7FF90"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4</w:t>
            </w:r>
          </w:p>
        </w:tc>
      </w:tr>
      <w:tr w:rsidR="005C5EBD" w:rsidRPr="007F2770" w14:paraId="48348B0F" w14:textId="77777777" w:rsidTr="00B36E24">
        <w:trPr>
          <w:cantSplit/>
          <w:jc w:val="center"/>
        </w:trPr>
        <w:tc>
          <w:tcPr>
            <w:tcW w:w="2836" w:type="dxa"/>
            <w:gridSpan w:val="4"/>
          </w:tcPr>
          <w:p w14:paraId="0D805265" w14:textId="77777777" w:rsidR="005C5EBD" w:rsidRPr="007F2770" w:rsidRDefault="005C5EBD" w:rsidP="009567F7">
            <w:pPr>
              <w:pStyle w:val="TAC"/>
              <w:rPr>
                <w:lang w:eastAsia="en-US"/>
              </w:rPr>
            </w:pPr>
          </w:p>
          <w:p w14:paraId="0EE59E5F" w14:textId="77777777" w:rsidR="005C5EBD" w:rsidRPr="007F2770" w:rsidRDefault="005C5EBD" w:rsidP="009567F7">
            <w:pPr>
              <w:pStyle w:val="TAC"/>
              <w:rPr>
                <w:lang w:eastAsia="en-US"/>
              </w:rPr>
            </w:pPr>
            <w:r w:rsidRPr="007F2770">
              <w:rPr>
                <w:lang w:eastAsia="en-US"/>
              </w:rPr>
              <w:t>MCC digit 2</w:t>
            </w:r>
          </w:p>
        </w:tc>
        <w:tc>
          <w:tcPr>
            <w:tcW w:w="2836" w:type="dxa"/>
            <w:gridSpan w:val="4"/>
            <w:tcBorders>
              <w:right w:val="single" w:sz="4" w:space="0" w:color="auto"/>
            </w:tcBorders>
          </w:tcPr>
          <w:p w14:paraId="19F96666" w14:textId="77777777" w:rsidR="005C5EBD" w:rsidRPr="007F2770" w:rsidRDefault="005C5EBD" w:rsidP="009567F7">
            <w:pPr>
              <w:pStyle w:val="TAC"/>
              <w:rPr>
                <w:lang w:eastAsia="en-US"/>
              </w:rPr>
            </w:pPr>
          </w:p>
          <w:p w14:paraId="0FDA2043" w14:textId="77777777" w:rsidR="005C5EBD" w:rsidRPr="007F2770" w:rsidRDefault="005C5EBD" w:rsidP="009567F7">
            <w:pPr>
              <w:pStyle w:val="TAC"/>
              <w:rPr>
                <w:lang w:eastAsia="en-US"/>
              </w:rPr>
            </w:pPr>
            <w:r w:rsidRPr="007F2770">
              <w:rPr>
                <w:lang w:eastAsia="en-US"/>
              </w:rPr>
              <w:t>MCC digit 1</w:t>
            </w:r>
          </w:p>
        </w:tc>
        <w:tc>
          <w:tcPr>
            <w:tcW w:w="1134" w:type="dxa"/>
            <w:tcBorders>
              <w:top w:val="nil"/>
              <w:left w:val="nil"/>
              <w:bottom w:val="nil"/>
              <w:right w:val="nil"/>
            </w:tcBorders>
          </w:tcPr>
          <w:p w14:paraId="3E146F93" w14:textId="77777777" w:rsidR="005C5EBD" w:rsidRPr="007F2770" w:rsidRDefault="005C5EBD" w:rsidP="009567F7">
            <w:pPr>
              <w:pStyle w:val="TAL"/>
              <w:rPr>
                <w:lang w:eastAsia="en-US"/>
              </w:rPr>
            </w:pPr>
          </w:p>
          <w:p w14:paraId="31092DF3"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5</w:t>
            </w:r>
          </w:p>
        </w:tc>
      </w:tr>
      <w:tr w:rsidR="005C5EBD" w:rsidRPr="007F2770" w14:paraId="35FB8866" w14:textId="77777777" w:rsidTr="00B36E24">
        <w:trPr>
          <w:cantSplit/>
          <w:jc w:val="center"/>
        </w:trPr>
        <w:tc>
          <w:tcPr>
            <w:tcW w:w="2836" w:type="dxa"/>
            <w:gridSpan w:val="4"/>
          </w:tcPr>
          <w:p w14:paraId="22C798BD" w14:textId="77777777" w:rsidR="005C5EBD" w:rsidRPr="007F2770" w:rsidRDefault="005C5EBD" w:rsidP="009567F7">
            <w:pPr>
              <w:pStyle w:val="TAC"/>
              <w:rPr>
                <w:lang w:eastAsia="en-US"/>
              </w:rPr>
            </w:pPr>
          </w:p>
          <w:p w14:paraId="5E3B5FC7" w14:textId="77777777" w:rsidR="005C5EBD" w:rsidRPr="007F2770" w:rsidRDefault="005C5EBD" w:rsidP="009567F7">
            <w:pPr>
              <w:pStyle w:val="TAC"/>
              <w:rPr>
                <w:lang w:eastAsia="en-US"/>
              </w:rPr>
            </w:pPr>
            <w:r w:rsidRPr="007F2770">
              <w:rPr>
                <w:lang w:eastAsia="en-US"/>
              </w:rPr>
              <w:t>MNC digit 3</w:t>
            </w:r>
          </w:p>
        </w:tc>
        <w:tc>
          <w:tcPr>
            <w:tcW w:w="2836" w:type="dxa"/>
            <w:gridSpan w:val="4"/>
            <w:tcBorders>
              <w:right w:val="single" w:sz="4" w:space="0" w:color="auto"/>
            </w:tcBorders>
          </w:tcPr>
          <w:p w14:paraId="26D63C52" w14:textId="77777777" w:rsidR="005C5EBD" w:rsidRPr="007F2770" w:rsidRDefault="005C5EBD" w:rsidP="009567F7">
            <w:pPr>
              <w:pStyle w:val="TAC"/>
              <w:rPr>
                <w:lang w:eastAsia="en-US"/>
              </w:rPr>
            </w:pPr>
          </w:p>
          <w:p w14:paraId="03D4E644" w14:textId="77777777" w:rsidR="005C5EBD" w:rsidRPr="007F2770" w:rsidRDefault="005C5EBD" w:rsidP="009567F7">
            <w:pPr>
              <w:pStyle w:val="TAC"/>
              <w:rPr>
                <w:lang w:eastAsia="en-US"/>
              </w:rPr>
            </w:pPr>
            <w:r w:rsidRPr="007F2770">
              <w:rPr>
                <w:lang w:eastAsia="en-US"/>
              </w:rPr>
              <w:t>MCC digit 3</w:t>
            </w:r>
          </w:p>
        </w:tc>
        <w:tc>
          <w:tcPr>
            <w:tcW w:w="1134" w:type="dxa"/>
            <w:tcBorders>
              <w:top w:val="nil"/>
              <w:left w:val="nil"/>
              <w:bottom w:val="nil"/>
              <w:right w:val="nil"/>
            </w:tcBorders>
          </w:tcPr>
          <w:p w14:paraId="19927554" w14:textId="77777777" w:rsidR="005C5EBD" w:rsidRPr="007F2770" w:rsidRDefault="005C5EBD" w:rsidP="009567F7">
            <w:pPr>
              <w:pStyle w:val="TAL"/>
              <w:rPr>
                <w:lang w:eastAsia="en-US"/>
              </w:rPr>
            </w:pPr>
          </w:p>
          <w:p w14:paraId="22ABDAF4"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6</w:t>
            </w:r>
          </w:p>
        </w:tc>
      </w:tr>
      <w:tr w:rsidR="005C5EBD" w:rsidRPr="007F2770" w14:paraId="48F4F11B" w14:textId="77777777" w:rsidTr="00B36E24">
        <w:trPr>
          <w:cantSplit/>
          <w:jc w:val="center"/>
        </w:trPr>
        <w:tc>
          <w:tcPr>
            <w:tcW w:w="2836" w:type="dxa"/>
            <w:gridSpan w:val="4"/>
          </w:tcPr>
          <w:p w14:paraId="0DAC8F05" w14:textId="77777777" w:rsidR="005C5EBD" w:rsidRPr="007F2770" w:rsidRDefault="005C5EBD" w:rsidP="009567F7">
            <w:pPr>
              <w:pStyle w:val="TAC"/>
              <w:rPr>
                <w:lang w:eastAsia="en-US"/>
              </w:rPr>
            </w:pPr>
          </w:p>
          <w:p w14:paraId="2FF75DC0" w14:textId="77777777" w:rsidR="005C5EBD" w:rsidRPr="007F2770" w:rsidRDefault="005C5EBD" w:rsidP="009567F7">
            <w:pPr>
              <w:pStyle w:val="TAC"/>
              <w:rPr>
                <w:lang w:eastAsia="en-US"/>
              </w:rPr>
            </w:pPr>
            <w:r w:rsidRPr="007F2770">
              <w:rPr>
                <w:lang w:eastAsia="en-US"/>
              </w:rPr>
              <w:t>MNC digit 2</w:t>
            </w:r>
          </w:p>
        </w:tc>
        <w:tc>
          <w:tcPr>
            <w:tcW w:w="2836" w:type="dxa"/>
            <w:gridSpan w:val="4"/>
            <w:tcBorders>
              <w:right w:val="single" w:sz="4" w:space="0" w:color="auto"/>
            </w:tcBorders>
          </w:tcPr>
          <w:p w14:paraId="3FD46BA9" w14:textId="77777777" w:rsidR="005C5EBD" w:rsidRPr="007F2770" w:rsidRDefault="005C5EBD" w:rsidP="009567F7">
            <w:pPr>
              <w:pStyle w:val="TAC"/>
              <w:rPr>
                <w:lang w:eastAsia="en-US"/>
              </w:rPr>
            </w:pPr>
          </w:p>
          <w:p w14:paraId="53331539" w14:textId="77777777" w:rsidR="005C5EBD" w:rsidRPr="007F2770" w:rsidRDefault="005C5EBD" w:rsidP="009567F7">
            <w:pPr>
              <w:pStyle w:val="TAC"/>
              <w:rPr>
                <w:lang w:eastAsia="en-US"/>
              </w:rPr>
            </w:pPr>
            <w:r w:rsidRPr="007F2770">
              <w:rPr>
                <w:lang w:eastAsia="en-US"/>
              </w:rPr>
              <w:t>MNC digit 1</w:t>
            </w:r>
          </w:p>
        </w:tc>
        <w:tc>
          <w:tcPr>
            <w:tcW w:w="1134" w:type="dxa"/>
            <w:tcBorders>
              <w:top w:val="nil"/>
              <w:left w:val="nil"/>
              <w:bottom w:val="nil"/>
              <w:right w:val="nil"/>
            </w:tcBorders>
          </w:tcPr>
          <w:p w14:paraId="69C21BF3" w14:textId="77777777" w:rsidR="005C5EBD" w:rsidRPr="007F2770" w:rsidRDefault="005C5EBD" w:rsidP="009567F7">
            <w:pPr>
              <w:pStyle w:val="TAL"/>
              <w:rPr>
                <w:lang w:eastAsia="en-US"/>
              </w:rPr>
            </w:pPr>
          </w:p>
          <w:p w14:paraId="56B716DD"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7</w:t>
            </w:r>
          </w:p>
        </w:tc>
      </w:tr>
      <w:tr w:rsidR="005C5EBD" w:rsidRPr="007F2770" w14:paraId="206CA1AF" w14:textId="77777777" w:rsidTr="00B36E24">
        <w:trPr>
          <w:cantSplit/>
          <w:jc w:val="center"/>
        </w:trPr>
        <w:tc>
          <w:tcPr>
            <w:tcW w:w="5672" w:type="dxa"/>
            <w:gridSpan w:val="8"/>
            <w:tcBorders>
              <w:right w:val="single" w:sz="4" w:space="0" w:color="auto"/>
            </w:tcBorders>
          </w:tcPr>
          <w:p w14:paraId="77D263F5" w14:textId="77777777" w:rsidR="005C5EBD" w:rsidRPr="007F2770" w:rsidRDefault="005C5EBD" w:rsidP="009567F7">
            <w:pPr>
              <w:pStyle w:val="TAC"/>
              <w:rPr>
                <w:lang w:eastAsia="en-US"/>
              </w:rPr>
            </w:pPr>
          </w:p>
          <w:p w14:paraId="5D51B553" w14:textId="77777777" w:rsidR="005C5EBD" w:rsidRPr="007F2770" w:rsidRDefault="005C5EBD" w:rsidP="009567F7">
            <w:pPr>
              <w:pStyle w:val="TAC"/>
              <w:rPr>
                <w:lang w:eastAsia="en-US"/>
              </w:rPr>
            </w:pPr>
            <w:r w:rsidRPr="007F2770">
              <w:rPr>
                <w:lang w:eastAsia="en-US"/>
              </w:rPr>
              <w:t>AMF Region ID</w:t>
            </w:r>
          </w:p>
        </w:tc>
        <w:tc>
          <w:tcPr>
            <w:tcW w:w="1134" w:type="dxa"/>
            <w:tcBorders>
              <w:top w:val="nil"/>
              <w:left w:val="nil"/>
              <w:bottom w:val="nil"/>
              <w:right w:val="nil"/>
            </w:tcBorders>
          </w:tcPr>
          <w:p w14:paraId="22A60CCB" w14:textId="77777777" w:rsidR="005C5EBD" w:rsidRPr="007F2770" w:rsidRDefault="005C5EBD" w:rsidP="009567F7">
            <w:pPr>
              <w:pStyle w:val="TAL"/>
              <w:rPr>
                <w:lang w:eastAsia="en-US"/>
              </w:rPr>
            </w:pPr>
          </w:p>
          <w:p w14:paraId="574580D7"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8</w:t>
            </w:r>
          </w:p>
        </w:tc>
      </w:tr>
      <w:tr w:rsidR="005C5EBD" w:rsidRPr="007F2770" w14:paraId="28DDC8B8" w14:textId="77777777" w:rsidTr="00B36E24">
        <w:trPr>
          <w:cantSplit/>
          <w:jc w:val="center"/>
        </w:trPr>
        <w:tc>
          <w:tcPr>
            <w:tcW w:w="5672" w:type="dxa"/>
            <w:gridSpan w:val="8"/>
            <w:tcBorders>
              <w:right w:val="single" w:sz="4" w:space="0" w:color="auto"/>
            </w:tcBorders>
          </w:tcPr>
          <w:p w14:paraId="0283676E" w14:textId="77777777" w:rsidR="005C5EBD" w:rsidRPr="007F2770" w:rsidRDefault="005C5EBD" w:rsidP="009567F7">
            <w:pPr>
              <w:pStyle w:val="TAC"/>
              <w:rPr>
                <w:lang w:eastAsia="en-US"/>
              </w:rPr>
            </w:pPr>
          </w:p>
          <w:p w14:paraId="0623AAED" w14:textId="77777777" w:rsidR="005C5EBD" w:rsidRPr="007F2770" w:rsidRDefault="005C5EBD" w:rsidP="009567F7">
            <w:pPr>
              <w:pStyle w:val="TAC"/>
              <w:rPr>
                <w:lang w:eastAsia="en-US"/>
              </w:rPr>
            </w:pPr>
            <w:r w:rsidRPr="007F2770">
              <w:rPr>
                <w:lang w:eastAsia="en-US"/>
              </w:rPr>
              <w:t xml:space="preserve">AMF </w:t>
            </w:r>
            <w:r w:rsidR="00F0396B" w:rsidRPr="007F2770">
              <w:t>Set</w:t>
            </w:r>
            <w:r w:rsidRPr="007F2770">
              <w:rPr>
                <w:lang w:eastAsia="en-US"/>
              </w:rPr>
              <w:t xml:space="preserve"> ID</w:t>
            </w:r>
          </w:p>
        </w:tc>
        <w:tc>
          <w:tcPr>
            <w:tcW w:w="1134" w:type="dxa"/>
            <w:tcBorders>
              <w:top w:val="nil"/>
              <w:left w:val="nil"/>
              <w:bottom w:val="nil"/>
              <w:right w:val="nil"/>
            </w:tcBorders>
          </w:tcPr>
          <w:p w14:paraId="2160EFEA" w14:textId="77777777" w:rsidR="005C5EBD" w:rsidRPr="007F2770" w:rsidRDefault="005C5EBD" w:rsidP="009567F7">
            <w:pPr>
              <w:pStyle w:val="TAL"/>
              <w:rPr>
                <w:lang w:eastAsia="en-US"/>
              </w:rPr>
            </w:pPr>
          </w:p>
          <w:p w14:paraId="1EE095C1" w14:textId="77777777" w:rsidR="005C5EBD" w:rsidRPr="007F2770" w:rsidRDefault="005C5EBD" w:rsidP="009567F7">
            <w:pPr>
              <w:pStyle w:val="TAL"/>
              <w:rPr>
                <w:lang w:eastAsia="en-US"/>
              </w:rPr>
            </w:pPr>
            <w:r w:rsidRPr="007F2770">
              <w:rPr>
                <w:lang w:eastAsia="en-US"/>
              </w:rPr>
              <w:t xml:space="preserve">octet </w:t>
            </w:r>
            <w:r w:rsidR="00F14B4D" w:rsidRPr="007F2770">
              <w:rPr>
                <w:lang w:eastAsia="en-US"/>
              </w:rPr>
              <w:t>9</w:t>
            </w:r>
          </w:p>
        </w:tc>
      </w:tr>
      <w:tr w:rsidR="00B22DA8" w:rsidRPr="007F2770" w14:paraId="210DCFA7" w14:textId="77777777" w:rsidTr="00572236">
        <w:trPr>
          <w:cantSplit/>
          <w:trHeight w:val="401"/>
          <w:jc w:val="center"/>
        </w:trPr>
        <w:tc>
          <w:tcPr>
            <w:tcW w:w="1418" w:type="dxa"/>
            <w:gridSpan w:val="2"/>
            <w:tcBorders>
              <w:right w:val="single" w:sz="4" w:space="0" w:color="auto"/>
            </w:tcBorders>
          </w:tcPr>
          <w:p w14:paraId="5F6A147E"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03A11F93" w14:textId="77777777" w:rsidR="00B22DA8" w:rsidRPr="007F2770" w:rsidRDefault="00B22DA8" w:rsidP="00572236">
            <w:pPr>
              <w:pStyle w:val="TAC"/>
            </w:pPr>
          </w:p>
          <w:p w14:paraId="5744F483"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0B652294" w14:textId="77777777" w:rsidR="00B22DA8" w:rsidRPr="007F2770" w:rsidRDefault="00B22DA8" w:rsidP="00572236">
            <w:pPr>
              <w:pStyle w:val="TAL"/>
            </w:pPr>
          </w:p>
          <w:p w14:paraId="41EC4B34" w14:textId="77777777" w:rsidR="00B22DA8" w:rsidRPr="007F2770" w:rsidRDefault="00B22DA8" w:rsidP="00572236">
            <w:pPr>
              <w:pStyle w:val="TAL"/>
            </w:pPr>
            <w:r w:rsidRPr="007F2770">
              <w:t xml:space="preserve">octet </w:t>
            </w:r>
            <w:r w:rsidR="00F14B4D" w:rsidRPr="007F2770">
              <w:t>10</w:t>
            </w:r>
          </w:p>
        </w:tc>
      </w:tr>
      <w:tr w:rsidR="005C5EBD" w:rsidRPr="007F2770" w14:paraId="23811234" w14:textId="77777777" w:rsidTr="00B36E24">
        <w:trPr>
          <w:cantSplit/>
          <w:trHeight w:val="401"/>
          <w:jc w:val="center"/>
        </w:trPr>
        <w:tc>
          <w:tcPr>
            <w:tcW w:w="5672" w:type="dxa"/>
            <w:gridSpan w:val="8"/>
            <w:tcBorders>
              <w:right w:val="single" w:sz="4" w:space="0" w:color="auto"/>
            </w:tcBorders>
          </w:tcPr>
          <w:p w14:paraId="29E3F144" w14:textId="77777777" w:rsidR="005C5EBD" w:rsidRPr="007F2770" w:rsidRDefault="005C5EBD" w:rsidP="009567F7">
            <w:pPr>
              <w:pStyle w:val="TAC"/>
              <w:rPr>
                <w:lang w:eastAsia="en-US"/>
              </w:rPr>
            </w:pPr>
          </w:p>
          <w:p w14:paraId="28AB8F01" w14:textId="77777777" w:rsidR="005C5EBD" w:rsidRPr="007F2770" w:rsidRDefault="005C5EBD" w:rsidP="009567F7">
            <w:pPr>
              <w:pStyle w:val="TAC"/>
              <w:rPr>
                <w:lang w:eastAsia="en-US"/>
              </w:rPr>
            </w:pPr>
            <w:r w:rsidRPr="007F2770">
              <w:rPr>
                <w:lang w:eastAsia="en-US"/>
              </w:rPr>
              <w:t>5G-TMSI</w:t>
            </w:r>
          </w:p>
        </w:tc>
        <w:tc>
          <w:tcPr>
            <w:tcW w:w="1134" w:type="dxa"/>
            <w:tcBorders>
              <w:top w:val="nil"/>
              <w:left w:val="nil"/>
              <w:bottom w:val="nil"/>
              <w:right w:val="nil"/>
            </w:tcBorders>
          </w:tcPr>
          <w:p w14:paraId="5899CFE9" w14:textId="77777777" w:rsidR="005C5EBD" w:rsidRPr="007F2770" w:rsidRDefault="005C5EBD" w:rsidP="009567F7">
            <w:pPr>
              <w:pStyle w:val="TAL"/>
              <w:rPr>
                <w:lang w:eastAsia="en-US"/>
              </w:rPr>
            </w:pPr>
          </w:p>
          <w:p w14:paraId="1FCA007A" w14:textId="77777777" w:rsidR="005C5EBD" w:rsidRPr="007F2770" w:rsidRDefault="005C5EBD" w:rsidP="009567F7">
            <w:pPr>
              <w:pStyle w:val="TAL"/>
              <w:rPr>
                <w:lang w:eastAsia="en-US"/>
              </w:rPr>
            </w:pPr>
            <w:r w:rsidRPr="007F2770">
              <w:rPr>
                <w:lang w:eastAsia="en-US"/>
              </w:rPr>
              <w:t>octet 1</w:t>
            </w:r>
            <w:r w:rsidR="00F14B4D" w:rsidRPr="007F2770">
              <w:rPr>
                <w:lang w:eastAsia="en-US"/>
              </w:rPr>
              <w:t>1</w:t>
            </w:r>
          </w:p>
        </w:tc>
      </w:tr>
      <w:tr w:rsidR="005C5EBD" w:rsidRPr="007F2770" w14:paraId="74C705E3" w14:textId="77777777" w:rsidTr="00B36E24">
        <w:trPr>
          <w:cantSplit/>
          <w:trHeight w:val="401"/>
          <w:jc w:val="center"/>
        </w:trPr>
        <w:tc>
          <w:tcPr>
            <w:tcW w:w="5672" w:type="dxa"/>
            <w:gridSpan w:val="8"/>
            <w:tcBorders>
              <w:right w:val="single" w:sz="4" w:space="0" w:color="auto"/>
            </w:tcBorders>
          </w:tcPr>
          <w:p w14:paraId="29A40C1D" w14:textId="77777777" w:rsidR="005C5EBD" w:rsidRPr="007F2770" w:rsidRDefault="005C5EBD" w:rsidP="009567F7">
            <w:pPr>
              <w:pStyle w:val="TAC"/>
              <w:rPr>
                <w:lang w:eastAsia="en-US"/>
              </w:rPr>
            </w:pPr>
          </w:p>
          <w:p w14:paraId="1571895B"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3FAF3336" w14:textId="77777777" w:rsidR="005C5EBD" w:rsidRPr="007F2770" w:rsidRDefault="005C5EBD" w:rsidP="009567F7">
            <w:pPr>
              <w:pStyle w:val="TAL"/>
              <w:rPr>
                <w:lang w:eastAsia="en-US"/>
              </w:rPr>
            </w:pPr>
          </w:p>
          <w:p w14:paraId="3F4C7F93" w14:textId="77777777" w:rsidR="005C5EBD" w:rsidRPr="007F2770" w:rsidRDefault="005C5EBD" w:rsidP="009567F7">
            <w:pPr>
              <w:pStyle w:val="TAL"/>
              <w:rPr>
                <w:lang w:eastAsia="en-US"/>
              </w:rPr>
            </w:pPr>
            <w:r w:rsidRPr="007F2770">
              <w:rPr>
                <w:lang w:eastAsia="en-US"/>
              </w:rPr>
              <w:t>octet 1</w:t>
            </w:r>
            <w:r w:rsidR="00F14B4D" w:rsidRPr="007F2770">
              <w:rPr>
                <w:lang w:eastAsia="en-US"/>
              </w:rPr>
              <w:t>2</w:t>
            </w:r>
          </w:p>
        </w:tc>
      </w:tr>
      <w:tr w:rsidR="005C5EBD" w:rsidRPr="007F2770" w14:paraId="79A62A57" w14:textId="77777777" w:rsidTr="00B36E24">
        <w:trPr>
          <w:cantSplit/>
          <w:trHeight w:val="401"/>
          <w:jc w:val="center"/>
        </w:trPr>
        <w:tc>
          <w:tcPr>
            <w:tcW w:w="5672" w:type="dxa"/>
            <w:gridSpan w:val="8"/>
            <w:tcBorders>
              <w:right w:val="single" w:sz="4" w:space="0" w:color="auto"/>
            </w:tcBorders>
          </w:tcPr>
          <w:p w14:paraId="1239CD5A" w14:textId="77777777" w:rsidR="005C5EBD" w:rsidRPr="007F2770" w:rsidRDefault="005C5EBD" w:rsidP="009567F7">
            <w:pPr>
              <w:pStyle w:val="TAC"/>
              <w:rPr>
                <w:lang w:eastAsia="en-US"/>
              </w:rPr>
            </w:pPr>
          </w:p>
          <w:p w14:paraId="4E87C126"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4909A546" w14:textId="77777777" w:rsidR="005C5EBD" w:rsidRPr="007F2770" w:rsidRDefault="005C5EBD" w:rsidP="009567F7">
            <w:pPr>
              <w:pStyle w:val="TAL"/>
              <w:rPr>
                <w:lang w:eastAsia="en-US"/>
              </w:rPr>
            </w:pPr>
          </w:p>
          <w:p w14:paraId="12163970" w14:textId="77777777" w:rsidR="005C5EBD" w:rsidRPr="007F2770" w:rsidRDefault="005C5EBD" w:rsidP="009567F7">
            <w:pPr>
              <w:pStyle w:val="TAL"/>
              <w:rPr>
                <w:lang w:eastAsia="en-US"/>
              </w:rPr>
            </w:pPr>
            <w:r w:rsidRPr="007F2770">
              <w:rPr>
                <w:lang w:eastAsia="en-US"/>
              </w:rPr>
              <w:t>octet 1</w:t>
            </w:r>
            <w:r w:rsidR="00F14B4D" w:rsidRPr="007F2770">
              <w:rPr>
                <w:lang w:eastAsia="en-US"/>
              </w:rPr>
              <w:t>3</w:t>
            </w:r>
          </w:p>
        </w:tc>
      </w:tr>
      <w:tr w:rsidR="005C5EBD" w:rsidRPr="007F2770" w14:paraId="5217427E" w14:textId="77777777" w:rsidTr="00B36E24">
        <w:trPr>
          <w:cantSplit/>
          <w:trHeight w:val="401"/>
          <w:jc w:val="center"/>
        </w:trPr>
        <w:tc>
          <w:tcPr>
            <w:tcW w:w="5672" w:type="dxa"/>
            <w:gridSpan w:val="8"/>
            <w:tcBorders>
              <w:right w:val="single" w:sz="4" w:space="0" w:color="auto"/>
            </w:tcBorders>
          </w:tcPr>
          <w:p w14:paraId="76B355B2" w14:textId="77777777" w:rsidR="005C5EBD" w:rsidRPr="007F2770" w:rsidRDefault="005C5EBD" w:rsidP="009567F7">
            <w:pPr>
              <w:pStyle w:val="TAC"/>
              <w:rPr>
                <w:lang w:eastAsia="en-US"/>
              </w:rPr>
            </w:pPr>
          </w:p>
          <w:p w14:paraId="58EB84E0" w14:textId="77777777" w:rsidR="005C5EBD" w:rsidRPr="007F2770" w:rsidRDefault="005C5EBD" w:rsidP="009567F7">
            <w:pPr>
              <w:pStyle w:val="TAC"/>
              <w:rPr>
                <w:lang w:eastAsia="en-US"/>
              </w:rPr>
            </w:pPr>
            <w:r w:rsidRPr="007F2770">
              <w:rPr>
                <w:lang w:eastAsia="en-US"/>
              </w:rPr>
              <w:t>5G-TMSI (continued)</w:t>
            </w:r>
          </w:p>
        </w:tc>
        <w:tc>
          <w:tcPr>
            <w:tcW w:w="1134" w:type="dxa"/>
            <w:tcBorders>
              <w:top w:val="nil"/>
              <w:left w:val="nil"/>
              <w:bottom w:val="nil"/>
              <w:right w:val="nil"/>
            </w:tcBorders>
          </w:tcPr>
          <w:p w14:paraId="5E555EEA" w14:textId="77777777" w:rsidR="005C5EBD" w:rsidRPr="007F2770" w:rsidRDefault="005C5EBD" w:rsidP="009567F7">
            <w:pPr>
              <w:pStyle w:val="TAL"/>
              <w:rPr>
                <w:lang w:eastAsia="en-US"/>
              </w:rPr>
            </w:pPr>
          </w:p>
          <w:p w14:paraId="0C27132C" w14:textId="77777777" w:rsidR="005C5EBD" w:rsidRPr="007F2770" w:rsidRDefault="005C5EBD" w:rsidP="009567F7">
            <w:pPr>
              <w:pStyle w:val="TAL"/>
              <w:rPr>
                <w:lang w:eastAsia="en-US"/>
              </w:rPr>
            </w:pPr>
            <w:r w:rsidRPr="007F2770">
              <w:rPr>
                <w:lang w:eastAsia="en-US"/>
              </w:rPr>
              <w:t>octet 1</w:t>
            </w:r>
            <w:r w:rsidR="00F14B4D" w:rsidRPr="007F2770">
              <w:rPr>
                <w:lang w:eastAsia="en-US"/>
              </w:rPr>
              <w:t>4</w:t>
            </w:r>
          </w:p>
        </w:tc>
      </w:tr>
    </w:tbl>
    <w:p w14:paraId="615ECEDD" w14:textId="77777777" w:rsidR="00326DD0" w:rsidRPr="007F2770" w:rsidRDefault="00326DD0" w:rsidP="00326DD0">
      <w:pPr>
        <w:pStyle w:val="TF"/>
      </w:pPr>
      <w:r w:rsidRPr="007F2770">
        <w:t>Figure </w:t>
      </w:r>
      <w:r w:rsidR="00BE1133" w:rsidRPr="007F2770">
        <w:t>9.11</w:t>
      </w:r>
      <w:r w:rsidRPr="007F2770">
        <w:t>.3.</w:t>
      </w:r>
      <w:r w:rsidR="00E7231B" w:rsidRPr="007F2770">
        <w:t>4</w:t>
      </w:r>
      <w:r w:rsidRPr="007F2770">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7F2770" w14:paraId="58C4BA74" w14:textId="77777777" w:rsidTr="006B6569">
        <w:trPr>
          <w:cantSplit/>
          <w:jc w:val="center"/>
        </w:trPr>
        <w:tc>
          <w:tcPr>
            <w:tcW w:w="709" w:type="dxa"/>
            <w:tcBorders>
              <w:top w:val="nil"/>
              <w:left w:val="nil"/>
              <w:bottom w:val="nil"/>
              <w:right w:val="nil"/>
            </w:tcBorders>
          </w:tcPr>
          <w:p w14:paraId="0D32CE21" w14:textId="77777777" w:rsidR="00326DD0" w:rsidRPr="007F2770" w:rsidRDefault="00326DD0" w:rsidP="006B6569">
            <w:pPr>
              <w:pStyle w:val="TAC"/>
              <w:rPr>
                <w:lang w:eastAsia="en-US"/>
              </w:rPr>
            </w:pPr>
            <w:r w:rsidRPr="007F2770">
              <w:rPr>
                <w:lang w:eastAsia="en-US"/>
              </w:rPr>
              <w:t>8</w:t>
            </w:r>
          </w:p>
        </w:tc>
        <w:tc>
          <w:tcPr>
            <w:tcW w:w="709" w:type="dxa"/>
            <w:tcBorders>
              <w:top w:val="nil"/>
              <w:left w:val="nil"/>
              <w:bottom w:val="nil"/>
              <w:right w:val="nil"/>
            </w:tcBorders>
          </w:tcPr>
          <w:p w14:paraId="711A734B" w14:textId="77777777" w:rsidR="00326DD0" w:rsidRPr="007F2770" w:rsidRDefault="00326DD0" w:rsidP="006B6569">
            <w:pPr>
              <w:pStyle w:val="TAC"/>
              <w:rPr>
                <w:lang w:eastAsia="en-US"/>
              </w:rPr>
            </w:pPr>
            <w:r w:rsidRPr="007F2770">
              <w:rPr>
                <w:lang w:eastAsia="en-US"/>
              </w:rPr>
              <w:t>7</w:t>
            </w:r>
          </w:p>
        </w:tc>
        <w:tc>
          <w:tcPr>
            <w:tcW w:w="709" w:type="dxa"/>
            <w:tcBorders>
              <w:top w:val="nil"/>
              <w:left w:val="nil"/>
              <w:bottom w:val="nil"/>
              <w:right w:val="nil"/>
            </w:tcBorders>
          </w:tcPr>
          <w:p w14:paraId="1EC60400" w14:textId="77777777" w:rsidR="00326DD0" w:rsidRPr="007F2770" w:rsidRDefault="00326DD0" w:rsidP="006B6569">
            <w:pPr>
              <w:pStyle w:val="TAC"/>
              <w:rPr>
                <w:lang w:eastAsia="en-US"/>
              </w:rPr>
            </w:pPr>
            <w:r w:rsidRPr="007F2770">
              <w:rPr>
                <w:lang w:eastAsia="en-US"/>
              </w:rPr>
              <w:t>6</w:t>
            </w:r>
          </w:p>
        </w:tc>
        <w:tc>
          <w:tcPr>
            <w:tcW w:w="709" w:type="dxa"/>
            <w:tcBorders>
              <w:top w:val="nil"/>
              <w:left w:val="nil"/>
              <w:bottom w:val="nil"/>
              <w:right w:val="nil"/>
            </w:tcBorders>
          </w:tcPr>
          <w:p w14:paraId="2D94424D" w14:textId="77777777" w:rsidR="00326DD0" w:rsidRPr="007F2770" w:rsidRDefault="00326DD0" w:rsidP="006B6569">
            <w:pPr>
              <w:pStyle w:val="TAC"/>
              <w:rPr>
                <w:lang w:eastAsia="en-US"/>
              </w:rPr>
            </w:pPr>
            <w:r w:rsidRPr="007F2770">
              <w:rPr>
                <w:lang w:eastAsia="en-US"/>
              </w:rPr>
              <w:t>5</w:t>
            </w:r>
          </w:p>
        </w:tc>
        <w:tc>
          <w:tcPr>
            <w:tcW w:w="709" w:type="dxa"/>
            <w:tcBorders>
              <w:top w:val="nil"/>
              <w:left w:val="nil"/>
              <w:bottom w:val="nil"/>
              <w:right w:val="nil"/>
            </w:tcBorders>
          </w:tcPr>
          <w:p w14:paraId="2BC056B2" w14:textId="77777777" w:rsidR="00326DD0" w:rsidRPr="007F2770" w:rsidRDefault="00326DD0" w:rsidP="006B6569">
            <w:pPr>
              <w:pStyle w:val="TAC"/>
              <w:rPr>
                <w:lang w:eastAsia="en-US"/>
              </w:rPr>
            </w:pPr>
            <w:r w:rsidRPr="007F2770">
              <w:rPr>
                <w:lang w:eastAsia="en-US"/>
              </w:rPr>
              <w:t>4</w:t>
            </w:r>
          </w:p>
        </w:tc>
        <w:tc>
          <w:tcPr>
            <w:tcW w:w="709" w:type="dxa"/>
            <w:tcBorders>
              <w:top w:val="nil"/>
              <w:left w:val="nil"/>
              <w:bottom w:val="nil"/>
              <w:right w:val="nil"/>
            </w:tcBorders>
          </w:tcPr>
          <w:p w14:paraId="0CCAB286" w14:textId="77777777" w:rsidR="00326DD0" w:rsidRPr="007F2770" w:rsidRDefault="00326DD0" w:rsidP="006B6569">
            <w:pPr>
              <w:pStyle w:val="TAC"/>
              <w:rPr>
                <w:lang w:eastAsia="en-US"/>
              </w:rPr>
            </w:pPr>
            <w:r w:rsidRPr="007F2770">
              <w:rPr>
                <w:lang w:eastAsia="en-US"/>
              </w:rPr>
              <w:t>3</w:t>
            </w:r>
          </w:p>
        </w:tc>
        <w:tc>
          <w:tcPr>
            <w:tcW w:w="709" w:type="dxa"/>
            <w:tcBorders>
              <w:top w:val="nil"/>
              <w:left w:val="nil"/>
              <w:bottom w:val="nil"/>
              <w:right w:val="nil"/>
            </w:tcBorders>
          </w:tcPr>
          <w:p w14:paraId="572F7992" w14:textId="77777777" w:rsidR="00326DD0" w:rsidRPr="007F2770" w:rsidRDefault="00326DD0" w:rsidP="006B6569">
            <w:pPr>
              <w:pStyle w:val="TAC"/>
              <w:rPr>
                <w:lang w:eastAsia="en-US"/>
              </w:rPr>
            </w:pPr>
            <w:r w:rsidRPr="007F2770">
              <w:rPr>
                <w:lang w:eastAsia="en-US"/>
              </w:rPr>
              <w:t>2</w:t>
            </w:r>
          </w:p>
        </w:tc>
        <w:tc>
          <w:tcPr>
            <w:tcW w:w="709" w:type="dxa"/>
            <w:tcBorders>
              <w:top w:val="nil"/>
              <w:left w:val="nil"/>
              <w:bottom w:val="nil"/>
              <w:right w:val="nil"/>
            </w:tcBorders>
          </w:tcPr>
          <w:p w14:paraId="5357CD66" w14:textId="77777777" w:rsidR="00326DD0" w:rsidRPr="007F2770" w:rsidRDefault="00326DD0" w:rsidP="006B6569">
            <w:pPr>
              <w:pStyle w:val="TAC"/>
              <w:rPr>
                <w:lang w:eastAsia="en-US"/>
              </w:rPr>
            </w:pPr>
            <w:r w:rsidRPr="007F2770">
              <w:rPr>
                <w:lang w:eastAsia="en-US"/>
              </w:rPr>
              <w:t>1</w:t>
            </w:r>
          </w:p>
        </w:tc>
        <w:tc>
          <w:tcPr>
            <w:tcW w:w="1134" w:type="dxa"/>
            <w:tcBorders>
              <w:top w:val="nil"/>
              <w:left w:val="nil"/>
              <w:bottom w:val="nil"/>
              <w:right w:val="nil"/>
            </w:tcBorders>
          </w:tcPr>
          <w:p w14:paraId="6A6FA974" w14:textId="77777777" w:rsidR="00326DD0" w:rsidRPr="007F2770" w:rsidRDefault="00326DD0" w:rsidP="006B6569">
            <w:pPr>
              <w:pStyle w:val="TAL"/>
              <w:rPr>
                <w:lang w:eastAsia="en-US"/>
              </w:rPr>
            </w:pPr>
          </w:p>
        </w:tc>
      </w:tr>
      <w:tr w:rsidR="00326DD0" w:rsidRPr="007F2770" w14:paraId="0403FD72" w14:textId="77777777" w:rsidTr="006B6569">
        <w:trPr>
          <w:cantSplit/>
          <w:jc w:val="center"/>
        </w:trPr>
        <w:tc>
          <w:tcPr>
            <w:tcW w:w="5672" w:type="dxa"/>
            <w:gridSpan w:val="8"/>
            <w:tcBorders>
              <w:top w:val="single" w:sz="4" w:space="0" w:color="auto"/>
              <w:right w:val="single" w:sz="4" w:space="0" w:color="auto"/>
            </w:tcBorders>
          </w:tcPr>
          <w:p w14:paraId="0E31E2E3" w14:textId="77777777" w:rsidR="00326DD0" w:rsidRPr="007F2770" w:rsidRDefault="00326DD0" w:rsidP="006B6569">
            <w:pPr>
              <w:pStyle w:val="TAC"/>
              <w:rPr>
                <w:lang w:eastAsia="en-US"/>
              </w:rPr>
            </w:pPr>
            <w:r w:rsidRPr="007F2770">
              <w:rPr>
                <w:lang w:eastAsia="en-US"/>
              </w:rPr>
              <w:t>5GS mobile identity IEI</w:t>
            </w:r>
          </w:p>
        </w:tc>
        <w:tc>
          <w:tcPr>
            <w:tcW w:w="1134" w:type="dxa"/>
            <w:tcBorders>
              <w:top w:val="nil"/>
              <w:left w:val="nil"/>
              <w:bottom w:val="nil"/>
              <w:right w:val="nil"/>
            </w:tcBorders>
          </w:tcPr>
          <w:p w14:paraId="2AD9E3C6" w14:textId="77777777" w:rsidR="00326DD0" w:rsidRPr="007F2770" w:rsidRDefault="00326DD0" w:rsidP="006B6569">
            <w:pPr>
              <w:pStyle w:val="TAL"/>
              <w:rPr>
                <w:lang w:eastAsia="en-US"/>
              </w:rPr>
            </w:pPr>
            <w:r w:rsidRPr="007F2770">
              <w:rPr>
                <w:lang w:eastAsia="en-US"/>
              </w:rPr>
              <w:t>octet 1</w:t>
            </w:r>
          </w:p>
        </w:tc>
      </w:tr>
      <w:tr w:rsidR="00326DD0" w:rsidRPr="007F2770" w14:paraId="6FAA88DF" w14:textId="77777777" w:rsidTr="006B6569">
        <w:trPr>
          <w:cantSplit/>
          <w:jc w:val="center"/>
        </w:trPr>
        <w:tc>
          <w:tcPr>
            <w:tcW w:w="5672" w:type="dxa"/>
            <w:gridSpan w:val="8"/>
            <w:tcBorders>
              <w:right w:val="single" w:sz="4" w:space="0" w:color="auto"/>
            </w:tcBorders>
          </w:tcPr>
          <w:p w14:paraId="281EC213" w14:textId="77777777" w:rsidR="00326DD0" w:rsidRPr="007F2770" w:rsidRDefault="00326DD0" w:rsidP="006B6569">
            <w:pPr>
              <w:pStyle w:val="TAC"/>
              <w:rPr>
                <w:lang w:eastAsia="en-US"/>
              </w:rPr>
            </w:pPr>
          </w:p>
          <w:p w14:paraId="3F082D91" w14:textId="77777777" w:rsidR="00326DD0" w:rsidRPr="007F2770" w:rsidRDefault="00326DD0" w:rsidP="006B656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37C8E546" w14:textId="77777777" w:rsidR="00326DD0" w:rsidRPr="007F2770" w:rsidRDefault="00F14B4D" w:rsidP="006B6569">
            <w:pPr>
              <w:pStyle w:val="TAL"/>
              <w:rPr>
                <w:lang w:eastAsia="en-US"/>
              </w:rPr>
            </w:pPr>
            <w:r w:rsidRPr="007F2770">
              <w:rPr>
                <w:lang w:eastAsia="en-US"/>
              </w:rPr>
              <w:t>octet 2</w:t>
            </w:r>
          </w:p>
          <w:p w14:paraId="311080DA" w14:textId="77777777" w:rsidR="00F14B4D" w:rsidRPr="007F2770" w:rsidRDefault="00F14B4D" w:rsidP="006B6569">
            <w:pPr>
              <w:pStyle w:val="TAL"/>
              <w:rPr>
                <w:lang w:eastAsia="en-US"/>
              </w:rPr>
            </w:pPr>
          </w:p>
          <w:p w14:paraId="612BFD8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3</w:t>
            </w:r>
          </w:p>
        </w:tc>
      </w:tr>
      <w:tr w:rsidR="00326DD0" w:rsidRPr="007F2770" w14:paraId="41470B47" w14:textId="77777777" w:rsidTr="006B6569">
        <w:trPr>
          <w:cantSplit/>
          <w:jc w:val="center"/>
        </w:trPr>
        <w:tc>
          <w:tcPr>
            <w:tcW w:w="2836" w:type="dxa"/>
            <w:gridSpan w:val="4"/>
          </w:tcPr>
          <w:p w14:paraId="7C51C8DF" w14:textId="77777777" w:rsidR="00326DD0" w:rsidRPr="007F2770" w:rsidRDefault="00326DD0" w:rsidP="006B6569">
            <w:pPr>
              <w:pStyle w:val="TAC"/>
              <w:rPr>
                <w:lang w:eastAsia="en-US"/>
              </w:rPr>
            </w:pPr>
          </w:p>
          <w:p w14:paraId="68940892" w14:textId="77777777" w:rsidR="00326DD0" w:rsidRPr="007F2770" w:rsidRDefault="00326DD0" w:rsidP="006B6569">
            <w:pPr>
              <w:pStyle w:val="TAC"/>
              <w:rPr>
                <w:lang w:eastAsia="en-US"/>
              </w:rPr>
            </w:pPr>
            <w:r w:rsidRPr="007F2770">
              <w:rPr>
                <w:lang w:eastAsia="en-US"/>
              </w:rPr>
              <w:t>Identity digit 1</w:t>
            </w:r>
          </w:p>
          <w:p w14:paraId="1219C918" w14:textId="77777777" w:rsidR="00326DD0" w:rsidRPr="007F2770" w:rsidRDefault="00326DD0" w:rsidP="006B6569">
            <w:pPr>
              <w:pStyle w:val="TAC"/>
              <w:rPr>
                <w:lang w:eastAsia="en-US"/>
              </w:rPr>
            </w:pPr>
          </w:p>
        </w:tc>
        <w:tc>
          <w:tcPr>
            <w:tcW w:w="709" w:type="dxa"/>
          </w:tcPr>
          <w:p w14:paraId="02446175" w14:textId="77777777" w:rsidR="00326DD0" w:rsidRPr="007F2770" w:rsidRDefault="00326DD0" w:rsidP="006B6569">
            <w:pPr>
              <w:pStyle w:val="TAC"/>
              <w:rPr>
                <w:lang w:eastAsia="en-US"/>
              </w:rPr>
            </w:pPr>
            <w:r w:rsidRPr="007F2770">
              <w:rPr>
                <w:lang w:eastAsia="en-US"/>
              </w:rPr>
              <w:t>odd/</w:t>
            </w:r>
          </w:p>
          <w:p w14:paraId="145B80C6" w14:textId="77777777" w:rsidR="00326DD0" w:rsidRPr="007F2770" w:rsidRDefault="00326DD0" w:rsidP="006B6569">
            <w:pPr>
              <w:pStyle w:val="TAC"/>
              <w:rPr>
                <w:lang w:eastAsia="en-US"/>
              </w:rPr>
            </w:pPr>
            <w:r w:rsidRPr="007F2770">
              <w:rPr>
                <w:lang w:eastAsia="en-US"/>
              </w:rPr>
              <w:t>even</w:t>
            </w:r>
          </w:p>
          <w:p w14:paraId="1567F969" w14:textId="77777777" w:rsidR="00326DD0" w:rsidRPr="007F2770" w:rsidRDefault="00326DD0" w:rsidP="006B6569">
            <w:pPr>
              <w:pStyle w:val="TAC"/>
              <w:rPr>
                <w:lang w:eastAsia="en-US"/>
              </w:rPr>
            </w:pPr>
            <w:r w:rsidRPr="007F2770">
              <w:rPr>
                <w:lang w:eastAsia="en-US"/>
              </w:rPr>
              <w:t>indic</w:t>
            </w:r>
          </w:p>
        </w:tc>
        <w:tc>
          <w:tcPr>
            <w:tcW w:w="2127" w:type="dxa"/>
            <w:gridSpan w:val="3"/>
            <w:tcBorders>
              <w:right w:val="single" w:sz="4" w:space="0" w:color="auto"/>
            </w:tcBorders>
          </w:tcPr>
          <w:p w14:paraId="50D7F494" w14:textId="77777777" w:rsidR="00326DD0" w:rsidRPr="007F2770" w:rsidRDefault="00326DD0" w:rsidP="006B6569">
            <w:pPr>
              <w:pStyle w:val="TAC"/>
              <w:rPr>
                <w:lang w:eastAsia="en-US"/>
              </w:rPr>
            </w:pPr>
          </w:p>
          <w:p w14:paraId="07CEBDE4" w14:textId="77777777" w:rsidR="00326DD0" w:rsidRPr="007F2770" w:rsidRDefault="00326DD0" w:rsidP="006B6569">
            <w:pPr>
              <w:pStyle w:val="TAC"/>
              <w:rPr>
                <w:lang w:eastAsia="en-US"/>
              </w:rPr>
            </w:pPr>
            <w:r w:rsidRPr="007F2770">
              <w:rPr>
                <w:lang w:eastAsia="en-US"/>
              </w:rPr>
              <w:t>Type of identity</w:t>
            </w:r>
          </w:p>
          <w:p w14:paraId="21578B6D" w14:textId="77777777" w:rsidR="00326DD0" w:rsidRPr="007F2770" w:rsidRDefault="00326DD0" w:rsidP="006B6569">
            <w:pPr>
              <w:pStyle w:val="TAC"/>
              <w:rPr>
                <w:lang w:eastAsia="en-US"/>
              </w:rPr>
            </w:pPr>
          </w:p>
        </w:tc>
        <w:tc>
          <w:tcPr>
            <w:tcW w:w="1134" w:type="dxa"/>
            <w:tcBorders>
              <w:top w:val="nil"/>
              <w:left w:val="nil"/>
              <w:bottom w:val="nil"/>
              <w:right w:val="nil"/>
            </w:tcBorders>
          </w:tcPr>
          <w:p w14:paraId="368CA5E5" w14:textId="77777777" w:rsidR="00326DD0" w:rsidRPr="007F2770" w:rsidRDefault="00326DD0" w:rsidP="006B6569">
            <w:pPr>
              <w:pStyle w:val="TAL"/>
              <w:rPr>
                <w:lang w:eastAsia="en-US"/>
              </w:rPr>
            </w:pPr>
          </w:p>
          <w:p w14:paraId="4CC51F1A"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4</w:t>
            </w:r>
          </w:p>
        </w:tc>
      </w:tr>
      <w:tr w:rsidR="00326DD0" w:rsidRPr="007F2770" w14:paraId="11975D36" w14:textId="77777777" w:rsidTr="006B6569">
        <w:trPr>
          <w:cantSplit/>
          <w:jc w:val="center"/>
        </w:trPr>
        <w:tc>
          <w:tcPr>
            <w:tcW w:w="2836" w:type="dxa"/>
            <w:gridSpan w:val="4"/>
          </w:tcPr>
          <w:p w14:paraId="5D886CAC" w14:textId="77777777" w:rsidR="00326DD0" w:rsidRPr="007F2770" w:rsidRDefault="00326DD0" w:rsidP="006B6569">
            <w:pPr>
              <w:pStyle w:val="TAC"/>
              <w:rPr>
                <w:lang w:eastAsia="en-US"/>
              </w:rPr>
            </w:pPr>
          </w:p>
          <w:p w14:paraId="55BDE012" w14:textId="77777777" w:rsidR="00326DD0" w:rsidRPr="007F2770" w:rsidRDefault="00326DD0" w:rsidP="006B6569">
            <w:pPr>
              <w:pStyle w:val="TAC"/>
              <w:rPr>
                <w:lang w:eastAsia="en-US"/>
              </w:rPr>
            </w:pPr>
            <w:r w:rsidRPr="007F2770">
              <w:rPr>
                <w:lang w:eastAsia="en-US"/>
              </w:rPr>
              <w:t>Identity digit p+1</w:t>
            </w:r>
          </w:p>
        </w:tc>
        <w:tc>
          <w:tcPr>
            <w:tcW w:w="2836" w:type="dxa"/>
            <w:gridSpan w:val="4"/>
            <w:tcBorders>
              <w:right w:val="single" w:sz="4" w:space="0" w:color="auto"/>
            </w:tcBorders>
          </w:tcPr>
          <w:p w14:paraId="7049E75B" w14:textId="77777777" w:rsidR="00326DD0" w:rsidRPr="007F2770" w:rsidRDefault="00326DD0" w:rsidP="006B6569">
            <w:pPr>
              <w:pStyle w:val="TAC"/>
              <w:rPr>
                <w:lang w:eastAsia="en-US"/>
              </w:rPr>
            </w:pPr>
          </w:p>
          <w:p w14:paraId="5E3D7F93" w14:textId="77777777" w:rsidR="00326DD0" w:rsidRPr="007F2770" w:rsidRDefault="00326DD0" w:rsidP="006B6569">
            <w:pPr>
              <w:pStyle w:val="TAC"/>
              <w:rPr>
                <w:lang w:eastAsia="en-US"/>
              </w:rPr>
            </w:pPr>
            <w:r w:rsidRPr="007F2770">
              <w:rPr>
                <w:lang w:eastAsia="en-US"/>
              </w:rPr>
              <w:t>Identity digit p</w:t>
            </w:r>
          </w:p>
        </w:tc>
        <w:tc>
          <w:tcPr>
            <w:tcW w:w="1134" w:type="dxa"/>
            <w:tcBorders>
              <w:top w:val="nil"/>
              <w:left w:val="nil"/>
              <w:bottom w:val="nil"/>
              <w:right w:val="nil"/>
            </w:tcBorders>
          </w:tcPr>
          <w:p w14:paraId="78540B6E" w14:textId="77777777" w:rsidR="00326DD0" w:rsidRPr="007F2770" w:rsidRDefault="00326DD0" w:rsidP="006B6569">
            <w:pPr>
              <w:pStyle w:val="TAL"/>
              <w:rPr>
                <w:lang w:eastAsia="en-US"/>
              </w:rPr>
            </w:pPr>
          </w:p>
          <w:p w14:paraId="4B4783C8" w14:textId="77777777" w:rsidR="00326DD0" w:rsidRPr="007F2770" w:rsidRDefault="00326DD0" w:rsidP="006B6569">
            <w:pPr>
              <w:pStyle w:val="TAL"/>
              <w:rPr>
                <w:lang w:eastAsia="en-US"/>
              </w:rPr>
            </w:pPr>
            <w:r w:rsidRPr="007F2770">
              <w:rPr>
                <w:lang w:eastAsia="en-US"/>
              </w:rPr>
              <w:t xml:space="preserve">octet </w:t>
            </w:r>
            <w:r w:rsidR="00F14B4D" w:rsidRPr="007F2770">
              <w:rPr>
                <w:lang w:eastAsia="en-US"/>
              </w:rPr>
              <w:t>5</w:t>
            </w:r>
            <w:r w:rsidRPr="007F2770">
              <w:rPr>
                <w:lang w:eastAsia="en-US"/>
              </w:rPr>
              <w:t>*</w:t>
            </w:r>
          </w:p>
        </w:tc>
      </w:tr>
    </w:tbl>
    <w:p w14:paraId="76DF9404" w14:textId="77777777" w:rsidR="00DD1C2F" w:rsidRPr="007F2770" w:rsidRDefault="00326DD0" w:rsidP="00DD1C2F">
      <w:pPr>
        <w:pStyle w:val="TF"/>
      </w:pPr>
      <w:r w:rsidRPr="007F2770">
        <w:rPr>
          <w:lang w:val="en-US"/>
        </w:rPr>
        <w:t>Figure</w:t>
      </w:r>
      <w:r w:rsidRPr="007F2770">
        <w:t> </w:t>
      </w:r>
      <w:r w:rsidR="00BE1133" w:rsidRPr="007F2770">
        <w:t>9.11</w:t>
      </w:r>
      <w:r w:rsidRPr="007F2770">
        <w:t>.3</w:t>
      </w:r>
      <w:r w:rsidRPr="007F2770">
        <w:rPr>
          <w:lang w:val="en-US"/>
        </w:rPr>
        <w:t>.</w:t>
      </w:r>
      <w:r w:rsidR="00E7231B" w:rsidRPr="007F2770">
        <w:rPr>
          <w:lang w:val="en-US"/>
        </w:rPr>
        <w:t>4</w:t>
      </w:r>
      <w:r w:rsidRPr="007F2770">
        <w:rPr>
          <w:lang w:val="en-US"/>
        </w:rPr>
        <w:t>.2: 5GS m</w:t>
      </w:r>
      <w:r w:rsidRPr="007F2770">
        <w:t>obile identity</w:t>
      </w:r>
      <w:r w:rsidRPr="007F2770">
        <w:rPr>
          <w:lang w:val="en-US"/>
        </w:rPr>
        <w:t xml:space="preserve"> information element </w:t>
      </w:r>
      <w:r w:rsidRPr="007F2770">
        <w:t>for type of identity "IMEI"</w:t>
      </w:r>
      <w:r w:rsidR="00901BAC" w:rsidRPr="007F2770">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7F2770" w14:paraId="2083D8DB" w14:textId="77777777" w:rsidTr="00D6652E">
        <w:trPr>
          <w:cantSplit/>
          <w:jc w:val="center"/>
        </w:trPr>
        <w:tc>
          <w:tcPr>
            <w:tcW w:w="709" w:type="dxa"/>
            <w:tcBorders>
              <w:top w:val="nil"/>
              <w:left w:val="nil"/>
              <w:bottom w:val="nil"/>
              <w:right w:val="nil"/>
            </w:tcBorders>
          </w:tcPr>
          <w:p w14:paraId="7A3E4E84" w14:textId="77777777" w:rsidR="00DD1C2F" w:rsidRPr="007F2770" w:rsidRDefault="00DD1C2F" w:rsidP="00D6652E">
            <w:pPr>
              <w:pStyle w:val="TAC"/>
            </w:pPr>
            <w:r w:rsidRPr="007F2770">
              <w:t>8</w:t>
            </w:r>
          </w:p>
        </w:tc>
        <w:tc>
          <w:tcPr>
            <w:tcW w:w="709" w:type="dxa"/>
            <w:tcBorders>
              <w:top w:val="nil"/>
              <w:left w:val="nil"/>
              <w:bottom w:val="nil"/>
              <w:right w:val="nil"/>
            </w:tcBorders>
          </w:tcPr>
          <w:p w14:paraId="435721E7" w14:textId="77777777" w:rsidR="00DD1C2F" w:rsidRPr="007F2770" w:rsidRDefault="00DD1C2F" w:rsidP="00D6652E">
            <w:pPr>
              <w:pStyle w:val="TAC"/>
            </w:pPr>
            <w:r w:rsidRPr="007F2770">
              <w:t>7</w:t>
            </w:r>
          </w:p>
        </w:tc>
        <w:tc>
          <w:tcPr>
            <w:tcW w:w="709" w:type="dxa"/>
            <w:tcBorders>
              <w:top w:val="nil"/>
              <w:left w:val="nil"/>
              <w:bottom w:val="nil"/>
              <w:right w:val="nil"/>
            </w:tcBorders>
          </w:tcPr>
          <w:p w14:paraId="00BC6FD1" w14:textId="77777777" w:rsidR="00DD1C2F" w:rsidRPr="007F2770" w:rsidRDefault="00DD1C2F" w:rsidP="00D6652E">
            <w:pPr>
              <w:pStyle w:val="TAC"/>
            </w:pPr>
            <w:r w:rsidRPr="007F2770">
              <w:t>6</w:t>
            </w:r>
          </w:p>
        </w:tc>
        <w:tc>
          <w:tcPr>
            <w:tcW w:w="709" w:type="dxa"/>
            <w:tcBorders>
              <w:top w:val="nil"/>
              <w:left w:val="nil"/>
              <w:bottom w:val="nil"/>
              <w:right w:val="nil"/>
            </w:tcBorders>
          </w:tcPr>
          <w:p w14:paraId="581A50AF" w14:textId="77777777" w:rsidR="00DD1C2F" w:rsidRPr="007F2770" w:rsidRDefault="00DD1C2F" w:rsidP="00D6652E">
            <w:pPr>
              <w:pStyle w:val="TAC"/>
            </w:pPr>
            <w:r w:rsidRPr="007F2770">
              <w:t>5</w:t>
            </w:r>
          </w:p>
        </w:tc>
        <w:tc>
          <w:tcPr>
            <w:tcW w:w="709" w:type="dxa"/>
            <w:tcBorders>
              <w:top w:val="nil"/>
              <w:left w:val="nil"/>
              <w:bottom w:val="nil"/>
              <w:right w:val="nil"/>
            </w:tcBorders>
          </w:tcPr>
          <w:p w14:paraId="0496266A" w14:textId="77777777" w:rsidR="00DD1C2F" w:rsidRPr="007F2770" w:rsidRDefault="00DD1C2F" w:rsidP="00D6652E">
            <w:pPr>
              <w:pStyle w:val="TAC"/>
            </w:pPr>
            <w:r w:rsidRPr="007F2770">
              <w:t>4</w:t>
            </w:r>
          </w:p>
        </w:tc>
        <w:tc>
          <w:tcPr>
            <w:tcW w:w="709" w:type="dxa"/>
            <w:tcBorders>
              <w:top w:val="nil"/>
              <w:left w:val="nil"/>
              <w:bottom w:val="nil"/>
              <w:right w:val="nil"/>
            </w:tcBorders>
          </w:tcPr>
          <w:p w14:paraId="0F4C7179" w14:textId="77777777" w:rsidR="00DD1C2F" w:rsidRPr="007F2770" w:rsidRDefault="00DD1C2F" w:rsidP="00D6652E">
            <w:pPr>
              <w:pStyle w:val="TAC"/>
            </w:pPr>
            <w:r w:rsidRPr="007F2770">
              <w:t>3</w:t>
            </w:r>
          </w:p>
        </w:tc>
        <w:tc>
          <w:tcPr>
            <w:tcW w:w="709" w:type="dxa"/>
            <w:tcBorders>
              <w:top w:val="nil"/>
              <w:left w:val="nil"/>
              <w:bottom w:val="nil"/>
              <w:right w:val="nil"/>
            </w:tcBorders>
          </w:tcPr>
          <w:p w14:paraId="02A9F4F2" w14:textId="77777777" w:rsidR="00DD1C2F" w:rsidRPr="007F2770" w:rsidRDefault="00DD1C2F" w:rsidP="00D6652E">
            <w:pPr>
              <w:pStyle w:val="TAC"/>
            </w:pPr>
            <w:r w:rsidRPr="007F2770">
              <w:t>2</w:t>
            </w:r>
          </w:p>
        </w:tc>
        <w:tc>
          <w:tcPr>
            <w:tcW w:w="709" w:type="dxa"/>
            <w:tcBorders>
              <w:top w:val="nil"/>
              <w:left w:val="nil"/>
              <w:bottom w:val="nil"/>
              <w:right w:val="nil"/>
            </w:tcBorders>
          </w:tcPr>
          <w:p w14:paraId="4D268E0D" w14:textId="77777777" w:rsidR="00DD1C2F" w:rsidRPr="007F2770" w:rsidRDefault="00DD1C2F" w:rsidP="00D6652E">
            <w:pPr>
              <w:pStyle w:val="TAC"/>
            </w:pPr>
            <w:r w:rsidRPr="007F2770">
              <w:t>1</w:t>
            </w:r>
          </w:p>
        </w:tc>
        <w:tc>
          <w:tcPr>
            <w:tcW w:w="1134" w:type="dxa"/>
            <w:tcBorders>
              <w:top w:val="nil"/>
              <w:left w:val="nil"/>
              <w:bottom w:val="nil"/>
              <w:right w:val="nil"/>
            </w:tcBorders>
          </w:tcPr>
          <w:p w14:paraId="5B247405" w14:textId="77777777" w:rsidR="00DD1C2F" w:rsidRPr="007F2770" w:rsidRDefault="00DD1C2F" w:rsidP="00D6652E">
            <w:pPr>
              <w:pStyle w:val="TAC"/>
            </w:pPr>
          </w:p>
        </w:tc>
      </w:tr>
      <w:tr w:rsidR="00DD1C2F" w:rsidRPr="007F2770" w14:paraId="4398E97C" w14:textId="77777777" w:rsidTr="00D6652E">
        <w:trPr>
          <w:cantSplit/>
          <w:jc w:val="center"/>
        </w:trPr>
        <w:tc>
          <w:tcPr>
            <w:tcW w:w="5672" w:type="dxa"/>
            <w:gridSpan w:val="8"/>
            <w:tcBorders>
              <w:top w:val="single" w:sz="4" w:space="0" w:color="auto"/>
              <w:right w:val="single" w:sz="4" w:space="0" w:color="auto"/>
            </w:tcBorders>
          </w:tcPr>
          <w:p w14:paraId="7D2318C1" w14:textId="77777777" w:rsidR="00DD1C2F" w:rsidRPr="007F2770" w:rsidRDefault="00DD1C2F" w:rsidP="00D6652E">
            <w:pPr>
              <w:pStyle w:val="TAC"/>
            </w:pPr>
            <w:r w:rsidRPr="007F2770">
              <w:t>5GS mobile identity IEI</w:t>
            </w:r>
          </w:p>
        </w:tc>
        <w:tc>
          <w:tcPr>
            <w:tcW w:w="1134" w:type="dxa"/>
            <w:tcBorders>
              <w:top w:val="nil"/>
              <w:left w:val="nil"/>
              <w:bottom w:val="nil"/>
              <w:right w:val="nil"/>
            </w:tcBorders>
          </w:tcPr>
          <w:p w14:paraId="4679A417" w14:textId="77777777" w:rsidR="00DD1C2F" w:rsidRPr="007F2770" w:rsidRDefault="00DD1C2F" w:rsidP="00D6652E">
            <w:pPr>
              <w:pStyle w:val="TAL"/>
            </w:pPr>
            <w:r w:rsidRPr="007F2770">
              <w:t>octet 1</w:t>
            </w:r>
          </w:p>
        </w:tc>
      </w:tr>
      <w:tr w:rsidR="00DD1C2F" w:rsidRPr="007F2770" w14:paraId="6BF0A047" w14:textId="77777777" w:rsidTr="00D6652E">
        <w:trPr>
          <w:cantSplit/>
          <w:jc w:val="center"/>
        </w:trPr>
        <w:tc>
          <w:tcPr>
            <w:tcW w:w="5672" w:type="dxa"/>
            <w:gridSpan w:val="8"/>
            <w:tcBorders>
              <w:top w:val="single" w:sz="4" w:space="0" w:color="auto"/>
              <w:right w:val="single" w:sz="4" w:space="0" w:color="auto"/>
            </w:tcBorders>
          </w:tcPr>
          <w:p w14:paraId="5C421FCC" w14:textId="77777777" w:rsidR="00DD1C2F" w:rsidRPr="007F2770" w:rsidRDefault="00DD1C2F" w:rsidP="00D6652E">
            <w:pPr>
              <w:pStyle w:val="TAC"/>
            </w:pPr>
          </w:p>
          <w:p w14:paraId="6FCAC892" w14:textId="77777777" w:rsidR="00DD1C2F" w:rsidRPr="007F2770" w:rsidRDefault="00DD1C2F" w:rsidP="00D6652E">
            <w:pPr>
              <w:pStyle w:val="TAC"/>
            </w:pPr>
            <w:r w:rsidRPr="007F2770">
              <w:t>Length of 5GS mobile identity contents</w:t>
            </w:r>
          </w:p>
        </w:tc>
        <w:tc>
          <w:tcPr>
            <w:tcW w:w="1134" w:type="dxa"/>
            <w:tcBorders>
              <w:top w:val="nil"/>
              <w:left w:val="nil"/>
              <w:bottom w:val="nil"/>
              <w:right w:val="nil"/>
            </w:tcBorders>
          </w:tcPr>
          <w:p w14:paraId="517D85B8" w14:textId="77777777" w:rsidR="00DD1C2F" w:rsidRPr="007F2770" w:rsidRDefault="00F14B4D" w:rsidP="00D6652E">
            <w:pPr>
              <w:pStyle w:val="TAL"/>
            </w:pPr>
            <w:r w:rsidRPr="007F2770">
              <w:t>octet 2</w:t>
            </w:r>
          </w:p>
          <w:p w14:paraId="577FC746" w14:textId="77777777" w:rsidR="00F14B4D" w:rsidRPr="007F2770" w:rsidRDefault="00F14B4D" w:rsidP="00D6652E">
            <w:pPr>
              <w:pStyle w:val="TAL"/>
            </w:pPr>
          </w:p>
          <w:p w14:paraId="5C0CA3B1" w14:textId="77777777" w:rsidR="00DD1C2F" w:rsidRPr="007F2770" w:rsidRDefault="00DD1C2F" w:rsidP="00D6652E">
            <w:pPr>
              <w:pStyle w:val="TAL"/>
            </w:pPr>
            <w:r w:rsidRPr="007F2770">
              <w:t xml:space="preserve">octet </w:t>
            </w:r>
            <w:r w:rsidR="00F14B4D" w:rsidRPr="007F2770">
              <w:t>3</w:t>
            </w:r>
          </w:p>
        </w:tc>
      </w:tr>
      <w:tr w:rsidR="00DD1C2F" w:rsidRPr="007F2770" w14:paraId="29A0DF5A" w14:textId="77777777" w:rsidTr="00D6652E">
        <w:trPr>
          <w:cantSplit/>
          <w:trHeight w:val="307"/>
          <w:jc w:val="center"/>
        </w:trPr>
        <w:tc>
          <w:tcPr>
            <w:tcW w:w="709" w:type="dxa"/>
            <w:tcBorders>
              <w:top w:val="single" w:sz="4" w:space="0" w:color="auto"/>
              <w:bottom w:val="nil"/>
              <w:right w:val="single" w:sz="4" w:space="0" w:color="auto"/>
            </w:tcBorders>
          </w:tcPr>
          <w:p w14:paraId="0941C1FA" w14:textId="77777777" w:rsidR="00DD1C2F" w:rsidRPr="007F2770" w:rsidRDefault="00DD1C2F" w:rsidP="00D6652E">
            <w:pPr>
              <w:pStyle w:val="TAC"/>
            </w:pPr>
            <w:r w:rsidRPr="007F2770">
              <w:t>0</w:t>
            </w:r>
          </w:p>
          <w:p w14:paraId="3ABB42CD" w14:textId="77777777" w:rsidR="00DD1C2F" w:rsidRPr="007F2770" w:rsidRDefault="00831FB3" w:rsidP="00D6652E">
            <w:pPr>
              <w:pStyle w:val="TAC"/>
            </w:pPr>
            <w:r w:rsidRPr="007F2770">
              <w:t>s</w:t>
            </w:r>
            <w:r w:rsidR="00DD1C2F" w:rsidRPr="007F2770">
              <w:t>pare</w:t>
            </w:r>
          </w:p>
        </w:tc>
        <w:tc>
          <w:tcPr>
            <w:tcW w:w="2127" w:type="dxa"/>
            <w:gridSpan w:val="3"/>
            <w:tcBorders>
              <w:top w:val="single" w:sz="4" w:space="0" w:color="auto"/>
              <w:left w:val="single" w:sz="4" w:space="0" w:color="auto"/>
              <w:bottom w:val="nil"/>
              <w:right w:val="single" w:sz="4" w:space="0" w:color="auto"/>
            </w:tcBorders>
          </w:tcPr>
          <w:p w14:paraId="3CFE880B" w14:textId="77777777" w:rsidR="00DD1C2F" w:rsidRPr="007F2770" w:rsidRDefault="00DD1C2F" w:rsidP="00D6652E">
            <w:pPr>
              <w:pStyle w:val="TAC"/>
            </w:pPr>
          </w:p>
          <w:p w14:paraId="0BB5D21C" w14:textId="77777777" w:rsidR="00DD1C2F" w:rsidRPr="007F2770" w:rsidRDefault="00DD1C2F" w:rsidP="00D6652E">
            <w:pPr>
              <w:pStyle w:val="TAC"/>
            </w:pPr>
            <w:r w:rsidRPr="007F2770">
              <w:t>SUPI format</w:t>
            </w:r>
          </w:p>
        </w:tc>
        <w:tc>
          <w:tcPr>
            <w:tcW w:w="709" w:type="dxa"/>
            <w:tcBorders>
              <w:top w:val="single" w:sz="4" w:space="0" w:color="auto"/>
              <w:right w:val="single" w:sz="4" w:space="0" w:color="auto"/>
            </w:tcBorders>
          </w:tcPr>
          <w:p w14:paraId="594A33EB" w14:textId="77777777" w:rsidR="00831FB3" w:rsidRPr="007F2770" w:rsidRDefault="00831FB3" w:rsidP="00831FB3">
            <w:pPr>
              <w:pStyle w:val="TAC"/>
            </w:pPr>
            <w:r w:rsidRPr="007F2770">
              <w:t>0</w:t>
            </w:r>
          </w:p>
          <w:p w14:paraId="0EB69D9C" w14:textId="77777777" w:rsidR="00DD1C2F" w:rsidRPr="007F2770" w:rsidRDefault="00831FB3" w:rsidP="00831FB3">
            <w:pPr>
              <w:pStyle w:val="TAC"/>
            </w:pPr>
            <w:r w:rsidRPr="007F2770">
              <w:t>spare</w:t>
            </w:r>
          </w:p>
        </w:tc>
        <w:tc>
          <w:tcPr>
            <w:tcW w:w="2127" w:type="dxa"/>
            <w:gridSpan w:val="3"/>
            <w:tcBorders>
              <w:top w:val="single" w:sz="4" w:space="0" w:color="auto"/>
              <w:right w:val="single" w:sz="4" w:space="0" w:color="auto"/>
            </w:tcBorders>
          </w:tcPr>
          <w:p w14:paraId="0EC917FB" w14:textId="77777777" w:rsidR="00DD1C2F" w:rsidRPr="007F2770" w:rsidRDefault="00DD1C2F" w:rsidP="00D6652E">
            <w:pPr>
              <w:pStyle w:val="TAC"/>
            </w:pPr>
            <w:r w:rsidRPr="007F2770">
              <w:t>Type of identity</w:t>
            </w:r>
          </w:p>
        </w:tc>
        <w:tc>
          <w:tcPr>
            <w:tcW w:w="1134" w:type="dxa"/>
            <w:tcBorders>
              <w:top w:val="nil"/>
              <w:left w:val="nil"/>
              <w:bottom w:val="nil"/>
              <w:right w:val="nil"/>
            </w:tcBorders>
          </w:tcPr>
          <w:p w14:paraId="53A9B566" w14:textId="77777777" w:rsidR="00DD1C2F" w:rsidRPr="007F2770" w:rsidRDefault="00DD1C2F" w:rsidP="00D6652E">
            <w:pPr>
              <w:pStyle w:val="TAL"/>
            </w:pPr>
          </w:p>
          <w:p w14:paraId="30A0F341" w14:textId="77777777" w:rsidR="00DD1C2F" w:rsidRPr="007F2770" w:rsidRDefault="00DD1C2F" w:rsidP="00D6652E">
            <w:pPr>
              <w:pStyle w:val="TAL"/>
            </w:pPr>
            <w:r w:rsidRPr="007F2770">
              <w:t xml:space="preserve">octet </w:t>
            </w:r>
            <w:r w:rsidR="00F14B4D" w:rsidRPr="007F2770">
              <w:t>4</w:t>
            </w:r>
          </w:p>
        </w:tc>
      </w:tr>
      <w:tr w:rsidR="00DD1C2F" w:rsidRPr="007F2770" w14:paraId="3B845400" w14:textId="77777777" w:rsidTr="00D6652E">
        <w:trPr>
          <w:cantSplit/>
          <w:jc w:val="center"/>
        </w:trPr>
        <w:tc>
          <w:tcPr>
            <w:tcW w:w="2836" w:type="dxa"/>
            <w:gridSpan w:val="4"/>
          </w:tcPr>
          <w:p w14:paraId="1BA55843" w14:textId="77777777" w:rsidR="00DD1C2F" w:rsidRPr="007F2770" w:rsidRDefault="00DD1C2F" w:rsidP="00D6652E">
            <w:pPr>
              <w:pStyle w:val="TAC"/>
            </w:pPr>
          </w:p>
          <w:p w14:paraId="3137D0A4" w14:textId="77777777" w:rsidR="00DD1C2F" w:rsidRPr="007F2770" w:rsidRDefault="00DD1C2F" w:rsidP="00D6652E">
            <w:pPr>
              <w:pStyle w:val="TAC"/>
            </w:pPr>
            <w:r w:rsidRPr="007F2770">
              <w:t>MCC digit 2</w:t>
            </w:r>
          </w:p>
        </w:tc>
        <w:tc>
          <w:tcPr>
            <w:tcW w:w="2836" w:type="dxa"/>
            <w:gridSpan w:val="4"/>
            <w:tcBorders>
              <w:right w:val="single" w:sz="4" w:space="0" w:color="auto"/>
            </w:tcBorders>
          </w:tcPr>
          <w:p w14:paraId="454BF64D" w14:textId="77777777" w:rsidR="00DD1C2F" w:rsidRPr="007F2770" w:rsidRDefault="00DD1C2F" w:rsidP="00D6652E">
            <w:pPr>
              <w:pStyle w:val="TAC"/>
            </w:pPr>
          </w:p>
          <w:p w14:paraId="0E34AFD5" w14:textId="77777777" w:rsidR="00DD1C2F" w:rsidRPr="007F2770" w:rsidRDefault="00DD1C2F" w:rsidP="00D6652E">
            <w:pPr>
              <w:pStyle w:val="TAC"/>
            </w:pPr>
            <w:r w:rsidRPr="007F2770">
              <w:t>MCC digit 1</w:t>
            </w:r>
          </w:p>
        </w:tc>
        <w:tc>
          <w:tcPr>
            <w:tcW w:w="1134" w:type="dxa"/>
            <w:tcBorders>
              <w:top w:val="nil"/>
              <w:left w:val="nil"/>
              <w:bottom w:val="nil"/>
              <w:right w:val="nil"/>
            </w:tcBorders>
          </w:tcPr>
          <w:p w14:paraId="164A3947" w14:textId="77777777" w:rsidR="00DD1C2F" w:rsidRPr="007F2770" w:rsidRDefault="00DD1C2F" w:rsidP="00D6652E">
            <w:pPr>
              <w:pStyle w:val="TAL"/>
            </w:pPr>
          </w:p>
          <w:p w14:paraId="3884036E" w14:textId="77777777" w:rsidR="00DD1C2F" w:rsidRPr="007F2770" w:rsidRDefault="00DD1C2F" w:rsidP="00D6652E">
            <w:pPr>
              <w:pStyle w:val="TAL"/>
            </w:pPr>
            <w:r w:rsidRPr="007F2770">
              <w:t xml:space="preserve">octet </w:t>
            </w:r>
            <w:r w:rsidR="00F14B4D" w:rsidRPr="007F2770">
              <w:t>5</w:t>
            </w:r>
          </w:p>
        </w:tc>
      </w:tr>
      <w:tr w:rsidR="00DD1C2F" w:rsidRPr="007F2770" w14:paraId="392E81C5" w14:textId="77777777" w:rsidTr="00D6652E">
        <w:trPr>
          <w:cantSplit/>
          <w:jc w:val="center"/>
        </w:trPr>
        <w:tc>
          <w:tcPr>
            <w:tcW w:w="2836" w:type="dxa"/>
            <w:gridSpan w:val="4"/>
          </w:tcPr>
          <w:p w14:paraId="5E9750F3" w14:textId="77777777" w:rsidR="00DD1C2F" w:rsidRPr="007F2770" w:rsidRDefault="00DD1C2F" w:rsidP="00D6652E">
            <w:pPr>
              <w:pStyle w:val="TAC"/>
            </w:pPr>
          </w:p>
          <w:p w14:paraId="6E096905" w14:textId="77777777" w:rsidR="00DD1C2F" w:rsidRPr="007F2770" w:rsidRDefault="00DD1C2F" w:rsidP="00D6652E">
            <w:pPr>
              <w:pStyle w:val="TAC"/>
            </w:pPr>
            <w:r w:rsidRPr="007F2770">
              <w:t>MNC digit 3</w:t>
            </w:r>
          </w:p>
        </w:tc>
        <w:tc>
          <w:tcPr>
            <w:tcW w:w="2836" w:type="dxa"/>
            <w:gridSpan w:val="4"/>
            <w:tcBorders>
              <w:right w:val="single" w:sz="4" w:space="0" w:color="auto"/>
            </w:tcBorders>
          </w:tcPr>
          <w:p w14:paraId="7A0ED07C" w14:textId="77777777" w:rsidR="00DD1C2F" w:rsidRPr="007F2770" w:rsidRDefault="00DD1C2F" w:rsidP="00D6652E">
            <w:pPr>
              <w:pStyle w:val="TAC"/>
            </w:pPr>
          </w:p>
          <w:p w14:paraId="25612600" w14:textId="77777777" w:rsidR="00DD1C2F" w:rsidRPr="007F2770" w:rsidRDefault="00DD1C2F" w:rsidP="00D6652E">
            <w:pPr>
              <w:pStyle w:val="TAC"/>
            </w:pPr>
            <w:r w:rsidRPr="007F2770">
              <w:t>MCC digit 3</w:t>
            </w:r>
          </w:p>
        </w:tc>
        <w:tc>
          <w:tcPr>
            <w:tcW w:w="1134" w:type="dxa"/>
            <w:tcBorders>
              <w:top w:val="nil"/>
              <w:left w:val="nil"/>
              <w:bottom w:val="nil"/>
              <w:right w:val="nil"/>
            </w:tcBorders>
          </w:tcPr>
          <w:p w14:paraId="1AFB98B5" w14:textId="77777777" w:rsidR="00DD1C2F" w:rsidRPr="007F2770" w:rsidRDefault="00DD1C2F" w:rsidP="00D6652E">
            <w:pPr>
              <w:pStyle w:val="TAL"/>
            </w:pPr>
          </w:p>
          <w:p w14:paraId="411E0EE7" w14:textId="77777777" w:rsidR="00DD1C2F" w:rsidRPr="007F2770" w:rsidRDefault="00DD1C2F" w:rsidP="00D6652E">
            <w:pPr>
              <w:pStyle w:val="TAL"/>
            </w:pPr>
            <w:r w:rsidRPr="007F2770">
              <w:t xml:space="preserve">octet </w:t>
            </w:r>
            <w:r w:rsidR="00F14B4D" w:rsidRPr="007F2770">
              <w:t>6</w:t>
            </w:r>
          </w:p>
        </w:tc>
      </w:tr>
      <w:tr w:rsidR="00DD1C2F" w:rsidRPr="007F2770" w14:paraId="71B4989F" w14:textId="77777777" w:rsidTr="00D6652E">
        <w:trPr>
          <w:cantSplit/>
          <w:jc w:val="center"/>
        </w:trPr>
        <w:tc>
          <w:tcPr>
            <w:tcW w:w="2836" w:type="dxa"/>
            <w:gridSpan w:val="4"/>
          </w:tcPr>
          <w:p w14:paraId="483531D7" w14:textId="77777777" w:rsidR="00DD1C2F" w:rsidRPr="007F2770" w:rsidRDefault="00DD1C2F" w:rsidP="00D6652E">
            <w:pPr>
              <w:pStyle w:val="TAC"/>
            </w:pPr>
          </w:p>
          <w:p w14:paraId="3BC5E5B0" w14:textId="77777777" w:rsidR="00DD1C2F" w:rsidRPr="007F2770" w:rsidRDefault="00DD1C2F" w:rsidP="00D6652E">
            <w:pPr>
              <w:pStyle w:val="TAC"/>
            </w:pPr>
            <w:r w:rsidRPr="007F2770">
              <w:t>MNC digit 2</w:t>
            </w:r>
          </w:p>
        </w:tc>
        <w:tc>
          <w:tcPr>
            <w:tcW w:w="2836" w:type="dxa"/>
            <w:gridSpan w:val="4"/>
            <w:tcBorders>
              <w:right w:val="single" w:sz="4" w:space="0" w:color="auto"/>
            </w:tcBorders>
          </w:tcPr>
          <w:p w14:paraId="32096FF3" w14:textId="77777777" w:rsidR="00DD1C2F" w:rsidRPr="007F2770" w:rsidRDefault="00DD1C2F" w:rsidP="00D6652E">
            <w:pPr>
              <w:pStyle w:val="TAC"/>
            </w:pPr>
          </w:p>
          <w:p w14:paraId="2F187D0B" w14:textId="77777777" w:rsidR="00DD1C2F" w:rsidRPr="007F2770" w:rsidRDefault="00DD1C2F" w:rsidP="00D6652E">
            <w:pPr>
              <w:pStyle w:val="TAC"/>
            </w:pPr>
            <w:r w:rsidRPr="007F2770">
              <w:t>MNC digit 1</w:t>
            </w:r>
          </w:p>
        </w:tc>
        <w:tc>
          <w:tcPr>
            <w:tcW w:w="1134" w:type="dxa"/>
            <w:tcBorders>
              <w:top w:val="nil"/>
              <w:left w:val="nil"/>
              <w:bottom w:val="nil"/>
              <w:right w:val="nil"/>
            </w:tcBorders>
          </w:tcPr>
          <w:p w14:paraId="5981D893" w14:textId="77777777" w:rsidR="00DD1C2F" w:rsidRPr="007F2770" w:rsidRDefault="00DD1C2F" w:rsidP="00D6652E">
            <w:pPr>
              <w:pStyle w:val="TAL"/>
            </w:pPr>
          </w:p>
          <w:p w14:paraId="655E677A" w14:textId="77777777" w:rsidR="00DD1C2F" w:rsidRPr="007F2770" w:rsidRDefault="00DD1C2F" w:rsidP="00D6652E">
            <w:pPr>
              <w:pStyle w:val="TAL"/>
            </w:pPr>
            <w:r w:rsidRPr="007F2770">
              <w:t xml:space="preserve">octet </w:t>
            </w:r>
            <w:r w:rsidR="00F14B4D" w:rsidRPr="007F2770">
              <w:t>7</w:t>
            </w:r>
          </w:p>
        </w:tc>
      </w:tr>
      <w:tr w:rsidR="00DD1C2F" w:rsidRPr="007F2770" w14:paraId="362CA551" w14:textId="77777777" w:rsidTr="00D6652E">
        <w:trPr>
          <w:cantSplit/>
          <w:jc w:val="center"/>
        </w:trPr>
        <w:tc>
          <w:tcPr>
            <w:tcW w:w="2836" w:type="dxa"/>
            <w:gridSpan w:val="4"/>
          </w:tcPr>
          <w:p w14:paraId="384FFBC8" w14:textId="77777777" w:rsidR="00DD1C2F" w:rsidRPr="007F2770" w:rsidRDefault="00DD1C2F" w:rsidP="00D6652E">
            <w:pPr>
              <w:pStyle w:val="TAC"/>
            </w:pPr>
          </w:p>
          <w:p w14:paraId="6F7AF069" w14:textId="77777777" w:rsidR="00DD1C2F" w:rsidRPr="007F2770" w:rsidRDefault="00DD1C2F" w:rsidP="00D6652E">
            <w:pPr>
              <w:pStyle w:val="TAC"/>
            </w:pPr>
            <w:r w:rsidRPr="007F2770">
              <w:t>Routing indicator digit 2</w:t>
            </w:r>
          </w:p>
        </w:tc>
        <w:tc>
          <w:tcPr>
            <w:tcW w:w="2836" w:type="dxa"/>
            <w:gridSpan w:val="4"/>
            <w:tcBorders>
              <w:right w:val="single" w:sz="4" w:space="0" w:color="auto"/>
            </w:tcBorders>
          </w:tcPr>
          <w:p w14:paraId="5A65D44B" w14:textId="77777777" w:rsidR="00DD1C2F" w:rsidRPr="007F2770" w:rsidRDefault="00DD1C2F" w:rsidP="00D6652E">
            <w:pPr>
              <w:pStyle w:val="TAC"/>
            </w:pPr>
          </w:p>
          <w:p w14:paraId="0F8E2DAC" w14:textId="77777777" w:rsidR="00DD1C2F" w:rsidRPr="007F2770" w:rsidRDefault="00DD1C2F" w:rsidP="00D6652E">
            <w:pPr>
              <w:pStyle w:val="TAC"/>
            </w:pPr>
            <w:r w:rsidRPr="007F2770">
              <w:t>Routing indicator digit 1</w:t>
            </w:r>
          </w:p>
        </w:tc>
        <w:tc>
          <w:tcPr>
            <w:tcW w:w="1134" w:type="dxa"/>
            <w:tcBorders>
              <w:top w:val="nil"/>
              <w:left w:val="nil"/>
              <w:bottom w:val="nil"/>
              <w:right w:val="nil"/>
            </w:tcBorders>
          </w:tcPr>
          <w:p w14:paraId="5C7ACC97" w14:textId="77777777" w:rsidR="00DD1C2F" w:rsidRPr="007F2770" w:rsidRDefault="00DD1C2F" w:rsidP="00D6652E">
            <w:pPr>
              <w:pStyle w:val="TAL"/>
            </w:pPr>
          </w:p>
          <w:p w14:paraId="6E07A407" w14:textId="77777777" w:rsidR="00DD1C2F" w:rsidRPr="007F2770" w:rsidRDefault="00DD1C2F" w:rsidP="00D6652E">
            <w:pPr>
              <w:pStyle w:val="TAL"/>
            </w:pPr>
            <w:r w:rsidRPr="007F2770">
              <w:t xml:space="preserve">octet </w:t>
            </w:r>
            <w:r w:rsidR="00F14B4D" w:rsidRPr="007F2770">
              <w:t>8</w:t>
            </w:r>
          </w:p>
        </w:tc>
      </w:tr>
      <w:tr w:rsidR="00DD1C2F" w:rsidRPr="007F2770" w14:paraId="6A708261" w14:textId="77777777" w:rsidTr="00D6652E">
        <w:trPr>
          <w:cantSplit/>
          <w:jc w:val="center"/>
        </w:trPr>
        <w:tc>
          <w:tcPr>
            <w:tcW w:w="2836" w:type="dxa"/>
            <w:gridSpan w:val="4"/>
          </w:tcPr>
          <w:p w14:paraId="69CEE92B" w14:textId="77777777" w:rsidR="00DD1C2F" w:rsidRPr="007F2770" w:rsidRDefault="00DD1C2F" w:rsidP="00D6652E">
            <w:pPr>
              <w:pStyle w:val="TAC"/>
            </w:pPr>
          </w:p>
          <w:p w14:paraId="41D4012B" w14:textId="77777777" w:rsidR="00DD1C2F" w:rsidRPr="007F2770" w:rsidRDefault="00DD1C2F" w:rsidP="00D6652E">
            <w:pPr>
              <w:pStyle w:val="TAC"/>
            </w:pPr>
            <w:r w:rsidRPr="007F2770">
              <w:t>Routing indicator digit 4</w:t>
            </w:r>
          </w:p>
        </w:tc>
        <w:tc>
          <w:tcPr>
            <w:tcW w:w="2836" w:type="dxa"/>
            <w:gridSpan w:val="4"/>
            <w:tcBorders>
              <w:right w:val="single" w:sz="4" w:space="0" w:color="auto"/>
            </w:tcBorders>
          </w:tcPr>
          <w:p w14:paraId="7D3DB3B2" w14:textId="77777777" w:rsidR="00DD1C2F" w:rsidRPr="007F2770" w:rsidRDefault="00DD1C2F" w:rsidP="00D6652E">
            <w:pPr>
              <w:pStyle w:val="TAC"/>
            </w:pPr>
          </w:p>
          <w:p w14:paraId="4323B524" w14:textId="77777777" w:rsidR="00DD1C2F" w:rsidRPr="007F2770" w:rsidRDefault="00DD1C2F" w:rsidP="00D6652E">
            <w:pPr>
              <w:pStyle w:val="TAC"/>
            </w:pPr>
            <w:r w:rsidRPr="007F2770">
              <w:t>Routing indicator digit 3</w:t>
            </w:r>
          </w:p>
        </w:tc>
        <w:tc>
          <w:tcPr>
            <w:tcW w:w="1134" w:type="dxa"/>
            <w:tcBorders>
              <w:top w:val="nil"/>
              <w:left w:val="nil"/>
              <w:bottom w:val="nil"/>
              <w:right w:val="nil"/>
            </w:tcBorders>
          </w:tcPr>
          <w:p w14:paraId="4BE8FB1F" w14:textId="77777777" w:rsidR="00DD1C2F" w:rsidRPr="007F2770" w:rsidRDefault="00DD1C2F" w:rsidP="00D6652E">
            <w:pPr>
              <w:pStyle w:val="TAL"/>
            </w:pPr>
          </w:p>
          <w:p w14:paraId="43F6B452" w14:textId="77777777" w:rsidR="00DD1C2F" w:rsidRPr="007F2770" w:rsidRDefault="00DD1C2F" w:rsidP="00D6652E">
            <w:pPr>
              <w:pStyle w:val="TAL"/>
            </w:pPr>
            <w:r w:rsidRPr="007F2770">
              <w:t xml:space="preserve">octet </w:t>
            </w:r>
            <w:r w:rsidR="00F14B4D" w:rsidRPr="007F2770">
              <w:t>9</w:t>
            </w:r>
          </w:p>
        </w:tc>
      </w:tr>
      <w:tr w:rsidR="00DD1C2F" w:rsidRPr="007F2770" w14:paraId="3F746DC2" w14:textId="77777777" w:rsidTr="00D6652E">
        <w:trPr>
          <w:cantSplit/>
          <w:trHeight w:val="401"/>
          <w:jc w:val="center"/>
        </w:trPr>
        <w:tc>
          <w:tcPr>
            <w:tcW w:w="709" w:type="dxa"/>
            <w:tcBorders>
              <w:right w:val="single" w:sz="4" w:space="0" w:color="auto"/>
            </w:tcBorders>
          </w:tcPr>
          <w:p w14:paraId="7946C636" w14:textId="77777777" w:rsidR="00DD1C2F" w:rsidRPr="007F2770" w:rsidRDefault="00DD1C2F" w:rsidP="00D6652E">
            <w:pPr>
              <w:pStyle w:val="TAC"/>
            </w:pPr>
            <w:r w:rsidRPr="007F2770">
              <w:t>0</w:t>
            </w:r>
          </w:p>
          <w:p w14:paraId="2B2EF2F0" w14:textId="77777777" w:rsidR="00DD1C2F" w:rsidRPr="007F2770" w:rsidRDefault="00DD1C2F" w:rsidP="00D6652E">
            <w:pPr>
              <w:pStyle w:val="TAC"/>
            </w:pPr>
            <w:r w:rsidRPr="007F2770">
              <w:t>Spare</w:t>
            </w:r>
          </w:p>
        </w:tc>
        <w:tc>
          <w:tcPr>
            <w:tcW w:w="709" w:type="dxa"/>
            <w:tcBorders>
              <w:right w:val="single" w:sz="4" w:space="0" w:color="auto"/>
            </w:tcBorders>
          </w:tcPr>
          <w:p w14:paraId="432ABBA0" w14:textId="77777777" w:rsidR="00DD1C2F" w:rsidRPr="007F2770" w:rsidRDefault="00DD1C2F" w:rsidP="00D6652E">
            <w:pPr>
              <w:pStyle w:val="TAC"/>
            </w:pPr>
            <w:r w:rsidRPr="007F2770">
              <w:t>0</w:t>
            </w:r>
          </w:p>
          <w:p w14:paraId="596CCC2E" w14:textId="77777777" w:rsidR="00DD1C2F" w:rsidRPr="007F2770" w:rsidRDefault="00DD1C2F" w:rsidP="00D6652E">
            <w:pPr>
              <w:pStyle w:val="TAC"/>
            </w:pPr>
            <w:r w:rsidRPr="007F2770">
              <w:t>Spare</w:t>
            </w:r>
          </w:p>
        </w:tc>
        <w:tc>
          <w:tcPr>
            <w:tcW w:w="709" w:type="dxa"/>
            <w:tcBorders>
              <w:right w:val="single" w:sz="4" w:space="0" w:color="auto"/>
            </w:tcBorders>
          </w:tcPr>
          <w:p w14:paraId="3DE1DF7F" w14:textId="77777777" w:rsidR="00DD1C2F" w:rsidRPr="007F2770" w:rsidRDefault="00DD1C2F" w:rsidP="00D6652E">
            <w:pPr>
              <w:pStyle w:val="TAC"/>
            </w:pPr>
            <w:r w:rsidRPr="007F2770">
              <w:t>0</w:t>
            </w:r>
          </w:p>
          <w:p w14:paraId="1D47DC5D" w14:textId="77777777" w:rsidR="00DD1C2F" w:rsidRPr="007F2770" w:rsidRDefault="00DD1C2F" w:rsidP="00D6652E">
            <w:pPr>
              <w:pStyle w:val="TAC"/>
            </w:pPr>
            <w:r w:rsidRPr="007F2770">
              <w:t>Spare</w:t>
            </w:r>
          </w:p>
        </w:tc>
        <w:tc>
          <w:tcPr>
            <w:tcW w:w="709" w:type="dxa"/>
            <w:tcBorders>
              <w:right w:val="single" w:sz="4" w:space="0" w:color="auto"/>
            </w:tcBorders>
          </w:tcPr>
          <w:p w14:paraId="68DD8B5D" w14:textId="77777777" w:rsidR="00DD1C2F" w:rsidRPr="007F2770" w:rsidRDefault="00DD1C2F" w:rsidP="00D6652E">
            <w:pPr>
              <w:pStyle w:val="TAC"/>
            </w:pPr>
            <w:r w:rsidRPr="007F2770">
              <w:t>0</w:t>
            </w:r>
          </w:p>
          <w:p w14:paraId="163855BD" w14:textId="77777777" w:rsidR="00DD1C2F" w:rsidRPr="007F2770" w:rsidRDefault="00DD1C2F" w:rsidP="00D6652E">
            <w:pPr>
              <w:pStyle w:val="TAC"/>
            </w:pPr>
            <w:r w:rsidRPr="007F2770">
              <w:t>Spare</w:t>
            </w:r>
          </w:p>
        </w:tc>
        <w:tc>
          <w:tcPr>
            <w:tcW w:w="2836" w:type="dxa"/>
            <w:gridSpan w:val="4"/>
            <w:tcBorders>
              <w:right w:val="single" w:sz="4" w:space="0" w:color="auto"/>
            </w:tcBorders>
          </w:tcPr>
          <w:p w14:paraId="0A3DFD2B" w14:textId="77777777" w:rsidR="00DD1C2F" w:rsidRPr="007F2770" w:rsidRDefault="00DD1C2F" w:rsidP="00D6652E">
            <w:pPr>
              <w:pStyle w:val="TAC"/>
            </w:pPr>
          </w:p>
          <w:p w14:paraId="0726155E" w14:textId="77777777" w:rsidR="00DD1C2F" w:rsidRPr="007F2770" w:rsidRDefault="00DD1C2F" w:rsidP="00D6652E">
            <w:pPr>
              <w:pStyle w:val="TAC"/>
            </w:pPr>
            <w:r w:rsidRPr="007F2770">
              <w:t>Protection scheme Id</w:t>
            </w:r>
          </w:p>
        </w:tc>
        <w:tc>
          <w:tcPr>
            <w:tcW w:w="1134" w:type="dxa"/>
            <w:tcBorders>
              <w:top w:val="nil"/>
              <w:left w:val="nil"/>
              <w:bottom w:val="nil"/>
              <w:right w:val="nil"/>
            </w:tcBorders>
          </w:tcPr>
          <w:p w14:paraId="5B0E7A35" w14:textId="77777777" w:rsidR="00DD1C2F" w:rsidRPr="007F2770" w:rsidRDefault="00DD1C2F" w:rsidP="00D6652E">
            <w:pPr>
              <w:pStyle w:val="TAL"/>
            </w:pPr>
          </w:p>
          <w:p w14:paraId="557332E5" w14:textId="77777777" w:rsidR="00DD1C2F" w:rsidRPr="007F2770" w:rsidRDefault="00DD1C2F" w:rsidP="00D6652E">
            <w:pPr>
              <w:pStyle w:val="TAL"/>
            </w:pPr>
            <w:r w:rsidRPr="007F2770">
              <w:t xml:space="preserve">octet </w:t>
            </w:r>
            <w:r w:rsidR="00F14B4D" w:rsidRPr="007F2770">
              <w:t>10</w:t>
            </w:r>
          </w:p>
        </w:tc>
      </w:tr>
      <w:tr w:rsidR="00DD1C2F" w:rsidRPr="007F2770" w14:paraId="2009366E" w14:textId="77777777" w:rsidTr="00D6652E">
        <w:trPr>
          <w:cantSplit/>
          <w:trHeight w:val="401"/>
          <w:jc w:val="center"/>
        </w:trPr>
        <w:tc>
          <w:tcPr>
            <w:tcW w:w="5672" w:type="dxa"/>
            <w:gridSpan w:val="8"/>
            <w:tcBorders>
              <w:right w:val="single" w:sz="4" w:space="0" w:color="auto"/>
            </w:tcBorders>
          </w:tcPr>
          <w:p w14:paraId="70A37AE6" w14:textId="77777777" w:rsidR="00DD1C2F" w:rsidRPr="007F2770" w:rsidRDefault="00DD1C2F" w:rsidP="00D6652E">
            <w:pPr>
              <w:pStyle w:val="TAC"/>
            </w:pPr>
          </w:p>
          <w:p w14:paraId="4AAEB813" w14:textId="77777777" w:rsidR="00DD1C2F" w:rsidRPr="007F2770" w:rsidRDefault="00DD1C2F" w:rsidP="00D6652E">
            <w:pPr>
              <w:pStyle w:val="TAC"/>
            </w:pPr>
            <w:r w:rsidRPr="007F2770">
              <w:t>Home network public key identifier</w:t>
            </w:r>
          </w:p>
        </w:tc>
        <w:tc>
          <w:tcPr>
            <w:tcW w:w="1134" w:type="dxa"/>
            <w:tcBorders>
              <w:top w:val="nil"/>
              <w:left w:val="nil"/>
              <w:bottom w:val="nil"/>
              <w:right w:val="nil"/>
            </w:tcBorders>
          </w:tcPr>
          <w:p w14:paraId="2BD887BF" w14:textId="77777777" w:rsidR="00DD1C2F" w:rsidRPr="007F2770" w:rsidRDefault="00DD1C2F" w:rsidP="00D6652E">
            <w:pPr>
              <w:pStyle w:val="TAL"/>
            </w:pPr>
          </w:p>
          <w:p w14:paraId="2CDC71DF" w14:textId="77777777" w:rsidR="00DD1C2F" w:rsidRPr="007F2770" w:rsidRDefault="00DD1C2F" w:rsidP="00D6652E">
            <w:pPr>
              <w:pStyle w:val="TAL"/>
            </w:pPr>
            <w:r w:rsidRPr="007F2770">
              <w:t>octet 1</w:t>
            </w:r>
            <w:r w:rsidR="00F14B4D" w:rsidRPr="007F2770">
              <w:t>1</w:t>
            </w:r>
          </w:p>
        </w:tc>
      </w:tr>
      <w:tr w:rsidR="00DD1C2F" w:rsidRPr="007F2770" w14:paraId="58112C11" w14:textId="77777777" w:rsidTr="00D6652E">
        <w:trPr>
          <w:cantSplit/>
          <w:trHeight w:val="401"/>
          <w:jc w:val="center"/>
        </w:trPr>
        <w:tc>
          <w:tcPr>
            <w:tcW w:w="5672" w:type="dxa"/>
            <w:gridSpan w:val="8"/>
            <w:tcBorders>
              <w:right w:val="single" w:sz="4" w:space="0" w:color="auto"/>
            </w:tcBorders>
          </w:tcPr>
          <w:p w14:paraId="1C79D934" w14:textId="77777777" w:rsidR="00DD1C2F" w:rsidRPr="007F2770" w:rsidRDefault="00DD1C2F" w:rsidP="00D6652E">
            <w:pPr>
              <w:pStyle w:val="TAC"/>
            </w:pPr>
          </w:p>
          <w:p w14:paraId="098E5F0F" w14:textId="77777777" w:rsidR="00DD1C2F" w:rsidRPr="007F2770" w:rsidRDefault="00DD1C2F" w:rsidP="00D6652E">
            <w:pPr>
              <w:pStyle w:val="TAC"/>
            </w:pPr>
            <w:r w:rsidRPr="007F2770">
              <w:t>Scheme output</w:t>
            </w:r>
          </w:p>
        </w:tc>
        <w:tc>
          <w:tcPr>
            <w:tcW w:w="1134" w:type="dxa"/>
            <w:tcBorders>
              <w:top w:val="nil"/>
              <w:left w:val="nil"/>
              <w:bottom w:val="nil"/>
              <w:right w:val="nil"/>
            </w:tcBorders>
          </w:tcPr>
          <w:p w14:paraId="35E17AA5" w14:textId="77777777" w:rsidR="00DD1C2F" w:rsidRPr="007F2770" w:rsidRDefault="00DD1C2F" w:rsidP="00D6652E">
            <w:pPr>
              <w:pStyle w:val="TAL"/>
            </w:pPr>
          </w:p>
          <w:p w14:paraId="262AEEA0" w14:textId="77777777" w:rsidR="00DD1C2F" w:rsidRPr="007F2770" w:rsidRDefault="00DD1C2F" w:rsidP="00D6652E">
            <w:pPr>
              <w:pStyle w:val="TAL"/>
            </w:pPr>
            <w:r w:rsidRPr="007F2770">
              <w:t>octet 1</w:t>
            </w:r>
            <w:r w:rsidR="00F14B4D" w:rsidRPr="007F2770">
              <w:t>2</w:t>
            </w:r>
            <w:r w:rsidRPr="007F2770">
              <w:t xml:space="preserve"> - x</w:t>
            </w:r>
          </w:p>
        </w:tc>
      </w:tr>
    </w:tbl>
    <w:p w14:paraId="25D46E01" w14:textId="77777777" w:rsidR="007A5233" w:rsidRPr="007F2770" w:rsidRDefault="00DD1C2F" w:rsidP="007A5233">
      <w:pPr>
        <w:pStyle w:val="TF"/>
      </w:pPr>
      <w:r w:rsidRPr="007F2770">
        <w:rPr>
          <w:lang w:val="en-US"/>
        </w:rPr>
        <w:t>Figure</w:t>
      </w:r>
      <w:r w:rsidRPr="007F2770">
        <w:t> 9.11.3</w:t>
      </w:r>
      <w:r w:rsidRPr="007F2770">
        <w:rPr>
          <w:lang w:val="en-US"/>
        </w:rPr>
        <w:t>.4.</w:t>
      </w:r>
      <w:r w:rsidR="00831FB3" w:rsidRPr="007F2770">
        <w:rPr>
          <w:lang w:val="en-US"/>
        </w:rPr>
        <w:t>3</w:t>
      </w:r>
      <w:r w:rsidRPr="007F2770">
        <w:rPr>
          <w:lang w:val="en-US"/>
        </w:rPr>
        <w:t>: 5GS m</w:t>
      </w:r>
      <w:r w:rsidRPr="007F2770">
        <w:t>obile identity</w:t>
      </w:r>
      <w:r w:rsidRPr="007F2770">
        <w:rPr>
          <w:lang w:val="en-US"/>
        </w:rPr>
        <w:t xml:space="preserve"> information element </w:t>
      </w:r>
      <w:r w:rsidRPr="007F2770">
        <w:t>for type of identity "SUCI"</w:t>
      </w:r>
      <w:r w:rsidR="00BD4D8D" w:rsidRPr="007F2770">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7F2770" w14:paraId="0840EB77" w14:textId="77777777" w:rsidTr="007A5233">
        <w:trPr>
          <w:cantSplit/>
          <w:jc w:val="center"/>
        </w:trPr>
        <w:tc>
          <w:tcPr>
            <w:tcW w:w="709" w:type="dxa"/>
            <w:tcBorders>
              <w:top w:val="nil"/>
              <w:left w:val="nil"/>
              <w:bottom w:val="nil"/>
              <w:right w:val="nil"/>
            </w:tcBorders>
          </w:tcPr>
          <w:p w14:paraId="618CF06E" w14:textId="77777777" w:rsidR="007A5233" w:rsidRPr="007F2770" w:rsidRDefault="007A5233" w:rsidP="007A5233">
            <w:pPr>
              <w:pStyle w:val="TAC"/>
            </w:pPr>
            <w:r w:rsidRPr="007F2770">
              <w:t>8</w:t>
            </w:r>
          </w:p>
        </w:tc>
        <w:tc>
          <w:tcPr>
            <w:tcW w:w="709" w:type="dxa"/>
            <w:tcBorders>
              <w:top w:val="nil"/>
              <w:left w:val="nil"/>
              <w:bottom w:val="nil"/>
              <w:right w:val="nil"/>
            </w:tcBorders>
          </w:tcPr>
          <w:p w14:paraId="76F0A484" w14:textId="77777777" w:rsidR="007A5233" w:rsidRPr="007F2770" w:rsidRDefault="007A5233" w:rsidP="007A5233">
            <w:pPr>
              <w:pStyle w:val="TAC"/>
            </w:pPr>
            <w:r w:rsidRPr="007F2770">
              <w:t>7</w:t>
            </w:r>
          </w:p>
        </w:tc>
        <w:tc>
          <w:tcPr>
            <w:tcW w:w="709" w:type="dxa"/>
            <w:tcBorders>
              <w:top w:val="nil"/>
              <w:left w:val="nil"/>
              <w:bottom w:val="nil"/>
              <w:right w:val="nil"/>
            </w:tcBorders>
          </w:tcPr>
          <w:p w14:paraId="08E46620" w14:textId="77777777" w:rsidR="007A5233" w:rsidRPr="007F2770" w:rsidRDefault="007A5233" w:rsidP="007A5233">
            <w:pPr>
              <w:pStyle w:val="TAC"/>
            </w:pPr>
            <w:r w:rsidRPr="007F2770">
              <w:t>6</w:t>
            </w:r>
          </w:p>
        </w:tc>
        <w:tc>
          <w:tcPr>
            <w:tcW w:w="709" w:type="dxa"/>
            <w:tcBorders>
              <w:top w:val="nil"/>
              <w:left w:val="nil"/>
              <w:bottom w:val="nil"/>
              <w:right w:val="nil"/>
            </w:tcBorders>
          </w:tcPr>
          <w:p w14:paraId="3D2E8B01" w14:textId="77777777" w:rsidR="007A5233" w:rsidRPr="007F2770" w:rsidRDefault="007A5233" w:rsidP="007A5233">
            <w:pPr>
              <w:pStyle w:val="TAC"/>
            </w:pPr>
            <w:r w:rsidRPr="007F2770">
              <w:t>5</w:t>
            </w:r>
          </w:p>
        </w:tc>
        <w:tc>
          <w:tcPr>
            <w:tcW w:w="709" w:type="dxa"/>
            <w:tcBorders>
              <w:top w:val="nil"/>
              <w:left w:val="nil"/>
              <w:bottom w:val="nil"/>
              <w:right w:val="nil"/>
            </w:tcBorders>
          </w:tcPr>
          <w:p w14:paraId="3D9773BD" w14:textId="77777777" w:rsidR="007A5233" w:rsidRPr="007F2770" w:rsidRDefault="007A5233" w:rsidP="007A5233">
            <w:pPr>
              <w:pStyle w:val="TAC"/>
            </w:pPr>
            <w:r w:rsidRPr="007F2770">
              <w:t>4</w:t>
            </w:r>
          </w:p>
        </w:tc>
        <w:tc>
          <w:tcPr>
            <w:tcW w:w="709" w:type="dxa"/>
            <w:tcBorders>
              <w:top w:val="nil"/>
              <w:left w:val="nil"/>
              <w:bottom w:val="nil"/>
              <w:right w:val="nil"/>
            </w:tcBorders>
          </w:tcPr>
          <w:p w14:paraId="763FF359" w14:textId="77777777" w:rsidR="007A5233" w:rsidRPr="007F2770" w:rsidRDefault="007A5233" w:rsidP="007A5233">
            <w:pPr>
              <w:pStyle w:val="TAC"/>
            </w:pPr>
            <w:r w:rsidRPr="007F2770">
              <w:t>3</w:t>
            </w:r>
          </w:p>
        </w:tc>
        <w:tc>
          <w:tcPr>
            <w:tcW w:w="709" w:type="dxa"/>
            <w:tcBorders>
              <w:top w:val="nil"/>
              <w:left w:val="nil"/>
              <w:bottom w:val="nil"/>
              <w:right w:val="nil"/>
            </w:tcBorders>
          </w:tcPr>
          <w:p w14:paraId="0E67876F" w14:textId="77777777" w:rsidR="007A5233" w:rsidRPr="007F2770" w:rsidRDefault="007A5233" w:rsidP="007A5233">
            <w:pPr>
              <w:pStyle w:val="TAC"/>
            </w:pPr>
            <w:r w:rsidRPr="007F2770">
              <w:t>2</w:t>
            </w:r>
          </w:p>
        </w:tc>
        <w:tc>
          <w:tcPr>
            <w:tcW w:w="709" w:type="dxa"/>
            <w:tcBorders>
              <w:top w:val="nil"/>
              <w:left w:val="nil"/>
              <w:bottom w:val="nil"/>
              <w:right w:val="nil"/>
            </w:tcBorders>
          </w:tcPr>
          <w:p w14:paraId="34C36898" w14:textId="77777777" w:rsidR="007A5233" w:rsidRPr="007F2770" w:rsidRDefault="007A5233" w:rsidP="007A5233">
            <w:pPr>
              <w:pStyle w:val="TAC"/>
            </w:pPr>
            <w:r w:rsidRPr="007F2770">
              <w:t>1</w:t>
            </w:r>
          </w:p>
        </w:tc>
        <w:tc>
          <w:tcPr>
            <w:tcW w:w="1134" w:type="dxa"/>
            <w:tcBorders>
              <w:top w:val="nil"/>
              <w:left w:val="nil"/>
              <w:bottom w:val="nil"/>
              <w:right w:val="nil"/>
            </w:tcBorders>
          </w:tcPr>
          <w:p w14:paraId="47905CB2" w14:textId="77777777" w:rsidR="007A5233" w:rsidRPr="007F2770" w:rsidRDefault="007A5233" w:rsidP="007A5233">
            <w:pPr>
              <w:pStyle w:val="TAC"/>
            </w:pPr>
          </w:p>
        </w:tc>
      </w:tr>
      <w:tr w:rsidR="007A5233" w:rsidRPr="007F2770" w14:paraId="5A1ECC1B" w14:textId="77777777" w:rsidTr="007A5233">
        <w:trPr>
          <w:cantSplit/>
          <w:jc w:val="center"/>
        </w:trPr>
        <w:tc>
          <w:tcPr>
            <w:tcW w:w="2836" w:type="dxa"/>
            <w:gridSpan w:val="4"/>
          </w:tcPr>
          <w:p w14:paraId="3D95DCB1" w14:textId="77777777" w:rsidR="007A5233" w:rsidRPr="007F2770" w:rsidRDefault="007A5233" w:rsidP="007A5233">
            <w:pPr>
              <w:pStyle w:val="TAC"/>
            </w:pPr>
          </w:p>
          <w:p w14:paraId="39404F70" w14:textId="77777777" w:rsidR="007A5233" w:rsidRPr="007F2770" w:rsidRDefault="007A5233" w:rsidP="007A5233">
            <w:pPr>
              <w:pStyle w:val="TAC"/>
            </w:pPr>
            <w:r w:rsidRPr="007F2770">
              <w:t>MSIN digit 2</w:t>
            </w:r>
          </w:p>
        </w:tc>
        <w:tc>
          <w:tcPr>
            <w:tcW w:w="2836" w:type="dxa"/>
            <w:gridSpan w:val="4"/>
            <w:tcBorders>
              <w:right w:val="single" w:sz="4" w:space="0" w:color="auto"/>
            </w:tcBorders>
          </w:tcPr>
          <w:p w14:paraId="73344D0F" w14:textId="77777777" w:rsidR="007A5233" w:rsidRPr="007F2770" w:rsidRDefault="007A5233" w:rsidP="007A5233">
            <w:pPr>
              <w:pStyle w:val="TAC"/>
            </w:pPr>
          </w:p>
          <w:p w14:paraId="387D1C54" w14:textId="77777777" w:rsidR="007A5233" w:rsidRPr="007F2770" w:rsidRDefault="007A5233" w:rsidP="007A5233">
            <w:pPr>
              <w:pStyle w:val="TAC"/>
            </w:pPr>
            <w:r w:rsidRPr="007F2770">
              <w:t>MSIN digit 1</w:t>
            </w:r>
          </w:p>
        </w:tc>
        <w:tc>
          <w:tcPr>
            <w:tcW w:w="1134" w:type="dxa"/>
            <w:tcBorders>
              <w:top w:val="nil"/>
              <w:left w:val="nil"/>
              <w:bottom w:val="nil"/>
              <w:right w:val="nil"/>
            </w:tcBorders>
          </w:tcPr>
          <w:p w14:paraId="32B4A14D" w14:textId="77777777" w:rsidR="007A5233" w:rsidRPr="007F2770" w:rsidRDefault="007A5233" w:rsidP="007A5233">
            <w:pPr>
              <w:pStyle w:val="TAL"/>
            </w:pPr>
          </w:p>
          <w:p w14:paraId="569CD832" w14:textId="77777777" w:rsidR="007A5233" w:rsidRPr="007F2770" w:rsidRDefault="007A5233" w:rsidP="007A5233">
            <w:pPr>
              <w:pStyle w:val="TAL"/>
            </w:pPr>
            <w:r w:rsidRPr="007F2770">
              <w:t>octet 12</w:t>
            </w:r>
          </w:p>
        </w:tc>
      </w:tr>
      <w:tr w:rsidR="007A5233" w:rsidRPr="007F2770" w14:paraId="5E27002E" w14:textId="77777777" w:rsidTr="007A5233">
        <w:trPr>
          <w:cantSplit/>
          <w:jc w:val="center"/>
        </w:trPr>
        <w:tc>
          <w:tcPr>
            <w:tcW w:w="5672" w:type="dxa"/>
            <w:gridSpan w:val="8"/>
            <w:tcBorders>
              <w:right w:val="single" w:sz="4" w:space="0" w:color="auto"/>
            </w:tcBorders>
          </w:tcPr>
          <w:p w14:paraId="6A890EC2" w14:textId="77777777" w:rsidR="007A5233" w:rsidRPr="007F2770" w:rsidRDefault="007A5233" w:rsidP="007A5233">
            <w:pPr>
              <w:pStyle w:val="TAC"/>
            </w:pPr>
          </w:p>
          <w:p w14:paraId="27081859" w14:textId="77777777" w:rsidR="007A5233" w:rsidRPr="007F2770" w:rsidRDefault="007A5233" w:rsidP="007A5233">
            <w:pPr>
              <w:pStyle w:val="TAC"/>
            </w:pPr>
            <w:r w:rsidRPr="007F2770">
              <w:t>…</w:t>
            </w:r>
          </w:p>
          <w:p w14:paraId="7C9AC913" w14:textId="77777777" w:rsidR="007A5233" w:rsidRPr="007F2770" w:rsidRDefault="007A5233" w:rsidP="007A5233">
            <w:pPr>
              <w:pStyle w:val="TAC"/>
            </w:pPr>
          </w:p>
        </w:tc>
        <w:tc>
          <w:tcPr>
            <w:tcW w:w="1134" w:type="dxa"/>
            <w:tcBorders>
              <w:top w:val="nil"/>
              <w:left w:val="nil"/>
              <w:bottom w:val="nil"/>
              <w:right w:val="nil"/>
            </w:tcBorders>
          </w:tcPr>
          <w:p w14:paraId="5920C753" w14:textId="77777777" w:rsidR="007A5233" w:rsidRPr="007F2770" w:rsidRDefault="007A5233" w:rsidP="007A5233">
            <w:pPr>
              <w:pStyle w:val="TAL"/>
            </w:pPr>
          </w:p>
          <w:p w14:paraId="598BAADF" w14:textId="77777777" w:rsidR="007A5233" w:rsidRPr="007F2770" w:rsidRDefault="007A5233" w:rsidP="007A5233">
            <w:pPr>
              <w:pStyle w:val="TAL"/>
            </w:pPr>
          </w:p>
        </w:tc>
      </w:tr>
      <w:tr w:rsidR="007A5233" w:rsidRPr="007F2770" w14:paraId="5CCDE522" w14:textId="77777777" w:rsidTr="007A5233">
        <w:trPr>
          <w:cantSplit/>
          <w:jc w:val="center"/>
        </w:trPr>
        <w:tc>
          <w:tcPr>
            <w:tcW w:w="2836" w:type="dxa"/>
            <w:gridSpan w:val="4"/>
          </w:tcPr>
          <w:p w14:paraId="193ED661" w14:textId="77777777" w:rsidR="007A5233" w:rsidRPr="007F2770" w:rsidRDefault="007A5233" w:rsidP="007A5233">
            <w:pPr>
              <w:pStyle w:val="TAC"/>
            </w:pPr>
          </w:p>
          <w:p w14:paraId="1AB30FC5" w14:textId="77777777" w:rsidR="007A5233" w:rsidRPr="007F2770" w:rsidRDefault="007A5233" w:rsidP="007A5233">
            <w:pPr>
              <w:pStyle w:val="TAC"/>
            </w:pPr>
            <w:r w:rsidRPr="007F2770">
              <w:t>MSIN digit n+1</w:t>
            </w:r>
          </w:p>
        </w:tc>
        <w:tc>
          <w:tcPr>
            <w:tcW w:w="2836" w:type="dxa"/>
            <w:gridSpan w:val="4"/>
            <w:tcBorders>
              <w:right w:val="single" w:sz="4" w:space="0" w:color="auto"/>
            </w:tcBorders>
          </w:tcPr>
          <w:p w14:paraId="6270CBCF" w14:textId="77777777" w:rsidR="007A5233" w:rsidRPr="007F2770" w:rsidRDefault="007A5233" w:rsidP="007A5233">
            <w:pPr>
              <w:pStyle w:val="TAC"/>
            </w:pPr>
          </w:p>
          <w:p w14:paraId="1C47BCD6" w14:textId="77777777" w:rsidR="007A5233" w:rsidRPr="007F2770" w:rsidRDefault="007A5233" w:rsidP="007A5233">
            <w:pPr>
              <w:pStyle w:val="TAC"/>
            </w:pPr>
            <w:r w:rsidRPr="007F2770">
              <w:t>MSIN digit n</w:t>
            </w:r>
          </w:p>
        </w:tc>
        <w:tc>
          <w:tcPr>
            <w:tcW w:w="1134" w:type="dxa"/>
            <w:tcBorders>
              <w:top w:val="nil"/>
              <w:left w:val="nil"/>
              <w:bottom w:val="nil"/>
              <w:right w:val="nil"/>
            </w:tcBorders>
          </w:tcPr>
          <w:p w14:paraId="07242228" w14:textId="77777777" w:rsidR="007A5233" w:rsidRPr="007F2770" w:rsidRDefault="007A5233" w:rsidP="007A5233">
            <w:pPr>
              <w:pStyle w:val="TAL"/>
            </w:pPr>
          </w:p>
          <w:p w14:paraId="103F05CB" w14:textId="77777777" w:rsidR="007A5233" w:rsidRPr="007F2770" w:rsidRDefault="007A5233" w:rsidP="007A5233">
            <w:pPr>
              <w:pStyle w:val="TAL"/>
            </w:pPr>
            <w:r w:rsidRPr="007F2770">
              <w:t>octet x</w:t>
            </w:r>
          </w:p>
        </w:tc>
      </w:tr>
    </w:tbl>
    <w:p w14:paraId="61DC1F84" w14:textId="77777777" w:rsidR="00326DD0" w:rsidRPr="007F2770" w:rsidRDefault="007A5233" w:rsidP="00326DD0">
      <w:pPr>
        <w:pStyle w:val="TF"/>
      </w:pPr>
      <w:r w:rsidRPr="007F2770">
        <w:rPr>
          <w:lang w:val="en-US"/>
        </w:rPr>
        <w:t>Figure</w:t>
      </w:r>
      <w:r w:rsidRPr="007F2770">
        <w:t> 9.11.3</w:t>
      </w:r>
      <w:r w:rsidRPr="007F2770">
        <w:rPr>
          <w:lang w:val="en-US"/>
        </w:rPr>
        <w:t>.4.3a: Scheme output for</w:t>
      </w:r>
      <w:r w:rsidRPr="007F2770">
        <w:t xml:space="preserve"> type of identity "SUCI", SUPI format "IMSI" and Protection scheme Id "Null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RPr="007F2770" w14:paraId="609933A2" w14:textId="77777777" w:rsidTr="00CF1CDB">
        <w:trPr>
          <w:cantSplit/>
          <w:jc w:val="center"/>
        </w:trPr>
        <w:tc>
          <w:tcPr>
            <w:tcW w:w="709" w:type="dxa"/>
            <w:tcBorders>
              <w:top w:val="nil"/>
              <w:left w:val="nil"/>
              <w:bottom w:val="nil"/>
              <w:right w:val="nil"/>
            </w:tcBorders>
          </w:tcPr>
          <w:p w14:paraId="54B206CF" w14:textId="77777777" w:rsidR="00BD4D8D" w:rsidRPr="007F2770" w:rsidRDefault="00BD4D8D" w:rsidP="00CF1CDB">
            <w:pPr>
              <w:pStyle w:val="TAC"/>
            </w:pPr>
            <w:r w:rsidRPr="007F2770">
              <w:t>8</w:t>
            </w:r>
          </w:p>
        </w:tc>
        <w:tc>
          <w:tcPr>
            <w:tcW w:w="709" w:type="dxa"/>
            <w:tcBorders>
              <w:top w:val="nil"/>
              <w:left w:val="nil"/>
              <w:bottom w:val="nil"/>
              <w:right w:val="nil"/>
            </w:tcBorders>
          </w:tcPr>
          <w:p w14:paraId="4CBC16B4" w14:textId="77777777" w:rsidR="00BD4D8D" w:rsidRPr="007F2770" w:rsidRDefault="00BD4D8D" w:rsidP="00CF1CDB">
            <w:pPr>
              <w:pStyle w:val="TAC"/>
            </w:pPr>
            <w:r w:rsidRPr="007F2770">
              <w:t>7</w:t>
            </w:r>
          </w:p>
        </w:tc>
        <w:tc>
          <w:tcPr>
            <w:tcW w:w="709" w:type="dxa"/>
            <w:tcBorders>
              <w:top w:val="nil"/>
              <w:left w:val="nil"/>
              <w:bottom w:val="nil"/>
              <w:right w:val="nil"/>
            </w:tcBorders>
          </w:tcPr>
          <w:p w14:paraId="66BFD99F" w14:textId="77777777" w:rsidR="00BD4D8D" w:rsidRPr="007F2770" w:rsidRDefault="00BD4D8D" w:rsidP="00CF1CDB">
            <w:pPr>
              <w:pStyle w:val="TAC"/>
            </w:pPr>
            <w:r w:rsidRPr="007F2770">
              <w:t>6</w:t>
            </w:r>
          </w:p>
        </w:tc>
        <w:tc>
          <w:tcPr>
            <w:tcW w:w="709" w:type="dxa"/>
            <w:tcBorders>
              <w:top w:val="nil"/>
              <w:left w:val="nil"/>
              <w:bottom w:val="nil"/>
              <w:right w:val="nil"/>
            </w:tcBorders>
          </w:tcPr>
          <w:p w14:paraId="690C879E" w14:textId="77777777" w:rsidR="00BD4D8D" w:rsidRPr="007F2770" w:rsidRDefault="00BD4D8D" w:rsidP="00CF1CDB">
            <w:pPr>
              <w:pStyle w:val="TAC"/>
            </w:pPr>
            <w:r w:rsidRPr="007F2770">
              <w:t>5</w:t>
            </w:r>
          </w:p>
        </w:tc>
        <w:tc>
          <w:tcPr>
            <w:tcW w:w="709" w:type="dxa"/>
            <w:tcBorders>
              <w:top w:val="nil"/>
              <w:left w:val="nil"/>
              <w:bottom w:val="nil"/>
              <w:right w:val="nil"/>
            </w:tcBorders>
          </w:tcPr>
          <w:p w14:paraId="20BBB6F4" w14:textId="77777777" w:rsidR="00BD4D8D" w:rsidRPr="007F2770" w:rsidRDefault="00BD4D8D" w:rsidP="00CF1CDB">
            <w:pPr>
              <w:pStyle w:val="TAC"/>
            </w:pPr>
            <w:r w:rsidRPr="007F2770">
              <w:t>4</w:t>
            </w:r>
          </w:p>
        </w:tc>
        <w:tc>
          <w:tcPr>
            <w:tcW w:w="709" w:type="dxa"/>
            <w:tcBorders>
              <w:top w:val="nil"/>
              <w:left w:val="nil"/>
              <w:bottom w:val="nil"/>
              <w:right w:val="nil"/>
            </w:tcBorders>
          </w:tcPr>
          <w:p w14:paraId="5C668076" w14:textId="77777777" w:rsidR="00BD4D8D" w:rsidRPr="007F2770" w:rsidRDefault="00BD4D8D" w:rsidP="00CF1CDB">
            <w:pPr>
              <w:pStyle w:val="TAC"/>
            </w:pPr>
            <w:r w:rsidRPr="007F2770">
              <w:t>3</w:t>
            </w:r>
          </w:p>
        </w:tc>
        <w:tc>
          <w:tcPr>
            <w:tcW w:w="709" w:type="dxa"/>
            <w:tcBorders>
              <w:top w:val="nil"/>
              <w:left w:val="nil"/>
              <w:bottom w:val="nil"/>
              <w:right w:val="nil"/>
            </w:tcBorders>
          </w:tcPr>
          <w:p w14:paraId="635B1631" w14:textId="77777777" w:rsidR="00BD4D8D" w:rsidRPr="007F2770" w:rsidRDefault="00BD4D8D" w:rsidP="00CF1CDB">
            <w:pPr>
              <w:pStyle w:val="TAC"/>
            </w:pPr>
            <w:r w:rsidRPr="007F2770">
              <w:t>2</w:t>
            </w:r>
          </w:p>
        </w:tc>
        <w:tc>
          <w:tcPr>
            <w:tcW w:w="709" w:type="dxa"/>
            <w:tcBorders>
              <w:top w:val="nil"/>
              <w:left w:val="nil"/>
              <w:bottom w:val="nil"/>
              <w:right w:val="nil"/>
            </w:tcBorders>
          </w:tcPr>
          <w:p w14:paraId="386F4226" w14:textId="77777777" w:rsidR="00BD4D8D" w:rsidRPr="007F2770" w:rsidRDefault="00BD4D8D" w:rsidP="00CF1CDB">
            <w:pPr>
              <w:pStyle w:val="TAC"/>
            </w:pPr>
            <w:r w:rsidRPr="007F2770">
              <w:t>1</w:t>
            </w:r>
          </w:p>
        </w:tc>
        <w:tc>
          <w:tcPr>
            <w:tcW w:w="1134" w:type="dxa"/>
            <w:tcBorders>
              <w:top w:val="nil"/>
              <w:left w:val="nil"/>
              <w:bottom w:val="nil"/>
              <w:right w:val="nil"/>
            </w:tcBorders>
          </w:tcPr>
          <w:p w14:paraId="1F49784F" w14:textId="77777777" w:rsidR="00BD4D8D" w:rsidRPr="007F2770" w:rsidRDefault="00BD4D8D" w:rsidP="00CF1CDB">
            <w:pPr>
              <w:pStyle w:val="TAC"/>
            </w:pPr>
          </w:p>
        </w:tc>
      </w:tr>
      <w:tr w:rsidR="00BD4D8D" w:rsidRPr="007F2770" w14:paraId="236A0DE0"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5EABE2" w14:textId="77777777" w:rsidR="00BD4D8D" w:rsidRPr="007F2770" w:rsidRDefault="00BD4D8D" w:rsidP="00CF1CDB">
            <w:pPr>
              <w:pStyle w:val="TAC"/>
            </w:pPr>
            <w:r w:rsidRPr="007F2770">
              <w:t>5GS mobile identity IEI</w:t>
            </w:r>
          </w:p>
        </w:tc>
        <w:tc>
          <w:tcPr>
            <w:tcW w:w="1134" w:type="dxa"/>
            <w:tcBorders>
              <w:top w:val="nil"/>
              <w:left w:val="nil"/>
              <w:bottom w:val="nil"/>
              <w:right w:val="nil"/>
            </w:tcBorders>
          </w:tcPr>
          <w:p w14:paraId="7AF4FBBA" w14:textId="77777777" w:rsidR="00BD4D8D" w:rsidRPr="007F2770" w:rsidRDefault="00BD4D8D" w:rsidP="00CF1CDB">
            <w:pPr>
              <w:pStyle w:val="TAL"/>
            </w:pPr>
            <w:r w:rsidRPr="007F2770">
              <w:t>octet 1</w:t>
            </w:r>
          </w:p>
        </w:tc>
      </w:tr>
      <w:tr w:rsidR="00BD4D8D" w:rsidRPr="007F2770" w14:paraId="457A9AA2" w14:textId="77777777"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A3153B" w14:textId="77777777" w:rsidR="00BD4D8D" w:rsidRPr="007F2770" w:rsidRDefault="00BD4D8D" w:rsidP="00CF1CDB">
            <w:pPr>
              <w:pStyle w:val="TAC"/>
            </w:pPr>
          </w:p>
          <w:p w14:paraId="29723D85" w14:textId="77777777" w:rsidR="00BD4D8D" w:rsidRPr="007F2770" w:rsidRDefault="00BD4D8D" w:rsidP="00CF1CDB">
            <w:pPr>
              <w:pStyle w:val="TAC"/>
            </w:pPr>
            <w:r w:rsidRPr="007F2770">
              <w:t>Length of 5GS mobile identity contents</w:t>
            </w:r>
          </w:p>
        </w:tc>
        <w:tc>
          <w:tcPr>
            <w:tcW w:w="1134" w:type="dxa"/>
            <w:tcBorders>
              <w:top w:val="nil"/>
              <w:left w:val="nil"/>
              <w:bottom w:val="nil"/>
              <w:right w:val="nil"/>
            </w:tcBorders>
          </w:tcPr>
          <w:p w14:paraId="1EAEDCED" w14:textId="77777777" w:rsidR="00BD4D8D" w:rsidRPr="007F2770" w:rsidRDefault="00BD4D8D" w:rsidP="00CF1CDB">
            <w:pPr>
              <w:pStyle w:val="TAL"/>
            </w:pPr>
            <w:r w:rsidRPr="007F2770">
              <w:t>octet 2</w:t>
            </w:r>
          </w:p>
          <w:p w14:paraId="355E401F" w14:textId="77777777" w:rsidR="00BD4D8D" w:rsidRPr="007F2770" w:rsidRDefault="00BD4D8D" w:rsidP="00CF1CDB">
            <w:pPr>
              <w:pStyle w:val="TAL"/>
            </w:pPr>
          </w:p>
          <w:p w14:paraId="7BCEBECC" w14:textId="77777777" w:rsidR="00BD4D8D" w:rsidRPr="007F2770" w:rsidRDefault="00BD4D8D" w:rsidP="00CF1CDB">
            <w:pPr>
              <w:pStyle w:val="TAL"/>
            </w:pPr>
            <w:r w:rsidRPr="007F2770">
              <w:t>octet 3</w:t>
            </w:r>
          </w:p>
        </w:tc>
      </w:tr>
      <w:tr w:rsidR="00BD4D8D" w:rsidRPr="007F2770" w14:paraId="5C03D3F1" w14:textId="77777777" w:rsidTr="00CF1CDB">
        <w:trPr>
          <w:cantSplit/>
          <w:trHeight w:val="307"/>
          <w:jc w:val="center"/>
        </w:trPr>
        <w:tc>
          <w:tcPr>
            <w:tcW w:w="709" w:type="dxa"/>
            <w:tcBorders>
              <w:top w:val="single" w:sz="4" w:space="0" w:color="auto"/>
              <w:left w:val="single" w:sz="4" w:space="0" w:color="auto"/>
              <w:bottom w:val="nil"/>
              <w:right w:val="single" w:sz="4" w:space="0" w:color="auto"/>
            </w:tcBorders>
          </w:tcPr>
          <w:p w14:paraId="0B8B22E1" w14:textId="77777777" w:rsidR="00BD4D8D" w:rsidRPr="007F2770" w:rsidRDefault="00BD4D8D" w:rsidP="00CF1CDB">
            <w:pPr>
              <w:pStyle w:val="TAC"/>
            </w:pPr>
            <w:r w:rsidRPr="007F2770">
              <w:t>0</w:t>
            </w:r>
          </w:p>
          <w:p w14:paraId="73C5C609"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nil"/>
              <w:right w:val="single" w:sz="4" w:space="0" w:color="auto"/>
            </w:tcBorders>
          </w:tcPr>
          <w:p w14:paraId="054B3F3C" w14:textId="77777777" w:rsidR="00BD4D8D" w:rsidRPr="007F2770" w:rsidRDefault="00BD4D8D" w:rsidP="00CF1CDB">
            <w:pPr>
              <w:pStyle w:val="TAC"/>
            </w:pPr>
          </w:p>
          <w:p w14:paraId="32C58CEE" w14:textId="77777777" w:rsidR="00BD4D8D" w:rsidRPr="007F2770" w:rsidRDefault="00BD4D8D" w:rsidP="00CF1CDB">
            <w:pPr>
              <w:pStyle w:val="TAC"/>
            </w:pPr>
            <w:r w:rsidRPr="007F2770">
              <w:t>SUPI format</w:t>
            </w:r>
          </w:p>
        </w:tc>
        <w:tc>
          <w:tcPr>
            <w:tcW w:w="709" w:type="dxa"/>
            <w:tcBorders>
              <w:top w:val="single" w:sz="4" w:space="0" w:color="auto"/>
              <w:left w:val="single" w:sz="4" w:space="0" w:color="auto"/>
              <w:bottom w:val="single" w:sz="4" w:space="0" w:color="auto"/>
              <w:right w:val="single" w:sz="4" w:space="0" w:color="auto"/>
            </w:tcBorders>
          </w:tcPr>
          <w:p w14:paraId="5FBC5FC6" w14:textId="77777777" w:rsidR="00BD4D8D" w:rsidRPr="007F2770" w:rsidRDefault="00BD4D8D" w:rsidP="00CF1CDB">
            <w:pPr>
              <w:pStyle w:val="TAC"/>
            </w:pPr>
            <w:r w:rsidRPr="007F2770">
              <w:t>0</w:t>
            </w:r>
          </w:p>
          <w:p w14:paraId="58B31C8C" w14:textId="77777777" w:rsidR="00BD4D8D" w:rsidRPr="007F2770" w:rsidRDefault="00BD4D8D" w:rsidP="00CF1CDB">
            <w:pPr>
              <w:pStyle w:val="TAC"/>
            </w:pPr>
            <w:r w:rsidRPr="007F2770">
              <w:t>Spare</w:t>
            </w:r>
          </w:p>
        </w:tc>
        <w:tc>
          <w:tcPr>
            <w:tcW w:w="2127" w:type="dxa"/>
            <w:gridSpan w:val="3"/>
            <w:tcBorders>
              <w:top w:val="single" w:sz="4" w:space="0" w:color="auto"/>
              <w:left w:val="single" w:sz="4" w:space="0" w:color="auto"/>
              <w:bottom w:val="single" w:sz="4" w:space="0" w:color="auto"/>
              <w:right w:val="single" w:sz="4" w:space="0" w:color="auto"/>
            </w:tcBorders>
          </w:tcPr>
          <w:p w14:paraId="6A5B1D18" w14:textId="77777777" w:rsidR="00BD4D8D" w:rsidRPr="007F2770" w:rsidRDefault="00BD4D8D" w:rsidP="00CF1CDB">
            <w:pPr>
              <w:pStyle w:val="TAC"/>
            </w:pPr>
            <w:r w:rsidRPr="007F2770">
              <w:t>Type of identity</w:t>
            </w:r>
          </w:p>
        </w:tc>
        <w:tc>
          <w:tcPr>
            <w:tcW w:w="1134" w:type="dxa"/>
            <w:tcBorders>
              <w:top w:val="nil"/>
              <w:left w:val="nil"/>
              <w:bottom w:val="nil"/>
              <w:right w:val="nil"/>
            </w:tcBorders>
          </w:tcPr>
          <w:p w14:paraId="447813AF" w14:textId="77777777" w:rsidR="00BD4D8D" w:rsidRPr="007F2770" w:rsidRDefault="00BD4D8D" w:rsidP="00CF1CDB">
            <w:pPr>
              <w:pStyle w:val="TAL"/>
            </w:pPr>
          </w:p>
          <w:p w14:paraId="4D9804FA" w14:textId="77777777" w:rsidR="00BD4D8D" w:rsidRPr="007F2770" w:rsidRDefault="00BD4D8D" w:rsidP="00CF1CDB">
            <w:pPr>
              <w:pStyle w:val="TAL"/>
            </w:pPr>
            <w:r w:rsidRPr="007F2770">
              <w:t>octet 4</w:t>
            </w:r>
          </w:p>
        </w:tc>
      </w:tr>
      <w:tr w:rsidR="00BD4D8D" w:rsidRPr="007F2770" w14:paraId="16A07261" w14:textId="77777777"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19E6BEB0" w14:textId="77777777" w:rsidR="00BD4D8D" w:rsidRPr="007F2770" w:rsidRDefault="00BD4D8D" w:rsidP="00CF1CDB">
            <w:pPr>
              <w:pStyle w:val="TAC"/>
            </w:pPr>
          </w:p>
          <w:p w14:paraId="442E1C43" w14:textId="77777777" w:rsidR="00BD4D8D" w:rsidRPr="007F2770" w:rsidRDefault="00BD4D8D" w:rsidP="00CF1CDB">
            <w:pPr>
              <w:pStyle w:val="TAC"/>
            </w:pPr>
            <w:r w:rsidRPr="007F2770">
              <w:t>SUCI NAI</w:t>
            </w:r>
          </w:p>
        </w:tc>
        <w:tc>
          <w:tcPr>
            <w:tcW w:w="1134" w:type="dxa"/>
            <w:tcBorders>
              <w:top w:val="nil"/>
              <w:left w:val="nil"/>
              <w:bottom w:val="nil"/>
              <w:right w:val="nil"/>
            </w:tcBorders>
          </w:tcPr>
          <w:p w14:paraId="37FF0444" w14:textId="77777777" w:rsidR="00BD4D8D" w:rsidRPr="007F2770" w:rsidRDefault="00BD4D8D" w:rsidP="00CF1CDB">
            <w:pPr>
              <w:pStyle w:val="TAL"/>
            </w:pPr>
          </w:p>
          <w:p w14:paraId="4D537AF2" w14:textId="77777777" w:rsidR="00BD4D8D" w:rsidRPr="007F2770" w:rsidRDefault="00BD4D8D" w:rsidP="00CF1CDB">
            <w:pPr>
              <w:pStyle w:val="TAL"/>
            </w:pPr>
            <w:r w:rsidRPr="007F2770">
              <w:t>octet 5 - y</w:t>
            </w:r>
          </w:p>
        </w:tc>
      </w:tr>
    </w:tbl>
    <w:p w14:paraId="2450AC43" w14:textId="77777777" w:rsidR="00BD4D8D" w:rsidRPr="007F2770" w:rsidRDefault="00BD4D8D" w:rsidP="00BD4D8D">
      <w:pPr>
        <w:pStyle w:val="TF"/>
      </w:pPr>
      <w:r w:rsidRPr="007F2770">
        <w:rPr>
          <w:lang w:val="en-US"/>
        </w:rPr>
        <w:t>Figure</w:t>
      </w:r>
      <w:r w:rsidRPr="007F2770">
        <w:t> 9.11.3</w:t>
      </w:r>
      <w:r w:rsidRPr="007F2770">
        <w:rPr>
          <w:lang w:val="en-US"/>
        </w:rPr>
        <w:t>.4.4: 5GS m</w:t>
      </w:r>
      <w:r w:rsidRPr="007F2770">
        <w:t>obile identity</w:t>
      </w:r>
      <w:r w:rsidRPr="007F2770">
        <w:rPr>
          <w:lang w:val="en-US"/>
        </w:rPr>
        <w:t xml:space="preserve"> information element </w:t>
      </w:r>
      <w:r w:rsidRPr="007F2770">
        <w:t>for type of identity "SUCI" and SUPI format "Network specific identifier"</w:t>
      </w:r>
      <w:r w:rsidR="00535902" w:rsidRPr="007F2770">
        <w:t>,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7F2770" w14:paraId="44CA9CD5" w14:textId="77777777" w:rsidTr="004B6449">
        <w:trPr>
          <w:cantSplit/>
          <w:jc w:val="center"/>
        </w:trPr>
        <w:tc>
          <w:tcPr>
            <w:tcW w:w="709" w:type="dxa"/>
            <w:tcBorders>
              <w:top w:val="nil"/>
              <w:left w:val="nil"/>
              <w:bottom w:val="nil"/>
              <w:right w:val="nil"/>
            </w:tcBorders>
          </w:tcPr>
          <w:p w14:paraId="45ED4295" w14:textId="77777777" w:rsidR="004B6449" w:rsidRPr="007F2770" w:rsidRDefault="004B6449" w:rsidP="004B6449">
            <w:pPr>
              <w:pStyle w:val="TAC"/>
              <w:rPr>
                <w:lang w:eastAsia="en-US"/>
              </w:rPr>
            </w:pPr>
            <w:r w:rsidRPr="007F2770">
              <w:rPr>
                <w:lang w:eastAsia="en-US"/>
              </w:rPr>
              <w:t>8</w:t>
            </w:r>
          </w:p>
        </w:tc>
        <w:tc>
          <w:tcPr>
            <w:tcW w:w="709" w:type="dxa"/>
            <w:tcBorders>
              <w:top w:val="nil"/>
              <w:left w:val="nil"/>
              <w:bottom w:val="nil"/>
              <w:right w:val="nil"/>
            </w:tcBorders>
          </w:tcPr>
          <w:p w14:paraId="3A202978" w14:textId="77777777" w:rsidR="004B6449" w:rsidRPr="007F2770" w:rsidRDefault="004B6449" w:rsidP="004B6449">
            <w:pPr>
              <w:pStyle w:val="TAC"/>
              <w:rPr>
                <w:lang w:eastAsia="en-US"/>
              </w:rPr>
            </w:pPr>
            <w:r w:rsidRPr="007F2770">
              <w:rPr>
                <w:lang w:eastAsia="en-US"/>
              </w:rPr>
              <w:t>7</w:t>
            </w:r>
          </w:p>
        </w:tc>
        <w:tc>
          <w:tcPr>
            <w:tcW w:w="709" w:type="dxa"/>
            <w:tcBorders>
              <w:top w:val="nil"/>
              <w:left w:val="nil"/>
              <w:bottom w:val="nil"/>
              <w:right w:val="nil"/>
            </w:tcBorders>
          </w:tcPr>
          <w:p w14:paraId="7EE3A42D" w14:textId="77777777" w:rsidR="004B6449" w:rsidRPr="007F2770" w:rsidRDefault="004B6449" w:rsidP="004B6449">
            <w:pPr>
              <w:pStyle w:val="TAC"/>
              <w:rPr>
                <w:lang w:eastAsia="en-US"/>
              </w:rPr>
            </w:pPr>
            <w:r w:rsidRPr="007F2770">
              <w:rPr>
                <w:lang w:eastAsia="en-US"/>
              </w:rPr>
              <w:t>6</w:t>
            </w:r>
          </w:p>
        </w:tc>
        <w:tc>
          <w:tcPr>
            <w:tcW w:w="709" w:type="dxa"/>
            <w:tcBorders>
              <w:top w:val="nil"/>
              <w:left w:val="nil"/>
              <w:bottom w:val="nil"/>
              <w:right w:val="nil"/>
            </w:tcBorders>
          </w:tcPr>
          <w:p w14:paraId="7E1E4C67" w14:textId="77777777" w:rsidR="004B6449" w:rsidRPr="007F2770" w:rsidRDefault="004B6449" w:rsidP="004B6449">
            <w:pPr>
              <w:pStyle w:val="TAC"/>
              <w:rPr>
                <w:lang w:eastAsia="en-US"/>
              </w:rPr>
            </w:pPr>
            <w:r w:rsidRPr="007F2770">
              <w:rPr>
                <w:lang w:eastAsia="en-US"/>
              </w:rPr>
              <w:t>5</w:t>
            </w:r>
          </w:p>
        </w:tc>
        <w:tc>
          <w:tcPr>
            <w:tcW w:w="709" w:type="dxa"/>
            <w:tcBorders>
              <w:top w:val="nil"/>
              <w:left w:val="nil"/>
              <w:bottom w:val="nil"/>
              <w:right w:val="nil"/>
            </w:tcBorders>
          </w:tcPr>
          <w:p w14:paraId="6B660792" w14:textId="77777777" w:rsidR="004B6449" w:rsidRPr="007F2770" w:rsidRDefault="004B6449" w:rsidP="004B6449">
            <w:pPr>
              <w:pStyle w:val="TAC"/>
              <w:rPr>
                <w:lang w:eastAsia="en-US"/>
              </w:rPr>
            </w:pPr>
            <w:r w:rsidRPr="007F2770">
              <w:rPr>
                <w:lang w:eastAsia="en-US"/>
              </w:rPr>
              <w:t>4</w:t>
            </w:r>
          </w:p>
        </w:tc>
        <w:tc>
          <w:tcPr>
            <w:tcW w:w="709" w:type="dxa"/>
            <w:tcBorders>
              <w:top w:val="nil"/>
              <w:left w:val="nil"/>
              <w:bottom w:val="nil"/>
              <w:right w:val="nil"/>
            </w:tcBorders>
          </w:tcPr>
          <w:p w14:paraId="443D6B7E" w14:textId="77777777" w:rsidR="004B6449" w:rsidRPr="007F2770" w:rsidRDefault="004B6449" w:rsidP="004B6449">
            <w:pPr>
              <w:pStyle w:val="TAC"/>
              <w:rPr>
                <w:lang w:eastAsia="en-US"/>
              </w:rPr>
            </w:pPr>
            <w:r w:rsidRPr="007F2770">
              <w:rPr>
                <w:lang w:eastAsia="en-US"/>
              </w:rPr>
              <w:t>3</w:t>
            </w:r>
          </w:p>
        </w:tc>
        <w:tc>
          <w:tcPr>
            <w:tcW w:w="709" w:type="dxa"/>
            <w:tcBorders>
              <w:top w:val="nil"/>
              <w:left w:val="nil"/>
              <w:bottom w:val="nil"/>
              <w:right w:val="nil"/>
            </w:tcBorders>
          </w:tcPr>
          <w:p w14:paraId="03519991" w14:textId="77777777" w:rsidR="004B6449" w:rsidRPr="007F2770" w:rsidRDefault="004B6449" w:rsidP="004B6449">
            <w:pPr>
              <w:pStyle w:val="TAC"/>
              <w:rPr>
                <w:lang w:eastAsia="en-US"/>
              </w:rPr>
            </w:pPr>
            <w:r w:rsidRPr="007F2770">
              <w:rPr>
                <w:lang w:eastAsia="en-US"/>
              </w:rPr>
              <w:t>2</w:t>
            </w:r>
          </w:p>
        </w:tc>
        <w:tc>
          <w:tcPr>
            <w:tcW w:w="709" w:type="dxa"/>
            <w:tcBorders>
              <w:top w:val="nil"/>
              <w:left w:val="nil"/>
              <w:bottom w:val="nil"/>
              <w:right w:val="nil"/>
            </w:tcBorders>
          </w:tcPr>
          <w:p w14:paraId="6C7D0C84" w14:textId="77777777" w:rsidR="004B6449" w:rsidRPr="007F2770" w:rsidRDefault="004B6449" w:rsidP="004B6449">
            <w:pPr>
              <w:pStyle w:val="TAC"/>
              <w:rPr>
                <w:lang w:eastAsia="en-US"/>
              </w:rPr>
            </w:pPr>
            <w:r w:rsidRPr="007F2770">
              <w:rPr>
                <w:lang w:eastAsia="en-US"/>
              </w:rPr>
              <w:t>1</w:t>
            </w:r>
          </w:p>
        </w:tc>
        <w:tc>
          <w:tcPr>
            <w:tcW w:w="1134" w:type="dxa"/>
            <w:tcBorders>
              <w:top w:val="nil"/>
              <w:left w:val="nil"/>
              <w:bottom w:val="nil"/>
              <w:right w:val="nil"/>
            </w:tcBorders>
          </w:tcPr>
          <w:p w14:paraId="145610AE" w14:textId="77777777" w:rsidR="004B6449" w:rsidRPr="007F2770" w:rsidRDefault="004B6449" w:rsidP="004B6449">
            <w:pPr>
              <w:pStyle w:val="TAC"/>
              <w:rPr>
                <w:b/>
                <w:lang w:eastAsia="en-US"/>
              </w:rPr>
            </w:pPr>
          </w:p>
        </w:tc>
      </w:tr>
      <w:tr w:rsidR="004B6449" w:rsidRPr="007F2770" w14:paraId="755D5DA9" w14:textId="77777777" w:rsidTr="004B6449">
        <w:trPr>
          <w:cantSplit/>
          <w:jc w:val="center"/>
        </w:trPr>
        <w:tc>
          <w:tcPr>
            <w:tcW w:w="5672" w:type="dxa"/>
            <w:gridSpan w:val="8"/>
            <w:tcBorders>
              <w:top w:val="single" w:sz="4" w:space="0" w:color="auto"/>
              <w:right w:val="single" w:sz="4" w:space="0" w:color="auto"/>
            </w:tcBorders>
          </w:tcPr>
          <w:p w14:paraId="2BEF6502" w14:textId="77777777" w:rsidR="004B6449" w:rsidRPr="007F2770" w:rsidRDefault="004B6449" w:rsidP="004B6449">
            <w:pPr>
              <w:pStyle w:val="TAC"/>
              <w:rPr>
                <w:lang w:eastAsia="en-US"/>
              </w:rPr>
            </w:pPr>
            <w:r w:rsidRPr="007F2770">
              <w:rPr>
                <w:lang w:eastAsia="en-US"/>
              </w:rPr>
              <w:t>5GS mobile identity IEI</w:t>
            </w:r>
          </w:p>
        </w:tc>
        <w:tc>
          <w:tcPr>
            <w:tcW w:w="1134" w:type="dxa"/>
            <w:tcBorders>
              <w:top w:val="nil"/>
              <w:left w:val="nil"/>
              <w:bottom w:val="nil"/>
              <w:right w:val="nil"/>
            </w:tcBorders>
          </w:tcPr>
          <w:p w14:paraId="1A02B819" w14:textId="77777777" w:rsidR="004B6449" w:rsidRPr="007F2770" w:rsidRDefault="004B6449" w:rsidP="004B6449">
            <w:pPr>
              <w:pStyle w:val="TAL"/>
              <w:rPr>
                <w:lang w:eastAsia="en-US"/>
              </w:rPr>
            </w:pPr>
            <w:r w:rsidRPr="007F2770">
              <w:rPr>
                <w:lang w:eastAsia="en-US"/>
              </w:rPr>
              <w:t>octet 1</w:t>
            </w:r>
          </w:p>
        </w:tc>
      </w:tr>
      <w:tr w:rsidR="004B6449" w:rsidRPr="007F2770" w14:paraId="3F1D9ED6" w14:textId="77777777" w:rsidTr="004B6449">
        <w:trPr>
          <w:cantSplit/>
          <w:jc w:val="center"/>
        </w:trPr>
        <w:tc>
          <w:tcPr>
            <w:tcW w:w="5672" w:type="dxa"/>
            <w:gridSpan w:val="8"/>
            <w:tcBorders>
              <w:top w:val="single" w:sz="4" w:space="0" w:color="auto"/>
              <w:right w:val="single" w:sz="4" w:space="0" w:color="auto"/>
            </w:tcBorders>
          </w:tcPr>
          <w:p w14:paraId="19DF20A5" w14:textId="77777777" w:rsidR="004B6449" w:rsidRPr="007F2770" w:rsidRDefault="004B6449" w:rsidP="004B6449">
            <w:pPr>
              <w:pStyle w:val="TAC"/>
              <w:rPr>
                <w:lang w:eastAsia="en-US"/>
              </w:rPr>
            </w:pPr>
          </w:p>
          <w:p w14:paraId="1FF42459" w14:textId="77777777" w:rsidR="004B6449" w:rsidRPr="007F2770" w:rsidRDefault="004B6449" w:rsidP="004B6449">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74232BF7" w14:textId="77777777" w:rsidR="004B6449" w:rsidRPr="007F2770" w:rsidRDefault="00F14B4D" w:rsidP="004B6449">
            <w:pPr>
              <w:pStyle w:val="TAL"/>
              <w:rPr>
                <w:lang w:eastAsia="en-US"/>
              </w:rPr>
            </w:pPr>
            <w:r w:rsidRPr="007F2770">
              <w:rPr>
                <w:lang w:eastAsia="en-US"/>
              </w:rPr>
              <w:t>octet 2</w:t>
            </w:r>
          </w:p>
          <w:p w14:paraId="045AA76F" w14:textId="77777777" w:rsidR="00F14B4D" w:rsidRPr="007F2770" w:rsidRDefault="00F14B4D" w:rsidP="004B6449">
            <w:pPr>
              <w:pStyle w:val="TAL"/>
              <w:rPr>
                <w:lang w:eastAsia="en-US"/>
              </w:rPr>
            </w:pPr>
          </w:p>
          <w:p w14:paraId="24D5F4D0"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3</w:t>
            </w:r>
          </w:p>
        </w:tc>
      </w:tr>
      <w:tr w:rsidR="004B6449" w:rsidRPr="007F2770" w14:paraId="121D4464" w14:textId="77777777" w:rsidTr="004B6449">
        <w:trPr>
          <w:cantSplit/>
          <w:trHeight w:val="307"/>
          <w:jc w:val="center"/>
        </w:trPr>
        <w:tc>
          <w:tcPr>
            <w:tcW w:w="709" w:type="dxa"/>
            <w:tcBorders>
              <w:top w:val="single" w:sz="4" w:space="0" w:color="auto"/>
              <w:bottom w:val="nil"/>
              <w:right w:val="nil"/>
            </w:tcBorders>
          </w:tcPr>
          <w:p w14:paraId="6E635852"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74404729"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bottom w:val="nil"/>
              <w:right w:val="nil"/>
            </w:tcBorders>
          </w:tcPr>
          <w:p w14:paraId="60F6D60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left w:val="nil"/>
              <w:right w:val="single" w:sz="4" w:space="0" w:color="auto"/>
            </w:tcBorders>
          </w:tcPr>
          <w:p w14:paraId="787D6DD5" w14:textId="77777777" w:rsidR="004B6449" w:rsidRPr="007F2770" w:rsidRDefault="004B6449" w:rsidP="004B6449">
            <w:pPr>
              <w:pStyle w:val="TAC"/>
              <w:rPr>
                <w:lang w:eastAsia="en-US"/>
              </w:rPr>
            </w:pPr>
            <w:r w:rsidRPr="007F2770">
              <w:rPr>
                <w:lang w:eastAsia="en-US"/>
              </w:rPr>
              <w:t>1</w:t>
            </w:r>
          </w:p>
        </w:tc>
        <w:tc>
          <w:tcPr>
            <w:tcW w:w="709" w:type="dxa"/>
            <w:tcBorders>
              <w:top w:val="single" w:sz="4" w:space="0" w:color="auto"/>
              <w:right w:val="single" w:sz="4" w:space="0" w:color="auto"/>
            </w:tcBorders>
          </w:tcPr>
          <w:p w14:paraId="7EEB736B" w14:textId="77777777" w:rsidR="00831FB3" w:rsidRPr="007F2770" w:rsidRDefault="00831FB3" w:rsidP="00831FB3">
            <w:pPr>
              <w:pStyle w:val="TAC"/>
            </w:pPr>
            <w:r w:rsidRPr="007F2770">
              <w:t>0</w:t>
            </w:r>
          </w:p>
          <w:p w14:paraId="29B7D791" w14:textId="77777777" w:rsidR="004B6449" w:rsidRPr="007F2770" w:rsidRDefault="00831FB3" w:rsidP="00831FB3">
            <w:pPr>
              <w:pStyle w:val="TAC"/>
              <w:rPr>
                <w:lang w:eastAsia="en-US"/>
              </w:rPr>
            </w:pPr>
            <w:r w:rsidRPr="007F2770">
              <w:t>spare</w:t>
            </w:r>
          </w:p>
        </w:tc>
        <w:tc>
          <w:tcPr>
            <w:tcW w:w="2127" w:type="dxa"/>
            <w:gridSpan w:val="3"/>
            <w:tcBorders>
              <w:top w:val="single" w:sz="4" w:space="0" w:color="auto"/>
              <w:right w:val="single" w:sz="4" w:space="0" w:color="auto"/>
            </w:tcBorders>
          </w:tcPr>
          <w:p w14:paraId="0CD5ADB8" w14:textId="77777777" w:rsidR="004B6449" w:rsidRPr="007F2770" w:rsidRDefault="004B6449" w:rsidP="004B6449">
            <w:pPr>
              <w:pStyle w:val="TAC"/>
              <w:rPr>
                <w:lang w:eastAsia="en-US"/>
              </w:rPr>
            </w:pPr>
            <w:r w:rsidRPr="007F2770">
              <w:rPr>
                <w:lang w:eastAsia="en-US"/>
              </w:rPr>
              <w:t>Type of identity</w:t>
            </w:r>
          </w:p>
        </w:tc>
        <w:tc>
          <w:tcPr>
            <w:tcW w:w="1134" w:type="dxa"/>
            <w:tcBorders>
              <w:top w:val="nil"/>
              <w:left w:val="nil"/>
              <w:bottom w:val="nil"/>
              <w:right w:val="nil"/>
            </w:tcBorders>
          </w:tcPr>
          <w:p w14:paraId="7C762FBA" w14:textId="77777777" w:rsidR="004B6449" w:rsidRPr="007F2770" w:rsidRDefault="004B6449" w:rsidP="004B6449">
            <w:pPr>
              <w:pStyle w:val="TAL"/>
              <w:rPr>
                <w:lang w:eastAsia="en-US"/>
              </w:rPr>
            </w:pPr>
          </w:p>
          <w:p w14:paraId="5D11E223"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4</w:t>
            </w:r>
          </w:p>
        </w:tc>
      </w:tr>
      <w:tr w:rsidR="00F0396B" w:rsidRPr="007F2770" w14:paraId="4D1A3E33" w14:textId="77777777" w:rsidTr="00F0396B">
        <w:trPr>
          <w:cantSplit/>
          <w:trHeight w:val="401"/>
          <w:jc w:val="center"/>
        </w:trPr>
        <w:tc>
          <w:tcPr>
            <w:tcW w:w="5672" w:type="dxa"/>
            <w:gridSpan w:val="8"/>
            <w:tcBorders>
              <w:right w:val="single" w:sz="4" w:space="0" w:color="auto"/>
            </w:tcBorders>
          </w:tcPr>
          <w:p w14:paraId="07D5647B" w14:textId="77777777" w:rsidR="00F0396B" w:rsidRPr="007F2770" w:rsidRDefault="00F0396B" w:rsidP="00F0396B">
            <w:pPr>
              <w:pStyle w:val="TAC"/>
            </w:pPr>
          </w:p>
          <w:p w14:paraId="207C8659" w14:textId="77777777" w:rsidR="00F0396B" w:rsidRPr="007F2770" w:rsidRDefault="00F0396B" w:rsidP="00F0396B">
            <w:pPr>
              <w:pStyle w:val="TAC"/>
            </w:pPr>
            <w:r w:rsidRPr="007F2770">
              <w:t>AMF Set ID</w:t>
            </w:r>
          </w:p>
        </w:tc>
        <w:tc>
          <w:tcPr>
            <w:tcW w:w="1134" w:type="dxa"/>
            <w:tcBorders>
              <w:top w:val="nil"/>
              <w:left w:val="nil"/>
              <w:bottom w:val="nil"/>
              <w:right w:val="nil"/>
            </w:tcBorders>
          </w:tcPr>
          <w:p w14:paraId="643AB8A1" w14:textId="77777777" w:rsidR="00F0396B" w:rsidRPr="007F2770" w:rsidRDefault="00F0396B" w:rsidP="00F0396B">
            <w:pPr>
              <w:pStyle w:val="TAL"/>
            </w:pPr>
          </w:p>
          <w:p w14:paraId="3BC9F073" w14:textId="77777777" w:rsidR="00F0396B" w:rsidRPr="007F2770" w:rsidRDefault="00F0396B" w:rsidP="00F0396B">
            <w:pPr>
              <w:pStyle w:val="TAL"/>
            </w:pPr>
            <w:r w:rsidRPr="007F2770">
              <w:t xml:space="preserve">octet </w:t>
            </w:r>
            <w:r w:rsidR="00F14B4D" w:rsidRPr="007F2770">
              <w:t>5</w:t>
            </w:r>
          </w:p>
        </w:tc>
      </w:tr>
      <w:tr w:rsidR="00B22DA8" w:rsidRPr="007F2770" w14:paraId="4474E1D1" w14:textId="77777777" w:rsidTr="00572236">
        <w:trPr>
          <w:cantSplit/>
          <w:trHeight w:val="401"/>
          <w:jc w:val="center"/>
        </w:trPr>
        <w:tc>
          <w:tcPr>
            <w:tcW w:w="1418" w:type="dxa"/>
            <w:gridSpan w:val="2"/>
            <w:tcBorders>
              <w:right w:val="single" w:sz="4" w:space="0" w:color="auto"/>
            </w:tcBorders>
          </w:tcPr>
          <w:p w14:paraId="02D0FCE1" w14:textId="77777777" w:rsidR="00B22DA8" w:rsidRPr="007F2770" w:rsidRDefault="00B22DA8" w:rsidP="00572236">
            <w:pPr>
              <w:pStyle w:val="TAC"/>
            </w:pPr>
            <w:r w:rsidRPr="007F2770">
              <w:t>AMF Set ID (continued)</w:t>
            </w:r>
          </w:p>
        </w:tc>
        <w:tc>
          <w:tcPr>
            <w:tcW w:w="4254" w:type="dxa"/>
            <w:gridSpan w:val="6"/>
            <w:tcBorders>
              <w:right w:val="single" w:sz="4" w:space="0" w:color="auto"/>
            </w:tcBorders>
          </w:tcPr>
          <w:p w14:paraId="2681E8C1" w14:textId="77777777" w:rsidR="00B22DA8" w:rsidRPr="007F2770" w:rsidRDefault="00B22DA8" w:rsidP="00572236">
            <w:pPr>
              <w:pStyle w:val="TAC"/>
            </w:pPr>
          </w:p>
          <w:p w14:paraId="60CB039D" w14:textId="77777777" w:rsidR="00B22DA8" w:rsidRPr="007F2770" w:rsidRDefault="00B22DA8" w:rsidP="00572236">
            <w:pPr>
              <w:pStyle w:val="TAC"/>
            </w:pPr>
            <w:r w:rsidRPr="007F2770">
              <w:t>AMF Pointer</w:t>
            </w:r>
          </w:p>
        </w:tc>
        <w:tc>
          <w:tcPr>
            <w:tcW w:w="1134" w:type="dxa"/>
            <w:tcBorders>
              <w:top w:val="nil"/>
              <w:left w:val="nil"/>
              <w:bottom w:val="nil"/>
              <w:right w:val="nil"/>
            </w:tcBorders>
          </w:tcPr>
          <w:p w14:paraId="67568429" w14:textId="77777777" w:rsidR="00B22DA8" w:rsidRPr="007F2770" w:rsidRDefault="00B22DA8" w:rsidP="00572236">
            <w:pPr>
              <w:pStyle w:val="TAL"/>
            </w:pPr>
          </w:p>
          <w:p w14:paraId="7D1908D6" w14:textId="77777777" w:rsidR="00B22DA8" w:rsidRPr="007F2770" w:rsidRDefault="00B22DA8" w:rsidP="00572236">
            <w:pPr>
              <w:pStyle w:val="TAL"/>
            </w:pPr>
            <w:r w:rsidRPr="007F2770">
              <w:t xml:space="preserve">octet </w:t>
            </w:r>
            <w:r w:rsidR="00F14B4D" w:rsidRPr="007F2770">
              <w:t>6</w:t>
            </w:r>
          </w:p>
        </w:tc>
      </w:tr>
      <w:tr w:rsidR="004B6449" w:rsidRPr="007F2770" w14:paraId="6FB4A168" w14:textId="77777777" w:rsidTr="004B6449">
        <w:trPr>
          <w:cantSplit/>
          <w:trHeight w:val="401"/>
          <w:jc w:val="center"/>
        </w:trPr>
        <w:tc>
          <w:tcPr>
            <w:tcW w:w="5672" w:type="dxa"/>
            <w:gridSpan w:val="8"/>
            <w:tcBorders>
              <w:right w:val="single" w:sz="4" w:space="0" w:color="auto"/>
            </w:tcBorders>
          </w:tcPr>
          <w:p w14:paraId="5307F44E" w14:textId="77777777" w:rsidR="004B6449" w:rsidRPr="007F2770" w:rsidRDefault="004B6449" w:rsidP="004B6449">
            <w:pPr>
              <w:pStyle w:val="TAC"/>
              <w:rPr>
                <w:lang w:eastAsia="en-US"/>
              </w:rPr>
            </w:pPr>
          </w:p>
          <w:p w14:paraId="733424F5" w14:textId="77777777" w:rsidR="004B6449" w:rsidRPr="007F2770" w:rsidRDefault="004B6449" w:rsidP="004B6449">
            <w:pPr>
              <w:pStyle w:val="TAC"/>
              <w:rPr>
                <w:lang w:eastAsia="en-US"/>
              </w:rPr>
            </w:pPr>
            <w:r w:rsidRPr="007F2770">
              <w:rPr>
                <w:lang w:eastAsia="en-US"/>
              </w:rPr>
              <w:t>5G-TMSI</w:t>
            </w:r>
          </w:p>
        </w:tc>
        <w:tc>
          <w:tcPr>
            <w:tcW w:w="1134" w:type="dxa"/>
            <w:tcBorders>
              <w:top w:val="nil"/>
              <w:left w:val="nil"/>
              <w:bottom w:val="nil"/>
              <w:right w:val="nil"/>
            </w:tcBorders>
          </w:tcPr>
          <w:p w14:paraId="327AB5EE" w14:textId="77777777" w:rsidR="004B6449" w:rsidRPr="007F2770" w:rsidRDefault="004B6449" w:rsidP="004B6449">
            <w:pPr>
              <w:pStyle w:val="TAL"/>
              <w:rPr>
                <w:lang w:eastAsia="en-US"/>
              </w:rPr>
            </w:pPr>
          </w:p>
          <w:p w14:paraId="28A226BB" w14:textId="77777777" w:rsidR="004B6449" w:rsidRPr="007F2770" w:rsidRDefault="004B6449" w:rsidP="004B6449">
            <w:pPr>
              <w:pStyle w:val="TAL"/>
              <w:rPr>
                <w:lang w:eastAsia="en-US"/>
              </w:rPr>
            </w:pPr>
            <w:r w:rsidRPr="007F2770">
              <w:rPr>
                <w:lang w:eastAsia="en-US"/>
              </w:rPr>
              <w:t xml:space="preserve">octet </w:t>
            </w:r>
            <w:r w:rsidR="00F14B4D" w:rsidRPr="007F2770">
              <w:t>7</w:t>
            </w:r>
          </w:p>
        </w:tc>
      </w:tr>
      <w:tr w:rsidR="004B6449" w:rsidRPr="007F2770" w14:paraId="217BD7D8" w14:textId="77777777" w:rsidTr="004B6449">
        <w:trPr>
          <w:cantSplit/>
          <w:trHeight w:val="401"/>
          <w:jc w:val="center"/>
        </w:trPr>
        <w:tc>
          <w:tcPr>
            <w:tcW w:w="5672" w:type="dxa"/>
            <w:gridSpan w:val="8"/>
            <w:tcBorders>
              <w:right w:val="single" w:sz="4" w:space="0" w:color="auto"/>
            </w:tcBorders>
          </w:tcPr>
          <w:p w14:paraId="7FA10BF0" w14:textId="77777777" w:rsidR="004B6449" w:rsidRPr="007F2770" w:rsidRDefault="004B6449" w:rsidP="004B6449">
            <w:pPr>
              <w:pStyle w:val="TAC"/>
              <w:rPr>
                <w:lang w:eastAsia="en-US"/>
              </w:rPr>
            </w:pPr>
          </w:p>
          <w:p w14:paraId="6053EB73"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0E7C7EF6" w14:textId="77777777" w:rsidR="004B6449" w:rsidRPr="007F2770" w:rsidRDefault="004B6449" w:rsidP="004B6449">
            <w:pPr>
              <w:pStyle w:val="TAL"/>
              <w:rPr>
                <w:lang w:eastAsia="en-US"/>
              </w:rPr>
            </w:pPr>
          </w:p>
          <w:p w14:paraId="591F513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8</w:t>
            </w:r>
          </w:p>
        </w:tc>
      </w:tr>
      <w:tr w:rsidR="004B6449" w:rsidRPr="007F2770" w14:paraId="0595B7C2" w14:textId="77777777" w:rsidTr="004B6449">
        <w:trPr>
          <w:cantSplit/>
          <w:trHeight w:val="401"/>
          <w:jc w:val="center"/>
        </w:trPr>
        <w:tc>
          <w:tcPr>
            <w:tcW w:w="5672" w:type="dxa"/>
            <w:gridSpan w:val="8"/>
            <w:tcBorders>
              <w:right w:val="single" w:sz="4" w:space="0" w:color="auto"/>
            </w:tcBorders>
          </w:tcPr>
          <w:p w14:paraId="27142EAB" w14:textId="77777777" w:rsidR="004B6449" w:rsidRPr="007F2770" w:rsidRDefault="004B6449" w:rsidP="004B6449">
            <w:pPr>
              <w:pStyle w:val="TAC"/>
              <w:rPr>
                <w:lang w:eastAsia="en-US"/>
              </w:rPr>
            </w:pPr>
          </w:p>
          <w:p w14:paraId="4C4F2E9C"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14BC045F" w14:textId="77777777" w:rsidR="004B6449" w:rsidRPr="007F2770" w:rsidRDefault="004B6449" w:rsidP="004B6449">
            <w:pPr>
              <w:pStyle w:val="TAL"/>
              <w:rPr>
                <w:lang w:eastAsia="en-US"/>
              </w:rPr>
            </w:pPr>
          </w:p>
          <w:p w14:paraId="0C0060FE"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9</w:t>
            </w:r>
          </w:p>
        </w:tc>
      </w:tr>
      <w:tr w:rsidR="004B6449" w:rsidRPr="007F2770" w14:paraId="7C4D55C5" w14:textId="77777777" w:rsidTr="004B6449">
        <w:trPr>
          <w:cantSplit/>
          <w:trHeight w:val="401"/>
          <w:jc w:val="center"/>
        </w:trPr>
        <w:tc>
          <w:tcPr>
            <w:tcW w:w="5672" w:type="dxa"/>
            <w:gridSpan w:val="8"/>
            <w:tcBorders>
              <w:right w:val="single" w:sz="4" w:space="0" w:color="auto"/>
            </w:tcBorders>
          </w:tcPr>
          <w:p w14:paraId="5BB74BE4" w14:textId="77777777" w:rsidR="004B6449" w:rsidRPr="007F2770" w:rsidRDefault="004B6449" w:rsidP="004B6449">
            <w:pPr>
              <w:pStyle w:val="TAC"/>
              <w:rPr>
                <w:lang w:eastAsia="en-US"/>
              </w:rPr>
            </w:pPr>
          </w:p>
          <w:p w14:paraId="21E74F6F" w14:textId="77777777" w:rsidR="004B6449" w:rsidRPr="007F2770" w:rsidRDefault="004B6449" w:rsidP="004B6449">
            <w:pPr>
              <w:pStyle w:val="TAC"/>
              <w:rPr>
                <w:lang w:eastAsia="en-US"/>
              </w:rPr>
            </w:pPr>
            <w:r w:rsidRPr="007F2770">
              <w:rPr>
                <w:lang w:eastAsia="en-US"/>
              </w:rPr>
              <w:t>5G-TMSI (continued)</w:t>
            </w:r>
          </w:p>
        </w:tc>
        <w:tc>
          <w:tcPr>
            <w:tcW w:w="1134" w:type="dxa"/>
            <w:tcBorders>
              <w:top w:val="nil"/>
              <w:left w:val="nil"/>
              <w:bottom w:val="nil"/>
              <w:right w:val="nil"/>
            </w:tcBorders>
          </w:tcPr>
          <w:p w14:paraId="41DF147D" w14:textId="77777777" w:rsidR="004B6449" w:rsidRPr="007F2770" w:rsidRDefault="004B6449" w:rsidP="004B6449">
            <w:pPr>
              <w:pStyle w:val="TAL"/>
              <w:rPr>
                <w:lang w:eastAsia="en-US"/>
              </w:rPr>
            </w:pPr>
          </w:p>
          <w:p w14:paraId="2621DDF9" w14:textId="77777777" w:rsidR="004B6449" w:rsidRPr="007F2770" w:rsidRDefault="004B6449" w:rsidP="004B6449">
            <w:pPr>
              <w:pStyle w:val="TAL"/>
              <w:rPr>
                <w:lang w:eastAsia="en-US"/>
              </w:rPr>
            </w:pPr>
            <w:r w:rsidRPr="007F2770">
              <w:rPr>
                <w:lang w:eastAsia="en-US"/>
              </w:rPr>
              <w:t xml:space="preserve">octet </w:t>
            </w:r>
            <w:r w:rsidR="00F14B4D" w:rsidRPr="007F2770">
              <w:rPr>
                <w:lang w:eastAsia="en-US"/>
              </w:rPr>
              <w:t>10</w:t>
            </w:r>
          </w:p>
        </w:tc>
      </w:tr>
    </w:tbl>
    <w:p w14:paraId="3DE06F3C" w14:textId="77777777" w:rsidR="004B6449" w:rsidRPr="007F2770" w:rsidRDefault="004B6449" w:rsidP="004B6449">
      <w:pPr>
        <w:pStyle w:val="TF"/>
      </w:pPr>
      <w:r w:rsidRPr="007F2770">
        <w:t>Figure </w:t>
      </w:r>
      <w:r w:rsidR="00BE1133" w:rsidRPr="007F2770">
        <w:t>9.11</w:t>
      </w:r>
      <w:r w:rsidRPr="007F2770">
        <w:t>.3.</w:t>
      </w:r>
      <w:r w:rsidR="00E7231B" w:rsidRPr="007F2770">
        <w:t>4</w:t>
      </w:r>
      <w:r w:rsidRPr="007F2770">
        <w:t>.</w:t>
      </w:r>
      <w:r w:rsidR="00BD4D8D" w:rsidRPr="007F2770">
        <w:t>5</w:t>
      </w:r>
      <w:r w:rsidRPr="007F2770">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7F2770" w14:paraId="64DCBA54" w14:textId="77777777" w:rsidTr="00865794">
        <w:trPr>
          <w:cantSplit/>
          <w:jc w:val="center"/>
        </w:trPr>
        <w:tc>
          <w:tcPr>
            <w:tcW w:w="709" w:type="dxa"/>
            <w:tcBorders>
              <w:top w:val="nil"/>
              <w:left w:val="nil"/>
              <w:bottom w:val="nil"/>
              <w:right w:val="nil"/>
            </w:tcBorders>
          </w:tcPr>
          <w:p w14:paraId="6618369F" w14:textId="77777777" w:rsidR="0037307C" w:rsidRPr="007F2770" w:rsidRDefault="0037307C" w:rsidP="00865794">
            <w:pPr>
              <w:pStyle w:val="TAC"/>
              <w:rPr>
                <w:lang w:eastAsia="en-US"/>
              </w:rPr>
            </w:pPr>
            <w:r w:rsidRPr="007F2770">
              <w:rPr>
                <w:lang w:eastAsia="en-US"/>
              </w:rPr>
              <w:t>8</w:t>
            </w:r>
          </w:p>
        </w:tc>
        <w:tc>
          <w:tcPr>
            <w:tcW w:w="709" w:type="dxa"/>
            <w:tcBorders>
              <w:top w:val="nil"/>
              <w:left w:val="nil"/>
              <w:bottom w:val="nil"/>
              <w:right w:val="nil"/>
            </w:tcBorders>
          </w:tcPr>
          <w:p w14:paraId="49F46C32" w14:textId="77777777" w:rsidR="0037307C" w:rsidRPr="007F2770" w:rsidRDefault="0037307C" w:rsidP="00865794">
            <w:pPr>
              <w:pStyle w:val="TAC"/>
              <w:rPr>
                <w:lang w:eastAsia="en-US"/>
              </w:rPr>
            </w:pPr>
            <w:r w:rsidRPr="007F2770">
              <w:rPr>
                <w:lang w:eastAsia="en-US"/>
              </w:rPr>
              <w:t>7</w:t>
            </w:r>
          </w:p>
        </w:tc>
        <w:tc>
          <w:tcPr>
            <w:tcW w:w="709" w:type="dxa"/>
            <w:tcBorders>
              <w:top w:val="nil"/>
              <w:left w:val="nil"/>
              <w:bottom w:val="nil"/>
              <w:right w:val="nil"/>
            </w:tcBorders>
          </w:tcPr>
          <w:p w14:paraId="40E78C5C" w14:textId="77777777" w:rsidR="0037307C" w:rsidRPr="007F2770" w:rsidRDefault="0037307C" w:rsidP="00865794">
            <w:pPr>
              <w:pStyle w:val="TAC"/>
              <w:rPr>
                <w:lang w:eastAsia="en-US"/>
              </w:rPr>
            </w:pPr>
            <w:r w:rsidRPr="007F2770">
              <w:rPr>
                <w:lang w:eastAsia="en-US"/>
              </w:rPr>
              <w:t>6</w:t>
            </w:r>
          </w:p>
        </w:tc>
        <w:tc>
          <w:tcPr>
            <w:tcW w:w="709" w:type="dxa"/>
            <w:tcBorders>
              <w:top w:val="nil"/>
              <w:left w:val="nil"/>
              <w:bottom w:val="nil"/>
              <w:right w:val="nil"/>
            </w:tcBorders>
          </w:tcPr>
          <w:p w14:paraId="0E00893B" w14:textId="77777777" w:rsidR="0037307C" w:rsidRPr="007F2770" w:rsidRDefault="0037307C" w:rsidP="00865794">
            <w:pPr>
              <w:pStyle w:val="TAC"/>
              <w:rPr>
                <w:lang w:eastAsia="en-US"/>
              </w:rPr>
            </w:pPr>
            <w:r w:rsidRPr="007F2770">
              <w:rPr>
                <w:lang w:eastAsia="en-US"/>
              </w:rPr>
              <w:t>5</w:t>
            </w:r>
          </w:p>
        </w:tc>
        <w:tc>
          <w:tcPr>
            <w:tcW w:w="709" w:type="dxa"/>
            <w:tcBorders>
              <w:top w:val="nil"/>
              <w:left w:val="nil"/>
              <w:bottom w:val="nil"/>
              <w:right w:val="nil"/>
            </w:tcBorders>
          </w:tcPr>
          <w:p w14:paraId="459D4DD0" w14:textId="77777777" w:rsidR="0037307C" w:rsidRPr="007F2770" w:rsidRDefault="0037307C" w:rsidP="00865794">
            <w:pPr>
              <w:pStyle w:val="TAC"/>
              <w:rPr>
                <w:lang w:eastAsia="en-US"/>
              </w:rPr>
            </w:pPr>
            <w:r w:rsidRPr="007F2770">
              <w:rPr>
                <w:lang w:eastAsia="en-US"/>
              </w:rPr>
              <w:t>4</w:t>
            </w:r>
          </w:p>
        </w:tc>
        <w:tc>
          <w:tcPr>
            <w:tcW w:w="709" w:type="dxa"/>
            <w:tcBorders>
              <w:top w:val="nil"/>
              <w:left w:val="nil"/>
              <w:bottom w:val="nil"/>
              <w:right w:val="nil"/>
            </w:tcBorders>
          </w:tcPr>
          <w:p w14:paraId="3EBEF2F0" w14:textId="77777777" w:rsidR="0037307C" w:rsidRPr="007F2770" w:rsidRDefault="0037307C" w:rsidP="00865794">
            <w:pPr>
              <w:pStyle w:val="TAC"/>
              <w:rPr>
                <w:lang w:eastAsia="en-US"/>
              </w:rPr>
            </w:pPr>
            <w:r w:rsidRPr="007F2770">
              <w:rPr>
                <w:lang w:eastAsia="en-US"/>
              </w:rPr>
              <w:t>3</w:t>
            </w:r>
          </w:p>
        </w:tc>
        <w:tc>
          <w:tcPr>
            <w:tcW w:w="709" w:type="dxa"/>
            <w:tcBorders>
              <w:top w:val="nil"/>
              <w:left w:val="nil"/>
              <w:bottom w:val="nil"/>
              <w:right w:val="nil"/>
            </w:tcBorders>
          </w:tcPr>
          <w:p w14:paraId="3E7ABAE1" w14:textId="77777777" w:rsidR="0037307C" w:rsidRPr="007F2770" w:rsidRDefault="0037307C" w:rsidP="00865794">
            <w:pPr>
              <w:pStyle w:val="TAC"/>
              <w:rPr>
                <w:lang w:eastAsia="en-US"/>
              </w:rPr>
            </w:pPr>
            <w:r w:rsidRPr="007F2770">
              <w:rPr>
                <w:lang w:eastAsia="en-US"/>
              </w:rPr>
              <w:t>2</w:t>
            </w:r>
          </w:p>
        </w:tc>
        <w:tc>
          <w:tcPr>
            <w:tcW w:w="709" w:type="dxa"/>
            <w:tcBorders>
              <w:top w:val="nil"/>
              <w:left w:val="nil"/>
              <w:bottom w:val="nil"/>
              <w:right w:val="nil"/>
            </w:tcBorders>
          </w:tcPr>
          <w:p w14:paraId="05600D7A" w14:textId="77777777" w:rsidR="0037307C" w:rsidRPr="007F2770" w:rsidRDefault="0037307C" w:rsidP="00865794">
            <w:pPr>
              <w:pStyle w:val="TAC"/>
              <w:rPr>
                <w:lang w:eastAsia="en-US"/>
              </w:rPr>
            </w:pPr>
            <w:r w:rsidRPr="007F2770">
              <w:rPr>
                <w:lang w:eastAsia="en-US"/>
              </w:rPr>
              <w:t>1</w:t>
            </w:r>
          </w:p>
        </w:tc>
        <w:tc>
          <w:tcPr>
            <w:tcW w:w="1134" w:type="dxa"/>
            <w:tcBorders>
              <w:top w:val="nil"/>
              <w:left w:val="nil"/>
              <w:bottom w:val="nil"/>
              <w:right w:val="nil"/>
            </w:tcBorders>
          </w:tcPr>
          <w:p w14:paraId="50F1BC96" w14:textId="77777777" w:rsidR="0037307C" w:rsidRPr="007F2770" w:rsidRDefault="0037307C" w:rsidP="00865794">
            <w:pPr>
              <w:pStyle w:val="TAL"/>
              <w:rPr>
                <w:lang w:eastAsia="en-US"/>
              </w:rPr>
            </w:pPr>
          </w:p>
        </w:tc>
      </w:tr>
      <w:tr w:rsidR="0037307C" w:rsidRPr="007F2770" w14:paraId="463E7B9F" w14:textId="77777777" w:rsidTr="00865794">
        <w:trPr>
          <w:cantSplit/>
          <w:jc w:val="center"/>
        </w:trPr>
        <w:tc>
          <w:tcPr>
            <w:tcW w:w="5672" w:type="dxa"/>
            <w:gridSpan w:val="8"/>
            <w:tcBorders>
              <w:top w:val="single" w:sz="4" w:space="0" w:color="auto"/>
              <w:right w:val="single" w:sz="4" w:space="0" w:color="auto"/>
            </w:tcBorders>
          </w:tcPr>
          <w:p w14:paraId="02E521AE" w14:textId="77777777" w:rsidR="0037307C" w:rsidRPr="007F2770" w:rsidRDefault="0037307C" w:rsidP="00865794">
            <w:pPr>
              <w:pStyle w:val="TAC"/>
              <w:rPr>
                <w:lang w:eastAsia="en-US"/>
              </w:rPr>
            </w:pPr>
            <w:r w:rsidRPr="007F2770">
              <w:rPr>
                <w:lang w:eastAsia="en-US"/>
              </w:rPr>
              <w:t>5GS mobile identity IEI</w:t>
            </w:r>
          </w:p>
        </w:tc>
        <w:tc>
          <w:tcPr>
            <w:tcW w:w="1134" w:type="dxa"/>
            <w:tcBorders>
              <w:top w:val="nil"/>
              <w:left w:val="nil"/>
              <w:bottom w:val="nil"/>
              <w:right w:val="nil"/>
            </w:tcBorders>
          </w:tcPr>
          <w:p w14:paraId="2B49B8AC" w14:textId="77777777" w:rsidR="0037307C" w:rsidRPr="007F2770" w:rsidRDefault="0037307C" w:rsidP="00865794">
            <w:pPr>
              <w:pStyle w:val="TAL"/>
              <w:rPr>
                <w:lang w:eastAsia="en-US"/>
              </w:rPr>
            </w:pPr>
            <w:r w:rsidRPr="007F2770">
              <w:rPr>
                <w:lang w:eastAsia="en-US"/>
              </w:rPr>
              <w:t>octet 1</w:t>
            </w:r>
          </w:p>
        </w:tc>
      </w:tr>
      <w:tr w:rsidR="0037307C" w:rsidRPr="007F2770" w14:paraId="5948E550" w14:textId="77777777" w:rsidTr="00865794">
        <w:trPr>
          <w:cantSplit/>
          <w:jc w:val="center"/>
        </w:trPr>
        <w:tc>
          <w:tcPr>
            <w:tcW w:w="5672" w:type="dxa"/>
            <w:gridSpan w:val="8"/>
            <w:tcBorders>
              <w:right w:val="single" w:sz="4" w:space="0" w:color="auto"/>
            </w:tcBorders>
          </w:tcPr>
          <w:p w14:paraId="66196B23" w14:textId="77777777" w:rsidR="0037307C" w:rsidRPr="007F2770" w:rsidRDefault="0037307C" w:rsidP="00865794">
            <w:pPr>
              <w:pStyle w:val="TAC"/>
              <w:rPr>
                <w:lang w:eastAsia="en-US"/>
              </w:rPr>
            </w:pPr>
          </w:p>
          <w:p w14:paraId="782FF886" w14:textId="77777777" w:rsidR="0037307C" w:rsidRPr="007F2770" w:rsidRDefault="0037307C" w:rsidP="0086579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35E3293" w14:textId="77777777" w:rsidR="0037307C" w:rsidRPr="007F2770" w:rsidRDefault="00F14B4D" w:rsidP="00865794">
            <w:pPr>
              <w:pStyle w:val="TAL"/>
              <w:rPr>
                <w:lang w:eastAsia="en-US"/>
              </w:rPr>
            </w:pPr>
            <w:r w:rsidRPr="007F2770">
              <w:rPr>
                <w:lang w:eastAsia="en-US"/>
              </w:rPr>
              <w:t>octet 2</w:t>
            </w:r>
          </w:p>
          <w:p w14:paraId="2FC72205" w14:textId="77777777" w:rsidR="00F14B4D" w:rsidRPr="007F2770" w:rsidRDefault="00F14B4D" w:rsidP="00865794">
            <w:pPr>
              <w:pStyle w:val="TAL"/>
              <w:rPr>
                <w:lang w:eastAsia="en-US"/>
              </w:rPr>
            </w:pPr>
          </w:p>
          <w:p w14:paraId="0570F3E2" w14:textId="77777777" w:rsidR="0037307C" w:rsidRPr="007F2770" w:rsidRDefault="0037307C" w:rsidP="00865794">
            <w:pPr>
              <w:pStyle w:val="TAL"/>
              <w:rPr>
                <w:lang w:eastAsia="en-US"/>
              </w:rPr>
            </w:pPr>
            <w:r w:rsidRPr="007F2770">
              <w:rPr>
                <w:lang w:eastAsia="en-US"/>
              </w:rPr>
              <w:t xml:space="preserve">octet </w:t>
            </w:r>
            <w:r w:rsidR="00F14B4D" w:rsidRPr="007F2770">
              <w:rPr>
                <w:lang w:eastAsia="en-US"/>
              </w:rPr>
              <w:t>3</w:t>
            </w:r>
          </w:p>
        </w:tc>
      </w:tr>
      <w:tr w:rsidR="00831FB3" w:rsidRPr="007F2770" w14:paraId="1FFEE3FB" w14:textId="77777777" w:rsidTr="00920167">
        <w:trPr>
          <w:cantSplit/>
          <w:trHeight w:val="345"/>
          <w:jc w:val="center"/>
        </w:trPr>
        <w:tc>
          <w:tcPr>
            <w:tcW w:w="709" w:type="dxa"/>
            <w:tcBorders>
              <w:bottom w:val="nil"/>
              <w:right w:val="nil"/>
            </w:tcBorders>
          </w:tcPr>
          <w:p w14:paraId="5C922173"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6D1A2E7D" w14:textId="77777777" w:rsidR="00831FB3" w:rsidRPr="007F2770" w:rsidDel="009502BA" w:rsidRDefault="00831FB3" w:rsidP="00AE150E">
            <w:pPr>
              <w:pStyle w:val="TAC"/>
            </w:pPr>
            <w:r w:rsidRPr="007F2770">
              <w:t>0</w:t>
            </w:r>
          </w:p>
        </w:tc>
        <w:tc>
          <w:tcPr>
            <w:tcW w:w="709" w:type="dxa"/>
            <w:tcBorders>
              <w:left w:val="nil"/>
              <w:bottom w:val="nil"/>
              <w:right w:val="nil"/>
            </w:tcBorders>
          </w:tcPr>
          <w:p w14:paraId="207658F7" w14:textId="77777777" w:rsidR="00831FB3" w:rsidRPr="007F2770" w:rsidRDefault="00831FB3" w:rsidP="00AE150E">
            <w:pPr>
              <w:pStyle w:val="TAC"/>
            </w:pPr>
            <w:r w:rsidRPr="007F2770">
              <w:t>0</w:t>
            </w:r>
          </w:p>
        </w:tc>
        <w:tc>
          <w:tcPr>
            <w:tcW w:w="709" w:type="dxa"/>
            <w:tcBorders>
              <w:left w:val="nil"/>
              <w:bottom w:val="nil"/>
              <w:right w:val="nil"/>
            </w:tcBorders>
          </w:tcPr>
          <w:p w14:paraId="773FB067" w14:textId="77777777" w:rsidR="00831FB3" w:rsidRPr="007F2770" w:rsidRDefault="00831FB3" w:rsidP="00AE150E">
            <w:pPr>
              <w:pStyle w:val="TAC"/>
            </w:pPr>
            <w:r w:rsidRPr="007F2770">
              <w:t>0</w:t>
            </w:r>
          </w:p>
        </w:tc>
        <w:tc>
          <w:tcPr>
            <w:tcW w:w="709" w:type="dxa"/>
            <w:tcBorders>
              <w:left w:val="nil"/>
              <w:bottom w:val="nil"/>
            </w:tcBorders>
          </w:tcPr>
          <w:p w14:paraId="615F53DB" w14:textId="77777777" w:rsidR="00831FB3" w:rsidRPr="007F2770" w:rsidRDefault="00831FB3" w:rsidP="00AE150E">
            <w:pPr>
              <w:pStyle w:val="TAC"/>
            </w:pPr>
            <w:r w:rsidRPr="007F2770">
              <w:t>0</w:t>
            </w:r>
          </w:p>
        </w:tc>
        <w:tc>
          <w:tcPr>
            <w:tcW w:w="2127" w:type="dxa"/>
            <w:gridSpan w:val="3"/>
            <w:vMerge w:val="restart"/>
            <w:tcBorders>
              <w:right w:val="single" w:sz="4" w:space="0" w:color="auto"/>
            </w:tcBorders>
          </w:tcPr>
          <w:p w14:paraId="2120DCE4" w14:textId="77777777" w:rsidR="00831FB3" w:rsidRPr="007F2770" w:rsidRDefault="00831FB3" w:rsidP="00AE150E">
            <w:pPr>
              <w:pStyle w:val="TAC"/>
            </w:pPr>
            <w:r w:rsidRPr="007F2770">
              <w:t>Type of identity</w:t>
            </w:r>
          </w:p>
        </w:tc>
        <w:tc>
          <w:tcPr>
            <w:tcW w:w="1134" w:type="dxa"/>
            <w:vMerge w:val="restart"/>
            <w:tcBorders>
              <w:top w:val="nil"/>
              <w:left w:val="nil"/>
              <w:right w:val="nil"/>
            </w:tcBorders>
          </w:tcPr>
          <w:p w14:paraId="04C6D2A0" w14:textId="77777777" w:rsidR="00831FB3" w:rsidRPr="007F2770" w:rsidRDefault="00831FB3" w:rsidP="00AE150E">
            <w:pPr>
              <w:pStyle w:val="TAL"/>
            </w:pPr>
          </w:p>
          <w:p w14:paraId="5A8AF5A7" w14:textId="77777777" w:rsidR="00831FB3" w:rsidRPr="007F2770" w:rsidRDefault="00831FB3" w:rsidP="00AE150E">
            <w:pPr>
              <w:pStyle w:val="TAL"/>
            </w:pPr>
            <w:r w:rsidRPr="007F2770">
              <w:t xml:space="preserve">octet </w:t>
            </w:r>
            <w:r w:rsidR="00F14B4D" w:rsidRPr="007F2770">
              <w:t>4</w:t>
            </w:r>
          </w:p>
        </w:tc>
      </w:tr>
      <w:tr w:rsidR="00831FB3" w:rsidRPr="007F2770" w14:paraId="48217B02" w14:textId="77777777" w:rsidTr="00920167">
        <w:trPr>
          <w:cantSplit/>
          <w:trHeight w:val="345"/>
          <w:jc w:val="center"/>
        </w:trPr>
        <w:tc>
          <w:tcPr>
            <w:tcW w:w="3545" w:type="dxa"/>
            <w:gridSpan w:val="5"/>
            <w:tcBorders>
              <w:top w:val="nil"/>
              <w:bottom w:val="single" w:sz="4" w:space="0" w:color="auto"/>
            </w:tcBorders>
          </w:tcPr>
          <w:p w14:paraId="107CE5A2" w14:textId="77777777" w:rsidR="00831FB3" w:rsidRPr="007F2770" w:rsidRDefault="00831FB3" w:rsidP="00AE150E">
            <w:pPr>
              <w:pStyle w:val="TAC"/>
            </w:pPr>
            <w:r w:rsidRPr="007F2770">
              <w:t>spare</w:t>
            </w:r>
          </w:p>
        </w:tc>
        <w:tc>
          <w:tcPr>
            <w:tcW w:w="2127" w:type="dxa"/>
            <w:gridSpan w:val="3"/>
            <w:vMerge/>
            <w:tcBorders>
              <w:right w:val="single" w:sz="4" w:space="0" w:color="auto"/>
            </w:tcBorders>
          </w:tcPr>
          <w:p w14:paraId="22823C57" w14:textId="77777777" w:rsidR="00831FB3" w:rsidRPr="007F2770" w:rsidRDefault="00831FB3" w:rsidP="00AE150E">
            <w:pPr>
              <w:pStyle w:val="TAC"/>
            </w:pPr>
          </w:p>
        </w:tc>
        <w:tc>
          <w:tcPr>
            <w:tcW w:w="1134" w:type="dxa"/>
            <w:vMerge/>
            <w:tcBorders>
              <w:left w:val="nil"/>
              <w:bottom w:val="nil"/>
              <w:right w:val="nil"/>
            </w:tcBorders>
          </w:tcPr>
          <w:p w14:paraId="795189D4" w14:textId="77777777" w:rsidR="00831FB3" w:rsidRPr="007F2770" w:rsidRDefault="00831FB3" w:rsidP="00AE150E">
            <w:pPr>
              <w:pStyle w:val="TAL"/>
            </w:pPr>
          </w:p>
        </w:tc>
      </w:tr>
    </w:tbl>
    <w:p w14:paraId="4778D245" w14:textId="77777777" w:rsidR="0037307C" w:rsidRPr="007F2770" w:rsidRDefault="0037307C" w:rsidP="0037307C">
      <w:pPr>
        <w:pStyle w:val="TF"/>
        <w:rPr>
          <w:lang w:val="en-US"/>
        </w:rPr>
      </w:pPr>
      <w:r w:rsidRPr="007F2770">
        <w:rPr>
          <w:lang w:val="en-US"/>
        </w:rPr>
        <w:t>Figure</w:t>
      </w:r>
      <w:r w:rsidRPr="007F2770">
        <w:t> </w:t>
      </w:r>
      <w:r w:rsidR="00BE1133" w:rsidRPr="007F2770">
        <w:t>9.11</w:t>
      </w:r>
      <w:r w:rsidRPr="007F2770">
        <w:t>.3</w:t>
      </w:r>
      <w:r w:rsidRPr="007F2770">
        <w:rPr>
          <w:lang w:val="en-US"/>
        </w:rPr>
        <w:t>.4.</w:t>
      </w:r>
      <w:r w:rsidR="00BD4D8D" w:rsidRPr="007F2770">
        <w:rPr>
          <w:lang w:val="en-US"/>
        </w:rPr>
        <w:t>6</w:t>
      </w:r>
      <w:r w:rsidRPr="007F2770">
        <w:rPr>
          <w:lang w:val="en-US"/>
        </w:rPr>
        <w:t>: 5GS m</w:t>
      </w:r>
      <w:r w:rsidRPr="007F2770">
        <w:t>obile identity</w:t>
      </w:r>
      <w:r w:rsidRPr="007F2770">
        <w:rPr>
          <w:lang w:val="en-US"/>
        </w:rPr>
        <w:t xml:space="preserve"> information element 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7F2770" w14:paraId="279711AC" w14:textId="77777777" w:rsidTr="003E0A8E">
        <w:trPr>
          <w:cantSplit/>
          <w:jc w:val="center"/>
        </w:trPr>
        <w:tc>
          <w:tcPr>
            <w:tcW w:w="709" w:type="dxa"/>
            <w:tcBorders>
              <w:top w:val="nil"/>
              <w:left w:val="nil"/>
              <w:bottom w:val="nil"/>
              <w:right w:val="nil"/>
            </w:tcBorders>
          </w:tcPr>
          <w:p w14:paraId="0127730B" w14:textId="77777777" w:rsidR="00CC0985" w:rsidRPr="007F2770" w:rsidRDefault="00CC0985" w:rsidP="003E0A8E">
            <w:pPr>
              <w:pStyle w:val="TAC"/>
              <w:rPr>
                <w:lang w:eastAsia="en-US"/>
              </w:rPr>
            </w:pPr>
            <w:r w:rsidRPr="007F2770">
              <w:rPr>
                <w:lang w:eastAsia="en-US"/>
              </w:rPr>
              <w:t>8</w:t>
            </w:r>
          </w:p>
        </w:tc>
        <w:tc>
          <w:tcPr>
            <w:tcW w:w="709" w:type="dxa"/>
            <w:tcBorders>
              <w:top w:val="nil"/>
              <w:left w:val="nil"/>
              <w:bottom w:val="nil"/>
              <w:right w:val="nil"/>
            </w:tcBorders>
          </w:tcPr>
          <w:p w14:paraId="61751588" w14:textId="77777777" w:rsidR="00CC0985" w:rsidRPr="007F2770" w:rsidRDefault="00CC0985" w:rsidP="003E0A8E">
            <w:pPr>
              <w:pStyle w:val="TAC"/>
              <w:rPr>
                <w:lang w:eastAsia="en-US"/>
              </w:rPr>
            </w:pPr>
            <w:r w:rsidRPr="007F2770">
              <w:rPr>
                <w:lang w:eastAsia="en-US"/>
              </w:rPr>
              <w:t>7</w:t>
            </w:r>
          </w:p>
        </w:tc>
        <w:tc>
          <w:tcPr>
            <w:tcW w:w="709" w:type="dxa"/>
            <w:tcBorders>
              <w:top w:val="nil"/>
              <w:left w:val="nil"/>
              <w:bottom w:val="nil"/>
              <w:right w:val="nil"/>
            </w:tcBorders>
          </w:tcPr>
          <w:p w14:paraId="63C7E682" w14:textId="77777777" w:rsidR="00CC0985" w:rsidRPr="007F2770" w:rsidRDefault="00CC0985" w:rsidP="003E0A8E">
            <w:pPr>
              <w:pStyle w:val="TAC"/>
              <w:rPr>
                <w:lang w:eastAsia="en-US"/>
              </w:rPr>
            </w:pPr>
            <w:r w:rsidRPr="007F2770">
              <w:rPr>
                <w:lang w:eastAsia="en-US"/>
              </w:rPr>
              <w:t>6</w:t>
            </w:r>
          </w:p>
        </w:tc>
        <w:tc>
          <w:tcPr>
            <w:tcW w:w="709" w:type="dxa"/>
            <w:tcBorders>
              <w:top w:val="nil"/>
              <w:left w:val="nil"/>
              <w:bottom w:val="nil"/>
              <w:right w:val="nil"/>
            </w:tcBorders>
          </w:tcPr>
          <w:p w14:paraId="06E3084F" w14:textId="77777777" w:rsidR="00CC0985" w:rsidRPr="007F2770" w:rsidRDefault="00CC0985" w:rsidP="003E0A8E">
            <w:pPr>
              <w:pStyle w:val="TAC"/>
              <w:rPr>
                <w:lang w:eastAsia="en-US"/>
              </w:rPr>
            </w:pPr>
            <w:r w:rsidRPr="007F2770">
              <w:rPr>
                <w:lang w:eastAsia="en-US"/>
              </w:rPr>
              <w:t>5</w:t>
            </w:r>
          </w:p>
        </w:tc>
        <w:tc>
          <w:tcPr>
            <w:tcW w:w="709" w:type="dxa"/>
            <w:tcBorders>
              <w:top w:val="nil"/>
              <w:left w:val="nil"/>
              <w:bottom w:val="nil"/>
              <w:right w:val="nil"/>
            </w:tcBorders>
          </w:tcPr>
          <w:p w14:paraId="4EC27492" w14:textId="77777777" w:rsidR="00CC0985" w:rsidRPr="007F2770" w:rsidRDefault="00CC0985" w:rsidP="003E0A8E">
            <w:pPr>
              <w:pStyle w:val="TAC"/>
              <w:rPr>
                <w:lang w:eastAsia="en-US"/>
              </w:rPr>
            </w:pPr>
            <w:r w:rsidRPr="007F2770">
              <w:rPr>
                <w:lang w:eastAsia="en-US"/>
              </w:rPr>
              <w:t>4</w:t>
            </w:r>
          </w:p>
        </w:tc>
        <w:tc>
          <w:tcPr>
            <w:tcW w:w="709" w:type="dxa"/>
            <w:tcBorders>
              <w:top w:val="nil"/>
              <w:left w:val="nil"/>
              <w:bottom w:val="nil"/>
              <w:right w:val="nil"/>
            </w:tcBorders>
          </w:tcPr>
          <w:p w14:paraId="14FEF5E2" w14:textId="77777777" w:rsidR="00CC0985" w:rsidRPr="007F2770" w:rsidRDefault="00CC0985" w:rsidP="003E0A8E">
            <w:pPr>
              <w:pStyle w:val="TAC"/>
              <w:rPr>
                <w:lang w:eastAsia="en-US"/>
              </w:rPr>
            </w:pPr>
            <w:r w:rsidRPr="007F2770">
              <w:rPr>
                <w:lang w:eastAsia="en-US"/>
              </w:rPr>
              <w:t>3</w:t>
            </w:r>
          </w:p>
        </w:tc>
        <w:tc>
          <w:tcPr>
            <w:tcW w:w="709" w:type="dxa"/>
            <w:tcBorders>
              <w:top w:val="nil"/>
              <w:left w:val="nil"/>
              <w:bottom w:val="nil"/>
              <w:right w:val="nil"/>
            </w:tcBorders>
          </w:tcPr>
          <w:p w14:paraId="142BA7B6" w14:textId="77777777" w:rsidR="00CC0985" w:rsidRPr="007F2770" w:rsidRDefault="00CC0985" w:rsidP="003E0A8E">
            <w:pPr>
              <w:pStyle w:val="TAC"/>
              <w:rPr>
                <w:lang w:eastAsia="en-US"/>
              </w:rPr>
            </w:pPr>
            <w:r w:rsidRPr="007F2770">
              <w:rPr>
                <w:lang w:eastAsia="en-US"/>
              </w:rPr>
              <w:t>2</w:t>
            </w:r>
          </w:p>
        </w:tc>
        <w:tc>
          <w:tcPr>
            <w:tcW w:w="709" w:type="dxa"/>
            <w:tcBorders>
              <w:top w:val="nil"/>
              <w:left w:val="nil"/>
              <w:bottom w:val="nil"/>
              <w:right w:val="nil"/>
            </w:tcBorders>
          </w:tcPr>
          <w:p w14:paraId="69CDA4F7" w14:textId="77777777" w:rsidR="00CC0985" w:rsidRPr="007F2770" w:rsidRDefault="00CC0985" w:rsidP="003E0A8E">
            <w:pPr>
              <w:pStyle w:val="TAC"/>
              <w:rPr>
                <w:lang w:eastAsia="en-US"/>
              </w:rPr>
            </w:pPr>
            <w:r w:rsidRPr="007F2770">
              <w:rPr>
                <w:lang w:eastAsia="en-US"/>
              </w:rPr>
              <w:t>1</w:t>
            </w:r>
          </w:p>
        </w:tc>
        <w:tc>
          <w:tcPr>
            <w:tcW w:w="1134" w:type="dxa"/>
            <w:tcBorders>
              <w:top w:val="nil"/>
              <w:left w:val="nil"/>
              <w:bottom w:val="nil"/>
              <w:right w:val="nil"/>
            </w:tcBorders>
          </w:tcPr>
          <w:p w14:paraId="113E8C3F" w14:textId="77777777" w:rsidR="00CC0985" w:rsidRPr="007F2770" w:rsidRDefault="00CC0985" w:rsidP="003E0A8E">
            <w:pPr>
              <w:pStyle w:val="TAL"/>
              <w:rPr>
                <w:lang w:eastAsia="en-US"/>
              </w:rPr>
            </w:pPr>
          </w:p>
        </w:tc>
      </w:tr>
      <w:tr w:rsidR="00CC0985" w:rsidRPr="007F2770" w14:paraId="36EC4442" w14:textId="77777777" w:rsidTr="003E0A8E">
        <w:trPr>
          <w:cantSplit/>
          <w:jc w:val="center"/>
        </w:trPr>
        <w:tc>
          <w:tcPr>
            <w:tcW w:w="5672" w:type="dxa"/>
            <w:gridSpan w:val="8"/>
            <w:tcBorders>
              <w:top w:val="single" w:sz="4" w:space="0" w:color="auto"/>
              <w:right w:val="single" w:sz="4" w:space="0" w:color="auto"/>
            </w:tcBorders>
          </w:tcPr>
          <w:p w14:paraId="698DC395" w14:textId="77777777" w:rsidR="00CC0985" w:rsidRPr="007F2770" w:rsidRDefault="00CC0985" w:rsidP="003E0A8E">
            <w:pPr>
              <w:pStyle w:val="TAC"/>
              <w:rPr>
                <w:lang w:eastAsia="en-US"/>
              </w:rPr>
            </w:pPr>
            <w:r w:rsidRPr="007F2770">
              <w:rPr>
                <w:lang w:eastAsia="en-US"/>
              </w:rPr>
              <w:t>5GS mobile identity IEI</w:t>
            </w:r>
          </w:p>
        </w:tc>
        <w:tc>
          <w:tcPr>
            <w:tcW w:w="1134" w:type="dxa"/>
            <w:tcBorders>
              <w:top w:val="nil"/>
              <w:left w:val="nil"/>
              <w:bottom w:val="nil"/>
              <w:right w:val="nil"/>
            </w:tcBorders>
          </w:tcPr>
          <w:p w14:paraId="7E950BA2" w14:textId="77777777" w:rsidR="00CC0985" w:rsidRPr="007F2770" w:rsidRDefault="00CC0985" w:rsidP="003E0A8E">
            <w:pPr>
              <w:pStyle w:val="TAL"/>
              <w:rPr>
                <w:lang w:eastAsia="en-US"/>
              </w:rPr>
            </w:pPr>
            <w:r w:rsidRPr="007F2770">
              <w:rPr>
                <w:lang w:eastAsia="en-US"/>
              </w:rPr>
              <w:t>octet 1</w:t>
            </w:r>
          </w:p>
        </w:tc>
      </w:tr>
      <w:tr w:rsidR="00CC0985" w:rsidRPr="007F2770" w14:paraId="4D8B7ED0" w14:textId="77777777" w:rsidTr="003E0A8E">
        <w:trPr>
          <w:cantSplit/>
          <w:jc w:val="center"/>
        </w:trPr>
        <w:tc>
          <w:tcPr>
            <w:tcW w:w="5672" w:type="dxa"/>
            <w:gridSpan w:val="8"/>
            <w:tcBorders>
              <w:right w:val="single" w:sz="4" w:space="0" w:color="auto"/>
            </w:tcBorders>
          </w:tcPr>
          <w:p w14:paraId="21035BF0" w14:textId="77777777" w:rsidR="00CC0985" w:rsidRPr="007F2770" w:rsidRDefault="00CC0985" w:rsidP="003E0A8E">
            <w:pPr>
              <w:pStyle w:val="TAC"/>
              <w:rPr>
                <w:lang w:eastAsia="en-US"/>
              </w:rPr>
            </w:pPr>
          </w:p>
          <w:p w14:paraId="18EAD65D" w14:textId="77777777" w:rsidR="00CC0985" w:rsidRPr="007F2770" w:rsidRDefault="00CC0985" w:rsidP="003E0A8E">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042E6EE7" w14:textId="77777777" w:rsidR="00CC0985" w:rsidRPr="007F2770" w:rsidRDefault="00CC0985" w:rsidP="003E0A8E">
            <w:pPr>
              <w:pStyle w:val="TAL"/>
              <w:rPr>
                <w:lang w:eastAsia="en-US"/>
              </w:rPr>
            </w:pPr>
            <w:r w:rsidRPr="007F2770">
              <w:rPr>
                <w:lang w:eastAsia="en-US"/>
              </w:rPr>
              <w:t>octet 2</w:t>
            </w:r>
          </w:p>
          <w:p w14:paraId="0461417A" w14:textId="77777777" w:rsidR="00CC0985" w:rsidRPr="007F2770" w:rsidRDefault="00CC0985" w:rsidP="003E0A8E">
            <w:pPr>
              <w:pStyle w:val="TAL"/>
              <w:rPr>
                <w:lang w:eastAsia="en-US"/>
              </w:rPr>
            </w:pPr>
          </w:p>
          <w:p w14:paraId="2219A995" w14:textId="77777777" w:rsidR="00CC0985" w:rsidRPr="007F2770" w:rsidRDefault="00CC0985" w:rsidP="003E0A8E">
            <w:pPr>
              <w:pStyle w:val="TAL"/>
              <w:rPr>
                <w:lang w:eastAsia="en-US"/>
              </w:rPr>
            </w:pPr>
            <w:r w:rsidRPr="007F2770">
              <w:rPr>
                <w:lang w:eastAsia="en-US"/>
              </w:rPr>
              <w:t>octet 3</w:t>
            </w:r>
          </w:p>
        </w:tc>
      </w:tr>
      <w:tr w:rsidR="00CC0985" w:rsidRPr="007F2770" w14:paraId="37CE8A7C" w14:textId="77777777" w:rsidTr="003E0A8E">
        <w:trPr>
          <w:cantSplit/>
          <w:trHeight w:val="307"/>
          <w:jc w:val="center"/>
        </w:trPr>
        <w:tc>
          <w:tcPr>
            <w:tcW w:w="709" w:type="dxa"/>
            <w:tcBorders>
              <w:top w:val="single" w:sz="4" w:space="0" w:color="auto"/>
              <w:bottom w:val="single" w:sz="4" w:space="0" w:color="auto"/>
              <w:right w:val="single" w:sz="4" w:space="0" w:color="auto"/>
            </w:tcBorders>
          </w:tcPr>
          <w:p w14:paraId="7B8CC88D" w14:textId="77777777" w:rsidR="00CC0985" w:rsidRPr="007F2770" w:rsidRDefault="00CC0985" w:rsidP="003E0A8E">
            <w:pPr>
              <w:pStyle w:val="TAC"/>
            </w:pPr>
            <w:r w:rsidRPr="007F2770">
              <w:t>0</w:t>
            </w:r>
          </w:p>
          <w:p w14:paraId="62F6C501"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FF093E7" w14:textId="77777777" w:rsidR="00CC0985" w:rsidRPr="007F2770" w:rsidRDefault="00CC0985" w:rsidP="003E0A8E">
            <w:pPr>
              <w:pStyle w:val="TAC"/>
            </w:pPr>
            <w:r w:rsidRPr="007F2770">
              <w:t>0</w:t>
            </w:r>
          </w:p>
          <w:p w14:paraId="3B66C4E8"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09CD6C3" w14:textId="77777777" w:rsidR="00CC0985" w:rsidRPr="007F2770" w:rsidRDefault="00CC0985" w:rsidP="003E0A8E">
            <w:pPr>
              <w:pStyle w:val="TAC"/>
            </w:pPr>
            <w:r w:rsidRPr="007F2770">
              <w:t>0</w:t>
            </w:r>
          </w:p>
          <w:p w14:paraId="4BE7F8EA"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D450F70" w14:textId="77777777" w:rsidR="00CC0985" w:rsidRPr="007F2770" w:rsidRDefault="00CC0985" w:rsidP="003E0A8E">
            <w:pPr>
              <w:pStyle w:val="TAC"/>
            </w:pPr>
            <w:r w:rsidRPr="007F2770">
              <w:t>0</w:t>
            </w:r>
          </w:p>
          <w:p w14:paraId="7D6DFAC6" w14:textId="77777777" w:rsidR="00CC0985" w:rsidRPr="007F2770" w:rsidRDefault="00CC0985" w:rsidP="003E0A8E">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F3A7BE1" w14:textId="77777777" w:rsidR="00CC0985" w:rsidRPr="007F2770" w:rsidRDefault="006752E3" w:rsidP="003E0A8E">
            <w:pPr>
              <w:pStyle w:val="TAC"/>
              <w:rPr>
                <w:lang w:eastAsia="en-US"/>
              </w:rPr>
            </w:pPr>
            <w:r w:rsidRPr="007F2770">
              <w:t>MAURI</w:t>
            </w:r>
          </w:p>
        </w:tc>
        <w:tc>
          <w:tcPr>
            <w:tcW w:w="2127" w:type="dxa"/>
            <w:gridSpan w:val="3"/>
            <w:tcBorders>
              <w:top w:val="single" w:sz="4" w:space="0" w:color="auto"/>
              <w:right w:val="single" w:sz="4" w:space="0" w:color="auto"/>
            </w:tcBorders>
          </w:tcPr>
          <w:p w14:paraId="01AF73FB" w14:textId="77777777" w:rsidR="00CC0985" w:rsidRPr="007F2770" w:rsidRDefault="00CC0985" w:rsidP="003E0A8E">
            <w:pPr>
              <w:pStyle w:val="TAC"/>
              <w:rPr>
                <w:lang w:eastAsia="en-US"/>
              </w:rPr>
            </w:pPr>
            <w:r w:rsidRPr="007F2770">
              <w:rPr>
                <w:lang w:eastAsia="en-US"/>
              </w:rPr>
              <w:t>Type of identity</w:t>
            </w:r>
          </w:p>
        </w:tc>
        <w:tc>
          <w:tcPr>
            <w:tcW w:w="1134" w:type="dxa"/>
            <w:tcBorders>
              <w:top w:val="nil"/>
              <w:left w:val="nil"/>
              <w:bottom w:val="nil"/>
              <w:right w:val="nil"/>
            </w:tcBorders>
          </w:tcPr>
          <w:p w14:paraId="430126CC" w14:textId="77777777" w:rsidR="00CC0985" w:rsidRPr="007F2770" w:rsidRDefault="00CC0985" w:rsidP="003E0A8E">
            <w:pPr>
              <w:pStyle w:val="TAL"/>
              <w:rPr>
                <w:lang w:eastAsia="en-US"/>
              </w:rPr>
            </w:pPr>
          </w:p>
          <w:p w14:paraId="1E3A25F3" w14:textId="77777777" w:rsidR="00CC0985" w:rsidRPr="007F2770" w:rsidRDefault="00CC0985" w:rsidP="003E0A8E">
            <w:pPr>
              <w:pStyle w:val="TAL"/>
              <w:rPr>
                <w:lang w:eastAsia="en-US"/>
              </w:rPr>
            </w:pPr>
            <w:r w:rsidRPr="007F2770">
              <w:rPr>
                <w:lang w:eastAsia="en-US"/>
              </w:rPr>
              <w:t>octet 4</w:t>
            </w:r>
          </w:p>
        </w:tc>
      </w:tr>
      <w:tr w:rsidR="00CC0985" w:rsidRPr="007F2770" w14:paraId="01A2004B" w14:textId="77777777" w:rsidTr="003E0A8E">
        <w:trPr>
          <w:cantSplit/>
          <w:jc w:val="center"/>
        </w:trPr>
        <w:tc>
          <w:tcPr>
            <w:tcW w:w="5672" w:type="dxa"/>
            <w:gridSpan w:val="8"/>
            <w:tcBorders>
              <w:right w:val="single" w:sz="4" w:space="0" w:color="auto"/>
            </w:tcBorders>
          </w:tcPr>
          <w:p w14:paraId="09A37B29" w14:textId="77777777" w:rsidR="00CC0985" w:rsidRPr="007F2770" w:rsidRDefault="00CC0985" w:rsidP="003E0A8E">
            <w:pPr>
              <w:pStyle w:val="TAC"/>
              <w:rPr>
                <w:lang w:eastAsia="en-US"/>
              </w:rPr>
            </w:pPr>
          </w:p>
          <w:p w14:paraId="5FB88BA4" w14:textId="77777777" w:rsidR="00CC0985" w:rsidRPr="007F2770" w:rsidRDefault="00CC0985" w:rsidP="003E0A8E">
            <w:pPr>
              <w:pStyle w:val="TAC"/>
              <w:rPr>
                <w:lang w:eastAsia="en-US"/>
              </w:rPr>
            </w:pPr>
            <w:r w:rsidRPr="007F2770">
              <w:rPr>
                <w:lang w:eastAsia="en-US"/>
              </w:rPr>
              <w:t>MAC address</w:t>
            </w:r>
          </w:p>
        </w:tc>
        <w:tc>
          <w:tcPr>
            <w:tcW w:w="1134" w:type="dxa"/>
            <w:tcBorders>
              <w:top w:val="nil"/>
              <w:left w:val="nil"/>
              <w:bottom w:val="nil"/>
              <w:right w:val="nil"/>
            </w:tcBorders>
          </w:tcPr>
          <w:p w14:paraId="45D1F1D0" w14:textId="77777777" w:rsidR="00CC0985" w:rsidRPr="007F2770" w:rsidRDefault="00CC0985" w:rsidP="003E0A8E">
            <w:pPr>
              <w:pStyle w:val="TAL"/>
              <w:rPr>
                <w:lang w:eastAsia="en-US"/>
              </w:rPr>
            </w:pPr>
            <w:r w:rsidRPr="007F2770">
              <w:rPr>
                <w:lang w:eastAsia="en-US"/>
              </w:rPr>
              <w:t>octet 5</w:t>
            </w:r>
          </w:p>
          <w:p w14:paraId="22368D3C" w14:textId="77777777" w:rsidR="00CC0985" w:rsidRPr="007F2770" w:rsidRDefault="00CC0985" w:rsidP="003E0A8E">
            <w:pPr>
              <w:pStyle w:val="TAL"/>
              <w:rPr>
                <w:lang w:eastAsia="en-US"/>
              </w:rPr>
            </w:pPr>
          </w:p>
          <w:p w14:paraId="21D4F404" w14:textId="77777777" w:rsidR="00CC0985" w:rsidRPr="007F2770" w:rsidRDefault="00CC0985" w:rsidP="003E0A8E">
            <w:pPr>
              <w:pStyle w:val="TAL"/>
              <w:rPr>
                <w:lang w:eastAsia="en-US"/>
              </w:rPr>
            </w:pPr>
            <w:r w:rsidRPr="007F2770">
              <w:rPr>
                <w:lang w:eastAsia="en-US"/>
              </w:rPr>
              <w:t>octet 10</w:t>
            </w:r>
          </w:p>
        </w:tc>
      </w:tr>
    </w:tbl>
    <w:p w14:paraId="3EF1F19F" w14:textId="77777777" w:rsidR="00CC0985" w:rsidRPr="007F2770" w:rsidRDefault="00CC0985" w:rsidP="00CC0985">
      <w:pPr>
        <w:pStyle w:val="TF"/>
      </w:pPr>
      <w:r w:rsidRPr="007F2770">
        <w:rPr>
          <w:lang w:val="en-US"/>
        </w:rPr>
        <w:t>Figure</w:t>
      </w:r>
      <w:r w:rsidRPr="007F2770">
        <w:t> 9.11.3</w:t>
      </w:r>
      <w:r w:rsidRPr="007F2770">
        <w:rPr>
          <w:lang w:val="en-US"/>
        </w:rPr>
        <w:t>.4.7: 5GS m</w:t>
      </w:r>
      <w:r w:rsidRPr="007F2770">
        <w:t>obile identity</w:t>
      </w:r>
      <w:r w:rsidRPr="007F2770">
        <w:rPr>
          <w:lang w:val="en-US"/>
        </w:rPr>
        <w:t xml:space="preserve"> information element </w:t>
      </w:r>
      <w:r w:rsidRPr="007F2770">
        <w:t>for type of identity "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7F2770" w14:paraId="682424EE" w14:textId="77777777" w:rsidTr="009D2664">
        <w:trPr>
          <w:cantSplit/>
          <w:jc w:val="center"/>
        </w:trPr>
        <w:tc>
          <w:tcPr>
            <w:tcW w:w="709" w:type="dxa"/>
            <w:tcBorders>
              <w:top w:val="nil"/>
              <w:left w:val="nil"/>
              <w:bottom w:val="nil"/>
              <w:right w:val="nil"/>
            </w:tcBorders>
          </w:tcPr>
          <w:p w14:paraId="62CF3954" w14:textId="77777777" w:rsidR="00DC0078" w:rsidRPr="007F2770" w:rsidRDefault="00DC0078" w:rsidP="009D2664">
            <w:pPr>
              <w:pStyle w:val="TAC"/>
              <w:rPr>
                <w:lang w:eastAsia="en-US"/>
              </w:rPr>
            </w:pPr>
            <w:r w:rsidRPr="007F2770">
              <w:rPr>
                <w:lang w:eastAsia="en-US"/>
              </w:rPr>
              <w:t>8</w:t>
            </w:r>
          </w:p>
        </w:tc>
        <w:tc>
          <w:tcPr>
            <w:tcW w:w="709" w:type="dxa"/>
            <w:tcBorders>
              <w:top w:val="nil"/>
              <w:left w:val="nil"/>
              <w:bottom w:val="nil"/>
              <w:right w:val="nil"/>
            </w:tcBorders>
          </w:tcPr>
          <w:p w14:paraId="42D72548" w14:textId="77777777" w:rsidR="00DC0078" w:rsidRPr="007F2770" w:rsidRDefault="00DC0078" w:rsidP="009D2664">
            <w:pPr>
              <w:pStyle w:val="TAC"/>
              <w:rPr>
                <w:lang w:eastAsia="en-US"/>
              </w:rPr>
            </w:pPr>
            <w:r w:rsidRPr="007F2770">
              <w:rPr>
                <w:lang w:eastAsia="en-US"/>
              </w:rPr>
              <w:t>7</w:t>
            </w:r>
          </w:p>
        </w:tc>
        <w:tc>
          <w:tcPr>
            <w:tcW w:w="709" w:type="dxa"/>
            <w:tcBorders>
              <w:top w:val="nil"/>
              <w:left w:val="nil"/>
              <w:bottom w:val="nil"/>
              <w:right w:val="nil"/>
            </w:tcBorders>
          </w:tcPr>
          <w:p w14:paraId="52BE05DC" w14:textId="77777777" w:rsidR="00DC0078" w:rsidRPr="007F2770" w:rsidRDefault="00DC0078" w:rsidP="009D2664">
            <w:pPr>
              <w:pStyle w:val="TAC"/>
              <w:rPr>
                <w:lang w:eastAsia="en-US"/>
              </w:rPr>
            </w:pPr>
            <w:r w:rsidRPr="007F2770">
              <w:rPr>
                <w:lang w:eastAsia="en-US"/>
              </w:rPr>
              <w:t>6</w:t>
            </w:r>
          </w:p>
        </w:tc>
        <w:tc>
          <w:tcPr>
            <w:tcW w:w="709" w:type="dxa"/>
            <w:tcBorders>
              <w:top w:val="nil"/>
              <w:left w:val="nil"/>
              <w:bottom w:val="nil"/>
              <w:right w:val="nil"/>
            </w:tcBorders>
          </w:tcPr>
          <w:p w14:paraId="5EF3A66E" w14:textId="77777777" w:rsidR="00DC0078" w:rsidRPr="007F2770" w:rsidRDefault="00DC0078" w:rsidP="009D2664">
            <w:pPr>
              <w:pStyle w:val="TAC"/>
              <w:rPr>
                <w:lang w:eastAsia="en-US"/>
              </w:rPr>
            </w:pPr>
            <w:r w:rsidRPr="007F2770">
              <w:rPr>
                <w:lang w:eastAsia="en-US"/>
              </w:rPr>
              <w:t>5</w:t>
            </w:r>
          </w:p>
        </w:tc>
        <w:tc>
          <w:tcPr>
            <w:tcW w:w="709" w:type="dxa"/>
            <w:tcBorders>
              <w:top w:val="nil"/>
              <w:left w:val="nil"/>
              <w:bottom w:val="nil"/>
              <w:right w:val="nil"/>
            </w:tcBorders>
          </w:tcPr>
          <w:p w14:paraId="4444BE2D" w14:textId="77777777" w:rsidR="00DC0078" w:rsidRPr="007F2770" w:rsidRDefault="00DC0078" w:rsidP="009D2664">
            <w:pPr>
              <w:pStyle w:val="TAC"/>
              <w:rPr>
                <w:lang w:eastAsia="en-US"/>
              </w:rPr>
            </w:pPr>
            <w:r w:rsidRPr="007F2770">
              <w:rPr>
                <w:lang w:eastAsia="en-US"/>
              </w:rPr>
              <w:t>4</w:t>
            </w:r>
          </w:p>
        </w:tc>
        <w:tc>
          <w:tcPr>
            <w:tcW w:w="709" w:type="dxa"/>
            <w:tcBorders>
              <w:top w:val="nil"/>
              <w:left w:val="nil"/>
              <w:bottom w:val="nil"/>
              <w:right w:val="nil"/>
            </w:tcBorders>
          </w:tcPr>
          <w:p w14:paraId="1C4093A0" w14:textId="77777777" w:rsidR="00DC0078" w:rsidRPr="007F2770" w:rsidRDefault="00DC0078" w:rsidP="009D2664">
            <w:pPr>
              <w:pStyle w:val="TAC"/>
              <w:rPr>
                <w:lang w:eastAsia="en-US"/>
              </w:rPr>
            </w:pPr>
            <w:r w:rsidRPr="007F2770">
              <w:rPr>
                <w:lang w:eastAsia="en-US"/>
              </w:rPr>
              <w:t>3</w:t>
            </w:r>
          </w:p>
        </w:tc>
        <w:tc>
          <w:tcPr>
            <w:tcW w:w="709" w:type="dxa"/>
            <w:tcBorders>
              <w:top w:val="nil"/>
              <w:left w:val="nil"/>
              <w:bottom w:val="nil"/>
              <w:right w:val="nil"/>
            </w:tcBorders>
          </w:tcPr>
          <w:p w14:paraId="746C1B57" w14:textId="77777777" w:rsidR="00DC0078" w:rsidRPr="007F2770" w:rsidRDefault="00DC0078" w:rsidP="009D2664">
            <w:pPr>
              <w:pStyle w:val="TAC"/>
              <w:rPr>
                <w:lang w:eastAsia="en-US"/>
              </w:rPr>
            </w:pPr>
            <w:r w:rsidRPr="007F2770">
              <w:rPr>
                <w:lang w:eastAsia="en-US"/>
              </w:rPr>
              <w:t>2</w:t>
            </w:r>
          </w:p>
        </w:tc>
        <w:tc>
          <w:tcPr>
            <w:tcW w:w="709" w:type="dxa"/>
            <w:tcBorders>
              <w:top w:val="nil"/>
              <w:left w:val="nil"/>
              <w:bottom w:val="nil"/>
              <w:right w:val="nil"/>
            </w:tcBorders>
          </w:tcPr>
          <w:p w14:paraId="7261DDFA" w14:textId="77777777" w:rsidR="00DC0078" w:rsidRPr="007F2770" w:rsidRDefault="00DC0078" w:rsidP="009D2664">
            <w:pPr>
              <w:pStyle w:val="TAC"/>
              <w:rPr>
                <w:lang w:eastAsia="en-US"/>
              </w:rPr>
            </w:pPr>
            <w:r w:rsidRPr="007F2770">
              <w:rPr>
                <w:lang w:eastAsia="en-US"/>
              </w:rPr>
              <w:t>1</w:t>
            </w:r>
          </w:p>
        </w:tc>
        <w:tc>
          <w:tcPr>
            <w:tcW w:w="1134" w:type="dxa"/>
            <w:tcBorders>
              <w:top w:val="nil"/>
              <w:left w:val="nil"/>
              <w:bottom w:val="nil"/>
              <w:right w:val="nil"/>
            </w:tcBorders>
          </w:tcPr>
          <w:p w14:paraId="2F8DA5F3" w14:textId="77777777" w:rsidR="00DC0078" w:rsidRPr="007F2770" w:rsidRDefault="00DC0078" w:rsidP="009D2664">
            <w:pPr>
              <w:pStyle w:val="TAL"/>
              <w:rPr>
                <w:lang w:eastAsia="en-US"/>
              </w:rPr>
            </w:pPr>
          </w:p>
        </w:tc>
      </w:tr>
      <w:tr w:rsidR="00DC0078" w:rsidRPr="007F2770" w14:paraId="0FB80964" w14:textId="77777777" w:rsidTr="009D2664">
        <w:trPr>
          <w:cantSplit/>
          <w:jc w:val="center"/>
        </w:trPr>
        <w:tc>
          <w:tcPr>
            <w:tcW w:w="5672" w:type="dxa"/>
            <w:gridSpan w:val="8"/>
            <w:tcBorders>
              <w:top w:val="single" w:sz="4" w:space="0" w:color="auto"/>
              <w:right w:val="single" w:sz="4" w:space="0" w:color="auto"/>
            </w:tcBorders>
          </w:tcPr>
          <w:p w14:paraId="4DA9AD81" w14:textId="77777777" w:rsidR="00DC0078" w:rsidRPr="007F2770" w:rsidRDefault="00DC0078" w:rsidP="009D2664">
            <w:pPr>
              <w:pStyle w:val="TAC"/>
              <w:rPr>
                <w:lang w:eastAsia="en-US"/>
              </w:rPr>
            </w:pPr>
            <w:r w:rsidRPr="007F2770">
              <w:rPr>
                <w:lang w:eastAsia="en-US"/>
              </w:rPr>
              <w:t>5GS mobile identity IEI</w:t>
            </w:r>
          </w:p>
        </w:tc>
        <w:tc>
          <w:tcPr>
            <w:tcW w:w="1134" w:type="dxa"/>
            <w:tcBorders>
              <w:top w:val="nil"/>
              <w:left w:val="nil"/>
              <w:bottom w:val="nil"/>
              <w:right w:val="nil"/>
            </w:tcBorders>
          </w:tcPr>
          <w:p w14:paraId="01720F0D" w14:textId="77777777" w:rsidR="00DC0078" w:rsidRPr="007F2770" w:rsidRDefault="00DC0078" w:rsidP="009D2664">
            <w:pPr>
              <w:pStyle w:val="TAL"/>
              <w:rPr>
                <w:lang w:eastAsia="en-US"/>
              </w:rPr>
            </w:pPr>
            <w:r w:rsidRPr="007F2770">
              <w:rPr>
                <w:lang w:eastAsia="en-US"/>
              </w:rPr>
              <w:t>octet 1</w:t>
            </w:r>
          </w:p>
        </w:tc>
      </w:tr>
      <w:tr w:rsidR="00DC0078" w:rsidRPr="007F2770" w14:paraId="31892F7C" w14:textId="77777777" w:rsidTr="009D2664">
        <w:trPr>
          <w:cantSplit/>
          <w:jc w:val="center"/>
        </w:trPr>
        <w:tc>
          <w:tcPr>
            <w:tcW w:w="5672" w:type="dxa"/>
            <w:gridSpan w:val="8"/>
            <w:tcBorders>
              <w:right w:val="single" w:sz="4" w:space="0" w:color="auto"/>
            </w:tcBorders>
          </w:tcPr>
          <w:p w14:paraId="224D067E" w14:textId="77777777" w:rsidR="00DC0078" w:rsidRPr="007F2770" w:rsidRDefault="00DC0078" w:rsidP="009D2664">
            <w:pPr>
              <w:pStyle w:val="TAC"/>
              <w:rPr>
                <w:lang w:eastAsia="en-US"/>
              </w:rPr>
            </w:pPr>
          </w:p>
          <w:p w14:paraId="7FFEC17C" w14:textId="77777777" w:rsidR="00DC0078" w:rsidRPr="007F2770" w:rsidRDefault="00DC0078" w:rsidP="009D2664">
            <w:pPr>
              <w:pStyle w:val="TAC"/>
              <w:rPr>
                <w:lang w:eastAsia="en-US"/>
              </w:rPr>
            </w:pPr>
            <w:r w:rsidRPr="007F2770">
              <w:rPr>
                <w:lang w:eastAsia="en-US"/>
              </w:rPr>
              <w:t>Length of 5GS mobile identity contents</w:t>
            </w:r>
          </w:p>
        </w:tc>
        <w:tc>
          <w:tcPr>
            <w:tcW w:w="1134" w:type="dxa"/>
            <w:tcBorders>
              <w:top w:val="nil"/>
              <w:left w:val="nil"/>
              <w:bottom w:val="nil"/>
              <w:right w:val="nil"/>
            </w:tcBorders>
          </w:tcPr>
          <w:p w14:paraId="6B51B2F5" w14:textId="77777777" w:rsidR="00DC0078" w:rsidRPr="007F2770" w:rsidRDefault="00DC0078" w:rsidP="009D2664">
            <w:pPr>
              <w:pStyle w:val="TAL"/>
              <w:rPr>
                <w:lang w:eastAsia="en-US"/>
              </w:rPr>
            </w:pPr>
            <w:r w:rsidRPr="007F2770">
              <w:rPr>
                <w:lang w:eastAsia="en-US"/>
              </w:rPr>
              <w:t>octet 2</w:t>
            </w:r>
          </w:p>
          <w:p w14:paraId="384B61CE" w14:textId="77777777" w:rsidR="00DC0078" w:rsidRPr="007F2770" w:rsidRDefault="00DC0078" w:rsidP="009D2664">
            <w:pPr>
              <w:pStyle w:val="TAL"/>
              <w:rPr>
                <w:lang w:eastAsia="en-US"/>
              </w:rPr>
            </w:pPr>
          </w:p>
          <w:p w14:paraId="3EF3FEF7" w14:textId="77777777" w:rsidR="00DC0078" w:rsidRPr="007F2770" w:rsidRDefault="00DC0078" w:rsidP="009D2664">
            <w:pPr>
              <w:pStyle w:val="TAL"/>
              <w:rPr>
                <w:lang w:eastAsia="en-US"/>
              </w:rPr>
            </w:pPr>
            <w:r w:rsidRPr="007F2770">
              <w:rPr>
                <w:lang w:eastAsia="en-US"/>
              </w:rPr>
              <w:t>octet 3</w:t>
            </w:r>
          </w:p>
        </w:tc>
      </w:tr>
      <w:tr w:rsidR="00DC0078" w:rsidRPr="007F2770" w14:paraId="7E40F916" w14:textId="77777777" w:rsidTr="009D2664">
        <w:trPr>
          <w:cantSplit/>
          <w:trHeight w:val="307"/>
          <w:jc w:val="center"/>
        </w:trPr>
        <w:tc>
          <w:tcPr>
            <w:tcW w:w="709" w:type="dxa"/>
            <w:tcBorders>
              <w:top w:val="single" w:sz="4" w:space="0" w:color="auto"/>
              <w:bottom w:val="single" w:sz="4" w:space="0" w:color="auto"/>
              <w:right w:val="single" w:sz="4" w:space="0" w:color="auto"/>
            </w:tcBorders>
          </w:tcPr>
          <w:p w14:paraId="76EF7525" w14:textId="77777777" w:rsidR="00DC0078" w:rsidRPr="007F2770" w:rsidRDefault="00DC0078" w:rsidP="009D2664">
            <w:pPr>
              <w:pStyle w:val="TAC"/>
            </w:pPr>
            <w:r w:rsidRPr="007F2770">
              <w:t>0</w:t>
            </w:r>
          </w:p>
          <w:p w14:paraId="5B6E091F"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760CDB2" w14:textId="77777777" w:rsidR="00DC0078" w:rsidRPr="007F2770" w:rsidRDefault="00DC0078" w:rsidP="009D2664">
            <w:pPr>
              <w:pStyle w:val="TAC"/>
            </w:pPr>
            <w:r w:rsidRPr="007F2770">
              <w:t>0</w:t>
            </w:r>
          </w:p>
          <w:p w14:paraId="47BFDA9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2630A94B" w14:textId="77777777" w:rsidR="00DC0078" w:rsidRPr="007F2770" w:rsidRDefault="00DC0078" w:rsidP="009D2664">
            <w:pPr>
              <w:pStyle w:val="TAC"/>
            </w:pPr>
            <w:r w:rsidRPr="007F2770">
              <w:t>0</w:t>
            </w:r>
          </w:p>
          <w:p w14:paraId="33DB7A10"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05E68D29" w14:textId="77777777" w:rsidR="00DC0078" w:rsidRPr="007F2770" w:rsidRDefault="00DC0078" w:rsidP="009D2664">
            <w:pPr>
              <w:pStyle w:val="TAC"/>
            </w:pPr>
            <w:r w:rsidRPr="007F2770">
              <w:t>0</w:t>
            </w:r>
          </w:p>
          <w:p w14:paraId="78C20D19" w14:textId="77777777" w:rsidR="00DC0078" w:rsidRPr="007F2770" w:rsidRDefault="00DC0078" w:rsidP="009D2664">
            <w:pPr>
              <w:pStyle w:val="TAC"/>
              <w:rPr>
                <w:lang w:eastAsia="en-US"/>
              </w:rPr>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77D628E" w14:textId="77777777" w:rsidR="00DC0078" w:rsidRPr="007F2770" w:rsidRDefault="00DC0078" w:rsidP="009D2664">
            <w:pPr>
              <w:pStyle w:val="TAC"/>
            </w:pPr>
            <w:r w:rsidRPr="007F2770">
              <w:t>0</w:t>
            </w:r>
          </w:p>
          <w:p w14:paraId="303ABFC6" w14:textId="77777777" w:rsidR="00DC0078" w:rsidRPr="007F2770" w:rsidRDefault="00DC0078" w:rsidP="009D2664">
            <w:pPr>
              <w:pStyle w:val="TAC"/>
              <w:rPr>
                <w:lang w:eastAsia="en-US"/>
              </w:rPr>
            </w:pPr>
            <w:r w:rsidRPr="007F2770">
              <w:t>spare</w:t>
            </w:r>
          </w:p>
        </w:tc>
        <w:tc>
          <w:tcPr>
            <w:tcW w:w="2127" w:type="dxa"/>
            <w:gridSpan w:val="3"/>
            <w:tcBorders>
              <w:top w:val="single" w:sz="4" w:space="0" w:color="auto"/>
              <w:right w:val="single" w:sz="4" w:space="0" w:color="auto"/>
            </w:tcBorders>
          </w:tcPr>
          <w:p w14:paraId="58DBCEC4" w14:textId="77777777" w:rsidR="00DC0078" w:rsidRPr="007F2770" w:rsidRDefault="00DC0078" w:rsidP="009D2664">
            <w:pPr>
              <w:pStyle w:val="TAC"/>
              <w:rPr>
                <w:lang w:eastAsia="en-US"/>
              </w:rPr>
            </w:pPr>
            <w:r w:rsidRPr="007F2770">
              <w:rPr>
                <w:lang w:eastAsia="en-US"/>
              </w:rPr>
              <w:t>Type of identity</w:t>
            </w:r>
          </w:p>
        </w:tc>
        <w:tc>
          <w:tcPr>
            <w:tcW w:w="1134" w:type="dxa"/>
            <w:tcBorders>
              <w:top w:val="nil"/>
              <w:left w:val="nil"/>
              <w:bottom w:val="nil"/>
              <w:right w:val="nil"/>
            </w:tcBorders>
          </w:tcPr>
          <w:p w14:paraId="03982C1E" w14:textId="77777777" w:rsidR="00DC0078" w:rsidRPr="007F2770" w:rsidRDefault="00DC0078" w:rsidP="009D2664">
            <w:pPr>
              <w:pStyle w:val="TAL"/>
              <w:rPr>
                <w:lang w:eastAsia="en-US"/>
              </w:rPr>
            </w:pPr>
          </w:p>
          <w:p w14:paraId="7FE1387C" w14:textId="77777777" w:rsidR="00DC0078" w:rsidRPr="007F2770" w:rsidRDefault="00DC0078" w:rsidP="009D2664">
            <w:pPr>
              <w:pStyle w:val="TAL"/>
              <w:rPr>
                <w:lang w:eastAsia="en-US"/>
              </w:rPr>
            </w:pPr>
            <w:r w:rsidRPr="007F2770">
              <w:rPr>
                <w:lang w:eastAsia="en-US"/>
              </w:rPr>
              <w:t>octet 4</w:t>
            </w:r>
          </w:p>
        </w:tc>
      </w:tr>
      <w:tr w:rsidR="00DC0078" w:rsidRPr="007F2770" w14:paraId="4903E62D" w14:textId="77777777" w:rsidTr="009D2664">
        <w:trPr>
          <w:cantSplit/>
          <w:jc w:val="center"/>
        </w:trPr>
        <w:tc>
          <w:tcPr>
            <w:tcW w:w="5672" w:type="dxa"/>
            <w:gridSpan w:val="8"/>
            <w:tcBorders>
              <w:right w:val="single" w:sz="4" w:space="0" w:color="auto"/>
            </w:tcBorders>
          </w:tcPr>
          <w:p w14:paraId="1DA0AD91" w14:textId="77777777" w:rsidR="00DC0078" w:rsidRPr="007F2770" w:rsidRDefault="00DC0078" w:rsidP="009D2664">
            <w:pPr>
              <w:pStyle w:val="TAC"/>
              <w:rPr>
                <w:lang w:eastAsia="en-US"/>
              </w:rPr>
            </w:pPr>
          </w:p>
          <w:p w14:paraId="382F4ECC" w14:textId="77777777" w:rsidR="00DC0078" w:rsidRPr="007F2770" w:rsidRDefault="00DC0078" w:rsidP="009D2664">
            <w:pPr>
              <w:pStyle w:val="TAC"/>
              <w:rPr>
                <w:lang w:eastAsia="en-US"/>
              </w:rPr>
            </w:pPr>
            <w:r w:rsidRPr="007F2770">
              <w:rPr>
                <w:lang w:eastAsia="en-US"/>
              </w:rPr>
              <w:t>EUI-64</w:t>
            </w:r>
          </w:p>
        </w:tc>
        <w:tc>
          <w:tcPr>
            <w:tcW w:w="1134" w:type="dxa"/>
            <w:tcBorders>
              <w:top w:val="nil"/>
              <w:left w:val="nil"/>
              <w:bottom w:val="nil"/>
              <w:right w:val="nil"/>
            </w:tcBorders>
          </w:tcPr>
          <w:p w14:paraId="09EEA7A7" w14:textId="77777777" w:rsidR="00DC0078" w:rsidRPr="007F2770" w:rsidRDefault="00DC0078" w:rsidP="009D2664">
            <w:pPr>
              <w:pStyle w:val="TAL"/>
              <w:rPr>
                <w:lang w:eastAsia="en-US"/>
              </w:rPr>
            </w:pPr>
            <w:r w:rsidRPr="007F2770">
              <w:rPr>
                <w:lang w:eastAsia="en-US"/>
              </w:rPr>
              <w:t>octet 5</w:t>
            </w:r>
          </w:p>
          <w:p w14:paraId="23A26658" w14:textId="77777777" w:rsidR="00DC0078" w:rsidRPr="007F2770" w:rsidRDefault="00DC0078" w:rsidP="009D2664">
            <w:pPr>
              <w:pStyle w:val="TAL"/>
              <w:rPr>
                <w:lang w:eastAsia="en-US"/>
              </w:rPr>
            </w:pPr>
          </w:p>
          <w:p w14:paraId="283D0C0C" w14:textId="77777777" w:rsidR="00DC0078" w:rsidRPr="007F2770" w:rsidRDefault="00DC0078" w:rsidP="009D2664">
            <w:pPr>
              <w:pStyle w:val="TAL"/>
              <w:rPr>
                <w:lang w:eastAsia="en-US"/>
              </w:rPr>
            </w:pPr>
            <w:r w:rsidRPr="007F2770">
              <w:rPr>
                <w:lang w:eastAsia="en-US"/>
              </w:rPr>
              <w:t>octet 12</w:t>
            </w:r>
          </w:p>
        </w:tc>
      </w:tr>
    </w:tbl>
    <w:p w14:paraId="35A22091" w14:textId="77777777" w:rsidR="00DC0078" w:rsidRPr="007F2770" w:rsidRDefault="00DC0078" w:rsidP="00DC0078">
      <w:pPr>
        <w:pStyle w:val="TF"/>
      </w:pPr>
      <w:r w:rsidRPr="007F2770">
        <w:rPr>
          <w:lang w:val="en-US"/>
        </w:rPr>
        <w:t>Figure</w:t>
      </w:r>
      <w:r w:rsidRPr="007F2770">
        <w:t> 9.11.3</w:t>
      </w:r>
      <w:r w:rsidRPr="007F2770">
        <w:rPr>
          <w:lang w:val="en-US"/>
        </w:rPr>
        <w:t>.4.8: 5GS m</w:t>
      </w:r>
      <w:r w:rsidRPr="007F2770">
        <w:t>obile identity</w:t>
      </w:r>
      <w:r w:rsidRPr="007F2770">
        <w:rPr>
          <w:lang w:val="en-US"/>
        </w:rPr>
        <w:t xml:space="preserve"> information element </w:t>
      </w:r>
      <w:r w:rsidRPr="007F2770">
        <w:t>for type of identity "EUI-64"</w:t>
      </w:r>
    </w:p>
    <w:p w14:paraId="27C83AD0" w14:textId="77777777" w:rsidR="00326DD0" w:rsidRPr="007F2770" w:rsidRDefault="00326DD0" w:rsidP="00326DD0">
      <w:pPr>
        <w:pStyle w:val="TH"/>
        <w:rPr>
          <w:lang w:val="fr-FR"/>
        </w:rPr>
      </w:pPr>
      <w:r w:rsidRPr="007F2770">
        <w:rPr>
          <w:lang w:val="fr-FR"/>
        </w:rPr>
        <w:t>Table</w:t>
      </w:r>
      <w:r w:rsidRPr="007F2770">
        <w:t> </w:t>
      </w:r>
      <w:r w:rsidR="00BE1133" w:rsidRPr="007F2770">
        <w:t>9.11</w:t>
      </w:r>
      <w:r w:rsidRPr="007F2770">
        <w:t>.3</w:t>
      </w:r>
      <w:r w:rsidRPr="007F2770">
        <w:rPr>
          <w:lang w:val="fr-FR"/>
        </w:rPr>
        <w:t>.</w:t>
      </w:r>
      <w:r w:rsidR="00E7231B" w:rsidRPr="007F2770">
        <w:rPr>
          <w:lang w:val="fr-FR"/>
        </w:rPr>
        <w:t>4</w:t>
      </w:r>
      <w:r w:rsidRPr="007F2770">
        <w:rPr>
          <w:lang w:val="fr-FR"/>
        </w:rPr>
        <w:t>.1: 5GS m</w:t>
      </w:r>
      <w:r w:rsidRPr="007F2770">
        <w:t xml:space="preserve">obile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3EA1" w:rsidRPr="007F2770" w14:paraId="13F3B337" w14:textId="77777777" w:rsidTr="009D3266">
        <w:trPr>
          <w:cantSplit/>
          <w:jc w:val="center"/>
        </w:trPr>
        <w:tc>
          <w:tcPr>
            <w:tcW w:w="7047" w:type="dxa"/>
            <w:gridSpan w:val="14"/>
            <w:tcBorders>
              <w:top w:val="single" w:sz="4" w:space="0" w:color="auto"/>
              <w:left w:val="single" w:sz="4" w:space="0" w:color="auto"/>
              <w:right w:val="single" w:sz="4" w:space="0" w:color="auto"/>
            </w:tcBorders>
          </w:tcPr>
          <w:p w14:paraId="4784F2C3" w14:textId="77777777" w:rsidR="006B3EA1" w:rsidRPr="007F2770" w:rsidRDefault="006B3EA1" w:rsidP="009D3266">
            <w:pPr>
              <w:pStyle w:val="TAL"/>
            </w:pPr>
            <w:r w:rsidRPr="007F2770">
              <w:t>Type of identity (octet 4)</w:t>
            </w:r>
          </w:p>
          <w:p w14:paraId="5261FB54" w14:textId="77777777" w:rsidR="006B3EA1" w:rsidRPr="007F2770" w:rsidRDefault="006B3EA1" w:rsidP="009D3266">
            <w:pPr>
              <w:pStyle w:val="TAL"/>
            </w:pPr>
            <w:r w:rsidRPr="007F2770">
              <w:t>Bits</w:t>
            </w:r>
          </w:p>
        </w:tc>
      </w:tr>
      <w:tr w:rsidR="006B3EA1" w:rsidRPr="007F2770" w14:paraId="1BA29276" w14:textId="77777777" w:rsidTr="009D3266">
        <w:trPr>
          <w:cantSplit/>
          <w:jc w:val="center"/>
        </w:trPr>
        <w:tc>
          <w:tcPr>
            <w:tcW w:w="286" w:type="dxa"/>
            <w:tcBorders>
              <w:left w:val="single" w:sz="4" w:space="0" w:color="auto"/>
            </w:tcBorders>
          </w:tcPr>
          <w:p w14:paraId="072EF576" w14:textId="77777777" w:rsidR="006B3EA1" w:rsidRPr="007F2770" w:rsidRDefault="006B3EA1" w:rsidP="009D3266">
            <w:pPr>
              <w:pStyle w:val="TAH"/>
            </w:pPr>
            <w:r w:rsidRPr="007F2770">
              <w:t>3</w:t>
            </w:r>
          </w:p>
        </w:tc>
        <w:tc>
          <w:tcPr>
            <w:tcW w:w="287" w:type="dxa"/>
          </w:tcPr>
          <w:p w14:paraId="2F8B775A" w14:textId="77777777" w:rsidR="006B3EA1" w:rsidRPr="007F2770" w:rsidRDefault="006B3EA1" w:rsidP="009D3266">
            <w:pPr>
              <w:pStyle w:val="TAH"/>
            </w:pPr>
            <w:r w:rsidRPr="007F2770">
              <w:t>2</w:t>
            </w:r>
          </w:p>
        </w:tc>
        <w:tc>
          <w:tcPr>
            <w:tcW w:w="289" w:type="dxa"/>
            <w:gridSpan w:val="2"/>
          </w:tcPr>
          <w:p w14:paraId="146E761D" w14:textId="77777777" w:rsidR="006B3EA1" w:rsidRPr="007F2770" w:rsidRDefault="006B3EA1" w:rsidP="009D3266">
            <w:pPr>
              <w:pStyle w:val="TAH"/>
            </w:pPr>
            <w:r w:rsidRPr="007F2770">
              <w:t>1</w:t>
            </w:r>
          </w:p>
        </w:tc>
        <w:tc>
          <w:tcPr>
            <w:tcW w:w="6185" w:type="dxa"/>
            <w:gridSpan w:val="10"/>
            <w:tcBorders>
              <w:right w:val="single" w:sz="4" w:space="0" w:color="auto"/>
            </w:tcBorders>
          </w:tcPr>
          <w:p w14:paraId="6CB5F5C6" w14:textId="77777777" w:rsidR="006B3EA1" w:rsidRPr="007F2770" w:rsidRDefault="006B3EA1" w:rsidP="009D3266">
            <w:pPr>
              <w:pStyle w:val="TAL"/>
            </w:pPr>
          </w:p>
        </w:tc>
      </w:tr>
      <w:tr w:rsidR="006B3EA1" w:rsidRPr="007F2770" w14:paraId="11A30229" w14:textId="77777777" w:rsidTr="009D3266">
        <w:trPr>
          <w:cantSplit/>
          <w:jc w:val="center"/>
        </w:trPr>
        <w:tc>
          <w:tcPr>
            <w:tcW w:w="286" w:type="dxa"/>
            <w:tcBorders>
              <w:left w:val="single" w:sz="4" w:space="0" w:color="auto"/>
            </w:tcBorders>
          </w:tcPr>
          <w:p w14:paraId="46D97123" w14:textId="77777777" w:rsidR="006B3EA1" w:rsidRPr="007F2770" w:rsidRDefault="006B3EA1" w:rsidP="009D3266">
            <w:pPr>
              <w:pStyle w:val="TAC"/>
            </w:pPr>
            <w:r w:rsidRPr="007F2770">
              <w:t>0</w:t>
            </w:r>
          </w:p>
        </w:tc>
        <w:tc>
          <w:tcPr>
            <w:tcW w:w="287" w:type="dxa"/>
          </w:tcPr>
          <w:p w14:paraId="1ED6355E" w14:textId="77777777" w:rsidR="006B3EA1" w:rsidRPr="007F2770" w:rsidRDefault="006B3EA1" w:rsidP="009D3266">
            <w:pPr>
              <w:pStyle w:val="TAC"/>
            </w:pPr>
            <w:r w:rsidRPr="007F2770">
              <w:t>0</w:t>
            </w:r>
          </w:p>
        </w:tc>
        <w:tc>
          <w:tcPr>
            <w:tcW w:w="289" w:type="dxa"/>
            <w:gridSpan w:val="2"/>
          </w:tcPr>
          <w:p w14:paraId="1ACA0EF9"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54AD264C" w14:textId="77777777" w:rsidR="006B3EA1" w:rsidRPr="007F2770" w:rsidRDefault="006B3EA1" w:rsidP="009D3266">
            <w:pPr>
              <w:pStyle w:val="TAL"/>
            </w:pPr>
            <w:r w:rsidRPr="007F2770">
              <w:t>No identity (see NOTE 1)</w:t>
            </w:r>
          </w:p>
        </w:tc>
      </w:tr>
      <w:tr w:rsidR="006B3EA1" w:rsidRPr="007F2770" w14:paraId="57579A12" w14:textId="77777777" w:rsidTr="009D3266">
        <w:trPr>
          <w:cantSplit/>
          <w:jc w:val="center"/>
        </w:trPr>
        <w:tc>
          <w:tcPr>
            <w:tcW w:w="286" w:type="dxa"/>
            <w:tcBorders>
              <w:left w:val="single" w:sz="4" w:space="0" w:color="auto"/>
            </w:tcBorders>
          </w:tcPr>
          <w:p w14:paraId="35969C7D" w14:textId="77777777" w:rsidR="006B3EA1" w:rsidRPr="007F2770" w:rsidRDefault="006B3EA1" w:rsidP="009D3266">
            <w:pPr>
              <w:pStyle w:val="TAC"/>
            </w:pPr>
            <w:r w:rsidRPr="007F2770">
              <w:t>0</w:t>
            </w:r>
          </w:p>
        </w:tc>
        <w:tc>
          <w:tcPr>
            <w:tcW w:w="287" w:type="dxa"/>
          </w:tcPr>
          <w:p w14:paraId="6DFE26B9" w14:textId="77777777" w:rsidR="006B3EA1" w:rsidRPr="007F2770" w:rsidRDefault="006B3EA1" w:rsidP="009D3266">
            <w:pPr>
              <w:pStyle w:val="TAC"/>
            </w:pPr>
            <w:r w:rsidRPr="007F2770">
              <w:t>0</w:t>
            </w:r>
          </w:p>
        </w:tc>
        <w:tc>
          <w:tcPr>
            <w:tcW w:w="289" w:type="dxa"/>
            <w:gridSpan w:val="2"/>
          </w:tcPr>
          <w:p w14:paraId="4A2073B4"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5A039AD4" w14:textId="77777777" w:rsidR="006B3EA1" w:rsidRPr="007F2770" w:rsidRDefault="006B3EA1" w:rsidP="009D3266">
            <w:pPr>
              <w:pStyle w:val="TAL"/>
            </w:pPr>
            <w:r w:rsidRPr="007F2770">
              <w:t>SUCI</w:t>
            </w:r>
          </w:p>
        </w:tc>
      </w:tr>
      <w:tr w:rsidR="006B3EA1" w:rsidRPr="007F2770" w14:paraId="60CA093E" w14:textId="77777777" w:rsidTr="009D3266">
        <w:trPr>
          <w:cantSplit/>
          <w:jc w:val="center"/>
        </w:trPr>
        <w:tc>
          <w:tcPr>
            <w:tcW w:w="286" w:type="dxa"/>
            <w:tcBorders>
              <w:left w:val="single" w:sz="4" w:space="0" w:color="auto"/>
            </w:tcBorders>
          </w:tcPr>
          <w:p w14:paraId="56BE8353" w14:textId="77777777" w:rsidR="006B3EA1" w:rsidRPr="007F2770" w:rsidRDefault="006B3EA1" w:rsidP="009D3266">
            <w:pPr>
              <w:pStyle w:val="TAC"/>
            </w:pPr>
            <w:r w:rsidRPr="007F2770">
              <w:t>0</w:t>
            </w:r>
          </w:p>
        </w:tc>
        <w:tc>
          <w:tcPr>
            <w:tcW w:w="287" w:type="dxa"/>
          </w:tcPr>
          <w:p w14:paraId="65C0D85F" w14:textId="77777777" w:rsidR="006B3EA1" w:rsidRPr="007F2770" w:rsidRDefault="006B3EA1" w:rsidP="009D3266">
            <w:pPr>
              <w:pStyle w:val="TAC"/>
            </w:pPr>
            <w:r w:rsidRPr="007F2770">
              <w:t>1</w:t>
            </w:r>
          </w:p>
        </w:tc>
        <w:tc>
          <w:tcPr>
            <w:tcW w:w="289" w:type="dxa"/>
            <w:gridSpan w:val="2"/>
          </w:tcPr>
          <w:p w14:paraId="3239B0D2"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6A4128E0" w14:textId="77777777" w:rsidR="006B3EA1" w:rsidRPr="007F2770" w:rsidRDefault="006B3EA1" w:rsidP="009D3266">
            <w:pPr>
              <w:pStyle w:val="TAL"/>
            </w:pPr>
            <w:r w:rsidRPr="007F2770">
              <w:t>5G-GUTI</w:t>
            </w:r>
          </w:p>
        </w:tc>
      </w:tr>
      <w:tr w:rsidR="006B3EA1" w:rsidRPr="007F2770" w14:paraId="32C1596B" w14:textId="77777777" w:rsidTr="009D3266">
        <w:trPr>
          <w:cantSplit/>
          <w:jc w:val="center"/>
        </w:trPr>
        <w:tc>
          <w:tcPr>
            <w:tcW w:w="286" w:type="dxa"/>
            <w:tcBorders>
              <w:left w:val="single" w:sz="4" w:space="0" w:color="auto"/>
            </w:tcBorders>
          </w:tcPr>
          <w:p w14:paraId="41D170A1" w14:textId="77777777" w:rsidR="006B3EA1" w:rsidRPr="007F2770" w:rsidRDefault="006B3EA1" w:rsidP="009D3266">
            <w:pPr>
              <w:pStyle w:val="TAC"/>
            </w:pPr>
            <w:r w:rsidRPr="007F2770">
              <w:t>0</w:t>
            </w:r>
          </w:p>
        </w:tc>
        <w:tc>
          <w:tcPr>
            <w:tcW w:w="287" w:type="dxa"/>
          </w:tcPr>
          <w:p w14:paraId="1ADAB9EA" w14:textId="77777777" w:rsidR="006B3EA1" w:rsidRPr="007F2770" w:rsidRDefault="006B3EA1" w:rsidP="009D3266">
            <w:pPr>
              <w:pStyle w:val="TAC"/>
            </w:pPr>
            <w:r w:rsidRPr="007F2770">
              <w:t>1</w:t>
            </w:r>
          </w:p>
        </w:tc>
        <w:tc>
          <w:tcPr>
            <w:tcW w:w="289" w:type="dxa"/>
            <w:gridSpan w:val="2"/>
          </w:tcPr>
          <w:p w14:paraId="541B0F4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2D265616" w14:textId="77777777" w:rsidR="006B3EA1" w:rsidRPr="007F2770" w:rsidRDefault="006B3EA1" w:rsidP="009D3266">
            <w:pPr>
              <w:pStyle w:val="TAL"/>
            </w:pPr>
            <w:r w:rsidRPr="007F2770">
              <w:t>IMEI</w:t>
            </w:r>
          </w:p>
        </w:tc>
      </w:tr>
      <w:tr w:rsidR="006B3EA1" w:rsidRPr="007F2770" w14:paraId="7FF57932" w14:textId="77777777" w:rsidTr="009D3266">
        <w:trPr>
          <w:cantSplit/>
          <w:jc w:val="center"/>
        </w:trPr>
        <w:tc>
          <w:tcPr>
            <w:tcW w:w="286" w:type="dxa"/>
            <w:tcBorders>
              <w:left w:val="single" w:sz="4" w:space="0" w:color="auto"/>
            </w:tcBorders>
          </w:tcPr>
          <w:p w14:paraId="3E902607" w14:textId="77777777" w:rsidR="006B3EA1" w:rsidRPr="007F2770" w:rsidRDefault="006B3EA1" w:rsidP="009D3266">
            <w:pPr>
              <w:pStyle w:val="TAC"/>
            </w:pPr>
            <w:r w:rsidRPr="007F2770">
              <w:t>1</w:t>
            </w:r>
          </w:p>
        </w:tc>
        <w:tc>
          <w:tcPr>
            <w:tcW w:w="287" w:type="dxa"/>
          </w:tcPr>
          <w:p w14:paraId="3B0FB150" w14:textId="77777777" w:rsidR="006B3EA1" w:rsidRPr="007F2770" w:rsidRDefault="006B3EA1" w:rsidP="009D3266">
            <w:pPr>
              <w:pStyle w:val="TAC"/>
            </w:pPr>
            <w:r w:rsidRPr="007F2770">
              <w:t>0</w:t>
            </w:r>
          </w:p>
        </w:tc>
        <w:tc>
          <w:tcPr>
            <w:tcW w:w="289" w:type="dxa"/>
            <w:gridSpan w:val="2"/>
          </w:tcPr>
          <w:p w14:paraId="64120A93"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232C924E" w14:textId="77777777" w:rsidR="006B3EA1" w:rsidRPr="007F2770" w:rsidRDefault="006B3EA1" w:rsidP="009D3266">
            <w:pPr>
              <w:pStyle w:val="TAL"/>
            </w:pPr>
            <w:r w:rsidRPr="007F2770">
              <w:t>5G-S-TMSI</w:t>
            </w:r>
          </w:p>
        </w:tc>
      </w:tr>
      <w:tr w:rsidR="006B3EA1" w:rsidRPr="007F2770" w14:paraId="06ED787F" w14:textId="77777777" w:rsidTr="009D3266">
        <w:trPr>
          <w:cantSplit/>
          <w:jc w:val="center"/>
        </w:trPr>
        <w:tc>
          <w:tcPr>
            <w:tcW w:w="286" w:type="dxa"/>
            <w:tcBorders>
              <w:left w:val="single" w:sz="4" w:space="0" w:color="auto"/>
            </w:tcBorders>
          </w:tcPr>
          <w:p w14:paraId="07378295" w14:textId="77777777" w:rsidR="006B3EA1" w:rsidRPr="007F2770" w:rsidRDefault="006B3EA1" w:rsidP="009D3266">
            <w:pPr>
              <w:pStyle w:val="TAC"/>
            </w:pPr>
            <w:r w:rsidRPr="007F2770">
              <w:t>1</w:t>
            </w:r>
          </w:p>
        </w:tc>
        <w:tc>
          <w:tcPr>
            <w:tcW w:w="287" w:type="dxa"/>
          </w:tcPr>
          <w:p w14:paraId="779934B7" w14:textId="77777777" w:rsidR="006B3EA1" w:rsidRPr="007F2770" w:rsidRDefault="006B3EA1" w:rsidP="009D3266">
            <w:pPr>
              <w:pStyle w:val="TAC"/>
            </w:pPr>
            <w:r w:rsidRPr="007F2770">
              <w:t>0</w:t>
            </w:r>
          </w:p>
        </w:tc>
        <w:tc>
          <w:tcPr>
            <w:tcW w:w="289" w:type="dxa"/>
            <w:gridSpan w:val="2"/>
          </w:tcPr>
          <w:p w14:paraId="4B883F39"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44EE5987" w14:textId="77777777" w:rsidR="006B3EA1" w:rsidRPr="007F2770" w:rsidRDefault="006B3EA1" w:rsidP="009D3266">
            <w:pPr>
              <w:pStyle w:val="TAL"/>
            </w:pPr>
            <w:r w:rsidRPr="007F2770">
              <w:t>IMEISV</w:t>
            </w:r>
          </w:p>
        </w:tc>
      </w:tr>
      <w:tr w:rsidR="006B3EA1" w:rsidRPr="007F2770" w14:paraId="206CC9DC" w14:textId="77777777" w:rsidTr="009D3266">
        <w:trPr>
          <w:cantSplit/>
          <w:jc w:val="center"/>
        </w:trPr>
        <w:tc>
          <w:tcPr>
            <w:tcW w:w="286" w:type="dxa"/>
            <w:tcBorders>
              <w:left w:val="single" w:sz="4" w:space="0" w:color="auto"/>
            </w:tcBorders>
          </w:tcPr>
          <w:p w14:paraId="5F345B8E" w14:textId="77777777" w:rsidR="006B3EA1" w:rsidRPr="007F2770" w:rsidRDefault="006B3EA1" w:rsidP="009D3266">
            <w:pPr>
              <w:pStyle w:val="TAC"/>
            </w:pPr>
            <w:r w:rsidRPr="007F2770">
              <w:t>1</w:t>
            </w:r>
          </w:p>
        </w:tc>
        <w:tc>
          <w:tcPr>
            <w:tcW w:w="287" w:type="dxa"/>
          </w:tcPr>
          <w:p w14:paraId="76A931FF" w14:textId="77777777" w:rsidR="006B3EA1" w:rsidRPr="007F2770" w:rsidRDefault="006B3EA1" w:rsidP="009D3266">
            <w:pPr>
              <w:pStyle w:val="TAC"/>
            </w:pPr>
            <w:r w:rsidRPr="007F2770">
              <w:t>1</w:t>
            </w:r>
          </w:p>
        </w:tc>
        <w:tc>
          <w:tcPr>
            <w:tcW w:w="289" w:type="dxa"/>
            <w:gridSpan w:val="2"/>
          </w:tcPr>
          <w:p w14:paraId="53EFF48E" w14:textId="77777777" w:rsidR="006B3EA1" w:rsidRPr="007F2770" w:rsidRDefault="006B3EA1" w:rsidP="009D3266">
            <w:pPr>
              <w:pStyle w:val="TAC"/>
            </w:pPr>
            <w:r w:rsidRPr="007F2770">
              <w:t>0</w:t>
            </w:r>
          </w:p>
        </w:tc>
        <w:tc>
          <w:tcPr>
            <w:tcW w:w="6185" w:type="dxa"/>
            <w:gridSpan w:val="10"/>
            <w:tcBorders>
              <w:right w:val="single" w:sz="4" w:space="0" w:color="auto"/>
            </w:tcBorders>
          </w:tcPr>
          <w:p w14:paraId="3785BB3C" w14:textId="77777777" w:rsidR="006B3EA1" w:rsidRPr="007F2770" w:rsidRDefault="006B3EA1" w:rsidP="009D3266">
            <w:pPr>
              <w:pStyle w:val="TAL"/>
            </w:pPr>
            <w:r w:rsidRPr="007F2770">
              <w:t>MAC address</w:t>
            </w:r>
          </w:p>
        </w:tc>
      </w:tr>
      <w:tr w:rsidR="006B3EA1" w:rsidRPr="007F2770" w14:paraId="52E6E1E3" w14:textId="77777777" w:rsidTr="009D3266">
        <w:trPr>
          <w:cantSplit/>
          <w:jc w:val="center"/>
        </w:trPr>
        <w:tc>
          <w:tcPr>
            <w:tcW w:w="286" w:type="dxa"/>
            <w:tcBorders>
              <w:left w:val="single" w:sz="4" w:space="0" w:color="auto"/>
            </w:tcBorders>
          </w:tcPr>
          <w:p w14:paraId="0888C754" w14:textId="77777777" w:rsidR="006B3EA1" w:rsidRPr="007F2770" w:rsidRDefault="006B3EA1" w:rsidP="009D3266">
            <w:pPr>
              <w:pStyle w:val="TAC"/>
            </w:pPr>
            <w:r w:rsidRPr="007F2770">
              <w:t>1</w:t>
            </w:r>
          </w:p>
        </w:tc>
        <w:tc>
          <w:tcPr>
            <w:tcW w:w="287" w:type="dxa"/>
          </w:tcPr>
          <w:p w14:paraId="0253A328" w14:textId="77777777" w:rsidR="006B3EA1" w:rsidRPr="007F2770" w:rsidRDefault="006B3EA1" w:rsidP="009D3266">
            <w:pPr>
              <w:pStyle w:val="TAC"/>
            </w:pPr>
            <w:r w:rsidRPr="007F2770">
              <w:t>1</w:t>
            </w:r>
          </w:p>
        </w:tc>
        <w:tc>
          <w:tcPr>
            <w:tcW w:w="289" w:type="dxa"/>
            <w:gridSpan w:val="2"/>
          </w:tcPr>
          <w:p w14:paraId="5DA6ED80" w14:textId="77777777" w:rsidR="006B3EA1" w:rsidRPr="007F2770" w:rsidRDefault="006B3EA1" w:rsidP="009D3266">
            <w:pPr>
              <w:pStyle w:val="TAC"/>
            </w:pPr>
            <w:r w:rsidRPr="007F2770">
              <w:t>1</w:t>
            </w:r>
          </w:p>
        </w:tc>
        <w:tc>
          <w:tcPr>
            <w:tcW w:w="6185" w:type="dxa"/>
            <w:gridSpan w:val="10"/>
            <w:tcBorders>
              <w:right w:val="single" w:sz="4" w:space="0" w:color="auto"/>
            </w:tcBorders>
          </w:tcPr>
          <w:p w14:paraId="67F23BA4" w14:textId="77777777" w:rsidR="006B3EA1" w:rsidRPr="007F2770" w:rsidRDefault="006B3EA1" w:rsidP="009D3266">
            <w:pPr>
              <w:pStyle w:val="TAL"/>
            </w:pPr>
            <w:r w:rsidRPr="007F2770">
              <w:t>EUI-64</w:t>
            </w:r>
          </w:p>
        </w:tc>
      </w:tr>
      <w:tr w:rsidR="006B3EA1" w:rsidRPr="007F2770" w14:paraId="71D700A4" w14:textId="77777777" w:rsidTr="009D3266">
        <w:trPr>
          <w:cantSplit/>
          <w:jc w:val="center"/>
        </w:trPr>
        <w:tc>
          <w:tcPr>
            <w:tcW w:w="7047" w:type="dxa"/>
            <w:gridSpan w:val="14"/>
            <w:tcBorders>
              <w:left w:val="single" w:sz="4" w:space="0" w:color="auto"/>
              <w:right w:val="single" w:sz="4" w:space="0" w:color="auto"/>
            </w:tcBorders>
          </w:tcPr>
          <w:p w14:paraId="7E749D19" w14:textId="77777777" w:rsidR="006B3EA1" w:rsidRPr="007F2770" w:rsidRDefault="006B3EA1" w:rsidP="009D3266">
            <w:pPr>
              <w:pStyle w:val="TAL"/>
            </w:pPr>
          </w:p>
          <w:p w14:paraId="5ABBCDE7" w14:textId="77777777" w:rsidR="006B3EA1" w:rsidRPr="007F2770" w:rsidRDefault="006B3EA1" w:rsidP="009D3266">
            <w:pPr>
              <w:pStyle w:val="TAL"/>
            </w:pPr>
            <w:r w:rsidRPr="007F2770">
              <w:t>All other values are reserved.</w:t>
            </w:r>
          </w:p>
        </w:tc>
      </w:tr>
      <w:tr w:rsidR="006B3EA1" w:rsidRPr="007F2770" w14:paraId="2464802B" w14:textId="77777777" w:rsidTr="009D3266">
        <w:trPr>
          <w:cantSplit/>
          <w:jc w:val="center"/>
        </w:trPr>
        <w:tc>
          <w:tcPr>
            <w:tcW w:w="7047" w:type="dxa"/>
            <w:gridSpan w:val="14"/>
            <w:tcBorders>
              <w:left w:val="single" w:sz="4" w:space="0" w:color="auto"/>
              <w:right w:val="single" w:sz="4" w:space="0" w:color="auto"/>
            </w:tcBorders>
          </w:tcPr>
          <w:p w14:paraId="604078BB" w14:textId="77777777" w:rsidR="006B3EA1" w:rsidRPr="007F2770" w:rsidRDefault="006B3EA1" w:rsidP="009D3266">
            <w:pPr>
              <w:pStyle w:val="TAL"/>
            </w:pPr>
          </w:p>
        </w:tc>
      </w:tr>
      <w:tr w:rsidR="006B3EA1" w:rsidRPr="007F2770" w14:paraId="7B4B592D" w14:textId="77777777" w:rsidTr="009D3266">
        <w:trPr>
          <w:cantSplit/>
          <w:jc w:val="center"/>
        </w:trPr>
        <w:tc>
          <w:tcPr>
            <w:tcW w:w="7047" w:type="dxa"/>
            <w:gridSpan w:val="14"/>
            <w:tcBorders>
              <w:left w:val="single" w:sz="4" w:space="0" w:color="auto"/>
              <w:right w:val="single" w:sz="4" w:space="0" w:color="auto"/>
            </w:tcBorders>
          </w:tcPr>
          <w:p w14:paraId="3E95AA1E" w14:textId="77777777" w:rsidR="006B3EA1" w:rsidRPr="007F2770" w:rsidRDefault="006B3EA1" w:rsidP="009D3266">
            <w:pPr>
              <w:pStyle w:val="TAL"/>
            </w:pPr>
            <w:r w:rsidRPr="007F2770">
              <w:t>Odd/even indication (octet 4)</w:t>
            </w:r>
          </w:p>
          <w:p w14:paraId="0EAC1918" w14:textId="77777777" w:rsidR="006B3EA1" w:rsidRPr="007F2770" w:rsidRDefault="006B3EA1" w:rsidP="009D3266">
            <w:pPr>
              <w:pStyle w:val="TAL"/>
            </w:pPr>
            <w:r w:rsidRPr="007F2770">
              <w:t>Bit</w:t>
            </w:r>
          </w:p>
        </w:tc>
      </w:tr>
      <w:tr w:rsidR="006B3EA1" w:rsidRPr="007F2770" w14:paraId="60100181" w14:textId="77777777" w:rsidTr="009D3266">
        <w:trPr>
          <w:cantSplit/>
          <w:jc w:val="center"/>
        </w:trPr>
        <w:tc>
          <w:tcPr>
            <w:tcW w:w="286" w:type="dxa"/>
            <w:tcBorders>
              <w:left w:val="single" w:sz="4" w:space="0" w:color="auto"/>
            </w:tcBorders>
          </w:tcPr>
          <w:p w14:paraId="14A8FAAD" w14:textId="77777777" w:rsidR="006B3EA1" w:rsidRPr="007F2770" w:rsidRDefault="006B3EA1" w:rsidP="009D3266">
            <w:pPr>
              <w:pStyle w:val="TAH"/>
            </w:pPr>
            <w:r w:rsidRPr="007F2770">
              <w:t>4</w:t>
            </w:r>
          </w:p>
        </w:tc>
        <w:tc>
          <w:tcPr>
            <w:tcW w:w="287" w:type="dxa"/>
          </w:tcPr>
          <w:p w14:paraId="31A584E8" w14:textId="77777777" w:rsidR="006B3EA1" w:rsidRPr="007F2770" w:rsidRDefault="006B3EA1" w:rsidP="009D3266">
            <w:pPr>
              <w:pStyle w:val="TAH"/>
            </w:pPr>
          </w:p>
        </w:tc>
        <w:tc>
          <w:tcPr>
            <w:tcW w:w="289" w:type="dxa"/>
            <w:gridSpan w:val="2"/>
          </w:tcPr>
          <w:p w14:paraId="35E88BC1" w14:textId="77777777" w:rsidR="006B3EA1" w:rsidRPr="007F2770" w:rsidRDefault="006B3EA1" w:rsidP="009D3266">
            <w:pPr>
              <w:pStyle w:val="TAH"/>
            </w:pPr>
          </w:p>
        </w:tc>
        <w:tc>
          <w:tcPr>
            <w:tcW w:w="6185" w:type="dxa"/>
            <w:gridSpan w:val="10"/>
            <w:tcBorders>
              <w:right w:val="single" w:sz="4" w:space="0" w:color="auto"/>
            </w:tcBorders>
          </w:tcPr>
          <w:p w14:paraId="35462BED" w14:textId="77777777" w:rsidR="006B3EA1" w:rsidRPr="007F2770" w:rsidRDefault="006B3EA1" w:rsidP="009D3266">
            <w:pPr>
              <w:pStyle w:val="TAL"/>
            </w:pPr>
          </w:p>
        </w:tc>
      </w:tr>
      <w:tr w:rsidR="006B3EA1" w:rsidRPr="007F2770" w14:paraId="2567507D" w14:textId="77777777" w:rsidTr="009D3266">
        <w:trPr>
          <w:cantSplit/>
          <w:jc w:val="center"/>
        </w:trPr>
        <w:tc>
          <w:tcPr>
            <w:tcW w:w="286" w:type="dxa"/>
            <w:tcBorders>
              <w:left w:val="single" w:sz="4" w:space="0" w:color="auto"/>
            </w:tcBorders>
          </w:tcPr>
          <w:p w14:paraId="6116ACF8" w14:textId="77777777" w:rsidR="006B3EA1" w:rsidRPr="007F2770" w:rsidRDefault="006B3EA1" w:rsidP="009D3266">
            <w:pPr>
              <w:pStyle w:val="TAC"/>
            </w:pPr>
            <w:r w:rsidRPr="007F2770">
              <w:t>0</w:t>
            </w:r>
          </w:p>
        </w:tc>
        <w:tc>
          <w:tcPr>
            <w:tcW w:w="287" w:type="dxa"/>
          </w:tcPr>
          <w:p w14:paraId="3DF690A4" w14:textId="77777777" w:rsidR="006B3EA1" w:rsidRPr="007F2770" w:rsidRDefault="006B3EA1" w:rsidP="009D3266">
            <w:pPr>
              <w:pStyle w:val="TAC"/>
            </w:pPr>
          </w:p>
        </w:tc>
        <w:tc>
          <w:tcPr>
            <w:tcW w:w="289" w:type="dxa"/>
            <w:gridSpan w:val="2"/>
          </w:tcPr>
          <w:p w14:paraId="3717C8A8" w14:textId="77777777" w:rsidR="006B3EA1" w:rsidRPr="007F2770" w:rsidRDefault="006B3EA1" w:rsidP="009D3266">
            <w:pPr>
              <w:pStyle w:val="TAC"/>
            </w:pPr>
          </w:p>
        </w:tc>
        <w:tc>
          <w:tcPr>
            <w:tcW w:w="6185" w:type="dxa"/>
            <w:gridSpan w:val="10"/>
            <w:tcBorders>
              <w:right w:val="single" w:sz="4" w:space="0" w:color="auto"/>
            </w:tcBorders>
          </w:tcPr>
          <w:p w14:paraId="2679B025" w14:textId="77777777" w:rsidR="006B3EA1" w:rsidRPr="007F2770" w:rsidRDefault="006B3EA1" w:rsidP="009D3266">
            <w:pPr>
              <w:pStyle w:val="TAL"/>
            </w:pPr>
            <w:r w:rsidRPr="007F2770">
              <w:t>even number of identity digits</w:t>
            </w:r>
          </w:p>
        </w:tc>
      </w:tr>
      <w:tr w:rsidR="006B3EA1" w:rsidRPr="007F2770" w14:paraId="06060EA7" w14:textId="77777777" w:rsidTr="009D3266">
        <w:trPr>
          <w:cantSplit/>
          <w:jc w:val="center"/>
        </w:trPr>
        <w:tc>
          <w:tcPr>
            <w:tcW w:w="286" w:type="dxa"/>
            <w:tcBorders>
              <w:left w:val="single" w:sz="4" w:space="0" w:color="auto"/>
            </w:tcBorders>
          </w:tcPr>
          <w:p w14:paraId="0787851C" w14:textId="77777777" w:rsidR="006B3EA1" w:rsidRPr="007F2770" w:rsidRDefault="006B3EA1" w:rsidP="009D3266">
            <w:pPr>
              <w:pStyle w:val="TAC"/>
            </w:pPr>
            <w:r w:rsidRPr="007F2770">
              <w:t>1</w:t>
            </w:r>
          </w:p>
        </w:tc>
        <w:tc>
          <w:tcPr>
            <w:tcW w:w="287" w:type="dxa"/>
          </w:tcPr>
          <w:p w14:paraId="750A3166" w14:textId="77777777" w:rsidR="006B3EA1" w:rsidRPr="007F2770" w:rsidRDefault="006B3EA1" w:rsidP="009D3266">
            <w:pPr>
              <w:pStyle w:val="TAC"/>
            </w:pPr>
          </w:p>
        </w:tc>
        <w:tc>
          <w:tcPr>
            <w:tcW w:w="289" w:type="dxa"/>
            <w:gridSpan w:val="2"/>
          </w:tcPr>
          <w:p w14:paraId="23161908" w14:textId="77777777" w:rsidR="006B3EA1" w:rsidRPr="007F2770" w:rsidRDefault="006B3EA1" w:rsidP="009D3266">
            <w:pPr>
              <w:pStyle w:val="TAC"/>
            </w:pPr>
          </w:p>
        </w:tc>
        <w:tc>
          <w:tcPr>
            <w:tcW w:w="6185" w:type="dxa"/>
            <w:gridSpan w:val="10"/>
            <w:tcBorders>
              <w:right w:val="single" w:sz="4" w:space="0" w:color="auto"/>
            </w:tcBorders>
          </w:tcPr>
          <w:p w14:paraId="21CB0EDE" w14:textId="77777777" w:rsidR="006B3EA1" w:rsidRPr="007F2770" w:rsidRDefault="006B3EA1" w:rsidP="009D3266">
            <w:pPr>
              <w:pStyle w:val="TAL"/>
            </w:pPr>
            <w:r w:rsidRPr="007F2770">
              <w:t>odd number of identity digits</w:t>
            </w:r>
          </w:p>
        </w:tc>
      </w:tr>
      <w:tr w:rsidR="006B3EA1" w:rsidRPr="007F2770" w14:paraId="36D0293C" w14:textId="77777777" w:rsidTr="009D3266">
        <w:trPr>
          <w:cantSplit/>
          <w:jc w:val="center"/>
        </w:trPr>
        <w:tc>
          <w:tcPr>
            <w:tcW w:w="7047" w:type="dxa"/>
            <w:gridSpan w:val="14"/>
            <w:tcBorders>
              <w:left w:val="single" w:sz="4" w:space="0" w:color="auto"/>
              <w:right w:val="single" w:sz="4" w:space="0" w:color="auto"/>
            </w:tcBorders>
          </w:tcPr>
          <w:p w14:paraId="316CD265" w14:textId="77777777" w:rsidR="006B3EA1" w:rsidRPr="007F2770" w:rsidRDefault="006B3EA1" w:rsidP="009D3266">
            <w:pPr>
              <w:pStyle w:val="TAL"/>
            </w:pPr>
          </w:p>
        </w:tc>
      </w:tr>
      <w:tr w:rsidR="006B3EA1" w:rsidRPr="007F2770" w14:paraId="17E25D21"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ACAB3A4" w14:textId="216D0E01" w:rsidR="006B3EA1" w:rsidRPr="007F2770" w:rsidRDefault="006B3EA1" w:rsidP="009D3266">
            <w:pPr>
              <w:pStyle w:val="TAL"/>
            </w:pPr>
            <w:r w:rsidRPr="007F2770">
              <w:t>For the 5G-GUTI, then bits 5 to 8 of octet 4 are coded as "1111", octet 5 through 7 contain the MCC and MNC values as specified below, octet 8 through 10 contain the AMF Region ID, the AMF Set ID and the AMF Pointer values and octet 11 through 14 contain the 5G-TMSI as defined in 3GPP TS 23.003 [4].</w:t>
            </w:r>
          </w:p>
          <w:p w14:paraId="7D5A9A67" w14:textId="77777777" w:rsidR="006B3EA1" w:rsidRPr="007F2770" w:rsidRDefault="006B3EA1" w:rsidP="009D3266">
            <w:pPr>
              <w:pStyle w:val="TAL"/>
            </w:pPr>
          </w:p>
        </w:tc>
      </w:tr>
      <w:tr w:rsidR="006B3EA1" w:rsidRPr="007F2770" w14:paraId="1666D093"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21B6A44" w14:textId="77777777" w:rsidR="006B3EA1" w:rsidRPr="007F2770" w:rsidRDefault="006B3EA1" w:rsidP="009D3266">
            <w:pPr>
              <w:pStyle w:val="TAL"/>
            </w:pPr>
            <w:r w:rsidRPr="007F2770">
              <w:t>MCC, Mobile country code (octet 5, octet 6 bits 1 to 4)</w:t>
            </w:r>
          </w:p>
          <w:p w14:paraId="50C8A425" w14:textId="77777777" w:rsidR="006B3EA1" w:rsidRPr="007F2770" w:rsidRDefault="006B3EA1" w:rsidP="009D3266">
            <w:pPr>
              <w:pStyle w:val="TAL"/>
            </w:pPr>
          </w:p>
          <w:p w14:paraId="368A52BF" w14:textId="77777777" w:rsidR="006B3EA1" w:rsidRPr="007F2770" w:rsidRDefault="006B3EA1" w:rsidP="009D3266">
            <w:pPr>
              <w:pStyle w:val="TAL"/>
            </w:pPr>
            <w:r w:rsidRPr="007F2770">
              <w:t>The MCC field is coded as in ITU-T Recommendation E.212 [42], annex A.</w:t>
            </w:r>
          </w:p>
          <w:p w14:paraId="3C4DF96E" w14:textId="640BDF81" w:rsidR="00A41385" w:rsidRPr="007F2770" w:rsidRDefault="00A41385" w:rsidP="009D3266">
            <w:pPr>
              <w:pStyle w:val="TAL"/>
            </w:pPr>
          </w:p>
        </w:tc>
      </w:tr>
      <w:tr w:rsidR="006B3EA1" w:rsidRPr="007F2770" w14:paraId="06777B6F"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15C4231" w14:textId="77777777" w:rsidR="006B3EA1" w:rsidRPr="007F2770" w:rsidRDefault="006B3EA1" w:rsidP="009D3266">
            <w:pPr>
              <w:pStyle w:val="TAL"/>
            </w:pPr>
            <w:r w:rsidRPr="007F2770">
              <w:t>MNC, Mobile network code (octet 6 bits 5 to 8, octet 7)</w:t>
            </w:r>
          </w:p>
          <w:p w14:paraId="4B63FA69" w14:textId="77777777" w:rsidR="006B3EA1" w:rsidRPr="007F2770" w:rsidRDefault="006B3EA1" w:rsidP="009D3266">
            <w:pPr>
              <w:pStyle w:val="TAL"/>
            </w:pPr>
          </w:p>
          <w:p w14:paraId="558A793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C592DF0" w14:textId="77777777" w:rsidR="006B3EA1" w:rsidRPr="007F2770" w:rsidRDefault="006B3EA1" w:rsidP="009D3266">
            <w:pPr>
              <w:pStyle w:val="TAL"/>
            </w:pPr>
          </w:p>
          <w:p w14:paraId="44442CCD" w14:textId="0762184A"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5E241D3D"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30C70553" w14:textId="77777777" w:rsidR="006B3EA1" w:rsidRPr="007F2770" w:rsidRDefault="006B3EA1" w:rsidP="009D3266">
            <w:pPr>
              <w:pStyle w:val="TAL"/>
            </w:pPr>
          </w:p>
        </w:tc>
      </w:tr>
      <w:tr w:rsidR="006B3EA1" w:rsidRPr="007F2770" w14:paraId="65853E69" w14:textId="77777777" w:rsidTr="009D3266">
        <w:trPr>
          <w:cantSplit/>
          <w:jc w:val="center"/>
        </w:trPr>
        <w:tc>
          <w:tcPr>
            <w:tcW w:w="7047" w:type="dxa"/>
            <w:gridSpan w:val="14"/>
            <w:tcBorders>
              <w:top w:val="nil"/>
              <w:left w:val="single" w:sz="4" w:space="0" w:color="auto"/>
              <w:bottom w:val="nil"/>
              <w:right w:val="single" w:sz="4" w:space="0" w:color="auto"/>
            </w:tcBorders>
          </w:tcPr>
          <w:p w14:paraId="2A829011" w14:textId="77777777" w:rsidR="006B3EA1" w:rsidRPr="007F2770" w:rsidRDefault="006B3EA1" w:rsidP="009D3266">
            <w:pPr>
              <w:pStyle w:val="TAL"/>
            </w:pPr>
            <w:r w:rsidRPr="007F2770">
              <w:t>AMF Region ID (octet 8)</w:t>
            </w:r>
          </w:p>
          <w:p w14:paraId="6DDDAD05" w14:textId="77777777" w:rsidR="006B3EA1" w:rsidRPr="007F2770" w:rsidRDefault="006B3EA1" w:rsidP="009D3266">
            <w:pPr>
              <w:pStyle w:val="TAL"/>
            </w:pPr>
            <w:r w:rsidRPr="007F2770">
              <w:t>This field contains the binary encoding of the AMF Region ID. Bit 8 of octet 7 is the most significant bit and bit 1 of octet 7 is the least significant bit.</w:t>
            </w:r>
          </w:p>
          <w:p w14:paraId="6C4398A4" w14:textId="77777777" w:rsidR="006B3EA1" w:rsidRPr="007F2770" w:rsidRDefault="006B3EA1" w:rsidP="009D3266">
            <w:pPr>
              <w:pStyle w:val="TAL"/>
            </w:pPr>
          </w:p>
          <w:p w14:paraId="7843C748" w14:textId="77777777" w:rsidR="006B3EA1" w:rsidRPr="007F2770" w:rsidRDefault="006B3EA1" w:rsidP="009D3266">
            <w:pPr>
              <w:pStyle w:val="TAL"/>
            </w:pPr>
            <w:r w:rsidRPr="007F2770">
              <w:t>AMF Set ID (octet 9, octet 10 bits 7 to 8)</w:t>
            </w:r>
          </w:p>
          <w:p w14:paraId="57E95B14" w14:textId="77777777" w:rsidR="00193BB8" w:rsidRPr="007F2770" w:rsidRDefault="006B3EA1" w:rsidP="009D3266">
            <w:pPr>
              <w:pStyle w:val="TAL"/>
            </w:pPr>
            <w:r w:rsidRPr="007F2770">
              <w:t>This field contains the binary encoding of the AMF Set ID. Bit 8 of octet 9 is the most significant bit and bit 7 of octet 10 is the least significant bit.</w:t>
            </w:r>
          </w:p>
          <w:p w14:paraId="6A3C4369" w14:textId="2E57E02A" w:rsidR="006B3EA1" w:rsidRPr="007F2770" w:rsidRDefault="006B3EA1" w:rsidP="009D3266">
            <w:pPr>
              <w:pStyle w:val="TAL"/>
            </w:pPr>
          </w:p>
          <w:p w14:paraId="24F2F41B" w14:textId="77777777" w:rsidR="006B3EA1" w:rsidRPr="007F2770" w:rsidRDefault="006B3EA1" w:rsidP="009D3266">
            <w:pPr>
              <w:pStyle w:val="TAL"/>
            </w:pPr>
            <w:r w:rsidRPr="007F2770">
              <w:t>AMF Pointer (octet 10 bits 1 to 6)</w:t>
            </w:r>
          </w:p>
          <w:p w14:paraId="178B64F0" w14:textId="77777777" w:rsidR="006B3EA1" w:rsidRPr="007F2770" w:rsidRDefault="006B3EA1" w:rsidP="009D3266">
            <w:pPr>
              <w:pStyle w:val="TAL"/>
            </w:pPr>
            <w:r w:rsidRPr="007F2770">
              <w:t>This field contains the binary encoding of the AMF Pointer. Bit 6 of octet 9 is the most significant bit and bit 1 of octet 9 is the least significant bit.</w:t>
            </w:r>
          </w:p>
          <w:p w14:paraId="59ABF658" w14:textId="77777777" w:rsidR="006B3EA1" w:rsidRPr="007F2770" w:rsidRDefault="006B3EA1" w:rsidP="009D3266">
            <w:pPr>
              <w:pStyle w:val="TAL"/>
            </w:pPr>
          </w:p>
          <w:p w14:paraId="35167FC9" w14:textId="77777777" w:rsidR="006B3EA1" w:rsidRPr="007F2770" w:rsidRDefault="006B3EA1" w:rsidP="009D3266">
            <w:pPr>
              <w:pStyle w:val="TAL"/>
            </w:pPr>
            <w:r w:rsidRPr="007F2770">
              <w:t>5G-TMSI (octet 11 to 14)</w:t>
            </w:r>
          </w:p>
          <w:p w14:paraId="3B31187D" w14:textId="77777777" w:rsidR="006B3EA1" w:rsidRPr="007F2770" w:rsidRDefault="006B3EA1" w:rsidP="009D3266">
            <w:pPr>
              <w:pStyle w:val="TAL"/>
            </w:pPr>
            <w:r w:rsidRPr="007F2770">
              <w:t>Bit 8 of octet 11 is the most significant bit and bit 1 of octet 14 is the least significant bit.</w:t>
            </w:r>
          </w:p>
        </w:tc>
      </w:tr>
      <w:tr w:rsidR="006B3EA1" w:rsidRPr="007F2770" w14:paraId="0DD08DC7" w14:textId="77777777" w:rsidTr="009D3266">
        <w:trPr>
          <w:cantSplit/>
          <w:jc w:val="center"/>
        </w:trPr>
        <w:tc>
          <w:tcPr>
            <w:tcW w:w="7047" w:type="dxa"/>
            <w:gridSpan w:val="14"/>
            <w:tcBorders>
              <w:top w:val="nil"/>
              <w:left w:val="single" w:sz="4" w:space="0" w:color="auto"/>
              <w:bottom w:val="nil"/>
              <w:right w:val="single" w:sz="4" w:space="0" w:color="auto"/>
            </w:tcBorders>
          </w:tcPr>
          <w:p w14:paraId="43B83B87" w14:textId="77777777" w:rsidR="006B3EA1" w:rsidRPr="007F2770" w:rsidRDefault="006B3EA1" w:rsidP="009D3266">
            <w:pPr>
              <w:pStyle w:val="TAL"/>
            </w:pPr>
          </w:p>
        </w:tc>
      </w:tr>
      <w:tr w:rsidR="006B3EA1" w:rsidRPr="007F2770" w14:paraId="00E7B9C9" w14:textId="77777777" w:rsidTr="009D3266">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4DBB5B5" w14:textId="77777777" w:rsidR="006B3EA1" w:rsidRPr="007F2770" w:rsidRDefault="006B3EA1" w:rsidP="009D3266">
            <w:pPr>
              <w:pStyle w:val="TAL"/>
            </w:pPr>
            <w:r w:rsidRPr="007F2770">
              <w:t>Identity digit (octet 4 bits 5 to 8, octet 5 etc.)</w:t>
            </w:r>
          </w:p>
          <w:p w14:paraId="4BD68CE3" w14:textId="77777777" w:rsidR="006B3EA1" w:rsidRPr="007F2770" w:rsidRDefault="006B3EA1" w:rsidP="009D3266">
            <w:pPr>
              <w:pStyle w:val="TAL"/>
            </w:pPr>
          </w:p>
        </w:tc>
      </w:tr>
      <w:tr w:rsidR="006B3EA1" w:rsidRPr="007F2770" w14:paraId="229684E2" w14:textId="77777777" w:rsidTr="009D3266">
        <w:trPr>
          <w:cantSplit/>
          <w:jc w:val="center"/>
        </w:trPr>
        <w:tc>
          <w:tcPr>
            <w:tcW w:w="7047" w:type="dxa"/>
            <w:gridSpan w:val="14"/>
            <w:tcBorders>
              <w:left w:val="single" w:sz="4" w:space="0" w:color="auto"/>
              <w:right w:val="single" w:sz="4" w:space="0" w:color="auto"/>
            </w:tcBorders>
          </w:tcPr>
          <w:p w14:paraId="54CEF4EA" w14:textId="77777777" w:rsidR="006B3EA1" w:rsidRPr="007F2770" w:rsidRDefault="006B3EA1" w:rsidP="009D3266">
            <w:pPr>
              <w:pStyle w:val="TAL"/>
            </w:pPr>
            <w:r w:rsidRPr="007F2770">
              <w:t>For the IMEI, Identity digit field is coded using BCD coding. If the number of identity digits is even then bits 5 to 8 of the last octet shall be filled with an end mark coded as "1111". The format of the IMEI is described in 3GPP TS 23.003 [4].</w:t>
            </w:r>
          </w:p>
        </w:tc>
      </w:tr>
      <w:tr w:rsidR="006B3EA1" w:rsidRPr="007F2770" w14:paraId="2D8AB302" w14:textId="77777777" w:rsidTr="009D3266">
        <w:trPr>
          <w:cantSplit/>
          <w:jc w:val="center"/>
        </w:trPr>
        <w:tc>
          <w:tcPr>
            <w:tcW w:w="7047" w:type="dxa"/>
            <w:gridSpan w:val="14"/>
            <w:tcBorders>
              <w:left w:val="single" w:sz="4" w:space="0" w:color="auto"/>
              <w:right w:val="single" w:sz="4" w:space="0" w:color="auto"/>
            </w:tcBorders>
          </w:tcPr>
          <w:p w14:paraId="0374A92C" w14:textId="77777777" w:rsidR="006B3EA1" w:rsidRPr="007F2770" w:rsidRDefault="006B3EA1" w:rsidP="009D3266">
            <w:pPr>
              <w:pStyle w:val="TAL"/>
            </w:pPr>
          </w:p>
        </w:tc>
      </w:tr>
      <w:tr w:rsidR="006B3EA1" w:rsidRPr="007F2770" w14:paraId="176447CF" w14:textId="77777777" w:rsidTr="009D3266">
        <w:trPr>
          <w:cantSplit/>
          <w:jc w:val="center"/>
        </w:trPr>
        <w:tc>
          <w:tcPr>
            <w:tcW w:w="7047" w:type="dxa"/>
            <w:gridSpan w:val="14"/>
            <w:tcBorders>
              <w:left w:val="single" w:sz="4" w:space="0" w:color="auto"/>
              <w:right w:val="single" w:sz="4" w:space="0" w:color="auto"/>
            </w:tcBorders>
          </w:tcPr>
          <w:p w14:paraId="3D022C24" w14:textId="77777777" w:rsidR="006B3EA1" w:rsidRPr="007F2770" w:rsidRDefault="006B3EA1" w:rsidP="009D3266">
            <w:pPr>
              <w:pStyle w:val="TAL"/>
            </w:pPr>
            <w:r w:rsidRPr="007F2770">
              <w:t>For the IMEISV, Identity digit field is coded using BCD coding. Bits 5 to 8 of the last octet shall be filled with an end mark coded as "1111". The format of the IMEISV is described in 3GPP TS 23.003 [4].</w:t>
            </w:r>
          </w:p>
        </w:tc>
      </w:tr>
      <w:tr w:rsidR="006B3EA1" w:rsidRPr="007F2770" w14:paraId="56AA7394" w14:textId="77777777" w:rsidTr="009D3266">
        <w:trPr>
          <w:cantSplit/>
          <w:jc w:val="center"/>
        </w:trPr>
        <w:tc>
          <w:tcPr>
            <w:tcW w:w="7047" w:type="dxa"/>
            <w:gridSpan w:val="14"/>
            <w:tcBorders>
              <w:left w:val="single" w:sz="4" w:space="0" w:color="auto"/>
              <w:right w:val="single" w:sz="4" w:space="0" w:color="auto"/>
            </w:tcBorders>
          </w:tcPr>
          <w:p w14:paraId="7D2384CC" w14:textId="77777777" w:rsidR="006B3EA1" w:rsidRPr="007F2770" w:rsidRDefault="006B3EA1" w:rsidP="009D3266">
            <w:pPr>
              <w:pStyle w:val="TAL"/>
            </w:pPr>
          </w:p>
        </w:tc>
      </w:tr>
      <w:tr w:rsidR="006B3EA1" w:rsidRPr="007F2770" w14:paraId="6A20725C" w14:textId="77777777" w:rsidTr="009D3266">
        <w:trPr>
          <w:cantSplit/>
          <w:jc w:val="center"/>
        </w:trPr>
        <w:tc>
          <w:tcPr>
            <w:tcW w:w="7047" w:type="dxa"/>
            <w:gridSpan w:val="14"/>
            <w:tcBorders>
              <w:left w:val="single" w:sz="4" w:space="0" w:color="auto"/>
              <w:right w:val="single" w:sz="4" w:space="0" w:color="auto"/>
            </w:tcBorders>
          </w:tcPr>
          <w:p w14:paraId="6420DD24" w14:textId="77777777" w:rsidR="006B3EA1" w:rsidRPr="007F2770" w:rsidRDefault="006B3EA1" w:rsidP="009D3266">
            <w:pPr>
              <w:pStyle w:val="TAL"/>
            </w:pPr>
            <w:r w:rsidRPr="007F2770">
              <w:t>For the SUCI, bit 8 of octet 4 is spare and shall be coded as zero. Bits 5-7 of octet 4 contain the SUPI format and are coded as shown below.</w:t>
            </w:r>
          </w:p>
          <w:p w14:paraId="5BD088E4" w14:textId="77777777" w:rsidR="006B3EA1" w:rsidRPr="007F2770" w:rsidRDefault="006B3EA1" w:rsidP="009D3266">
            <w:pPr>
              <w:pStyle w:val="TAL"/>
            </w:pPr>
          </w:p>
        </w:tc>
      </w:tr>
      <w:tr w:rsidR="006B3EA1" w:rsidRPr="00F528B7" w14:paraId="4D4DC26D" w14:textId="77777777" w:rsidTr="009D3266">
        <w:trPr>
          <w:cantSplit/>
          <w:jc w:val="center"/>
        </w:trPr>
        <w:tc>
          <w:tcPr>
            <w:tcW w:w="7047" w:type="dxa"/>
            <w:gridSpan w:val="14"/>
            <w:tcBorders>
              <w:left w:val="single" w:sz="4" w:space="0" w:color="auto"/>
              <w:right w:val="single" w:sz="4" w:space="0" w:color="auto"/>
            </w:tcBorders>
          </w:tcPr>
          <w:p w14:paraId="79D023F6" w14:textId="77777777" w:rsidR="006B3EA1" w:rsidRPr="007F2770" w:rsidRDefault="006B3EA1" w:rsidP="009D3266">
            <w:pPr>
              <w:pStyle w:val="TAL"/>
              <w:rPr>
                <w:lang w:val="sv-SE"/>
              </w:rPr>
            </w:pPr>
            <w:r w:rsidRPr="007F2770">
              <w:rPr>
                <w:lang w:val="sv-SE"/>
              </w:rPr>
              <w:t>SUPI format (octet 4, bits 5-7)</w:t>
            </w:r>
          </w:p>
          <w:p w14:paraId="41008DD4" w14:textId="77777777" w:rsidR="006B3EA1" w:rsidRPr="007F2770" w:rsidRDefault="006B3EA1" w:rsidP="009D3266">
            <w:pPr>
              <w:pStyle w:val="TAL"/>
              <w:rPr>
                <w:lang w:val="sv-SE"/>
              </w:rPr>
            </w:pPr>
            <w:r w:rsidRPr="007F2770">
              <w:rPr>
                <w:lang w:val="sv-SE"/>
              </w:rPr>
              <w:t>Bits</w:t>
            </w:r>
          </w:p>
        </w:tc>
      </w:tr>
      <w:tr w:rsidR="006B3EA1" w:rsidRPr="007F2770" w14:paraId="1F676076" w14:textId="77777777" w:rsidTr="009D3266">
        <w:trPr>
          <w:cantSplit/>
          <w:jc w:val="center"/>
        </w:trPr>
        <w:tc>
          <w:tcPr>
            <w:tcW w:w="286" w:type="dxa"/>
            <w:tcBorders>
              <w:top w:val="nil"/>
              <w:left w:val="single" w:sz="4" w:space="0" w:color="auto"/>
              <w:bottom w:val="nil"/>
              <w:right w:val="nil"/>
            </w:tcBorders>
          </w:tcPr>
          <w:p w14:paraId="3B28A338" w14:textId="77777777" w:rsidR="006B3EA1" w:rsidRPr="007F2770" w:rsidRDefault="006B3EA1" w:rsidP="009D3266">
            <w:pPr>
              <w:pStyle w:val="TAH"/>
            </w:pPr>
            <w:r w:rsidRPr="007F2770">
              <w:t>7</w:t>
            </w:r>
          </w:p>
        </w:tc>
        <w:tc>
          <w:tcPr>
            <w:tcW w:w="287" w:type="dxa"/>
            <w:tcBorders>
              <w:top w:val="nil"/>
              <w:left w:val="nil"/>
              <w:bottom w:val="nil"/>
              <w:right w:val="nil"/>
            </w:tcBorders>
          </w:tcPr>
          <w:p w14:paraId="210A6A18" w14:textId="77777777" w:rsidR="006B3EA1" w:rsidRPr="007F2770" w:rsidRDefault="006B3EA1" w:rsidP="009D3266">
            <w:pPr>
              <w:pStyle w:val="TAH"/>
            </w:pPr>
            <w:r w:rsidRPr="007F2770">
              <w:t>6</w:t>
            </w:r>
          </w:p>
        </w:tc>
        <w:tc>
          <w:tcPr>
            <w:tcW w:w="289" w:type="dxa"/>
            <w:gridSpan w:val="2"/>
            <w:tcBorders>
              <w:top w:val="nil"/>
              <w:left w:val="nil"/>
              <w:bottom w:val="nil"/>
              <w:right w:val="nil"/>
            </w:tcBorders>
          </w:tcPr>
          <w:p w14:paraId="2794F0E3" w14:textId="77777777" w:rsidR="006B3EA1" w:rsidRPr="007F2770" w:rsidRDefault="006B3EA1" w:rsidP="009D3266">
            <w:pPr>
              <w:pStyle w:val="TAH"/>
            </w:pPr>
            <w:r w:rsidRPr="007F2770">
              <w:t>5</w:t>
            </w:r>
          </w:p>
        </w:tc>
        <w:tc>
          <w:tcPr>
            <w:tcW w:w="290" w:type="dxa"/>
            <w:gridSpan w:val="2"/>
            <w:tcBorders>
              <w:top w:val="nil"/>
              <w:left w:val="nil"/>
              <w:bottom w:val="nil"/>
              <w:right w:val="nil"/>
            </w:tcBorders>
          </w:tcPr>
          <w:p w14:paraId="17EA09F6" w14:textId="77777777" w:rsidR="006B3EA1" w:rsidRPr="007F2770" w:rsidRDefault="006B3EA1" w:rsidP="009D3266">
            <w:pPr>
              <w:pStyle w:val="TAH"/>
              <w:rPr>
                <w:color w:val="000000"/>
              </w:rPr>
            </w:pPr>
            <w:bookmarkStart w:id="13215" w:name="_PERM_MCCTEMPBM_CRPT61090035___5"/>
            <w:bookmarkEnd w:id="13215"/>
          </w:p>
        </w:tc>
        <w:tc>
          <w:tcPr>
            <w:tcW w:w="5895" w:type="dxa"/>
            <w:gridSpan w:val="8"/>
            <w:tcBorders>
              <w:top w:val="nil"/>
              <w:left w:val="nil"/>
              <w:bottom w:val="nil"/>
              <w:right w:val="single" w:sz="4" w:space="0" w:color="auto"/>
            </w:tcBorders>
          </w:tcPr>
          <w:p w14:paraId="088CDF83" w14:textId="77777777" w:rsidR="006B3EA1" w:rsidRPr="007F2770" w:rsidRDefault="006B3EA1" w:rsidP="009D3266">
            <w:pPr>
              <w:pStyle w:val="TAL"/>
              <w:rPr>
                <w:color w:val="000000"/>
              </w:rPr>
            </w:pPr>
            <w:bookmarkStart w:id="13216" w:name="_PERM_MCCTEMPBM_CRPT61090036___5"/>
            <w:bookmarkEnd w:id="13216"/>
          </w:p>
        </w:tc>
      </w:tr>
      <w:tr w:rsidR="006B3EA1" w:rsidRPr="007F2770" w14:paraId="5A618334" w14:textId="77777777" w:rsidTr="009D3266">
        <w:trPr>
          <w:cantSplit/>
          <w:jc w:val="center"/>
        </w:trPr>
        <w:tc>
          <w:tcPr>
            <w:tcW w:w="286" w:type="dxa"/>
            <w:tcBorders>
              <w:top w:val="nil"/>
              <w:left w:val="single" w:sz="4" w:space="0" w:color="auto"/>
              <w:bottom w:val="nil"/>
              <w:right w:val="nil"/>
            </w:tcBorders>
          </w:tcPr>
          <w:p w14:paraId="5BEC475D" w14:textId="77777777" w:rsidR="006B3EA1" w:rsidRPr="007F2770" w:rsidRDefault="006B3EA1" w:rsidP="009D3266">
            <w:pPr>
              <w:pStyle w:val="TAC"/>
            </w:pPr>
            <w:r w:rsidRPr="007F2770">
              <w:t>0</w:t>
            </w:r>
          </w:p>
        </w:tc>
        <w:tc>
          <w:tcPr>
            <w:tcW w:w="287" w:type="dxa"/>
            <w:tcBorders>
              <w:top w:val="nil"/>
              <w:left w:val="nil"/>
              <w:bottom w:val="nil"/>
              <w:right w:val="nil"/>
            </w:tcBorders>
          </w:tcPr>
          <w:p w14:paraId="127A92FB"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036552A5"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12044E7" w14:textId="77777777" w:rsidR="006B3EA1" w:rsidRPr="007F2770" w:rsidRDefault="006B3EA1" w:rsidP="009D3266">
            <w:pPr>
              <w:pStyle w:val="TAC"/>
              <w:rPr>
                <w:color w:val="000000"/>
              </w:rPr>
            </w:pPr>
            <w:bookmarkStart w:id="13217" w:name="_PERM_MCCTEMPBM_CRPT61090037___5"/>
            <w:bookmarkEnd w:id="13217"/>
          </w:p>
        </w:tc>
        <w:tc>
          <w:tcPr>
            <w:tcW w:w="5895" w:type="dxa"/>
            <w:gridSpan w:val="8"/>
            <w:tcBorders>
              <w:top w:val="nil"/>
              <w:left w:val="nil"/>
              <w:bottom w:val="nil"/>
              <w:right w:val="single" w:sz="4" w:space="0" w:color="auto"/>
            </w:tcBorders>
          </w:tcPr>
          <w:p w14:paraId="2E003E44" w14:textId="77777777" w:rsidR="006B3EA1" w:rsidRPr="007F2770" w:rsidRDefault="006B3EA1" w:rsidP="009D3266">
            <w:pPr>
              <w:pStyle w:val="TAL"/>
            </w:pPr>
            <w:r w:rsidRPr="007F2770">
              <w:t>IMSI</w:t>
            </w:r>
          </w:p>
        </w:tc>
      </w:tr>
      <w:tr w:rsidR="006B3EA1" w:rsidRPr="007F2770" w14:paraId="0C947A54" w14:textId="77777777" w:rsidTr="009D3266">
        <w:trPr>
          <w:cantSplit/>
          <w:jc w:val="center"/>
        </w:trPr>
        <w:tc>
          <w:tcPr>
            <w:tcW w:w="286" w:type="dxa"/>
            <w:tcBorders>
              <w:top w:val="nil"/>
              <w:left w:val="single" w:sz="4" w:space="0" w:color="auto"/>
              <w:bottom w:val="nil"/>
              <w:right w:val="nil"/>
            </w:tcBorders>
          </w:tcPr>
          <w:p w14:paraId="69F34D30" w14:textId="77777777" w:rsidR="006B3EA1" w:rsidRPr="007F2770" w:rsidRDefault="006B3EA1" w:rsidP="009D3266">
            <w:pPr>
              <w:pStyle w:val="TAC"/>
            </w:pPr>
            <w:r w:rsidRPr="007F2770">
              <w:t>0</w:t>
            </w:r>
          </w:p>
        </w:tc>
        <w:tc>
          <w:tcPr>
            <w:tcW w:w="287" w:type="dxa"/>
            <w:tcBorders>
              <w:top w:val="nil"/>
              <w:left w:val="nil"/>
              <w:bottom w:val="nil"/>
              <w:right w:val="nil"/>
            </w:tcBorders>
          </w:tcPr>
          <w:p w14:paraId="35E50879"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2E82E239"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6E2D7D7F" w14:textId="77777777" w:rsidR="006B3EA1" w:rsidRPr="007F2770" w:rsidRDefault="006B3EA1" w:rsidP="009D3266">
            <w:pPr>
              <w:pStyle w:val="TAC"/>
              <w:rPr>
                <w:color w:val="000000"/>
              </w:rPr>
            </w:pPr>
            <w:bookmarkStart w:id="13218" w:name="_PERM_MCCTEMPBM_CRPT61090038___5"/>
            <w:bookmarkEnd w:id="13218"/>
          </w:p>
        </w:tc>
        <w:tc>
          <w:tcPr>
            <w:tcW w:w="5895" w:type="dxa"/>
            <w:gridSpan w:val="8"/>
            <w:tcBorders>
              <w:top w:val="nil"/>
              <w:left w:val="nil"/>
              <w:bottom w:val="nil"/>
              <w:right w:val="single" w:sz="4" w:space="0" w:color="auto"/>
            </w:tcBorders>
          </w:tcPr>
          <w:p w14:paraId="62345457" w14:textId="77777777" w:rsidR="006B3EA1" w:rsidRPr="007F2770" w:rsidRDefault="006B3EA1" w:rsidP="009D3266">
            <w:pPr>
              <w:pStyle w:val="TAL"/>
            </w:pPr>
            <w:r w:rsidRPr="007F2770">
              <w:t>Network specific identifier</w:t>
            </w:r>
          </w:p>
        </w:tc>
      </w:tr>
      <w:tr w:rsidR="006B3EA1" w:rsidRPr="007F2770" w14:paraId="3904E974" w14:textId="77777777" w:rsidTr="009D3266">
        <w:trPr>
          <w:cantSplit/>
          <w:jc w:val="center"/>
        </w:trPr>
        <w:tc>
          <w:tcPr>
            <w:tcW w:w="286" w:type="dxa"/>
            <w:tcBorders>
              <w:top w:val="nil"/>
              <w:left w:val="single" w:sz="4" w:space="0" w:color="auto"/>
              <w:bottom w:val="nil"/>
              <w:right w:val="nil"/>
            </w:tcBorders>
          </w:tcPr>
          <w:p w14:paraId="3725B17F" w14:textId="77777777" w:rsidR="006B3EA1" w:rsidRPr="007F2770" w:rsidRDefault="006B3EA1" w:rsidP="009D3266">
            <w:pPr>
              <w:pStyle w:val="TAC"/>
            </w:pPr>
            <w:r w:rsidRPr="007F2770">
              <w:t>0</w:t>
            </w:r>
          </w:p>
        </w:tc>
        <w:tc>
          <w:tcPr>
            <w:tcW w:w="287" w:type="dxa"/>
            <w:tcBorders>
              <w:top w:val="nil"/>
              <w:left w:val="nil"/>
              <w:bottom w:val="nil"/>
              <w:right w:val="nil"/>
            </w:tcBorders>
          </w:tcPr>
          <w:p w14:paraId="3C172BD4"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5FF943EC"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78AFA1C0" w14:textId="77777777" w:rsidR="006B3EA1" w:rsidRPr="007F2770" w:rsidRDefault="006B3EA1" w:rsidP="009D3266">
            <w:pPr>
              <w:pStyle w:val="TAC"/>
              <w:rPr>
                <w:color w:val="000000"/>
              </w:rPr>
            </w:pPr>
            <w:bookmarkStart w:id="13219" w:name="_PERM_MCCTEMPBM_CRPT61090039___5"/>
            <w:bookmarkEnd w:id="13219"/>
          </w:p>
        </w:tc>
        <w:tc>
          <w:tcPr>
            <w:tcW w:w="5895" w:type="dxa"/>
            <w:gridSpan w:val="8"/>
            <w:tcBorders>
              <w:top w:val="nil"/>
              <w:left w:val="nil"/>
              <w:bottom w:val="nil"/>
              <w:right w:val="single" w:sz="4" w:space="0" w:color="auto"/>
            </w:tcBorders>
          </w:tcPr>
          <w:p w14:paraId="04DD4DF9" w14:textId="77777777" w:rsidR="006B3EA1" w:rsidRPr="007F2770" w:rsidRDefault="006B3EA1" w:rsidP="009D3266">
            <w:pPr>
              <w:pStyle w:val="TAL"/>
            </w:pPr>
            <w:r w:rsidRPr="007F2770">
              <w:t>GCI</w:t>
            </w:r>
          </w:p>
        </w:tc>
      </w:tr>
      <w:tr w:rsidR="006B3EA1" w:rsidRPr="007F2770" w14:paraId="25E9C394" w14:textId="77777777" w:rsidTr="009D3266">
        <w:trPr>
          <w:cantSplit/>
          <w:jc w:val="center"/>
        </w:trPr>
        <w:tc>
          <w:tcPr>
            <w:tcW w:w="286" w:type="dxa"/>
            <w:tcBorders>
              <w:top w:val="nil"/>
              <w:left w:val="single" w:sz="4" w:space="0" w:color="auto"/>
              <w:bottom w:val="nil"/>
              <w:right w:val="nil"/>
            </w:tcBorders>
          </w:tcPr>
          <w:p w14:paraId="0C7CD020" w14:textId="77777777" w:rsidR="006B3EA1" w:rsidRPr="007F2770" w:rsidRDefault="006B3EA1" w:rsidP="009D3266">
            <w:pPr>
              <w:pStyle w:val="TAC"/>
            </w:pPr>
            <w:r w:rsidRPr="007F2770">
              <w:t>0</w:t>
            </w:r>
          </w:p>
        </w:tc>
        <w:tc>
          <w:tcPr>
            <w:tcW w:w="287" w:type="dxa"/>
            <w:tcBorders>
              <w:top w:val="nil"/>
              <w:left w:val="nil"/>
              <w:bottom w:val="nil"/>
              <w:right w:val="nil"/>
            </w:tcBorders>
          </w:tcPr>
          <w:p w14:paraId="2B490BF5"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C5C6F8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71303AE1" w14:textId="77777777" w:rsidR="006B3EA1" w:rsidRPr="007F2770" w:rsidRDefault="006B3EA1" w:rsidP="009D3266">
            <w:pPr>
              <w:pStyle w:val="TAC"/>
              <w:rPr>
                <w:color w:val="000000"/>
              </w:rPr>
            </w:pPr>
            <w:bookmarkStart w:id="13220" w:name="_PERM_MCCTEMPBM_CRPT61090040___5"/>
            <w:bookmarkEnd w:id="13220"/>
          </w:p>
        </w:tc>
        <w:tc>
          <w:tcPr>
            <w:tcW w:w="5895" w:type="dxa"/>
            <w:gridSpan w:val="8"/>
            <w:tcBorders>
              <w:top w:val="nil"/>
              <w:left w:val="nil"/>
              <w:bottom w:val="nil"/>
              <w:right w:val="single" w:sz="4" w:space="0" w:color="auto"/>
            </w:tcBorders>
          </w:tcPr>
          <w:p w14:paraId="624FAE97" w14:textId="77777777" w:rsidR="006B3EA1" w:rsidRPr="007F2770" w:rsidRDefault="006B3EA1" w:rsidP="009D3266">
            <w:pPr>
              <w:pStyle w:val="TAL"/>
            </w:pPr>
            <w:r w:rsidRPr="007F2770">
              <w:t>GLI</w:t>
            </w:r>
          </w:p>
        </w:tc>
      </w:tr>
      <w:tr w:rsidR="006B3EA1" w:rsidRPr="007F2770" w14:paraId="5F9DB22C" w14:textId="77777777" w:rsidTr="009D3266">
        <w:trPr>
          <w:cantSplit/>
          <w:jc w:val="center"/>
        </w:trPr>
        <w:tc>
          <w:tcPr>
            <w:tcW w:w="7047" w:type="dxa"/>
            <w:gridSpan w:val="14"/>
            <w:tcBorders>
              <w:left w:val="single" w:sz="4" w:space="0" w:color="auto"/>
              <w:right w:val="single" w:sz="4" w:space="0" w:color="auto"/>
            </w:tcBorders>
          </w:tcPr>
          <w:p w14:paraId="1400CDC0" w14:textId="77777777" w:rsidR="006B3EA1" w:rsidRPr="007F2770" w:rsidRDefault="006B3EA1" w:rsidP="009D3266">
            <w:pPr>
              <w:pStyle w:val="TAL"/>
            </w:pPr>
          </w:p>
          <w:p w14:paraId="7DE1EF13" w14:textId="77777777" w:rsidR="006B3EA1" w:rsidRPr="007F2770" w:rsidRDefault="006B3EA1" w:rsidP="009D3266">
            <w:pPr>
              <w:pStyle w:val="TAL"/>
            </w:pPr>
            <w:r w:rsidRPr="007F2770">
              <w:t>All other values are interpreted as IMSI by this version of the protocol.</w:t>
            </w:r>
          </w:p>
        </w:tc>
      </w:tr>
      <w:tr w:rsidR="006B3EA1" w:rsidRPr="007F2770" w14:paraId="241D1E38" w14:textId="77777777" w:rsidTr="009D3266">
        <w:trPr>
          <w:cantSplit/>
          <w:jc w:val="center"/>
        </w:trPr>
        <w:tc>
          <w:tcPr>
            <w:tcW w:w="7047" w:type="dxa"/>
            <w:gridSpan w:val="14"/>
            <w:tcBorders>
              <w:left w:val="single" w:sz="4" w:space="0" w:color="auto"/>
              <w:right w:val="single" w:sz="4" w:space="0" w:color="auto"/>
            </w:tcBorders>
          </w:tcPr>
          <w:p w14:paraId="3FC92F01" w14:textId="77777777" w:rsidR="006B3EA1" w:rsidRPr="007F2770" w:rsidRDefault="006B3EA1" w:rsidP="009D3266">
            <w:pPr>
              <w:pStyle w:val="TAL"/>
            </w:pPr>
          </w:p>
        </w:tc>
      </w:tr>
      <w:tr w:rsidR="006B3EA1" w:rsidRPr="007F2770" w14:paraId="6A6D496C" w14:textId="77777777" w:rsidTr="009D3266">
        <w:trPr>
          <w:cantSplit/>
          <w:jc w:val="center"/>
        </w:trPr>
        <w:tc>
          <w:tcPr>
            <w:tcW w:w="7047" w:type="dxa"/>
            <w:gridSpan w:val="14"/>
            <w:tcBorders>
              <w:left w:val="single" w:sz="4" w:space="0" w:color="auto"/>
              <w:right w:val="single" w:sz="4" w:space="0" w:color="auto"/>
            </w:tcBorders>
          </w:tcPr>
          <w:p w14:paraId="0C1D108E" w14:textId="77777777" w:rsidR="006B3EA1" w:rsidRPr="007F2770" w:rsidRDefault="006B3EA1" w:rsidP="009D3266">
            <w:pPr>
              <w:pStyle w:val="TAL"/>
            </w:pPr>
            <w:r w:rsidRPr="007F2770">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14:paraId="5210D2A1" w14:textId="77777777" w:rsidR="006B3EA1" w:rsidRPr="007F2770" w:rsidRDefault="006B3EA1" w:rsidP="009D3266">
            <w:pPr>
              <w:pStyle w:val="TAL"/>
            </w:pPr>
          </w:p>
        </w:tc>
      </w:tr>
      <w:tr w:rsidR="006B3EA1" w:rsidRPr="007F2770" w14:paraId="113CF62C" w14:textId="77777777" w:rsidTr="009D3266">
        <w:trPr>
          <w:cantSplit/>
          <w:jc w:val="center"/>
        </w:trPr>
        <w:tc>
          <w:tcPr>
            <w:tcW w:w="7047" w:type="dxa"/>
            <w:gridSpan w:val="14"/>
            <w:tcBorders>
              <w:left w:val="single" w:sz="4" w:space="0" w:color="auto"/>
              <w:right w:val="single" w:sz="4" w:space="0" w:color="auto"/>
            </w:tcBorders>
          </w:tcPr>
          <w:p w14:paraId="7DA69364" w14:textId="77777777" w:rsidR="006B3EA1" w:rsidRPr="007F2770" w:rsidRDefault="006B3EA1" w:rsidP="009D3266">
            <w:pPr>
              <w:pStyle w:val="TAL"/>
            </w:pPr>
            <w:r w:rsidRPr="007F2770">
              <w:t>MCC, Mobile country code (octet 5, octet 6 bits 1 to 4)</w:t>
            </w:r>
          </w:p>
          <w:p w14:paraId="7A715764" w14:textId="77777777" w:rsidR="006B3EA1" w:rsidRPr="007F2770" w:rsidRDefault="006B3EA1" w:rsidP="009D3266">
            <w:pPr>
              <w:pStyle w:val="TAL"/>
            </w:pPr>
          </w:p>
          <w:p w14:paraId="69327F1A" w14:textId="77777777" w:rsidR="006B3EA1" w:rsidRPr="007F2770" w:rsidRDefault="006B3EA1" w:rsidP="009D3266">
            <w:pPr>
              <w:pStyle w:val="TAL"/>
            </w:pPr>
            <w:r w:rsidRPr="007F2770">
              <w:t>The MCC field is coded as in ITU-T Recommendation E.212 [42], annex A.</w:t>
            </w:r>
          </w:p>
          <w:p w14:paraId="5142F850" w14:textId="77777777" w:rsidR="006B3EA1" w:rsidRPr="007F2770" w:rsidRDefault="006B3EA1" w:rsidP="009D3266">
            <w:pPr>
              <w:pStyle w:val="TAL"/>
            </w:pPr>
          </w:p>
        </w:tc>
      </w:tr>
      <w:tr w:rsidR="006B3EA1" w:rsidRPr="007F2770" w14:paraId="31C1DBCA" w14:textId="77777777" w:rsidTr="009D3266">
        <w:trPr>
          <w:cantSplit/>
          <w:jc w:val="center"/>
        </w:trPr>
        <w:tc>
          <w:tcPr>
            <w:tcW w:w="7047" w:type="dxa"/>
            <w:gridSpan w:val="14"/>
            <w:tcBorders>
              <w:left w:val="single" w:sz="4" w:space="0" w:color="auto"/>
              <w:right w:val="single" w:sz="4" w:space="0" w:color="auto"/>
            </w:tcBorders>
          </w:tcPr>
          <w:p w14:paraId="6ABCB90B" w14:textId="77777777" w:rsidR="006B3EA1" w:rsidRPr="007F2770" w:rsidRDefault="006B3EA1" w:rsidP="009D3266">
            <w:pPr>
              <w:pStyle w:val="TAL"/>
            </w:pPr>
            <w:r w:rsidRPr="007F2770">
              <w:t>MNC, Mobile network code (octet 6 bits 5 to 8, octet 7)</w:t>
            </w:r>
          </w:p>
          <w:p w14:paraId="6513CAA3" w14:textId="77777777" w:rsidR="006B3EA1" w:rsidRPr="007F2770" w:rsidRDefault="006B3EA1" w:rsidP="009D3266">
            <w:pPr>
              <w:pStyle w:val="TAL"/>
            </w:pPr>
          </w:p>
          <w:p w14:paraId="4351C1C8" w14:textId="77777777" w:rsidR="006B3EA1" w:rsidRPr="007F2770" w:rsidRDefault="006B3EA1" w:rsidP="009D3266">
            <w:pPr>
              <w:pStyle w:val="TAL"/>
            </w:pPr>
            <w:r w:rsidRPr="007F2770">
              <w:t>The coding of this field is the responsibility of each administration but BCD coding shall be used. The MNC shall consist of 2 or 3 digits. If a network operator decides to use only two digits in the MNC, bits 5 to 8 of octet 6 shall be coded as "1111".</w:t>
            </w:r>
          </w:p>
          <w:p w14:paraId="3283E515" w14:textId="77777777" w:rsidR="006B3EA1" w:rsidRPr="007F2770" w:rsidRDefault="006B3EA1" w:rsidP="009D3266">
            <w:pPr>
              <w:pStyle w:val="TAL"/>
            </w:pPr>
          </w:p>
          <w:p w14:paraId="08F81ECA" w14:textId="594A7997" w:rsidR="006B3EA1" w:rsidRPr="007F2770" w:rsidRDefault="006B3EA1" w:rsidP="009D3266">
            <w:pPr>
              <w:pStyle w:val="TAL"/>
            </w:pPr>
            <w:r w:rsidRPr="007F2770">
              <w:t>The MCC and MNC digits are coded as octets 6 to 8 of the Temporary mobile group identity IE in figure 10.5.154 of 3GPP TS 24.008 [12].</w:t>
            </w:r>
          </w:p>
        </w:tc>
      </w:tr>
      <w:tr w:rsidR="006B3EA1" w:rsidRPr="007F2770" w14:paraId="7171FE17" w14:textId="77777777" w:rsidTr="009D3266">
        <w:trPr>
          <w:cantSplit/>
          <w:jc w:val="center"/>
        </w:trPr>
        <w:tc>
          <w:tcPr>
            <w:tcW w:w="7047" w:type="dxa"/>
            <w:gridSpan w:val="14"/>
            <w:tcBorders>
              <w:left w:val="single" w:sz="4" w:space="0" w:color="auto"/>
              <w:right w:val="single" w:sz="4" w:space="0" w:color="auto"/>
            </w:tcBorders>
          </w:tcPr>
          <w:p w14:paraId="751994E5" w14:textId="77777777" w:rsidR="006B3EA1" w:rsidRPr="007F2770" w:rsidRDefault="006B3EA1" w:rsidP="009D3266">
            <w:pPr>
              <w:pStyle w:val="TAL"/>
            </w:pPr>
          </w:p>
        </w:tc>
      </w:tr>
      <w:tr w:rsidR="006B3EA1" w:rsidRPr="007F2770" w14:paraId="5D142F49" w14:textId="77777777" w:rsidTr="009D3266">
        <w:trPr>
          <w:cantSplit/>
          <w:jc w:val="center"/>
        </w:trPr>
        <w:tc>
          <w:tcPr>
            <w:tcW w:w="7047" w:type="dxa"/>
            <w:gridSpan w:val="14"/>
            <w:tcBorders>
              <w:left w:val="single" w:sz="4" w:space="0" w:color="auto"/>
              <w:right w:val="single" w:sz="4" w:space="0" w:color="auto"/>
            </w:tcBorders>
          </w:tcPr>
          <w:p w14:paraId="3D2D9D96" w14:textId="77777777" w:rsidR="006B3EA1" w:rsidRPr="007F2770" w:rsidRDefault="006B3EA1" w:rsidP="009D3266">
            <w:pPr>
              <w:pStyle w:val="TAL"/>
            </w:pPr>
            <w:r w:rsidRPr="007F2770">
              <w:t>Routing indicator (octets 8-9)</w:t>
            </w:r>
          </w:p>
          <w:p w14:paraId="1A034642" w14:textId="77777777" w:rsidR="006B3EA1" w:rsidRPr="007F2770" w:rsidRDefault="006B3EA1" w:rsidP="009D3266">
            <w:pPr>
              <w:pStyle w:val="TAL"/>
            </w:pPr>
          </w:p>
          <w:p w14:paraId="0AAAFF63" w14:textId="495E86EB" w:rsidR="006B3EA1" w:rsidRPr="007F2770" w:rsidRDefault="006B3EA1" w:rsidP="009D3266">
            <w:pPr>
              <w:pStyle w:val="TAL"/>
            </w:pPr>
            <w:r w:rsidRPr="007F2770">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w:t>
            </w:r>
            <w:r w:rsidR="00CF1AB7" w:rsidRPr="007F2770">
              <w:t xml:space="preserve"> or the ME</w:t>
            </w:r>
            <w:r w:rsidRPr="007F2770">
              <w:t xml:space="preserve">, the UE shall code bits 1 to 4 of octet 8 of the Routing Indicator as "0000" and the remaining digits as </w:t>
            </w:r>
            <w:r w:rsidR="00F85871" w:rsidRPr="007F2770">
              <w:t>"</w:t>
            </w:r>
            <w:r w:rsidRPr="007F2770">
              <w:t>1111".</w:t>
            </w:r>
          </w:p>
        </w:tc>
      </w:tr>
      <w:tr w:rsidR="006B3EA1" w:rsidRPr="007F2770" w14:paraId="0B3D9672" w14:textId="77777777" w:rsidTr="009D3266">
        <w:trPr>
          <w:cantSplit/>
          <w:jc w:val="center"/>
        </w:trPr>
        <w:tc>
          <w:tcPr>
            <w:tcW w:w="7047" w:type="dxa"/>
            <w:gridSpan w:val="14"/>
            <w:tcBorders>
              <w:left w:val="single" w:sz="4" w:space="0" w:color="auto"/>
              <w:right w:val="single" w:sz="4" w:space="0" w:color="auto"/>
            </w:tcBorders>
          </w:tcPr>
          <w:p w14:paraId="6A66F7CE" w14:textId="77777777" w:rsidR="006B3EA1" w:rsidRPr="007F2770" w:rsidRDefault="006B3EA1" w:rsidP="009D3266">
            <w:pPr>
              <w:pStyle w:val="TAL"/>
            </w:pPr>
          </w:p>
        </w:tc>
      </w:tr>
      <w:tr w:rsidR="006B3EA1" w:rsidRPr="007F2770" w14:paraId="162E05FA" w14:textId="77777777" w:rsidTr="009D3266">
        <w:trPr>
          <w:cantSplit/>
          <w:jc w:val="center"/>
        </w:trPr>
        <w:tc>
          <w:tcPr>
            <w:tcW w:w="7047" w:type="dxa"/>
            <w:gridSpan w:val="14"/>
            <w:tcBorders>
              <w:left w:val="single" w:sz="4" w:space="0" w:color="auto"/>
              <w:right w:val="single" w:sz="4" w:space="0" w:color="auto"/>
            </w:tcBorders>
          </w:tcPr>
          <w:p w14:paraId="54C14983" w14:textId="77777777" w:rsidR="006B3EA1" w:rsidRPr="007F2770" w:rsidRDefault="006B3EA1" w:rsidP="009D3266">
            <w:pPr>
              <w:pStyle w:val="TAL"/>
            </w:pPr>
            <w:r w:rsidRPr="007F2770">
              <w:t>Protection scheme identifier (octet 10 bits 1 to 4)</w:t>
            </w:r>
          </w:p>
        </w:tc>
      </w:tr>
      <w:tr w:rsidR="006B3EA1" w:rsidRPr="007F2770" w14:paraId="0EB0B527" w14:textId="77777777" w:rsidTr="009D3266">
        <w:trPr>
          <w:cantSplit/>
          <w:jc w:val="center"/>
        </w:trPr>
        <w:tc>
          <w:tcPr>
            <w:tcW w:w="7047" w:type="dxa"/>
            <w:gridSpan w:val="14"/>
            <w:tcBorders>
              <w:left w:val="single" w:sz="4" w:space="0" w:color="auto"/>
              <w:right w:val="single" w:sz="4" w:space="0" w:color="auto"/>
            </w:tcBorders>
          </w:tcPr>
          <w:p w14:paraId="7EA8040F" w14:textId="77777777" w:rsidR="006B3EA1" w:rsidRPr="007F2770" w:rsidRDefault="006B3EA1" w:rsidP="009D3266">
            <w:pPr>
              <w:pStyle w:val="TAL"/>
            </w:pPr>
            <w:r w:rsidRPr="007F2770">
              <w:t>Bits</w:t>
            </w:r>
          </w:p>
        </w:tc>
      </w:tr>
      <w:tr w:rsidR="006B3EA1" w:rsidRPr="007F2770" w14:paraId="3D500BAE" w14:textId="77777777" w:rsidTr="009D3266">
        <w:trPr>
          <w:cantSplit/>
          <w:jc w:val="center"/>
        </w:trPr>
        <w:tc>
          <w:tcPr>
            <w:tcW w:w="7047" w:type="dxa"/>
            <w:gridSpan w:val="14"/>
            <w:tcBorders>
              <w:left w:val="single" w:sz="4" w:space="0" w:color="auto"/>
              <w:right w:val="single" w:sz="4" w:space="0" w:color="auto"/>
            </w:tcBorders>
          </w:tcPr>
          <w:p w14:paraId="2C225CD4" w14:textId="77777777" w:rsidR="006B3EA1" w:rsidRPr="007F2770" w:rsidRDefault="006B3EA1" w:rsidP="009D3266">
            <w:pPr>
              <w:pStyle w:val="TAL"/>
            </w:pPr>
          </w:p>
        </w:tc>
      </w:tr>
      <w:tr w:rsidR="006B3EA1" w:rsidRPr="007F2770" w14:paraId="23270926" w14:textId="77777777" w:rsidTr="009D3266">
        <w:trPr>
          <w:gridAfter w:val="2"/>
          <w:wAfter w:w="26" w:type="dxa"/>
          <w:cantSplit/>
          <w:jc w:val="center"/>
        </w:trPr>
        <w:tc>
          <w:tcPr>
            <w:tcW w:w="286" w:type="dxa"/>
            <w:tcBorders>
              <w:left w:val="single" w:sz="4" w:space="0" w:color="auto"/>
            </w:tcBorders>
          </w:tcPr>
          <w:p w14:paraId="42DCE3CF" w14:textId="77777777" w:rsidR="006B3EA1" w:rsidRPr="007F2770" w:rsidRDefault="006B3EA1" w:rsidP="009D3266">
            <w:pPr>
              <w:pStyle w:val="TAH"/>
            </w:pPr>
            <w:r w:rsidRPr="007F2770">
              <w:t>4</w:t>
            </w:r>
          </w:p>
        </w:tc>
        <w:tc>
          <w:tcPr>
            <w:tcW w:w="287" w:type="dxa"/>
          </w:tcPr>
          <w:p w14:paraId="2F1C4E9F" w14:textId="77777777" w:rsidR="006B3EA1" w:rsidRPr="007F2770" w:rsidRDefault="006B3EA1" w:rsidP="009D3266">
            <w:pPr>
              <w:pStyle w:val="TAH"/>
            </w:pPr>
            <w:r w:rsidRPr="007F2770">
              <w:t>3</w:t>
            </w:r>
          </w:p>
        </w:tc>
        <w:tc>
          <w:tcPr>
            <w:tcW w:w="283" w:type="dxa"/>
          </w:tcPr>
          <w:p w14:paraId="6C00FC1B" w14:textId="77777777" w:rsidR="006B3EA1" w:rsidRPr="007F2770" w:rsidRDefault="006B3EA1" w:rsidP="009D3266">
            <w:pPr>
              <w:pStyle w:val="TAH"/>
            </w:pPr>
            <w:r w:rsidRPr="007F2770">
              <w:t>2</w:t>
            </w:r>
          </w:p>
        </w:tc>
        <w:tc>
          <w:tcPr>
            <w:tcW w:w="283" w:type="dxa"/>
            <w:gridSpan w:val="2"/>
          </w:tcPr>
          <w:p w14:paraId="7CD4898C" w14:textId="77777777" w:rsidR="006B3EA1" w:rsidRPr="007F2770" w:rsidRDefault="006B3EA1" w:rsidP="009D3266">
            <w:pPr>
              <w:pStyle w:val="TAH"/>
            </w:pPr>
            <w:r w:rsidRPr="007F2770">
              <w:t>1</w:t>
            </w:r>
          </w:p>
        </w:tc>
        <w:tc>
          <w:tcPr>
            <w:tcW w:w="5882" w:type="dxa"/>
            <w:gridSpan w:val="7"/>
            <w:tcBorders>
              <w:right w:val="single" w:sz="4" w:space="0" w:color="auto"/>
            </w:tcBorders>
          </w:tcPr>
          <w:p w14:paraId="00ADB5E0" w14:textId="77777777" w:rsidR="006B3EA1" w:rsidRPr="007F2770" w:rsidRDefault="006B3EA1" w:rsidP="009D3266">
            <w:pPr>
              <w:pStyle w:val="TAL"/>
            </w:pPr>
          </w:p>
        </w:tc>
      </w:tr>
      <w:tr w:rsidR="006B3EA1" w:rsidRPr="007F2770" w14:paraId="7B84AF86" w14:textId="77777777" w:rsidTr="009D3266">
        <w:trPr>
          <w:gridAfter w:val="2"/>
          <w:wAfter w:w="26" w:type="dxa"/>
          <w:cantSplit/>
          <w:jc w:val="center"/>
        </w:trPr>
        <w:tc>
          <w:tcPr>
            <w:tcW w:w="286" w:type="dxa"/>
            <w:tcBorders>
              <w:left w:val="single" w:sz="4" w:space="0" w:color="auto"/>
            </w:tcBorders>
          </w:tcPr>
          <w:p w14:paraId="2B96C82E" w14:textId="77777777" w:rsidR="006B3EA1" w:rsidRPr="007F2770" w:rsidRDefault="006B3EA1" w:rsidP="009D3266">
            <w:pPr>
              <w:pStyle w:val="TAC"/>
            </w:pPr>
            <w:r w:rsidRPr="007F2770">
              <w:t>0</w:t>
            </w:r>
          </w:p>
        </w:tc>
        <w:tc>
          <w:tcPr>
            <w:tcW w:w="287" w:type="dxa"/>
          </w:tcPr>
          <w:p w14:paraId="528A55BA" w14:textId="77777777" w:rsidR="006B3EA1" w:rsidRPr="007F2770" w:rsidRDefault="006B3EA1" w:rsidP="009D3266">
            <w:pPr>
              <w:pStyle w:val="TAC"/>
            </w:pPr>
            <w:r w:rsidRPr="007F2770">
              <w:t>0</w:t>
            </w:r>
          </w:p>
        </w:tc>
        <w:tc>
          <w:tcPr>
            <w:tcW w:w="283" w:type="dxa"/>
          </w:tcPr>
          <w:p w14:paraId="2007ADEE" w14:textId="77777777" w:rsidR="006B3EA1" w:rsidRPr="007F2770" w:rsidRDefault="006B3EA1" w:rsidP="009D3266">
            <w:pPr>
              <w:pStyle w:val="TAC"/>
            </w:pPr>
            <w:r w:rsidRPr="007F2770">
              <w:t>0</w:t>
            </w:r>
          </w:p>
        </w:tc>
        <w:tc>
          <w:tcPr>
            <w:tcW w:w="283" w:type="dxa"/>
            <w:gridSpan w:val="2"/>
          </w:tcPr>
          <w:p w14:paraId="61A84E16" w14:textId="77777777" w:rsidR="006B3EA1" w:rsidRPr="007F2770" w:rsidRDefault="006B3EA1" w:rsidP="009D3266">
            <w:pPr>
              <w:pStyle w:val="TAC"/>
            </w:pPr>
            <w:r w:rsidRPr="007F2770">
              <w:t>0</w:t>
            </w:r>
          </w:p>
        </w:tc>
        <w:tc>
          <w:tcPr>
            <w:tcW w:w="5882" w:type="dxa"/>
            <w:gridSpan w:val="7"/>
            <w:tcBorders>
              <w:right w:val="single" w:sz="4" w:space="0" w:color="auto"/>
            </w:tcBorders>
          </w:tcPr>
          <w:p w14:paraId="10C89EE7" w14:textId="77777777" w:rsidR="006B3EA1" w:rsidRPr="007F2770" w:rsidRDefault="006B3EA1" w:rsidP="009D3266">
            <w:pPr>
              <w:pStyle w:val="TAL"/>
            </w:pPr>
            <w:r w:rsidRPr="007F2770">
              <w:t>Null scheme</w:t>
            </w:r>
          </w:p>
        </w:tc>
      </w:tr>
      <w:tr w:rsidR="006B3EA1" w:rsidRPr="007F2770" w14:paraId="5F64E821" w14:textId="77777777" w:rsidTr="009D3266">
        <w:trPr>
          <w:gridAfter w:val="2"/>
          <w:wAfter w:w="26" w:type="dxa"/>
          <w:cantSplit/>
          <w:jc w:val="center"/>
        </w:trPr>
        <w:tc>
          <w:tcPr>
            <w:tcW w:w="286" w:type="dxa"/>
            <w:tcBorders>
              <w:left w:val="single" w:sz="4" w:space="0" w:color="auto"/>
            </w:tcBorders>
          </w:tcPr>
          <w:p w14:paraId="2C4E9CF2" w14:textId="77777777" w:rsidR="006B3EA1" w:rsidRPr="007F2770" w:rsidRDefault="006B3EA1" w:rsidP="009D3266">
            <w:pPr>
              <w:pStyle w:val="TAC"/>
            </w:pPr>
            <w:r w:rsidRPr="007F2770">
              <w:t>0</w:t>
            </w:r>
          </w:p>
        </w:tc>
        <w:tc>
          <w:tcPr>
            <w:tcW w:w="287" w:type="dxa"/>
          </w:tcPr>
          <w:p w14:paraId="5EE7ADBA" w14:textId="77777777" w:rsidR="006B3EA1" w:rsidRPr="007F2770" w:rsidRDefault="006B3EA1" w:rsidP="009D3266">
            <w:pPr>
              <w:pStyle w:val="TAC"/>
            </w:pPr>
            <w:r w:rsidRPr="007F2770">
              <w:t>0</w:t>
            </w:r>
          </w:p>
        </w:tc>
        <w:tc>
          <w:tcPr>
            <w:tcW w:w="283" w:type="dxa"/>
          </w:tcPr>
          <w:p w14:paraId="7900B326" w14:textId="77777777" w:rsidR="006B3EA1" w:rsidRPr="007F2770" w:rsidRDefault="006B3EA1" w:rsidP="009D3266">
            <w:pPr>
              <w:pStyle w:val="TAC"/>
            </w:pPr>
            <w:r w:rsidRPr="007F2770">
              <w:t>0</w:t>
            </w:r>
          </w:p>
        </w:tc>
        <w:tc>
          <w:tcPr>
            <w:tcW w:w="283" w:type="dxa"/>
            <w:gridSpan w:val="2"/>
          </w:tcPr>
          <w:p w14:paraId="2AE5BF4D" w14:textId="77777777" w:rsidR="006B3EA1" w:rsidRPr="007F2770" w:rsidRDefault="006B3EA1" w:rsidP="009D3266">
            <w:pPr>
              <w:pStyle w:val="TAC"/>
            </w:pPr>
            <w:r w:rsidRPr="007F2770">
              <w:t>1</w:t>
            </w:r>
          </w:p>
        </w:tc>
        <w:tc>
          <w:tcPr>
            <w:tcW w:w="5882" w:type="dxa"/>
            <w:gridSpan w:val="7"/>
            <w:tcBorders>
              <w:right w:val="single" w:sz="4" w:space="0" w:color="auto"/>
            </w:tcBorders>
          </w:tcPr>
          <w:p w14:paraId="4AE8C89C" w14:textId="77777777" w:rsidR="006B3EA1" w:rsidRPr="007F2770" w:rsidRDefault="006B3EA1" w:rsidP="009D3266">
            <w:pPr>
              <w:pStyle w:val="TAL"/>
            </w:pPr>
            <w:r w:rsidRPr="007F2770">
              <w:rPr>
                <w:lang w:val="it-IT"/>
              </w:rPr>
              <w:t>ECIES scheme p</w:t>
            </w:r>
            <w:r w:rsidRPr="007F2770">
              <w:t>rofile A</w:t>
            </w:r>
          </w:p>
        </w:tc>
      </w:tr>
      <w:tr w:rsidR="006B3EA1" w:rsidRPr="007F2770" w14:paraId="15DAE2A0" w14:textId="77777777" w:rsidTr="009D3266">
        <w:trPr>
          <w:gridAfter w:val="2"/>
          <w:wAfter w:w="26" w:type="dxa"/>
          <w:cantSplit/>
          <w:jc w:val="center"/>
        </w:trPr>
        <w:tc>
          <w:tcPr>
            <w:tcW w:w="286" w:type="dxa"/>
            <w:tcBorders>
              <w:left w:val="single" w:sz="4" w:space="0" w:color="auto"/>
            </w:tcBorders>
          </w:tcPr>
          <w:p w14:paraId="3D2A2390" w14:textId="77777777" w:rsidR="006B3EA1" w:rsidRPr="007F2770" w:rsidRDefault="006B3EA1" w:rsidP="009D3266">
            <w:pPr>
              <w:pStyle w:val="TAC"/>
            </w:pPr>
            <w:r w:rsidRPr="007F2770">
              <w:t>0</w:t>
            </w:r>
          </w:p>
        </w:tc>
        <w:tc>
          <w:tcPr>
            <w:tcW w:w="287" w:type="dxa"/>
          </w:tcPr>
          <w:p w14:paraId="14A32288" w14:textId="77777777" w:rsidR="006B3EA1" w:rsidRPr="007F2770" w:rsidRDefault="006B3EA1" w:rsidP="009D3266">
            <w:pPr>
              <w:pStyle w:val="TAC"/>
            </w:pPr>
            <w:r w:rsidRPr="007F2770">
              <w:t>0</w:t>
            </w:r>
          </w:p>
        </w:tc>
        <w:tc>
          <w:tcPr>
            <w:tcW w:w="283" w:type="dxa"/>
          </w:tcPr>
          <w:p w14:paraId="51707F5E" w14:textId="77777777" w:rsidR="006B3EA1" w:rsidRPr="007F2770" w:rsidRDefault="006B3EA1" w:rsidP="009D3266">
            <w:pPr>
              <w:pStyle w:val="TAC"/>
            </w:pPr>
            <w:r w:rsidRPr="007F2770">
              <w:t>1</w:t>
            </w:r>
          </w:p>
        </w:tc>
        <w:tc>
          <w:tcPr>
            <w:tcW w:w="283" w:type="dxa"/>
            <w:gridSpan w:val="2"/>
          </w:tcPr>
          <w:p w14:paraId="63D30952" w14:textId="77777777" w:rsidR="006B3EA1" w:rsidRPr="007F2770" w:rsidRDefault="006B3EA1" w:rsidP="009D3266">
            <w:pPr>
              <w:pStyle w:val="TAC"/>
            </w:pPr>
            <w:r w:rsidRPr="007F2770">
              <w:t>0</w:t>
            </w:r>
          </w:p>
        </w:tc>
        <w:tc>
          <w:tcPr>
            <w:tcW w:w="5882" w:type="dxa"/>
            <w:gridSpan w:val="7"/>
            <w:tcBorders>
              <w:right w:val="single" w:sz="4" w:space="0" w:color="auto"/>
            </w:tcBorders>
          </w:tcPr>
          <w:p w14:paraId="32197644" w14:textId="77777777" w:rsidR="006B3EA1" w:rsidRPr="007F2770" w:rsidRDefault="006B3EA1" w:rsidP="009D3266">
            <w:pPr>
              <w:pStyle w:val="TAL"/>
            </w:pPr>
            <w:r w:rsidRPr="007F2770">
              <w:rPr>
                <w:lang w:val="it-IT"/>
              </w:rPr>
              <w:t>ECIES scheme p</w:t>
            </w:r>
            <w:r w:rsidRPr="007F2770">
              <w:t>rofile B</w:t>
            </w:r>
          </w:p>
        </w:tc>
      </w:tr>
      <w:tr w:rsidR="006B3EA1" w:rsidRPr="007F2770" w14:paraId="43F4619E" w14:textId="77777777" w:rsidTr="009D3266">
        <w:trPr>
          <w:gridAfter w:val="2"/>
          <w:wAfter w:w="26" w:type="dxa"/>
          <w:cantSplit/>
          <w:jc w:val="center"/>
        </w:trPr>
        <w:tc>
          <w:tcPr>
            <w:tcW w:w="286" w:type="dxa"/>
            <w:tcBorders>
              <w:left w:val="single" w:sz="4" w:space="0" w:color="auto"/>
            </w:tcBorders>
          </w:tcPr>
          <w:p w14:paraId="0934D863" w14:textId="77777777" w:rsidR="006B3EA1" w:rsidRPr="007F2770" w:rsidRDefault="006B3EA1" w:rsidP="009D3266">
            <w:pPr>
              <w:pStyle w:val="TAC"/>
            </w:pPr>
            <w:r w:rsidRPr="007F2770">
              <w:t>0</w:t>
            </w:r>
          </w:p>
        </w:tc>
        <w:tc>
          <w:tcPr>
            <w:tcW w:w="287" w:type="dxa"/>
          </w:tcPr>
          <w:p w14:paraId="4B5E13A6" w14:textId="77777777" w:rsidR="006B3EA1" w:rsidRPr="007F2770" w:rsidRDefault="006B3EA1" w:rsidP="009D3266">
            <w:pPr>
              <w:pStyle w:val="TAC"/>
            </w:pPr>
            <w:r w:rsidRPr="007F2770">
              <w:t>0</w:t>
            </w:r>
          </w:p>
        </w:tc>
        <w:tc>
          <w:tcPr>
            <w:tcW w:w="283" w:type="dxa"/>
          </w:tcPr>
          <w:p w14:paraId="73249E4B" w14:textId="77777777" w:rsidR="006B3EA1" w:rsidRPr="007F2770" w:rsidRDefault="006B3EA1" w:rsidP="009D3266">
            <w:pPr>
              <w:pStyle w:val="TAC"/>
            </w:pPr>
            <w:r w:rsidRPr="007F2770">
              <w:t>1</w:t>
            </w:r>
          </w:p>
        </w:tc>
        <w:tc>
          <w:tcPr>
            <w:tcW w:w="283" w:type="dxa"/>
            <w:gridSpan w:val="2"/>
          </w:tcPr>
          <w:p w14:paraId="5ED99F0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5DB6AC14" w14:textId="77777777" w:rsidR="006B3EA1" w:rsidRPr="007F2770" w:rsidRDefault="006B3EA1" w:rsidP="009D3266">
            <w:pPr>
              <w:pStyle w:val="TAL"/>
              <w:rPr>
                <w:lang w:val="it-IT"/>
              </w:rPr>
            </w:pPr>
          </w:p>
        </w:tc>
      </w:tr>
      <w:tr w:rsidR="006B3EA1" w:rsidRPr="007F2770" w14:paraId="1C794EFE" w14:textId="77777777" w:rsidTr="009D3266">
        <w:trPr>
          <w:gridAfter w:val="2"/>
          <w:wAfter w:w="26" w:type="dxa"/>
          <w:cantSplit/>
          <w:jc w:val="center"/>
        </w:trPr>
        <w:tc>
          <w:tcPr>
            <w:tcW w:w="1139" w:type="dxa"/>
            <w:gridSpan w:val="5"/>
            <w:tcBorders>
              <w:left w:val="single" w:sz="4" w:space="0" w:color="auto"/>
            </w:tcBorders>
          </w:tcPr>
          <w:p w14:paraId="1151C8E3"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099461D1" w14:textId="77777777" w:rsidR="006B3EA1" w:rsidRPr="007F2770" w:rsidRDefault="006B3EA1" w:rsidP="009D3266">
            <w:pPr>
              <w:pStyle w:val="TAL"/>
              <w:rPr>
                <w:lang w:val="it-IT"/>
              </w:rPr>
            </w:pPr>
            <w:r w:rsidRPr="007F2770">
              <w:rPr>
                <w:lang w:eastAsia="ja-JP"/>
              </w:rPr>
              <w:t>Reserved</w:t>
            </w:r>
          </w:p>
        </w:tc>
      </w:tr>
      <w:tr w:rsidR="006B3EA1" w:rsidRPr="007F2770" w14:paraId="560B9E74" w14:textId="77777777" w:rsidTr="009D3266">
        <w:trPr>
          <w:gridAfter w:val="2"/>
          <w:wAfter w:w="26" w:type="dxa"/>
          <w:cantSplit/>
          <w:jc w:val="center"/>
        </w:trPr>
        <w:tc>
          <w:tcPr>
            <w:tcW w:w="286" w:type="dxa"/>
            <w:tcBorders>
              <w:left w:val="single" w:sz="4" w:space="0" w:color="auto"/>
            </w:tcBorders>
          </w:tcPr>
          <w:p w14:paraId="74D8255C" w14:textId="77777777" w:rsidR="006B3EA1" w:rsidRPr="007F2770" w:rsidRDefault="006B3EA1" w:rsidP="009D3266">
            <w:pPr>
              <w:pStyle w:val="TAC"/>
            </w:pPr>
            <w:r w:rsidRPr="007F2770">
              <w:t>1</w:t>
            </w:r>
          </w:p>
        </w:tc>
        <w:tc>
          <w:tcPr>
            <w:tcW w:w="287" w:type="dxa"/>
          </w:tcPr>
          <w:p w14:paraId="231E3861" w14:textId="77777777" w:rsidR="006B3EA1" w:rsidRPr="007F2770" w:rsidRDefault="006B3EA1" w:rsidP="009D3266">
            <w:pPr>
              <w:pStyle w:val="TAC"/>
            </w:pPr>
            <w:r w:rsidRPr="007F2770">
              <w:t>0</w:t>
            </w:r>
          </w:p>
        </w:tc>
        <w:tc>
          <w:tcPr>
            <w:tcW w:w="283" w:type="dxa"/>
          </w:tcPr>
          <w:p w14:paraId="5965A1C0" w14:textId="77777777" w:rsidR="006B3EA1" w:rsidRPr="007F2770" w:rsidRDefault="006B3EA1" w:rsidP="009D3266">
            <w:pPr>
              <w:pStyle w:val="TAC"/>
            </w:pPr>
            <w:r w:rsidRPr="007F2770">
              <w:t>1</w:t>
            </w:r>
          </w:p>
        </w:tc>
        <w:tc>
          <w:tcPr>
            <w:tcW w:w="283" w:type="dxa"/>
            <w:gridSpan w:val="2"/>
          </w:tcPr>
          <w:p w14:paraId="2AFB2BA7" w14:textId="77777777" w:rsidR="006B3EA1" w:rsidRPr="007F2770" w:rsidRDefault="006B3EA1" w:rsidP="009D3266">
            <w:pPr>
              <w:pStyle w:val="TAC"/>
            </w:pPr>
            <w:r w:rsidRPr="007F2770">
              <w:t>1</w:t>
            </w:r>
          </w:p>
        </w:tc>
        <w:tc>
          <w:tcPr>
            <w:tcW w:w="5882" w:type="dxa"/>
            <w:gridSpan w:val="7"/>
            <w:tcBorders>
              <w:right w:val="single" w:sz="4" w:space="0" w:color="auto"/>
            </w:tcBorders>
          </w:tcPr>
          <w:p w14:paraId="00C66489" w14:textId="77777777" w:rsidR="006B3EA1" w:rsidRPr="007F2770" w:rsidRDefault="006B3EA1" w:rsidP="009D3266">
            <w:pPr>
              <w:pStyle w:val="TAL"/>
              <w:rPr>
                <w:lang w:val="it-IT"/>
              </w:rPr>
            </w:pPr>
          </w:p>
        </w:tc>
      </w:tr>
      <w:tr w:rsidR="006B3EA1" w:rsidRPr="007F2770" w14:paraId="26A74C36" w14:textId="77777777" w:rsidTr="009D3266">
        <w:trPr>
          <w:gridAfter w:val="2"/>
          <w:wAfter w:w="26" w:type="dxa"/>
          <w:cantSplit/>
          <w:jc w:val="center"/>
        </w:trPr>
        <w:tc>
          <w:tcPr>
            <w:tcW w:w="286" w:type="dxa"/>
            <w:tcBorders>
              <w:left w:val="single" w:sz="4" w:space="0" w:color="auto"/>
            </w:tcBorders>
          </w:tcPr>
          <w:p w14:paraId="16CABB4F" w14:textId="77777777" w:rsidR="006B3EA1" w:rsidRPr="007F2770" w:rsidRDefault="006B3EA1" w:rsidP="009D3266">
            <w:pPr>
              <w:pStyle w:val="TAC"/>
            </w:pPr>
            <w:r w:rsidRPr="007F2770">
              <w:t>1</w:t>
            </w:r>
          </w:p>
        </w:tc>
        <w:tc>
          <w:tcPr>
            <w:tcW w:w="287" w:type="dxa"/>
          </w:tcPr>
          <w:p w14:paraId="7A808B9B" w14:textId="77777777" w:rsidR="006B3EA1" w:rsidRPr="007F2770" w:rsidRDefault="006B3EA1" w:rsidP="009D3266">
            <w:pPr>
              <w:pStyle w:val="TAC"/>
            </w:pPr>
            <w:r w:rsidRPr="007F2770">
              <w:t>1</w:t>
            </w:r>
          </w:p>
        </w:tc>
        <w:tc>
          <w:tcPr>
            <w:tcW w:w="283" w:type="dxa"/>
          </w:tcPr>
          <w:p w14:paraId="3078A535" w14:textId="77777777" w:rsidR="006B3EA1" w:rsidRPr="007F2770" w:rsidRDefault="006B3EA1" w:rsidP="009D3266">
            <w:pPr>
              <w:pStyle w:val="TAC"/>
            </w:pPr>
            <w:r w:rsidRPr="007F2770">
              <w:t>0</w:t>
            </w:r>
          </w:p>
        </w:tc>
        <w:tc>
          <w:tcPr>
            <w:tcW w:w="283" w:type="dxa"/>
            <w:gridSpan w:val="2"/>
          </w:tcPr>
          <w:p w14:paraId="1F66AB50" w14:textId="77777777" w:rsidR="006B3EA1" w:rsidRPr="007F2770" w:rsidRDefault="006B3EA1" w:rsidP="009D3266">
            <w:pPr>
              <w:pStyle w:val="TAC"/>
            </w:pPr>
            <w:r w:rsidRPr="007F2770">
              <w:t>0</w:t>
            </w:r>
          </w:p>
        </w:tc>
        <w:tc>
          <w:tcPr>
            <w:tcW w:w="5882" w:type="dxa"/>
            <w:gridSpan w:val="7"/>
            <w:tcBorders>
              <w:right w:val="single" w:sz="4" w:space="0" w:color="auto"/>
            </w:tcBorders>
          </w:tcPr>
          <w:p w14:paraId="40C6D35C" w14:textId="77777777" w:rsidR="006B3EA1" w:rsidRPr="007F2770" w:rsidRDefault="006B3EA1" w:rsidP="009D3266">
            <w:pPr>
              <w:pStyle w:val="TAL"/>
              <w:rPr>
                <w:lang w:val="it-IT"/>
              </w:rPr>
            </w:pPr>
          </w:p>
        </w:tc>
      </w:tr>
      <w:tr w:rsidR="006B3EA1" w:rsidRPr="007F2770" w14:paraId="786F2C41" w14:textId="77777777" w:rsidTr="009D3266">
        <w:trPr>
          <w:gridAfter w:val="2"/>
          <w:wAfter w:w="26" w:type="dxa"/>
          <w:cantSplit/>
          <w:jc w:val="center"/>
        </w:trPr>
        <w:tc>
          <w:tcPr>
            <w:tcW w:w="1139" w:type="dxa"/>
            <w:gridSpan w:val="5"/>
            <w:tcBorders>
              <w:left w:val="single" w:sz="4" w:space="0" w:color="auto"/>
            </w:tcBorders>
          </w:tcPr>
          <w:p w14:paraId="7B237AA5" w14:textId="77777777" w:rsidR="006B3EA1" w:rsidRPr="007F2770" w:rsidRDefault="006B3EA1" w:rsidP="009D3266">
            <w:pPr>
              <w:pStyle w:val="TAC"/>
            </w:pPr>
            <w:r w:rsidRPr="007F2770">
              <w:t>to</w:t>
            </w:r>
          </w:p>
        </w:tc>
        <w:tc>
          <w:tcPr>
            <w:tcW w:w="5882" w:type="dxa"/>
            <w:gridSpan w:val="7"/>
            <w:tcBorders>
              <w:right w:val="single" w:sz="4" w:space="0" w:color="auto"/>
            </w:tcBorders>
          </w:tcPr>
          <w:p w14:paraId="1B2513A4" w14:textId="77777777" w:rsidR="006B3EA1" w:rsidRPr="007F2770" w:rsidRDefault="006B3EA1" w:rsidP="009D3266">
            <w:pPr>
              <w:pStyle w:val="TAL"/>
              <w:rPr>
                <w:lang w:val="it-IT"/>
              </w:rPr>
            </w:pPr>
            <w:r w:rsidRPr="007F2770">
              <w:rPr>
                <w:lang w:eastAsia="ja-JP"/>
              </w:rPr>
              <w:t>Operator-specific protection scheme</w:t>
            </w:r>
          </w:p>
        </w:tc>
      </w:tr>
      <w:tr w:rsidR="006B3EA1" w:rsidRPr="007F2770" w14:paraId="5CAF92A4" w14:textId="77777777" w:rsidTr="009D3266">
        <w:trPr>
          <w:gridAfter w:val="2"/>
          <w:wAfter w:w="26" w:type="dxa"/>
          <w:cantSplit/>
          <w:jc w:val="center"/>
        </w:trPr>
        <w:tc>
          <w:tcPr>
            <w:tcW w:w="286" w:type="dxa"/>
            <w:tcBorders>
              <w:left w:val="single" w:sz="4" w:space="0" w:color="auto"/>
            </w:tcBorders>
          </w:tcPr>
          <w:p w14:paraId="5C01A3DC" w14:textId="77777777" w:rsidR="006B3EA1" w:rsidRPr="007F2770" w:rsidRDefault="006B3EA1" w:rsidP="009D3266">
            <w:pPr>
              <w:pStyle w:val="TAC"/>
            </w:pPr>
            <w:r w:rsidRPr="007F2770">
              <w:t>1</w:t>
            </w:r>
          </w:p>
        </w:tc>
        <w:tc>
          <w:tcPr>
            <w:tcW w:w="287" w:type="dxa"/>
          </w:tcPr>
          <w:p w14:paraId="45F81EA4" w14:textId="77777777" w:rsidR="006B3EA1" w:rsidRPr="007F2770" w:rsidRDefault="006B3EA1" w:rsidP="009D3266">
            <w:pPr>
              <w:pStyle w:val="TAC"/>
            </w:pPr>
            <w:r w:rsidRPr="007F2770">
              <w:t>1</w:t>
            </w:r>
          </w:p>
        </w:tc>
        <w:tc>
          <w:tcPr>
            <w:tcW w:w="283" w:type="dxa"/>
          </w:tcPr>
          <w:p w14:paraId="5ABC4CBF" w14:textId="77777777" w:rsidR="006B3EA1" w:rsidRPr="007F2770" w:rsidRDefault="006B3EA1" w:rsidP="009D3266">
            <w:pPr>
              <w:pStyle w:val="TAC"/>
            </w:pPr>
            <w:r w:rsidRPr="007F2770">
              <w:t>1</w:t>
            </w:r>
          </w:p>
        </w:tc>
        <w:tc>
          <w:tcPr>
            <w:tcW w:w="283" w:type="dxa"/>
            <w:gridSpan w:val="2"/>
          </w:tcPr>
          <w:p w14:paraId="04D92D0F" w14:textId="77777777" w:rsidR="006B3EA1" w:rsidRPr="007F2770" w:rsidRDefault="006B3EA1" w:rsidP="009D3266">
            <w:pPr>
              <w:pStyle w:val="TAC"/>
            </w:pPr>
            <w:r w:rsidRPr="007F2770">
              <w:t>1</w:t>
            </w:r>
          </w:p>
        </w:tc>
        <w:tc>
          <w:tcPr>
            <w:tcW w:w="5882" w:type="dxa"/>
            <w:gridSpan w:val="7"/>
            <w:tcBorders>
              <w:right w:val="single" w:sz="4" w:space="0" w:color="auto"/>
            </w:tcBorders>
          </w:tcPr>
          <w:p w14:paraId="1AA23A9E" w14:textId="77777777" w:rsidR="006B3EA1" w:rsidRPr="007F2770" w:rsidRDefault="006B3EA1" w:rsidP="009D3266">
            <w:pPr>
              <w:pStyle w:val="TAL"/>
              <w:rPr>
                <w:lang w:val="it-IT"/>
              </w:rPr>
            </w:pPr>
          </w:p>
        </w:tc>
      </w:tr>
      <w:tr w:rsidR="006B3EA1" w:rsidRPr="007F2770" w14:paraId="5D248063" w14:textId="77777777" w:rsidTr="009D3266">
        <w:trPr>
          <w:gridAfter w:val="2"/>
          <w:wAfter w:w="26" w:type="dxa"/>
          <w:cantSplit/>
          <w:jc w:val="center"/>
        </w:trPr>
        <w:tc>
          <w:tcPr>
            <w:tcW w:w="7021" w:type="dxa"/>
            <w:gridSpan w:val="12"/>
            <w:tcBorders>
              <w:left w:val="single" w:sz="4" w:space="0" w:color="auto"/>
              <w:right w:val="single" w:sz="4" w:space="0" w:color="auto"/>
            </w:tcBorders>
          </w:tcPr>
          <w:p w14:paraId="56999636" w14:textId="77777777" w:rsidR="006B3EA1" w:rsidRPr="007F2770" w:rsidRDefault="006B3EA1" w:rsidP="009D3266">
            <w:pPr>
              <w:pStyle w:val="TAL"/>
              <w:rPr>
                <w:lang w:val="it-IT"/>
              </w:rPr>
            </w:pPr>
          </w:p>
        </w:tc>
      </w:tr>
      <w:tr w:rsidR="006B3EA1" w:rsidRPr="007F2770" w14:paraId="292DEC07" w14:textId="77777777" w:rsidTr="009D3266">
        <w:trPr>
          <w:cantSplit/>
          <w:jc w:val="center"/>
        </w:trPr>
        <w:tc>
          <w:tcPr>
            <w:tcW w:w="7047" w:type="dxa"/>
            <w:gridSpan w:val="14"/>
            <w:tcBorders>
              <w:left w:val="single" w:sz="4" w:space="0" w:color="auto"/>
              <w:right w:val="single" w:sz="4" w:space="0" w:color="auto"/>
            </w:tcBorders>
          </w:tcPr>
          <w:p w14:paraId="5C5E4FF2" w14:textId="77777777" w:rsidR="006B3EA1" w:rsidRPr="007F2770" w:rsidRDefault="006B3EA1" w:rsidP="009D3266">
            <w:pPr>
              <w:pStyle w:val="TAL"/>
            </w:pPr>
            <w:r w:rsidRPr="007F2770">
              <w:t>Bits 5-8 of octet 10 are spare and shall be coded as zero.</w:t>
            </w:r>
          </w:p>
        </w:tc>
      </w:tr>
      <w:tr w:rsidR="006B3EA1" w:rsidRPr="007F2770" w14:paraId="4F09819C" w14:textId="77777777" w:rsidTr="009D3266">
        <w:trPr>
          <w:cantSplit/>
          <w:jc w:val="center"/>
        </w:trPr>
        <w:tc>
          <w:tcPr>
            <w:tcW w:w="7047" w:type="dxa"/>
            <w:gridSpan w:val="14"/>
            <w:tcBorders>
              <w:left w:val="single" w:sz="4" w:space="0" w:color="auto"/>
              <w:right w:val="single" w:sz="4" w:space="0" w:color="auto"/>
            </w:tcBorders>
          </w:tcPr>
          <w:p w14:paraId="61C49EB5" w14:textId="77777777" w:rsidR="006B3EA1" w:rsidRPr="007F2770" w:rsidRDefault="006B3EA1" w:rsidP="009D3266">
            <w:pPr>
              <w:pStyle w:val="TAL"/>
            </w:pPr>
          </w:p>
        </w:tc>
      </w:tr>
      <w:tr w:rsidR="006B3EA1" w:rsidRPr="007F2770" w14:paraId="77A9159F" w14:textId="77777777" w:rsidTr="009D3266">
        <w:trPr>
          <w:cantSplit/>
          <w:jc w:val="center"/>
        </w:trPr>
        <w:tc>
          <w:tcPr>
            <w:tcW w:w="7047" w:type="dxa"/>
            <w:gridSpan w:val="14"/>
            <w:tcBorders>
              <w:left w:val="single" w:sz="4" w:space="0" w:color="auto"/>
              <w:right w:val="single" w:sz="4" w:space="0" w:color="auto"/>
            </w:tcBorders>
          </w:tcPr>
          <w:p w14:paraId="3ABE212D" w14:textId="77777777" w:rsidR="006B3EA1" w:rsidRPr="007F2770" w:rsidRDefault="006B3EA1" w:rsidP="009D3266">
            <w:pPr>
              <w:pStyle w:val="TAL"/>
            </w:pPr>
            <w:r w:rsidRPr="007F2770">
              <w:t>Home network public key identifier (octet 11)</w:t>
            </w:r>
          </w:p>
          <w:p w14:paraId="2B0B9D95" w14:textId="77777777" w:rsidR="006B3EA1" w:rsidRPr="007F2770" w:rsidRDefault="006B3EA1" w:rsidP="009D3266">
            <w:pPr>
              <w:pStyle w:val="TAL"/>
            </w:pPr>
          </w:p>
        </w:tc>
      </w:tr>
      <w:tr w:rsidR="006B3EA1" w:rsidRPr="007F2770" w14:paraId="61E7BC52" w14:textId="77777777" w:rsidTr="009D3266">
        <w:trPr>
          <w:cantSplit/>
          <w:jc w:val="center"/>
        </w:trPr>
        <w:tc>
          <w:tcPr>
            <w:tcW w:w="7047" w:type="dxa"/>
            <w:gridSpan w:val="14"/>
            <w:tcBorders>
              <w:left w:val="single" w:sz="4" w:space="0" w:color="auto"/>
              <w:right w:val="single" w:sz="4" w:space="0" w:color="auto"/>
            </w:tcBorders>
          </w:tcPr>
          <w:p w14:paraId="2CAF7351" w14:textId="77777777" w:rsidR="006B3EA1" w:rsidRPr="007F2770" w:rsidRDefault="006B3EA1" w:rsidP="009D3266">
            <w:pPr>
              <w:pStyle w:val="TAL"/>
            </w:pPr>
            <w:r w:rsidRPr="007F2770">
              <w:t>The Home network public key identifier (PKI) field is coded as defined in 3GPP TS 23.003 [4]. Home network public key identifier shall be coded as "00000000" when Protection scheme identifier is set to "0000" (i.e. Null scheme).</w:t>
            </w:r>
          </w:p>
        </w:tc>
      </w:tr>
      <w:tr w:rsidR="006B3EA1" w:rsidRPr="007F2770" w14:paraId="6A4801DA" w14:textId="77777777" w:rsidTr="009D3266">
        <w:trPr>
          <w:cantSplit/>
          <w:jc w:val="center"/>
        </w:trPr>
        <w:tc>
          <w:tcPr>
            <w:tcW w:w="7047" w:type="dxa"/>
            <w:gridSpan w:val="14"/>
            <w:tcBorders>
              <w:left w:val="single" w:sz="4" w:space="0" w:color="auto"/>
              <w:right w:val="single" w:sz="4" w:space="0" w:color="auto"/>
            </w:tcBorders>
          </w:tcPr>
          <w:p w14:paraId="12308416" w14:textId="77777777" w:rsidR="006B3EA1" w:rsidRPr="007F2770" w:rsidRDefault="006B3EA1" w:rsidP="009D3266">
            <w:pPr>
              <w:pStyle w:val="TAL"/>
            </w:pPr>
            <w:r w:rsidRPr="007F2770">
              <w:t>Bits</w:t>
            </w:r>
          </w:p>
        </w:tc>
      </w:tr>
      <w:tr w:rsidR="006B3EA1" w:rsidRPr="007F2770" w14:paraId="735E286C" w14:textId="77777777" w:rsidTr="009D3266">
        <w:trPr>
          <w:gridAfter w:val="1"/>
          <w:wAfter w:w="14" w:type="dxa"/>
          <w:jc w:val="center"/>
        </w:trPr>
        <w:tc>
          <w:tcPr>
            <w:tcW w:w="286" w:type="dxa"/>
            <w:tcBorders>
              <w:top w:val="nil"/>
              <w:left w:val="single" w:sz="4" w:space="0" w:color="auto"/>
              <w:bottom w:val="nil"/>
              <w:right w:val="nil"/>
            </w:tcBorders>
          </w:tcPr>
          <w:p w14:paraId="677BFB6F" w14:textId="77777777" w:rsidR="006B3EA1" w:rsidRPr="007F2770" w:rsidRDefault="006B3EA1" w:rsidP="009D3266">
            <w:pPr>
              <w:pStyle w:val="TAH"/>
            </w:pPr>
            <w:r w:rsidRPr="007F2770">
              <w:t>8</w:t>
            </w:r>
          </w:p>
        </w:tc>
        <w:tc>
          <w:tcPr>
            <w:tcW w:w="287" w:type="dxa"/>
            <w:tcBorders>
              <w:top w:val="nil"/>
              <w:left w:val="nil"/>
              <w:bottom w:val="nil"/>
              <w:right w:val="nil"/>
            </w:tcBorders>
          </w:tcPr>
          <w:p w14:paraId="1A69B91A" w14:textId="77777777" w:rsidR="006B3EA1" w:rsidRPr="007F2770" w:rsidRDefault="006B3EA1" w:rsidP="009D3266">
            <w:pPr>
              <w:pStyle w:val="TAH"/>
            </w:pPr>
            <w:r w:rsidRPr="007F2770">
              <w:t>7</w:t>
            </w:r>
          </w:p>
        </w:tc>
        <w:tc>
          <w:tcPr>
            <w:tcW w:w="289" w:type="dxa"/>
            <w:gridSpan w:val="2"/>
            <w:tcBorders>
              <w:top w:val="nil"/>
              <w:left w:val="nil"/>
              <w:bottom w:val="nil"/>
              <w:right w:val="nil"/>
            </w:tcBorders>
          </w:tcPr>
          <w:p w14:paraId="64EEE3E0" w14:textId="77777777" w:rsidR="006B3EA1" w:rsidRPr="007F2770" w:rsidRDefault="006B3EA1" w:rsidP="009D3266">
            <w:pPr>
              <w:pStyle w:val="TAH"/>
            </w:pPr>
            <w:r w:rsidRPr="007F2770">
              <w:t>6</w:t>
            </w:r>
          </w:p>
        </w:tc>
        <w:tc>
          <w:tcPr>
            <w:tcW w:w="290" w:type="dxa"/>
            <w:gridSpan w:val="2"/>
            <w:tcBorders>
              <w:top w:val="nil"/>
              <w:left w:val="nil"/>
              <w:bottom w:val="nil"/>
              <w:right w:val="nil"/>
            </w:tcBorders>
          </w:tcPr>
          <w:p w14:paraId="3BA8E284" w14:textId="77777777" w:rsidR="006B3EA1" w:rsidRPr="007F2770" w:rsidRDefault="006B3EA1" w:rsidP="009D3266">
            <w:pPr>
              <w:pStyle w:val="TAH"/>
            </w:pPr>
            <w:r w:rsidRPr="007F2770">
              <w:t>5</w:t>
            </w:r>
          </w:p>
        </w:tc>
        <w:tc>
          <w:tcPr>
            <w:tcW w:w="286" w:type="dxa"/>
            <w:tcBorders>
              <w:top w:val="nil"/>
              <w:left w:val="nil"/>
              <w:bottom w:val="nil"/>
              <w:right w:val="nil"/>
            </w:tcBorders>
          </w:tcPr>
          <w:p w14:paraId="5906A922" w14:textId="77777777" w:rsidR="006B3EA1" w:rsidRPr="007F2770" w:rsidRDefault="006B3EA1" w:rsidP="009D3266">
            <w:pPr>
              <w:pStyle w:val="TAH"/>
            </w:pPr>
            <w:r w:rsidRPr="007F2770">
              <w:t>4</w:t>
            </w:r>
          </w:p>
        </w:tc>
        <w:tc>
          <w:tcPr>
            <w:tcW w:w="287" w:type="dxa"/>
            <w:tcBorders>
              <w:top w:val="nil"/>
              <w:left w:val="nil"/>
              <w:bottom w:val="nil"/>
              <w:right w:val="nil"/>
            </w:tcBorders>
          </w:tcPr>
          <w:p w14:paraId="6F936C9E" w14:textId="77777777" w:rsidR="006B3EA1" w:rsidRPr="007F2770" w:rsidRDefault="006B3EA1" w:rsidP="009D3266">
            <w:pPr>
              <w:pStyle w:val="TAH"/>
            </w:pPr>
            <w:r w:rsidRPr="007F2770">
              <w:t>3</w:t>
            </w:r>
          </w:p>
        </w:tc>
        <w:tc>
          <w:tcPr>
            <w:tcW w:w="287" w:type="dxa"/>
            <w:tcBorders>
              <w:top w:val="nil"/>
              <w:left w:val="nil"/>
              <w:bottom w:val="nil"/>
              <w:right w:val="nil"/>
            </w:tcBorders>
          </w:tcPr>
          <w:p w14:paraId="05BADF7D" w14:textId="77777777" w:rsidR="006B3EA1" w:rsidRPr="007F2770" w:rsidRDefault="006B3EA1" w:rsidP="009D3266">
            <w:pPr>
              <w:pStyle w:val="TAH"/>
            </w:pPr>
            <w:r w:rsidRPr="007F2770">
              <w:t>2</w:t>
            </w:r>
          </w:p>
        </w:tc>
        <w:tc>
          <w:tcPr>
            <w:tcW w:w="287" w:type="dxa"/>
            <w:tcBorders>
              <w:top w:val="nil"/>
              <w:left w:val="nil"/>
              <w:bottom w:val="nil"/>
              <w:right w:val="nil"/>
            </w:tcBorders>
          </w:tcPr>
          <w:p w14:paraId="6D1C7C13" w14:textId="77777777" w:rsidR="006B3EA1" w:rsidRPr="007F2770" w:rsidRDefault="006B3EA1" w:rsidP="009D3266">
            <w:pPr>
              <w:pStyle w:val="TAH"/>
            </w:pPr>
            <w:r w:rsidRPr="007F2770">
              <w:t>1</w:t>
            </w:r>
          </w:p>
        </w:tc>
        <w:tc>
          <w:tcPr>
            <w:tcW w:w="331" w:type="dxa"/>
            <w:tcBorders>
              <w:top w:val="nil"/>
              <w:left w:val="nil"/>
              <w:bottom w:val="nil"/>
              <w:right w:val="nil"/>
            </w:tcBorders>
          </w:tcPr>
          <w:p w14:paraId="78D0D18C"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7E03D062" w14:textId="77777777" w:rsidR="006B3EA1" w:rsidRPr="007F2770" w:rsidRDefault="006B3EA1" w:rsidP="009D3266">
            <w:pPr>
              <w:pStyle w:val="TAL"/>
            </w:pPr>
          </w:p>
        </w:tc>
      </w:tr>
      <w:tr w:rsidR="006B3EA1" w:rsidRPr="007F2770" w14:paraId="6D787412" w14:textId="77777777" w:rsidTr="009D3266">
        <w:trPr>
          <w:gridAfter w:val="1"/>
          <w:wAfter w:w="14" w:type="dxa"/>
          <w:jc w:val="center"/>
        </w:trPr>
        <w:tc>
          <w:tcPr>
            <w:tcW w:w="286" w:type="dxa"/>
            <w:tcBorders>
              <w:top w:val="nil"/>
              <w:left w:val="single" w:sz="4" w:space="0" w:color="auto"/>
              <w:bottom w:val="nil"/>
              <w:right w:val="nil"/>
            </w:tcBorders>
          </w:tcPr>
          <w:p w14:paraId="7E41BBEE" w14:textId="77777777" w:rsidR="006B3EA1" w:rsidRPr="007F2770" w:rsidRDefault="006B3EA1" w:rsidP="009D3266">
            <w:pPr>
              <w:pStyle w:val="TAC"/>
            </w:pPr>
            <w:r w:rsidRPr="007F2770">
              <w:t>0</w:t>
            </w:r>
          </w:p>
        </w:tc>
        <w:tc>
          <w:tcPr>
            <w:tcW w:w="287" w:type="dxa"/>
            <w:tcBorders>
              <w:top w:val="nil"/>
              <w:left w:val="nil"/>
              <w:bottom w:val="nil"/>
              <w:right w:val="nil"/>
            </w:tcBorders>
          </w:tcPr>
          <w:p w14:paraId="3AD38DAD"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0EEF532"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4A4166B7" w14:textId="77777777" w:rsidR="006B3EA1" w:rsidRPr="007F2770" w:rsidRDefault="006B3EA1" w:rsidP="009D3266">
            <w:pPr>
              <w:pStyle w:val="TAC"/>
            </w:pPr>
            <w:r w:rsidRPr="007F2770">
              <w:t>0</w:t>
            </w:r>
          </w:p>
        </w:tc>
        <w:tc>
          <w:tcPr>
            <w:tcW w:w="286" w:type="dxa"/>
            <w:tcBorders>
              <w:top w:val="nil"/>
              <w:left w:val="nil"/>
              <w:bottom w:val="nil"/>
              <w:right w:val="nil"/>
            </w:tcBorders>
          </w:tcPr>
          <w:p w14:paraId="4A0E555E" w14:textId="77777777" w:rsidR="006B3EA1" w:rsidRPr="007F2770" w:rsidRDefault="006B3EA1" w:rsidP="009D3266">
            <w:pPr>
              <w:pStyle w:val="TAC"/>
            </w:pPr>
            <w:r w:rsidRPr="007F2770">
              <w:t>0</w:t>
            </w:r>
          </w:p>
        </w:tc>
        <w:tc>
          <w:tcPr>
            <w:tcW w:w="287" w:type="dxa"/>
            <w:tcBorders>
              <w:top w:val="nil"/>
              <w:left w:val="nil"/>
              <w:bottom w:val="nil"/>
              <w:right w:val="nil"/>
            </w:tcBorders>
          </w:tcPr>
          <w:p w14:paraId="22EDDDA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A5D15BB" w14:textId="77777777" w:rsidR="006B3EA1" w:rsidRPr="007F2770" w:rsidRDefault="006B3EA1" w:rsidP="009D3266">
            <w:pPr>
              <w:pStyle w:val="TAC"/>
            </w:pPr>
            <w:r w:rsidRPr="007F2770">
              <w:t>0</w:t>
            </w:r>
          </w:p>
        </w:tc>
        <w:tc>
          <w:tcPr>
            <w:tcW w:w="287" w:type="dxa"/>
            <w:tcBorders>
              <w:top w:val="nil"/>
              <w:left w:val="nil"/>
              <w:bottom w:val="nil"/>
              <w:right w:val="nil"/>
            </w:tcBorders>
          </w:tcPr>
          <w:p w14:paraId="0017540B" w14:textId="77777777" w:rsidR="006B3EA1" w:rsidRPr="007F2770" w:rsidRDefault="006B3EA1" w:rsidP="009D3266">
            <w:pPr>
              <w:pStyle w:val="TAC"/>
            </w:pPr>
            <w:r w:rsidRPr="007F2770">
              <w:t>0</w:t>
            </w:r>
          </w:p>
        </w:tc>
        <w:tc>
          <w:tcPr>
            <w:tcW w:w="331" w:type="dxa"/>
            <w:tcBorders>
              <w:top w:val="nil"/>
              <w:left w:val="nil"/>
              <w:bottom w:val="nil"/>
              <w:right w:val="nil"/>
            </w:tcBorders>
          </w:tcPr>
          <w:p w14:paraId="19FFEAD0"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09DFE59D" w14:textId="77777777" w:rsidR="006B3EA1" w:rsidRPr="007F2770" w:rsidRDefault="006B3EA1" w:rsidP="009D3266">
            <w:pPr>
              <w:pStyle w:val="TAL"/>
            </w:pPr>
            <w:r w:rsidRPr="007F2770">
              <w:rPr>
                <w:lang w:eastAsia="ja-JP"/>
              </w:rPr>
              <w:t>Home network PKI value 0</w:t>
            </w:r>
          </w:p>
        </w:tc>
      </w:tr>
      <w:tr w:rsidR="006B3EA1" w:rsidRPr="007F2770" w14:paraId="257E7DFD" w14:textId="77777777" w:rsidTr="009D3266">
        <w:trPr>
          <w:gridAfter w:val="1"/>
          <w:wAfter w:w="14" w:type="dxa"/>
          <w:jc w:val="center"/>
        </w:trPr>
        <w:tc>
          <w:tcPr>
            <w:tcW w:w="286" w:type="dxa"/>
            <w:tcBorders>
              <w:top w:val="nil"/>
              <w:left w:val="single" w:sz="4" w:space="0" w:color="auto"/>
              <w:bottom w:val="nil"/>
              <w:right w:val="nil"/>
            </w:tcBorders>
          </w:tcPr>
          <w:p w14:paraId="4109BB7D" w14:textId="77777777" w:rsidR="006B3EA1" w:rsidRPr="007F2770" w:rsidRDefault="006B3EA1" w:rsidP="009D3266">
            <w:pPr>
              <w:pStyle w:val="TAC"/>
            </w:pPr>
            <w:r w:rsidRPr="007F2770">
              <w:t>0</w:t>
            </w:r>
          </w:p>
        </w:tc>
        <w:tc>
          <w:tcPr>
            <w:tcW w:w="287" w:type="dxa"/>
            <w:tcBorders>
              <w:top w:val="nil"/>
              <w:left w:val="nil"/>
              <w:bottom w:val="nil"/>
              <w:right w:val="nil"/>
            </w:tcBorders>
          </w:tcPr>
          <w:p w14:paraId="2D6A6FDF" w14:textId="77777777" w:rsidR="006B3EA1" w:rsidRPr="007F2770" w:rsidRDefault="006B3EA1" w:rsidP="009D3266">
            <w:pPr>
              <w:pStyle w:val="TAC"/>
            </w:pPr>
            <w:r w:rsidRPr="007F2770">
              <w:t>0</w:t>
            </w:r>
          </w:p>
        </w:tc>
        <w:tc>
          <w:tcPr>
            <w:tcW w:w="289" w:type="dxa"/>
            <w:gridSpan w:val="2"/>
            <w:tcBorders>
              <w:top w:val="nil"/>
              <w:left w:val="nil"/>
              <w:bottom w:val="nil"/>
              <w:right w:val="nil"/>
            </w:tcBorders>
          </w:tcPr>
          <w:p w14:paraId="67528019" w14:textId="77777777" w:rsidR="006B3EA1" w:rsidRPr="007F2770" w:rsidRDefault="006B3EA1" w:rsidP="009D3266">
            <w:pPr>
              <w:pStyle w:val="TAC"/>
            </w:pPr>
            <w:r w:rsidRPr="007F2770">
              <w:t>0</w:t>
            </w:r>
          </w:p>
        </w:tc>
        <w:tc>
          <w:tcPr>
            <w:tcW w:w="290" w:type="dxa"/>
            <w:gridSpan w:val="2"/>
            <w:tcBorders>
              <w:top w:val="nil"/>
              <w:left w:val="nil"/>
              <w:bottom w:val="nil"/>
              <w:right w:val="nil"/>
            </w:tcBorders>
          </w:tcPr>
          <w:p w14:paraId="630920DD" w14:textId="77777777" w:rsidR="006B3EA1" w:rsidRPr="007F2770" w:rsidRDefault="006B3EA1" w:rsidP="009D3266">
            <w:pPr>
              <w:pStyle w:val="TAC"/>
            </w:pPr>
            <w:r w:rsidRPr="007F2770">
              <w:t>0</w:t>
            </w:r>
          </w:p>
        </w:tc>
        <w:tc>
          <w:tcPr>
            <w:tcW w:w="286" w:type="dxa"/>
            <w:tcBorders>
              <w:top w:val="nil"/>
              <w:left w:val="nil"/>
              <w:bottom w:val="nil"/>
              <w:right w:val="nil"/>
            </w:tcBorders>
          </w:tcPr>
          <w:p w14:paraId="703E99B2" w14:textId="77777777" w:rsidR="006B3EA1" w:rsidRPr="007F2770" w:rsidRDefault="006B3EA1" w:rsidP="009D3266">
            <w:pPr>
              <w:pStyle w:val="TAC"/>
            </w:pPr>
            <w:r w:rsidRPr="007F2770">
              <w:t>0</w:t>
            </w:r>
          </w:p>
        </w:tc>
        <w:tc>
          <w:tcPr>
            <w:tcW w:w="287" w:type="dxa"/>
            <w:tcBorders>
              <w:top w:val="nil"/>
              <w:left w:val="nil"/>
              <w:bottom w:val="nil"/>
              <w:right w:val="nil"/>
            </w:tcBorders>
          </w:tcPr>
          <w:p w14:paraId="2C9B3295" w14:textId="77777777" w:rsidR="006B3EA1" w:rsidRPr="007F2770" w:rsidRDefault="006B3EA1" w:rsidP="009D3266">
            <w:pPr>
              <w:pStyle w:val="TAC"/>
            </w:pPr>
            <w:r w:rsidRPr="007F2770">
              <w:t>0</w:t>
            </w:r>
          </w:p>
        </w:tc>
        <w:tc>
          <w:tcPr>
            <w:tcW w:w="287" w:type="dxa"/>
            <w:tcBorders>
              <w:top w:val="nil"/>
              <w:left w:val="nil"/>
              <w:bottom w:val="nil"/>
              <w:right w:val="nil"/>
            </w:tcBorders>
          </w:tcPr>
          <w:p w14:paraId="58F04DC7" w14:textId="77777777" w:rsidR="006B3EA1" w:rsidRPr="007F2770" w:rsidRDefault="006B3EA1" w:rsidP="009D3266">
            <w:pPr>
              <w:pStyle w:val="TAC"/>
            </w:pPr>
            <w:r w:rsidRPr="007F2770">
              <w:t>0</w:t>
            </w:r>
          </w:p>
        </w:tc>
        <w:tc>
          <w:tcPr>
            <w:tcW w:w="287" w:type="dxa"/>
            <w:tcBorders>
              <w:top w:val="nil"/>
              <w:left w:val="nil"/>
              <w:bottom w:val="nil"/>
              <w:right w:val="nil"/>
            </w:tcBorders>
          </w:tcPr>
          <w:p w14:paraId="15E4A85B" w14:textId="77777777" w:rsidR="006B3EA1" w:rsidRPr="007F2770" w:rsidRDefault="006B3EA1" w:rsidP="009D3266">
            <w:pPr>
              <w:pStyle w:val="TAC"/>
            </w:pPr>
            <w:r w:rsidRPr="007F2770">
              <w:t>1</w:t>
            </w:r>
          </w:p>
        </w:tc>
        <w:tc>
          <w:tcPr>
            <w:tcW w:w="331" w:type="dxa"/>
            <w:tcBorders>
              <w:top w:val="nil"/>
              <w:left w:val="nil"/>
              <w:bottom w:val="nil"/>
              <w:right w:val="nil"/>
            </w:tcBorders>
          </w:tcPr>
          <w:p w14:paraId="001B757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387617DE" w14:textId="77777777" w:rsidR="006B3EA1" w:rsidRPr="007F2770" w:rsidRDefault="006B3EA1" w:rsidP="009D3266">
            <w:pPr>
              <w:pStyle w:val="TAL"/>
            </w:pPr>
          </w:p>
        </w:tc>
      </w:tr>
      <w:tr w:rsidR="006B3EA1" w:rsidRPr="007F2770" w14:paraId="4C857552" w14:textId="77777777" w:rsidTr="009D3266">
        <w:trPr>
          <w:gridAfter w:val="1"/>
          <w:wAfter w:w="14" w:type="dxa"/>
          <w:jc w:val="center"/>
        </w:trPr>
        <w:tc>
          <w:tcPr>
            <w:tcW w:w="2299" w:type="dxa"/>
            <w:gridSpan w:val="10"/>
            <w:tcBorders>
              <w:top w:val="nil"/>
              <w:left w:val="single" w:sz="4" w:space="0" w:color="auto"/>
              <w:bottom w:val="nil"/>
              <w:right w:val="nil"/>
            </w:tcBorders>
          </w:tcPr>
          <w:p w14:paraId="00B408B6" w14:textId="77777777" w:rsidR="006B3EA1" w:rsidRPr="007F2770" w:rsidRDefault="006B3EA1" w:rsidP="009D3266">
            <w:pPr>
              <w:pStyle w:val="TAC"/>
            </w:pPr>
            <w:r w:rsidRPr="007F2770">
              <w:t>to</w:t>
            </w:r>
          </w:p>
        </w:tc>
        <w:tc>
          <w:tcPr>
            <w:tcW w:w="331" w:type="dxa"/>
            <w:tcBorders>
              <w:top w:val="nil"/>
              <w:left w:val="nil"/>
              <w:bottom w:val="nil"/>
              <w:right w:val="nil"/>
            </w:tcBorders>
          </w:tcPr>
          <w:p w14:paraId="15BEF1A1"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9487A37" w14:textId="77777777" w:rsidR="006B3EA1" w:rsidRPr="007F2770" w:rsidRDefault="006B3EA1" w:rsidP="009D3266">
            <w:pPr>
              <w:pStyle w:val="TAL"/>
            </w:pPr>
            <w:r w:rsidRPr="007F2770">
              <w:rPr>
                <w:lang w:eastAsia="ja-JP"/>
              </w:rPr>
              <w:t>Home network PKI value (1-254)</w:t>
            </w:r>
          </w:p>
        </w:tc>
      </w:tr>
      <w:tr w:rsidR="006B3EA1" w:rsidRPr="007F2770" w14:paraId="6178E368" w14:textId="77777777" w:rsidTr="009D3266">
        <w:trPr>
          <w:gridAfter w:val="1"/>
          <w:wAfter w:w="14" w:type="dxa"/>
          <w:jc w:val="center"/>
        </w:trPr>
        <w:tc>
          <w:tcPr>
            <w:tcW w:w="286" w:type="dxa"/>
            <w:tcBorders>
              <w:top w:val="nil"/>
              <w:left w:val="single" w:sz="4" w:space="0" w:color="auto"/>
              <w:bottom w:val="nil"/>
              <w:right w:val="nil"/>
            </w:tcBorders>
          </w:tcPr>
          <w:p w14:paraId="36F2AB26" w14:textId="77777777" w:rsidR="006B3EA1" w:rsidRPr="007F2770" w:rsidRDefault="006B3EA1" w:rsidP="009D3266">
            <w:pPr>
              <w:pStyle w:val="TAC"/>
            </w:pPr>
            <w:r w:rsidRPr="007F2770">
              <w:t>1</w:t>
            </w:r>
          </w:p>
        </w:tc>
        <w:tc>
          <w:tcPr>
            <w:tcW w:w="287" w:type="dxa"/>
            <w:tcBorders>
              <w:top w:val="nil"/>
              <w:left w:val="nil"/>
              <w:bottom w:val="nil"/>
              <w:right w:val="nil"/>
            </w:tcBorders>
          </w:tcPr>
          <w:p w14:paraId="169C9AE9"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10EFA8C6"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552A7C62" w14:textId="77777777" w:rsidR="006B3EA1" w:rsidRPr="007F2770" w:rsidRDefault="006B3EA1" w:rsidP="009D3266">
            <w:pPr>
              <w:pStyle w:val="TAC"/>
            </w:pPr>
            <w:r w:rsidRPr="007F2770">
              <w:t>1</w:t>
            </w:r>
          </w:p>
        </w:tc>
        <w:tc>
          <w:tcPr>
            <w:tcW w:w="286" w:type="dxa"/>
            <w:tcBorders>
              <w:top w:val="nil"/>
              <w:left w:val="nil"/>
              <w:bottom w:val="nil"/>
              <w:right w:val="nil"/>
            </w:tcBorders>
          </w:tcPr>
          <w:p w14:paraId="59F2AE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4E1356EA" w14:textId="77777777" w:rsidR="006B3EA1" w:rsidRPr="007F2770" w:rsidRDefault="006B3EA1" w:rsidP="009D3266">
            <w:pPr>
              <w:pStyle w:val="TAC"/>
            </w:pPr>
            <w:r w:rsidRPr="007F2770">
              <w:t>1</w:t>
            </w:r>
          </w:p>
        </w:tc>
        <w:tc>
          <w:tcPr>
            <w:tcW w:w="287" w:type="dxa"/>
            <w:tcBorders>
              <w:top w:val="nil"/>
              <w:left w:val="nil"/>
              <w:bottom w:val="nil"/>
              <w:right w:val="nil"/>
            </w:tcBorders>
          </w:tcPr>
          <w:p w14:paraId="56FA396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87921EC" w14:textId="77777777" w:rsidR="006B3EA1" w:rsidRPr="007F2770" w:rsidRDefault="006B3EA1" w:rsidP="009D3266">
            <w:pPr>
              <w:pStyle w:val="TAC"/>
            </w:pPr>
            <w:r w:rsidRPr="007F2770">
              <w:t>0</w:t>
            </w:r>
          </w:p>
        </w:tc>
        <w:tc>
          <w:tcPr>
            <w:tcW w:w="331" w:type="dxa"/>
            <w:tcBorders>
              <w:top w:val="nil"/>
              <w:left w:val="nil"/>
              <w:bottom w:val="nil"/>
              <w:right w:val="nil"/>
            </w:tcBorders>
          </w:tcPr>
          <w:p w14:paraId="3A173E17"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28B5CCA7" w14:textId="77777777" w:rsidR="006B3EA1" w:rsidRPr="007F2770" w:rsidRDefault="006B3EA1" w:rsidP="009D3266">
            <w:pPr>
              <w:pStyle w:val="TAL"/>
            </w:pPr>
          </w:p>
        </w:tc>
      </w:tr>
      <w:tr w:rsidR="006B3EA1" w:rsidRPr="007F2770" w14:paraId="0A197A74" w14:textId="77777777" w:rsidTr="009D3266">
        <w:trPr>
          <w:gridAfter w:val="1"/>
          <w:wAfter w:w="14" w:type="dxa"/>
          <w:jc w:val="center"/>
        </w:trPr>
        <w:tc>
          <w:tcPr>
            <w:tcW w:w="286" w:type="dxa"/>
            <w:tcBorders>
              <w:top w:val="nil"/>
              <w:left w:val="single" w:sz="4" w:space="0" w:color="auto"/>
              <w:bottom w:val="nil"/>
              <w:right w:val="nil"/>
            </w:tcBorders>
          </w:tcPr>
          <w:p w14:paraId="75B8E438" w14:textId="77777777" w:rsidR="006B3EA1" w:rsidRPr="007F2770" w:rsidRDefault="006B3EA1" w:rsidP="009D3266">
            <w:pPr>
              <w:pStyle w:val="TAC"/>
            </w:pPr>
            <w:r w:rsidRPr="007F2770">
              <w:t>1</w:t>
            </w:r>
          </w:p>
        </w:tc>
        <w:tc>
          <w:tcPr>
            <w:tcW w:w="287" w:type="dxa"/>
            <w:tcBorders>
              <w:top w:val="nil"/>
              <w:left w:val="nil"/>
              <w:bottom w:val="nil"/>
              <w:right w:val="nil"/>
            </w:tcBorders>
          </w:tcPr>
          <w:p w14:paraId="51183792" w14:textId="77777777" w:rsidR="006B3EA1" w:rsidRPr="007F2770" w:rsidRDefault="006B3EA1" w:rsidP="009D3266">
            <w:pPr>
              <w:pStyle w:val="TAC"/>
            </w:pPr>
            <w:r w:rsidRPr="007F2770">
              <w:t>1</w:t>
            </w:r>
          </w:p>
        </w:tc>
        <w:tc>
          <w:tcPr>
            <w:tcW w:w="289" w:type="dxa"/>
            <w:gridSpan w:val="2"/>
            <w:tcBorders>
              <w:top w:val="nil"/>
              <w:left w:val="nil"/>
              <w:bottom w:val="nil"/>
              <w:right w:val="nil"/>
            </w:tcBorders>
          </w:tcPr>
          <w:p w14:paraId="2918C65D" w14:textId="77777777" w:rsidR="006B3EA1" w:rsidRPr="007F2770" w:rsidRDefault="006B3EA1" w:rsidP="009D3266">
            <w:pPr>
              <w:pStyle w:val="TAC"/>
            </w:pPr>
            <w:r w:rsidRPr="007F2770">
              <w:t>1</w:t>
            </w:r>
          </w:p>
        </w:tc>
        <w:tc>
          <w:tcPr>
            <w:tcW w:w="290" w:type="dxa"/>
            <w:gridSpan w:val="2"/>
            <w:tcBorders>
              <w:top w:val="nil"/>
              <w:left w:val="nil"/>
              <w:bottom w:val="nil"/>
              <w:right w:val="nil"/>
            </w:tcBorders>
          </w:tcPr>
          <w:p w14:paraId="367EADF6" w14:textId="77777777" w:rsidR="006B3EA1" w:rsidRPr="007F2770" w:rsidRDefault="006B3EA1" w:rsidP="009D3266">
            <w:pPr>
              <w:pStyle w:val="TAC"/>
            </w:pPr>
            <w:r w:rsidRPr="007F2770">
              <w:t>1</w:t>
            </w:r>
          </w:p>
        </w:tc>
        <w:tc>
          <w:tcPr>
            <w:tcW w:w="286" w:type="dxa"/>
            <w:tcBorders>
              <w:top w:val="nil"/>
              <w:left w:val="nil"/>
              <w:bottom w:val="nil"/>
              <w:right w:val="nil"/>
            </w:tcBorders>
          </w:tcPr>
          <w:p w14:paraId="34E4777B" w14:textId="77777777" w:rsidR="006B3EA1" w:rsidRPr="007F2770" w:rsidRDefault="006B3EA1" w:rsidP="009D3266">
            <w:pPr>
              <w:pStyle w:val="TAC"/>
            </w:pPr>
            <w:r w:rsidRPr="007F2770">
              <w:t>1</w:t>
            </w:r>
          </w:p>
        </w:tc>
        <w:tc>
          <w:tcPr>
            <w:tcW w:w="287" w:type="dxa"/>
            <w:tcBorders>
              <w:top w:val="nil"/>
              <w:left w:val="nil"/>
              <w:bottom w:val="nil"/>
              <w:right w:val="nil"/>
            </w:tcBorders>
          </w:tcPr>
          <w:p w14:paraId="3BC87D9B" w14:textId="77777777" w:rsidR="006B3EA1" w:rsidRPr="007F2770" w:rsidRDefault="006B3EA1" w:rsidP="009D3266">
            <w:pPr>
              <w:pStyle w:val="TAC"/>
            </w:pPr>
            <w:r w:rsidRPr="007F2770">
              <w:t>1</w:t>
            </w:r>
          </w:p>
        </w:tc>
        <w:tc>
          <w:tcPr>
            <w:tcW w:w="287" w:type="dxa"/>
            <w:tcBorders>
              <w:top w:val="nil"/>
              <w:left w:val="nil"/>
              <w:bottom w:val="nil"/>
              <w:right w:val="nil"/>
            </w:tcBorders>
          </w:tcPr>
          <w:p w14:paraId="15876792" w14:textId="77777777" w:rsidR="006B3EA1" w:rsidRPr="007F2770" w:rsidRDefault="006B3EA1" w:rsidP="009D3266">
            <w:pPr>
              <w:pStyle w:val="TAC"/>
            </w:pPr>
            <w:r w:rsidRPr="007F2770">
              <w:t>1</w:t>
            </w:r>
          </w:p>
        </w:tc>
        <w:tc>
          <w:tcPr>
            <w:tcW w:w="287" w:type="dxa"/>
            <w:tcBorders>
              <w:top w:val="nil"/>
              <w:left w:val="nil"/>
              <w:bottom w:val="nil"/>
              <w:right w:val="nil"/>
            </w:tcBorders>
          </w:tcPr>
          <w:p w14:paraId="069D11BA" w14:textId="77777777" w:rsidR="006B3EA1" w:rsidRPr="007F2770" w:rsidRDefault="006B3EA1" w:rsidP="009D3266">
            <w:pPr>
              <w:pStyle w:val="TAC"/>
            </w:pPr>
            <w:r w:rsidRPr="007F2770">
              <w:t>1</w:t>
            </w:r>
          </w:p>
        </w:tc>
        <w:tc>
          <w:tcPr>
            <w:tcW w:w="331" w:type="dxa"/>
            <w:tcBorders>
              <w:top w:val="nil"/>
              <w:left w:val="nil"/>
              <w:bottom w:val="nil"/>
              <w:right w:val="nil"/>
            </w:tcBorders>
          </w:tcPr>
          <w:p w14:paraId="52BDBD33" w14:textId="77777777" w:rsidR="006B3EA1" w:rsidRPr="007F2770" w:rsidRDefault="006B3EA1" w:rsidP="009D3266">
            <w:pPr>
              <w:pStyle w:val="TAL"/>
            </w:pPr>
          </w:p>
        </w:tc>
        <w:tc>
          <w:tcPr>
            <w:tcW w:w="4403" w:type="dxa"/>
            <w:gridSpan w:val="2"/>
            <w:tcBorders>
              <w:top w:val="nil"/>
              <w:left w:val="nil"/>
              <w:bottom w:val="nil"/>
              <w:right w:val="single" w:sz="4" w:space="0" w:color="auto"/>
            </w:tcBorders>
          </w:tcPr>
          <w:p w14:paraId="541022F2" w14:textId="77777777" w:rsidR="006B3EA1" w:rsidRPr="007F2770" w:rsidRDefault="006B3EA1" w:rsidP="009D3266">
            <w:pPr>
              <w:pStyle w:val="TAL"/>
            </w:pPr>
            <w:r w:rsidRPr="007F2770">
              <w:rPr>
                <w:lang w:eastAsia="ja-JP"/>
              </w:rPr>
              <w:t>Reserved</w:t>
            </w:r>
          </w:p>
        </w:tc>
      </w:tr>
      <w:tr w:rsidR="006B3EA1" w:rsidRPr="007F2770" w14:paraId="3122F479" w14:textId="77777777" w:rsidTr="009D3266">
        <w:trPr>
          <w:cantSplit/>
          <w:jc w:val="center"/>
        </w:trPr>
        <w:tc>
          <w:tcPr>
            <w:tcW w:w="7047" w:type="dxa"/>
            <w:gridSpan w:val="14"/>
            <w:tcBorders>
              <w:left w:val="single" w:sz="4" w:space="0" w:color="auto"/>
              <w:right w:val="single" w:sz="4" w:space="0" w:color="auto"/>
            </w:tcBorders>
          </w:tcPr>
          <w:p w14:paraId="0E7B7422" w14:textId="77777777" w:rsidR="006B3EA1" w:rsidRPr="007F2770" w:rsidRDefault="006B3EA1" w:rsidP="009D3266">
            <w:pPr>
              <w:pStyle w:val="TAL"/>
            </w:pPr>
          </w:p>
        </w:tc>
      </w:tr>
      <w:tr w:rsidR="006B3EA1" w:rsidRPr="007F2770" w14:paraId="7D8C038B" w14:textId="77777777" w:rsidTr="009D3266">
        <w:trPr>
          <w:cantSplit/>
          <w:jc w:val="center"/>
        </w:trPr>
        <w:tc>
          <w:tcPr>
            <w:tcW w:w="7047" w:type="dxa"/>
            <w:gridSpan w:val="14"/>
            <w:tcBorders>
              <w:left w:val="single" w:sz="4" w:space="0" w:color="auto"/>
              <w:right w:val="single" w:sz="4" w:space="0" w:color="auto"/>
            </w:tcBorders>
          </w:tcPr>
          <w:p w14:paraId="2509A1AC" w14:textId="77777777" w:rsidR="006B3EA1" w:rsidRPr="007F2770" w:rsidRDefault="006B3EA1" w:rsidP="009D3266">
            <w:pPr>
              <w:pStyle w:val="TAL"/>
            </w:pPr>
          </w:p>
        </w:tc>
      </w:tr>
      <w:tr w:rsidR="006B3EA1" w:rsidRPr="007F2770" w14:paraId="0FD2F12E" w14:textId="77777777" w:rsidTr="009D3266">
        <w:trPr>
          <w:cantSplit/>
          <w:jc w:val="center"/>
        </w:trPr>
        <w:tc>
          <w:tcPr>
            <w:tcW w:w="7047" w:type="dxa"/>
            <w:gridSpan w:val="14"/>
            <w:tcBorders>
              <w:left w:val="single" w:sz="4" w:space="0" w:color="auto"/>
              <w:right w:val="single" w:sz="4" w:space="0" w:color="auto"/>
            </w:tcBorders>
          </w:tcPr>
          <w:p w14:paraId="7F70F74F" w14:textId="77777777" w:rsidR="006B3EA1" w:rsidRPr="007F2770" w:rsidRDefault="006B3EA1" w:rsidP="009D3266">
            <w:pPr>
              <w:pStyle w:val="TAL"/>
            </w:pPr>
            <w:r w:rsidRPr="007F2770">
              <w:t>Scheme output (octets 12 to x)</w:t>
            </w:r>
          </w:p>
          <w:p w14:paraId="2BCC8FCE" w14:textId="77777777" w:rsidR="006B3EA1" w:rsidRPr="007F2770" w:rsidRDefault="006B3EA1" w:rsidP="009D3266">
            <w:pPr>
              <w:pStyle w:val="TAL"/>
            </w:pPr>
          </w:p>
          <w:p w14:paraId="61B5A049" w14:textId="77777777" w:rsidR="006B3EA1" w:rsidRPr="007F2770" w:rsidRDefault="006B3EA1" w:rsidP="009D3266">
            <w:pPr>
              <w:pStyle w:val="TAL"/>
            </w:pPr>
            <w:r w:rsidRPr="007F2770">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sidRPr="007F2770">
              <w:rPr>
                <w:lang w:val="it-IT"/>
              </w:rPr>
              <w:t>ECIES scheme p</w:t>
            </w:r>
            <w:r w:rsidRPr="007F2770">
              <w:t xml:space="preserve">rofile A, </w:t>
            </w:r>
            <w:r w:rsidRPr="007F2770">
              <w:rPr>
                <w:lang w:val="it-IT"/>
              </w:rPr>
              <w:t>ECIES scheme p</w:t>
            </w:r>
            <w:r w:rsidRPr="007F2770">
              <w:t xml:space="preserve">rofile B or </w:t>
            </w:r>
            <w:r w:rsidRPr="007F2770">
              <w:rPr>
                <w:lang w:eastAsia="ja-JP"/>
              </w:rPr>
              <w:t>Operator-specific protection scheme</w:t>
            </w:r>
            <w:r w:rsidRPr="007F2770">
              <w:t>), then Scheme output is coded as hexadecimal digits.</w:t>
            </w:r>
          </w:p>
        </w:tc>
      </w:tr>
      <w:tr w:rsidR="006B3EA1" w:rsidRPr="007F2770" w14:paraId="53201F28" w14:textId="77777777" w:rsidTr="009D3266">
        <w:trPr>
          <w:cantSplit/>
          <w:jc w:val="center"/>
        </w:trPr>
        <w:tc>
          <w:tcPr>
            <w:tcW w:w="7047" w:type="dxa"/>
            <w:gridSpan w:val="14"/>
            <w:tcBorders>
              <w:left w:val="single" w:sz="4" w:space="0" w:color="auto"/>
              <w:right w:val="single" w:sz="4" w:space="0" w:color="auto"/>
            </w:tcBorders>
          </w:tcPr>
          <w:p w14:paraId="2A7B3154" w14:textId="77777777" w:rsidR="006B3EA1" w:rsidRPr="007F2770" w:rsidRDefault="006B3EA1" w:rsidP="009D3266">
            <w:pPr>
              <w:pStyle w:val="TAL"/>
            </w:pPr>
          </w:p>
        </w:tc>
      </w:tr>
      <w:tr w:rsidR="006B3EA1" w:rsidRPr="007F2770" w14:paraId="5C7D3662" w14:textId="77777777" w:rsidTr="009D3266">
        <w:trPr>
          <w:cantSplit/>
          <w:jc w:val="center"/>
        </w:trPr>
        <w:tc>
          <w:tcPr>
            <w:tcW w:w="7047" w:type="dxa"/>
            <w:gridSpan w:val="14"/>
            <w:tcBorders>
              <w:left w:val="single" w:sz="4" w:space="0" w:color="auto"/>
              <w:right w:val="single" w:sz="4" w:space="0" w:color="auto"/>
            </w:tcBorders>
          </w:tcPr>
          <w:p w14:paraId="125831DA" w14:textId="77777777" w:rsidR="006B3EA1" w:rsidRPr="007F2770" w:rsidRDefault="006B3EA1" w:rsidP="009D3266">
            <w:pPr>
              <w:pStyle w:val="TAL"/>
            </w:pPr>
            <w:r w:rsidRPr="007F2770">
              <w:t>For the SUCI with SUPI format set to "Network specific identifier", the SUCI NAI field contains an NAI constructed as specified in subclause 28.7.3 of 3GPP TS 23.003 [4] and encoded as UTF-8 string.</w:t>
            </w:r>
          </w:p>
        </w:tc>
      </w:tr>
      <w:tr w:rsidR="006B3EA1" w:rsidRPr="007F2770" w14:paraId="6802F949" w14:textId="77777777" w:rsidTr="009D3266">
        <w:trPr>
          <w:cantSplit/>
          <w:jc w:val="center"/>
        </w:trPr>
        <w:tc>
          <w:tcPr>
            <w:tcW w:w="7047" w:type="dxa"/>
            <w:gridSpan w:val="14"/>
            <w:tcBorders>
              <w:left w:val="single" w:sz="4" w:space="0" w:color="auto"/>
              <w:right w:val="single" w:sz="4" w:space="0" w:color="auto"/>
            </w:tcBorders>
          </w:tcPr>
          <w:p w14:paraId="4A9C44AA" w14:textId="77777777" w:rsidR="006B3EA1" w:rsidRPr="007F2770" w:rsidRDefault="006B3EA1" w:rsidP="009D3266">
            <w:pPr>
              <w:pStyle w:val="TAL"/>
            </w:pPr>
          </w:p>
        </w:tc>
      </w:tr>
      <w:tr w:rsidR="006B3EA1" w:rsidRPr="007F2770" w14:paraId="1E6F77E3" w14:textId="77777777" w:rsidTr="009D3266">
        <w:trPr>
          <w:cantSplit/>
          <w:jc w:val="center"/>
        </w:trPr>
        <w:tc>
          <w:tcPr>
            <w:tcW w:w="7047" w:type="dxa"/>
            <w:gridSpan w:val="14"/>
            <w:tcBorders>
              <w:left w:val="single" w:sz="4" w:space="0" w:color="auto"/>
              <w:right w:val="single" w:sz="4" w:space="0" w:color="auto"/>
            </w:tcBorders>
          </w:tcPr>
          <w:p w14:paraId="552242F4" w14:textId="77777777" w:rsidR="006B3EA1" w:rsidRPr="007F2770" w:rsidRDefault="006B3EA1" w:rsidP="009D3266">
            <w:pPr>
              <w:pStyle w:val="TAL"/>
            </w:pPr>
            <w:r w:rsidRPr="007F2770">
              <w:t>For the SUCI with SUPI format set to "GCI", the SUCI NAI field contains an NAI constructed as specified in subclause 28.15.5 of 3GPP TS 23.003 [4] and encoded as UTF-8 string.</w:t>
            </w:r>
          </w:p>
        </w:tc>
      </w:tr>
      <w:tr w:rsidR="006B3EA1" w:rsidRPr="007F2770" w14:paraId="687B6221" w14:textId="77777777" w:rsidTr="009D3266">
        <w:trPr>
          <w:cantSplit/>
          <w:jc w:val="center"/>
        </w:trPr>
        <w:tc>
          <w:tcPr>
            <w:tcW w:w="7047" w:type="dxa"/>
            <w:gridSpan w:val="14"/>
            <w:tcBorders>
              <w:left w:val="single" w:sz="4" w:space="0" w:color="auto"/>
              <w:right w:val="single" w:sz="4" w:space="0" w:color="auto"/>
            </w:tcBorders>
          </w:tcPr>
          <w:p w14:paraId="355712DC" w14:textId="77777777" w:rsidR="006B3EA1" w:rsidRPr="007F2770" w:rsidRDefault="006B3EA1" w:rsidP="009D3266">
            <w:pPr>
              <w:pStyle w:val="TAL"/>
            </w:pPr>
          </w:p>
        </w:tc>
      </w:tr>
      <w:tr w:rsidR="006B3EA1" w:rsidRPr="007F2770" w14:paraId="544CB8AF" w14:textId="77777777" w:rsidTr="009D3266">
        <w:trPr>
          <w:cantSplit/>
          <w:jc w:val="center"/>
        </w:trPr>
        <w:tc>
          <w:tcPr>
            <w:tcW w:w="7047" w:type="dxa"/>
            <w:gridSpan w:val="14"/>
            <w:tcBorders>
              <w:left w:val="single" w:sz="4" w:space="0" w:color="auto"/>
              <w:right w:val="single" w:sz="4" w:space="0" w:color="auto"/>
            </w:tcBorders>
          </w:tcPr>
          <w:p w14:paraId="60706E84" w14:textId="77777777" w:rsidR="006B3EA1" w:rsidRPr="007F2770" w:rsidRDefault="006B3EA1" w:rsidP="009D3266">
            <w:pPr>
              <w:pStyle w:val="TAL"/>
            </w:pPr>
            <w:r w:rsidRPr="007F2770">
              <w:t>For the SUCI with SUPI format set to "GLI", the SUCI NAI field contains an NAI constructed as specified in subclause 28.16.5 of 3GPP TS 23.003 [4] and encoded as UTF-8 string.</w:t>
            </w:r>
          </w:p>
        </w:tc>
      </w:tr>
      <w:tr w:rsidR="006B3EA1" w:rsidRPr="007F2770" w14:paraId="643D3043" w14:textId="77777777" w:rsidTr="009D3266">
        <w:trPr>
          <w:cantSplit/>
          <w:jc w:val="center"/>
        </w:trPr>
        <w:tc>
          <w:tcPr>
            <w:tcW w:w="7047" w:type="dxa"/>
            <w:gridSpan w:val="14"/>
            <w:tcBorders>
              <w:left w:val="single" w:sz="4" w:space="0" w:color="auto"/>
              <w:right w:val="single" w:sz="4" w:space="0" w:color="auto"/>
            </w:tcBorders>
          </w:tcPr>
          <w:p w14:paraId="1E55FFA5" w14:textId="77777777" w:rsidR="006B3EA1" w:rsidRPr="007F2770" w:rsidRDefault="006B3EA1" w:rsidP="009D3266">
            <w:pPr>
              <w:pStyle w:val="TAL"/>
            </w:pPr>
          </w:p>
        </w:tc>
      </w:tr>
      <w:tr w:rsidR="006B3EA1" w:rsidRPr="007F2770" w14:paraId="08A03B6C" w14:textId="77777777" w:rsidTr="009D3266">
        <w:trPr>
          <w:cantSplit/>
          <w:jc w:val="center"/>
        </w:trPr>
        <w:tc>
          <w:tcPr>
            <w:tcW w:w="7047" w:type="dxa"/>
            <w:gridSpan w:val="14"/>
            <w:tcBorders>
              <w:left w:val="single" w:sz="4" w:space="0" w:color="auto"/>
              <w:right w:val="single" w:sz="4" w:space="0" w:color="auto"/>
            </w:tcBorders>
          </w:tcPr>
          <w:p w14:paraId="1A715395" w14:textId="77777777" w:rsidR="006B3EA1" w:rsidRPr="007F2770" w:rsidRDefault="006B3EA1" w:rsidP="009D3266">
            <w:pPr>
              <w:pStyle w:val="TAL"/>
            </w:pPr>
            <w:r w:rsidRPr="007F2770">
              <w:t>For the 5G-S-TMSI, bits 5 to 8 of octet 4 are coded as "1111". The coding of the 5G-S-TMSI is left open for each administration.</w:t>
            </w:r>
          </w:p>
        </w:tc>
      </w:tr>
      <w:tr w:rsidR="006B3EA1" w:rsidRPr="007F2770" w14:paraId="53AF4EE0" w14:textId="77777777" w:rsidTr="009D3266">
        <w:trPr>
          <w:cantSplit/>
          <w:jc w:val="center"/>
        </w:trPr>
        <w:tc>
          <w:tcPr>
            <w:tcW w:w="7047" w:type="dxa"/>
            <w:gridSpan w:val="14"/>
            <w:tcBorders>
              <w:top w:val="nil"/>
              <w:left w:val="single" w:sz="4" w:space="0" w:color="auto"/>
              <w:bottom w:val="nil"/>
              <w:right w:val="single" w:sz="4" w:space="0" w:color="auto"/>
            </w:tcBorders>
          </w:tcPr>
          <w:p w14:paraId="06144BDF" w14:textId="77777777" w:rsidR="006B3EA1" w:rsidRPr="007F2770" w:rsidRDefault="006B3EA1" w:rsidP="009D3266">
            <w:pPr>
              <w:pStyle w:val="TAL"/>
            </w:pPr>
          </w:p>
        </w:tc>
      </w:tr>
      <w:tr w:rsidR="006B3EA1" w:rsidRPr="007F2770" w14:paraId="26697DE9" w14:textId="77777777" w:rsidTr="009D3266">
        <w:trPr>
          <w:cantSplit/>
          <w:jc w:val="center"/>
        </w:trPr>
        <w:tc>
          <w:tcPr>
            <w:tcW w:w="7047" w:type="dxa"/>
            <w:gridSpan w:val="14"/>
            <w:tcBorders>
              <w:top w:val="nil"/>
              <w:left w:val="single" w:sz="4" w:space="0" w:color="auto"/>
              <w:bottom w:val="nil"/>
              <w:right w:val="single" w:sz="4" w:space="0" w:color="auto"/>
            </w:tcBorders>
          </w:tcPr>
          <w:p w14:paraId="0771CF4E" w14:textId="77777777" w:rsidR="006B3EA1" w:rsidRPr="007F2770" w:rsidRDefault="006B3EA1" w:rsidP="009D3266">
            <w:pPr>
              <w:pStyle w:val="TAL"/>
            </w:pPr>
            <w:r w:rsidRPr="007F2770">
              <w:t>AMF Set ID (octet 5, octet 6 bits 7 to 8)</w:t>
            </w:r>
          </w:p>
          <w:p w14:paraId="1FE1A6B6" w14:textId="77777777" w:rsidR="00193BB8" w:rsidRPr="007F2770" w:rsidRDefault="006B3EA1" w:rsidP="009D3266">
            <w:pPr>
              <w:pStyle w:val="TAL"/>
            </w:pPr>
            <w:r w:rsidRPr="007F2770">
              <w:t>This field contains the binary encoding of the AMF Set ID. Bit 8 of octet 5 is the most significant bit and bit 7 of octet 6 is the least significant bit.</w:t>
            </w:r>
          </w:p>
          <w:p w14:paraId="60899F80" w14:textId="2EC55C80" w:rsidR="006B3EA1" w:rsidRPr="007F2770" w:rsidRDefault="006B3EA1" w:rsidP="009D3266">
            <w:pPr>
              <w:pStyle w:val="TAL"/>
            </w:pPr>
          </w:p>
          <w:p w14:paraId="1AB8DFCC" w14:textId="77777777" w:rsidR="006B3EA1" w:rsidRPr="007F2770" w:rsidRDefault="006B3EA1" w:rsidP="009D3266">
            <w:pPr>
              <w:pStyle w:val="TAL"/>
            </w:pPr>
            <w:r w:rsidRPr="007F2770">
              <w:t>AMF Pointer (octet 6 bits 1 to 6)</w:t>
            </w:r>
          </w:p>
          <w:p w14:paraId="416E56F9" w14:textId="77777777" w:rsidR="006B3EA1" w:rsidRPr="007F2770" w:rsidRDefault="006B3EA1" w:rsidP="009D3266">
            <w:pPr>
              <w:pStyle w:val="TAL"/>
            </w:pPr>
            <w:r w:rsidRPr="007F2770">
              <w:t>This field contains the binary encoding of the AMF Pointer. Bit 6 of octet 6 is the most significant bit and bit 1 of octet 6 is the least significant bit.</w:t>
            </w:r>
          </w:p>
          <w:p w14:paraId="410B5B55" w14:textId="77777777" w:rsidR="006B3EA1" w:rsidRPr="007F2770" w:rsidRDefault="006B3EA1" w:rsidP="009D3266">
            <w:pPr>
              <w:pStyle w:val="TAL"/>
            </w:pPr>
          </w:p>
          <w:p w14:paraId="6BBBB3A7" w14:textId="77777777" w:rsidR="006B3EA1" w:rsidRPr="007F2770" w:rsidRDefault="006B3EA1" w:rsidP="009D3266">
            <w:pPr>
              <w:pStyle w:val="TAL"/>
            </w:pPr>
            <w:r w:rsidRPr="007F2770">
              <w:t>5G-TMSI (octet 7 to 10)</w:t>
            </w:r>
          </w:p>
          <w:p w14:paraId="1AE7FD77" w14:textId="77777777" w:rsidR="006B3EA1" w:rsidRPr="007F2770" w:rsidRDefault="006B3EA1" w:rsidP="009D3266">
            <w:pPr>
              <w:pStyle w:val="TAL"/>
            </w:pPr>
            <w:r w:rsidRPr="007F2770">
              <w:t>Bit 8 of octet 7 is the most significant bit and bit 1 of octet 10 is the least significant bit.</w:t>
            </w:r>
          </w:p>
          <w:p w14:paraId="50F37201" w14:textId="77777777" w:rsidR="006B3EA1" w:rsidRPr="007F2770" w:rsidRDefault="006B3EA1" w:rsidP="009D3266">
            <w:pPr>
              <w:pStyle w:val="TAL"/>
            </w:pPr>
          </w:p>
        </w:tc>
      </w:tr>
      <w:tr w:rsidR="006B3EA1" w:rsidRPr="007F2770" w14:paraId="4D7753F1" w14:textId="77777777" w:rsidTr="009D3266">
        <w:trPr>
          <w:cantSplit/>
          <w:jc w:val="center"/>
        </w:trPr>
        <w:tc>
          <w:tcPr>
            <w:tcW w:w="7047" w:type="dxa"/>
            <w:gridSpan w:val="14"/>
            <w:tcBorders>
              <w:top w:val="nil"/>
              <w:left w:val="single" w:sz="4" w:space="0" w:color="auto"/>
              <w:bottom w:val="nil"/>
              <w:right w:val="single" w:sz="4" w:space="0" w:color="auto"/>
            </w:tcBorders>
          </w:tcPr>
          <w:p w14:paraId="38101C8D" w14:textId="77777777" w:rsidR="006B3EA1" w:rsidRPr="007F2770" w:rsidRDefault="006B3EA1" w:rsidP="009D3266">
            <w:pPr>
              <w:pStyle w:val="TAL"/>
            </w:pPr>
            <w:r w:rsidRPr="007F2770">
              <w:t>For Type of identity "No identity", the length of mobile identity contents parameter shall be set to 1 and the bits 4-8 of octet 4 are spare and shall be coded as zero.</w:t>
            </w:r>
          </w:p>
          <w:p w14:paraId="5D241CF2" w14:textId="77777777" w:rsidR="006B3EA1" w:rsidRPr="007F2770" w:rsidRDefault="006B3EA1" w:rsidP="009D3266">
            <w:pPr>
              <w:pStyle w:val="TAL"/>
            </w:pPr>
          </w:p>
        </w:tc>
      </w:tr>
      <w:tr w:rsidR="006B3EA1" w:rsidRPr="007F2770" w14:paraId="1B58338B" w14:textId="77777777" w:rsidTr="009D3266">
        <w:trPr>
          <w:cantSplit/>
          <w:jc w:val="center"/>
        </w:trPr>
        <w:tc>
          <w:tcPr>
            <w:tcW w:w="7047" w:type="dxa"/>
            <w:gridSpan w:val="14"/>
            <w:tcBorders>
              <w:left w:val="single" w:sz="4" w:space="0" w:color="auto"/>
              <w:right w:val="single" w:sz="4" w:space="0" w:color="auto"/>
            </w:tcBorders>
          </w:tcPr>
          <w:p w14:paraId="75DC3132" w14:textId="77777777" w:rsidR="006B3EA1" w:rsidRPr="007F2770" w:rsidRDefault="006B3EA1" w:rsidP="009D3266">
            <w:pPr>
              <w:pStyle w:val="TAL"/>
            </w:pPr>
            <w:r w:rsidRPr="007F2770">
              <w:t>MAC address usage restriction indication (MAURI) (octet 4 bit 4)</w:t>
            </w:r>
          </w:p>
        </w:tc>
      </w:tr>
      <w:tr w:rsidR="006B3EA1" w:rsidRPr="007F2770" w14:paraId="13797652" w14:textId="77777777" w:rsidTr="009D3266">
        <w:trPr>
          <w:cantSplit/>
          <w:jc w:val="center"/>
        </w:trPr>
        <w:tc>
          <w:tcPr>
            <w:tcW w:w="7047" w:type="dxa"/>
            <w:gridSpan w:val="14"/>
            <w:tcBorders>
              <w:left w:val="single" w:sz="4" w:space="0" w:color="auto"/>
              <w:right w:val="single" w:sz="4" w:space="0" w:color="auto"/>
            </w:tcBorders>
          </w:tcPr>
          <w:p w14:paraId="21BE1006" w14:textId="77777777" w:rsidR="006B3EA1" w:rsidRPr="007F2770" w:rsidRDefault="006B3EA1" w:rsidP="009D3266">
            <w:pPr>
              <w:pStyle w:val="TAL"/>
            </w:pPr>
            <w:r w:rsidRPr="007F2770">
              <w:t>Bit</w:t>
            </w:r>
          </w:p>
        </w:tc>
      </w:tr>
      <w:tr w:rsidR="006B3EA1" w:rsidRPr="007F2770" w14:paraId="3D81B3C1" w14:textId="77777777" w:rsidTr="009D3266">
        <w:trPr>
          <w:cantSplit/>
          <w:jc w:val="center"/>
        </w:trPr>
        <w:tc>
          <w:tcPr>
            <w:tcW w:w="286" w:type="dxa"/>
            <w:tcBorders>
              <w:top w:val="nil"/>
              <w:left w:val="single" w:sz="4" w:space="0" w:color="auto"/>
              <w:bottom w:val="nil"/>
              <w:right w:val="nil"/>
            </w:tcBorders>
          </w:tcPr>
          <w:p w14:paraId="35BCEDD9" w14:textId="77777777" w:rsidR="006B3EA1" w:rsidRPr="007F2770" w:rsidRDefault="006B3EA1" w:rsidP="009D3266">
            <w:pPr>
              <w:pStyle w:val="TAH"/>
            </w:pPr>
            <w:r w:rsidRPr="007F2770">
              <w:t>4</w:t>
            </w:r>
          </w:p>
        </w:tc>
        <w:tc>
          <w:tcPr>
            <w:tcW w:w="287" w:type="dxa"/>
            <w:tcBorders>
              <w:top w:val="nil"/>
              <w:left w:val="nil"/>
              <w:bottom w:val="nil"/>
              <w:right w:val="nil"/>
            </w:tcBorders>
          </w:tcPr>
          <w:p w14:paraId="2BFD714E" w14:textId="77777777" w:rsidR="006B3EA1" w:rsidRPr="007F2770" w:rsidRDefault="006B3EA1" w:rsidP="009D3266">
            <w:pPr>
              <w:pStyle w:val="TAH"/>
            </w:pPr>
          </w:p>
        </w:tc>
        <w:tc>
          <w:tcPr>
            <w:tcW w:w="289" w:type="dxa"/>
            <w:gridSpan w:val="2"/>
            <w:tcBorders>
              <w:top w:val="nil"/>
              <w:left w:val="nil"/>
              <w:bottom w:val="nil"/>
              <w:right w:val="nil"/>
            </w:tcBorders>
          </w:tcPr>
          <w:p w14:paraId="34F07E26" w14:textId="77777777" w:rsidR="006B3EA1" w:rsidRPr="007F2770" w:rsidRDefault="006B3EA1" w:rsidP="009D3266">
            <w:pPr>
              <w:pStyle w:val="TAH"/>
            </w:pPr>
          </w:p>
        </w:tc>
        <w:tc>
          <w:tcPr>
            <w:tcW w:w="290" w:type="dxa"/>
            <w:gridSpan w:val="2"/>
            <w:tcBorders>
              <w:top w:val="nil"/>
              <w:left w:val="nil"/>
              <w:bottom w:val="nil"/>
              <w:right w:val="nil"/>
            </w:tcBorders>
          </w:tcPr>
          <w:p w14:paraId="09245638" w14:textId="77777777" w:rsidR="006B3EA1" w:rsidRPr="007F2770" w:rsidRDefault="006B3EA1" w:rsidP="009D3266">
            <w:pPr>
              <w:pStyle w:val="TAH"/>
              <w:rPr>
                <w:color w:val="000000"/>
              </w:rPr>
            </w:pPr>
            <w:bookmarkStart w:id="13221" w:name="_PERM_MCCTEMPBM_CRPT61090041___5"/>
            <w:bookmarkEnd w:id="13221"/>
          </w:p>
        </w:tc>
        <w:tc>
          <w:tcPr>
            <w:tcW w:w="5895" w:type="dxa"/>
            <w:gridSpan w:val="8"/>
            <w:tcBorders>
              <w:top w:val="nil"/>
              <w:left w:val="nil"/>
              <w:bottom w:val="nil"/>
              <w:right w:val="single" w:sz="4" w:space="0" w:color="auto"/>
            </w:tcBorders>
          </w:tcPr>
          <w:p w14:paraId="520C50B9" w14:textId="77777777" w:rsidR="006B3EA1" w:rsidRPr="007F2770" w:rsidRDefault="006B3EA1" w:rsidP="009D3266">
            <w:pPr>
              <w:pStyle w:val="TAL"/>
              <w:rPr>
                <w:color w:val="000000"/>
              </w:rPr>
            </w:pPr>
            <w:bookmarkStart w:id="13222" w:name="_PERM_MCCTEMPBM_CRPT61090042___5"/>
            <w:bookmarkEnd w:id="13222"/>
          </w:p>
        </w:tc>
      </w:tr>
      <w:tr w:rsidR="006B3EA1" w:rsidRPr="007F2770" w14:paraId="7E4516DC" w14:textId="77777777" w:rsidTr="009D3266">
        <w:trPr>
          <w:cantSplit/>
          <w:jc w:val="center"/>
        </w:trPr>
        <w:tc>
          <w:tcPr>
            <w:tcW w:w="286" w:type="dxa"/>
            <w:tcBorders>
              <w:top w:val="nil"/>
              <w:left w:val="single" w:sz="4" w:space="0" w:color="auto"/>
              <w:bottom w:val="nil"/>
              <w:right w:val="nil"/>
            </w:tcBorders>
          </w:tcPr>
          <w:p w14:paraId="33D9D831" w14:textId="77777777" w:rsidR="006B3EA1" w:rsidRPr="007F2770" w:rsidRDefault="006B3EA1" w:rsidP="009D3266">
            <w:pPr>
              <w:pStyle w:val="TAC"/>
            </w:pPr>
            <w:r w:rsidRPr="007F2770">
              <w:t>0</w:t>
            </w:r>
          </w:p>
        </w:tc>
        <w:tc>
          <w:tcPr>
            <w:tcW w:w="287" w:type="dxa"/>
            <w:tcBorders>
              <w:top w:val="nil"/>
              <w:left w:val="nil"/>
              <w:bottom w:val="nil"/>
              <w:right w:val="nil"/>
            </w:tcBorders>
          </w:tcPr>
          <w:p w14:paraId="4747AAEA" w14:textId="77777777" w:rsidR="006B3EA1" w:rsidRPr="007F2770" w:rsidRDefault="006B3EA1" w:rsidP="009D3266">
            <w:pPr>
              <w:pStyle w:val="TAC"/>
            </w:pPr>
          </w:p>
        </w:tc>
        <w:tc>
          <w:tcPr>
            <w:tcW w:w="289" w:type="dxa"/>
            <w:gridSpan w:val="2"/>
            <w:tcBorders>
              <w:top w:val="nil"/>
              <w:left w:val="nil"/>
              <w:bottom w:val="nil"/>
              <w:right w:val="nil"/>
            </w:tcBorders>
          </w:tcPr>
          <w:p w14:paraId="2374A80E" w14:textId="77777777" w:rsidR="006B3EA1" w:rsidRPr="007F2770" w:rsidRDefault="006B3EA1" w:rsidP="009D3266">
            <w:pPr>
              <w:pStyle w:val="TAC"/>
            </w:pPr>
          </w:p>
        </w:tc>
        <w:tc>
          <w:tcPr>
            <w:tcW w:w="290" w:type="dxa"/>
            <w:gridSpan w:val="2"/>
            <w:tcBorders>
              <w:top w:val="nil"/>
              <w:left w:val="nil"/>
              <w:bottom w:val="nil"/>
              <w:right w:val="nil"/>
            </w:tcBorders>
          </w:tcPr>
          <w:p w14:paraId="4D5FDAC8" w14:textId="77777777" w:rsidR="006B3EA1" w:rsidRPr="007F2770" w:rsidRDefault="006B3EA1" w:rsidP="009D3266">
            <w:pPr>
              <w:pStyle w:val="TAC"/>
              <w:rPr>
                <w:color w:val="000000"/>
              </w:rPr>
            </w:pPr>
            <w:bookmarkStart w:id="13223" w:name="_PERM_MCCTEMPBM_CRPT61090043___5"/>
            <w:bookmarkEnd w:id="13223"/>
          </w:p>
        </w:tc>
        <w:tc>
          <w:tcPr>
            <w:tcW w:w="5895" w:type="dxa"/>
            <w:gridSpan w:val="8"/>
            <w:tcBorders>
              <w:top w:val="nil"/>
              <w:left w:val="nil"/>
              <w:bottom w:val="nil"/>
              <w:right w:val="single" w:sz="4" w:space="0" w:color="auto"/>
            </w:tcBorders>
          </w:tcPr>
          <w:p w14:paraId="7158FF3F" w14:textId="77777777" w:rsidR="006B3EA1" w:rsidRPr="007F2770" w:rsidRDefault="006B3EA1" w:rsidP="009D3266">
            <w:pPr>
              <w:pStyle w:val="TAL"/>
            </w:pPr>
            <w:r w:rsidRPr="007F2770">
              <w:t>No restrictions</w:t>
            </w:r>
          </w:p>
        </w:tc>
      </w:tr>
      <w:tr w:rsidR="006B3EA1" w:rsidRPr="007F2770" w14:paraId="35784B94" w14:textId="77777777" w:rsidTr="009D3266">
        <w:trPr>
          <w:cantSplit/>
          <w:jc w:val="center"/>
        </w:trPr>
        <w:tc>
          <w:tcPr>
            <w:tcW w:w="286" w:type="dxa"/>
            <w:tcBorders>
              <w:top w:val="nil"/>
              <w:left w:val="single" w:sz="4" w:space="0" w:color="auto"/>
              <w:bottom w:val="nil"/>
              <w:right w:val="nil"/>
            </w:tcBorders>
          </w:tcPr>
          <w:p w14:paraId="3B8AE33E" w14:textId="77777777" w:rsidR="006B3EA1" w:rsidRPr="007F2770" w:rsidRDefault="006B3EA1" w:rsidP="009D3266">
            <w:pPr>
              <w:pStyle w:val="TAC"/>
            </w:pPr>
            <w:r w:rsidRPr="007F2770">
              <w:t>1</w:t>
            </w:r>
          </w:p>
        </w:tc>
        <w:tc>
          <w:tcPr>
            <w:tcW w:w="287" w:type="dxa"/>
            <w:tcBorders>
              <w:top w:val="nil"/>
              <w:left w:val="nil"/>
              <w:bottom w:val="nil"/>
              <w:right w:val="nil"/>
            </w:tcBorders>
          </w:tcPr>
          <w:p w14:paraId="5A3C9BF6" w14:textId="77777777" w:rsidR="006B3EA1" w:rsidRPr="007F2770" w:rsidRDefault="006B3EA1" w:rsidP="009D3266">
            <w:pPr>
              <w:pStyle w:val="TAC"/>
            </w:pPr>
          </w:p>
        </w:tc>
        <w:tc>
          <w:tcPr>
            <w:tcW w:w="289" w:type="dxa"/>
            <w:gridSpan w:val="2"/>
            <w:tcBorders>
              <w:top w:val="nil"/>
              <w:left w:val="nil"/>
              <w:bottom w:val="nil"/>
              <w:right w:val="nil"/>
            </w:tcBorders>
          </w:tcPr>
          <w:p w14:paraId="62380F6C" w14:textId="77777777" w:rsidR="006B3EA1" w:rsidRPr="007F2770" w:rsidRDefault="006B3EA1" w:rsidP="009D3266">
            <w:pPr>
              <w:pStyle w:val="TAC"/>
            </w:pPr>
          </w:p>
        </w:tc>
        <w:tc>
          <w:tcPr>
            <w:tcW w:w="290" w:type="dxa"/>
            <w:gridSpan w:val="2"/>
            <w:tcBorders>
              <w:top w:val="nil"/>
              <w:left w:val="nil"/>
              <w:bottom w:val="nil"/>
              <w:right w:val="nil"/>
            </w:tcBorders>
          </w:tcPr>
          <w:p w14:paraId="1BB48105" w14:textId="77777777" w:rsidR="006B3EA1" w:rsidRPr="007F2770" w:rsidRDefault="006B3EA1" w:rsidP="009D3266">
            <w:pPr>
              <w:pStyle w:val="TAC"/>
              <w:rPr>
                <w:color w:val="000000"/>
              </w:rPr>
            </w:pPr>
            <w:bookmarkStart w:id="13224" w:name="_PERM_MCCTEMPBM_CRPT61090044___5"/>
            <w:bookmarkEnd w:id="13224"/>
          </w:p>
        </w:tc>
        <w:tc>
          <w:tcPr>
            <w:tcW w:w="5895" w:type="dxa"/>
            <w:gridSpan w:val="8"/>
            <w:tcBorders>
              <w:top w:val="nil"/>
              <w:left w:val="nil"/>
              <w:bottom w:val="nil"/>
              <w:right w:val="single" w:sz="4" w:space="0" w:color="auto"/>
            </w:tcBorders>
          </w:tcPr>
          <w:p w14:paraId="76C66E09" w14:textId="77777777" w:rsidR="006B3EA1" w:rsidRPr="007F2770" w:rsidRDefault="006B3EA1" w:rsidP="009D3266">
            <w:pPr>
              <w:pStyle w:val="TAL"/>
            </w:pPr>
            <w:r w:rsidRPr="007F2770">
              <w:t>MAC address is not usable as an equipment identifier</w:t>
            </w:r>
          </w:p>
        </w:tc>
      </w:tr>
      <w:tr w:rsidR="006B3EA1" w:rsidRPr="007F2770" w14:paraId="233155F0" w14:textId="77777777" w:rsidTr="009D3266">
        <w:trPr>
          <w:cantSplit/>
          <w:jc w:val="center"/>
        </w:trPr>
        <w:tc>
          <w:tcPr>
            <w:tcW w:w="7047" w:type="dxa"/>
            <w:gridSpan w:val="14"/>
            <w:tcBorders>
              <w:top w:val="nil"/>
              <w:left w:val="single" w:sz="4" w:space="0" w:color="auto"/>
              <w:bottom w:val="nil"/>
              <w:right w:val="single" w:sz="4" w:space="0" w:color="auto"/>
            </w:tcBorders>
          </w:tcPr>
          <w:p w14:paraId="62F82D6D" w14:textId="77777777" w:rsidR="006B3EA1" w:rsidRPr="007F2770" w:rsidRDefault="006B3EA1" w:rsidP="009D3266">
            <w:pPr>
              <w:pStyle w:val="TAL"/>
            </w:pPr>
          </w:p>
          <w:p w14:paraId="65F3A56F" w14:textId="77777777" w:rsidR="006B3EA1" w:rsidRPr="007F2770" w:rsidRDefault="006B3EA1" w:rsidP="009D3266">
            <w:pPr>
              <w:pStyle w:val="TAL"/>
            </w:pPr>
            <w:r w:rsidRPr="007F2770">
              <w:t>MAC address (octets 5 to 10)</w:t>
            </w:r>
          </w:p>
          <w:p w14:paraId="4F1E704F" w14:textId="77777777" w:rsidR="006B3EA1" w:rsidRPr="007F2770" w:rsidRDefault="006B3EA1" w:rsidP="009D3266">
            <w:pPr>
              <w:pStyle w:val="TAL"/>
            </w:pPr>
            <w:r w:rsidRPr="007F2770">
              <w:t>This field contains the MAC address as defined in subclause 8 of IEEE Std 802 [</w:t>
            </w:r>
            <w:r w:rsidRPr="007F2770">
              <w:rPr>
                <w:lang w:eastAsia="zh-CN"/>
              </w:rPr>
              <w:t>43</w:t>
            </w:r>
            <w:r w:rsidRPr="007F2770">
              <w:t>].</w:t>
            </w:r>
          </w:p>
          <w:p w14:paraId="5DC7707F" w14:textId="77777777" w:rsidR="006B3EA1" w:rsidRPr="007F2770" w:rsidRDefault="006B3EA1" w:rsidP="009D3266">
            <w:pPr>
              <w:pStyle w:val="TAL"/>
            </w:pPr>
            <w:r w:rsidRPr="007F2770">
              <w:t>Bit 8 of octet 5 is the most significant bit and bit 1 of octet 10 is the least significant bit.</w:t>
            </w:r>
          </w:p>
          <w:p w14:paraId="4733A442" w14:textId="77777777" w:rsidR="006B3EA1" w:rsidRPr="007F2770" w:rsidRDefault="006B3EA1" w:rsidP="009D3266">
            <w:pPr>
              <w:pStyle w:val="TAL"/>
            </w:pPr>
          </w:p>
        </w:tc>
      </w:tr>
      <w:tr w:rsidR="006B3EA1" w:rsidRPr="007F2770" w14:paraId="65208F7F" w14:textId="77777777" w:rsidTr="009D3266">
        <w:trPr>
          <w:cantSplit/>
          <w:jc w:val="center"/>
        </w:trPr>
        <w:tc>
          <w:tcPr>
            <w:tcW w:w="7047" w:type="dxa"/>
            <w:gridSpan w:val="14"/>
            <w:tcBorders>
              <w:left w:val="single" w:sz="4" w:space="0" w:color="auto"/>
              <w:bottom w:val="single" w:sz="4" w:space="0" w:color="auto"/>
              <w:right w:val="single" w:sz="4" w:space="0" w:color="auto"/>
            </w:tcBorders>
          </w:tcPr>
          <w:p w14:paraId="36BAA97C" w14:textId="77777777" w:rsidR="006B3EA1" w:rsidRPr="007F2770" w:rsidRDefault="006B3EA1" w:rsidP="009D3266">
            <w:pPr>
              <w:pStyle w:val="TAL"/>
            </w:pPr>
            <w:r w:rsidRPr="007F2770">
              <w:t>EUI-64 (octets 5 to 12)</w:t>
            </w:r>
          </w:p>
          <w:p w14:paraId="3204D6F6" w14:textId="77777777" w:rsidR="006B3EA1" w:rsidRPr="007F2770" w:rsidRDefault="006B3EA1" w:rsidP="009D3266">
            <w:pPr>
              <w:pStyle w:val="TAL"/>
            </w:pPr>
            <w:r w:rsidRPr="007F2770">
              <w:t>This field contains an EUI-64 as defined in [48].</w:t>
            </w:r>
          </w:p>
          <w:p w14:paraId="7EB757D5" w14:textId="77777777" w:rsidR="006B3EA1" w:rsidRPr="007F2770" w:rsidRDefault="006B3EA1" w:rsidP="009D3266">
            <w:pPr>
              <w:pStyle w:val="TAL"/>
            </w:pPr>
            <w:r w:rsidRPr="007F2770">
              <w:t>Bit 8 of octet 5 is the most significant bit and bit 1 of octet 12 is the least significant bit.</w:t>
            </w:r>
          </w:p>
          <w:p w14:paraId="5AB1769F" w14:textId="77777777" w:rsidR="006B3EA1" w:rsidRPr="007F2770" w:rsidRDefault="006B3EA1" w:rsidP="009D3266">
            <w:pPr>
              <w:pStyle w:val="TAL"/>
            </w:pPr>
          </w:p>
        </w:tc>
      </w:tr>
      <w:tr w:rsidR="006B3EA1" w:rsidRPr="007F2770" w14:paraId="304E9027" w14:textId="77777777" w:rsidTr="009D3266">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2D2DDDE5" w14:textId="77777777" w:rsidR="006B3EA1" w:rsidRPr="007F2770" w:rsidRDefault="006B3EA1" w:rsidP="009D3266">
            <w:pPr>
              <w:pStyle w:val="TAN"/>
            </w:pPr>
            <w:r w:rsidRPr="007F2770">
              <w:t>NOTE 1:</w:t>
            </w:r>
            <w:r w:rsidRPr="007F2770">
              <w:tab/>
              <w:t>This can be used when the requested identity is not available at the UE during the identification procedure.</w:t>
            </w:r>
          </w:p>
          <w:p w14:paraId="53A65D1A" w14:textId="77777777" w:rsidR="006B3EA1" w:rsidRPr="007F2770" w:rsidRDefault="006B3EA1" w:rsidP="009D3266">
            <w:pPr>
              <w:pStyle w:val="TAN"/>
            </w:pPr>
            <w:r w:rsidRPr="007F2770">
              <w:rPr>
                <w:rFonts w:hint="eastAsia"/>
              </w:rPr>
              <w:t>NOTE</w:t>
            </w:r>
            <w:r w:rsidRPr="007F2770">
              <w:t> 2</w:t>
            </w:r>
            <w:r w:rsidRPr="007F2770">
              <w:rPr>
                <w:rFonts w:hint="eastAsia"/>
              </w:rPr>
              <w:t>:</w:t>
            </w:r>
            <w:r w:rsidRPr="007F2770">
              <w:tab/>
              <w:t>For a 3-digit Routing Indicator, e.g "567", bits 1 to 4 of octet 8 are coded as "0101", bits 5 to 8 of octet 8 are coded as "0110", bits 1 to 4 of octet 9 are coded as "0111", bits 5 to 8 of octet 9 are coded as "1111".</w:t>
            </w:r>
          </w:p>
        </w:tc>
      </w:tr>
    </w:tbl>
    <w:p w14:paraId="50FCFC9D" w14:textId="77777777" w:rsidR="00913BB3" w:rsidRPr="007F2770" w:rsidRDefault="00913BB3" w:rsidP="00913BB3"/>
    <w:p w14:paraId="1473E1B6" w14:textId="668CE3B2" w:rsidR="00663265" w:rsidRPr="007F2770" w:rsidDel="00015E10" w:rsidRDefault="00BE1133" w:rsidP="00781477">
      <w:pPr>
        <w:pStyle w:val="Heading4"/>
        <w:rPr>
          <w:del w:id="13225" w:author="24.501_CR5312_(Rel-18)_ATSSS_Ph3" w:date="2023-06-25T03:28:00Z"/>
        </w:rPr>
      </w:pPr>
      <w:bookmarkStart w:id="13226" w:name="_Toc20233217"/>
      <w:bookmarkStart w:id="13227" w:name="_Toc27747341"/>
      <w:bookmarkStart w:id="13228" w:name="_Toc36213532"/>
      <w:bookmarkStart w:id="13229" w:name="_Toc36657709"/>
      <w:bookmarkStart w:id="13230" w:name="_Toc45287384"/>
      <w:bookmarkStart w:id="13231" w:name="_Toc51948659"/>
      <w:bookmarkStart w:id="13232" w:name="_Toc51949751"/>
      <w:bookmarkStart w:id="13233" w:name="_Toc131396817"/>
      <w:del w:id="13234" w:author="24.501_CR5312_(Rel-18)_ATSSS_Ph3" w:date="2023-06-25T03:28:00Z">
        <w:r w:rsidRPr="007F2770" w:rsidDel="00015E10">
          <w:delText>9.11</w:delText>
        </w:r>
        <w:r w:rsidR="00663265" w:rsidRPr="007F2770" w:rsidDel="00015E10">
          <w:delText>.3.</w:delText>
        </w:r>
        <w:r w:rsidR="00492704" w:rsidRPr="007F2770" w:rsidDel="00015E10">
          <w:delText>5</w:delText>
        </w:r>
        <w:r w:rsidR="00663265" w:rsidRPr="007F2770" w:rsidDel="00015E10">
          <w:tab/>
          <w:delText>5GS network feature support</w:delText>
        </w:r>
        <w:bookmarkEnd w:id="13226"/>
        <w:bookmarkEnd w:id="13227"/>
        <w:bookmarkEnd w:id="13228"/>
        <w:bookmarkEnd w:id="13229"/>
        <w:bookmarkEnd w:id="13230"/>
        <w:bookmarkEnd w:id="13231"/>
        <w:bookmarkEnd w:id="13232"/>
        <w:bookmarkEnd w:id="13233"/>
      </w:del>
    </w:p>
    <w:p w14:paraId="3CA6D251" w14:textId="5A127953" w:rsidR="00BD5A59" w:rsidRPr="007F2770" w:rsidDel="00015E10" w:rsidRDefault="00BD5A59" w:rsidP="00BD5A59">
      <w:pPr>
        <w:rPr>
          <w:del w:id="13235" w:author="24.501_CR5312_(Rel-18)_ATSSS_Ph3" w:date="2023-06-25T03:28:00Z"/>
        </w:rPr>
      </w:pPr>
      <w:del w:id="13236" w:author="24.501_CR5312_(Rel-18)_ATSSS_Ph3" w:date="2023-06-25T03:28:00Z">
        <w:r w:rsidRPr="007F2770" w:rsidDel="00015E10">
          <w:delText>The purpose of the 5GS network feature support information element is to indicate whether certain features are supported by the network.</w:delText>
        </w:r>
      </w:del>
    </w:p>
    <w:p w14:paraId="66DF470A" w14:textId="55946885" w:rsidR="00BD5A59" w:rsidRPr="007F2770" w:rsidDel="00015E10" w:rsidRDefault="00BD5A59" w:rsidP="00BD5A59">
      <w:pPr>
        <w:rPr>
          <w:del w:id="13237" w:author="24.501_CR5312_(Rel-18)_ATSSS_Ph3" w:date="2023-06-25T03:28:00Z"/>
        </w:rPr>
      </w:pPr>
      <w:del w:id="13238" w:author="24.501_CR5312_(Rel-18)_ATSSS_Ph3" w:date="2023-06-25T03:28:00Z">
        <w:r w:rsidRPr="007F2770" w:rsidDel="00015E10">
          <w:delText>The 5GS network feature support information element is coded as shown in figure </w:delText>
        </w:r>
        <w:r w:rsidR="00BE1133" w:rsidRPr="007F2770" w:rsidDel="00015E10">
          <w:delText>9.11</w:delText>
        </w:r>
        <w:r w:rsidRPr="007F2770" w:rsidDel="00015E10">
          <w:delText>.3.</w:delText>
        </w:r>
        <w:r w:rsidR="00492704" w:rsidRPr="007F2770" w:rsidDel="00015E10">
          <w:delText>5</w:delText>
        </w:r>
        <w:r w:rsidRPr="007F2770" w:rsidDel="00015E10">
          <w:delText>.1 and table </w:delText>
        </w:r>
        <w:r w:rsidR="00BE1133" w:rsidRPr="007F2770" w:rsidDel="00015E10">
          <w:delText>9.11</w:delText>
        </w:r>
        <w:r w:rsidRPr="007F2770" w:rsidDel="00015E10">
          <w:delText>.3.</w:delText>
        </w:r>
        <w:r w:rsidR="00492704" w:rsidRPr="007F2770" w:rsidDel="00015E10">
          <w:delText>5</w:delText>
        </w:r>
        <w:r w:rsidRPr="007F2770" w:rsidDel="00015E10">
          <w:delText>.1.</w:delText>
        </w:r>
      </w:del>
    </w:p>
    <w:p w14:paraId="1EB52DC4" w14:textId="14CF171C" w:rsidR="00BD5A59" w:rsidRPr="007F2770" w:rsidDel="00015E10" w:rsidRDefault="00BD5A59" w:rsidP="00BD5A59">
      <w:pPr>
        <w:rPr>
          <w:del w:id="13239" w:author="24.501_CR5312_(Rel-18)_ATSSS_Ph3" w:date="2023-06-25T03:28:00Z"/>
        </w:rPr>
      </w:pPr>
      <w:del w:id="13240" w:author="24.501_CR5312_(Rel-18)_ATSSS_Ph3" w:date="2023-06-25T03:28:00Z">
        <w:r w:rsidRPr="007F2770" w:rsidDel="00015E10">
          <w:delText xml:space="preserve">The 5GS network feature support is a type 4 information element with a minimum length of 3 octets and a maximum length of </w:delText>
        </w:r>
      </w:del>
      <w:del w:id="13241" w:author="24.501_CR5312_(Rel-18)_ATSSS_Ph3" w:date="2023-06-25T03:06:00Z">
        <w:r w:rsidRPr="007F2770" w:rsidDel="00AA7B2F">
          <w:delText>5</w:delText>
        </w:r>
      </w:del>
      <w:del w:id="13242" w:author="24.501_CR5312_(Rel-18)_ATSSS_Ph3" w:date="2023-06-25T03:28:00Z">
        <w:r w:rsidRPr="007F2770" w:rsidDel="00015E10">
          <w:delText xml:space="preserve"> octets.</w:delText>
        </w:r>
      </w:del>
    </w:p>
    <w:p w14:paraId="5AE037F2" w14:textId="5898526B" w:rsidR="00E224EC" w:rsidRPr="007F2770" w:rsidDel="00015E10" w:rsidRDefault="00E224EC" w:rsidP="00CA66DA">
      <w:pPr>
        <w:rPr>
          <w:del w:id="13243" w:author="24.501_CR5312_(Rel-18)_ATSSS_Ph3" w:date="2023-06-25T03:28:00Z"/>
        </w:rPr>
      </w:pPr>
      <w:bookmarkStart w:id="13244" w:name="_Toc20233218"/>
      <w:bookmarkStart w:id="13245" w:name="_Toc27747342"/>
      <w:bookmarkStart w:id="13246" w:name="_Toc36213533"/>
      <w:bookmarkStart w:id="13247" w:name="_Toc36657710"/>
      <w:bookmarkStart w:id="13248" w:name="_Toc45287385"/>
      <w:bookmarkStart w:id="13249" w:name="_Toc51948660"/>
      <w:bookmarkStart w:id="13250" w:name="_Toc51949752"/>
      <w:del w:id="13251" w:author="24.501_CR5312_(Rel-18)_ATSSS_Ph3" w:date="2023-06-25T03:28:00Z">
        <w:r w:rsidRPr="007F2770" w:rsidDel="00015E10">
          <w:delText>If:</w:delText>
        </w:r>
      </w:del>
    </w:p>
    <w:p w14:paraId="66CF1395" w14:textId="6D1A46BF" w:rsidR="00E224EC" w:rsidRPr="007F2770" w:rsidDel="00AA7B2F" w:rsidRDefault="00E224EC" w:rsidP="003758EC">
      <w:pPr>
        <w:pStyle w:val="B1"/>
        <w:rPr>
          <w:del w:id="13252" w:author="24.501_CR5312_(Rel-18)_ATSSS_Ph3" w:date="2023-06-25T03:06:00Z"/>
        </w:rPr>
      </w:pPr>
      <w:del w:id="13253" w:author="24.501_CR5312_(Rel-18)_ATSSS_Ph3" w:date="2023-06-25T03:06:00Z">
        <w:r w:rsidRPr="007F2770" w:rsidDel="00AA7B2F">
          <w:delText>-</w:delText>
        </w:r>
        <w:r w:rsidRPr="007F2770" w:rsidDel="00AA7B2F">
          <w:tab/>
          <w:delText xml:space="preserve">the length of 5GS network feature support contents field is set to one, then the UE shall interpret this as a receipt </w:delText>
        </w:r>
        <w:r w:rsidRPr="007F2770" w:rsidDel="00AA7B2F">
          <w:rPr>
            <w:rFonts w:hint="eastAsia"/>
          </w:rPr>
          <w:delText xml:space="preserve">of an </w:delText>
        </w:r>
        <w:r w:rsidRPr="007F2770" w:rsidDel="00AA7B2F">
          <w:delText>information</w:delText>
        </w:r>
        <w:r w:rsidRPr="007F2770" w:rsidDel="00AA7B2F">
          <w:rPr>
            <w:rFonts w:hint="eastAsia"/>
          </w:rPr>
          <w:delText xml:space="preserve"> element with all bits</w:delText>
        </w:r>
        <w:r w:rsidRPr="007F2770" w:rsidDel="00AA7B2F">
          <w:delText xml:space="preserve"> of octet 4 and octet 5 coded as zero.</w:delText>
        </w:r>
      </w:del>
    </w:p>
    <w:p w14:paraId="312F35B6" w14:textId="7A0FABC1" w:rsidR="00E224EC" w:rsidRPr="007F2770" w:rsidDel="00AA7B2F" w:rsidRDefault="00E224EC" w:rsidP="003758EC">
      <w:pPr>
        <w:pStyle w:val="B1"/>
        <w:rPr>
          <w:del w:id="13254" w:author="24.501_CR5312_(Rel-18)_ATSSS_Ph3" w:date="2023-06-25T03:06:00Z"/>
        </w:rPr>
      </w:pPr>
      <w:del w:id="13255" w:author="24.501_CR5312_(Rel-18)_ATSSS_Ph3" w:date="2023-06-25T03:06:00Z">
        <w:r w:rsidRPr="007F2770" w:rsidDel="00AA7B2F">
          <w:delText>-</w:delText>
        </w:r>
        <w:r w:rsidRPr="007F2770" w:rsidDel="00AA7B2F">
          <w:tab/>
          <w:delText xml:space="preserve">the length of 5GS network feature support contents field is set to two, the UE shall interpret this as a receipt </w:delText>
        </w:r>
        <w:r w:rsidRPr="007F2770" w:rsidDel="00AA7B2F">
          <w:rPr>
            <w:rFonts w:hint="eastAsia"/>
          </w:rPr>
          <w:delText xml:space="preserve">of an </w:delText>
        </w:r>
        <w:r w:rsidRPr="007F2770" w:rsidDel="00AA7B2F">
          <w:delText>information</w:delText>
        </w:r>
        <w:r w:rsidRPr="007F2770" w:rsidDel="00AA7B2F">
          <w:rPr>
            <w:rFonts w:hint="eastAsia"/>
          </w:rPr>
          <w:delText xml:space="preserve"> element with all bits</w:delText>
        </w:r>
        <w:r w:rsidRPr="007F2770" w:rsidDel="00AA7B2F">
          <w:delText xml:space="preserve"> of octet 5 coded as zero.</w:delText>
        </w:r>
      </w:del>
    </w:p>
    <w:p w14:paraId="5D25F6B2" w14:textId="693C9FB3" w:rsidR="00077E46" w:rsidRPr="007F2770" w:rsidDel="00015E10" w:rsidRDefault="00077E46">
      <w:pPr>
        <w:pStyle w:val="TF"/>
        <w:rPr>
          <w:del w:id="13256" w:author="24.501_CR5312_(Rel-18)_ATSSS_Ph3" w:date="2023-06-25T03:28:00Z"/>
        </w:rPr>
        <w:pPrChange w:id="13257" w:author="24.501_CR5312_(Rel-18)_ATSSS_Ph3" w:date="2023-06-25T03:1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Change w:id="13258" w:author="24.501_CR5312_(Rel-18)_ATSSS_Ph3" w:date="2023-06-25T03:0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PrChange>
      </w:tblPr>
      <w:tblGrid>
        <w:gridCol w:w="698"/>
        <w:gridCol w:w="744"/>
        <w:gridCol w:w="721"/>
        <w:gridCol w:w="696"/>
        <w:gridCol w:w="25"/>
        <w:gridCol w:w="690"/>
        <w:gridCol w:w="31"/>
        <w:gridCol w:w="721"/>
        <w:gridCol w:w="746"/>
        <w:gridCol w:w="766"/>
        <w:gridCol w:w="1371"/>
        <w:tblGridChange w:id="13259">
          <w:tblGrid>
            <w:gridCol w:w="698"/>
            <w:gridCol w:w="744"/>
            <w:gridCol w:w="721"/>
            <w:gridCol w:w="696"/>
            <w:gridCol w:w="25"/>
            <w:gridCol w:w="690"/>
            <w:gridCol w:w="31"/>
            <w:gridCol w:w="721"/>
            <w:gridCol w:w="746"/>
            <w:gridCol w:w="766"/>
            <w:gridCol w:w="1371"/>
          </w:tblGrid>
        </w:tblGridChange>
      </w:tblGrid>
      <w:tr w:rsidR="004356F4" w:rsidRPr="007F2770" w:rsidDel="00C76C74" w14:paraId="2D576D12" w14:textId="07545090" w:rsidTr="00C76C74">
        <w:trPr>
          <w:cantSplit/>
          <w:jc w:val="center"/>
          <w:del w:id="13260" w:author="24.501_CR5312_(Rel-18)_ATSSS_Ph3" w:date="2023-06-25T03:07:00Z"/>
          <w:trPrChange w:id="13261" w:author="24.501_CR5312_(Rel-18)_ATSSS_Ph3" w:date="2023-06-25T03:07:00Z">
            <w:trPr>
              <w:cantSplit/>
              <w:jc w:val="center"/>
            </w:trPr>
          </w:trPrChange>
        </w:trPr>
        <w:tc>
          <w:tcPr>
            <w:tcW w:w="698" w:type="dxa"/>
            <w:tcBorders>
              <w:top w:val="nil"/>
              <w:left w:val="nil"/>
              <w:bottom w:val="single" w:sz="4" w:space="0" w:color="auto"/>
              <w:right w:val="nil"/>
            </w:tcBorders>
            <w:hideMark/>
            <w:tcPrChange w:id="13262" w:author="24.501_CR5312_(Rel-18)_ATSSS_Ph3" w:date="2023-06-25T03:07:00Z">
              <w:tcPr>
                <w:tcW w:w="698" w:type="dxa"/>
                <w:tcBorders>
                  <w:top w:val="nil"/>
                  <w:left w:val="nil"/>
                  <w:bottom w:val="single" w:sz="4" w:space="0" w:color="auto"/>
                  <w:right w:val="nil"/>
                </w:tcBorders>
                <w:hideMark/>
              </w:tcPr>
            </w:tcPrChange>
          </w:tcPr>
          <w:p w14:paraId="2B5DCF52" w14:textId="2FAD4EB6" w:rsidR="004356F4" w:rsidRPr="007F2770" w:rsidDel="00C76C74" w:rsidRDefault="004356F4" w:rsidP="00F5649B">
            <w:pPr>
              <w:pStyle w:val="TAC"/>
              <w:rPr>
                <w:del w:id="13263" w:author="24.501_CR5312_(Rel-18)_ATSSS_Ph3" w:date="2023-06-25T03:07:00Z"/>
              </w:rPr>
            </w:pPr>
            <w:del w:id="13264" w:author="24.501_CR5312_(Rel-18)_ATSSS_Ph3" w:date="2023-06-25T03:07:00Z">
              <w:r w:rsidRPr="007F2770" w:rsidDel="00C76C74">
                <w:delText>8</w:delText>
              </w:r>
            </w:del>
          </w:p>
        </w:tc>
        <w:tc>
          <w:tcPr>
            <w:tcW w:w="744" w:type="dxa"/>
            <w:tcBorders>
              <w:top w:val="nil"/>
              <w:left w:val="nil"/>
              <w:bottom w:val="single" w:sz="4" w:space="0" w:color="auto"/>
              <w:right w:val="nil"/>
            </w:tcBorders>
            <w:hideMark/>
            <w:tcPrChange w:id="13265" w:author="24.501_CR5312_(Rel-18)_ATSSS_Ph3" w:date="2023-06-25T03:07:00Z">
              <w:tcPr>
                <w:tcW w:w="744" w:type="dxa"/>
                <w:tcBorders>
                  <w:top w:val="nil"/>
                  <w:left w:val="nil"/>
                  <w:bottom w:val="single" w:sz="4" w:space="0" w:color="auto"/>
                  <w:right w:val="nil"/>
                </w:tcBorders>
                <w:hideMark/>
              </w:tcPr>
            </w:tcPrChange>
          </w:tcPr>
          <w:p w14:paraId="48E7531B" w14:textId="7EBF83ED" w:rsidR="004356F4" w:rsidRPr="007F2770" w:rsidDel="00C76C74" w:rsidRDefault="004356F4" w:rsidP="00F5649B">
            <w:pPr>
              <w:pStyle w:val="TAC"/>
              <w:rPr>
                <w:del w:id="13266" w:author="24.501_CR5312_(Rel-18)_ATSSS_Ph3" w:date="2023-06-25T03:07:00Z"/>
              </w:rPr>
            </w:pPr>
            <w:del w:id="13267" w:author="24.501_CR5312_(Rel-18)_ATSSS_Ph3" w:date="2023-06-25T03:07:00Z">
              <w:r w:rsidRPr="007F2770" w:rsidDel="00C76C74">
                <w:delText>7</w:delText>
              </w:r>
            </w:del>
          </w:p>
        </w:tc>
        <w:tc>
          <w:tcPr>
            <w:tcW w:w="721" w:type="dxa"/>
            <w:tcBorders>
              <w:top w:val="nil"/>
              <w:left w:val="nil"/>
              <w:bottom w:val="single" w:sz="4" w:space="0" w:color="auto"/>
              <w:right w:val="nil"/>
            </w:tcBorders>
            <w:hideMark/>
            <w:tcPrChange w:id="13268" w:author="24.501_CR5312_(Rel-18)_ATSSS_Ph3" w:date="2023-06-25T03:07:00Z">
              <w:tcPr>
                <w:tcW w:w="721" w:type="dxa"/>
                <w:tcBorders>
                  <w:top w:val="nil"/>
                  <w:left w:val="nil"/>
                  <w:bottom w:val="single" w:sz="4" w:space="0" w:color="auto"/>
                  <w:right w:val="nil"/>
                </w:tcBorders>
                <w:hideMark/>
              </w:tcPr>
            </w:tcPrChange>
          </w:tcPr>
          <w:p w14:paraId="6D6C163C" w14:textId="5337585F" w:rsidR="004356F4" w:rsidRPr="007F2770" w:rsidDel="00C76C74" w:rsidRDefault="004356F4" w:rsidP="00F5649B">
            <w:pPr>
              <w:pStyle w:val="TAC"/>
              <w:rPr>
                <w:del w:id="13269" w:author="24.501_CR5312_(Rel-18)_ATSSS_Ph3" w:date="2023-06-25T03:07:00Z"/>
              </w:rPr>
            </w:pPr>
            <w:del w:id="13270" w:author="24.501_CR5312_(Rel-18)_ATSSS_Ph3" w:date="2023-06-25T03:07:00Z">
              <w:r w:rsidRPr="007F2770" w:rsidDel="00C76C74">
                <w:delText>6</w:delText>
              </w:r>
            </w:del>
          </w:p>
        </w:tc>
        <w:tc>
          <w:tcPr>
            <w:tcW w:w="721" w:type="dxa"/>
            <w:gridSpan w:val="2"/>
            <w:tcBorders>
              <w:top w:val="nil"/>
              <w:left w:val="nil"/>
              <w:bottom w:val="single" w:sz="4" w:space="0" w:color="auto"/>
              <w:right w:val="nil"/>
            </w:tcBorders>
            <w:hideMark/>
            <w:tcPrChange w:id="13271" w:author="24.501_CR5312_(Rel-18)_ATSSS_Ph3" w:date="2023-06-25T03:07:00Z">
              <w:tcPr>
                <w:tcW w:w="721" w:type="dxa"/>
                <w:gridSpan w:val="2"/>
                <w:tcBorders>
                  <w:top w:val="nil"/>
                  <w:left w:val="nil"/>
                  <w:bottom w:val="single" w:sz="4" w:space="0" w:color="auto"/>
                  <w:right w:val="nil"/>
                </w:tcBorders>
                <w:hideMark/>
              </w:tcPr>
            </w:tcPrChange>
          </w:tcPr>
          <w:p w14:paraId="669DFD6C" w14:textId="5741DA98" w:rsidR="004356F4" w:rsidRPr="007F2770" w:rsidDel="00C76C74" w:rsidRDefault="004356F4" w:rsidP="00F5649B">
            <w:pPr>
              <w:pStyle w:val="TAC"/>
              <w:rPr>
                <w:del w:id="13272" w:author="24.501_CR5312_(Rel-18)_ATSSS_Ph3" w:date="2023-06-25T03:07:00Z"/>
              </w:rPr>
            </w:pPr>
            <w:del w:id="13273" w:author="24.501_CR5312_(Rel-18)_ATSSS_Ph3" w:date="2023-06-25T03:07:00Z">
              <w:r w:rsidRPr="007F2770" w:rsidDel="00C76C74">
                <w:delText>5</w:delText>
              </w:r>
            </w:del>
          </w:p>
        </w:tc>
        <w:tc>
          <w:tcPr>
            <w:tcW w:w="721" w:type="dxa"/>
            <w:gridSpan w:val="2"/>
            <w:tcBorders>
              <w:top w:val="nil"/>
              <w:left w:val="nil"/>
              <w:bottom w:val="single" w:sz="4" w:space="0" w:color="auto"/>
              <w:right w:val="nil"/>
            </w:tcBorders>
            <w:hideMark/>
            <w:tcPrChange w:id="13274" w:author="24.501_CR5312_(Rel-18)_ATSSS_Ph3" w:date="2023-06-25T03:07:00Z">
              <w:tcPr>
                <w:tcW w:w="721" w:type="dxa"/>
                <w:gridSpan w:val="2"/>
                <w:tcBorders>
                  <w:top w:val="nil"/>
                  <w:left w:val="nil"/>
                  <w:bottom w:val="single" w:sz="4" w:space="0" w:color="auto"/>
                  <w:right w:val="nil"/>
                </w:tcBorders>
                <w:hideMark/>
              </w:tcPr>
            </w:tcPrChange>
          </w:tcPr>
          <w:p w14:paraId="560FFB5D" w14:textId="093904DB" w:rsidR="004356F4" w:rsidRPr="007F2770" w:rsidDel="00C76C74" w:rsidRDefault="004356F4" w:rsidP="00F5649B">
            <w:pPr>
              <w:pStyle w:val="TAC"/>
              <w:rPr>
                <w:del w:id="13275" w:author="24.501_CR5312_(Rel-18)_ATSSS_Ph3" w:date="2023-06-25T03:07:00Z"/>
              </w:rPr>
            </w:pPr>
            <w:del w:id="13276" w:author="24.501_CR5312_(Rel-18)_ATSSS_Ph3" w:date="2023-06-25T03:07:00Z">
              <w:r w:rsidRPr="007F2770" w:rsidDel="00C76C74">
                <w:delText>4</w:delText>
              </w:r>
            </w:del>
          </w:p>
        </w:tc>
        <w:tc>
          <w:tcPr>
            <w:tcW w:w="721" w:type="dxa"/>
            <w:tcBorders>
              <w:top w:val="nil"/>
              <w:left w:val="nil"/>
              <w:bottom w:val="single" w:sz="4" w:space="0" w:color="auto"/>
              <w:right w:val="nil"/>
            </w:tcBorders>
            <w:hideMark/>
            <w:tcPrChange w:id="13277" w:author="24.501_CR5312_(Rel-18)_ATSSS_Ph3" w:date="2023-06-25T03:07:00Z">
              <w:tcPr>
                <w:tcW w:w="721" w:type="dxa"/>
                <w:tcBorders>
                  <w:top w:val="nil"/>
                  <w:left w:val="nil"/>
                  <w:bottom w:val="single" w:sz="4" w:space="0" w:color="auto"/>
                  <w:right w:val="nil"/>
                </w:tcBorders>
                <w:hideMark/>
              </w:tcPr>
            </w:tcPrChange>
          </w:tcPr>
          <w:p w14:paraId="3E2B048A" w14:textId="0DF3C11C" w:rsidR="004356F4" w:rsidRPr="007F2770" w:rsidDel="00C76C74" w:rsidRDefault="004356F4" w:rsidP="00F5649B">
            <w:pPr>
              <w:pStyle w:val="TAC"/>
              <w:rPr>
                <w:del w:id="13278" w:author="24.501_CR5312_(Rel-18)_ATSSS_Ph3" w:date="2023-06-25T03:07:00Z"/>
              </w:rPr>
            </w:pPr>
            <w:del w:id="13279" w:author="24.501_CR5312_(Rel-18)_ATSSS_Ph3" w:date="2023-06-25T03:07:00Z">
              <w:r w:rsidRPr="007F2770" w:rsidDel="00C76C74">
                <w:delText>3</w:delText>
              </w:r>
            </w:del>
          </w:p>
        </w:tc>
        <w:tc>
          <w:tcPr>
            <w:tcW w:w="746" w:type="dxa"/>
            <w:tcBorders>
              <w:top w:val="nil"/>
              <w:left w:val="nil"/>
              <w:bottom w:val="single" w:sz="4" w:space="0" w:color="auto"/>
              <w:right w:val="nil"/>
            </w:tcBorders>
            <w:hideMark/>
            <w:tcPrChange w:id="13280" w:author="24.501_CR5312_(Rel-18)_ATSSS_Ph3" w:date="2023-06-25T03:07:00Z">
              <w:tcPr>
                <w:tcW w:w="724" w:type="dxa"/>
                <w:tcBorders>
                  <w:top w:val="nil"/>
                  <w:left w:val="nil"/>
                  <w:bottom w:val="single" w:sz="4" w:space="0" w:color="auto"/>
                  <w:right w:val="nil"/>
                </w:tcBorders>
                <w:hideMark/>
              </w:tcPr>
            </w:tcPrChange>
          </w:tcPr>
          <w:p w14:paraId="1359EF3D" w14:textId="5AE72ED2" w:rsidR="004356F4" w:rsidRPr="007F2770" w:rsidDel="00C76C74" w:rsidRDefault="004356F4" w:rsidP="00F5649B">
            <w:pPr>
              <w:pStyle w:val="TAC"/>
              <w:rPr>
                <w:del w:id="13281" w:author="24.501_CR5312_(Rel-18)_ATSSS_Ph3" w:date="2023-06-25T03:07:00Z"/>
              </w:rPr>
            </w:pPr>
            <w:del w:id="13282" w:author="24.501_CR5312_(Rel-18)_ATSSS_Ph3" w:date="2023-06-25T03:07:00Z">
              <w:r w:rsidRPr="007F2770" w:rsidDel="00C76C74">
                <w:delText>2</w:delText>
              </w:r>
            </w:del>
          </w:p>
        </w:tc>
        <w:tc>
          <w:tcPr>
            <w:tcW w:w="766" w:type="dxa"/>
            <w:tcBorders>
              <w:top w:val="nil"/>
              <w:left w:val="nil"/>
              <w:bottom w:val="single" w:sz="4" w:space="0" w:color="auto"/>
              <w:right w:val="nil"/>
            </w:tcBorders>
            <w:hideMark/>
            <w:tcPrChange w:id="13283" w:author="24.501_CR5312_(Rel-18)_ATSSS_Ph3" w:date="2023-06-25T03:07:00Z">
              <w:tcPr>
                <w:tcW w:w="726" w:type="dxa"/>
                <w:tcBorders>
                  <w:top w:val="nil"/>
                  <w:left w:val="nil"/>
                  <w:bottom w:val="single" w:sz="4" w:space="0" w:color="auto"/>
                  <w:right w:val="nil"/>
                </w:tcBorders>
                <w:hideMark/>
              </w:tcPr>
            </w:tcPrChange>
          </w:tcPr>
          <w:p w14:paraId="7C3BA71C" w14:textId="6ED61461" w:rsidR="004356F4" w:rsidRPr="007F2770" w:rsidDel="00C76C74" w:rsidRDefault="004356F4" w:rsidP="00F5649B">
            <w:pPr>
              <w:pStyle w:val="TAC"/>
              <w:rPr>
                <w:del w:id="13284" w:author="24.501_CR5312_(Rel-18)_ATSSS_Ph3" w:date="2023-06-25T03:07:00Z"/>
              </w:rPr>
            </w:pPr>
            <w:del w:id="13285" w:author="24.501_CR5312_(Rel-18)_ATSSS_Ph3" w:date="2023-06-25T03:07:00Z">
              <w:r w:rsidRPr="007F2770" w:rsidDel="00C76C74">
                <w:delText>1</w:delText>
              </w:r>
            </w:del>
          </w:p>
        </w:tc>
        <w:tc>
          <w:tcPr>
            <w:tcW w:w="1371" w:type="dxa"/>
            <w:tcBorders>
              <w:top w:val="nil"/>
              <w:left w:val="nil"/>
              <w:bottom w:val="nil"/>
              <w:right w:val="nil"/>
            </w:tcBorders>
            <w:tcPrChange w:id="13286" w:author="24.501_CR5312_(Rel-18)_ATSSS_Ph3" w:date="2023-06-25T03:07:00Z">
              <w:tcPr>
                <w:tcW w:w="1371" w:type="dxa"/>
                <w:tcBorders>
                  <w:top w:val="nil"/>
                  <w:left w:val="nil"/>
                  <w:bottom w:val="nil"/>
                  <w:right w:val="nil"/>
                </w:tcBorders>
              </w:tcPr>
            </w:tcPrChange>
          </w:tcPr>
          <w:p w14:paraId="1786E6F8" w14:textId="25D8C041" w:rsidR="004356F4" w:rsidRPr="007F2770" w:rsidDel="00C76C74" w:rsidRDefault="004356F4" w:rsidP="00F5649B">
            <w:pPr>
              <w:pStyle w:val="TAL"/>
              <w:rPr>
                <w:del w:id="13287" w:author="24.501_CR5312_(Rel-18)_ATSSS_Ph3" w:date="2023-06-25T03:07:00Z"/>
              </w:rPr>
            </w:pPr>
          </w:p>
        </w:tc>
      </w:tr>
      <w:tr w:rsidR="004356F4" w:rsidRPr="007F2770" w:rsidDel="00C76C74" w14:paraId="4838A982" w14:textId="76C21000" w:rsidTr="00C76C74">
        <w:trPr>
          <w:cantSplit/>
          <w:jc w:val="center"/>
          <w:del w:id="13288" w:author="24.501_CR5312_(Rel-18)_ATSSS_Ph3" w:date="2023-06-25T03:07:00Z"/>
          <w:trPrChange w:id="13289" w:author="24.501_CR5312_(Rel-18)_ATSSS_Ph3" w:date="2023-06-25T03:07:00Z">
            <w:trPr>
              <w:cantSplit/>
              <w:jc w:val="center"/>
            </w:trPr>
          </w:trPrChange>
        </w:trPr>
        <w:tc>
          <w:tcPr>
            <w:tcW w:w="5838" w:type="dxa"/>
            <w:gridSpan w:val="10"/>
            <w:tcBorders>
              <w:top w:val="single" w:sz="4" w:space="0" w:color="auto"/>
              <w:left w:val="single" w:sz="4" w:space="0" w:color="auto"/>
              <w:bottom w:val="single" w:sz="4" w:space="0" w:color="auto"/>
              <w:right w:val="single" w:sz="4" w:space="0" w:color="auto"/>
            </w:tcBorders>
            <w:hideMark/>
            <w:tcPrChange w:id="13290" w:author="24.501_CR5312_(Rel-18)_ATSSS_Ph3" w:date="2023-06-25T03:07:00Z">
              <w:tcPr>
                <w:tcW w:w="5776" w:type="dxa"/>
                <w:gridSpan w:val="10"/>
                <w:tcBorders>
                  <w:top w:val="single" w:sz="4" w:space="0" w:color="auto"/>
                  <w:left w:val="single" w:sz="4" w:space="0" w:color="auto"/>
                  <w:bottom w:val="single" w:sz="4" w:space="0" w:color="auto"/>
                  <w:right w:val="single" w:sz="4" w:space="0" w:color="auto"/>
                </w:tcBorders>
                <w:hideMark/>
              </w:tcPr>
            </w:tcPrChange>
          </w:tcPr>
          <w:p w14:paraId="0E000F21" w14:textId="3DDBCD03" w:rsidR="004356F4" w:rsidRPr="007F2770" w:rsidDel="00C76C74" w:rsidRDefault="004356F4" w:rsidP="00F5649B">
            <w:pPr>
              <w:pStyle w:val="TAC"/>
              <w:rPr>
                <w:del w:id="13291" w:author="24.501_CR5312_(Rel-18)_ATSSS_Ph3" w:date="2023-06-25T03:07:00Z"/>
              </w:rPr>
            </w:pPr>
            <w:del w:id="13292" w:author="24.501_CR5312_(Rel-18)_ATSSS_Ph3" w:date="2023-06-25T03:07:00Z">
              <w:r w:rsidRPr="007F2770" w:rsidDel="00C76C74">
                <w:delText>5GS network feature support IEI</w:delText>
              </w:r>
            </w:del>
          </w:p>
        </w:tc>
        <w:tc>
          <w:tcPr>
            <w:tcW w:w="1371" w:type="dxa"/>
            <w:tcBorders>
              <w:top w:val="nil"/>
              <w:left w:val="nil"/>
              <w:bottom w:val="nil"/>
              <w:right w:val="nil"/>
            </w:tcBorders>
            <w:hideMark/>
            <w:tcPrChange w:id="13293" w:author="24.501_CR5312_(Rel-18)_ATSSS_Ph3" w:date="2023-06-25T03:07:00Z">
              <w:tcPr>
                <w:tcW w:w="1371" w:type="dxa"/>
                <w:tcBorders>
                  <w:top w:val="nil"/>
                  <w:left w:val="nil"/>
                  <w:bottom w:val="nil"/>
                  <w:right w:val="nil"/>
                </w:tcBorders>
                <w:hideMark/>
              </w:tcPr>
            </w:tcPrChange>
          </w:tcPr>
          <w:p w14:paraId="33511252" w14:textId="3211FA74" w:rsidR="004356F4" w:rsidRPr="007F2770" w:rsidDel="00C76C74" w:rsidRDefault="004356F4" w:rsidP="00F5649B">
            <w:pPr>
              <w:pStyle w:val="TAL"/>
              <w:rPr>
                <w:del w:id="13294" w:author="24.501_CR5312_(Rel-18)_ATSSS_Ph3" w:date="2023-06-25T03:07:00Z"/>
              </w:rPr>
            </w:pPr>
            <w:del w:id="13295" w:author="24.501_CR5312_(Rel-18)_ATSSS_Ph3" w:date="2023-06-25T03:07:00Z">
              <w:r w:rsidRPr="007F2770" w:rsidDel="00C76C74">
                <w:delText>octet 1</w:delText>
              </w:r>
            </w:del>
          </w:p>
        </w:tc>
      </w:tr>
      <w:tr w:rsidR="004356F4" w:rsidRPr="007F2770" w:rsidDel="00C76C74" w14:paraId="793C2C97" w14:textId="32F6990E" w:rsidTr="00C76C74">
        <w:trPr>
          <w:cantSplit/>
          <w:jc w:val="center"/>
          <w:del w:id="13296" w:author="24.501_CR5312_(Rel-18)_ATSSS_Ph3" w:date="2023-06-25T03:07:00Z"/>
          <w:trPrChange w:id="13297" w:author="24.501_CR5312_(Rel-18)_ATSSS_Ph3" w:date="2023-06-25T03:07:00Z">
            <w:trPr>
              <w:cantSplit/>
              <w:jc w:val="center"/>
            </w:trPr>
          </w:trPrChange>
        </w:trPr>
        <w:tc>
          <w:tcPr>
            <w:tcW w:w="5838" w:type="dxa"/>
            <w:gridSpan w:val="10"/>
            <w:tcBorders>
              <w:top w:val="single" w:sz="4" w:space="0" w:color="auto"/>
              <w:left w:val="single" w:sz="4" w:space="0" w:color="auto"/>
              <w:bottom w:val="single" w:sz="4" w:space="0" w:color="auto"/>
              <w:right w:val="single" w:sz="4" w:space="0" w:color="auto"/>
            </w:tcBorders>
            <w:hideMark/>
            <w:tcPrChange w:id="13298" w:author="24.501_CR5312_(Rel-18)_ATSSS_Ph3" w:date="2023-06-25T03:07:00Z">
              <w:tcPr>
                <w:tcW w:w="5776" w:type="dxa"/>
                <w:gridSpan w:val="10"/>
                <w:tcBorders>
                  <w:top w:val="single" w:sz="4" w:space="0" w:color="auto"/>
                  <w:left w:val="single" w:sz="4" w:space="0" w:color="auto"/>
                  <w:bottom w:val="single" w:sz="4" w:space="0" w:color="auto"/>
                  <w:right w:val="single" w:sz="4" w:space="0" w:color="auto"/>
                </w:tcBorders>
                <w:hideMark/>
              </w:tcPr>
            </w:tcPrChange>
          </w:tcPr>
          <w:p w14:paraId="40CBB246" w14:textId="4F360112" w:rsidR="004356F4" w:rsidRPr="007F2770" w:rsidDel="00C76C74" w:rsidRDefault="004356F4" w:rsidP="00F5649B">
            <w:pPr>
              <w:pStyle w:val="TAC"/>
              <w:rPr>
                <w:del w:id="13299" w:author="24.501_CR5312_(Rel-18)_ATSSS_Ph3" w:date="2023-06-25T03:07:00Z"/>
              </w:rPr>
            </w:pPr>
            <w:del w:id="13300" w:author="24.501_CR5312_(Rel-18)_ATSSS_Ph3" w:date="2023-06-25T03:07:00Z">
              <w:r w:rsidRPr="007F2770" w:rsidDel="00C76C74">
                <w:delText>Length of 5GS network feature support contents</w:delText>
              </w:r>
            </w:del>
          </w:p>
        </w:tc>
        <w:tc>
          <w:tcPr>
            <w:tcW w:w="1371" w:type="dxa"/>
            <w:tcBorders>
              <w:top w:val="nil"/>
              <w:left w:val="nil"/>
              <w:bottom w:val="nil"/>
              <w:right w:val="nil"/>
            </w:tcBorders>
            <w:hideMark/>
            <w:tcPrChange w:id="13301" w:author="24.501_CR5312_(Rel-18)_ATSSS_Ph3" w:date="2023-06-25T03:07:00Z">
              <w:tcPr>
                <w:tcW w:w="1371" w:type="dxa"/>
                <w:tcBorders>
                  <w:top w:val="nil"/>
                  <w:left w:val="nil"/>
                  <w:bottom w:val="nil"/>
                  <w:right w:val="nil"/>
                </w:tcBorders>
                <w:hideMark/>
              </w:tcPr>
            </w:tcPrChange>
          </w:tcPr>
          <w:p w14:paraId="6182FD4C" w14:textId="0E7ED679" w:rsidR="004356F4" w:rsidRPr="007F2770" w:rsidDel="00C76C74" w:rsidRDefault="004356F4" w:rsidP="00F5649B">
            <w:pPr>
              <w:pStyle w:val="TAL"/>
              <w:rPr>
                <w:del w:id="13302" w:author="24.501_CR5312_(Rel-18)_ATSSS_Ph3" w:date="2023-06-25T03:07:00Z"/>
              </w:rPr>
            </w:pPr>
            <w:del w:id="13303" w:author="24.501_CR5312_(Rel-18)_ATSSS_Ph3" w:date="2023-06-25T03:07:00Z">
              <w:r w:rsidRPr="007F2770" w:rsidDel="00C76C74">
                <w:delText>octet 2</w:delText>
              </w:r>
            </w:del>
          </w:p>
        </w:tc>
      </w:tr>
      <w:tr w:rsidR="004356F4" w:rsidRPr="007F2770" w:rsidDel="00C76C74" w14:paraId="060C9653" w14:textId="45901637" w:rsidTr="00C76C74">
        <w:trPr>
          <w:cantSplit/>
          <w:jc w:val="center"/>
          <w:del w:id="13304" w:author="24.501_CR5312_(Rel-18)_ATSSS_Ph3" w:date="2023-06-25T03:07:00Z"/>
          <w:trPrChange w:id="13305" w:author="24.501_CR5312_(Rel-18)_ATSSS_Ph3" w:date="2023-06-25T03:07:00Z">
            <w:trPr>
              <w:cantSplit/>
              <w:jc w:val="center"/>
            </w:trPr>
          </w:trPrChange>
        </w:trPr>
        <w:tc>
          <w:tcPr>
            <w:tcW w:w="698" w:type="dxa"/>
            <w:tcBorders>
              <w:top w:val="single" w:sz="4" w:space="0" w:color="auto"/>
              <w:left w:val="single" w:sz="4" w:space="0" w:color="auto"/>
              <w:bottom w:val="single" w:sz="4" w:space="0" w:color="auto"/>
              <w:right w:val="single" w:sz="4" w:space="0" w:color="auto"/>
            </w:tcBorders>
            <w:hideMark/>
            <w:tcPrChange w:id="13306" w:author="24.501_CR5312_(Rel-18)_ATSSS_Ph3" w:date="2023-06-25T03:07:00Z">
              <w:tcPr>
                <w:tcW w:w="698" w:type="dxa"/>
                <w:tcBorders>
                  <w:top w:val="single" w:sz="4" w:space="0" w:color="auto"/>
                  <w:left w:val="single" w:sz="4" w:space="0" w:color="auto"/>
                  <w:bottom w:val="single" w:sz="4" w:space="0" w:color="auto"/>
                  <w:right w:val="single" w:sz="4" w:space="0" w:color="auto"/>
                </w:tcBorders>
                <w:hideMark/>
              </w:tcPr>
            </w:tcPrChange>
          </w:tcPr>
          <w:p w14:paraId="148790D9" w14:textId="5DB947D3" w:rsidR="004356F4" w:rsidRPr="007F2770" w:rsidDel="00C76C74" w:rsidRDefault="004356F4" w:rsidP="00F5649B">
            <w:pPr>
              <w:pStyle w:val="TAC"/>
              <w:rPr>
                <w:del w:id="13307" w:author="24.501_CR5312_(Rel-18)_ATSSS_Ph3" w:date="2023-06-25T03:07:00Z"/>
              </w:rPr>
            </w:pPr>
            <w:del w:id="13308" w:author="24.501_CR5312_(Rel-18)_ATSSS_Ph3" w:date="2023-06-25T03:07:00Z">
              <w:r w:rsidRPr="007F2770" w:rsidDel="00C76C74">
                <w:delText>MPSI</w:delText>
              </w:r>
            </w:del>
          </w:p>
        </w:tc>
        <w:tc>
          <w:tcPr>
            <w:tcW w:w="744" w:type="dxa"/>
            <w:tcBorders>
              <w:top w:val="single" w:sz="4" w:space="0" w:color="auto"/>
              <w:left w:val="single" w:sz="4" w:space="0" w:color="auto"/>
              <w:bottom w:val="single" w:sz="4" w:space="0" w:color="auto"/>
              <w:right w:val="single" w:sz="4" w:space="0" w:color="auto"/>
            </w:tcBorders>
            <w:hideMark/>
            <w:tcPrChange w:id="13309" w:author="24.501_CR5312_(Rel-18)_ATSSS_Ph3" w:date="2023-06-25T03:07:00Z">
              <w:tcPr>
                <w:tcW w:w="744" w:type="dxa"/>
                <w:tcBorders>
                  <w:top w:val="single" w:sz="4" w:space="0" w:color="auto"/>
                  <w:left w:val="single" w:sz="4" w:space="0" w:color="auto"/>
                  <w:bottom w:val="single" w:sz="4" w:space="0" w:color="auto"/>
                  <w:right w:val="single" w:sz="4" w:space="0" w:color="auto"/>
                </w:tcBorders>
                <w:hideMark/>
              </w:tcPr>
            </w:tcPrChange>
          </w:tcPr>
          <w:p w14:paraId="2FCC8F34" w14:textId="6F736DFE" w:rsidR="004356F4" w:rsidRPr="007F2770" w:rsidDel="00C76C74" w:rsidRDefault="004356F4" w:rsidP="00F5649B">
            <w:pPr>
              <w:pStyle w:val="TAC"/>
              <w:rPr>
                <w:del w:id="13310" w:author="24.501_CR5312_(Rel-18)_ATSSS_Ph3" w:date="2023-06-25T03:07:00Z"/>
              </w:rPr>
            </w:pPr>
            <w:del w:id="13311" w:author="24.501_CR5312_(Rel-18)_ATSSS_Ph3" w:date="2023-06-25T03:07:00Z">
              <w:r w:rsidRPr="007F2770" w:rsidDel="00C76C74">
                <w:delText>IWK N26</w:delText>
              </w:r>
            </w:del>
          </w:p>
        </w:tc>
        <w:tc>
          <w:tcPr>
            <w:tcW w:w="1417" w:type="dxa"/>
            <w:gridSpan w:val="2"/>
            <w:tcBorders>
              <w:top w:val="single" w:sz="4" w:space="0" w:color="auto"/>
              <w:left w:val="single" w:sz="4" w:space="0" w:color="auto"/>
              <w:bottom w:val="single" w:sz="4" w:space="0" w:color="auto"/>
              <w:right w:val="single" w:sz="4" w:space="0" w:color="auto"/>
            </w:tcBorders>
            <w:hideMark/>
            <w:tcPrChange w:id="13312" w:author="24.501_CR5312_(Rel-18)_ATSSS_Ph3" w:date="2023-06-25T03:07:00Z">
              <w:tcPr>
                <w:tcW w:w="1417" w:type="dxa"/>
                <w:gridSpan w:val="2"/>
                <w:tcBorders>
                  <w:top w:val="single" w:sz="4" w:space="0" w:color="auto"/>
                  <w:left w:val="single" w:sz="4" w:space="0" w:color="auto"/>
                  <w:bottom w:val="single" w:sz="4" w:space="0" w:color="auto"/>
                  <w:right w:val="single" w:sz="4" w:space="0" w:color="auto"/>
                </w:tcBorders>
                <w:hideMark/>
              </w:tcPr>
            </w:tcPrChange>
          </w:tcPr>
          <w:p w14:paraId="559E8479" w14:textId="1970E9BF" w:rsidR="004356F4" w:rsidRPr="007F2770" w:rsidDel="00C76C74" w:rsidRDefault="004356F4" w:rsidP="00F5649B">
            <w:pPr>
              <w:pStyle w:val="TAC"/>
              <w:rPr>
                <w:del w:id="13313" w:author="24.501_CR5312_(Rel-18)_ATSSS_Ph3" w:date="2023-06-25T03:07:00Z"/>
              </w:rPr>
            </w:pPr>
            <w:del w:id="13314" w:author="24.501_CR5312_(Rel-18)_ATSSS_Ph3" w:date="2023-06-25T03:07:00Z">
              <w:r w:rsidRPr="007F2770" w:rsidDel="00C76C74">
                <w:delText>EMF</w:delText>
              </w:r>
            </w:del>
          </w:p>
        </w:tc>
        <w:tc>
          <w:tcPr>
            <w:tcW w:w="1467" w:type="dxa"/>
            <w:gridSpan w:val="4"/>
            <w:tcBorders>
              <w:top w:val="single" w:sz="4" w:space="0" w:color="auto"/>
              <w:left w:val="single" w:sz="4" w:space="0" w:color="auto"/>
              <w:bottom w:val="single" w:sz="4" w:space="0" w:color="auto"/>
              <w:right w:val="single" w:sz="4" w:space="0" w:color="auto"/>
            </w:tcBorders>
            <w:hideMark/>
            <w:tcPrChange w:id="13315" w:author="24.501_CR5312_(Rel-18)_ATSSS_Ph3" w:date="2023-06-25T03:07:00Z">
              <w:tcPr>
                <w:tcW w:w="1467" w:type="dxa"/>
                <w:gridSpan w:val="4"/>
                <w:tcBorders>
                  <w:top w:val="single" w:sz="4" w:space="0" w:color="auto"/>
                  <w:left w:val="single" w:sz="4" w:space="0" w:color="auto"/>
                  <w:bottom w:val="single" w:sz="4" w:space="0" w:color="auto"/>
                  <w:right w:val="single" w:sz="4" w:space="0" w:color="auto"/>
                </w:tcBorders>
                <w:hideMark/>
              </w:tcPr>
            </w:tcPrChange>
          </w:tcPr>
          <w:p w14:paraId="3D4CF3D8" w14:textId="4B97E1F6" w:rsidR="004356F4" w:rsidRPr="007F2770" w:rsidDel="00C76C74" w:rsidRDefault="004356F4" w:rsidP="00F5649B">
            <w:pPr>
              <w:pStyle w:val="TAC"/>
              <w:rPr>
                <w:del w:id="13316" w:author="24.501_CR5312_(Rel-18)_ATSSS_Ph3" w:date="2023-06-25T03:07:00Z"/>
              </w:rPr>
            </w:pPr>
            <w:del w:id="13317" w:author="24.501_CR5312_(Rel-18)_ATSSS_Ph3" w:date="2023-06-25T03:07:00Z">
              <w:r w:rsidRPr="007F2770" w:rsidDel="00C76C74">
                <w:delText>EMC</w:delText>
              </w:r>
            </w:del>
          </w:p>
        </w:tc>
        <w:tc>
          <w:tcPr>
            <w:tcW w:w="746" w:type="dxa"/>
            <w:tcBorders>
              <w:top w:val="single" w:sz="4" w:space="0" w:color="auto"/>
              <w:left w:val="single" w:sz="4" w:space="0" w:color="auto"/>
              <w:bottom w:val="single" w:sz="4" w:space="0" w:color="auto"/>
              <w:right w:val="single" w:sz="4" w:space="0" w:color="auto"/>
            </w:tcBorders>
            <w:hideMark/>
            <w:tcPrChange w:id="13318" w:author="24.501_CR5312_(Rel-18)_ATSSS_Ph3" w:date="2023-06-25T03:07:00Z">
              <w:tcPr>
                <w:tcW w:w="724" w:type="dxa"/>
                <w:tcBorders>
                  <w:top w:val="single" w:sz="4" w:space="0" w:color="auto"/>
                  <w:left w:val="single" w:sz="4" w:space="0" w:color="auto"/>
                  <w:bottom w:val="single" w:sz="4" w:space="0" w:color="auto"/>
                  <w:right w:val="single" w:sz="4" w:space="0" w:color="auto"/>
                </w:tcBorders>
                <w:hideMark/>
              </w:tcPr>
            </w:tcPrChange>
          </w:tcPr>
          <w:p w14:paraId="4C336FCC" w14:textId="374C0B32" w:rsidR="004356F4" w:rsidRPr="007F2770" w:rsidDel="00C76C74" w:rsidRDefault="004356F4" w:rsidP="00F5649B">
            <w:pPr>
              <w:pStyle w:val="TAC"/>
              <w:rPr>
                <w:del w:id="13319" w:author="24.501_CR5312_(Rel-18)_ATSSS_Ph3" w:date="2023-06-25T03:07:00Z"/>
              </w:rPr>
            </w:pPr>
            <w:del w:id="13320" w:author="24.501_CR5312_(Rel-18)_ATSSS_Ph3" w:date="2023-06-25T03:07:00Z">
              <w:r w:rsidRPr="007F2770" w:rsidDel="00C76C74">
                <w:delText>IMS- VoPS-N3GPP</w:delText>
              </w:r>
            </w:del>
          </w:p>
        </w:tc>
        <w:tc>
          <w:tcPr>
            <w:tcW w:w="766" w:type="dxa"/>
            <w:tcBorders>
              <w:top w:val="single" w:sz="4" w:space="0" w:color="auto"/>
              <w:left w:val="single" w:sz="4" w:space="0" w:color="auto"/>
              <w:bottom w:val="single" w:sz="4" w:space="0" w:color="auto"/>
              <w:right w:val="single" w:sz="4" w:space="0" w:color="auto"/>
            </w:tcBorders>
            <w:hideMark/>
            <w:tcPrChange w:id="13321" w:author="24.501_CR5312_(Rel-18)_ATSSS_Ph3" w:date="2023-06-25T03:07:00Z">
              <w:tcPr>
                <w:tcW w:w="726" w:type="dxa"/>
                <w:tcBorders>
                  <w:top w:val="single" w:sz="4" w:space="0" w:color="auto"/>
                  <w:left w:val="single" w:sz="4" w:space="0" w:color="auto"/>
                  <w:bottom w:val="single" w:sz="4" w:space="0" w:color="auto"/>
                  <w:right w:val="single" w:sz="4" w:space="0" w:color="auto"/>
                </w:tcBorders>
                <w:hideMark/>
              </w:tcPr>
            </w:tcPrChange>
          </w:tcPr>
          <w:p w14:paraId="6C54C624" w14:textId="37A591F2" w:rsidR="004356F4" w:rsidRPr="007F2770" w:rsidDel="00C76C74" w:rsidRDefault="004356F4" w:rsidP="00F5649B">
            <w:pPr>
              <w:pStyle w:val="TAC"/>
              <w:rPr>
                <w:del w:id="13322" w:author="24.501_CR5312_(Rel-18)_ATSSS_Ph3" w:date="2023-06-25T03:07:00Z"/>
              </w:rPr>
            </w:pPr>
            <w:del w:id="13323" w:author="24.501_CR5312_(Rel-18)_ATSSS_Ph3" w:date="2023-06-25T03:07:00Z">
              <w:r w:rsidRPr="007F2770" w:rsidDel="00C76C74">
                <w:delText>IMS- VoPS-3GPP</w:delText>
              </w:r>
            </w:del>
          </w:p>
        </w:tc>
        <w:tc>
          <w:tcPr>
            <w:tcW w:w="1371" w:type="dxa"/>
            <w:tcBorders>
              <w:top w:val="nil"/>
              <w:left w:val="nil"/>
              <w:bottom w:val="nil"/>
              <w:right w:val="nil"/>
            </w:tcBorders>
            <w:hideMark/>
            <w:tcPrChange w:id="13324" w:author="24.501_CR5312_(Rel-18)_ATSSS_Ph3" w:date="2023-06-25T03:07:00Z">
              <w:tcPr>
                <w:tcW w:w="1371" w:type="dxa"/>
                <w:tcBorders>
                  <w:top w:val="nil"/>
                  <w:left w:val="nil"/>
                  <w:bottom w:val="nil"/>
                  <w:right w:val="nil"/>
                </w:tcBorders>
                <w:hideMark/>
              </w:tcPr>
            </w:tcPrChange>
          </w:tcPr>
          <w:p w14:paraId="0B42358A" w14:textId="606CB607" w:rsidR="004356F4" w:rsidRPr="007F2770" w:rsidDel="00C76C74" w:rsidRDefault="004356F4" w:rsidP="00F5649B">
            <w:pPr>
              <w:pStyle w:val="TAL"/>
              <w:rPr>
                <w:del w:id="13325" w:author="24.501_CR5312_(Rel-18)_ATSSS_Ph3" w:date="2023-06-25T03:07:00Z"/>
              </w:rPr>
            </w:pPr>
            <w:del w:id="13326" w:author="24.501_CR5312_(Rel-18)_ATSSS_Ph3" w:date="2023-06-25T03:07:00Z">
              <w:r w:rsidRPr="007F2770" w:rsidDel="00C76C74">
                <w:delText>octet 3</w:delText>
              </w:r>
            </w:del>
          </w:p>
        </w:tc>
      </w:tr>
      <w:tr w:rsidR="004356F4" w:rsidRPr="007F2770" w:rsidDel="00C76C74" w14:paraId="4604A6B7" w14:textId="1737105E" w:rsidTr="00C76C74">
        <w:trPr>
          <w:cantSplit/>
          <w:trHeight w:val="104"/>
          <w:jc w:val="center"/>
          <w:del w:id="13327" w:author="24.501_CR5312_(Rel-18)_ATSSS_Ph3" w:date="2023-06-25T03:07:00Z"/>
          <w:trPrChange w:id="13328" w:author="24.501_CR5312_(Rel-18)_ATSSS_Ph3" w:date="2023-06-25T03:07:00Z">
            <w:trPr>
              <w:cantSplit/>
              <w:trHeight w:val="104"/>
              <w:jc w:val="center"/>
            </w:trPr>
          </w:trPrChange>
        </w:trPr>
        <w:tc>
          <w:tcPr>
            <w:tcW w:w="698" w:type="dxa"/>
            <w:tcBorders>
              <w:top w:val="single" w:sz="4" w:space="0" w:color="auto"/>
              <w:left w:val="single" w:sz="4" w:space="0" w:color="auto"/>
              <w:bottom w:val="single" w:sz="4" w:space="0" w:color="auto"/>
              <w:right w:val="single" w:sz="4" w:space="0" w:color="auto"/>
            </w:tcBorders>
            <w:hideMark/>
            <w:tcPrChange w:id="13329" w:author="24.501_CR5312_(Rel-18)_ATSSS_Ph3" w:date="2023-06-25T03:07:00Z">
              <w:tcPr>
                <w:tcW w:w="698" w:type="dxa"/>
                <w:tcBorders>
                  <w:top w:val="single" w:sz="4" w:space="0" w:color="auto"/>
                  <w:left w:val="single" w:sz="4" w:space="0" w:color="auto"/>
                  <w:bottom w:val="single" w:sz="4" w:space="0" w:color="auto"/>
                  <w:right w:val="single" w:sz="4" w:space="0" w:color="auto"/>
                </w:tcBorders>
                <w:hideMark/>
              </w:tcPr>
            </w:tcPrChange>
          </w:tcPr>
          <w:p w14:paraId="2BEFA18E" w14:textId="7BB8C9CB" w:rsidR="004356F4" w:rsidRPr="007F2770" w:rsidDel="00C76C74" w:rsidRDefault="004356F4" w:rsidP="00F5649B">
            <w:pPr>
              <w:pStyle w:val="TAC"/>
              <w:rPr>
                <w:del w:id="13330" w:author="24.501_CR5312_(Rel-18)_ATSSS_Ph3" w:date="2023-06-25T03:07:00Z"/>
                <w:lang w:val="es-ES"/>
              </w:rPr>
            </w:pPr>
            <w:del w:id="13331" w:author="24.501_CR5312_(Rel-18)_ATSSS_Ph3" w:date="2023-06-25T03:07:00Z">
              <w:r w:rsidRPr="007F2770" w:rsidDel="00C76C74">
                <w:delText>5G-UP CIoT</w:delText>
              </w:r>
            </w:del>
          </w:p>
        </w:tc>
        <w:tc>
          <w:tcPr>
            <w:tcW w:w="744" w:type="dxa"/>
            <w:tcBorders>
              <w:top w:val="single" w:sz="4" w:space="0" w:color="auto"/>
              <w:left w:val="single" w:sz="4" w:space="0" w:color="auto"/>
              <w:bottom w:val="single" w:sz="4" w:space="0" w:color="auto"/>
              <w:right w:val="single" w:sz="4" w:space="0" w:color="auto"/>
            </w:tcBorders>
            <w:hideMark/>
            <w:tcPrChange w:id="13332" w:author="24.501_CR5312_(Rel-18)_ATSSS_Ph3" w:date="2023-06-25T03:07:00Z">
              <w:tcPr>
                <w:tcW w:w="744" w:type="dxa"/>
                <w:tcBorders>
                  <w:top w:val="single" w:sz="4" w:space="0" w:color="auto"/>
                  <w:left w:val="single" w:sz="4" w:space="0" w:color="auto"/>
                  <w:bottom w:val="single" w:sz="4" w:space="0" w:color="auto"/>
                  <w:right w:val="single" w:sz="4" w:space="0" w:color="auto"/>
                </w:tcBorders>
                <w:hideMark/>
              </w:tcPr>
            </w:tcPrChange>
          </w:tcPr>
          <w:p w14:paraId="23158F4B" w14:textId="73738AAC" w:rsidR="004356F4" w:rsidRPr="007F2770" w:rsidDel="00C76C74" w:rsidRDefault="004356F4" w:rsidP="00F5649B">
            <w:pPr>
              <w:pStyle w:val="TAC"/>
              <w:rPr>
                <w:del w:id="13333" w:author="24.501_CR5312_(Rel-18)_ATSSS_Ph3" w:date="2023-06-25T03:07:00Z"/>
                <w:lang w:val="es-ES"/>
              </w:rPr>
            </w:pPr>
            <w:del w:id="13334" w:author="24.501_CR5312_(Rel-18)_ATSSS_Ph3" w:date="2023-06-25T03:07:00Z">
              <w:r w:rsidRPr="007F2770" w:rsidDel="00C76C74">
                <w:rPr>
                  <w:rFonts w:eastAsia="MS Mincho"/>
                </w:rPr>
                <w:delText>5G-IPHC-CP CIoT</w:delText>
              </w:r>
            </w:del>
          </w:p>
        </w:tc>
        <w:tc>
          <w:tcPr>
            <w:tcW w:w="721" w:type="dxa"/>
            <w:tcBorders>
              <w:top w:val="single" w:sz="4" w:space="0" w:color="auto"/>
              <w:left w:val="single" w:sz="4" w:space="0" w:color="auto"/>
              <w:bottom w:val="single" w:sz="4" w:space="0" w:color="auto"/>
              <w:right w:val="single" w:sz="4" w:space="0" w:color="auto"/>
            </w:tcBorders>
            <w:hideMark/>
            <w:tcPrChange w:id="13335" w:author="24.501_CR5312_(Rel-18)_ATSSS_Ph3" w:date="2023-06-25T03:07:00Z">
              <w:tcPr>
                <w:tcW w:w="721" w:type="dxa"/>
                <w:tcBorders>
                  <w:top w:val="single" w:sz="4" w:space="0" w:color="auto"/>
                  <w:left w:val="single" w:sz="4" w:space="0" w:color="auto"/>
                  <w:bottom w:val="single" w:sz="4" w:space="0" w:color="auto"/>
                  <w:right w:val="single" w:sz="4" w:space="0" w:color="auto"/>
                </w:tcBorders>
                <w:hideMark/>
              </w:tcPr>
            </w:tcPrChange>
          </w:tcPr>
          <w:p w14:paraId="0D26E766" w14:textId="23376E4E" w:rsidR="004356F4" w:rsidRPr="007F2770" w:rsidDel="00C76C74" w:rsidRDefault="004356F4" w:rsidP="00F5649B">
            <w:pPr>
              <w:pStyle w:val="TAC"/>
              <w:rPr>
                <w:del w:id="13336" w:author="24.501_CR5312_(Rel-18)_ATSSS_Ph3" w:date="2023-06-25T03:07:00Z"/>
                <w:lang w:val="es-ES"/>
              </w:rPr>
            </w:pPr>
            <w:del w:id="13337" w:author="24.501_CR5312_(Rel-18)_ATSSS_Ph3" w:date="2023-06-25T03:07:00Z">
              <w:r w:rsidRPr="007F2770" w:rsidDel="00C76C74">
                <w:rPr>
                  <w:lang w:val="es-ES"/>
                </w:rPr>
                <w:delText>N3 data</w:delText>
              </w:r>
            </w:del>
          </w:p>
        </w:tc>
        <w:tc>
          <w:tcPr>
            <w:tcW w:w="721" w:type="dxa"/>
            <w:gridSpan w:val="2"/>
            <w:tcBorders>
              <w:top w:val="single" w:sz="4" w:space="0" w:color="auto"/>
              <w:left w:val="single" w:sz="4" w:space="0" w:color="auto"/>
              <w:bottom w:val="single" w:sz="4" w:space="0" w:color="auto"/>
              <w:right w:val="single" w:sz="4" w:space="0" w:color="auto"/>
            </w:tcBorders>
            <w:hideMark/>
            <w:tcPrChange w:id="13338" w:author="24.501_CR5312_(Rel-18)_ATSSS_Ph3" w:date="2023-06-25T03:07:00Z">
              <w:tcPr>
                <w:tcW w:w="721" w:type="dxa"/>
                <w:gridSpan w:val="2"/>
                <w:tcBorders>
                  <w:top w:val="single" w:sz="4" w:space="0" w:color="auto"/>
                  <w:left w:val="single" w:sz="4" w:space="0" w:color="auto"/>
                  <w:bottom w:val="single" w:sz="4" w:space="0" w:color="auto"/>
                  <w:right w:val="single" w:sz="4" w:space="0" w:color="auto"/>
                </w:tcBorders>
                <w:hideMark/>
              </w:tcPr>
            </w:tcPrChange>
          </w:tcPr>
          <w:p w14:paraId="2887DB8B" w14:textId="3A9442C6" w:rsidR="004356F4" w:rsidRPr="007F2770" w:rsidDel="00C76C74" w:rsidRDefault="004356F4" w:rsidP="00F5649B">
            <w:pPr>
              <w:pStyle w:val="TAC"/>
              <w:rPr>
                <w:del w:id="13339" w:author="24.501_CR5312_(Rel-18)_ATSSS_Ph3" w:date="2023-06-25T03:07:00Z"/>
                <w:lang w:val="es-ES"/>
              </w:rPr>
            </w:pPr>
            <w:del w:id="13340" w:author="24.501_CR5312_(Rel-18)_ATSSS_Ph3" w:date="2023-06-25T03:07:00Z">
              <w:r w:rsidRPr="007F2770" w:rsidDel="00C76C74">
                <w:rPr>
                  <w:lang w:val="es-ES"/>
                </w:rPr>
                <w:delText>5G-CP CIoT</w:delText>
              </w:r>
            </w:del>
          </w:p>
        </w:tc>
        <w:tc>
          <w:tcPr>
            <w:tcW w:w="1442" w:type="dxa"/>
            <w:gridSpan w:val="3"/>
            <w:tcBorders>
              <w:top w:val="single" w:sz="4" w:space="0" w:color="auto"/>
              <w:left w:val="single" w:sz="4" w:space="0" w:color="auto"/>
              <w:bottom w:val="single" w:sz="4" w:space="0" w:color="auto"/>
              <w:right w:val="single" w:sz="4" w:space="0" w:color="auto"/>
            </w:tcBorders>
            <w:hideMark/>
            <w:tcPrChange w:id="13341" w:author="24.501_CR5312_(Rel-18)_ATSSS_Ph3" w:date="2023-06-25T03:07:00Z">
              <w:tcPr>
                <w:tcW w:w="1442" w:type="dxa"/>
                <w:gridSpan w:val="3"/>
                <w:tcBorders>
                  <w:top w:val="single" w:sz="4" w:space="0" w:color="auto"/>
                  <w:left w:val="single" w:sz="4" w:space="0" w:color="auto"/>
                  <w:bottom w:val="single" w:sz="4" w:space="0" w:color="auto"/>
                  <w:right w:val="single" w:sz="4" w:space="0" w:color="auto"/>
                </w:tcBorders>
                <w:hideMark/>
              </w:tcPr>
            </w:tcPrChange>
          </w:tcPr>
          <w:p w14:paraId="7EFE32C4" w14:textId="77FB7713" w:rsidR="004356F4" w:rsidRPr="007F2770" w:rsidDel="00C76C74" w:rsidRDefault="004356F4" w:rsidP="00F5649B">
            <w:pPr>
              <w:pStyle w:val="TAC"/>
              <w:rPr>
                <w:del w:id="13342" w:author="24.501_CR5312_(Rel-18)_ATSSS_Ph3" w:date="2023-06-25T03:07:00Z"/>
                <w:lang w:val="es-ES"/>
              </w:rPr>
            </w:pPr>
            <w:del w:id="13343" w:author="24.501_CR5312_(Rel-18)_ATSSS_Ph3" w:date="2023-06-25T03:07:00Z">
              <w:r w:rsidRPr="007F2770" w:rsidDel="00C76C74">
                <w:rPr>
                  <w:lang w:val="es-ES"/>
                </w:rPr>
                <w:delText>RestrictEC</w:delText>
              </w:r>
            </w:del>
          </w:p>
        </w:tc>
        <w:tc>
          <w:tcPr>
            <w:tcW w:w="746" w:type="dxa"/>
            <w:tcBorders>
              <w:top w:val="single" w:sz="4" w:space="0" w:color="auto"/>
              <w:left w:val="single" w:sz="4" w:space="0" w:color="auto"/>
              <w:bottom w:val="single" w:sz="4" w:space="0" w:color="auto"/>
              <w:right w:val="single" w:sz="4" w:space="0" w:color="auto"/>
            </w:tcBorders>
            <w:hideMark/>
            <w:tcPrChange w:id="13344" w:author="24.501_CR5312_(Rel-18)_ATSSS_Ph3" w:date="2023-06-25T03:07:00Z">
              <w:tcPr>
                <w:tcW w:w="724" w:type="dxa"/>
                <w:tcBorders>
                  <w:top w:val="single" w:sz="4" w:space="0" w:color="auto"/>
                  <w:left w:val="single" w:sz="4" w:space="0" w:color="auto"/>
                  <w:bottom w:val="single" w:sz="4" w:space="0" w:color="auto"/>
                  <w:right w:val="single" w:sz="4" w:space="0" w:color="auto"/>
                </w:tcBorders>
                <w:hideMark/>
              </w:tcPr>
            </w:tcPrChange>
          </w:tcPr>
          <w:p w14:paraId="78EE9025" w14:textId="6E00C561" w:rsidR="004356F4" w:rsidRPr="007F2770" w:rsidDel="00C76C74" w:rsidRDefault="004356F4" w:rsidP="00F5649B">
            <w:pPr>
              <w:pStyle w:val="TAC"/>
              <w:rPr>
                <w:del w:id="13345" w:author="24.501_CR5312_(Rel-18)_ATSSS_Ph3" w:date="2023-06-25T03:07:00Z"/>
              </w:rPr>
            </w:pPr>
            <w:del w:id="13346" w:author="24.501_CR5312_(Rel-18)_ATSSS_Ph3" w:date="2023-06-25T03:07:00Z">
              <w:r w:rsidRPr="007F2770" w:rsidDel="00C76C74">
                <w:rPr>
                  <w:lang w:val="es-ES"/>
                </w:rPr>
                <w:delText>MCSI</w:delText>
              </w:r>
            </w:del>
          </w:p>
        </w:tc>
        <w:tc>
          <w:tcPr>
            <w:tcW w:w="766" w:type="dxa"/>
            <w:tcBorders>
              <w:top w:val="single" w:sz="4" w:space="0" w:color="auto"/>
              <w:left w:val="single" w:sz="4" w:space="0" w:color="auto"/>
              <w:bottom w:val="single" w:sz="4" w:space="0" w:color="auto"/>
              <w:right w:val="single" w:sz="4" w:space="0" w:color="auto"/>
            </w:tcBorders>
            <w:hideMark/>
            <w:tcPrChange w:id="13347" w:author="24.501_CR5312_(Rel-18)_ATSSS_Ph3" w:date="2023-06-25T03:07:00Z">
              <w:tcPr>
                <w:tcW w:w="726" w:type="dxa"/>
                <w:tcBorders>
                  <w:top w:val="single" w:sz="4" w:space="0" w:color="auto"/>
                  <w:left w:val="single" w:sz="4" w:space="0" w:color="auto"/>
                  <w:bottom w:val="single" w:sz="4" w:space="0" w:color="auto"/>
                  <w:right w:val="single" w:sz="4" w:space="0" w:color="auto"/>
                </w:tcBorders>
                <w:hideMark/>
              </w:tcPr>
            </w:tcPrChange>
          </w:tcPr>
          <w:p w14:paraId="731CE0E3" w14:textId="726F762D" w:rsidR="004356F4" w:rsidRPr="007F2770" w:rsidDel="00C76C74" w:rsidRDefault="004356F4" w:rsidP="00F5649B">
            <w:pPr>
              <w:pStyle w:val="TAC"/>
              <w:rPr>
                <w:del w:id="13348" w:author="24.501_CR5312_(Rel-18)_ATSSS_Ph3" w:date="2023-06-25T03:07:00Z"/>
              </w:rPr>
            </w:pPr>
            <w:del w:id="13349" w:author="24.501_CR5312_(Rel-18)_ATSSS_Ph3" w:date="2023-06-25T03:07:00Z">
              <w:r w:rsidRPr="007F2770" w:rsidDel="00C76C74">
                <w:delText>EMCN3</w:delText>
              </w:r>
            </w:del>
          </w:p>
        </w:tc>
        <w:tc>
          <w:tcPr>
            <w:tcW w:w="1371" w:type="dxa"/>
            <w:tcBorders>
              <w:top w:val="nil"/>
              <w:left w:val="nil"/>
              <w:bottom w:val="nil"/>
              <w:right w:val="nil"/>
            </w:tcBorders>
            <w:hideMark/>
            <w:tcPrChange w:id="13350" w:author="24.501_CR5312_(Rel-18)_ATSSS_Ph3" w:date="2023-06-25T03:07:00Z">
              <w:tcPr>
                <w:tcW w:w="1371" w:type="dxa"/>
                <w:tcBorders>
                  <w:top w:val="nil"/>
                  <w:left w:val="nil"/>
                  <w:bottom w:val="nil"/>
                  <w:right w:val="nil"/>
                </w:tcBorders>
                <w:hideMark/>
              </w:tcPr>
            </w:tcPrChange>
          </w:tcPr>
          <w:p w14:paraId="35EC51A3" w14:textId="0B495463" w:rsidR="004356F4" w:rsidRPr="007F2770" w:rsidDel="00C76C74" w:rsidRDefault="004356F4" w:rsidP="00F5649B">
            <w:pPr>
              <w:pStyle w:val="TAL"/>
              <w:rPr>
                <w:del w:id="13351" w:author="24.501_CR5312_(Rel-18)_ATSSS_Ph3" w:date="2023-06-25T03:07:00Z"/>
                <w:lang w:val="es-ES"/>
              </w:rPr>
            </w:pPr>
            <w:del w:id="13352" w:author="24.501_CR5312_(Rel-18)_ATSSS_Ph3" w:date="2023-06-25T03:07:00Z">
              <w:r w:rsidRPr="007F2770" w:rsidDel="00C76C74">
                <w:rPr>
                  <w:lang w:val="es-ES"/>
                </w:rPr>
                <w:delText>octet 4*</w:delText>
              </w:r>
            </w:del>
          </w:p>
        </w:tc>
      </w:tr>
      <w:tr w:rsidR="004356F4" w:rsidRPr="007F2770" w:rsidDel="00C76C74" w14:paraId="10A35F45" w14:textId="2EA489FD" w:rsidTr="00C76C74">
        <w:trPr>
          <w:cantSplit/>
          <w:trHeight w:val="104"/>
          <w:jc w:val="center"/>
          <w:del w:id="13353" w:author="24.501_CR5312_(Rel-18)_ATSSS_Ph3" w:date="2023-06-25T03:07:00Z"/>
          <w:trPrChange w:id="13354" w:author="24.501_CR5312_(Rel-18)_ATSSS_Ph3" w:date="2023-06-25T03:07:00Z">
            <w:trPr>
              <w:cantSplit/>
              <w:trHeight w:val="104"/>
              <w:jc w:val="center"/>
            </w:trPr>
          </w:trPrChange>
        </w:trPr>
        <w:tc>
          <w:tcPr>
            <w:tcW w:w="698" w:type="dxa"/>
            <w:tcBorders>
              <w:top w:val="single" w:sz="4" w:space="0" w:color="auto"/>
              <w:left w:val="single" w:sz="4" w:space="0" w:color="auto"/>
              <w:bottom w:val="single" w:sz="4" w:space="0" w:color="auto"/>
              <w:right w:val="single" w:sz="4" w:space="0" w:color="auto"/>
            </w:tcBorders>
            <w:tcPrChange w:id="13355" w:author="24.501_CR5312_(Rel-18)_ATSSS_Ph3" w:date="2023-06-25T03:07:00Z">
              <w:tcPr>
                <w:tcW w:w="698" w:type="dxa"/>
                <w:tcBorders>
                  <w:top w:val="single" w:sz="4" w:space="0" w:color="auto"/>
                  <w:left w:val="single" w:sz="4" w:space="0" w:color="auto"/>
                  <w:bottom w:val="single" w:sz="4" w:space="0" w:color="auto"/>
                  <w:right w:val="single" w:sz="4" w:space="0" w:color="auto"/>
                </w:tcBorders>
              </w:tcPr>
            </w:tcPrChange>
          </w:tcPr>
          <w:p w14:paraId="3B7CA5C7" w14:textId="3E03A955" w:rsidR="004356F4" w:rsidRPr="007F2770" w:rsidDel="00C76C74" w:rsidRDefault="00DE07BC" w:rsidP="00F5649B">
            <w:pPr>
              <w:pStyle w:val="TAC"/>
              <w:rPr>
                <w:del w:id="13356" w:author="24.501_CR5312_(Rel-18)_ATSSS_Ph3" w:date="2023-06-25T03:07:00Z"/>
              </w:rPr>
            </w:pPr>
            <w:del w:id="13357" w:author="24.501_CR5312_(Rel-18)_ATSSS_Ph3" w:date="2023-06-25T03:07:00Z">
              <w:r w:rsidRPr="007F2770" w:rsidDel="00C76C74">
                <w:delText>UN-PER</w:delText>
              </w:r>
            </w:del>
          </w:p>
        </w:tc>
        <w:tc>
          <w:tcPr>
            <w:tcW w:w="744" w:type="dxa"/>
            <w:tcBorders>
              <w:top w:val="single" w:sz="4" w:space="0" w:color="auto"/>
              <w:left w:val="single" w:sz="4" w:space="0" w:color="auto"/>
              <w:bottom w:val="single" w:sz="4" w:space="0" w:color="auto"/>
              <w:right w:val="single" w:sz="4" w:space="0" w:color="auto"/>
            </w:tcBorders>
            <w:tcPrChange w:id="13358" w:author="24.501_CR5312_(Rel-18)_ATSSS_Ph3" w:date="2023-06-25T03:07:00Z">
              <w:tcPr>
                <w:tcW w:w="744" w:type="dxa"/>
                <w:tcBorders>
                  <w:top w:val="single" w:sz="4" w:space="0" w:color="auto"/>
                  <w:left w:val="single" w:sz="4" w:space="0" w:color="auto"/>
                  <w:bottom w:val="single" w:sz="4" w:space="0" w:color="auto"/>
                  <w:right w:val="single" w:sz="4" w:space="0" w:color="auto"/>
                </w:tcBorders>
              </w:tcPr>
            </w:tcPrChange>
          </w:tcPr>
          <w:p w14:paraId="37F0A154" w14:textId="3BCF8E58" w:rsidR="004356F4" w:rsidRPr="007F2770" w:rsidDel="00C76C74" w:rsidRDefault="004356F4" w:rsidP="00F5649B">
            <w:pPr>
              <w:pStyle w:val="TAC"/>
              <w:rPr>
                <w:del w:id="13359" w:author="24.501_CR5312_(Rel-18)_ATSSS_Ph3" w:date="2023-06-25T03:07:00Z"/>
                <w:rFonts w:eastAsia="MS Mincho"/>
              </w:rPr>
            </w:pPr>
            <w:del w:id="13360" w:author="24.501_CR5312_(Rel-18)_ATSSS_Ph3" w:date="2023-06-25T03:07:00Z">
              <w:r w:rsidRPr="007F2770" w:rsidDel="00C76C74">
                <w:rPr>
                  <w:rFonts w:eastAsia="MS Mincho"/>
                </w:rPr>
                <w:delText>PR</w:delText>
              </w:r>
            </w:del>
          </w:p>
        </w:tc>
        <w:tc>
          <w:tcPr>
            <w:tcW w:w="721" w:type="dxa"/>
            <w:tcBorders>
              <w:top w:val="single" w:sz="4" w:space="0" w:color="auto"/>
              <w:left w:val="single" w:sz="4" w:space="0" w:color="auto"/>
              <w:bottom w:val="single" w:sz="4" w:space="0" w:color="auto"/>
              <w:right w:val="single" w:sz="4" w:space="0" w:color="auto"/>
            </w:tcBorders>
            <w:tcPrChange w:id="13361" w:author="24.501_CR5312_(Rel-18)_ATSSS_Ph3" w:date="2023-06-25T03:07:00Z">
              <w:tcPr>
                <w:tcW w:w="721" w:type="dxa"/>
                <w:tcBorders>
                  <w:top w:val="single" w:sz="4" w:space="0" w:color="auto"/>
                  <w:left w:val="single" w:sz="4" w:space="0" w:color="auto"/>
                  <w:bottom w:val="single" w:sz="4" w:space="0" w:color="auto"/>
                  <w:right w:val="single" w:sz="4" w:space="0" w:color="auto"/>
                </w:tcBorders>
              </w:tcPr>
            </w:tcPrChange>
          </w:tcPr>
          <w:p w14:paraId="2569EBC8" w14:textId="72FD6E4D" w:rsidR="004356F4" w:rsidRPr="007F2770" w:rsidDel="00C76C74" w:rsidRDefault="004356F4" w:rsidP="00F5649B">
            <w:pPr>
              <w:pStyle w:val="TAC"/>
              <w:rPr>
                <w:del w:id="13362" w:author="24.501_CR5312_(Rel-18)_ATSSS_Ph3" w:date="2023-06-25T03:07:00Z"/>
                <w:lang w:val="es-ES"/>
              </w:rPr>
            </w:pPr>
            <w:del w:id="13363" w:author="24.501_CR5312_(Rel-18)_ATSSS_Ph3" w:date="2023-06-25T03:07:00Z">
              <w:r w:rsidRPr="007F2770" w:rsidDel="00C76C74">
                <w:rPr>
                  <w:lang w:val="es-ES"/>
                </w:rPr>
                <w:delText>RPR</w:delText>
              </w:r>
            </w:del>
          </w:p>
        </w:tc>
        <w:tc>
          <w:tcPr>
            <w:tcW w:w="721" w:type="dxa"/>
            <w:gridSpan w:val="2"/>
            <w:tcBorders>
              <w:top w:val="single" w:sz="4" w:space="0" w:color="auto"/>
              <w:left w:val="single" w:sz="4" w:space="0" w:color="auto"/>
              <w:bottom w:val="single" w:sz="4" w:space="0" w:color="auto"/>
              <w:right w:val="single" w:sz="4" w:space="0" w:color="auto"/>
            </w:tcBorders>
            <w:tcPrChange w:id="13364" w:author="24.501_CR5312_(Rel-18)_ATSSS_Ph3" w:date="2023-06-25T03:07:00Z">
              <w:tcPr>
                <w:tcW w:w="721" w:type="dxa"/>
                <w:gridSpan w:val="2"/>
                <w:tcBorders>
                  <w:top w:val="single" w:sz="4" w:space="0" w:color="auto"/>
                  <w:left w:val="single" w:sz="4" w:space="0" w:color="auto"/>
                  <w:bottom w:val="single" w:sz="4" w:space="0" w:color="auto"/>
                  <w:right w:val="single" w:sz="4" w:space="0" w:color="auto"/>
                </w:tcBorders>
              </w:tcPr>
            </w:tcPrChange>
          </w:tcPr>
          <w:p w14:paraId="6B873072" w14:textId="0C7192AF" w:rsidR="004356F4" w:rsidRPr="007F2770" w:rsidDel="00C76C74" w:rsidRDefault="004356F4" w:rsidP="00F5649B">
            <w:pPr>
              <w:pStyle w:val="TAC"/>
              <w:rPr>
                <w:del w:id="13365" w:author="24.501_CR5312_(Rel-18)_ATSSS_Ph3" w:date="2023-06-25T03:07:00Z"/>
              </w:rPr>
            </w:pPr>
            <w:del w:id="13366" w:author="24.501_CR5312_(Rel-18)_ATSSS_Ph3" w:date="2023-06-25T03:07:00Z">
              <w:r w:rsidRPr="007F2770" w:rsidDel="00C76C74">
                <w:delText>PIV</w:delText>
              </w:r>
            </w:del>
          </w:p>
        </w:tc>
        <w:tc>
          <w:tcPr>
            <w:tcW w:w="690" w:type="dxa"/>
            <w:tcBorders>
              <w:top w:val="single" w:sz="4" w:space="0" w:color="auto"/>
              <w:left w:val="single" w:sz="4" w:space="0" w:color="auto"/>
              <w:bottom w:val="single" w:sz="4" w:space="0" w:color="auto"/>
              <w:right w:val="single" w:sz="4" w:space="0" w:color="auto"/>
            </w:tcBorders>
            <w:tcPrChange w:id="13367" w:author="24.501_CR5312_(Rel-18)_ATSSS_Ph3" w:date="2023-06-25T03:07:00Z">
              <w:tcPr>
                <w:tcW w:w="690" w:type="dxa"/>
                <w:tcBorders>
                  <w:top w:val="single" w:sz="4" w:space="0" w:color="auto"/>
                  <w:left w:val="single" w:sz="4" w:space="0" w:color="auto"/>
                  <w:bottom w:val="single" w:sz="4" w:space="0" w:color="auto"/>
                  <w:right w:val="single" w:sz="4" w:space="0" w:color="auto"/>
                </w:tcBorders>
              </w:tcPr>
            </w:tcPrChange>
          </w:tcPr>
          <w:p w14:paraId="3C5A689F" w14:textId="4D2DEA2F" w:rsidR="004356F4" w:rsidRPr="007F2770" w:rsidDel="00C76C74" w:rsidRDefault="004356F4" w:rsidP="00F5649B">
            <w:pPr>
              <w:pStyle w:val="TAC"/>
              <w:rPr>
                <w:del w:id="13368" w:author="24.501_CR5312_(Rel-18)_ATSSS_Ph3" w:date="2023-06-25T03:07:00Z"/>
                <w:rFonts w:eastAsia="MS Mincho"/>
              </w:rPr>
            </w:pPr>
            <w:del w:id="13369" w:author="24.501_CR5312_(Rel-18)_ATSSS_Ph3" w:date="2023-06-25T03:07:00Z">
              <w:r w:rsidRPr="007F2770" w:rsidDel="00C76C74">
                <w:rPr>
                  <w:rFonts w:eastAsia="MS Mincho"/>
                </w:rPr>
                <w:delText>NCR</w:delText>
              </w:r>
            </w:del>
          </w:p>
        </w:tc>
        <w:tc>
          <w:tcPr>
            <w:tcW w:w="752" w:type="dxa"/>
            <w:gridSpan w:val="2"/>
            <w:tcBorders>
              <w:top w:val="single" w:sz="4" w:space="0" w:color="auto"/>
              <w:left w:val="single" w:sz="4" w:space="0" w:color="auto"/>
              <w:bottom w:val="single" w:sz="4" w:space="0" w:color="auto"/>
              <w:right w:val="single" w:sz="4" w:space="0" w:color="auto"/>
            </w:tcBorders>
            <w:tcPrChange w:id="13370" w:author="24.501_CR5312_(Rel-18)_ATSSS_Ph3" w:date="2023-06-25T03:07:00Z">
              <w:tcPr>
                <w:tcW w:w="752" w:type="dxa"/>
                <w:gridSpan w:val="2"/>
                <w:tcBorders>
                  <w:top w:val="single" w:sz="4" w:space="0" w:color="auto"/>
                  <w:left w:val="single" w:sz="4" w:space="0" w:color="auto"/>
                  <w:bottom w:val="single" w:sz="4" w:space="0" w:color="auto"/>
                  <w:right w:val="single" w:sz="4" w:space="0" w:color="auto"/>
                </w:tcBorders>
              </w:tcPr>
            </w:tcPrChange>
          </w:tcPr>
          <w:p w14:paraId="736C621E" w14:textId="7C3857D9" w:rsidR="004356F4" w:rsidRPr="007F2770" w:rsidDel="00C76C74" w:rsidRDefault="004356F4" w:rsidP="00F5649B">
            <w:pPr>
              <w:pStyle w:val="TAC"/>
              <w:rPr>
                <w:del w:id="13371" w:author="24.501_CR5312_(Rel-18)_ATSSS_Ph3" w:date="2023-06-25T03:07:00Z"/>
                <w:lang w:val="es-ES"/>
              </w:rPr>
            </w:pPr>
            <w:del w:id="13372" w:author="24.501_CR5312_(Rel-18)_ATSSS_Ph3" w:date="2023-06-25T03:07:00Z">
              <w:r w:rsidRPr="007F2770" w:rsidDel="00C76C74">
                <w:rPr>
                  <w:lang w:val="es-ES"/>
                </w:rPr>
                <w:delText>5G-EHC-CP CIoT</w:delText>
              </w:r>
            </w:del>
          </w:p>
        </w:tc>
        <w:tc>
          <w:tcPr>
            <w:tcW w:w="746" w:type="dxa"/>
            <w:tcBorders>
              <w:top w:val="single" w:sz="4" w:space="0" w:color="auto"/>
              <w:left w:val="single" w:sz="4" w:space="0" w:color="auto"/>
              <w:bottom w:val="single" w:sz="4" w:space="0" w:color="auto"/>
              <w:right w:val="single" w:sz="4" w:space="0" w:color="auto"/>
            </w:tcBorders>
            <w:tcPrChange w:id="13373" w:author="24.501_CR5312_(Rel-18)_ATSSS_Ph3" w:date="2023-06-25T03:07:00Z">
              <w:tcPr>
                <w:tcW w:w="724" w:type="dxa"/>
                <w:tcBorders>
                  <w:top w:val="single" w:sz="4" w:space="0" w:color="auto"/>
                  <w:left w:val="single" w:sz="4" w:space="0" w:color="auto"/>
                  <w:bottom w:val="single" w:sz="4" w:space="0" w:color="auto"/>
                  <w:right w:val="single" w:sz="4" w:space="0" w:color="auto"/>
                </w:tcBorders>
              </w:tcPr>
            </w:tcPrChange>
          </w:tcPr>
          <w:p w14:paraId="1FFD083F" w14:textId="422974EB" w:rsidR="004356F4" w:rsidRPr="007F2770" w:rsidDel="00C76C74" w:rsidRDefault="004356F4" w:rsidP="00F5649B">
            <w:pPr>
              <w:pStyle w:val="TAC"/>
              <w:rPr>
                <w:del w:id="13374" w:author="24.501_CR5312_(Rel-18)_ATSSS_Ph3" w:date="2023-06-25T03:07:00Z"/>
                <w:lang w:val="es-ES"/>
              </w:rPr>
            </w:pPr>
            <w:del w:id="13375" w:author="24.501_CR5312_(Rel-18)_ATSSS_Ph3" w:date="2023-06-25T03:07:00Z">
              <w:r w:rsidRPr="007F2770" w:rsidDel="00C76C74">
                <w:rPr>
                  <w:lang w:val="es-ES"/>
                </w:rPr>
                <w:delText>ATS-IND</w:delText>
              </w:r>
            </w:del>
          </w:p>
        </w:tc>
        <w:tc>
          <w:tcPr>
            <w:tcW w:w="766" w:type="dxa"/>
            <w:tcBorders>
              <w:top w:val="single" w:sz="4" w:space="0" w:color="auto"/>
              <w:left w:val="single" w:sz="4" w:space="0" w:color="auto"/>
              <w:bottom w:val="single" w:sz="4" w:space="0" w:color="auto"/>
              <w:right w:val="single" w:sz="4" w:space="0" w:color="auto"/>
            </w:tcBorders>
            <w:tcPrChange w:id="13376" w:author="24.501_CR5312_(Rel-18)_ATSSS_Ph3" w:date="2023-06-25T03:07:00Z">
              <w:tcPr>
                <w:tcW w:w="726" w:type="dxa"/>
                <w:tcBorders>
                  <w:top w:val="single" w:sz="4" w:space="0" w:color="auto"/>
                  <w:left w:val="single" w:sz="4" w:space="0" w:color="auto"/>
                  <w:bottom w:val="single" w:sz="4" w:space="0" w:color="auto"/>
                  <w:right w:val="single" w:sz="4" w:space="0" w:color="auto"/>
                </w:tcBorders>
              </w:tcPr>
            </w:tcPrChange>
          </w:tcPr>
          <w:p w14:paraId="4932095D" w14:textId="371BCBF9" w:rsidR="004356F4" w:rsidRPr="007F2770" w:rsidDel="00C76C74" w:rsidRDefault="004356F4" w:rsidP="00F5649B">
            <w:pPr>
              <w:pStyle w:val="TAC"/>
              <w:rPr>
                <w:del w:id="13377" w:author="24.501_CR5312_(Rel-18)_ATSSS_Ph3" w:date="2023-06-25T03:07:00Z"/>
              </w:rPr>
            </w:pPr>
            <w:del w:id="13378" w:author="24.501_CR5312_(Rel-18)_ATSSS_Ph3" w:date="2023-06-25T03:07:00Z">
              <w:r w:rsidRPr="007F2770" w:rsidDel="00C76C74">
                <w:delText>5G-LCS</w:delText>
              </w:r>
            </w:del>
          </w:p>
        </w:tc>
        <w:tc>
          <w:tcPr>
            <w:tcW w:w="1371" w:type="dxa"/>
            <w:tcBorders>
              <w:top w:val="nil"/>
              <w:left w:val="nil"/>
              <w:bottom w:val="nil"/>
              <w:right w:val="nil"/>
            </w:tcBorders>
            <w:tcPrChange w:id="13379" w:author="24.501_CR5312_(Rel-18)_ATSSS_Ph3" w:date="2023-06-25T03:07:00Z">
              <w:tcPr>
                <w:tcW w:w="1371" w:type="dxa"/>
                <w:tcBorders>
                  <w:top w:val="nil"/>
                  <w:left w:val="nil"/>
                  <w:bottom w:val="nil"/>
                  <w:right w:val="nil"/>
                </w:tcBorders>
              </w:tcPr>
            </w:tcPrChange>
          </w:tcPr>
          <w:p w14:paraId="1F9E22A2" w14:textId="29B56305" w:rsidR="004356F4" w:rsidRPr="007F2770" w:rsidDel="00C76C74" w:rsidRDefault="004356F4" w:rsidP="00F5649B">
            <w:pPr>
              <w:pStyle w:val="TAL"/>
              <w:rPr>
                <w:del w:id="13380" w:author="24.501_CR5312_(Rel-18)_ATSSS_Ph3" w:date="2023-06-25T03:07:00Z"/>
                <w:lang w:val="es-ES"/>
              </w:rPr>
            </w:pPr>
            <w:del w:id="13381" w:author="24.501_CR5312_(Rel-18)_ATSSS_Ph3" w:date="2023-06-25T03:07:00Z">
              <w:r w:rsidRPr="007F2770" w:rsidDel="00C76C74">
                <w:rPr>
                  <w:lang w:val="es-ES"/>
                </w:rPr>
                <w:delText>octet 5*</w:delText>
              </w:r>
            </w:del>
          </w:p>
        </w:tc>
      </w:tr>
    </w:tbl>
    <w:p w14:paraId="668A994E" w14:textId="45576CD6" w:rsidR="004356F4" w:rsidRPr="007F2770" w:rsidDel="00C76C74" w:rsidRDefault="004356F4" w:rsidP="004356F4">
      <w:pPr>
        <w:pStyle w:val="TF"/>
        <w:rPr>
          <w:del w:id="13382" w:author="24.501_CR5312_(Rel-18)_ATSSS_Ph3" w:date="2023-06-25T03:07:00Z"/>
        </w:rPr>
      </w:pPr>
      <w:del w:id="13383" w:author="24.501_CR5312_(Rel-18)_ATSSS_Ph3" w:date="2023-06-25T03:07:00Z">
        <w:r w:rsidRPr="007F2770" w:rsidDel="00C76C74">
          <w:delText>Figure 9.11.3.5.1: 5GS network feature support information element</w:delText>
        </w:r>
      </w:del>
    </w:p>
    <w:p w14:paraId="6E282ADC" w14:textId="1EEAC26F" w:rsidR="004356F4" w:rsidRPr="007F2770" w:rsidDel="00077E46" w:rsidRDefault="004356F4" w:rsidP="004356F4">
      <w:pPr>
        <w:pStyle w:val="TH"/>
        <w:rPr>
          <w:del w:id="13384" w:author="24.501_CR5312_(Rel-18)_ATSSS_Ph3" w:date="2023-06-25T03:23:00Z"/>
        </w:rPr>
      </w:pPr>
      <w:del w:id="13385" w:author="24.501_CR5312_(Rel-18)_ATSSS_Ph3" w:date="2023-06-25T03:23:00Z">
        <w:r w:rsidRPr="007F2770" w:rsidDel="00077E46">
          <w:delText>Table 9.11.3.5.1: 5GS network feature support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53"/>
        <w:gridCol w:w="366"/>
        <w:gridCol w:w="53"/>
        <w:gridCol w:w="365"/>
        <w:gridCol w:w="53"/>
        <w:gridCol w:w="288"/>
        <w:gridCol w:w="53"/>
        <w:gridCol w:w="288"/>
        <w:gridCol w:w="53"/>
        <w:gridCol w:w="5921"/>
        <w:gridCol w:w="33"/>
      </w:tblGrid>
      <w:tr w:rsidR="004356F4" w:rsidRPr="007F2770" w:rsidDel="00077E46" w14:paraId="48D4C74D" w14:textId="46D08CA2" w:rsidTr="00077E46">
        <w:trPr>
          <w:gridAfter w:val="1"/>
          <w:wAfter w:w="33" w:type="dxa"/>
          <w:cantSplit/>
          <w:jc w:val="center"/>
          <w:del w:id="13386" w:author="24.501_CR5312_(Rel-18)_ATSSS_Ph3" w:date="2023-06-25T03:23:00Z"/>
        </w:trPr>
        <w:tc>
          <w:tcPr>
            <w:tcW w:w="7493" w:type="dxa"/>
            <w:gridSpan w:val="10"/>
            <w:tcBorders>
              <w:top w:val="single" w:sz="4" w:space="0" w:color="auto"/>
              <w:left w:val="single" w:sz="4" w:space="0" w:color="auto"/>
              <w:bottom w:val="nil"/>
              <w:right w:val="single" w:sz="4" w:space="0" w:color="auto"/>
            </w:tcBorders>
            <w:hideMark/>
          </w:tcPr>
          <w:p w14:paraId="16013ED9" w14:textId="776DB548" w:rsidR="004356F4" w:rsidRPr="007F2770" w:rsidDel="00077E46" w:rsidRDefault="004356F4" w:rsidP="00F5649B">
            <w:pPr>
              <w:pStyle w:val="TAL"/>
              <w:rPr>
                <w:del w:id="13387" w:author="24.501_CR5312_(Rel-18)_ATSSS_Ph3" w:date="2023-06-25T03:23:00Z"/>
              </w:rPr>
            </w:pPr>
            <w:del w:id="13388" w:author="24.501_CR5312_(Rel-18)_ATSSS_Ph3" w:date="2023-06-25T03:23:00Z">
              <w:r w:rsidRPr="007F2770" w:rsidDel="00077E46">
                <w:rPr>
                  <w:lang w:eastAsia="ja-JP"/>
                </w:rPr>
                <w:delText xml:space="preserve">IMS voice over PS session over 3GPP access indicator </w:delText>
              </w:r>
              <w:r w:rsidRPr="007F2770" w:rsidDel="00077E46">
                <w:delText>(IMS-VoPS-3GPP) (octet 3, bit 1)</w:delText>
              </w:r>
            </w:del>
          </w:p>
        </w:tc>
      </w:tr>
      <w:tr w:rsidR="004356F4" w:rsidRPr="007F2770" w:rsidDel="00077E46" w14:paraId="4E50EEC8" w14:textId="02D66629" w:rsidTr="00077E46">
        <w:trPr>
          <w:gridAfter w:val="1"/>
          <w:wAfter w:w="33" w:type="dxa"/>
          <w:cantSplit/>
          <w:jc w:val="center"/>
          <w:del w:id="13389" w:author="24.501_CR5312_(Rel-18)_ATSSS_Ph3" w:date="2023-06-25T03:23:00Z"/>
        </w:trPr>
        <w:tc>
          <w:tcPr>
            <w:tcW w:w="7493" w:type="dxa"/>
            <w:gridSpan w:val="10"/>
            <w:tcBorders>
              <w:top w:val="nil"/>
              <w:left w:val="single" w:sz="4" w:space="0" w:color="auto"/>
              <w:bottom w:val="nil"/>
              <w:right w:val="single" w:sz="4" w:space="0" w:color="auto"/>
            </w:tcBorders>
            <w:hideMark/>
          </w:tcPr>
          <w:p w14:paraId="25EE9EDB" w14:textId="0A0527D9" w:rsidR="004356F4" w:rsidRPr="007F2770" w:rsidDel="00077E46" w:rsidRDefault="004356F4" w:rsidP="00F5649B">
            <w:pPr>
              <w:pStyle w:val="TAL"/>
              <w:rPr>
                <w:del w:id="13390" w:author="24.501_CR5312_(Rel-18)_ATSSS_Ph3" w:date="2023-06-25T03:23:00Z"/>
              </w:rPr>
            </w:pPr>
            <w:del w:id="13391" w:author="24.501_CR5312_(Rel-18)_ATSSS_Ph3" w:date="2023-06-25T03:23:00Z">
              <w:r w:rsidRPr="007F2770" w:rsidDel="00077E46">
                <w:delText>This bit indicates the support of IMS voice over PS session over 3GPP access (see NOTE 1).</w:delText>
              </w:r>
            </w:del>
          </w:p>
        </w:tc>
      </w:tr>
      <w:tr w:rsidR="004356F4" w:rsidRPr="007F2770" w:rsidDel="00077E46" w14:paraId="235A6A7A" w14:textId="6D63E2D9" w:rsidTr="00077E46">
        <w:trPr>
          <w:gridAfter w:val="1"/>
          <w:wAfter w:w="33" w:type="dxa"/>
          <w:cantSplit/>
          <w:jc w:val="center"/>
          <w:del w:id="13392" w:author="24.501_CR5312_(Rel-18)_ATSSS_Ph3" w:date="2023-06-25T03:23:00Z"/>
        </w:trPr>
        <w:tc>
          <w:tcPr>
            <w:tcW w:w="7493" w:type="dxa"/>
            <w:gridSpan w:val="10"/>
            <w:tcBorders>
              <w:top w:val="nil"/>
              <w:left w:val="single" w:sz="4" w:space="0" w:color="auto"/>
              <w:bottom w:val="nil"/>
              <w:right w:val="single" w:sz="4" w:space="0" w:color="auto"/>
            </w:tcBorders>
            <w:hideMark/>
          </w:tcPr>
          <w:p w14:paraId="11E5437A" w14:textId="58DE90BF" w:rsidR="004356F4" w:rsidRPr="007F2770" w:rsidDel="00077E46" w:rsidRDefault="004356F4" w:rsidP="00F5649B">
            <w:pPr>
              <w:pStyle w:val="TAL"/>
              <w:rPr>
                <w:del w:id="13393" w:author="24.501_CR5312_(Rel-18)_ATSSS_Ph3" w:date="2023-06-25T03:23:00Z"/>
              </w:rPr>
            </w:pPr>
            <w:del w:id="13394" w:author="24.501_CR5312_(Rel-18)_ATSSS_Ph3" w:date="2023-06-25T03:23:00Z">
              <w:r w:rsidRPr="007F2770" w:rsidDel="00077E46">
                <w:delText>Bit</w:delText>
              </w:r>
            </w:del>
          </w:p>
        </w:tc>
      </w:tr>
      <w:tr w:rsidR="004356F4" w:rsidRPr="007F2770" w:rsidDel="00077E46" w14:paraId="0486EEDA" w14:textId="52C23945" w:rsidTr="00077E46">
        <w:trPr>
          <w:gridAfter w:val="1"/>
          <w:wAfter w:w="33" w:type="dxa"/>
          <w:cantSplit/>
          <w:jc w:val="center"/>
          <w:del w:id="13395" w:author="24.501_CR5312_(Rel-18)_ATSSS_Ph3" w:date="2023-06-25T03:23:00Z"/>
        </w:trPr>
        <w:tc>
          <w:tcPr>
            <w:tcW w:w="419" w:type="dxa"/>
            <w:gridSpan w:val="2"/>
            <w:tcBorders>
              <w:top w:val="nil"/>
              <w:left w:val="single" w:sz="4" w:space="0" w:color="auto"/>
              <w:bottom w:val="nil"/>
              <w:right w:val="nil"/>
            </w:tcBorders>
            <w:hideMark/>
          </w:tcPr>
          <w:p w14:paraId="5EB384EA" w14:textId="7B14D404" w:rsidR="004356F4" w:rsidRPr="007F2770" w:rsidDel="00077E46" w:rsidRDefault="004356F4" w:rsidP="00F5649B">
            <w:pPr>
              <w:pStyle w:val="TAH"/>
              <w:rPr>
                <w:del w:id="13396" w:author="24.501_CR5312_(Rel-18)_ATSSS_Ph3" w:date="2023-06-25T03:23:00Z"/>
              </w:rPr>
            </w:pPr>
            <w:del w:id="13397" w:author="24.501_CR5312_(Rel-18)_ATSSS_Ph3" w:date="2023-06-25T03:23:00Z">
              <w:r w:rsidRPr="007F2770" w:rsidDel="00077E46">
                <w:delText>1</w:delText>
              </w:r>
            </w:del>
          </w:p>
        </w:tc>
        <w:tc>
          <w:tcPr>
            <w:tcW w:w="418" w:type="dxa"/>
            <w:gridSpan w:val="2"/>
            <w:tcBorders>
              <w:top w:val="nil"/>
              <w:left w:val="nil"/>
              <w:bottom w:val="nil"/>
              <w:right w:val="nil"/>
            </w:tcBorders>
          </w:tcPr>
          <w:p w14:paraId="27FEE07F" w14:textId="69169F14" w:rsidR="004356F4" w:rsidRPr="007F2770" w:rsidDel="00077E46" w:rsidRDefault="004356F4" w:rsidP="00F5649B">
            <w:pPr>
              <w:pStyle w:val="TAH"/>
              <w:rPr>
                <w:del w:id="13398" w:author="24.501_CR5312_(Rel-18)_ATSSS_Ph3" w:date="2023-06-25T03:23:00Z"/>
              </w:rPr>
            </w:pPr>
          </w:p>
        </w:tc>
        <w:tc>
          <w:tcPr>
            <w:tcW w:w="341" w:type="dxa"/>
            <w:gridSpan w:val="2"/>
            <w:tcBorders>
              <w:top w:val="nil"/>
              <w:left w:val="nil"/>
              <w:bottom w:val="nil"/>
              <w:right w:val="nil"/>
            </w:tcBorders>
          </w:tcPr>
          <w:p w14:paraId="77F739A8" w14:textId="23E1A566" w:rsidR="004356F4" w:rsidRPr="007F2770" w:rsidDel="00077E46" w:rsidRDefault="004356F4" w:rsidP="00F5649B">
            <w:pPr>
              <w:pStyle w:val="TAH"/>
              <w:rPr>
                <w:del w:id="13399" w:author="24.501_CR5312_(Rel-18)_ATSSS_Ph3" w:date="2023-06-25T03:23:00Z"/>
              </w:rPr>
            </w:pPr>
          </w:p>
        </w:tc>
        <w:tc>
          <w:tcPr>
            <w:tcW w:w="341" w:type="dxa"/>
            <w:gridSpan w:val="2"/>
            <w:tcBorders>
              <w:top w:val="nil"/>
              <w:left w:val="nil"/>
              <w:bottom w:val="nil"/>
              <w:right w:val="nil"/>
            </w:tcBorders>
          </w:tcPr>
          <w:p w14:paraId="626BD3D8" w14:textId="2292F972" w:rsidR="004356F4" w:rsidRPr="007F2770" w:rsidDel="00077E46" w:rsidRDefault="004356F4" w:rsidP="00F5649B">
            <w:pPr>
              <w:pStyle w:val="TAH"/>
              <w:rPr>
                <w:del w:id="13400" w:author="24.501_CR5312_(Rel-18)_ATSSS_Ph3" w:date="2023-06-25T03:23:00Z"/>
              </w:rPr>
            </w:pPr>
          </w:p>
        </w:tc>
        <w:tc>
          <w:tcPr>
            <w:tcW w:w="5974" w:type="dxa"/>
            <w:gridSpan w:val="2"/>
            <w:tcBorders>
              <w:top w:val="nil"/>
              <w:left w:val="nil"/>
              <w:bottom w:val="nil"/>
              <w:right w:val="single" w:sz="4" w:space="0" w:color="auto"/>
            </w:tcBorders>
          </w:tcPr>
          <w:p w14:paraId="5DAB025F" w14:textId="7B785783" w:rsidR="004356F4" w:rsidRPr="007F2770" w:rsidDel="00077E46" w:rsidRDefault="004356F4" w:rsidP="00F5649B">
            <w:pPr>
              <w:pStyle w:val="TAL"/>
              <w:rPr>
                <w:del w:id="13401" w:author="24.501_CR5312_(Rel-18)_ATSSS_Ph3" w:date="2023-06-25T03:23:00Z"/>
              </w:rPr>
            </w:pPr>
          </w:p>
        </w:tc>
      </w:tr>
      <w:tr w:rsidR="004356F4" w:rsidRPr="007F2770" w:rsidDel="00077E46" w14:paraId="394F49A9" w14:textId="0A5F2F7E" w:rsidTr="00077E46">
        <w:trPr>
          <w:gridAfter w:val="1"/>
          <w:wAfter w:w="33" w:type="dxa"/>
          <w:cantSplit/>
          <w:jc w:val="center"/>
          <w:del w:id="13402" w:author="24.501_CR5312_(Rel-18)_ATSSS_Ph3" w:date="2023-06-25T03:23:00Z"/>
        </w:trPr>
        <w:tc>
          <w:tcPr>
            <w:tcW w:w="419" w:type="dxa"/>
            <w:gridSpan w:val="2"/>
            <w:tcBorders>
              <w:top w:val="nil"/>
              <w:left w:val="single" w:sz="4" w:space="0" w:color="auto"/>
              <w:bottom w:val="nil"/>
              <w:right w:val="nil"/>
            </w:tcBorders>
            <w:hideMark/>
          </w:tcPr>
          <w:p w14:paraId="4785C9BB" w14:textId="4ABFB666" w:rsidR="004356F4" w:rsidRPr="007F2770" w:rsidDel="00077E46" w:rsidRDefault="004356F4" w:rsidP="00F5649B">
            <w:pPr>
              <w:pStyle w:val="TAC"/>
              <w:rPr>
                <w:del w:id="13403" w:author="24.501_CR5312_(Rel-18)_ATSSS_Ph3" w:date="2023-06-25T03:23:00Z"/>
              </w:rPr>
            </w:pPr>
            <w:del w:id="13404" w:author="24.501_CR5312_(Rel-18)_ATSSS_Ph3" w:date="2023-06-25T03:23:00Z">
              <w:r w:rsidRPr="007F2770" w:rsidDel="00077E46">
                <w:delText>0</w:delText>
              </w:r>
            </w:del>
          </w:p>
        </w:tc>
        <w:tc>
          <w:tcPr>
            <w:tcW w:w="418" w:type="dxa"/>
            <w:gridSpan w:val="2"/>
            <w:tcBorders>
              <w:top w:val="nil"/>
              <w:left w:val="nil"/>
              <w:bottom w:val="nil"/>
              <w:right w:val="nil"/>
            </w:tcBorders>
          </w:tcPr>
          <w:p w14:paraId="7298EF09" w14:textId="37C54A0A" w:rsidR="004356F4" w:rsidRPr="007F2770" w:rsidDel="00077E46" w:rsidRDefault="004356F4" w:rsidP="00F5649B">
            <w:pPr>
              <w:pStyle w:val="TAC"/>
              <w:rPr>
                <w:del w:id="13405" w:author="24.501_CR5312_(Rel-18)_ATSSS_Ph3" w:date="2023-06-25T03:23:00Z"/>
              </w:rPr>
            </w:pPr>
          </w:p>
        </w:tc>
        <w:tc>
          <w:tcPr>
            <w:tcW w:w="341" w:type="dxa"/>
            <w:gridSpan w:val="2"/>
            <w:tcBorders>
              <w:top w:val="nil"/>
              <w:left w:val="nil"/>
              <w:bottom w:val="nil"/>
              <w:right w:val="nil"/>
            </w:tcBorders>
          </w:tcPr>
          <w:p w14:paraId="70171FE2" w14:textId="26B62179" w:rsidR="004356F4" w:rsidRPr="007F2770" w:rsidDel="00077E46" w:rsidRDefault="004356F4" w:rsidP="00F5649B">
            <w:pPr>
              <w:pStyle w:val="TAC"/>
              <w:rPr>
                <w:del w:id="13406" w:author="24.501_CR5312_(Rel-18)_ATSSS_Ph3" w:date="2023-06-25T03:23:00Z"/>
              </w:rPr>
            </w:pPr>
          </w:p>
        </w:tc>
        <w:tc>
          <w:tcPr>
            <w:tcW w:w="341" w:type="dxa"/>
            <w:gridSpan w:val="2"/>
            <w:tcBorders>
              <w:top w:val="nil"/>
              <w:left w:val="nil"/>
              <w:bottom w:val="nil"/>
              <w:right w:val="nil"/>
            </w:tcBorders>
          </w:tcPr>
          <w:p w14:paraId="422F056E" w14:textId="342EEF82" w:rsidR="004356F4" w:rsidRPr="007F2770" w:rsidDel="00077E46" w:rsidRDefault="004356F4" w:rsidP="00F5649B">
            <w:pPr>
              <w:pStyle w:val="TAC"/>
              <w:rPr>
                <w:del w:id="13407" w:author="24.501_CR5312_(Rel-18)_ATSSS_Ph3" w:date="2023-06-25T03:23:00Z"/>
              </w:rPr>
            </w:pPr>
          </w:p>
        </w:tc>
        <w:tc>
          <w:tcPr>
            <w:tcW w:w="5974" w:type="dxa"/>
            <w:gridSpan w:val="2"/>
            <w:tcBorders>
              <w:top w:val="nil"/>
              <w:left w:val="nil"/>
              <w:bottom w:val="nil"/>
              <w:right w:val="single" w:sz="4" w:space="0" w:color="auto"/>
            </w:tcBorders>
            <w:hideMark/>
          </w:tcPr>
          <w:p w14:paraId="20F02F32" w14:textId="14A49E72" w:rsidR="004356F4" w:rsidRPr="007F2770" w:rsidDel="00077E46" w:rsidRDefault="004356F4" w:rsidP="00F5649B">
            <w:pPr>
              <w:pStyle w:val="TAL"/>
              <w:rPr>
                <w:del w:id="13408" w:author="24.501_CR5312_(Rel-18)_ATSSS_Ph3" w:date="2023-06-25T03:23:00Z"/>
              </w:rPr>
            </w:pPr>
            <w:del w:id="13409" w:author="24.501_CR5312_(Rel-18)_ATSSS_Ph3" w:date="2023-06-25T03:23:00Z">
              <w:r w:rsidRPr="007F2770" w:rsidDel="00077E46">
                <w:rPr>
                  <w:lang w:eastAsia="ja-JP"/>
                </w:rPr>
                <w:delText xml:space="preserve">IMS voice over PS session </w:delText>
              </w:r>
              <w:r w:rsidRPr="007F2770" w:rsidDel="00077E46">
                <w:delText>not supported over 3GPP access</w:delText>
              </w:r>
            </w:del>
          </w:p>
        </w:tc>
      </w:tr>
      <w:tr w:rsidR="004356F4" w:rsidRPr="007F2770" w:rsidDel="00077E46" w14:paraId="3BF85D9D" w14:textId="2ABA1B71" w:rsidTr="00077E46">
        <w:trPr>
          <w:gridAfter w:val="1"/>
          <w:wAfter w:w="33" w:type="dxa"/>
          <w:cantSplit/>
          <w:jc w:val="center"/>
          <w:del w:id="13410" w:author="24.501_CR5312_(Rel-18)_ATSSS_Ph3" w:date="2023-06-25T03:23:00Z"/>
        </w:trPr>
        <w:tc>
          <w:tcPr>
            <w:tcW w:w="419" w:type="dxa"/>
            <w:gridSpan w:val="2"/>
            <w:tcBorders>
              <w:top w:val="nil"/>
              <w:left w:val="single" w:sz="4" w:space="0" w:color="auto"/>
              <w:bottom w:val="nil"/>
              <w:right w:val="nil"/>
            </w:tcBorders>
            <w:hideMark/>
          </w:tcPr>
          <w:p w14:paraId="31C9B096" w14:textId="227E0104" w:rsidR="004356F4" w:rsidRPr="007F2770" w:rsidDel="00077E46" w:rsidRDefault="004356F4" w:rsidP="00F5649B">
            <w:pPr>
              <w:pStyle w:val="TAC"/>
              <w:rPr>
                <w:del w:id="13411" w:author="24.501_CR5312_(Rel-18)_ATSSS_Ph3" w:date="2023-06-25T03:23:00Z"/>
              </w:rPr>
            </w:pPr>
            <w:del w:id="13412" w:author="24.501_CR5312_(Rel-18)_ATSSS_Ph3" w:date="2023-06-25T03:23:00Z">
              <w:r w:rsidRPr="007F2770" w:rsidDel="00077E46">
                <w:delText>1</w:delText>
              </w:r>
            </w:del>
          </w:p>
        </w:tc>
        <w:tc>
          <w:tcPr>
            <w:tcW w:w="418" w:type="dxa"/>
            <w:gridSpan w:val="2"/>
            <w:tcBorders>
              <w:top w:val="nil"/>
              <w:left w:val="nil"/>
              <w:bottom w:val="nil"/>
              <w:right w:val="nil"/>
            </w:tcBorders>
          </w:tcPr>
          <w:p w14:paraId="21883C51" w14:textId="56F9C7AD" w:rsidR="004356F4" w:rsidRPr="007F2770" w:rsidDel="00077E46" w:rsidRDefault="004356F4" w:rsidP="00F5649B">
            <w:pPr>
              <w:pStyle w:val="TAC"/>
              <w:rPr>
                <w:del w:id="13413" w:author="24.501_CR5312_(Rel-18)_ATSSS_Ph3" w:date="2023-06-25T03:23:00Z"/>
              </w:rPr>
            </w:pPr>
          </w:p>
        </w:tc>
        <w:tc>
          <w:tcPr>
            <w:tcW w:w="341" w:type="dxa"/>
            <w:gridSpan w:val="2"/>
            <w:tcBorders>
              <w:top w:val="nil"/>
              <w:left w:val="nil"/>
              <w:bottom w:val="nil"/>
              <w:right w:val="nil"/>
            </w:tcBorders>
          </w:tcPr>
          <w:p w14:paraId="027EB065" w14:textId="476E194B" w:rsidR="004356F4" w:rsidRPr="007F2770" w:rsidDel="00077E46" w:rsidRDefault="004356F4" w:rsidP="00F5649B">
            <w:pPr>
              <w:pStyle w:val="TAC"/>
              <w:rPr>
                <w:del w:id="13414" w:author="24.501_CR5312_(Rel-18)_ATSSS_Ph3" w:date="2023-06-25T03:23:00Z"/>
              </w:rPr>
            </w:pPr>
          </w:p>
        </w:tc>
        <w:tc>
          <w:tcPr>
            <w:tcW w:w="341" w:type="dxa"/>
            <w:gridSpan w:val="2"/>
            <w:tcBorders>
              <w:top w:val="nil"/>
              <w:left w:val="nil"/>
              <w:bottom w:val="nil"/>
              <w:right w:val="nil"/>
            </w:tcBorders>
          </w:tcPr>
          <w:p w14:paraId="5141B24F" w14:textId="65CD2185" w:rsidR="004356F4" w:rsidRPr="007F2770" w:rsidDel="00077E46" w:rsidRDefault="004356F4" w:rsidP="00F5649B">
            <w:pPr>
              <w:pStyle w:val="TAC"/>
              <w:rPr>
                <w:del w:id="13415" w:author="24.501_CR5312_(Rel-18)_ATSSS_Ph3" w:date="2023-06-25T03:23:00Z"/>
              </w:rPr>
            </w:pPr>
          </w:p>
        </w:tc>
        <w:tc>
          <w:tcPr>
            <w:tcW w:w="5974" w:type="dxa"/>
            <w:gridSpan w:val="2"/>
            <w:tcBorders>
              <w:top w:val="nil"/>
              <w:left w:val="nil"/>
              <w:bottom w:val="nil"/>
              <w:right w:val="single" w:sz="4" w:space="0" w:color="auto"/>
            </w:tcBorders>
            <w:hideMark/>
          </w:tcPr>
          <w:p w14:paraId="60627391" w14:textId="531A1590" w:rsidR="004356F4" w:rsidRPr="007F2770" w:rsidDel="00077E46" w:rsidRDefault="004356F4" w:rsidP="00F5649B">
            <w:pPr>
              <w:pStyle w:val="TAL"/>
              <w:rPr>
                <w:del w:id="13416" w:author="24.501_CR5312_(Rel-18)_ATSSS_Ph3" w:date="2023-06-25T03:23:00Z"/>
                <w:lang w:eastAsia="ja-JP"/>
              </w:rPr>
            </w:pPr>
            <w:del w:id="13417" w:author="24.501_CR5312_(Rel-18)_ATSSS_Ph3" w:date="2023-06-25T03:23:00Z">
              <w:r w:rsidRPr="007F2770" w:rsidDel="00077E46">
                <w:rPr>
                  <w:lang w:eastAsia="ja-JP"/>
                </w:rPr>
                <w:delText>IMS voice over PS session supported over 3GPP access</w:delText>
              </w:r>
            </w:del>
          </w:p>
        </w:tc>
      </w:tr>
      <w:tr w:rsidR="004356F4" w:rsidRPr="007F2770" w:rsidDel="00077E46" w14:paraId="32947074" w14:textId="754F1390" w:rsidTr="00077E46">
        <w:trPr>
          <w:gridAfter w:val="1"/>
          <w:wAfter w:w="33" w:type="dxa"/>
          <w:cantSplit/>
          <w:jc w:val="center"/>
          <w:del w:id="13418" w:author="24.501_CR5312_(Rel-18)_ATSSS_Ph3" w:date="2023-06-25T03:23:00Z"/>
        </w:trPr>
        <w:tc>
          <w:tcPr>
            <w:tcW w:w="7493" w:type="dxa"/>
            <w:gridSpan w:val="10"/>
            <w:tcBorders>
              <w:top w:val="nil"/>
              <w:left w:val="single" w:sz="4" w:space="0" w:color="auto"/>
              <w:bottom w:val="nil"/>
              <w:right w:val="single" w:sz="4" w:space="0" w:color="auto"/>
            </w:tcBorders>
          </w:tcPr>
          <w:p w14:paraId="422C2501" w14:textId="40BB87A1" w:rsidR="004356F4" w:rsidRPr="007F2770" w:rsidDel="00077E46" w:rsidRDefault="004356F4" w:rsidP="00F5649B">
            <w:pPr>
              <w:pStyle w:val="TAL"/>
              <w:rPr>
                <w:del w:id="13419" w:author="24.501_CR5312_(Rel-18)_ATSSS_Ph3" w:date="2023-06-25T03:23:00Z"/>
              </w:rPr>
            </w:pPr>
          </w:p>
        </w:tc>
      </w:tr>
      <w:tr w:rsidR="004356F4" w:rsidRPr="007F2770" w:rsidDel="00077E46" w14:paraId="4F00AFCB" w14:textId="50DF2C41" w:rsidTr="00077E46">
        <w:trPr>
          <w:gridAfter w:val="1"/>
          <w:wAfter w:w="33" w:type="dxa"/>
          <w:cantSplit/>
          <w:jc w:val="center"/>
          <w:del w:id="13420" w:author="24.501_CR5312_(Rel-18)_ATSSS_Ph3" w:date="2023-06-25T03:23:00Z"/>
        </w:trPr>
        <w:tc>
          <w:tcPr>
            <w:tcW w:w="7493" w:type="dxa"/>
            <w:gridSpan w:val="10"/>
            <w:tcBorders>
              <w:top w:val="nil"/>
              <w:left w:val="single" w:sz="4" w:space="0" w:color="auto"/>
              <w:bottom w:val="nil"/>
              <w:right w:val="single" w:sz="4" w:space="0" w:color="auto"/>
            </w:tcBorders>
            <w:hideMark/>
          </w:tcPr>
          <w:p w14:paraId="03AAEADC" w14:textId="23C17CD8" w:rsidR="004356F4" w:rsidRPr="007F2770" w:rsidDel="00077E46" w:rsidRDefault="004356F4" w:rsidP="00F5649B">
            <w:pPr>
              <w:pStyle w:val="TAL"/>
              <w:rPr>
                <w:del w:id="13421" w:author="24.501_CR5312_(Rel-18)_ATSSS_Ph3" w:date="2023-06-25T03:23:00Z"/>
              </w:rPr>
            </w:pPr>
            <w:del w:id="13422" w:author="24.501_CR5312_(Rel-18)_ATSSS_Ph3" w:date="2023-06-25T03:23:00Z">
              <w:r w:rsidRPr="007F2770" w:rsidDel="00077E46">
                <w:rPr>
                  <w:lang w:eastAsia="ja-JP"/>
                </w:rPr>
                <w:delText xml:space="preserve">IMS voice over PS session over non-3GPP access indicator </w:delText>
              </w:r>
              <w:r w:rsidRPr="007F2770" w:rsidDel="00077E46">
                <w:delText>(IMS-VoPS-N3GPP) (octet 3, bit 2)</w:delText>
              </w:r>
            </w:del>
          </w:p>
        </w:tc>
      </w:tr>
      <w:tr w:rsidR="004356F4" w:rsidRPr="007F2770" w:rsidDel="00077E46" w14:paraId="03483C77" w14:textId="3653B80E" w:rsidTr="00077E46">
        <w:trPr>
          <w:gridAfter w:val="1"/>
          <w:wAfter w:w="33" w:type="dxa"/>
          <w:cantSplit/>
          <w:jc w:val="center"/>
          <w:del w:id="13423" w:author="24.501_CR5312_(Rel-18)_ATSSS_Ph3" w:date="2023-06-25T03:23:00Z"/>
        </w:trPr>
        <w:tc>
          <w:tcPr>
            <w:tcW w:w="7493" w:type="dxa"/>
            <w:gridSpan w:val="10"/>
            <w:tcBorders>
              <w:top w:val="nil"/>
              <w:left w:val="single" w:sz="4" w:space="0" w:color="auto"/>
              <w:bottom w:val="nil"/>
              <w:right w:val="single" w:sz="4" w:space="0" w:color="auto"/>
            </w:tcBorders>
            <w:hideMark/>
          </w:tcPr>
          <w:p w14:paraId="6864EF96" w14:textId="6635BAFF" w:rsidR="004356F4" w:rsidRPr="007F2770" w:rsidDel="00077E46" w:rsidRDefault="004356F4" w:rsidP="00F5649B">
            <w:pPr>
              <w:pStyle w:val="TAL"/>
              <w:rPr>
                <w:del w:id="13424" w:author="24.501_CR5312_(Rel-18)_ATSSS_Ph3" w:date="2023-06-25T03:23:00Z"/>
              </w:rPr>
            </w:pPr>
            <w:del w:id="13425" w:author="24.501_CR5312_(Rel-18)_ATSSS_Ph3" w:date="2023-06-25T03:23:00Z">
              <w:r w:rsidRPr="007F2770" w:rsidDel="00077E46">
                <w:delText>This bit indicates the support of IMS voice over PS session over non-3GPP access.</w:delText>
              </w:r>
            </w:del>
          </w:p>
        </w:tc>
      </w:tr>
      <w:tr w:rsidR="004356F4" w:rsidRPr="007F2770" w:rsidDel="00077E46" w14:paraId="2980D4C8" w14:textId="1526F262" w:rsidTr="00077E46">
        <w:trPr>
          <w:gridAfter w:val="1"/>
          <w:wAfter w:w="33" w:type="dxa"/>
          <w:cantSplit/>
          <w:jc w:val="center"/>
          <w:del w:id="13426" w:author="24.501_CR5312_(Rel-18)_ATSSS_Ph3" w:date="2023-06-25T03:23:00Z"/>
        </w:trPr>
        <w:tc>
          <w:tcPr>
            <w:tcW w:w="7493" w:type="dxa"/>
            <w:gridSpan w:val="10"/>
            <w:tcBorders>
              <w:top w:val="nil"/>
              <w:left w:val="single" w:sz="4" w:space="0" w:color="auto"/>
              <w:bottom w:val="nil"/>
              <w:right w:val="single" w:sz="4" w:space="0" w:color="auto"/>
            </w:tcBorders>
            <w:hideMark/>
          </w:tcPr>
          <w:p w14:paraId="05445516" w14:textId="66B0512C" w:rsidR="004356F4" w:rsidRPr="007F2770" w:rsidDel="00077E46" w:rsidRDefault="004356F4" w:rsidP="00F5649B">
            <w:pPr>
              <w:pStyle w:val="TAL"/>
              <w:rPr>
                <w:del w:id="13427" w:author="24.501_CR5312_(Rel-18)_ATSSS_Ph3" w:date="2023-06-25T03:23:00Z"/>
              </w:rPr>
            </w:pPr>
            <w:del w:id="13428" w:author="24.501_CR5312_(Rel-18)_ATSSS_Ph3" w:date="2023-06-25T03:23:00Z">
              <w:r w:rsidRPr="007F2770" w:rsidDel="00077E46">
                <w:delText>Bit</w:delText>
              </w:r>
            </w:del>
          </w:p>
        </w:tc>
      </w:tr>
      <w:tr w:rsidR="004356F4" w:rsidRPr="007F2770" w:rsidDel="00077E46" w14:paraId="798D12CD" w14:textId="53AB2ED9" w:rsidTr="00077E46">
        <w:trPr>
          <w:gridAfter w:val="1"/>
          <w:wAfter w:w="33" w:type="dxa"/>
          <w:cantSplit/>
          <w:jc w:val="center"/>
          <w:del w:id="13429" w:author="24.501_CR5312_(Rel-18)_ATSSS_Ph3" w:date="2023-06-25T03:23:00Z"/>
        </w:trPr>
        <w:tc>
          <w:tcPr>
            <w:tcW w:w="419" w:type="dxa"/>
            <w:gridSpan w:val="2"/>
            <w:tcBorders>
              <w:top w:val="nil"/>
              <w:left w:val="single" w:sz="4" w:space="0" w:color="auto"/>
              <w:bottom w:val="nil"/>
              <w:right w:val="nil"/>
            </w:tcBorders>
            <w:hideMark/>
          </w:tcPr>
          <w:p w14:paraId="4E6FD86F" w14:textId="70123D01" w:rsidR="004356F4" w:rsidRPr="007F2770" w:rsidDel="00077E46" w:rsidRDefault="004356F4" w:rsidP="00F5649B">
            <w:pPr>
              <w:pStyle w:val="TAH"/>
              <w:rPr>
                <w:del w:id="13430" w:author="24.501_CR5312_(Rel-18)_ATSSS_Ph3" w:date="2023-06-25T03:23:00Z"/>
              </w:rPr>
            </w:pPr>
            <w:del w:id="13431" w:author="24.501_CR5312_(Rel-18)_ATSSS_Ph3" w:date="2023-06-25T03:23:00Z">
              <w:r w:rsidRPr="007F2770" w:rsidDel="00077E46">
                <w:delText>2</w:delText>
              </w:r>
            </w:del>
          </w:p>
        </w:tc>
        <w:tc>
          <w:tcPr>
            <w:tcW w:w="418" w:type="dxa"/>
            <w:gridSpan w:val="2"/>
            <w:tcBorders>
              <w:top w:val="nil"/>
              <w:left w:val="nil"/>
              <w:bottom w:val="nil"/>
              <w:right w:val="nil"/>
            </w:tcBorders>
          </w:tcPr>
          <w:p w14:paraId="33CEF879" w14:textId="06BB32A6" w:rsidR="004356F4" w:rsidRPr="007F2770" w:rsidDel="00077E46" w:rsidRDefault="004356F4" w:rsidP="00F5649B">
            <w:pPr>
              <w:pStyle w:val="TAH"/>
              <w:rPr>
                <w:del w:id="13432" w:author="24.501_CR5312_(Rel-18)_ATSSS_Ph3" w:date="2023-06-25T03:23:00Z"/>
              </w:rPr>
            </w:pPr>
          </w:p>
        </w:tc>
        <w:tc>
          <w:tcPr>
            <w:tcW w:w="341" w:type="dxa"/>
            <w:gridSpan w:val="2"/>
            <w:tcBorders>
              <w:top w:val="nil"/>
              <w:left w:val="nil"/>
              <w:bottom w:val="nil"/>
              <w:right w:val="nil"/>
            </w:tcBorders>
          </w:tcPr>
          <w:p w14:paraId="261F0988" w14:textId="5692B157" w:rsidR="004356F4" w:rsidRPr="007F2770" w:rsidDel="00077E46" w:rsidRDefault="004356F4" w:rsidP="00F5649B">
            <w:pPr>
              <w:pStyle w:val="TAH"/>
              <w:rPr>
                <w:del w:id="13433" w:author="24.501_CR5312_(Rel-18)_ATSSS_Ph3" w:date="2023-06-25T03:23:00Z"/>
              </w:rPr>
            </w:pPr>
          </w:p>
        </w:tc>
        <w:tc>
          <w:tcPr>
            <w:tcW w:w="341" w:type="dxa"/>
            <w:gridSpan w:val="2"/>
            <w:tcBorders>
              <w:top w:val="nil"/>
              <w:left w:val="nil"/>
              <w:bottom w:val="nil"/>
              <w:right w:val="nil"/>
            </w:tcBorders>
          </w:tcPr>
          <w:p w14:paraId="0FBD7C81" w14:textId="54AA48CC" w:rsidR="004356F4" w:rsidRPr="007F2770" w:rsidDel="00077E46" w:rsidRDefault="004356F4" w:rsidP="00F5649B">
            <w:pPr>
              <w:pStyle w:val="TAH"/>
              <w:rPr>
                <w:del w:id="13434" w:author="24.501_CR5312_(Rel-18)_ATSSS_Ph3" w:date="2023-06-25T03:23:00Z"/>
              </w:rPr>
            </w:pPr>
          </w:p>
        </w:tc>
        <w:tc>
          <w:tcPr>
            <w:tcW w:w="5974" w:type="dxa"/>
            <w:gridSpan w:val="2"/>
            <w:tcBorders>
              <w:top w:val="nil"/>
              <w:left w:val="nil"/>
              <w:bottom w:val="nil"/>
              <w:right w:val="single" w:sz="4" w:space="0" w:color="auto"/>
            </w:tcBorders>
          </w:tcPr>
          <w:p w14:paraId="735E0906" w14:textId="23B78D0F" w:rsidR="004356F4" w:rsidRPr="007F2770" w:rsidDel="00077E46" w:rsidRDefault="004356F4" w:rsidP="00F5649B">
            <w:pPr>
              <w:pStyle w:val="TAL"/>
              <w:rPr>
                <w:del w:id="13435" w:author="24.501_CR5312_(Rel-18)_ATSSS_Ph3" w:date="2023-06-25T03:23:00Z"/>
              </w:rPr>
            </w:pPr>
          </w:p>
        </w:tc>
      </w:tr>
      <w:tr w:rsidR="004356F4" w:rsidRPr="007F2770" w:rsidDel="00077E46" w14:paraId="58C3A036" w14:textId="27B5ACA7" w:rsidTr="00077E46">
        <w:trPr>
          <w:gridAfter w:val="1"/>
          <w:wAfter w:w="33" w:type="dxa"/>
          <w:cantSplit/>
          <w:jc w:val="center"/>
          <w:del w:id="13436" w:author="24.501_CR5312_(Rel-18)_ATSSS_Ph3" w:date="2023-06-25T03:23:00Z"/>
        </w:trPr>
        <w:tc>
          <w:tcPr>
            <w:tcW w:w="419" w:type="dxa"/>
            <w:gridSpan w:val="2"/>
            <w:tcBorders>
              <w:top w:val="nil"/>
              <w:left w:val="single" w:sz="4" w:space="0" w:color="auto"/>
              <w:bottom w:val="nil"/>
              <w:right w:val="nil"/>
            </w:tcBorders>
            <w:hideMark/>
          </w:tcPr>
          <w:p w14:paraId="34174AC5" w14:textId="1A3524B2" w:rsidR="004356F4" w:rsidRPr="007F2770" w:rsidDel="00077E46" w:rsidRDefault="004356F4" w:rsidP="00F5649B">
            <w:pPr>
              <w:pStyle w:val="TAC"/>
              <w:rPr>
                <w:del w:id="13437" w:author="24.501_CR5312_(Rel-18)_ATSSS_Ph3" w:date="2023-06-25T03:23:00Z"/>
              </w:rPr>
            </w:pPr>
            <w:del w:id="13438" w:author="24.501_CR5312_(Rel-18)_ATSSS_Ph3" w:date="2023-06-25T03:23:00Z">
              <w:r w:rsidRPr="007F2770" w:rsidDel="00077E46">
                <w:delText>0</w:delText>
              </w:r>
            </w:del>
          </w:p>
        </w:tc>
        <w:tc>
          <w:tcPr>
            <w:tcW w:w="418" w:type="dxa"/>
            <w:gridSpan w:val="2"/>
            <w:tcBorders>
              <w:top w:val="nil"/>
              <w:left w:val="nil"/>
              <w:bottom w:val="nil"/>
              <w:right w:val="nil"/>
            </w:tcBorders>
          </w:tcPr>
          <w:p w14:paraId="7C9C2AA0" w14:textId="03CD7724" w:rsidR="004356F4" w:rsidRPr="007F2770" w:rsidDel="00077E46" w:rsidRDefault="004356F4" w:rsidP="00F5649B">
            <w:pPr>
              <w:pStyle w:val="TAC"/>
              <w:rPr>
                <w:del w:id="13439" w:author="24.501_CR5312_(Rel-18)_ATSSS_Ph3" w:date="2023-06-25T03:23:00Z"/>
              </w:rPr>
            </w:pPr>
          </w:p>
        </w:tc>
        <w:tc>
          <w:tcPr>
            <w:tcW w:w="341" w:type="dxa"/>
            <w:gridSpan w:val="2"/>
            <w:tcBorders>
              <w:top w:val="nil"/>
              <w:left w:val="nil"/>
              <w:bottom w:val="nil"/>
              <w:right w:val="nil"/>
            </w:tcBorders>
          </w:tcPr>
          <w:p w14:paraId="0E1C2BC6" w14:textId="7C605593" w:rsidR="004356F4" w:rsidRPr="007F2770" w:rsidDel="00077E46" w:rsidRDefault="004356F4" w:rsidP="00F5649B">
            <w:pPr>
              <w:pStyle w:val="TAC"/>
              <w:rPr>
                <w:del w:id="13440" w:author="24.501_CR5312_(Rel-18)_ATSSS_Ph3" w:date="2023-06-25T03:23:00Z"/>
              </w:rPr>
            </w:pPr>
          </w:p>
        </w:tc>
        <w:tc>
          <w:tcPr>
            <w:tcW w:w="341" w:type="dxa"/>
            <w:gridSpan w:val="2"/>
            <w:tcBorders>
              <w:top w:val="nil"/>
              <w:left w:val="nil"/>
              <w:bottom w:val="nil"/>
              <w:right w:val="nil"/>
            </w:tcBorders>
          </w:tcPr>
          <w:p w14:paraId="69C7F0EB" w14:textId="16BFDCC5" w:rsidR="004356F4" w:rsidRPr="007F2770" w:rsidDel="00077E46" w:rsidRDefault="004356F4" w:rsidP="00F5649B">
            <w:pPr>
              <w:pStyle w:val="TAC"/>
              <w:rPr>
                <w:del w:id="13441" w:author="24.501_CR5312_(Rel-18)_ATSSS_Ph3" w:date="2023-06-25T03:23:00Z"/>
              </w:rPr>
            </w:pPr>
          </w:p>
        </w:tc>
        <w:tc>
          <w:tcPr>
            <w:tcW w:w="5974" w:type="dxa"/>
            <w:gridSpan w:val="2"/>
            <w:tcBorders>
              <w:top w:val="nil"/>
              <w:left w:val="nil"/>
              <w:bottom w:val="nil"/>
              <w:right w:val="single" w:sz="4" w:space="0" w:color="auto"/>
            </w:tcBorders>
            <w:hideMark/>
          </w:tcPr>
          <w:p w14:paraId="367244BC" w14:textId="3E7EF625" w:rsidR="004356F4" w:rsidRPr="007F2770" w:rsidDel="00077E46" w:rsidRDefault="004356F4" w:rsidP="00F5649B">
            <w:pPr>
              <w:pStyle w:val="TAL"/>
              <w:rPr>
                <w:del w:id="13442" w:author="24.501_CR5312_(Rel-18)_ATSSS_Ph3" w:date="2023-06-25T03:23:00Z"/>
              </w:rPr>
            </w:pPr>
            <w:del w:id="13443" w:author="24.501_CR5312_(Rel-18)_ATSSS_Ph3" w:date="2023-06-25T03:23:00Z">
              <w:r w:rsidRPr="007F2770" w:rsidDel="00077E46">
                <w:rPr>
                  <w:lang w:eastAsia="ja-JP"/>
                </w:rPr>
                <w:delText xml:space="preserve">IMS voice over PS session </w:delText>
              </w:r>
              <w:r w:rsidRPr="007F2770" w:rsidDel="00077E46">
                <w:delText>not supported over non-3GPP access</w:delText>
              </w:r>
            </w:del>
          </w:p>
        </w:tc>
      </w:tr>
      <w:tr w:rsidR="004356F4" w:rsidRPr="007F2770" w:rsidDel="00077E46" w14:paraId="1C4FF03A" w14:textId="6AF680AA" w:rsidTr="00077E46">
        <w:trPr>
          <w:gridAfter w:val="1"/>
          <w:wAfter w:w="33" w:type="dxa"/>
          <w:cantSplit/>
          <w:jc w:val="center"/>
          <w:del w:id="13444" w:author="24.501_CR5312_(Rel-18)_ATSSS_Ph3" w:date="2023-06-25T03:23:00Z"/>
        </w:trPr>
        <w:tc>
          <w:tcPr>
            <w:tcW w:w="419" w:type="dxa"/>
            <w:gridSpan w:val="2"/>
            <w:tcBorders>
              <w:top w:val="nil"/>
              <w:left w:val="single" w:sz="4" w:space="0" w:color="auto"/>
              <w:bottom w:val="nil"/>
              <w:right w:val="nil"/>
            </w:tcBorders>
            <w:hideMark/>
          </w:tcPr>
          <w:p w14:paraId="63E60F22" w14:textId="385E1D6D" w:rsidR="004356F4" w:rsidRPr="007F2770" w:rsidDel="00077E46" w:rsidRDefault="004356F4" w:rsidP="00F5649B">
            <w:pPr>
              <w:pStyle w:val="TAC"/>
              <w:rPr>
                <w:del w:id="13445" w:author="24.501_CR5312_(Rel-18)_ATSSS_Ph3" w:date="2023-06-25T03:23:00Z"/>
              </w:rPr>
            </w:pPr>
            <w:del w:id="13446" w:author="24.501_CR5312_(Rel-18)_ATSSS_Ph3" w:date="2023-06-25T03:23:00Z">
              <w:r w:rsidRPr="007F2770" w:rsidDel="00077E46">
                <w:delText>1</w:delText>
              </w:r>
            </w:del>
          </w:p>
        </w:tc>
        <w:tc>
          <w:tcPr>
            <w:tcW w:w="418" w:type="dxa"/>
            <w:gridSpan w:val="2"/>
            <w:tcBorders>
              <w:top w:val="nil"/>
              <w:left w:val="nil"/>
              <w:bottom w:val="nil"/>
              <w:right w:val="nil"/>
            </w:tcBorders>
          </w:tcPr>
          <w:p w14:paraId="0BDF6B30" w14:textId="0D9BAED9" w:rsidR="004356F4" w:rsidRPr="007F2770" w:rsidDel="00077E46" w:rsidRDefault="004356F4" w:rsidP="00F5649B">
            <w:pPr>
              <w:pStyle w:val="TAC"/>
              <w:rPr>
                <w:del w:id="13447" w:author="24.501_CR5312_(Rel-18)_ATSSS_Ph3" w:date="2023-06-25T03:23:00Z"/>
              </w:rPr>
            </w:pPr>
          </w:p>
        </w:tc>
        <w:tc>
          <w:tcPr>
            <w:tcW w:w="341" w:type="dxa"/>
            <w:gridSpan w:val="2"/>
            <w:tcBorders>
              <w:top w:val="nil"/>
              <w:left w:val="nil"/>
              <w:bottom w:val="nil"/>
              <w:right w:val="nil"/>
            </w:tcBorders>
          </w:tcPr>
          <w:p w14:paraId="151FD021" w14:textId="288F82EA" w:rsidR="004356F4" w:rsidRPr="007F2770" w:rsidDel="00077E46" w:rsidRDefault="004356F4" w:rsidP="00F5649B">
            <w:pPr>
              <w:pStyle w:val="TAC"/>
              <w:rPr>
                <w:del w:id="13448" w:author="24.501_CR5312_(Rel-18)_ATSSS_Ph3" w:date="2023-06-25T03:23:00Z"/>
              </w:rPr>
            </w:pPr>
          </w:p>
        </w:tc>
        <w:tc>
          <w:tcPr>
            <w:tcW w:w="341" w:type="dxa"/>
            <w:gridSpan w:val="2"/>
            <w:tcBorders>
              <w:top w:val="nil"/>
              <w:left w:val="nil"/>
              <w:bottom w:val="nil"/>
              <w:right w:val="nil"/>
            </w:tcBorders>
          </w:tcPr>
          <w:p w14:paraId="0080449B" w14:textId="249E1ACF" w:rsidR="004356F4" w:rsidRPr="007F2770" w:rsidDel="00077E46" w:rsidRDefault="004356F4" w:rsidP="00F5649B">
            <w:pPr>
              <w:pStyle w:val="TAC"/>
              <w:rPr>
                <w:del w:id="13449" w:author="24.501_CR5312_(Rel-18)_ATSSS_Ph3" w:date="2023-06-25T03:23:00Z"/>
              </w:rPr>
            </w:pPr>
          </w:p>
        </w:tc>
        <w:tc>
          <w:tcPr>
            <w:tcW w:w="5974" w:type="dxa"/>
            <w:gridSpan w:val="2"/>
            <w:tcBorders>
              <w:top w:val="nil"/>
              <w:left w:val="nil"/>
              <w:bottom w:val="nil"/>
              <w:right w:val="single" w:sz="4" w:space="0" w:color="auto"/>
            </w:tcBorders>
            <w:hideMark/>
          </w:tcPr>
          <w:p w14:paraId="53D48DC7" w14:textId="593F42E7" w:rsidR="004356F4" w:rsidRPr="007F2770" w:rsidDel="00077E46" w:rsidRDefault="004356F4" w:rsidP="00F5649B">
            <w:pPr>
              <w:pStyle w:val="TAL"/>
              <w:rPr>
                <w:del w:id="13450" w:author="24.501_CR5312_(Rel-18)_ATSSS_Ph3" w:date="2023-06-25T03:23:00Z"/>
                <w:lang w:eastAsia="ja-JP"/>
              </w:rPr>
            </w:pPr>
            <w:del w:id="13451" w:author="24.501_CR5312_(Rel-18)_ATSSS_Ph3" w:date="2023-06-25T03:23:00Z">
              <w:r w:rsidRPr="007F2770" w:rsidDel="00077E46">
                <w:rPr>
                  <w:lang w:eastAsia="ja-JP"/>
                </w:rPr>
                <w:delText>IMS voice over PS session supported over non-3GPP access</w:delText>
              </w:r>
            </w:del>
          </w:p>
        </w:tc>
      </w:tr>
      <w:tr w:rsidR="004356F4" w:rsidRPr="007F2770" w:rsidDel="00077E46" w14:paraId="6D849299" w14:textId="25CA6883" w:rsidTr="00077E46">
        <w:trPr>
          <w:gridAfter w:val="1"/>
          <w:wAfter w:w="33" w:type="dxa"/>
          <w:cantSplit/>
          <w:jc w:val="center"/>
          <w:del w:id="13452" w:author="24.501_CR5312_(Rel-18)_ATSSS_Ph3" w:date="2023-06-25T03:23:00Z"/>
        </w:trPr>
        <w:tc>
          <w:tcPr>
            <w:tcW w:w="7493" w:type="dxa"/>
            <w:gridSpan w:val="10"/>
            <w:tcBorders>
              <w:top w:val="nil"/>
              <w:left w:val="single" w:sz="4" w:space="0" w:color="auto"/>
              <w:bottom w:val="nil"/>
              <w:right w:val="single" w:sz="4" w:space="0" w:color="auto"/>
            </w:tcBorders>
          </w:tcPr>
          <w:p w14:paraId="41BF9359" w14:textId="0DB2F76A" w:rsidR="004356F4" w:rsidRPr="007F2770" w:rsidDel="00077E46" w:rsidRDefault="004356F4" w:rsidP="00F5649B">
            <w:pPr>
              <w:pStyle w:val="TAL"/>
              <w:rPr>
                <w:del w:id="13453" w:author="24.501_CR5312_(Rel-18)_ATSSS_Ph3" w:date="2023-06-25T03:23:00Z"/>
                <w:lang w:eastAsia="ja-JP"/>
              </w:rPr>
            </w:pPr>
          </w:p>
        </w:tc>
      </w:tr>
      <w:tr w:rsidR="004356F4" w:rsidRPr="007F2770" w:rsidDel="00077E46" w14:paraId="15977F2B" w14:textId="3FDDFA72" w:rsidTr="00077E46">
        <w:trPr>
          <w:gridAfter w:val="1"/>
          <w:wAfter w:w="33" w:type="dxa"/>
          <w:cantSplit/>
          <w:jc w:val="center"/>
          <w:del w:id="13454" w:author="24.501_CR5312_(Rel-18)_ATSSS_Ph3" w:date="2023-06-25T03:23:00Z"/>
        </w:trPr>
        <w:tc>
          <w:tcPr>
            <w:tcW w:w="7493" w:type="dxa"/>
            <w:gridSpan w:val="10"/>
            <w:tcBorders>
              <w:top w:val="nil"/>
              <w:left w:val="single" w:sz="4" w:space="0" w:color="auto"/>
              <w:bottom w:val="nil"/>
              <w:right w:val="single" w:sz="4" w:space="0" w:color="auto"/>
            </w:tcBorders>
            <w:hideMark/>
          </w:tcPr>
          <w:p w14:paraId="11F8EC8C" w14:textId="3DB41031" w:rsidR="004356F4" w:rsidRPr="007F2770" w:rsidDel="00077E46" w:rsidRDefault="004356F4" w:rsidP="00F5649B">
            <w:pPr>
              <w:pStyle w:val="TAL"/>
              <w:rPr>
                <w:del w:id="13455" w:author="24.501_CR5312_(Rel-18)_ATSSS_Ph3" w:date="2023-06-25T03:23:00Z"/>
              </w:rPr>
            </w:pPr>
            <w:del w:id="13456" w:author="24.501_CR5312_(Rel-18)_ATSSS_Ph3" w:date="2023-06-25T03:23:00Z">
              <w:r w:rsidRPr="007F2770" w:rsidDel="00077E46">
                <w:rPr>
                  <w:lang w:eastAsia="ja-JP"/>
                </w:rPr>
                <w:delText>Emergency service support indicator for 3GPP access (EMC)</w:delText>
              </w:r>
              <w:r w:rsidRPr="007F2770" w:rsidDel="00077E46">
                <w:delText xml:space="preserve"> (octet 3, bit 3 and bit 4)</w:delText>
              </w:r>
            </w:del>
          </w:p>
        </w:tc>
      </w:tr>
      <w:tr w:rsidR="004356F4" w:rsidRPr="007F2770" w:rsidDel="00077E46" w14:paraId="57D98600" w14:textId="016BDE2B" w:rsidTr="00077E46">
        <w:trPr>
          <w:gridAfter w:val="1"/>
          <w:wAfter w:w="33" w:type="dxa"/>
          <w:cantSplit/>
          <w:jc w:val="center"/>
          <w:del w:id="13457" w:author="24.501_CR5312_(Rel-18)_ATSSS_Ph3" w:date="2023-06-25T03:23:00Z"/>
        </w:trPr>
        <w:tc>
          <w:tcPr>
            <w:tcW w:w="7493" w:type="dxa"/>
            <w:gridSpan w:val="10"/>
            <w:tcBorders>
              <w:top w:val="nil"/>
              <w:left w:val="single" w:sz="4" w:space="0" w:color="auto"/>
              <w:bottom w:val="nil"/>
              <w:right w:val="single" w:sz="4" w:space="0" w:color="auto"/>
            </w:tcBorders>
            <w:hideMark/>
          </w:tcPr>
          <w:p w14:paraId="6FF652F5" w14:textId="54595056" w:rsidR="004356F4" w:rsidRPr="007F2770" w:rsidDel="00077E46" w:rsidRDefault="004356F4" w:rsidP="00F5649B">
            <w:pPr>
              <w:pStyle w:val="TAL"/>
              <w:rPr>
                <w:del w:id="13458" w:author="24.501_CR5312_(Rel-18)_ATSSS_Ph3" w:date="2023-06-25T03:23:00Z"/>
              </w:rPr>
            </w:pPr>
            <w:del w:id="13459" w:author="24.501_CR5312_(Rel-18)_ATSSS_Ph3" w:date="2023-06-25T03:23:00Z">
              <w:r w:rsidRPr="007F2770" w:rsidDel="00077E46">
                <w:delText>These bits indicate the support of emergency services in 5GS for 3GPP access (see NOTE 1).</w:delText>
              </w:r>
            </w:del>
          </w:p>
        </w:tc>
      </w:tr>
      <w:tr w:rsidR="004356F4" w:rsidRPr="007F2770" w:rsidDel="00077E46" w14:paraId="6527795C" w14:textId="09C71EBF" w:rsidTr="00077E46">
        <w:trPr>
          <w:gridAfter w:val="1"/>
          <w:wAfter w:w="33" w:type="dxa"/>
          <w:cantSplit/>
          <w:jc w:val="center"/>
          <w:del w:id="13460" w:author="24.501_CR5312_(Rel-18)_ATSSS_Ph3" w:date="2023-06-25T03:23:00Z"/>
        </w:trPr>
        <w:tc>
          <w:tcPr>
            <w:tcW w:w="7493" w:type="dxa"/>
            <w:gridSpan w:val="10"/>
            <w:tcBorders>
              <w:top w:val="nil"/>
              <w:left w:val="single" w:sz="4" w:space="0" w:color="auto"/>
              <w:bottom w:val="nil"/>
              <w:right w:val="single" w:sz="4" w:space="0" w:color="auto"/>
            </w:tcBorders>
            <w:hideMark/>
          </w:tcPr>
          <w:p w14:paraId="4EF697B9" w14:textId="2C426270" w:rsidR="004356F4" w:rsidRPr="007F2770" w:rsidDel="00077E46" w:rsidRDefault="004356F4" w:rsidP="00F5649B">
            <w:pPr>
              <w:pStyle w:val="TAL"/>
              <w:rPr>
                <w:del w:id="13461" w:author="24.501_CR5312_(Rel-18)_ATSSS_Ph3" w:date="2023-06-25T03:23:00Z"/>
              </w:rPr>
            </w:pPr>
            <w:del w:id="13462" w:author="24.501_CR5312_(Rel-18)_ATSSS_Ph3" w:date="2023-06-25T03:23:00Z">
              <w:r w:rsidRPr="007F2770" w:rsidDel="00077E46">
                <w:delText>Bits</w:delText>
              </w:r>
            </w:del>
          </w:p>
        </w:tc>
      </w:tr>
      <w:tr w:rsidR="004356F4" w:rsidRPr="007F2770" w:rsidDel="00077E46" w14:paraId="6B8FDEBD" w14:textId="77739F04" w:rsidTr="00077E46">
        <w:trPr>
          <w:gridAfter w:val="1"/>
          <w:wAfter w:w="33" w:type="dxa"/>
          <w:cantSplit/>
          <w:jc w:val="center"/>
          <w:del w:id="13463" w:author="24.501_CR5312_(Rel-18)_ATSSS_Ph3" w:date="2023-06-25T03:23:00Z"/>
        </w:trPr>
        <w:tc>
          <w:tcPr>
            <w:tcW w:w="419" w:type="dxa"/>
            <w:gridSpan w:val="2"/>
            <w:tcBorders>
              <w:top w:val="nil"/>
              <w:left w:val="single" w:sz="4" w:space="0" w:color="auto"/>
              <w:bottom w:val="nil"/>
              <w:right w:val="nil"/>
            </w:tcBorders>
            <w:hideMark/>
          </w:tcPr>
          <w:p w14:paraId="3667A081" w14:textId="2C565255" w:rsidR="004356F4" w:rsidRPr="007F2770" w:rsidDel="00077E46" w:rsidRDefault="004356F4" w:rsidP="00F5649B">
            <w:pPr>
              <w:pStyle w:val="TAH"/>
              <w:rPr>
                <w:del w:id="13464" w:author="24.501_CR5312_(Rel-18)_ATSSS_Ph3" w:date="2023-06-25T03:23:00Z"/>
              </w:rPr>
            </w:pPr>
            <w:del w:id="13465" w:author="24.501_CR5312_(Rel-18)_ATSSS_Ph3" w:date="2023-06-25T03:23:00Z">
              <w:r w:rsidRPr="007F2770" w:rsidDel="00077E46">
                <w:delText>4</w:delText>
              </w:r>
            </w:del>
          </w:p>
        </w:tc>
        <w:tc>
          <w:tcPr>
            <w:tcW w:w="418" w:type="dxa"/>
            <w:gridSpan w:val="2"/>
            <w:tcBorders>
              <w:top w:val="nil"/>
              <w:left w:val="nil"/>
              <w:bottom w:val="nil"/>
              <w:right w:val="nil"/>
            </w:tcBorders>
            <w:hideMark/>
          </w:tcPr>
          <w:p w14:paraId="408545C9" w14:textId="76F730CC" w:rsidR="004356F4" w:rsidRPr="007F2770" w:rsidDel="00077E46" w:rsidRDefault="004356F4" w:rsidP="00F5649B">
            <w:pPr>
              <w:pStyle w:val="TAH"/>
              <w:rPr>
                <w:del w:id="13466" w:author="24.501_CR5312_(Rel-18)_ATSSS_Ph3" w:date="2023-06-25T03:23:00Z"/>
              </w:rPr>
            </w:pPr>
            <w:del w:id="13467" w:author="24.501_CR5312_(Rel-18)_ATSSS_Ph3" w:date="2023-06-25T03:23:00Z">
              <w:r w:rsidRPr="007F2770" w:rsidDel="00077E46">
                <w:delText>3</w:delText>
              </w:r>
            </w:del>
          </w:p>
        </w:tc>
        <w:tc>
          <w:tcPr>
            <w:tcW w:w="341" w:type="dxa"/>
            <w:gridSpan w:val="2"/>
            <w:tcBorders>
              <w:top w:val="nil"/>
              <w:left w:val="nil"/>
              <w:bottom w:val="nil"/>
              <w:right w:val="nil"/>
            </w:tcBorders>
          </w:tcPr>
          <w:p w14:paraId="53D31074" w14:textId="041809BC" w:rsidR="004356F4" w:rsidRPr="007F2770" w:rsidDel="00077E46" w:rsidRDefault="004356F4" w:rsidP="00F5649B">
            <w:pPr>
              <w:pStyle w:val="TAH"/>
              <w:rPr>
                <w:del w:id="13468" w:author="24.501_CR5312_(Rel-18)_ATSSS_Ph3" w:date="2023-06-25T03:23:00Z"/>
              </w:rPr>
            </w:pPr>
          </w:p>
        </w:tc>
        <w:tc>
          <w:tcPr>
            <w:tcW w:w="341" w:type="dxa"/>
            <w:gridSpan w:val="2"/>
            <w:tcBorders>
              <w:top w:val="nil"/>
              <w:left w:val="nil"/>
              <w:bottom w:val="nil"/>
              <w:right w:val="nil"/>
            </w:tcBorders>
          </w:tcPr>
          <w:p w14:paraId="632B0336" w14:textId="293A1C15" w:rsidR="004356F4" w:rsidRPr="007F2770" w:rsidDel="00077E46" w:rsidRDefault="004356F4" w:rsidP="00F5649B">
            <w:pPr>
              <w:pStyle w:val="TAH"/>
              <w:rPr>
                <w:del w:id="13469" w:author="24.501_CR5312_(Rel-18)_ATSSS_Ph3" w:date="2023-06-25T03:23:00Z"/>
              </w:rPr>
            </w:pPr>
          </w:p>
        </w:tc>
        <w:tc>
          <w:tcPr>
            <w:tcW w:w="5974" w:type="dxa"/>
            <w:gridSpan w:val="2"/>
            <w:tcBorders>
              <w:top w:val="nil"/>
              <w:left w:val="nil"/>
              <w:bottom w:val="nil"/>
              <w:right w:val="single" w:sz="4" w:space="0" w:color="auto"/>
            </w:tcBorders>
          </w:tcPr>
          <w:p w14:paraId="04271CFE" w14:textId="3554209B" w:rsidR="004356F4" w:rsidRPr="007F2770" w:rsidDel="00077E46" w:rsidRDefault="004356F4" w:rsidP="00F5649B">
            <w:pPr>
              <w:pStyle w:val="TAL"/>
              <w:rPr>
                <w:del w:id="13470" w:author="24.501_CR5312_(Rel-18)_ATSSS_Ph3" w:date="2023-06-25T03:23:00Z"/>
              </w:rPr>
            </w:pPr>
          </w:p>
        </w:tc>
      </w:tr>
      <w:tr w:rsidR="004356F4" w:rsidRPr="007F2770" w:rsidDel="00077E46" w14:paraId="11A7E64E" w14:textId="04969D2B" w:rsidTr="00077E46">
        <w:trPr>
          <w:gridAfter w:val="1"/>
          <w:wAfter w:w="33" w:type="dxa"/>
          <w:cantSplit/>
          <w:jc w:val="center"/>
          <w:del w:id="13471" w:author="24.501_CR5312_(Rel-18)_ATSSS_Ph3" w:date="2023-06-25T03:23:00Z"/>
        </w:trPr>
        <w:tc>
          <w:tcPr>
            <w:tcW w:w="419" w:type="dxa"/>
            <w:gridSpan w:val="2"/>
            <w:tcBorders>
              <w:top w:val="nil"/>
              <w:left w:val="single" w:sz="4" w:space="0" w:color="auto"/>
              <w:bottom w:val="nil"/>
              <w:right w:val="nil"/>
            </w:tcBorders>
            <w:hideMark/>
          </w:tcPr>
          <w:p w14:paraId="0960E7C8" w14:textId="3876678B" w:rsidR="004356F4" w:rsidRPr="007F2770" w:rsidDel="00077E46" w:rsidRDefault="004356F4" w:rsidP="00F5649B">
            <w:pPr>
              <w:pStyle w:val="TAC"/>
              <w:rPr>
                <w:del w:id="13472" w:author="24.501_CR5312_(Rel-18)_ATSSS_Ph3" w:date="2023-06-25T03:23:00Z"/>
              </w:rPr>
            </w:pPr>
            <w:del w:id="13473"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65A8A584" w14:textId="0DD86DAB" w:rsidR="004356F4" w:rsidRPr="007F2770" w:rsidDel="00077E46" w:rsidRDefault="004356F4" w:rsidP="00F5649B">
            <w:pPr>
              <w:pStyle w:val="TAC"/>
              <w:rPr>
                <w:del w:id="13474" w:author="24.501_CR5312_(Rel-18)_ATSSS_Ph3" w:date="2023-06-25T03:23:00Z"/>
              </w:rPr>
            </w:pPr>
            <w:del w:id="13475" w:author="24.501_CR5312_(Rel-18)_ATSSS_Ph3" w:date="2023-06-25T03:23:00Z">
              <w:r w:rsidRPr="007F2770" w:rsidDel="00077E46">
                <w:delText>0</w:delText>
              </w:r>
            </w:del>
          </w:p>
        </w:tc>
        <w:tc>
          <w:tcPr>
            <w:tcW w:w="341" w:type="dxa"/>
            <w:gridSpan w:val="2"/>
            <w:tcBorders>
              <w:top w:val="nil"/>
              <w:left w:val="nil"/>
              <w:bottom w:val="nil"/>
              <w:right w:val="nil"/>
            </w:tcBorders>
          </w:tcPr>
          <w:p w14:paraId="11E2AC32" w14:textId="42F3F091" w:rsidR="004356F4" w:rsidRPr="007F2770" w:rsidDel="00077E46" w:rsidRDefault="004356F4" w:rsidP="00F5649B">
            <w:pPr>
              <w:pStyle w:val="TAC"/>
              <w:rPr>
                <w:del w:id="13476" w:author="24.501_CR5312_(Rel-18)_ATSSS_Ph3" w:date="2023-06-25T03:23:00Z"/>
              </w:rPr>
            </w:pPr>
          </w:p>
        </w:tc>
        <w:tc>
          <w:tcPr>
            <w:tcW w:w="341" w:type="dxa"/>
            <w:gridSpan w:val="2"/>
            <w:tcBorders>
              <w:top w:val="nil"/>
              <w:left w:val="nil"/>
              <w:bottom w:val="nil"/>
              <w:right w:val="nil"/>
            </w:tcBorders>
          </w:tcPr>
          <w:p w14:paraId="3FF4BB94" w14:textId="2360D467" w:rsidR="004356F4" w:rsidRPr="007F2770" w:rsidDel="00077E46" w:rsidRDefault="004356F4" w:rsidP="00F5649B">
            <w:pPr>
              <w:pStyle w:val="TAC"/>
              <w:rPr>
                <w:del w:id="13477" w:author="24.501_CR5312_(Rel-18)_ATSSS_Ph3" w:date="2023-06-25T03:23:00Z"/>
              </w:rPr>
            </w:pPr>
          </w:p>
        </w:tc>
        <w:tc>
          <w:tcPr>
            <w:tcW w:w="5974" w:type="dxa"/>
            <w:gridSpan w:val="2"/>
            <w:tcBorders>
              <w:top w:val="nil"/>
              <w:left w:val="nil"/>
              <w:bottom w:val="nil"/>
              <w:right w:val="single" w:sz="4" w:space="0" w:color="auto"/>
            </w:tcBorders>
            <w:hideMark/>
          </w:tcPr>
          <w:p w14:paraId="2ACCE632" w14:textId="12AFFD57" w:rsidR="004356F4" w:rsidRPr="007F2770" w:rsidDel="00077E46" w:rsidRDefault="004356F4" w:rsidP="00F5649B">
            <w:pPr>
              <w:pStyle w:val="TAL"/>
              <w:rPr>
                <w:del w:id="13478" w:author="24.501_CR5312_(Rel-18)_ATSSS_Ph3" w:date="2023-06-25T03:23:00Z"/>
              </w:rPr>
            </w:pPr>
            <w:del w:id="13479" w:author="24.501_CR5312_(Rel-18)_ATSSS_Ph3" w:date="2023-06-25T03:23:00Z">
              <w:r w:rsidRPr="007F2770" w:rsidDel="00077E46">
                <w:rPr>
                  <w:lang w:eastAsia="ja-JP"/>
                </w:rPr>
                <w:delText>Emergency services not supported</w:delText>
              </w:r>
            </w:del>
          </w:p>
        </w:tc>
      </w:tr>
      <w:tr w:rsidR="004356F4" w:rsidRPr="007F2770" w:rsidDel="00077E46" w14:paraId="0C64FC5B" w14:textId="12C4D85C" w:rsidTr="00077E46">
        <w:trPr>
          <w:gridAfter w:val="1"/>
          <w:wAfter w:w="33" w:type="dxa"/>
          <w:cantSplit/>
          <w:jc w:val="center"/>
          <w:del w:id="13480" w:author="24.501_CR5312_(Rel-18)_ATSSS_Ph3" w:date="2023-06-25T03:23:00Z"/>
        </w:trPr>
        <w:tc>
          <w:tcPr>
            <w:tcW w:w="419" w:type="dxa"/>
            <w:gridSpan w:val="2"/>
            <w:tcBorders>
              <w:top w:val="nil"/>
              <w:left w:val="single" w:sz="4" w:space="0" w:color="auto"/>
              <w:bottom w:val="nil"/>
              <w:right w:val="nil"/>
            </w:tcBorders>
            <w:hideMark/>
          </w:tcPr>
          <w:p w14:paraId="713B0584" w14:textId="38AA3B60" w:rsidR="004356F4" w:rsidRPr="007F2770" w:rsidDel="00077E46" w:rsidRDefault="004356F4" w:rsidP="00F5649B">
            <w:pPr>
              <w:pStyle w:val="TAC"/>
              <w:rPr>
                <w:del w:id="13481" w:author="24.501_CR5312_(Rel-18)_ATSSS_Ph3" w:date="2023-06-25T03:23:00Z"/>
              </w:rPr>
            </w:pPr>
            <w:del w:id="13482"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004F883A" w14:textId="2C803BEF" w:rsidR="004356F4" w:rsidRPr="007F2770" w:rsidDel="00077E46" w:rsidRDefault="004356F4" w:rsidP="00F5649B">
            <w:pPr>
              <w:pStyle w:val="TAC"/>
              <w:rPr>
                <w:del w:id="13483" w:author="24.501_CR5312_(Rel-18)_ATSSS_Ph3" w:date="2023-06-25T03:23:00Z"/>
              </w:rPr>
            </w:pPr>
            <w:del w:id="13484" w:author="24.501_CR5312_(Rel-18)_ATSSS_Ph3" w:date="2023-06-25T03:23:00Z">
              <w:r w:rsidRPr="007F2770" w:rsidDel="00077E46">
                <w:delText>1</w:delText>
              </w:r>
            </w:del>
          </w:p>
        </w:tc>
        <w:tc>
          <w:tcPr>
            <w:tcW w:w="341" w:type="dxa"/>
            <w:gridSpan w:val="2"/>
            <w:tcBorders>
              <w:top w:val="nil"/>
              <w:left w:val="nil"/>
              <w:bottom w:val="nil"/>
              <w:right w:val="nil"/>
            </w:tcBorders>
          </w:tcPr>
          <w:p w14:paraId="0629C282" w14:textId="4E880894" w:rsidR="004356F4" w:rsidRPr="007F2770" w:rsidDel="00077E46" w:rsidRDefault="004356F4" w:rsidP="00F5649B">
            <w:pPr>
              <w:pStyle w:val="TAC"/>
              <w:rPr>
                <w:del w:id="13485" w:author="24.501_CR5312_(Rel-18)_ATSSS_Ph3" w:date="2023-06-25T03:23:00Z"/>
              </w:rPr>
            </w:pPr>
          </w:p>
        </w:tc>
        <w:tc>
          <w:tcPr>
            <w:tcW w:w="341" w:type="dxa"/>
            <w:gridSpan w:val="2"/>
            <w:tcBorders>
              <w:top w:val="nil"/>
              <w:left w:val="nil"/>
              <w:bottom w:val="nil"/>
              <w:right w:val="nil"/>
            </w:tcBorders>
          </w:tcPr>
          <w:p w14:paraId="0B17B9DE" w14:textId="53BDFDEA" w:rsidR="004356F4" w:rsidRPr="007F2770" w:rsidDel="00077E46" w:rsidRDefault="004356F4" w:rsidP="00F5649B">
            <w:pPr>
              <w:pStyle w:val="TAC"/>
              <w:rPr>
                <w:del w:id="13486" w:author="24.501_CR5312_(Rel-18)_ATSSS_Ph3" w:date="2023-06-25T03:23:00Z"/>
              </w:rPr>
            </w:pPr>
          </w:p>
        </w:tc>
        <w:tc>
          <w:tcPr>
            <w:tcW w:w="5974" w:type="dxa"/>
            <w:gridSpan w:val="2"/>
            <w:tcBorders>
              <w:top w:val="nil"/>
              <w:left w:val="nil"/>
              <w:bottom w:val="nil"/>
              <w:right w:val="single" w:sz="4" w:space="0" w:color="auto"/>
            </w:tcBorders>
            <w:hideMark/>
          </w:tcPr>
          <w:p w14:paraId="284223D2" w14:textId="62091DB0" w:rsidR="004356F4" w:rsidRPr="007F2770" w:rsidDel="00077E46" w:rsidRDefault="004356F4" w:rsidP="00F5649B">
            <w:pPr>
              <w:pStyle w:val="TAL"/>
              <w:rPr>
                <w:del w:id="13487" w:author="24.501_CR5312_(Rel-18)_ATSSS_Ph3" w:date="2023-06-25T03:23:00Z"/>
              </w:rPr>
            </w:pPr>
            <w:del w:id="13488" w:author="24.501_CR5312_(Rel-18)_ATSSS_Ph3" w:date="2023-06-25T03:23:00Z">
              <w:r w:rsidRPr="007F2770" w:rsidDel="00077E46">
                <w:rPr>
                  <w:lang w:eastAsia="ja-JP"/>
                </w:rPr>
                <w:delText>Emergency services supported in NR connected to 5GCN only</w:delText>
              </w:r>
            </w:del>
          </w:p>
        </w:tc>
      </w:tr>
      <w:tr w:rsidR="004356F4" w:rsidRPr="007F2770" w:rsidDel="00077E46" w14:paraId="09EEC219" w14:textId="24C44613" w:rsidTr="00077E46">
        <w:trPr>
          <w:gridAfter w:val="1"/>
          <w:wAfter w:w="33" w:type="dxa"/>
          <w:cantSplit/>
          <w:jc w:val="center"/>
          <w:del w:id="13489" w:author="24.501_CR5312_(Rel-18)_ATSSS_Ph3" w:date="2023-06-25T03:23:00Z"/>
        </w:trPr>
        <w:tc>
          <w:tcPr>
            <w:tcW w:w="419" w:type="dxa"/>
            <w:gridSpan w:val="2"/>
            <w:tcBorders>
              <w:top w:val="nil"/>
              <w:left w:val="single" w:sz="4" w:space="0" w:color="auto"/>
              <w:bottom w:val="nil"/>
              <w:right w:val="nil"/>
            </w:tcBorders>
            <w:hideMark/>
          </w:tcPr>
          <w:p w14:paraId="1931EEB6" w14:textId="1ACE86A2" w:rsidR="004356F4" w:rsidRPr="007F2770" w:rsidDel="00077E46" w:rsidRDefault="004356F4" w:rsidP="00F5649B">
            <w:pPr>
              <w:pStyle w:val="TAC"/>
              <w:rPr>
                <w:del w:id="13490" w:author="24.501_CR5312_(Rel-18)_ATSSS_Ph3" w:date="2023-06-25T03:23:00Z"/>
              </w:rPr>
            </w:pPr>
            <w:del w:id="13491"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2B9F8E6D" w14:textId="76A7AE6E" w:rsidR="004356F4" w:rsidRPr="007F2770" w:rsidDel="00077E46" w:rsidRDefault="004356F4" w:rsidP="00F5649B">
            <w:pPr>
              <w:pStyle w:val="TAC"/>
              <w:rPr>
                <w:del w:id="13492" w:author="24.501_CR5312_(Rel-18)_ATSSS_Ph3" w:date="2023-06-25T03:23:00Z"/>
              </w:rPr>
            </w:pPr>
            <w:del w:id="13493" w:author="24.501_CR5312_(Rel-18)_ATSSS_Ph3" w:date="2023-06-25T03:23:00Z">
              <w:r w:rsidRPr="007F2770" w:rsidDel="00077E46">
                <w:delText>0</w:delText>
              </w:r>
            </w:del>
          </w:p>
        </w:tc>
        <w:tc>
          <w:tcPr>
            <w:tcW w:w="341" w:type="dxa"/>
            <w:gridSpan w:val="2"/>
            <w:tcBorders>
              <w:top w:val="nil"/>
              <w:left w:val="nil"/>
              <w:bottom w:val="nil"/>
              <w:right w:val="nil"/>
            </w:tcBorders>
          </w:tcPr>
          <w:p w14:paraId="2327C6AD" w14:textId="19DBB04B" w:rsidR="004356F4" w:rsidRPr="007F2770" w:rsidDel="00077E46" w:rsidRDefault="004356F4" w:rsidP="00F5649B">
            <w:pPr>
              <w:pStyle w:val="TAC"/>
              <w:rPr>
                <w:del w:id="13494" w:author="24.501_CR5312_(Rel-18)_ATSSS_Ph3" w:date="2023-06-25T03:23:00Z"/>
              </w:rPr>
            </w:pPr>
          </w:p>
        </w:tc>
        <w:tc>
          <w:tcPr>
            <w:tcW w:w="341" w:type="dxa"/>
            <w:gridSpan w:val="2"/>
            <w:tcBorders>
              <w:top w:val="nil"/>
              <w:left w:val="nil"/>
              <w:bottom w:val="nil"/>
              <w:right w:val="nil"/>
            </w:tcBorders>
          </w:tcPr>
          <w:p w14:paraId="47FD993A" w14:textId="1C06F7F4" w:rsidR="004356F4" w:rsidRPr="007F2770" w:rsidDel="00077E46" w:rsidRDefault="004356F4" w:rsidP="00F5649B">
            <w:pPr>
              <w:pStyle w:val="TAC"/>
              <w:rPr>
                <w:del w:id="13495" w:author="24.501_CR5312_(Rel-18)_ATSSS_Ph3" w:date="2023-06-25T03:23:00Z"/>
              </w:rPr>
            </w:pPr>
          </w:p>
        </w:tc>
        <w:tc>
          <w:tcPr>
            <w:tcW w:w="5974" w:type="dxa"/>
            <w:gridSpan w:val="2"/>
            <w:tcBorders>
              <w:top w:val="nil"/>
              <w:left w:val="nil"/>
              <w:bottom w:val="nil"/>
              <w:right w:val="single" w:sz="4" w:space="0" w:color="auto"/>
            </w:tcBorders>
            <w:hideMark/>
          </w:tcPr>
          <w:p w14:paraId="66EC1501" w14:textId="3B6ECD3C" w:rsidR="004356F4" w:rsidRPr="007F2770" w:rsidDel="00077E46" w:rsidRDefault="004356F4" w:rsidP="00F5649B">
            <w:pPr>
              <w:pStyle w:val="TAL"/>
              <w:rPr>
                <w:del w:id="13496" w:author="24.501_CR5312_(Rel-18)_ATSSS_Ph3" w:date="2023-06-25T03:23:00Z"/>
                <w:lang w:eastAsia="ja-JP"/>
              </w:rPr>
            </w:pPr>
            <w:del w:id="13497" w:author="24.501_CR5312_(Rel-18)_ATSSS_Ph3" w:date="2023-06-25T03:23:00Z">
              <w:r w:rsidRPr="007F2770" w:rsidDel="00077E46">
                <w:rPr>
                  <w:lang w:eastAsia="ja-JP"/>
                </w:rPr>
                <w:delText>Emergency services supported in E-UTRA connected to 5GCN only</w:delText>
              </w:r>
            </w:del>
          </w:p>
        </w:tc>
      </w:tr>
      <w:tr w:rsidR="004356F4" w:rsidRPr="007F2770" w:rsidDel="00077E46" w14:paraId="47BA49DF" w14:textId="183310D4" w:rsidTr="00077E46">
        <w:trPr>
          <w:gridAfter w:val="1"/>
          <w:wAfter w:w="33" w:type="dxa"/>
          <w:cantSplit/>
          <w:jc w:val="center"/>
          <w:del w:id="13498" w:author="24.501_CR5312_(Rel-18)_ATSSS_Ph3" w:date="2023-06-25T03:23:00Z"/>
        </w:trPr>
        <w:tc>
          <w:tcPr>
            <w:tcW w:w="419" w:type="dxa"/>
            <w:gridSpan w:val="2"/>
            <w:tcBorders>
              <w:top w:val="nil"/>
              <w:left w:val="single" w:sz="4" w:space="0" w:color="auto"/>
              <w:bottom w:val="nil"/>
              <w:right w:val="nil"/>
            </w:tcBorders>
            <w:hideMark/>
          </w:tcPr>
          <w:p w14:paraId="279900CA" w14:textId="3F54E145" w:rsidR="004356F4" w:rsidRPr="007F2770" w:rsidDel="00077E46" w:rsidRDefault="004356F4" w:rsidP="00F5649B">
            <w:pPr>
              <w:pStyle w:val="TAC"/>
              <w:rPr>
                <w:del w:id="13499" w:author="24.501_CR5312_(Rel-18)_ATSSS_Ph3" w:date="2023-06-25T03:23:00Z"/>
              </w:rPr>
            </w:pPr>
            <w:del w:id="13500"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33C018B4" w14:textId="285519BF" w:rsidR="004356F4" w:rsidRPr="007F2770" w:rsidDel="00077E46" w:rsidRDefault="004356F4" w:rsidP="00F5649B">
            <w:pPr>
              <w:pStyle w:val="TAC"/>
              <w:rPr>
                <w:del w:id="13501" w:author="24.501_CR5312_(Rel-18)_ATSSS_Ph3" w:date="2023-06-25T03:23:00Z"/>
              </w:rPr>
            </w:pPr>
            <w:del w:id="13502" w:author="24.501_CR5312_(Rel-18)_ATSSS_Ph3" w:date="2023-06-25T03:23:00Z">
              <w:r w:rsidRPr="007F2770" w:rsidDel="00077E46">
                <w:delText>1</w:delText>
              </w:r>
            </w:del>
          </w:p>
        </w:tc>
        <w:tc>
          <w:tcPr>
            <w:tcW w:w="341" w:type="dxa"/>
            <w:gridSpan w:val="2"/>
            <w:tcBorders>
              <w:top w:val="nil"/>
              <w:left w:val="nil"/>
              <w:bottom w:val="nil"/>
              <w:right w:val="nil"/>
            </w:tcBorders>
          </w:tcPr>
          <w:p w14:paraId="6B808AA1" w14:textId="63C97619" w:rsidR="004356F4" w:rsidRPr="007F2770" w:rsidDel="00077E46" w:rsidRDefault="004356F4" w:rsidP="00F5649B">
            <w:pPr>
              <w:pStyle w:val="TAC"/>
              <w:rPr>
                <w:del w:id="13503" w:author="24.501_CR5312_(Rel-18)_ATSSS_Ph3" w:date="2023-06-25T03:23:00Z"/>
              </w:rPr>
            </w:pPr>
          </w:p>
        </w:tc>
        <w:tc>
          <w:tcPr>
            <w:tcW w:w="341" w:type="dxa"/>
            <w:gridSpan w:val="2"/>
            <w:tcBorders>
              <w:top w:val="nil"/>
              <w:left w:val="nil"/>
              <w:bottom w:val="nil"/>
              <w:right w:val="nil"/>
            </w:tcBorders>
          </w:tcPr>
          <w:p w14:paraId="3D532924" w14:textId="42C48263" w:rsidR="004356F4" w:rsidRPr="007F2770" w:rsidDel="00077E46" w:rsidRDefault="004356F4" w:rsidP="00F5649B">
            <w:pPr>
              <w:pStyle w:val="TAC"/>
              <w:rPr>
                <w:del w:id="13504" w:author="24.501_CR5312_(Rel-18)_ATSSS_Ph3" w:date="2023-06-25T03:23:00Z"/>
              </w:rPr>
            </w:pPr>
          </w:p>
        </w:tc>
        <w:tc>
          <w:tcPr>
            <w:tcW w:w="5974" w:type="dxa"/>
            <w:gridSpan w:val="2"/>
            <w:tcBorders>
              <w:top w:val="nil"/>
              <w:left w:val="nil"/>
              <w:bottom w:val="nil"/>
              <w:right w:val="single" w:sz="4" w:space="0" w:color="auto"/>
            </w:tcBorders>
            <w:hideMark/>
          </w:tcPr>
          <w:p w14:paraId="3A5E1E39" w14:textId="2E0BDD3C" w:rsidR="004356F4" w:rsidRPr="007F2770" w:rsidDel="00077E46" w:rsidRDefault="004356F4" w:rsidP="00F5649B">
            <w:pPr>
              <w:pStyle w:val="TAL"/>
              <w:rPr>
                <w:del w:id="13505" w:author="24.501_CR5312_(Rel-18)_ATSSS_Ph3" w:date="2023-06-25T03:23:00Z"/>
                <w:lang w:eastAsia="ja-JP"/>
              </w:rPr>
            </w:pPr>
            <w:del w:id="13506" w:author="24.501_CR5312_(Rel-18)_ATSSS_Ph3" w:date="2023-06-25T03:23:00Z">
              <w:r w:rsidRPr="007F2770" w:rsidDel="00077E46">
                <w:rPr>
                  <w:lang w:eastAsia="ja-JP"/>
                </w:rPr>
                <w:delText>Emergency services supported in NR connected to 5GCN and E-UTRA connected to 5GCN</w:delText>
              </w:r>
            </w:del>
          </w:p>
        </w:tc>
      </w:tr>
      <w:tr w:rsidR="004356F4" w:rsidRPr="007F2770" w:rsidDel="00077E46" w14:paraId="2A1CB7C8" w14:textId="39A53CED" w:rsidTr="00077E46">
        <w:trPr>
          <w:gridAfter w:val="1"/>
          <w:wAfter w:w="33" w:type="dxa"/>
          <w:cantSplit/>
          <w:jc w:val="center"/>
          <w:del w:id="13507" w:author="24.501_CR5312_(Rel-18)_ATSSS_Ph3" w:date="2023-06-25T03:23:00Z"/>
        </w:trPr>
        <w:tc>
          <w:tcPr>
            <w:tcW w:w="7493" w:type="dxa"/>
            <w:gridSpan w:val="10"/>
            <w:tcBorders>
              <w:top w:val="nil"/>
              <w:left w:val="single" w:sz="4" w:space="0" w:color="auto"/>
              <w:bottom w:val="nil"/>
              <w:right w:val="single" w:sz="4" w:space="0" w:color="auto"/>
            </w:tcBorders>
          </w:tcPr>
          <w:p w14:paraId="50B0CFB2" w14:textId="7A195A2C" w:rsidR="004356F4" w:rsidRPr="007F2770" w:rsidDel="00077E46" w:rsidRDefault="004356F4" w:rsidP="00F5649B">
            <w:pPr>
              <w:pStyle w:val="TAL"/>
              <w:rPr>
                <w:del w:id="13508" w:author="24.501_CR5312_(Rel-18)_ATSSS_Ph3" w:date="2023-06-25T03:23:00Z"/>
              </w:rPr>
            </w:pPr>
          </w:p>
        </w:tc>
      </w:tr>
      <w:tr w:rsidR="004356F4" w:rsidRPr="007F2770" w:rsidDel="00077E46" w14:paraId="1F41ECAD" w14:textId="12B68E6F" w:rsidTr="00077E46">
        <w:trPr>
          <w:gridAfter w:val="1"/>
          <w:wAfter w:w="33" w:type="dxa"/>
          <w:cantSplit/>
          <w:jc w:val="center"/>
          <w:del w:id="13509" w:author="24.501_CR5312_(Rel-18)_ATSSS_Ph3" w:date="2023-06-25T03:23:00Z"/>
        </w:trPr>
        <w:tc>
          <w:tcPr>
            <w:tcW w:w="7493" w:type="dxa"/>
            <w:gridSpan w:val="10"/>
            <w:tcBorders>
              <w:top w:val="nil"/>
              <w:left w:val="single" w:sz="4" w:space="0" w:color="auto"/>
              <w:bottom w:val="nil"/>
              <w:right w:val="single" w:sz="4" w:space="0" w:color="auto"/>
            </w:tcBorders>
            <w:hideMark/>
          </w:tcPr>
          <w:p w14:paraId="2AC33E83" w14:textId="2B87C5A8" w:rsidR="004356F4" w:rsidRPr="007F2770" w:rsidDel="00077E46" w:rsidRDefault="004356F4" w:rsidP="00F5649B">
            <w:pPr>
              <w:pStyle w:val="TAL"/>
              <w:rPr>
                <w:del w:id="13510" w:author="24.501_CR5312_(Rel-18)_ATSSS_Ph3" w:date="2023-06-25T03:23:00Z"/>
                <w:lang w:eastAsia="ja-JP"/>
              </w:rPr>
            </w:pPr>
            <w:del w:id="13511" w:author="24.501_CR5312_(Rel-18)_ATSSS_Ph3" w:date="2023-06-25T03:23:00Z">
              <w:r w:rsidRPr="007F2770" w:rsidDel="00077E46">
                <w:rPr>
                  <w:lang w:eastAsia="ja-JP"/>
                </w:rPr>
                <w:delText>Emergency services fallback indicator for 3GPP access (EMF) (octet 3, bit 5 and bit 6)</w:delText>
              </w:r>
            </w:del>
          </w:p>
        </w:tc>
      </w:tr>
      <w:tr w:rsidR="004356F4" w:rsidRPr="007F2770" w:rsidDel="00077E46" w14:paraId="00974E88" w14:textId="5BA1F168" w:rsidTr="00077E46">
        <w:trPr>
          <w:gridAfter w:val="1"/>
          <w:wAfter w:w="33" w:type="dxa"/>
          <w:cantSplit/>
          <w:jc w:val="center"/>
          <w:del w:id="13512" w:author="24.501_CR5312_(Rel-18)_ATSSS_Ph3" w:date="2023-06-25T03:23:00Z"/>
        </w:trPr>
        <w:tc>
          <w:tcPr>
            <w:tcW w:w="7493" w:type="dxa"/>
            <w:gridSpan w:val="10"/>
            <w:tcBorders>
              <w:top w:val="nil"/>
              <w:left w:val="single" w:sz="4" w:space="0" w:color="auto"/>
              <w:bottom w:val="nil"/>
              <w:right w:val="single" w:sz="4" w:space="0" w:color="auto"/>
            </w:tcBorders>
            <w:hideMark/>
          </w:tcPr>
          <w:p w14:paraId="3F216E75" w14:textId="390A4FBE" w:rsidR="004356F4" w:rsidRPr="007F2770" w:rsidDel="00077E46" w:rsidRDefault="004356F4" w:rsidP="00F5649B">
            <w:pPr>
              <w:pStyle w:val="TAL"/>
              <w:rPr>
                <w:del w:id="13513" w:author="24.501_CR5312_(Rel-18)_ATSSS_Ph3" w:date="2023-06-25T03:23:00Z"/>
              </w:rPr>
            </w:pPr>
            <w:del w:id="13514" w:author="24.501_CR5312_(Rel-18)_ATSSS_Ph3" w:date="2023-06-25T03:23:00Z">
              <w:r w:rsidRPr="007F2770" w:rsidDel="00077E46">
                <w:delText>These bits indicate the support of emergency services fallback for 3GPP access (see NOTE 1).</w:delText>
              </w:r>
            </w:del>
          </w:p>
        </w:tc>
      </w:tr>
      <w:tr w:rsidR="004356F4" w:rsidRPr="007F2770" w:rsidDel="00077E46" w14:paraId="3C81B24B" w14:textId="49C6C2E8" w:rsidTr="00077E46">
        <w:trPr>
          <w:gridAfter w:val="1"/>
          <w:wAfter w:w="33" w:type="dxa"/>
          <w:cantSplit/>
          <w:jc w:val="center"/>
          <w:del w:id="13515" w:author="24.501_CR5312_(Rel-18)_ATSSS_Ph3" w:date="2023-06-25T03:23:00Z"/>
        </w:trPr>
        <w:tc>
          <w:tcPr>
            <w:tcW w:w="7493" w:type="dxa"/>
            <w:gridSpan w:val="10"/>
            <w:tcBorders>
              <w:top w:val="nil"/>
              <w:left w:val="single" w:sz="4" w:space="0" w:color="auto"/>
              <w:bottom w:val="nil"/>
              <w:right w:val="single" w:sz="4" w:space="0" w:color="auto"/>
            </w:tcBorders>
            <w:hideMark/>
          </w:tcPr>
          <w:p w14:paraId="47AC6A95" w14:textId="7FE33074" w:rsidR="004356F4" w:rsidRPr="007F2770" w:rsidDel="00077E46" w:rsidRDefault="004356F4" w:rsidP="00F5649B">
            <w:pPr>
              <w:pStyle w:val="TAL"/>
              <w:rPr>
                <w:del w:id="13516" w:author="24.501_CR5312_(Rel-18)_ATSSS_Ph3" w:date="2023-06-25T03:23:00Z"/>
              </w:rPr>
            </w:pPr>
            <w:del w:id="13517" w:author="24.501_CR5312_(Rel-18)_ATSSS_Ph3" w:date="2023-06-25T03:23:00Z">
              <w:r w:rsidRPr="007F2770" w:rsidDel="00077E46">
                <w:delText>Bits</w:delText>
              </w:r>
            </w:del>
          </w:p>
        </w:tc>
      </w:tr>
      <w:tr w:rsidR="004356F4" w:rsidRPr="007F2770" w:rsidDel="00077E46" w14:paraId="2BEFF8F1" w14:textId="1516E7B6" w:rsidTr="00077E46">
        <w:trPr>
          <w:gridAfter w:val="1"/>
          <w:wAfter w:w="33" w:type="dxa"/>
          <w:cantSplit/>
          <w:jc w:val="center"/>
          <w:del w:id="13518" w:author="24.501_CR5312_(Rel-18)_ATSSS_Ph3" w:date="2023-06-25T03:23:00Z"/>
        </w:trPr>
        <w:tc>
          <w:tcPr>
            <w:tcW w:w="419" w:type="dxa"/>
            <w:gridSpan w:val="2"/>
            <w:tcBorders>
              <w:top w:val="nil"/>
              <w:left w:val="single" w:sz="4" w:space="0" w:color="auto"/>
              <w:bottom w:val="nil"/>
              <w:right w:val="nil"/>
            </w:tcBorders>
            <w:hideMark/>
          </w:tcPr>
          <w:p w14:paraId="56A1B638" w14:textId="773C565C" w:rsidR="004356F4" w:rsidRPr="007F2770" w:rsidDel="00077E46" w:rsidRDefault="004356F4" w:rsidP="00F5649B">
            <w:pPr>
              <w:pStyle w:val="TAH"/>
              <w:rPr>
                <w:del w:id="13519" w:author="24.501_CR5312_(Rel-18)_ATSSS_Ph3" w:date="2023-06-25T03:23:00Z"/>
              </w:rPr>
            </w:pPr>
            <w:del w:id="13520" w:author="24.501_CR5312_(Rel-18)_ATSSS_Ph3" w:date="2023-06-25T03:23:00Z">
              <w:r w:rsidRPr="007F2770" w:rsidDel="00077E46">
                <w:delText>6</w:delText>
              </w:r>
            </w:del>
          </w:p>
        </w:tc>
        <w:tc>
          <w:tcPr>
            <w:tcW w:w="418" w:type="dxa"/>
            <w:gridSpan w:val="2"/>
            <w:tcBorders>
              <w:top w:val="nil"/>
              <w:left w:val="nil"/>
              <w:bottom w:val="nil"/>
              <w:right w:val="nil"/>
            </w:tcBorders>
            <w:hideMark/>
          </w:tcPr>
          <w:p w14:paraId="14D86D6B" w14:textId="3F2672CE" w:rsidR="004356F4" w:rsidRPr="007F2770" w:rsidDel="00077E46" w:rsidRDefault="004356F4" w:rsidP="00F5649B">
            <w:pPr>
              <w:pStyle w:val="TAH"/>
              <w:rPr>
                <w:del w:id="13521" w:author="24.501_CR5312_(Rel-18)_ATSSS_Ph3" w:date="2023-06-25T03:23:00Z"/>
              </w:rPr>
            </w:pPr>
            <w:del w:id="13522" w:author="24.501_CR5312_(Rel-18)_ATSSS_Ph3" w:date="2023-06-25T03:23:00Z">
              <w:r w:rsidRPr="007F2770" w:rsidDel="00077E46">
                <w:delText>5</w:delText>
              </w:r>
            </w:del>
          </w:p>
        </w:tc>
        <w:tc>
          <w:tcPr>
            <w:tcW w:w="341" w:type="dxa"/>
            <w:gridSpan w:val="2"/>
            <w:tcBorders>
              <w:top w:val="nil"/>
              <w:left w:val="nil"/>
              <w:bottom w:val="nil"/>
              <w:right w:val="nil"/>
            </w:tcBorders>
          </w:tcPr>
          <w:p w14:paraId="4DEA6B00" w14:textId="410F30FD" w:rsidR="004356F4" w:rsidRPr="007F2770" w:rsidDel="00077E46" w:rsidRDefault="004356F4" w:rsidP="00F5649B">
            <w:pPr>
              <w:pStyle w:val="TAH"/>
              <w:rPr>
                <w:del w:id="13523" w:author="24.501_CR5312_(Rel-18)_ATSSS_Ph3" w:date="2023-06-25T03:23:00Z"/>
              </w:rPr>
            </w:pPr>
          </w:p>
        </w:tc>
        <w:tc>
          <w:tcPr>
            <w:tcW w:w="341" w:type="dxa"/>
            <w:gridSpan w:val="2"/>
            <w:tcBorders>
              <w:top w:val="nil"/>
              <w:left w:val="nil"/>
              <w:bottom w:val="nil"/>
              <w:right w:val="nil"/>
            </w:tcBorders>
          </w:tcPr>
          <w:p w14:paraId="3517C3A1" w14:textId="7ED71FD1" w:rsidR="004356F4" w:rsidRPr="007F2770" w:rsidDel="00077E46" w:rsidRDefault="004356F4" w:rsidP="00F5649B">
            <w:pPr>
              <w:pStyle w:val="TAH"/>
              <w:rPr>
                <w:del w:id="13524" w:author="24.501_CR5312_(Rel-18)_ATSSS_Ph3" w:date="2023-06-25T03:23:00Z"/>
              </w:rPr>
            </w:pPr>
          </w:p>
        </w:tc>
        <w:tc>
          <w:tcPr>
            <w:tcW w:w="5974" w:type="dxa"/>
            <w:gridSpan w:val="2"/>
            <w:tcBorders>
              <w:top w:val="nil"/>
              <w:left w:val="nil"/>
              <w:bottom w:val="nil"/>
              <w:right w:val="single" w:sz="4" w:space="0" w:color="auto"/>
            </w:tcBorders>
          </w:tcPr>
          <w:p w14:paraId="6BB8CF27" w14:textId="1DEC80D3" w:rsidR="004356F4" w:rsidRPr="007F2770" w:rsidDel="00077E46" w:rsidRDefault="004356F4" w:rsidP="00F5649B">
            <w:pPr>
              <w:pStyle w:val="TAL"/>
              <w:rPr>
                <w:del w:id="13525" w:author="24.501_CR5312_(Rel-18)_ATSSS_Ph3" w:date="2023-06-25T03:23:00Z"/>
              </w:rPr>
            </w:pPr>
          </w:p>
        </w:tc>
      </w:tr>
      <w:tr w:rsidR="004356F4" w:rsidRPr="007F2770" w:rsidDel="00077E46" w14:paraId="0C985B54" w14:textId="57778FC8" w:rsidTr="00077E46">
        <w:trPr>
          <w:gridAfter w:val="1"/>
          <w:wAfter w:w="33" w:type="dxa"/>
          <w:cantSplit/>
          <w:jc w:val="center"/>
          <w:del w:id="13526" w:author="24.501_CR5312_(Rel-18)_ATSSS_Ph3" w:date="2023-06-25T03:23:00Z"/>
        </w:trPr>
        <w:tc>
          <w:tcPr>
            <w:tcW w:w="419" w:type="dxa"/>
            <w:gridSpan w:val="2"/>
            <w:tcBorders>
              <w:top w:val="nil"/>
              <w:left w:val="single" w:sz="4" w:space="0" w:color="auto"/>
              <w:bottom w:val="nil"/>
              <w:right w:val="nil"/>
            </w:tcBorders>
            <w:hideMark/>
          </w:tcPr>
          <w:p w14:paraId="302DED13" w14:textId="38B8064C" w:rsidR="004356F4" w:rsidRPr="007F2770" w:rsidDel="00077E46" w:rsidRDefault="004356F4" w:rsidP="00F5649B">
            <w:pPr>
              <w:pStyle w:val="TAC"/>
              <w:rPr>
                <w:del w:id="13527" w:author="24.501_CR5312_(Rel-18)_ATSSS_Ph3" w:date="2023-06-25T03:23:00Z"/>
              </w:rPr>
            </w:pPr>
            <w:del w:id="13528"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6CECBC3B" w14:textId="68136CE8" w:rsidR="004356F4" w:rsidRPr="007F2770" w:rsidDel="00077E46" w:rsidRDefault="004356F4" w:rsidP="00F5649B">
            <w:pPr>
              <w:pStyle w:val="TAC"/>
              <w:rPr>
                <w:del w:id="13529" w:author="24.501_CR5312_(Rel-18)_ATSSS_Ph3" w:date="2023-06-25T03:23:00Z"/>
              </w:rPr>
            </w:pPr>
            <w:del w:id="13530" w:author="24.501_CR5312_(Rel-18)_ATSSS_Ph3" w:date="2023-06-25T03:23:00Z">
              <w:r w:rsidRPr="007F2770" w:rsidDel="00077E46">
                <w:delText>0</w:delText>
              </w:r>
            </w:del>
          </w:p>
        </w:tc>
        <w:tc>
          <w:tcPr>
            <w:tcW w:w="341" w:type="dxa"/>
            <w:gridSpan w:val="2"/>
            <w:tcBorders>
              <w:top w:val="nil"/>
              <w:left w:val="nil"/>
              <w:bottom w:val="nil"/>
              <w:right w:val="nil"/>
            </w:tcBorders>
          </w:tcPr>
          <w:p w14:paraId="50FE0477" w14:textId="4C45FE9C" w:rsidR="004356F4" w:rsidRPr="007F2770" w:rsidDel="00077E46" w:rsidRDefault="004356F4" w:rsidP="00F5649B">
            <w:pPr>
              <w:pStyle w:val="TAC"/>
              <w:rPr>
                <w:del w:id="13531" w:author="24.501_CR5312_(Rel-18)_ATSSS_Ph3" w:date="2023-06-25T03:23:00Z"/>
              </w:rPr>
            </w:pPr>
          </w:p>
        </w:tc>
        <w:tc>
          <w:tcPr>
            <w:tcW w:w="341" w:type="dxa"/>
            <w:gridSpan w:val="2"/>
            <w:tcBorders>
              <w:top w:val="nil"/>
              <w:left w:val="nil"/>
              <w:bottom w:val="nil"/>
              <w:right w:val="nil"/>
            </w:tcBorders>
          </w:tcPr>
          <w:p w14:paraId="3BFE2BC3" w14:textId="344589F4" w:rsidR="004356F4" w:rsidRPr="007F2770" w:rsidDel="00077E46" w:rsidRDefault="004356F4" w:rsidP="00F5649B">
            <w:pPr>
              <w:pStyle w:val="TAC"/>
              <w:rPr>
                <w:del w:id="13532" w:author="24.501_CR5312_(Rel-18)_ATSSS_Ph3" w:date="2023-06-25T03:23:00Z"/>
              </w:rPr>
            </w:pPr>
          </w:p>
        </w:tc>
        <w:tc>
          <w:tcPr>
            <w:tcW w:w="5974" w:type="dxa"/>
            <w:gridSpan w:val="2"/>
            <w:tcBorders>
              <w:top w:val="nil"/>
              <w:left w:val="nil"/>
              <w:bottom w:val="nil"/>
              <w:right w:val="single" w:sz="4" w:space="0" w:color="auto"/>
            </w:tcBorders>
            <w:hideMark/>
          </w:tcPr>
          <w:p w14:paraId="20E1AC36" w14:textId="67AC48F3" w:rsidR="004356F4" w:rsidRPr="007F2770" w:rsidDel="00077E46" w:rsidRDefault="004356F4" w:rsidP="00F5649B">
            <w:pPr>
              <w:pStyle w:val="TAL"/>
              <w:rPr>
                <w:del w:id="13533" w:author="24.501_CR5312_(Rel-18)_ATSSS_Ph3" w:date="2023-06-25T03:23:00Z"/>
              </w:rPr>
            </w:pPr>
            <w:del w:id="13534" w:author="24.501_CR5312_(Rel-18)_ATSSS_Ph3" w:date="2023-06-25T03:23:00Z">
              <w:r w:rsidRPr="007F2770" w:rsidDel="00077E46">
                <w:rPr>
                  <w:lang w:eastAsia="ja-JP"/>
                </w:rPr>
                <w:delText>Emergency services fallback not supported</w:delText>
              </w:r>
            </w:del>
          </w:p>
        </w:tc>
      </w:tr>
      <w:tr w:rsidR="004356F4" w:rsidRPr="007F2770" w:rsidDel="00077E46" w14:paraId="5C5CF713" w14:textId="68BAF8FD" w:rsidTr="00077E46">
        <w:trPr>
          <w:gridAfter w:val="1"/>
          <w:wAfter w:w="33" w:type="dxa"/>
          <w:cantSplit/>
          <w:jc w:val="center"/>
          <w:del w:id="13535" w:author="24.501_CR5312_(Rel-18)_ATSSS_Ph3" w:date="2023-06-25T03:23:00Z"/>
        </w:trPr>
        <w:tc>
          <w:tcPr>
            <w:tcW w:w="419" w:type="dxa"/>
            <w:gridSpan w:val="2"/>
            <w:tcBorders>
              <w:top w:val="nil"/>
              <w:left w:val="single" w:sz="4" w:space="0" w:color="auto"/>
              <w:bottom w:val="nil"/>
              <w:right w:val="nil"/>
            </w:tcBorders>
            <w:hideMark/>
          </w:tcPr>
          <w:p w14:paraId="4BF45279" w14:textId="78B97A62" w:rsidR="004356F4" w:rsidRPr="007F2770" w:rsidDel="00077E46" w:rsidRDefault="004356F4" w:rsidP="00F5649B">
            <w:pPr>
              <w:pStyle w:val="TAC"/>
              <w:rPr>
                <w:del w:id="13536" w:author="24.501_CR5312_(Rel-18)_ATSSS_Ph3" w:date="2023-06-25T03:23:00Z"/>
              </w:rPr>
            </w:pPr>
            <w:del w:id="13537"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770CC532" w14:textId="4B2418D5" w:rsidR="004356F4" w:rsidRPr="007F2770" w:rsidDel="00077E46" w:rsidRDefault="004356F4" w:rsidP="00F5649B">
            <w:pPr>
              <w:pStyle w:val="TAC"/>
              <w:rPr>
                <w:del w:id="13538" w:author="24.501_CR5312_(Rel-18)_ATSSS_Ph3" w:date="2023-06-25T03:23:00Z"/>
              </w:rPr>
            </w:pPr>
            <w:del w:id="13539" w:author="24.501_CR5312_(Rel-18)_ATSSS_Ph3" w:date="2023-06-25T03:23:00Z">
              <w:r w:rsidRPr="007F2770" w:rsidDel="00077E46">
                <w:delText>1</w:delText>
              </w:r>
            </w:del>
          </w:p>
        </w:tc>
        <w:tc>
          <w:tcPr>
            <w:tcW w:w="341" w:type="dxa"/>
            <w:gridSpan w:val="2"/>
            <w:tcBorders>
              <w:top w:val="nil"/>
              <w:left w:val="nil"/>
              <w:bottom w:val="nil"/>
              <w:right w:val="nil"/>
            </w:tcBorders>
          </w:tcPr>
          <w:p w14:paraId="3FF5F5D1" w14:textId="42D97C52" w:rsidR="004356F4" w:rsidRPr="007F2770" w:rsidDel="00077E46" w:rsidRDefault="004356F4" w:rsidP="00F5649B">
            <w:pPr>
              <w:pStyle w:val="TAC"/>
              <w:rPr>
                <w:del w:id="13540" w:author="24.501_CR5312_(Rel-18)_ATSSS_Ph3" w:date="2023-06-25T03:23:00Z"/>
              </w:rPr>
            </w:pPr>
          </w:p>
        </w:tc>
        <w:tc>
          <w:tcPr>
            <w:tcW w:w="341" w:type="dxa"/>
            <w:gridSpan w:val="2"/>
            <w:tcBorders>
              <w:top w:val="nil"/>
              <w:left w:val="nil"/>
              <w:bottom w:val="nil"/>
              <w:right w:val="nil"/>
            </w:tcBorders>
          </w:tcPr>
          <w:p w14:paraId="59E42712" w14:textId="2C832092" w:rsidR="004356F4" w:rsidRPr="007F2770" w:rsidDel="00077E46" w:rsidRDefault="004356F4" w:rsidP="00F5649B">
            <w:pPr>
              <w:pStyle w:val="TAC"/>
              <w:rPr>
                <w:del w:id="13541" w:author="24.501_CR5312_(Rel-18)_ATSSS_Ph3" w:date="2023-06-25T03:23:00Z"/>
              </w:rPr>
            </w:pPr>
          </w:p>
        </w:tc>
        <w:tc>
          <w:tcPr>
            <w:tcW w:w="5974" w:type="dxa"/>
            <w:gridSpan w:val="2"/>
            <w:tcBorders>
              <w:top w:val="nil"/>
              <w:left w:val="nil"/>
              <w:bottom w:val="nil"/>
              <w:right w:val="single" w:sz="4" w:space="0" w:color="auto"/>
            </w:tcBorders>
            <w:hideMark/>
          </w:tcPr>
          <w:p w14:paraId="20BBB6B5" w14:textId="3BD4AB43" w:rsidR="004356F4" w:rsidRPr="007F2770" w:rsidDel="00077E46" w:rsidRDefault="004356F4" w:rsidP="00F5649B">
            <w:pPr>
              <w:pStyle w:val="TAL"/>
              <w:rPr>
                <w:del w:id="13542" w:author="24.501_CR5312_(Rel-18)_ATSSS_Ph3" w:date="2023-06-25T03:23:00Z"/>
                <w:lang w:eastAsia="ja-JP"/>
              </w:rPr>
            </w:pPr>
            <w:del w:id="13543" w:author="24.501_CR5312_(Rel-18)_ATSSS_Ph3" w:date="2023-06-25T03:23:00Z">
              <w:r w:rsidRPr="007F2770" w:rsidDel="00077E46">
                <w:rPr>
                  <w:lang w:eastAsia="ja-JP"/>
                </w:rPr>
                <w:delText>Emergency services fallback supported in NR connected to 5GCN only</w:delText>
              </w:r>
            </w:del>
          </w:p>
        </w:tc>
      </w:tr>
      <w:tr w:rsidR="004356F4" w:rsidRPr="007F2770" w:rsidDel="00077E46" w14:paraId="102C6343" w14:textId="068BBFBC" w:rsidTr="00077E46">
        <w:trPr>
          <w:gridAfter w:val="1"/>
          <w:wAfter w:w="33" w:type="dxa"/>
          <w:cantSplit/>
          <w:jc w:val="center"/>
          <w:del w:id="13544" w:author="24.501_CR5312_(Rel-18)_ATSSS_Ph3" w:date="2023-06-25T03:23:00Z"/>
        </w:trPr>
        <w:tc>
          <w:tcPr>
            <w:tcW w:w="419" w:type="dxa"/>
            <w:gridSpan w:val="2"/>
            <w:tcBorders>
              <w:top w:val="nil"/>
              <w:left w:val="single" w:sz="4" w:space="0" w:color="auto"/>
              <w:bottom w:val="nil"/>
              <w:right w:val="nil"/>
            </w:tcBorders>
            <w:hideMark/>
          </w:tcPr>
          <w:p w14:paraId="757F6C04" w14:textId="51ECC0DC" w:rsidR="004356F4" w:rsidRPr="007F2770" w:rsidDel="00077E46" w:rsidRDefault="004356F4" w:rsidP="00F5649B">
            <w:pPr>
              <w:pStyle w:val="TAC"/>
              <w:rPr>
                <w:del w:id="13545" w:author="24.501_CR5312_(Rel-18)_ATSSS_Ph3" w:date="2023-06-25T03:23:00Z"/>
              </w:rPr>
            </w:pPr>
            <w:del w:id="13546"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345FC6AC" w14:textId="2696FF12" w:rsidR="004356F4" w:rsidRPr="007F2770" w:rsidDel="00077E46" w:rsidRDefault="004356F4" w:rsidP="00F5649B">
            <w:pPr>
              <w:pStyle w:val="TAC"/>
              <w:rPr>
                <w:del w:id="13547" w:author="24.501_CR5312_(Rel-18)_ATSSS_Ph3" w:date="2023-06-25T03:23:00Z"/>
              </w:rPr>
            </w:pPr>
            <w:del w:id="13548" w:author="24.501_CR5312_(Rel-18)_ATSSS_Ph3" w:date="2023-06-25T03:23:00Z">
              <w:r w:rsidRPr="007F2770" w:rsidDel="00077E46">
                <w:delText>0</w:delText>
              </w:r>
            </w:del>
          </w:p>
        </w:tc>
        <w:tc>
          <w:tcPr>
            <w:tcW w:w="341" w:type="dxa"/>
            <w:gridSpan w:val="2"/>
            <w:tcBorders>
              <w:top w:val="nil"/>
              <w:left w:val="nil"/>
              <w:bottom w:val="nil"/>
              <w:right w:val="nil"/>
            </w:tcBorders>
          </w:tcPr>
          <w:p w14:paraId="595579A4" w14:textId="09C42352" w:rsidR="004356F4" w:rsidRPr="007F2770" w:rsidDel="00077E46" w:rsidRDefault="004356F4" w:rsidP="00F5649B">
            <w:pPr>
              <w:pStyle w:val="TAC"/>
              <w:rPr>
                <w:del w:id="13549" w:author="24.501_CR5312_(Rel-18)_ATSSS_Ph3" w:date="2023-06-25T03:23:00Z"/>
              </w:rPr>
            </w:pPr>
          </w:p>
        </w:tc>
        <w:tc>
          <w:tcPr>
            <w:tcW w:w="341" w:type="dxa"/>
            <w:gridSpan w:val="2"/>
            <w:tcBorders>
              <w:top w:val="nil"/>
              <w:left w:val="nil"/>
              <w:bottom w:val="nil"/>
              <w:right w:val="nil"/>
            </w:tcBorders>
          </w:tcPr>
          <w:p w14:paraId="3F287B85" w14:textId="448BB9BC" w:rsidR="004356F4" w:rsidRPr="007F2770" w:rsidDel="00077E46" w:rsidRDefault="004356F4" w:rsidP="00F5649B">
            <w:pPr>
              <w:pStyle w:val="TAC"/>
              <w:rPr>
                <w:del w:id="13550" w:author="24.501_CR5312_(Rel-18)_ATSSS_Ph3" w:date="2023-06-25T03:23:00Z"/>
              </w:rPr>
            </w:pPr>
          </w:p>
        </w:tc>
        <w:tc>
          <w:tcPr>
            <w:tcW w:w="5974" w:type="dxa"/>
            <w:gridSpan w:val="2"/>
            <w:tcBorders>
              <w:top w:val="nil"/>
              <w:left w:val="nil"/>
              <w:bottom w:val="nil"/>
              <w:right w:val="single" w:sz="4" w:space="0" w:color="auto"/>
            </w:tcBorders>
            <w:hideMark/>
          </w:tcPr>
          <w:p w14:paraId="0F176939" w14:textId="106B7C49" w:rsidR="004356F4" w:rsidRPr="007F2770" w:rsidDel="00077E46" w:rsidRDefault="004356F4" w:rsidP="00F5649B">
            <w:pPr>
              <w:pStyle w:val="TAL"/>
              <w:rPr>
                <w:del w:id="13551" w:author="24.501_CR5312_(Rel-18)_ATSSS_Ph3" w:date="2023-06-25T03:23:00Z"/>
                <w:lang w:eastAsia="ja-JP"/>
              </w:rPr>
            </w:pPr>
            <w:del w:id="13552" w:author="24.501_CR5312_(Rel-18)_ATSSS_Ph3" w:date="2023-06-25T03:23:00Z">
              <w:r w:rsidRPr="007F2770" w:rsidDel="00077E46">
                <w:rPr>
                  <w:lang w:eastAsia="ja-JP"/>
                </w:rPr>
                <w:delText>Emergency services fallback supported in E-UTRA connected to 5GCN only</w:delText>
              </w:r>
            </w:del>
          </w:p>
        </w:tc>
      </w:tr>
      <w:tr w:rsidR="004356F4" w:rsidRPr="007F2770" w:rsidDel="00077E46" w14:paraId="473EA7FD" w14:textId="14848AB8" w:rsidTr="00077E46">
        <w:trPr>
          <w:gridAfter w:val="1"/>
          <w:wAfter w:w="33" w:type="dxa"/>
          <w:cantSplit/>
          <w:jc w:val="center"/>
          <w:del w:id="13553" w:author="24.501_CR5312_(Rel-18)_ATSSS_Ph3" w:date="2023-06-25T03:23:00Z"/>
        </w:trPr>
        <w:tc>
          <w:tcPr>
            <w:tcW w:w="419" w:type="dxa"/>
            <w:gridSpan w:val="2"/>
            <w:tcBorders>
              <w:top w:val="nil"/>
              <w:left w:val="single" w:sz="4" w:space="0" w:color="auto"/>
              <w:bottom w:val="nil"/>
              <w:right w:val="nil"/>
            </w:tcBorders>
            <w:hideMark/>
          </w:tcPr>
          <w:p w14:paraId="11E8B39F" w14:textId="5A74DC20" w:rsidR="004356F4" w:rsidRPr="007F2770" w:rsidDel="00077E46" w:rsidRDefault="004356F4" w:rsidP="00F5649B">
            <w:pPr>
              <w:pStyle w:val="TAC"/>
              <w:rPr>
                <w:del w:id="13554" w:author="24.501_CR5312_(Rel-18)_ATSSS_Ph3" w:date="2023-06-25T03:23:00Z"/>
              </w:rPr>
            </w:pPr>
            <w:del w:id="13555"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273F89AB" w14:textId="037F4260" w:rsidR="004356F4" w:rsidRPr="007F2770" w:rsidDel="00077E46" w:rsidRDefault="004356F4" w:rsidP="00F5649B">
            <w:pPr>
              <w:pStyle w:val="TAC"/>
              <w:rPr>
                <w:del w:id="13556" w:author="24.501_CR5312_(Rel-18)_ATSSS_Ph3" w:date="2023-06-25T03:23:00Z"/>
              </w:rPr>
            </w:pPr>
            <w:del w:id="13557" w:author="24.501_CR5312_(Rel-18)_ATSSS_Ph3" w:date="2023-06-25T03:23:00Z">
              <w:r w:rsidRPr="007F2770" w:rsidDel="00077E46">
                <w:delText>1</w:delText>
              </w:r>
            </w:del>
          </w:p>
        </w:tc>
        <w:tc>
          <w:tcPr>
            <w:tcW w:w="341" w:type="dxa"/>
            <w:gridSpan w:val="2"/>
            <w:tcBorders>
              <w:top w:val="nil"/>
              <w:left w:val="nil"/>
              <w:bottom w:val="nil"/>
              <w:right w:val="nil"/>
            </w:tcBorders>
          </w:tcPr>
          <w:p w14:paraId="4B9133B8" w14:textId="44220A6E" w:rsidR="004356F4" w:rsidRPr="007F2770" w:rsidDel="00077E46" w:rsidRDefault="004356F4" w:rsidP="00F5649B">
            <w:pPr>
              <w:pStyle w:val="TAC"/>
              <w:rPr>
                <w:del w:id="13558" w:author="24.501_CR5312_(Rel-18)_ATSSS_Ph3" w:date="2023-06-25T03:23:00Z"/>
              </w:rPr>
            </w:pPr>
          </w:p>
        </w:tc>
        <w:tc>
          <w:tcPr>
            <w:tcW w:w="341" w:type="dxa"/>
            <w:gridSpan w:val="2"/>
            <w:tcBorders>
              <w:top w:val="nil"/>
              <w:left w:val="nil"/>
              <w:bottom w:val="nil"/>
              <w:right w:val="nil"/>
            </w:tcBorders>
          </w:tcPr>
          <w:p w14:paraId="1C7A0871" w14:textId="68F70895" w:rsidR="004356F4" w:rsidRPr="007F2770" w:rsidDel="00077E46" w:rsidRDefault="004356F4" w:rsidP="00F5649B">
            <w:pPr>
              <w:pStyle w:val="TAC"/>
              <w:rPr>
                <w:del w:id="13559" w:author="24.501_CR5312_(Rel-18)_ATSSS_Ph3" w:date="2023-06-25T03:23:00Z"/>
              </w:rPr>
            </w:pPr>
          </w:p>
        </w:tc>
        <w:tc>
          <w:tcPr>
            <w:tcW w:w="5974" w:type="dxa"/>
            <w:gridSpan w:val="2"/>
            <w:tcBorders>
              <w:top w:val="nil"/>
              <w:left w:val="nil"/>
              <w:bottom w:val="nil"/>
              <w:right w:val="single" w:sz="4" w:space="0" w:color="auto"/>
            </w:tcBorders>
            <w:hideMark/>
          </w:tcPr>
          <w:p w14:paraId="10A28E6D" w14:textId="11556807" w:rsidR="004356F4" w:rsidRPr="007F2770" w:rsidDel="00077E46" w:rsidRDefault="004356F4" w:rsidP="00F5649B">
            <w:pPr>
              <w:pStyle w:val="TAL"/>
              <w:rPr>
                <w:del w:id="13560" w:author="24.501_CR5312_(Rel-18)_ATSSS_Ph3" w:date="2023-06-25T03:23:00Z"/>
              </w:rPr>
            </w:pPr>
            <w:del w:id="13561" w:author="24.501_CR5312_(Rel-18)_ATSSS_Ph3" w:date="2023-06-25T03:23:00Z">
              <w:r w:rsidRPr="007F2770" w:rsidDel="00077E46">
                <w:rPr>
                  <w:lang w:eastAsia="ja-JP"/>
                </w:rPr>
                <w:delText>Emergency services fallback supported in NR connected to 5GCN and E-UTRA connected to 5GCN</w:delText>
              </w:r>
            </w:del>
          </w:p>
        </w:tc>
      </w:tr>
      <w:tr w:rsidR="004356F4" w:rsidRPr="007F2770" w:rsidDel="00077E46" w14:paraId="5258B2C8" w14:textId="60F0EDDD" w:rsidTr="00077E46">
        <w:trPr>
          <w:gridAfter w:val="1"/>
          <w:wAfter w:w="33" w:type="dxa"/>
          <w:cantSplit/>
          <w:jc w:val="center"/>
          <w:del w:id="13562" w:author="24.501_CR5312_(Rel-18)_ATSSS_Ph3" w:date="2023-06-25T03:23:00Z"/>
        </w:trPr>
        <w:tc>
          <w:tcPr>
            <w:tcW w:w="7493" w:type="dxa"/>
            <w:gridSpan w:val="10"/>
            <w:tcBorders>
              <w:top w:val="nil"/>
              <w:left w:val="single" w:sz="4" w:space="0" w:color="auto"/>
              <w:bottom w:val="nil"/>
              <w:right w:val="single" w:sz="4" w:space="0" w:color="auto"/>
            </w:tcBorders>
          </w:tcPr>
          <w:p w14:paraId="49BF7E2F" w14:textId="3BCA74D5" w:rsidR="004356F4" w:rsidRPr="007F2770" w:rsidDel="00077E46" w:rsidRDefault="004356F4" w:rsidP="00F5649B">
            <w:pPr>
              <w:pStyle w:val="TAL"/>
              <w:rPr>
                <w:del w:id="13563" w:author="24.501_CR5312_(Rel-18)_ATSSS_Ph3" w:date="2023-06-25T03:23:00Z"/>
              </w:rPr>
            </w:pPr>
          </w:p>
        </w:tc>
      </w:tr>
      <w:tr w:rsidR="004356F4" w:rsidRPr="007F2770" w:rsidDel="00077E46" w14:paraId="4518EF1F" w14:textId="16B8F645" w:rsidTr="00077E46">
        <w:trPr>
          <w:gridAfter w:val="1"/>
          <w:wAfter w:w="33" w:type="dxa"/>
          <w:cantSplit/>
          <w:jc w:val="center"/>
          <w:del w:id="13564" w:author="24.501_CR5312_(Rel-18)_ATSSS_Ph3" w:date="2023-06-25T03:23:00Z"/>
        </w:trPr>
        <w:tc>
          <w:tcPr>
            <w:tcW w:w="7493" w:type="dxa"/>
            <w:gridSpan w:val="10"/>
            <w:tcBorders>
              <w:top w:val="nil"/>
              <w:left w:val="single" w:sz="4" w:space="0" w:color="auto"/>
              <w:bottom w:val="nil"/>
              <w:right w:val="single" w:sz="4" w:space="0" w:color="auto"/>
            </w:tcBorders>
            <w:hideMark/>
          </w:tcPr>
          <w:p w14:paraId="2FCF771A" w14:textId="1CFFA711" w:rsidR="004356F4" w:rsidRPr="007F2770" w:rsidDel="00077E46" w:rsidRDefault="004356F4" w:rsidP="00F5649B">
            <w:pPr>
              <w:pStyle w:val="TAL"/>
              <w:rPr>
                <w:del w:id="13565" w:author="24.501_CR5312_(Rel-18)_ATSSS_Ph3" w:date="2023-06-25T03:23:00Z"/>
              </w:rPr>
            </w:pPr>
            <w:del w:id="13566" w:author="24.501_CR5312_(Rel-18)_ATSSS_Ph3" w:date="2023-06-25T03:23:00Z">
              <w:r w:rsidRPr="007F2770" w:rsidDel="00077E46">
                <w:delText>Interworking without N26 interface indicator (IWK N26) (octet 3, bit 7)</w:delText>
              </w:r>
            </w:del>
          </w:p>
        </w:tc>
      </w:tr>
      <w:tr w:rsidR="004356F4" w:rsidRPr="007F2770" w:rsidDel="00077E46" w14:paraId="01B4537C" w14:textId="79F5D84A" w:rsidTr="00077E46">
        <w:trPr>
          <w:gridAfter w:val="1"/>
          <w:wAfter w:w="33" w:type="dxa"/>
          <w:cantSplit/>
          <w:jc w:val="center"/>
          <w:del w:id="13567" w:author="24.501_CR5312_(Rel-18)_ATSSS_Ph3" w:date="2023-06-25T03:23:00Z"/>
        </w:trPr>
        <w:tc>
          <w:tcPr>
            <w:tcW w:w="7493" w:type="dxa"/>
            <w:gridSpan w:val="10"/>
            <w:tcBorders>
              <w:top w:val="nil"/>
              <w:left w:val="single" w:sz="4" w:space="0" w:color="auto"/>
              <w:bottom w:val="nil"/>
              <w:right w:val="single" w:sz="4" w:space="0" w:color="auto"/>
            </w:tcBorders>
            <w:hideMark/>
          </w:tcPr>
          <w:p w14:paraId="689A4775" w14:textId="4C7D320C" w:rsidR="004356F4" w:rsidRPr="007F2770" w:rsidDel="00077E46" w:rsidRDefault="004356F4" w:rsidP="00F5649B">
            <w:pPr>
              <w:pStyle w:val="TAL"/>
              <w:rPr>
                <w:del w:id="13568" w:author="24.501_CR5312_(Rel-18)_ATSSS_Ph3" w:date="2023-06-25T03:23:00Z"/>
              </w:rPr>
            </w:pPr>
            <w:del w:id="13569" w:author="24.501_CR5312_(Rel-18)_ATSSS_Ph3" w:date="2023-06-25T03:23:00Z">
              <w:r w:rsidRPr="007F2770" w:rsidDel="00077E46">
                <w:delText>This bit indicates whether interworking without N26 interface is supported.</w:delText>
              </w:r>
            </w:del>
          </w:p>
        </w:tc>
      </w:tr>
      <w:tr w:rsidR="004356F4" w:rsidRPr="007F2770" w:rsidDel="00077E46" w14:paraId="006EA952" w14:textId="24E2BA3D" w:rsidTr="00077E46">
        <w:trPr>
          <w:gridAfter w:val="1"/>
          <w:wAfter w:w="33" w:type="dxa"/>
          <w:cantSplit/>
          <w:jc w:val="center"/>
          <w:del w:id="13570" w:author="24.501_CR5312_(Rel-18)_ATSSS_Ph3" w:date="2023-06-25T03:23:00Z"/>
        </w:trPr>
        <w:tc>
          <w:tcPr>
            <w:tcW w:w="7493" w:type="dxa"/>
            <w:gridSpan w:val="10"/>
            <w:tcBorders>
              <w:top w:val="nil"/>
              <w:left w:val="single" w:sz="4" w:space="0" w:color="auto"/>
              <w:bottom w:val="nil"/>
              <w:right w:val="single" w:sz="4" w:space="0" w:color="auto"/>
            </w:tcBorders>
            <w:hideMark/>
          </w:tcPr>
          <w:p w14:paraId="7DF378CF" w14:textId="6D4C5841" w:rsidR="004356F4" w:rsidRPr="007F2770" w:rsidDel="00077E46" w:rsidRDefault="004356F4" w:rsidP="00F5649B">
            <w:pPr>
              <w:pStyle w:val="TAL"/>
              <w:rPr>
                <w:del w:id="13571" w:author="24.501_CR5312_(Rel-18)_ATSSS_Ph3" w:date="2023-06-25T03:23:00Z"/>
              </w:rPr>
            </w:pPr>
            <w:del w:id="13572" w:author="24.501_CR5312_(Rel-18)_ATSSS_Ph3" w:date="2023-06-25T03:23:00Z">
              <w:r w:rsidRPr="007F2770" w:rsidDel="00077E46">
                <w:delText>Bit</w:delText>
              </w:r>
            </w:del>
          </w:p>
        </w:tc>
      </w:tr>
      <w:tr w:rsidR="004356F4" w:rsidRPr="007F2770" w:rsidDel="00077E46" w14:paraId="6F583B1D" w14:textId="7AEAF152" w:rsidTr="00077E46">
        <w:trPr>
          <w:gridAfter w:val="1"/>
          <w:wAfter w:w="33" w:type="dxa"/>
          <w:cantSplit/>
          <w:jc w:val="center"/>
          <w:del w:id="13573" w:author="24.501_CR5312_(Rel-18)_ATSSS_Ph3" w:date="2023-06-25T03:23:00Z"/>
        </w:trPr>
        <w:tc>
          <w:tcPr>
            <w:tcW w:w="419" w:type="dxa"/>
            <w:gridSpan w:val="2"/>
            <w:tcBorders>
              <w:top w:val="nil"/>
              <w:left w:val="single" w:sz="4" w:space="0" w:color="auto"/>
              <w:bottom w:val="nil"/>
              <w:right w:val="nil"/>
            </w:tcBorders>
            <w:hideMark/>
          </w:tcPr>
          <w:p w14:paraId="30626C9B" w14:textId="523FC243" w:rsidR="004356F4" w:rsidRPr="007F2770" w:rsidDel="00077E46" w:rsidRDefault="004356F4" w:rsidP="00F5649B">
            <w:pPr>
              <w:pStyle w:val="TAH"/>
              <w:rPr>
                <w:del w:id="13574" w:author="24.501_CR5312_(Rel-18)_ATSSS_Ph3" w:date="2023-06-25T03:23:00Z"/>
              </w:rPr>
            </w:pPr>
            <w:del w:id="13575" w:author="24.501_CR5312_(Rel-18)_ATSSS_Ph3" w:date="2023-06-25T03:23:00Z">
              <w:r w:rsidRPr="007F2770" w:rsidDel="00077E46">
                <w:delText>7</w:delText>
              </w:r>
            </w:del>
          </w:p>
        </w:tc>
        <w:tc>
          <w:tcPr>
            <w:tcW w:w="418" w:type="dxa"/>
            <w:gridSpan w:val="2"/>
            <w:tcBorders>
              <w:top w:val="nil"/>
              <w:left w:val="nil"/>
              <w:bottom w:val="nil"/>
              <w:right w:val="nil"/>
            </w:tcBorders>
          </w:tcPr>
          <w:p w14:paraId="4AED4A87" w14:textId="730C606D" w:rsidR="004356F4" w:rsidRPr="007F2770" w:rsidDel="00077E46" w:rsidRDefault="004356F4" w:rsidP="00F5649B">
            <w:pPr>
              <w:pStyle w:val="TAH"/>
              <w:rPr>
                <w:del w:id="13576" w:author="24.501_CR5312_(Rel-18)_ATSSS_Ph3" w:date="2023-06-25T03:23:00Z"/>
              </w:rPr>
            </w:pPr>
          </w:p>
        </w:tc>
        <w:tc>
          <w:tcPr>
            <w:tcW w:w="341" w:type="dxa"/>
            <w:gridSpan w:val="2"/>
            <w:tcBorders>
              <w:top w:val="nil"/>
              <w:left w:val="nil"/>
              <w:bottom w:val="nil"/>
              <w:right w:val="nil"/>
            </w:tcBorders>
          </w:tcPr>
          <w:p w14:paraId="0C5108AE" w14:textId="3CDC1881" w:rsidR="004356F4" w:rsidRPr="007F2770" w:rsidDel="00077E46" w:rsidRDefault="004356F4" w:rsidP="00F5649B">
            <w:pPr>
              <w:pStyle w:val="TAH"/>
              <w:rPr>
                <w:del w:id="13577" w:author="24.501_CR5312_(Rel-18)_ATSSS_Ph3" w:date="2023-06-25T03:23:00Z"/>
              </w:rPr>
            </w:pPr>
          </w:p>
        </w:tc>
        <w:tc>
          <w:tcPr>
            <w:tcW w:w="341" w:type="dxa"/>
            <w:gridSpan w:val="2"/>
            <w:tcBorders>
              <w:top w:val="nil"/>
              <w:left w:val="nil"/>
              <w:bottom w:val="nil"/>
              <w:right w:val="nil"/>
            </w:tcBorders>
          </w:tcPr>
          <w:p w14:paraId="1BC6BF19" w14:textId="62A4DDB6" w:rsidR="004356F4" w:rsidRPr="007F2770" w:rsidDel="00077E46" w:rsidRDefault="004356F4" w:rsidP="00F5649B">
            <w:pPr>
              <w:pStyle w:val="TAH"/>
              <w:rPr>
                <w:del w:id="13578" w:author="24.501_CR5312_(Rel-18)_ATSSS_Ph3" w:date="2023-06-25T03:23:00Z"/>
              </w:rPr>
            </w:pPr>
          </w:p>
        </w:tc>
        <w:tc>
          <w:tcPr>
            <w:tcW w:w="5974" w:type="dxa"/>
            <w:gridSpan w:val="2"/>
            <w:tcBorders>
              <w:top w:val="nil"/>
              <w:left w:val="nil"/>
              <w:bottom w:val="nil"/>
              <w:right w:val="single" w:sz="4" w:space="0" w:color="auto"/>
            </w:tcBorders>
          </w:tcPr>
          <w:p w14:paraId="329DEB4A" w14:textId="69DA6894" w:rsidR="004356F4" w:rsidRPr="007F2770" w:rsidDel="00077E46" w:rsidRDefault="004356F4" w:rsidP="00F5649B">
            <w:pPr>
              <w:pStyle w:val="TAL"/>
              <w:rPr>
                <w:del w:id="13579" w:author="24.501_CR5312_(Rel-18)_ATSSS_Ph3" w:date="2023-06-25T03:23:00Z"/>
              </w:rPr>
            </w:pPr>
          </w:p>
        </w:tc>
      </w:tr>
      <w:tr w:rsidR="004356F4" w:rsidRPr="007F2770" w:rsidDel="00077E46" w14:paraId="72AC8E34" w14:textId="5A1CAF2E" w:rsidTr="00077E46">
        <w:trPr>
          <w:gridAfter w:val="1"/>
          <w:wAfter w:w="33" w:type="dxa"/>
          <w:cantSplit/>
          <w:jc w:val="center"/>
          <w:del w:id="13580" w:author="24.501_CR5312_(Rel-18)_ATSSS_Ph3" w:date="2023-06-25T03:23:00Z"/>
        </w:trPr>
        <w:tc>
          <w:tcPr>
            <w:tcW w:w="419" w:type="dxa"/>
            <w:gridSpan w:val="2"/>
            <w:tcBorders>
              <w:top w:val="nil"/>
              <w:left w:val="single" w:sz="4" w:space="0" w:color="auto"/>
              <w:bottom w:val="nil"/>
              <w:right w:val="nil"/>
            </w:tcBorders>
            <w:hideMark/>
          </w:tcPr>
          <w:p w14:paraId="26E0C172" w14:textId="76E21F5E" w:rsidR="004356F4" w:rsidRPr="007F2770" w:rsidDel="00077E46" w:rsidRDefault="004356F4" w:rsidP="00F5649B">
            <w:pPr>
              <w:pStyle w:val="TAC"/>
              <w:rPr>
                <w:del w:id="13581" w:author="24.501_CR5312_(Rel-18)_ATSSS_Ph3" w:date="2023-06-25T03:23:00Z"/>
              </w:rPr>
            </w:pPr>
            <w:del w:id="13582" w:author="24.501_CR5312_(Rel-18)_ATSSS_Ph3" w:date="2023-06-25T03:23:00Z">
              <w:r w:rsidRPr="007F2770" w:rsidDel="00077E46">
                <w:delText>0</w:delText>
              </w:r>
            </w:del>
          </w:p>
        </w:tc>
        <w:tc>
          <w:tcPr>
            <w:tcW w:w="418" w:type="dxa"/>
            <w:gridSpan w:val="2"/>
            <w:tcBorders>
              <w:top w:val="nil"/>
              <w:left w:val="nil"/>
              <w:bottom w:val="nil"/>
              <w:right w:val="nil"/>
            </w:tcBorders>
          </w:tcPr>
          <w:p w14:paraId="1769FA46" w14:textId="5BDA5CDF" w:rsidR="004356F4" w:rsidRPr="007F2770" w:rsidDel="00077E46" w:rsidRDefault="004356F4" w:rsidP="00F5649B">
            <w:pPr>
              <w:pStyle w:val="TAC"/>
              <w:rPr>
                <w:del w:id="13583" w:author="24.501_CR5312_(Rel-18)_ATSSS_Ph3" w:date="2023-06-25T03:23:00Z"/>
              </w:rPr>
            </w:pPr>
          </w:p>
        </w:tc>
        <w:tc>
          <w:tcPr>
            <w:tcW w:w="341" w:type="dxa"/>
            <w:gridSpan w:val="2"/>
            <w:tcBorders>
              <w:top w:val="nil"/>
              <w:left w:val="nil"/>
              <w:bottom w:val="nil"/>
              <w:right w:val="nil"/>
            </w:tcBorders>
          </w:tcPr>
          <w:p w14:paraId="57B30A52" w14:textId="6329BD70" w:rsidR="004356F4" w:rsidRPr="007F2770" w:rsidDel="00077E46" w:rsidRDefault="004356F4" w:rsidP="00F5649B">
            <w:pPr>
              <w:pStyle w:val="TAC"/>
              <w:rPr>
                <w:del w:id="13584" w:author="24.501_CR5312_(Rel-18)_ATSSS_Ph3" w:date="2023-06-25T03:23:00Z"/>
              </w:rPr>
            </w:pPr>
          </w:p>
        </w:tc>
        <w:tc>
          <w:tcPr>
            <w:tcW w:w="341" w:type="dxa"/>
            <w:gridSpan w:val="2"/>
            <w:tcBorders>
              <w:top w:val="nil"/>
              <w:left w:val="nil"/>
              <w:bottom w:val="nil"/>
              <w:right w:val="nil"/>
            </w:tcBorders>
          </w:tcPr>
          <w:p w14:paraId="0A9FE327" w14:textId="53555724" w:rsidR="004356F4" w:rsidRPr="007F2770" w:rsidDel="00077E46" w:rsidRDefault="004356F4" w:rsidP="00F5649B">
            <w:pPr>
              <w:pStyle w:val="TAC"/>
              <w:rPr>
                <w:del w:id="13585" w:author="24.501_CR5312_(Rel-18)_ATSSS_Ph3" w:date="2023-06-25T03:23:00Z"/>
              </w:rPr>
            </w:pPr>
          </w:p>
        </w:tc>
        <w:tc>
          <w:tcPr>
            <w:tcW w:w="5974" w:type="dxa"/>
            <w:gridSpan w:val="2"/>
            <w:tcBorders>
              <w:top w:val="nil"/>
              <w:left w:val="nil"/>
              <w:bottom w:val="nil"/>
              <w:right w:val="single" w:sz="4" w:space="0" w:color="auto"/>
            </w:tcBorders>
            <w:hideMark/>
          </w:tcPr>
          <w:p w14:paraId="32DA1035" w14:textId="2D52BCAB" w:rsidR="004356F4" w:rsidRPr="007F2770" w:rsidDel="00077E46" w:rsidRDefault="004356F4" w:rsidP="00F5649B">
            <w:pPr>
              <w:pStyle w:val="TAL"/>
              <w:rPr>
                <w:del w:id="13586" w:author="24.501_CR5312_(Rel-18)_ATSSS_Ph3" w:date="2023-06-25T03:23:00Z"/>
              </w:rPr>
            </w:pPr>
            <w:del w:id="13587" w:author="24.501_CR5312_(Rel-18)_ATSSS_Ph3" w:date="2023-06-25T03:23:00Z">
              <w:r w:rsidRPr="007F2770" w:rsidDel="00077E46">
                <w:delText>Interworking without N26 interface not supported</w:delText>
              </w:r>
            </w:del>
          </w:p>
        </w:tc>
      </w:tr>
      <w:tr w:rsidR="004356F4" w:rsidRPr="007F2770" w:rsidDel="00077E46" w14:paraId="2B7A41C3" w14:textId="0F62D178" w:rsidTr="00077E46">
        <w:trPr>
          <w:gridAfter w:val="1"/>
          <w:wAfter w:w="33" w:type="dxa"/>
          <w:cantSplit/>
          <w:jc w:val="center"/>
          <w:del w:id="13588" w:author="24.501_CR5312_(Rel-18)_ATSSS_Ph3" w:date="2023-06-25T03:23:00Z"/>
        </w:trPr>
        <w:tc>
          <w:tcPr>
            <w:tcW w:w="419" w:type="dxa"/>
            <w:gridSpan w:val="2"/>
            <w:tcBorders>
              <w:top w:val="nil"/>
              <w:left w:val="single" w:sz="4" w:space="0" w:color="auto"/>
              <w:bottom w:val="nil"/>
              <w:right w:val="nil"/>
            </w:tcBorders>
            <w:hideMark/>
          </w:tcPr>
          <w:p w14:paraId="60D84FA2" w14:textId="617EDA42" w:rsidR="004356F4" w:rsidRPr="007F2770" w:rsidDel="00077E46" w:rsidRDefault="004356F4" w:rsidP="00F5649B">
            <w:pPr>
              <w:pStyle w:val="TAC"/>
              <w:rPr>
                <w:del w:id="13589" w:author="24.501_CR5312_(Rel-18)_ATSSS_Ph3" w:date="2023-06-25T03:23:00Z"/>
              </w:rPr>
            </w:pPr>
            <w:del w:id="13590" w:author="24.501_CR5312_(Rel-18)_ATSSS_Ph3" w:date="2023-06-25T03:23:00Z">
              <w:r w:rsidRPr="007F2770" w:rsidDel="00077E46">
                <w:delText>1</w:delText>
              </w:r>
            </w:del>
          </w:p>
        </w:tc>
        <w:tc>
          <w:tcPr>
            <w:tcW w:w="418" w:type="dxa"/>
            <w:gridSpan w:val="2"/>
            <w:tcBorders>
              <w:top w:val="nil"/>
              <w:left w:val="nil"/>
              <w:bottom w:val="nil"/>
              <w:right w:val="nil"/>
            </w:tcBorders>
          </w:tcPr>
          <w:p w14:paraId="6573E5AC" w14:textId="5A880BC3" w:rsidR="004356F4" w:rsidRPr="007F2770" w:rsidDel="00077E46" w:rsidRDefault="004356F4" w:rsidP="00F5649B">
            <w:pPr>
              <w:pStyle w:val="TAC"/>
              <w:rPr>
                <w:del w:id="13591" w:author="24.501_CR5312_(Rel-18)_ATSSS_Ph3" w:date="2023-06-25T03:23:00Z"/>
              </w:rPr>
            </w:pPr>
          </w:p>
        </w:tc>
        <w:tc>
          <w:tcPr>
            <w:tcW w:w="341" w:type="dxa"/>
            <w:gridSpan w:val="2"/>
            <w:tcBorders>
              <w:top w:val="nil"/>
              <w:left w:val="nil"/>
              <w:bottom w:val="nil"/>
              <w:right w:val="nil"/>
            </w:tcBorders>
          </w:tcPr>
          <w:p w14:paraId="2A3EDFF0" w14:textId="3038265C" w:rsidR="004356F4" w:rsidRPr="007F2770" w:rsidDel="00077E46" w:rsidRDefault="004356F4" w:rsidP="00F5649B">
            <w:pPr>
              <w:pStyle w:val="TAC"/>
              <w:rPr>
                <w:del w:id="13592" w:author="24.501_CR5312_(Rel-18)_ATSSS_Ph3" w:date="2023-06-25T03:23:00Z"/>
              </w:rPr>
            </w:pPr>
          </w:p>
        </w:tc>
        <w:tc>
          <w:tcPr>
            <w:tcW w:w="341" w:type="dxa"/>
            <w:gridSpan w:val="2"/>
            <w:tcBorders>
              <w:top w:val="nil"/>
              <w:left w:val="nil"/>
              <w:bottom w:val="nil"/>
              <w:right w:val="nil"/>
            </w:tcBorders>
          </w:tcPr>
          <w:p w14:paraId="4921B59B" w14:textId="75246E30" w:rsidR="004356F4" w:rsidRPr="007F2770" w:rsidDel="00077E46" w:rsidRDefault="004356F4" w:rsidP="00F5649B">
            <w:pPr>
              <w:pStyle w:val="TAC"/>
              <w:rPr>
                <w:del w:id="13593" w:author="24.501_CR5312_(Rel-18)_ATSSS_Ph3" w:date="2023-06-25T03:23:00Z"/>
              </w:rPr>
            </w:pPr>
          </w:p>
        </w:tc>
        <w:tc>
          <w:tcPr>
            <w:tcW w:w="5974" w:type="dxa"/>
            <w:gridSpan w:val="2"/>
            <w:tcBorders>
              <w:top w:val="nil"/>
              <w:left w:val="nil"/>
              <w:bottom w:val="nil"/>
              <w:right w:val="single" w:sz="4" w:space="0" w:color="auto"/>
            </w:tcBorders>
            <w:hideMark/>
          </w:tcPr>
          <w:p w14:paraId="2D40D6B9" w14:textId="5DC5FC09" w:rsidR="004356F4" w:rsidRPr="007F2770" w:rsidDel="00077E46" w:rsidRDefault="004356F4" w:rsidP="00F5649B">
            <w:pPr>
              <w:pStyle w:val="TAL"/>
              <w:rPr>
                <w:del w:id="13594" w:author="24.501_CR5312_(Rel-18)_ATSSS_Ph3" w:date="2023-06-25T03:23:00Z"/>
              </w:rPr>
            </w:pPr>
            <w:del w:id="13595" w:author="24.501_CR5312_(Rel-18)_ATSSS_Ph3" w:date="2023-06-25T03:23:00Z">
              <w:r w:rsidRPr="007F2770" w:rsidDel="00077E46">
                <w:delText>Interworking without N26 interface supported</w:delText>
              </w:r>
            </w:del>
          </w:p>
        </w:tc>
      </w:tr>
      <w:tr w:rsidR="004356F4" w:rsidRPr="007F2770" w:rsidDel="00077E46" w14:paraId="1A8BA99A" w14:textId="7CBB9D11" w:rsidTr="00077E46">
        <w:trPr>
          <w:gridAfter w:val="1"/>
          <w:wAfter w:w="33" w:type="dxa"/>
          <w:cantSplit/>
          <w:jc w:val="center"/>
          <w:del w:id="13596" w:author="24.501_CR5312_(Rel-18)_ATSSS_Ph3" w:date="2023-06-25T03:23:00Z"/>
        </w:trPr>
        <w:tc>
          <w:tcPr>
            <w:tcW w:w="7493" w:type="dxa"/>
            <w:gridSpan w:val="10"/>
            <w:tcBorders>
              <w:top w:val="nil"/>
              <w:left w:val="single" w:sz="4" w:space="0" w:color="auto"/>
              <w:bottom w:val="nil"/>
              <w:right w:val="single" w:sz="4" w:space="0" w:color="auto"/>
            </w:tcBorders>
          </w:tcPr>
          <w:p w14:paraId="0C39A56B" w14:textId="5D0AA728" w:rsidR="004356F4" w:rsidRPr="007F2770" w:rsidDel="00077E46" w:rsidRDefault="004356F4" w:rsidP="00F5649B">
            <w:pPr>
              <w:pStyle w:val="TAL"/>
              <w:rPr>
                <w:del w:id="13597" w:author="24.501_CR5312_(Rel-18)_ATSSS_Ph3" w:date="2023-06-25T03:23:00Z"/>
              </w:rPr>
            </w:pPr>
          </w:p>
        </w:tc>
      </w:tr>
      <w:tr w:rsidR="004356F4" w:rsidRPr="007F2770" w:rsidDel="00077E46" w14:paraId="5520AE38" w14:textId="6B0859DF" w:rsidTr="00077E46">
        <w:trPr>
          <w:gridAfter w:val="1"/>
          <w:wAfter w:w="33" w:type="dxa"/>
          <w:cantSplit/>
          <w:jc w:val="center"/>
          <w:del w:id="13598" w:author="24.501_CR5312_(Rel-18)_ATSSS_Ph3" w:date="2023-06-25T03:23:00Z"/>
        </w:trPr>
        <w:tc>
          <w:tcPr>
            <w:tcW w:w="7493" w:type="dxa"/>
            <w:gridSpan w:val="10"/>
            <w:tcBorders>
              <w:top w:val="nil"/>
              <w:left w:val="single" w:sz="4" w:space="0" w:color="auto"/>
              <w:bottom w:val="nil"/>
              <w:right w:val="single" w:sz="4" w:space="0" w:color="auto"/>
            </w:tcBorders>
            <w:hideMark/>
          </w:tcPr>
          <w:p w14:paraId="7AF64778" w14:textId="5444B609" w:rsidR="004356F4" w:rsidRPr="007F2770" w:rsidDel="00077E46" w:rsidRDefault="004356F4" w:rsidP="00F5649B">
            <w:pPr>
              <w:pStyle w:val="TAL"/>
              <w:rPr>
                <w:del w:id="13599" w:author="24.501_CR5312_(Rel-18)_ATSSS_Ph3" w:date="2023-06-25T03:23:00Z"/>
              </w:rPr>
            </w:pPr>
            <w:del w:id="13600" w:author="24.501_CR5312_(Rel-18)_ATSSS_Ph3" w:date="2023-06-25T03:23:00Z">
              <w:r w:rsidRPr="007F2770" w:rsidDel="00077E46">
                <w:rPr>
                  <w:lang w:eastAsia="ja-JP"/>
                </w:rPr>
                <w:delText>MPS indicator (MPSI) (octet 3, bit 8)</w:delText>
              </w:r>
            </w:del>
          </w:p>
        </w:tc>
      </w:tr>
      <w:tr w:rsidR="004356F4" w:rsidRPr="007F2770" w:rsidDel="00077E46" w14:paraId="635472C7" w14:textId="18AC38BE" w:rsidTr="00077E46">
        <w:trPr>
          <w:gridAfter w:val="1"/>
          <w:wAfter w:w="33" w:type="dxa"/>
          <w:cantSplit/>
          <w:jc w:val="center"/>
          <w:del w:id="13601" w:author="24.501_CR5312_(Rel-18)_ATSSS_Ph3" w:date="2023-06-25T03:23:00Z"/>
        </w:trPr>
        <w:tc>
          <w:tcPr>
            <w:tcW w:w="7493" w:type="dxa"/>
            <w:gridSpan w:val="10"/>
            <w:tcBorders>
              <w:top w:val="nil"/>
              <w:left w:val="single" w:sz="4" w:space="0" w:color="auto"/>
              <w:bottom w:val="nil"/>
              <w:right w:val="single" w:sz="4" w:space="0" w:color="auto"/>
            </w:tcBorders>
            <w:hideMark/>
          </w:tcPr>
          <w:p w14:paraId="61C87C46" w14:textId="79504D23" w:rsidR="004356F4" w:rsidRPr="007F2770" w:rsidDel="00077E46" w:rsidRDefault="004356F4" w:rsidP="00F5649B">
            <w:pPr>
              <w:pStyle w:val="TAL"/>
              <w:rPr>
                <w:del w:id="13602" w:author="24.501_CR5312_(Rel-18)_ATSSS_Ph3" w:date="2023-06-25T03:23:00Z"/>
              </w:rPr>
            </w:pPr>
            <w:del w:id="13603" w:author="24.501_CR5312_(Rel-18)_ATSSS_Ph3" w:date="2023-06-25T03:23:00Z">
              <w:r w:rsidRPr="007F2770" w:rsidDel="00077E46">
                <w:delText>This bit indicates the validity of MPS.</w:delText>
              </w:r>
            </w:del>
          </w:p>
        </w:tc>
      </w:tr>
      <w:tr w:rsidR="004356F4" w:rsidRPr="007F2770" w:rsidDel="00077E46" w14:paraId="34CB0E6B" w14:textId="78BF3133" w:rsidTr="00077E46">
        <w:trPr>
          <w:gridAfter w:val="1"/>
          <w:wAfter w:w="33" w:type="dxa"/>
          <w:cantSplit/>
          <w:jc w:val="center"/>
          <w:del w:id="13604" w:author="24.501_CR5312_(Rel-18)_ATSSS_Ph3" w:date="2023-06-25T03:23:00Z"/>
        </w:trPr>
        <w:tc>
          <w:tcPr>
            <w:tcW w:w="7493" w:type="dxa"/>
            <w:gridSpan w:val="10"/>
            <w:tcBorders>
              <w:top w:val="nil"/>
              <w:left w:val="single" w:sz="4" w:space="0" w:color="auto"/>
              <w:bottom w:val="nil"/>
              <w:right w:val="single" w:sz="4" w:space="0" w:color="auto"/>
            </w:tcBorders>
            <w:hideMark/>
          </w:tcPr>
          <w:p w14:paraId="39C424F8" w14:textId="66B63FEC" w:rsidR="004356F4" w:rsidRPr="007F2770" w:rsidDel="00077E46" w:rsidRDefault="004356F4" w:rsidP="00F5649B">
            <w:pPr>
              <w:pStyle w:val="TAL"/>
              <w:rPr>
                <w:del w:id="13605" w:author="24.501_CR5312_(Rel-18)_ATSSS_Ph3" w:date="2023-06-25T03:23:00Z"/>
              </w:rPr>
            </w:pPr>
            <w:del w:id="13606" w:author="24.501_CR5312_(Rel-18)_ATSSS_Ph3" w:date="2023-06-25T03:23:00Z">
              <w:r w:rsidRPr="007F2770" w:rsidDel="00077E46">
                <w:delText>Bit</w:delText>
              </w:r>
            </w:del>
          </w:p>
        </w:tc>
      </w:tr>
      <w:tr w:rsidR="004356F4" w:rsidRPr="007F2770" w:rsidDel="00077E46" w14:paraId="3192DB60" w14:textId="1BCEB73F" w:rsidTr="00077E46">
        <w:trPr>
          <w:gridAfter w:val="1"/>
          <w:wAfter w:w="33" w:type="dxa"/>
          <w:cantSplit/>
          <w:jc w:val="center"/>
          <w:del w:id="13607" w:author="24.501_CR5312_(Rel-18)_ATSSS_Ph3" w:date="2023-06-25T03:23:00Z"/>
        </w:trPr>
        <w:tc>
          <w:tcPr>
            <w:tcW w:w="419" w:type="dxa"/>
            <w:gridSpan w:val="2"/>
            <w:tcBorders>
              <w:top w:val="nil"/>
              <w:left w:val="single" w:sz="4" w:space="0" w:color="auto"/>
              <w:bottom w:val="nil"/>
              <w:right w:val="nil"/>
            </w:tcBorders>
            <w:hideMark/>
          </w:tcPr>
          <w:p w14:paraId="6CF4EDEB" w14:textId="043CDC47" w:rsidR="004356F4" w:rsidRPr="007F2770" w:rsidDel="00077E46" w:rsidRDefault="004356F4" w:rsidP="00F5649B">
            <w:pPr>
              <w:pStyle w:val="TAH"/>
              <w:rPr>
                <w:del w:id="13608" w:author="24.501_CR5312_(Rel-18)_ATSSS_Ph3" w:date="2023-06-25T03:23:00Z"/>
              </w:rPr>
            </w:pPr>
            <w:del w:id="13609" w:author="24.501_CR5312_(Rel-18)_ATSSS_Ph3" w:date="2023-06-25T03:23:00Z">
              <w:r w:rsidRPr="007F2770" w:rsidDel="00077E46">
                <w:delText>8</w:delText>
              </w:r>
            </w:del>
          </w:p>
        </w:tc>
        <w:tc>
          <w:tcPr>
            <w:tcW w:w="418" w:type="dxa"/>
            <w:gridSpan w:val="2"/>
            <w:tcBorders>
              <w:top w:val="nil"/>
              <w:left w:val="nil"/>
              <w:bottom w:val="nil"/>
              <w:right w:val="nil"/>
            </w:tcBorders>
          </w:tcPr>
          <w:p w14:paraId="0B58426A" w14:textId="2DDB35B5" w:rsidR="004356F4" w:rsidRPr="007F2770" w:rsidDel="00077E46" w:rsidRDefault="004356F4" w:rsidP="00F5649B">
            <w:pPr>
              <w:pStyle w:val="TAC"/>
              <w:rPr>
                <w:del w:id="13610" w:author="24.501_CR5312_(Rel-18)_ATSSS_Ph3" w:date="2023-06-25T03:23:00Z"/>
              </w:rPr>
            </w:pPr>
          </w:p>
        </w:tc>
        <w:tc>
          <w:tcPr>
            <w:tcW w:w="341" w:type="dxa"/>
            <w:gridSpan w:val="2"/>
            <w:tcBorders>
              <w:top w:val="nil"/>
              <w:left w:val="nil"/>
              <w:bottom w:val="nil"/>
              <w:right w:val="nil"/>
            </w:tcBorders>
          </w:tcPr>
          <w:p w14:paraId="53F8A1AA" w14:textId="4DA83725" w:rsidR="004356F4" w:rsidRPr="007F2770" w:rsidDel="00077E46" w:rsidRDefault="004356F4" w:rsidP="00F5649B">
            <w:pPr>
              <w:pStyle w:val="TAC"/>
              <w:rPr>
                <w:del w:id="13611" w:author="24.501_CR5312_(Rel-18)_ATSSS_Ph3" w:date="2023-06-25T03:23:00Z"/>
              </w:rPr>
            </w:pPr>
          </w:p>
        </w:tc>
        <w:tc>
          <w:tcPr>
            <w:tcW w:w="341" w:type="dxa"/>
            <w:gridSpan w:val="2"/>
            <w:tcBorders>
              <w:top w:val="nil"/>
              <w:left w:val="nil"/>
              <w:bottom w:val="nil"/>
              <w:right w:val="nil"/>
            </w:tcBorders>
          </w:tcPr>
          <w:p w14:paraId="045EE9B4" w14:textId="495870D7" w:rsidR="004356F4" w:rsidRPr="007F2770" w:rsidDel="00077E46" w:rsidRDefault="004356F4" w:rsidP="00F5649B">
            <w:pPr>
              <w:pStyle w:val="TAC"/>
              <w:rPr>
                <w:del w:id="13612" w:author="24.501_CR5312_(Rel-18)_ATSSS_Ph3" w:date="2023-06-25T03:23:00Z"/>
              </w:rPr>
            </w:pPr>
          </w:p>
        </w:tc>
        <w:tc>
          <w:tcPr>
            <w:tcW w:w="5974" w:type="dxa"/>
            <w:gridSpan w:val="2"/>
            <w:tcBorders>
              <w:top w:val="nil"/>
              <w:left w:val="nil"/>
              <w:bottom w:val="nil"/>
              <w:right w:val="single" w:sz="4" w:space="0" w:color="auto"/>
            </w:tcBorders>
          </w:tcPr>
          <w:p w14:paraId="483843EE" w14:textId="60EDBF3F" w:rsidR="004356F4" w:rsidRPr="007F2770" w:rsidDel="00077E46" w:rsidRDefault="004356F4" w:rsidP="00F5649B">
            <w:pPr>
              <w:pStyle w:val="TAL"/>
              <w:rPr>
                <w:del w:id="13613" w:author="24.501_CR5312_(Rel-18)_ATSSS_Ph3" w:date="2023-06-25T03:23:00Z"/>
              </w:rPr>
            </w:pPr>
          </w:p>
        </w:tc>
      </w:tr>
      <w:tr w:rsidR="004356F4" w:rsidRPr="007F2770" w:rsidDel="00077E46" w14:paraId="1B6EC2FF" w14:textId="4F5AF6B9" w:rsidTr="00077E46">
        <w:trPr>
          <w:gridAfter w:val="1"/>
          <w:wAfter w:w="33" w:type="dxa"/>
          <w:cantSplit/>
          <w:jc w:val="center"/>
          <w:del w:id="13614" w:author="24.501_CR5312_(Rel-18)_ATSSS_Ph3" w:date="2023-06-25T03:23:00Z"/>
        </w:trPr>
        <w:tc>
          <w:tcPr>
            <w:tcW w:w="419" w:type="dxa"/>
            <w:gridSpan w:val="2"/>
            <w:tcBorders>
              <w:top w:val="nil"/>
              <w:left w:val="single" w:sz="4" w:space="0" w:color="auto"/>
              <w:bottom w:val="nil"/>
              <w:right w:val="nil"/>
            </w:tcBorders>
            <w:hideMark/>
          </w:tcPr>
          <w:p w14:paraId="69F6CA83" w14:textId="3611CE07" w:rsidR="004356F4" w:rsidRPr="007F2770" w:rsidDel="00077E46" w:rsidRDefault="004356F4" w:rsidP="00F5649B">
            <w:pPr>
              <w:pStyle w:val="TAC"/>
              <w:rPr>
                <w:del w:id="13615" w:author="24.501_CR5312_(Rel-18)_ATSSS_Ph3" w:date="2023-06-25T03:23:00Z"/>
              </w:rPr>
            </w:pPr>
            <w:del w:id="13616" w:author="24.501_CR5312_(Rel-18)_ATSSS_Ph3" w:date="2023-06-25T03:23:00Z">
              <w:r w:rsidRPr="007F2770" w:rsidDel="00077E46">
                <w:delText>0</w:delText>
              </w:r>
            </w:del>
          </w:p>
        </w:tc>
        <w:tc>
          <w:tcPr>
            <w:tcW w:w="418" w:type="dxa"/>
            <w:gridSpan w:val="2"/>
            <w:tcBorders>
              <w:top w:val="nil"/>
              <w:left w:val="nil"/>
              <w:bottom w:val="nil"/>
              <w:right w:val="nil"/>
            </w:tcBorders>
          </w:tcPr>
          <w:p w14:paraId="3BC3FF39" w14:textId="6419B9FB" w:rsidR="004356F4" w:rsidRPr="007F2770" w:rsidDel="00077E46" w:rsidRDefault="004356F4" w:rsidP="00F5649B">
            <w:pPr>
              <w:pStyle w:val="TAC"/>
              <w:rPr>
                <w:del w:id="13617" w:author="24.501_CR5312_(Rel-18)_ATSSS_Ph3" w:date="2023-06-25T03:23:00Z"/>
              </w:rPr>
            </w:pPr>
          </w:p>
        </w:tc>
        <w:tc>
          <w:tcPr>
            <w:tcW w:w="341" w:type="dxa"/>
            <w:gridSpan w:val="2"/>
            <w:tcBorders>
              <w:top w:val="nil"/>
              <w:left w:val="nil"/>
              <w:bottom w:val="nil"/>
              <w:right w:val="nil"/>
            </w:tcBorders>
          </w:tcPr>
          <w:p w14:paraId="6922FC4E" w14:textId="4A00D169" w:rsidR="004356F4" w:rsidRPr="007F2770" w:rsidDel="00077E46" w:rsidRDefault="004356F4" w:rsidP="00F5649B">
            <w:pPr>
              <w:pStyle w:val="TAC"/>
              <w:rPr>
                <w:del w:id="13618" w:author="24.501_CR5312_(Rel-18)_ATSSS_Ph3" w:date="2023-06-25T03:23:00Z"/>
              </w:rPr>
            </w:pPr>
          </w:p>
        </w:tc>
        <w:tc>
          <w:tcPr>
            <w:tcW w:w="341" w:type="dxa"/>
            <w:gridSpan w:val="2"/>
            <w:tcBorders>
              <w:top w:val="nil"/>
              <w:left w:val="nil"/>
              <w:bottom w:val="nil"/>
              <w:right w:val="nil"/>
            </w:tcBorders>
          </w:tcPr>
          <w:p w14:paraId="7E362AED" w14:textId="1C6E9352" w:rsidR="004356F4" w:rsidRPr="007F2770" w:rsidDel="00077E46" w:rsidRDefault="004356F4" w:rsidP="00F5649B">
            <w:pPr>
              <w:pStyle w:val="TAC"/>
              <w:rPr>
                <w:del w:id="13619" w:author="24.501_CR5312_(Rel-18)_ATSSS_Ph3" w:date="2023-06-25T03:23:00Z"/>
              </w:rPr>
            </w:pPr>
          </w:p>
        </w:tc>
        <w:tc>
          <w:tcPr>
            <w:tcW w:w="5974" w:type="dxa"/>
            <w:gridSpan w:val="2"/>
            <w:tcBorders>
              <w:top w:val="nil"/>
              <w:left w:val="nil"/>
              <w:bottom w:val="nil"/>
              <w:right w:val="single" w:sz="4" w:space="0" w:color="auto"/>
            </w:tcBorders>
            <w:hideMark/>
          </w:tcPr>
          <w:p w14:paraId="7F19CA31" w14:textId="4D479CE6" w:rsidR="004356F4" w:rsidRPr="007F2770" w:rsidDel="00077E46" w:rsidRDefault="004356F4" w:rsidP="00F5649B">
            <w:pPr>
              <w:pStyle w:val="TAL"/>
              <w:rPr>
                <w:del w:id="13620" w:author="24.501_CR5312_(Rel-18)_ATSSS_Ph3" w:date="2023-06-25T03:23:00Z"/>
              </w:rPr>
            </w:pPr>
            <w:del w:id="13621" w:author="24.501_CR5312_(Rel-18)_ATSSS_Ph3" w:date="2023-06-25T03:23:00Z">
              <w:r w:rsidRPr="007F2770" w:rsidDel="00077E46">
                <w:delText>Access identity 1 not valid</w:delText>
              </w:r>
            </w:del>
          </w:p>
        </w:tc>
      </w:tr>
      <w:tr w:rsidR="004356F4" w:rsidRPr="007F2770" w:rsidDel="00077E46" w14:paraId="77DA5437" w14:textId="6B66A32F" w:rsidTr="00077E46">
        <w:trPr>
          <w:gridAfter w:val="1"/>
          <w:wAfter w:w="33" w:type="dxa"/>
          <w:cantSplit/>
          <w:jc w:val="center"/>
          <w:del w:id="13622" w:author="24.501_CR5312_(Rel-18)_ATSSS_Ph3" w:date="2023-06-25T03:23:00Z"/>
        </w:trPr>
        <w:tc>
          <w:tcPr>
            <w:tcW w:w="419" w:type="dxa"/>
            <w:gridSpan w:val="2"/>
            <w:tcBorders>
              <w:top w:val="nil"/>
              <w:left w:val="single" w:sz="4" w:space="0" w:color="auto"/>
              <w:bottom w:val="nil"/>
              <w:right w:val="nil"/>
            </w:tcBorders>
            <w:hideMark/>
          </w:tcPr>
          <w:p w14:paraId="033B7A98" w14:textId="023941E9" w:rsidR="004356F4" w:rsidRPr="007F2770" w:rsidDel="00077E46" w:rsidRDefault="004356F4" w:rsidP="00F5649B">
            <w:pPr>
              <w:pStyle w:val="TAC"/>
              <w:rPr>
                <w:del w:id="13623" w:author="24.501_CR5312_(Rel-18)_ATSSS_Ph3" w:date="2023-06-25T03:23:00Z"/>
              </w:rPr>
            </w:pPr>
            <w:del w:id="13624" w:author="24.501_CR5312_(Rel-18)_ATSSS_Ph3" w:date="2023-06-25T03:23:00Z">
              <w:r w:rsidRPr="007F2770" w:rsidDel="00077E46">
                <w:delText>1</w:delText>
              </w:r>
            </w:del>
          </w:p>
        </w:tc>
        <w:tc>
          <w:tcPr>
            <w:tcW w:w="418" w:type="dxa"/>
            <w:gridSpan w:val="2"/>
            <w:tcBorders>
              <w:top w:val="nil"/>
              <w:left w:val="nil"/>
              <w:bottom w:val="nil"/>
              <w:right w:val="nil"/>
            </w:tcBorders>
          </w:tcPr>
          <w:p w14:paraId="1BDAD769" w14:textId="69A23486" w:rsidR="004356F4" w:rsidRPr="007F2770" w:rsidDel="00077E46" w:rsidRDefault="004356F4" w:rsidP="00F5649B">
            <w:pPr>
              <w:pStyle w:val="TAC"/>
              <w:rPr>
                <w:del w:id="13625" w:author="24.501_CR5312_(Rel-18)_ATSSS_Ph3" w:date="2023-06-25T03:23:00Z"/>
              </w:rPr>
            </w:pPr>
          </w:p>
        </w:tc>
        <w:tc>
          <w:tcPr>
            <w:tcW w:w="341" w:type="dxa"/>
            <w:gridSpan w:val="2"/>
            <w:tcBorders>
              <w:top w:val="nil"/>
              <w:left w:val="nil"/>
              <w:bottom w:val="nil"/>
              <w:right w:val="nil"/>
            </w:tcBorders>
          </w:tcPr>
          <w:p w14:paraId="3586A7D8" w14:textId="0EC5F152" w:rsidR="004356F4" w:rsidRPr="007F2770" w:rsidDel="00077E46" w:rsidRDefault="004356F4" w:rsidP="00F5649B">
            <w:pPr>
              <w:pStyle w:val="TAC"/>
              <w:rPr>
                <w:del w:id="13626" w:author="24.501_CR5312_(Rel-18)_ATSSS_Ph3" w:date="2023-06-25T03:23:00Z"/>
              </w:rPr>
            </w:pPr>
          </w:p>
        </w:tc>
        <w:tc>
          <w:tcPr>
            <w:tcW w:w="341" w:type="dxa"/>
            <w:gridSpan w:val="2"/>
            <w:tcBorders>
              <w:top w:val="nil"/>
              <w:left w:val="nil"/>
              <w:bottom w:val="nil"/>
              <w:right w:val="nil"/>
            </w:tcBorders>
          </w:tcPr>
          <w:p w14:paraId="09E1EC01" w14:textId="5AC78BD6" w:rsidR="004356F4" w:rsidRPr="007F2770" w:rsidDel="00077E46" w:rsidRDefault="004356F4" w:rsidP="00F5649B">
            <w:pPr>
              <w:pStyle w:val="TAC"/>
              <w:rPr>
                <w:del w:id="13627" w:author="24.501_CR5312_(Rel-18)_ATSSS_Ph3" w:date="2023-06-25T03:23:00Z"/>
              </w:rPr>
            </w:pPr>
          </w:p>
        </w:tc>
        <w:tc>
          <w:tcPr>
            <w:tcW w:w="5974" w:type="dxa"/>
            <w:gridSpan w:val="2"/>
            <w:tcBorders>
              <w:top w:val="nil"/>
              <w:left w:val="nil"/>
              <w:bottom w:val="nil"/>
              <w:right w:val="single" w:sz="4" w:space="0" w:color="auto"/>
            </w:tcBorders>
            <w:hideMark/>
          </w:tcPr>
          <w:p w14:paraId="3B27905F" w14:textId="7616FFF7" w:rsidR="004356F4" w:rsidRPr="007F2770" w:rsidDel="00077E46" w:rsidRDefault="004356F4" w:rsidP="00F5649B">
            <w:pPr>
              <w:pStyle w:val="TAL"/>
              <w:rPr>
                <w:del w:id="13628" w:author="24.501_CR5312_(Rel-18)_ATSSS_Ph3" w:date="2023-06-25T03:23:00Z"/>
              </w:rPr>
            </w:pPr>
            <w:del w:id="13629" w:author="24.501_CR5312_(Rel-18)_ATSSS_Ph3" w:date="2023-06-25T03:23:00Z">
              <w:r w:rsidRPr="007F2770" w:rsidDel="00077E46">
                <w:delText>Access identity 1 valid</w:delText>
              </w:r>
            </w:del>
          </w:p>
        </w:tc>
      </w:tr>
      <w:tr w:rsidR="004356F4" w:rsidRPr="007F2770" w:rsidDel="00077E46" w14:paraId="0E754200" w14:textId="203F42F1" w:rsidTr="00077E46">
        <w:trPr>
          <w:gridAfter w:val="1"/>
          <w:wAfter w:w="33" w:type="dxa"/>
          <w:cantSplit/>
          <w:jc w:val="center"/>
          <w:del w:id="13630" w:author="24.501_CR5312_(Rel-18)_ATSSS_Ph3" w:date="2023-06-25T03:23:00Z"/>
        </w:trPr>
        <w:tc>
          <w:tcPr>
            <w:tcW w:w="7493" w:type="dxa"/>
            <w:gridSpan w:val="10"/>
            <w:tcBorders>
              <w:top w:val="nil"/>
              <w:left w:val="single" w:sz="4" w:space="0" w:color="auto"/>
              <w:bottom w:val="nil"/>
              <w:right w:val="single" w:sz="4" w:space="0" w:color="auto"/>
            </w:tcBorders>
          </w:tcPr>
          <w:p w14:paraId="0DDDBBAB" w14:textId="5B8F3709" w:rsidR="004356F4" w:rsidRPr="007F2770" w:rsidDel="00077E46" w:rsidRDefault="004356F4" w:rsidP="00F5649B">
            <w:pPr>
              <w:pStyle w:val="TAL"/>
              <w:rPr>
                <w:del w:id="13631" w:author="24.501_CR5312_(Rel-18)_ATSSS_Ph3" w:date="2023-06-25T03:23:00Z"/>
              </w:rPr>
            </w:pPr>
          </w:p>
        </w:tc>
      </w:tr>
      <w:tr w:rsidR="004356F4" w:rsidRPr="007F2770" w:rsidDel="00077E46" w14:paraId="7D047CE0" w14:textId="03A0184B" w:rsidTr="00077E46">
        <w:trPr>
          <w:gridAfter w:val="1"/>
          <w:wAfter w:w="33" w:type="dxa"/>
          <w:cantSplit/>
          <w:jc w:val="center"/>
          <w:del w:id="13632" w:author="24.501_CR5312_(Rel-18)_ATSSS_Ph3" w:date="2023-06-25T03:23:00Z"/>
        </w:trPr>
        <w:tc>
          <w:tcPr>
            <w:tcW w:w="7493" w:type="dxa"/>
            <w:gridSpan w:val="10"/>
            <w:tcBorders>
              <w:top w:val="nil"/>
              <w:left w:val="single" w:sz="4" w:space="0" w:color="auto"/>
              <w:bottom w:val="nil"/>
              <w:right w:val="single" w:sz="4" w:space="0" w:color="auto"/>
            </w:tcBorders>
            <w:hideMark/>
          </w:tcPr>
          <w:p w14:paraId="4371BA4A" w14:textId="39621A84" w:rsidR="004356F4" w:rsidRPr="007F2770" w:rsidDel="00077E46" w:rsidRDefault="004356F4" w:rsidP="00F5649B">
            <w:pPr>
              <w:pStyle w:val="TAL"/>
              <w:rPr>
                <w:del w:id="13633" w:author="24.501_CR5312_(Rel-18)_ATSSS_Ph3" w:date="2023-06-25T03:23:00Z"/>
              </w:rPr>
            </w:pPr>
            <w:del w:id="13634" w:author="24.501_CR5312_(Rel-18)_ATSSS_Ph3" w:date="2023-06-25T03:23:00Z">
              <w:r w:rsidRPr="007F2770" w:rsidDel="00077E46">
                <w:delText>Emergency service support for non-3GPP access indicator (EMCN3) (octet 4, bit 1)</w:delText>
              </w:r>
            </w:del>
          </w:p>
        </w:tc>
      </w:tr>
      <w:tr w:rsidR="004356F4" w:rsidRPr="007F2770" w:rsidDel="00077E46" w14:paraId="5E7481A8" w14:textId="11F802BC" w:rsidTr="00077E46">
        <w:trPr>
          <w:gridAfter w:val="1"/>
          <w:wAfter w:w="33" w:type="dxa"/>
          <w:cantSplit/>
          <w:jc w:val="center"/>
          <w:del w:id="13635" w:author="24.501_CR5312_(Rel-18)_ATSSS_Ph3" w:date="2023-06-25T03:23:00Z"/>
        </w:trPr>
        <w:tc>
          <w:tcPr>
            <w:tcW w:w="7493" w:type="dxa"/>
            <w:gridSpan w:val="10"/>
            <w:tcBorders>
              <w:top w:val="nil"/>
              <w:left w:val="single" w:sz="4" w:space="0" w:color="auto"/>
              <w:bottom w:val="nil"/>
              <w:right w:val="single" w:sz="4" w:space="0" w:color="auto"/>
            </w:tcBorders>
          </w:tcPr>
          <w:p w14:paraId="30378EF8" w14:textId="7116C7B3" w:rsidR="004356F4" w:rsidRPr="007F2770" w:rsidDel="00077E46" w:rsidRDefault="004356F4" w:rsidP="00F5649B">
            <w:pPr>
              <w:pStyle w:val="TAL"/>
              <w:rPr>
                <w:del w:id="13636" w:author="24.501_CR5312_(Rel-18)_ATSSS_Ph3" w:date="2023-06-25T03:23:00Z"/>
              </w:rPr>
            </w:pPr>
            <w:del w:id="13637" w:author="24.501_CR5312_(Rel-18)_ATSSS_Ph3" w:date="2023-06-25T03:23:00Z">
              <w:r w:rsidRPr="007F2770" w:rsidDel="00077E46">
                <w:delText>This bit indicates the support of emergency services in 5GS for non-3GPP access.</w:delText>
              </w:r>
            </w:del>
          </w:p>
        </w:tc>
      </w:tr>
      <w:tr w:rsidR="004356F4" w:rsidRPr="007F2770" w:rsidDel="00077E46" w14:paraId="0839D7F4" w14:textId="7BDDF07C" w:rsidTr="00077E46">
        <w:trPr>
          <w:gridAfter w:val="1"/>
          <w:wAfter w:w="33" w:type="dxa"/>
          <w:cantSplit/>
          <w:jc w:val="center"/>
          <w:del w:id="13638" w:author="24.501_CR5312_(Rel-18)_ATSSS_Ph3" w:date="2023-06-25T03:23:00Z"/>
        </w:trPr>
        <w:tc>
          <w:tcPr>
            <w:tcW w:w="7493" w:type="dxa"/>
            <w:gridSpan w:val="10"/>
            <w:tcBorders>
              <w:top w:val="nil"/>
              <w:left w:val="single" w:sz="4" w:space="0" w:color="auto"/>
              <w:bottom w:val="nil"/>
              <w:right w:val="single" w:sz="4" w:space="0" w:color="auto"/>
            </w:tcBorders>
          </w:tcPr>
          <w:p w14:paraId="369EE166" w14:textId="3E090A53" w:rsidR="004356F4" w:rsidRPr="007F2770" w:rsidDel="00077E46" w:rsidRDefault="004356F4" w:rsidP="00F5649B">
            <w:pPr>
              <w:pStyle w:val="TAL"/>
              <w:rPr>
                <w:del w:id="13639" w:author="24.501_CR5312_(Rel-18)_ATSSS_Ph3" w:date="2023-06-25T03:23:00Z"/>
              </w:rPr>
            </w:pPr>
            <w:del w:id="13640" w:author="24.501_CR5312_(Rel-18)_ATSSS_Ph3" w:date="2023-06-25T03:23:00Z">
              <w:r w:rsidRPr="007F2770" w:rsidDel="00077E46">
                <w:delText>Bit (see NOTE 2)</w:delText>
              </w:r>
            </w:del>
          </w:p>
        </w:tc>
      </w:tr>
      <w:tr w:rsidR="004356F4" w:rsidRPr="007F2770" w:rsidDel="00077E46" w14:paraId="56C5653C" w14:textId="5470F871" w:rsidTr="00077E46">
        <w:trPr>
          <w:gridAfter w:val="1"/>
          <w:wAfter w:w="33" w:type="dxa"/>
          <w:cantSplit/>
          <w:jc w:val="center"/>
          <w:del w:id="13641" w:author="24.501_CR5312_(Rel-18)_ATSSS_Ph3" w:date="2023-06-25T03:23:00Z"/>
        </w:trPr>
        <w:tc>
          <w:tcPr>
            <w:tcW w:w="419" w:type="dxa"/>
            <w:gridSpan w:val="2"/>
            <w:tcBorders>
              <w:top w:val="nil"/>
              <w:left w:val="single" w:sz="4" w:space="0" w:color="auto"/>
              <w:bottom w:val="nil"/>
              <w:right w:val="nil"/>
            </w:tcBorders>
            <w:hideMark/>
          </w:tcPr>
          <w:p w14:paraId="2E1E7393" w14:textId="4F502EE4" w:rsidR="004356F4" w:rsidRPr="007F2770" w:rsidDel="00077E46" w:rsidRDefault="004356F4" w:rsidP="00F5649B">
            <w:pPr>
              <w:pStyle w:val="TAH"/>
              <w:rPr>
                <w:del w:id="13642" w:author="24.501_CR5312_(Rel-18)_ATSSS_Ph3" w:date="2023-06-25T03:23:00Z"/>
              </w:rPr>
            </w:pPr>
            <w:del w:id="13643" w:author="24.501_CR5312_(Rel-18)_ATSSS_Ph3" w:date="2023-06-25T03:23:00Z">
              <w:r w:rsidRPr="007F2770" w:rsidDel="00077E46">
                <w:delText>1</w:delText>
              </w:r>
            </w:del>
          </w:p>
        </w:tc>
        <w:tc>
          <w:tcPr>
            <w:tcW w:w="418" w:type="dxa"/>
            <w:gridSpan w:val="2"/>
            <w:tcBorders>
              <w:top w:val="nil"/>
              <w:left w:val="nil"/>
              <w:bottom w:val="nil"/>
              <w:right w:val="nil"/>
            </w:tcBorders>
          </w:tcPr>
          <w:p w14:paraId="61449043" w14:textId="5223D378" w:rsidR="004356F4" w:rsidRPr="007F2770" w:rsidDel="00077E46" w:rsidRDefault="004356F4" w:rsidP="00F5649B">
            <w:pPr>
              <w:pStyle w:val="TAH"/>
              <w:rPr>
                <w:del w:id="13644" w:author="24.501_CR5312_(Rel-18)_ATSSS_Ph3" w:date="2023-06-25T03:23:00Z"/>
              </w:rPr>
            </w:pPr>
          </w:p>
        </w:tc>
        <w:tc>
          <w:tcPr>
            <w:tcW w:w="341" w:type="dxa"/>
            <w:gridSpan w:val="2"/>
            <w:tcBorders>
              <w:top w:val="nil"/>
              <w:left w:val="nil"/>
              <w:bottom w:val="nil"/>
              <w:right w:val="nil"/>
            </w:tcBorders>
          </w:tcPr>
          <w:p w14:paraId="1E5F4D95" w14:textId="437478FC" w:rsidR="004356F4" w:rsidRPr="007F2770" w:rsidDel="00077E46" w:rsidRDefault="004356F4" w:rsidP="00F5649B">
            <w:pPr>
              <w:pStyle w:val="TAH"/>
              <w:rPr>
                <w:del w:id="13645" w:author="24.501_CR5312_(Rel-18)_ATSSS_Ph3" w:date="2023-06-25T03:23:00Z"/>
              </w:rPr>
            </w:pPr>
          </w:p>
        </w:tc>
        <w:tc>
          <w:tcPr>
            <w:tcW w:w="341" w:type="dxa"/>
            <w:gridSpan w:val="2"/>
            <w:tcBorders>
              <w:top w:val="nil"/>
              <w:left w:val="nil"/>
              <w:bottom w:val="nil"/>
              <w:right w:val="nil"/>
            </w:tcBorders>
          </w:tcPr>
          <w:p w14:paraId="49300E8B" w14:textId="665245F1" w:rsidR="004356F4" w:rsidRPr="007F2770" w:rsidDel="00077E46" w:rsidRDefault="004356F4" w:rsidP="00F5649B">
            <w:pPr>
              <w:pStyle w:val="TAH"/>
              <w:rPr>
                <w:del w:id="13646" w:author="24.501_CR5312_(Rel-18)_ATSSS_Ph3" w:date="2023-06-25T03:23:00Z"/>
              </w:rPr>
            </w:pPr>
          </w:p>
        </w:tc>
        <w:tc>
          <w:tcPr>
            <w:tcW w:w="5974" w:type="dxa"/>
            <w:gridSpan w:val="2"/>
            <w:tcBorders>
              <w:top w:val="nil"/>
              <w:left w:val="nil"/>
              <w:bottom w:val="nil"/>
              <w:right w:val="single" w:sz="4" w:space="0" w:color="auto"/>
            </w:tcBorders>
          </w:tcPr>
          <w:p w14:paraId="53AAB3ED" w14:textId="7D522C0D" w:rsidR="004356F4" w:rsidRPr="007F2770" w:rsidDel="00077E46" w:rsidRDefault="004356F4" w:rsidP="00F5649B">
            <w:pPr>
              <w:pStyle w:val="TAL"/>
              <w:rPr>
                <w:del w:id="13647" w:author="24.501_CR5312_(Rel-18)_ATSSS_Ph3" w:date="2023-06-25T03:23:00Z"/>
              </w:rPr>
            </w:pPr>
          </w:p>
        </w:tc>
      </w:tr>
      <w:tr w:rsidR="004356F4" w:rsidRPr="007F2770" w:rsidDel="00077E46" w14:paraId="276C3481" w14:textId="424359A5" w:rsidTr="00077E46">
        <w:trPr>
          <w:gridAfter w:val="1"/>
          <w:wAfter w:w="33" w:type="dxa"/>
          <w:cantSplit/>
          <w:jc w:val="center"/>
          <w:del w:id="13648" w:author="24.501_CR5312_(Rel-18)_ATSSS_Ph3" w:date="2023-06-25T03:23:00Z"/>
        </w:trPr>
        <w:tc>
          <w:tcPr>
            <w:tcW w:w="419" w:type="dxa"/>
            <w:gridSpan w:val="2"/>
            <w:tcBorders>
              <w:top w:val="nil"/>
              <w:left w:val="single" w:sz="4" w:space="0" w:color="auto"/>
              <w:bottom w:val="nil"/>
              <w:right w:val="nil"/>
            </w:tcBorders>
            <w:hideMark/>
          </w:tcPr>
          <w:p w14:paraId="6DC99C57" w14:textId="1BAC65D0" w:rsidR="004356F4" w:rsidRPr="007F2770" w:rsidDel="00077E46" w:rsidRDefault="004356F4" w:rsidP="00F5649B">
            <w:pPr>
              <w:pStyle w:val="TAC"/>
              <w:rPr>
                <w:del w:id="13649" w:author="24.501_CR5312_(Rel-18)_ATSSS_Ph3" w:date="2023-06-25T03:23:00Z"/>
              </w:rPr>
            </w:pPr>
            <w:del w:id="13650" w:author="24.501_CR5312_(Rel-18)_ATSSS_Ph3" w:date="2023-06-25T03:23:00Z">
              <w:r w:rsidRPr="007F2770" w:rsidDel="00077E46">
                <w:delText>0</w:delText>
              </w:r>
            </w:del>
          </w:p>
        </w:tc>
        <w:tc>
          <w:tcPr>
            <w:tcW w:w="418" w:type="dxa"/>
            <w:gridSpan w:val="2"/>
            <w:tcBorders>
              <w:top w:val="nil"/>
              <w:left w:val="nil"/>
              <w:bottom w:val="nil"/>
              <w:right w:val="nil"/>
            </w:tcBorders>
          </w:tcPr>
          <w:p w14:paraId="6A7FA4DF" w14:textId="3FCAABC3" w:rsidR="004356F4" w:rsidRPr="007F2770" w:rsidDel="00077E46" w:rsidRDefault="004356F4" w:rsidP="00F5649B">
            <w:pPr>
              <w:pStyle w:val="TAC"/>
              <w:rPr>
                <w:del w:id="13651" w:author="24.501_CR5312_(Rel-18)_ATSSS_Ph3" w:date="2023-06-25T03:23:00Z"/>
              </w:rPr>
            </w:pPr>
          </w:p>
        </w:tc>
        <w:tc>
          <w:tcPr>
            <w:tcW w:w="341" w:type="dxa"/>
            <w:gridSpan w:val="2"/>
            <w:tcBorders>
              <w:top w:val="nil"/>
              <w:left w:val="nil"/>
              <w:bottom w:val="nil"/>
              <w:right w:val="nil"/>
            </w:tcBorders>
          </w:tcPr>
          <w:p w14:paraId="3DE4F52D" w14:textId="5D2C3174" w:rsidR="004356F4" w:rsidRPr="007F2770" w:rsidDel="00077E46" w:rsidRDefault="004356F4" w:rsidP="00F5649B">
            <w:pPr>
              <w:pStyle w:val="TAC"/>
              <w:rPr>
                <w:del w:id="13652" w:author="24.501_CR5312_(Rel-18)_ATSSS_Ph3" w:date="2023-06-25T03:23:00Z"/>
              </w:rPr>
            </w:pPr>
          </w:p>
        </w:tc>
        <w:tc>
          <w:tcPr>
            <w:tcW w:w="341" w:type="dxa"/>
            <w:gridSpan w:val="2"/>
            <w:tcBorders>
              <w:top w:val="nil"/>
              <w:left w:val="nil"/>
              <w:bottom w:val="nil"/>
              <w:right w:val="nil"/>
            </w:tcBorders>
          </w:tcPr>
          <w:p w14:paraId="139E83FC" w14:textId="03721246" w:rsidR="004356F4" w:rsidRPr="007F2770" w:rsidDel="00077E46" w:rsidRDefault="004356F4" w:rsidP="00F5649B">
            <w:pPr>
              <w:pStyle w:val="TAC"/>
              <w:rPr>
                <w:del w:id="13653" w:author="24.501_CR5312_(Rel-18)_ATSSS_Ph3" w:date="2023-06-25T03:23:00Z"/>
              </w:rPr>
            </w:pPr>
          </w:p>
        </w:tc>
        <w:tc>
          <w:tcPr>
            <w:tcW w:w="5974" w:type="dxa"/>
            <w:gridSpan w:val="2"/>
            <w:tcBorders>
              <w:top w:val="nil"/>
              <w:left w:val="nil"/>
              <w:bottom w:val="nil"/>
              <w:right w:val="single" w:sz="4" w:space="0" w:color="auto"/>
            </w:tcBorders>
            <w:hideMark/>
          </w:tcPr>
          <w:p w14:paraId="433A1CB5" w14:textId="3F5F3364" w:rsidR="004356F4" w:rsidRPr="007F2770" w:rsidDel="00077E46" w:rsidRDefault="004356F4" w:rsidP="00F5649B">
            <w:pPr>
              <w:pStyle w:val="TAL"/>
              <w:rPr>
                <w:del w:id="13654" w:author="24.501_CR5312_(Rel-18)_ATSSS_Ph3" w:date="2023-06-25T03:23:00Z"/>
              </w:rPr>
            </w:pPr>
            <w:del w:id="13655" w:author="24.501_CR5312_(Rel-18)_ATSSS_Ph3" w:date="2023-06-25T03:23:00Z">
              <w:r w:rsidRPr="007F2770" w:rsidDel="00077E46">
                <w:rPr>
                  <w:lang w:eastAsia="ja-JP"/>
                </w:rPr>
                <w:delText>Emergency services not supported over non-3GPP access</w:delText>
              </w:r>
            </w:del>
          </w:p>
        </w:tc>
      </w:tr>
      <w:tr w:rsidR="004356F4" w:rsidRPr="007F2770" w:rsidDel="00077E46" w14:paraId="390792D4" w14:textId="10E9740C" w:rsidTr="00077E46">
        <w:trPr>
          <w:gridAfter w:val="1"/>
          <w:wAfter w:w="33" w:type="dxa"/>
          <w:cantSplit/>
          <w:jc w:val="center"/>
          <w:del w:id="13656" w:author="24.501_CR5312_(Rel-18)_ATSSS_Ph3" w:date="2023-06-25T03:23:00Z"/>
        </w:trPr>
        <w:tc>
          <w:tcPr>
            <w:tcW w:w="419" w:type="dxa"/>
            <w:gridSpan w:val="2"/>
            <w:tcBorders>
              <w:top w:val="nil"/>
              <w:left w:val="single" w:sz="4" w:space="0" w:color="auto"/>
              <w:bottom w:val="nil"/>
              <w:right w:val="nil"/>
            </w:tcBorders>
            <w:hideMark/>
          </w:tcPr>
          <w:p w14:paraId="7D271027" w14:textId="33A901C7" w:rsidR="004356F4" w:rsidRPr="007F2770" w:rsidDel="00077E46" w:rsidRDefault="004356F4" w:rsidP="00F5649B">
            <w:pPr>
              <w:pStyle w:val="TAC"/>
              <w:rPr>
                <w:del w:id="13657" w:author="24.501_CR5312_(Rel-18)_ATSSS_Ph3" w:date="2023-06-25T03:23:00Z"/>
              </w:rPr>
            </w:pPr>
            <w:del w:id="13658" w:author="24.501_CR5312_(Rel-18)_ATSSS_Ph3" w:date="2023-06-25T03:23:00Z">
              <w:r w:rsidRPr="007F2770" w:rsidDel="00077E46">
                <w:delText>1</w:delText>
              </w:r>
            </w:del>
          </w:p>
        </w:tc>
        <w:tc>
          <w:tcPr>
            <w:tcW w:w="418" w:type="dxa"/>
            <w:gridSpan w:val="2"/>
            <w:tcBorders>
              <w:top w:val="nil"/>
              <w:left w:val="nil"/>
              <w:bottom w:val="nil"/>
              <w:right w:val="nil"/>
            </w:tcBorders>
          </w:tcPr>
          <w:p w14:paraId="5EA39975" w14:textId="75B5EBE8" w:rsidR="004356F4" w:rsidRPr="007F2770" w:rsidDel="00077E46" w:rsidRDefault="004356F4" w:rsidP="00F5649B">
            <w:pPr>
              <w:pStyle w:val="TAC"/>
              <w:rPr>
                <w:del w:id="13659" w:author="24.501_CR5312_(Rel-18)_ATSSS_Ph3" w:date="2023-06-25T03:23:00Z"/>
              </w:rPr>
            </w:pPr>
          </w:p>
        </w:tc>
        <w:tc>
          <w:tcPr>
            <w:tcW w:w="341" w:type="dxa"/>
            <w:gridSpan w:val="2"/>
            <w:tcBorders>
              <w:top w:val="nil"/>
              <w:left w:val="nil"/>
              <w:bottom w:val="nil"/>
              <w:right w:val="nil"/>
            </w:tcBorders>
          </w:tcPr>
          <w:p w14:paraId="45430FEB" w14:textId="5F282175" w:rsidR="004356F4" w:rsidRPr="007F2770" w:rsidDel="00077E46" w:rsidRDefault="004356F4" w:rsidP="00F5649B">
            <w:pPr>
              <w:pStyle w:val="TAC"/>
              <w:rPr>
                <w:del w:id="13660" w:author="24.501_CR5312_(Rel-18)_ATSSS_Ph3" w:date="2023-06-25T03:23:00Z"/>
              </w:rPr>
            </w:pPr>
          </w:p>
        </w:tc>
        <w:tc>
          <w:tcPr>
            <w:tcW w:w="341" w:type="dxa"/>
            <w:gridSpan w:val="2"/>
            <w:tcBorders>
              <w:top w:val="nil"/>
              <w:left w:val="nil"/>
              <w:bottom w:val="nil"/>
              <w:right w:val="nil"/>
            </w:tcBorders>
          </w:tcPr>
          <w:p w14:paraId="38C69239" w14:textId="21988136" w:rsidR="004356F4" w:rsidRPr="007F2770" w:rsidDel="00077E46" w:rsidRDefault="004356F4" w:rsidP="00F5649B">
            <w:pPr>
              <w:pStyle w:val="TAC"/>
              <w:rPr>
                <w:del w:id="13661" w:author="24.501_CR5312_(Rel-18)_ATSSS_Ph3" w:date="2023-06-25T03:23:00Z"/>
              </w:rPr>
            </w:pPr>
          </w:p>
        </w:tc>
        <w:tc>
          <w:tcPr>
            <w:tcW w:w="5974" w:type="dxa"/>
            <w:gridSpan w:val="2"/>
            <w:tcBorders>
              <w:top w:val="nil"/>
              <w:left w:val="nil"/>
              <w:bottom w:val="nil"/>
              <w:right w:val="single" w:sz="4" w:space="0" w:color="auto"/>
            </w:tcBorders>
            <w:hideMark/>
          </w:tcPr>
          <w:p w14:paraId="34E4651B" w14:textId="43D6578C" w:rsidR="004356F4" w:rsidRPr="007F2770" w:rsidDel="00077E46" w:rsidRDefault="004356F4" w:rsidP="00F5649B">
            <w:pPr>
              <w:pStyle w:val="TAL"/>
              <w:rPr>
                <w:del w:id="13662" w:author="24.501_CR5312_(Rel-18)_ATSSS_Ph3" w:date="2023-06-25T03:23:00Z"/>
              </w:rPr>
            </w:pPr>
            <w:del w:id="13663" w:author="24.501_CR5312_(Rel-18)_ATSSS_Ph3" w:date="2023-06-25T03:23:00Z">
              <w:r w:rsidRPr="007F2770" w:rsidDel="00077E46">
                <w:rPr>
                  <w:lang w:eastAsia="ja-JP"/>
                </w:rPr>
                <w:delText>Emergency services supported over non-3GPP access</w:delText>
              </w:r>
            </w:del>
          </w:p>
        </w:tc>
      </w:tr>
      <w:tr w:rsidR="004356F4" w:rsidRPr="007F2770" w:rsidDel="00077E46" w14:paraId="75ABF6FB" w14:textId="0C12E9B0" w:rsidTr="00077E46">
        <w:trPr>
          <w:gridAfter w:val="1"/>
          <w:wAfter w:w="33" w:type="dxa"/>
          <w:cantSplit/>
          <w:jc w:val="center"/>
          <w:del w:id="13664" w:author="24.501_CR5312_(Rel-18)_ATSSS_Ph3" w:date="2023-06-25T03:23:00Z"/>
        </w:trPr>
        <w:tc>
          <w:tcPr>
            <w:tcW w:w="419" w:type="dxa"/>
            <w:gridSpan w:val="2"/>
            <w:tcBorders>
              <w:top w:val="nil"/>
              <w:left w:val="single" w:sz="4" w:space="0" w:color="auto"/>
              <w:bottom w:val="nil"/>
              <w:right w:val="nil"/>
            </w:tcBorders>
          </w:tcPr>
          <w:p w14:paraId="72989692" w14:textId="6715B032" w:rsidR="004356F4" w:rsidRPr="007F2770" w:rsidDel="00077E46" w:rsidRDefault="004356F4" w:rsidP="00F5649B">
            <w:pPr>
              <w:pStyle w:val="TAC"/>
              <w:rPr>
                <w:del w:id="13665" w:author="24.501_CR5312_(Rel-18)_ATSSS_Ph3" w:date="2023-06-25T03:23:00Z"/>
              </w:rPr>
            </w:pPr>
          </w:p>
        </w:tc>
        <w:tc>
          <w:tcPr>
            <w:tcW w:w="418" w:type="dxa"/>
            <w:gridSpan w:val="2"/>
            <w:tcBorders>
              <w:top w:val="nil"/>
              <w:left w:val="nil"/>
              <w:bottom w:val="nil"/>
              <w:right w:val="nil"/>
            </w:tcBorders>
          </w:tcPr>
          <w:p w14:paraId="62D54AC9" w14:textId="46156513" w:rsidR="004356F4" w:rsidRPr="007F2770" w:rsidDel="00077E46" w:rsidRDefault="004356F4" w:rsidP="00F5649B">
            <w:pPr>
              <w:pStyle w:val="TAC"/>
              <w:rPr>
                <w:del w:id="13666" w:author="24.501_CR5312_(Rel-18)_ATSSS_Ph3" w:date="2023-06-25T03:23:00Z"/>
              </w:rPr>
            </w:pPr>
          </w:p>
        </w:tc>
        <w:tc>
          <w:tcPr>
            <w:tcW w:w="341" w:type="dxa"/>
            <w:gridSpan w:val="2"/>
            <w:tcBorders>
              <w:top w:val="nil"/>
              <w:left w:val="nil"/>
              <w:bottom w:val="nil"/>
              <w:right w:val="nil"/>
            </w:tcBorders>
          </w:tcPr>
          <w:p w14:paraId="2BA2E2A7" w14:textId="3DD36DDB" w:rsidR="004356F4" w:rsidRPr="007F2770" w:rsidDel="00077E46" w:rsidRDefault="004356F4" w:rsidP="00F5649B">
            <w:pPr>
              <w:pStyle w:val="TAC"/>
              <w:rPr>
                <w:del w:id="13667" w:author="24.501_CR5312_(Rel-18)_ATSSS_Ph3" w:date="2023-06-25T03:23:00Z"/>
              </w:rPr>
            </w:pPr>
          </w:p>
        </w:tc>
        <w:tc>
          <w:tcPr>
            <w:tcW w:w="341" w:type="dxa"/>
            <w:gridSpan w:val="2"/>
            <w:tcBorders>
              <w:top w:val="nil"/>
              <w:left w:val="nil"/>
              <w:bottom w:val="nil"/>
              <w:right w:val="nil"/>
            </w:tcBorders>
          </w:tcPr>
          <w:p w14:paraId="22DDEE25" w14:textId="732A503C" w:rsidR="004356F4" w:rsidRPr="007F2770" w:rsidDel="00077E46" w:rsidRDefault="004356F4" w:rsidP="00F5649B">
            <w:pPr>
              <w:pStyle w:val="TAC"/>
              <w:rPr>
                <w:del w:id="13668" w:author="24.501_CR5312_(Rel-18)_ATSSS_Ph3" w:date="2023-06-25T03:23:00Z"/>
              </w:rPr>
            </w:pPr>
          </w:p>
        </w:tc>
        <w:tc>
          <w:tcPr>
            <w:tcW w:w="5974" w:type="dxa"/>
            <w:gridSpan w:val="2"/>
            <w:tcBorders>
              <w:top w:val="nil"/>
              <w:left w:val="nil"/>
              <w:bottom w:val="nil"/>
              <w:right w:val="single" w:sz="4" w:space="0" w:color="auto"/>
            </w:tcBorders>
          </w:tcPr>
          <w:p w14:paraId="3705D43D" w14:textId="3954FA4B" w:rsidR="004356F4" w:rsidRPr="007F2770" w:rsidDel="00077E46" w:rsidRDefault="004356F4" w:rsidP="00F5649B">
            <w:pPr>
              <w:pStyle w:val="TAL"/>
              <w:rPr>
                <w:del w:id="13669" w:author="24.501_CR5312_(Rel-18)_ATSSS_Ph3" w:date="2023-06-25T03:23:00Z"/>
                <w:lang w:eastAsia="ja-JP"/>
              </w:rPr>
            </w:pPr>
          </w:p>
        </w:tc>
      </w:tr>
      <w:tr w:rsidR="004356F4" w:rsidRPr="007F2770" w:rsidDel="00077E46" w14:paraId="62ED5105" w14:textId="18297AA8" w:rsidTr="00077E46">
        <w:trPr>
          <w:gridAfter w:val="1"/>
          <w:wAfter w:w="33" w:type="dxa"/>
          <w:cantSplit/>
          <w:jc w:val="center"/>
          <w:del w:id="13670" w:author="24.501_CR5312_(Rel-18)_ATSSS_Ph3" w:date="2023-06-25T03:23:00Z"/>
        </w:trPr>
        <w:tc>
          <w:tcPr>
            <w:tcW w:w="7493" w:type="dxa"/>
            <w:gridSpan w:val="10"/>
            <w:tcBorders>
              <w:top w:val="nil"/>
              <w:left w:val="single" w:sz="4" w:space="0" w:color="auto"/>
              <w:bottom w:val="nil"/>
              <w:right w:val="single" w:sz="4" w:space="0" w:color="auto"/>
            </w:tcBorders>
            <w:hideMark/>
          </w:tcPr>
          <w:p w14:paraId="612EFEAE" w14:textId="0E601C47" w:rsidR="004356F4" w:rsidRPr="007F2770" w:rsidDel="00077E46" w:rsidRDefault="004356F4" w:rsidP="00F5649B">
            <w:pPr>
              <w:pStyle w:val="TAL"/>
              <w:rPr>
                <w:del w:id="13671" w:author="24.501_CR5312_(Rel-18)_ATSSS_Ph3" w:date="2023-06-25T03:23:00Z"/>
              </w:rPr>
            </w:pPr>
            <w:del w:id="13672" w:author="24.501_CR5312_(Rel-18)_ATSSS_Ph3" w:date="2023-06-25T03:23:00Z">
              <w:r w:rsidRPr="007F2770" w:rsidDel="00077E46">
                <w:rPr>
                  <w:lang w:eastAsia="ja-JP"/>
                </w:rPr>
                <w:delText>MCS indicator (MCSI) (octet 4, bit 2)</w:delText>
              </w:r>
            </w:del>
          </w:p>
        </w:tc>
      </w:tr>
      <w:tr w:rsidR="004356F4" w:rsidRPr="007F2770" w:rsidDel="00077E46" w14:paraId="467AAF59" w14:textId="3021ACA2" w:rsidTr="00077E46">
        <w:trPr>
          <w:gridAfter w:val="1"/>
          <w:wAfter w:w="33" w:type="dxa"/>
          <w:cantSplit/>
          <w:jc w:val="center"/>
          <w:del w:id="13673" w:author="24.501_CR5312_(Rel-18)_ATSSS_Ph3" w:date="2023-06-25T03:23:00Z"/>
        </w:trPr>
        <w:tc>
          <w:tcPr>
            <w:tcW w:w="7493" w:type="dxa"/>
            <w:gridSpan w:val="10"/>
            <w:tcBorders>
              <w:top w:val="nil"/>
              <w:left w:val="single" w:sz="4" w:space="0" w:color="auto"/>
              <w:bottom w:val="nil"/>
              <w:right w:val="single" w:sz="4" w:space="0" w:color="auto"/>
            </w:tcBorders>
            <w:hideMark/>
          </w:tcPr>
          <w:p w14:paraId="454A17AA" w14:textId="342FFDA0" w:rsidR="004356F4" w:rsidRPr="007F2770" w:rsidDel="00077E46" w:rsidRDefault="004356F4" w:rsidP="00F5649B">
            <w:pPr>
              <w:pStyle w:val="TAL"/>
              <w:rPr>
                <w:del w:id="13674" w:author="24.501_CR5312_(Rel-18)_ATSSS_Ph3" w:date="2023-06-25T03:23:00Z"/>
              </w:rPr>
            </w:pPr>
            <w:del w:id="13675" w:author="24.501_CR5312_(Rel-18)_ATSSS_Ph3" w:date="2023-06-25T03:23:00Z">
              <w:r w:rsidRPr="007F2770" w:rsidDel="00077E46">
                <w:delText>This bit indicates the validity of MCS.</w:delText>
              </w:r>
            </w:del>
          </w:p>
        </w:tc>
      </w:tr>
      <w:tr w:rsidR="004356F4" w:rsidRPr="007F2770" w:rsidDel="00077E46" w14:paraId="4EF5BAE9" w14:textId="270F9839" w:rsidTr="00077E46">
        <w:trPr>
          <w:gridAfter w:val="1"/>
          <w:wAfter w:w="33" w:type="dxa"/>
          <w:cantSplit/>
          <w:jc w:val="center"/>
          <w:del w:id="13676" w:author="24.501_CR5312_(Rel-18)_ATSSS_Ph3" w:date="2023-06-25T03:23:00Z"/>
        </w:trPr>
        <w:tc>
          <w:tcPr>
            <w:tcW w:w="7493" w:type="dxa"/>
            <w:gridSpan w:val="10"/>
            <w:tcBorders>
              <w:top w:val="nil"/>
              <w:left w:val="single" w:sz="4" w:space="0" w:color="auto"/>
              <w:bottom w:val="nil"/>
              <w:right w:val="single" w:sz="4" w:space="0" w:color="auto"/>
            </w:tcBorders>
            <w:hideMark/>
          </w:tcPr>
          <w:p w14:paraId="6BA5B3F5" w14:textId="702719A4" w:rsidR="004356F4" w:rsidRPr="007F2770" w:rsidDel="00077E46" w:rsidRDefault="004356F4" w:rsidP="00F5649B">
            <w:pPr>
              <w:pStyle w:val="TAL"/>
              <w:rPr>
                <w:del w:id="13677" w:author="24.501_CR5312_(Rel-18)_ATSSS_Ph3" w:date="2023-06-25T03:23:00Z"/>
              </w:rPr>
            </w:pPr>
            <w:del w:id="13678" w:author="24.501_CR5312_(Rel-18)_ATSSS_Ph3" w:date="2023-06-25T03:23:00Z">
              <w:r w:rsidRPr="007F2770" w:rsidDel="00077E46">
                <w:delText>Bit</w:delText>
              </w:r>
            </w:del>
          </w:p>
        </w:tc>
      </w:tr>
      <w:tr w:rsidR="004356F4" w:rsidRPr="007F2770" w:rsidDel="00077E46" w14:paraId="3ABBE788" w14:textId="78EFF61D" w:rsidTr="00077E46">
        <w:trPr>
          <w:gridAfter w:val="1"/>
          <w:wAfter w:w="33" w:type="dxa"/>
          <w:cantSplit/>
          <w:jc w:val="center"/>
          <w:del w:id="13679" w:author="24.501_CR5312_(Rel-18)_ATSSS_Ph3" w:date="2023-06-25T03:23:00Z"/>
        </w:trPr>
        <w:tc>
          <w:tcPr>
            <w:tcW w:w="419" w:type="dxa"/>
            <w:gridSpan w:val="2"/>
            <w:tcBorders>
              <w:top w:val="nil"/>
              <w:left w:val="single" w:sz="4" w:space="0" w:color="auto"/>
              <w:bottom w:val="nil"/>
              <w:right w:val="nil"/>
            </w:tcBorders>
            <w:hideMark/>
          </w:tcPr>
          <w:p w14:paraId="44104EB1" w14:textId="33300FD0" w:rsidR="004356F4" w:rsidRPr="007F2770" w:rsidDel="00077E46" w:rsidRDefault="004356F4" w:rsidP="00F5649B">
            <w:pPr>
              <w:pStyle w:val="TAH"/>
              <w:rPr>
                <w:del w:id="13680" w:author="24.501_CR5312_(Rel-18)_ATSSS_Ph3" w:date="2023-06-25T03:23:00Z"/>
              </w:rPr>
            </w:pPr>
            <w:del w:id="13681" w:author="24.501_CR5312_(Rel-18)_ATSSS_Ph3" w:date="2023-06-25T03:23:00Z">
              <w:r w:rsidRPr="007F2770" w:rsidDel="00077E46">
                <w:delText>2</w:delText>
              </w:r>
            </w:del>
          </w:p>
        </w:tc>
        <w:tc>
          <w:tcPr>
            <w:tcW w:w="418" w:type="dxa"/>
            <w:gridSpan w:val="2"/>
            <w:tcBorders>
              <w:top w:val="nil"/>
              <w:left w:val="nil"/>
              <w:bottom w:val="nil"/>
              <w:right w:val="nil"/>
            </w:tcBorders>
          </w:tcPr>
          <w:p w14:paraId="40A7B22B" w14:textId="55DB5E7A" w:rsidR="004356F4" w:rsidRPr="007F2770" w:rsidDel="00077E46" w:rsidRDefault="004356F4" w:rsidP="00F5649B">
            <w:pPr>
              <w:pStyle w:val="TAC"/>
              <w:rPr>
                <w:del w:id="13682" w:author="24.501_CR5312_(Rel-18)_ATSSS_Ph3" w:date="2023-06-25T03:23:00Z"/>
              </w:rPr>
            </w:pPr>
          </w:p>
        </w:tc>
        <w:tc>
          <w:tcPr>
            <w:tcW w:w="341" w:type="dxa"/>
            <w:gridSpan w:val="2"/>
            <w:tcBorders>
              <w:top w:val="nil"/>
              <w:left w:val="nil"/>
              <w:bottom w:val="nil"/>
              <w:right w:val="nil"/>
            </w:tcBorders>
          </w:tcPr>
          <w:p w14:paraId="7C6AFB9A" w14:textId="5BC445D6" w:rsidR="004356F4" w:rsidRPr="007F2770" w:rsidDel="00077E46" w:rsidRDefault="004356F4" w:rsidP="00F5649B">
            <w:pPr>
              <w:pStyle w:val="TAC"/>
              <w:rPr>
                <w:del w:id="13683" w:author="24.501_CR5312_(Rel-18)_ATSSS_Ph3" w:date="2023-06-25T03:23:00Z"/>
              </w:rPr>
            </w:pPr>
          </w:p>
        </w:tc>
        <w:tc>
          <w:tcPr>
            <w:tcW w:w="341" w:type="dxa"/>
            <w:gridSpan w:val="2"/>
            <w:tcBorders>
              <w:top w:val="nil"/>
              <w:left w:val="nil"/>
              <w:bottom w:val="nil"/>
              <w:right w:val="nil"/>
            </w:tcBorders>
          </w:tcPr>
          <w:p w14:paraId="2F4336F0" w14:textId="13B80294" w:rsidR="004356F4" w:rsidRPr="007F2770" w:rsidDel="00077E46" w:rsidRDefault="004356F4" w:rsidP="00F5649B">
            <w:pPr>
              <w:pStyle w:val="TAC"/>
              <w:rPr>
                <w:del w:id="13684" w:author="24.501_CR5312_(Rel-18)_ATSSS_Ph3" w:date="2023-06-25T03:23:00Z"/>
              </w:rPr>
            </w:pPr>
          </w:p>
        </w:tc>
        <w:tc>
          <w:tcPr>
            <w:tcW w:w="5974" w:type="dxa"/>
            <w:gridSpan w:val="2"/>
            <w:tcBorders>
              <w:top w:val="nil"/>
              <w:left w:val="nil"/>
              <w:bottom w:val="nil"/>
              <w:right w:val="single" w:sz="4" w:space="0" w:color="auto"/>
            </w:tcBorders>
          </w:tcPr>
          <w:p w14:paraId="409F4F8F" w14:textId="1547A775" w:rsidR="004356F4" w:rsidRPr="007F2770" w:rsidDel="00077E46" w:rsidRDefault="004356F4" w:rsidP="00F5649B">
            <w:pPr>
              <w:pStyle w:val="TAL"/>
              <w:rPr>
                <w:del w:id="13685" w:author="24.501_CR5312_(Rel-18)_ATSSS_Ph3" w:date="2023-06-25T03:23:00Z"/>
              </w:rPr>
            </w:pPr>
          </w:p>
        </w:tc>
      </w:tr>
      <w:tr w:rsidR="004356F4" w:rsidRPr="007F2770" w:rsidDel="00077E46" w14:paraId="570FBE47" w14:textId="56D19BBD" w:rsidTr="00077E46">
        <w:trPr>
          <w:gridAfter w:val="1"/>
          <w:wAfter w:w="33" w:type="dxa"/>
          <w:cantSplit/>
          <w:jc w:val="center"/>
          <w:del w:id="13686" w:author="24.501_CR5312_(Rel-18)_ATSSS_Ph3" w:date="2023-06-25T03:23:00Z"/>
        </w:trPr>
        <w:tc>
          <w:tcPr>
            <w:tcW w:w="419" w:type="dxa"/>
            <w:gridSpan w:val="2"/>
            <w:tcBorders>
              <w:top w:val="nil"/>
              <w:left w:val="single" w:sz="4" w:space="0" w:color="auto"/>
              <w:bottom w:val="nil"/>
              <w:right w:val="nil"/>
            </w:tcBorders>
            <w:hideMark/>
          </w:tcPr>
          <w:p w14:paraId="55AE2A4A" w14:textId="278CC4DD" w:rsidR="004356F4" w:rsidRPr="007F2770" w:rsidDel="00077E46" w:rsidRDefault="004356F4" w:rsidP="00F5649B">
            <w:pPr>
              <w:pStyle w:val="TAC"/>
              <w:rPr>
                <w:del w:id="13687" w:author="24.501_CR5312_(Rel-18)_ATSSS_Ph3" w:date="2023-06-25T03:23:00Z"/>
              </w:rPr>
            </w:pPr>
            <w:del w:id="13688" w:author="24.501_CR5312_(Rel-18)_ATSSS_Ph3" w:date="2023-06-25T03:23:00Z">
              <w:r w:rsidRPr="007F2770" w:rsidDel="00077E46">
                <w:delText>0</w:delText>
              </w:r>
            </w:del>
          </w:p>
        </w:tc>
        <w:tc>
          <w:tcPr>
            <w:tcW w:w="418" w:type="dxa"/>
            <w:gridSpan w:val="2"/>
            <w:tcBorders>
              <w:top w:val="nil"/>
              <w:left w:val="nil"/>
              <w:bottom w:val="nil"/>
              <w:right w:val="nil"/>
            </w:tcBorders>
          </w:tcPr>
          <w:p w14:paraId="15994994" w14:textId="5E691F76" w:rsidR="004356F4" w:rsidRPr="007F2770" w:rsidDel="00077E46" w:rsidRDefault="004356F4" w:rsidP="00F5649B">
            <w:pPr>
              <w:pStyle w:val="TAC"/>
              <w:rPr>
                <w:del w:id="13689" w:author="24.501_CR5312_(Rel-18)_ATSSS_Ph3" w:date="2023-06-25T03:23:00Z"/>
              </w:rPr>
            </w:pPr>
          </w:p>
        </w:tc>
        <w:tc>
          <w:tcPr>
            <w:tcW w:w="341" w:type="dxa"/>
            <w:gridSpan w:val="2"/>
            <w:tcBorders>
              <w:top w:val="nil"/>
              <w:left w:val="nil"/>
              <w:bottom w:val="nil"/>
              <w:right w:val="nil"/>
            </w:tcBorders>
          </w:tcPr>
          <w:p w14:paraId="34A86D6F" w14:textId="01E8CF28" w:rsidR="004356F4" w:rsidRPr="007F2770" w:rsidDel="00077E46" w:rsidRDefault="004356F4" w:rsidP="00F5649B">
            <w:pPr>
              <w:pStyle w:val="TAC"/>
              <w:rPr>
                <w:del w:id="13690" w:author="24.501_CR5312_(Rel-18)_ATSSS_Ph3" w:date="2023-06-25T03:23:00Z"/>
              </w:rPr>
            </w:pPr>
          </w:p>
        </w:tc>
        <w:tc>
          <w:tcPr>
            <w:tcW w:w="341" w:type="dxa"/>
            <w:gridSpan w:val="2"/>
            <w:tcBorders>
              <w:top w:val="nil"/>
              <w:left w:val="nil"/>
              <w:bottom w:val="nil"/>
              <w:right w:val="nil"/>
            </w:tcBorders>
          </w:tcPr>
          <w:p w14:paraId="3C7B1DC8" w14:textId="5B5FEA7A" w:rsidR="004356F4" w:rsidRPr="007F2770" w:rsidDel="00077E46" w:rsidRDefault="004356F4" w:rsidP="00F5649B">
            <w:pPr>
              <w:pStyle w:val="TAC"/>
              <w:rPr>
                <w:del w:id="13691" w:author="24.501_CR5312_(Rel-18)_ATSSS_Ph3" w:date="2023-06-25T03:23:00Z"/>
              </w:rPr>
            </w:pPr>
          </w:p>
        </w:tc>
        <w:tc>
          <w:tcPr>
            <w:tcW w:w="5974" w:type="dxa"/>
            <w:gridSpan w:val="2"/>
            <w:tcBorders>
              <w:top w:val="nil"/>
              <w:left w:val="nil"/>
              <w:bottom w:val="nil"/>
              <w:right w:val="single" w:sz="4" w:space="0" w:color="auto"/>
            </w:tcBorders>
            <w:hideMark/>
          </w:tcPr>
          <w:p w14:paraId="5A324F0E" w14:textId="38C41E77" w:rsidR="004356F4" w:rsidRPr="007F2770" w:rsidDel="00077E46" w:rsidRDefault="004356F4" w:rsidP="00F5649B">
            <w:pPr>
              <w:pStyle w:val="TAL"/>
              <w:rPr>
                <w:del w:id="13692" w:author="24.501_CR5312_(Rel-18)_ATSSS_Ph3" w:date="2023-06-25T03:23:00Z"/>
              </w:rPr>
            </w:pPr>
            <w:del w:id="13693" w:author="24.501_CR5312_(Rel-18)_ATSSS_Ph3" w:date="2023-06-25T03:23:00Z">
              <w:r w:rsidRPr="007F2770" w:rsidDel="00077E46">
                <w:delText>Access identity 2 not valid</w:delText>
              </w:r>
            </w:del>
          </w:p>
        </w:tc>
      </w:tr>
      <w:tr w:rsidR="004356F4" w:rsidRPr="007F2770" w:rsidDel="00077E46" w14:paraId="34A3BE97" w14:textId="457502A4" w:rsidTr="00077E46">
        <w:trPr>
          <w:gridAfter w:val="1"/>
          <w:wAfter w:w="33" w:type="dxa"/>
          <w:cantSplit/>
          <w:jc w:val="center"/>
          <w:del w:id="13694" w:author="24.501_CR5312_(Rel-18)_ATSSS_Ph3" w:date="2023-06-25T03:23:00Z"/>
        </w:trPr>
        <w:tc>
          <w:tcPr>
            <w:tcW w:w="419" w:type="dxa"/>
            <w:gridSpan w:val="2"/>
            <w:tcBorders>
              <w:top w:val="nil"/>
              <w:left w:val="single" w:sz="4" w:space="0" w:color="auto"/>
              <w:bottom w:val="nil"/>
              <w:right w:val="nil"/>
            </w:tcBorders>
            <w:hideMark/>
          </w:tcPr>
          <w:p w14:paraId="12037CBE" w14:textId="2459B247" w:rsidR="004356F4" w:rsidRPr="007F2770" w:rsidDel="00077E46" w:rsidRDefault="004356F4" w:rsidP="00F5649B">
            <w:pPr>
              <w:pStyle w:val="TAC"/>
              <w:rPr>
                <w:del w:id="13695" w:author="24.501_CR5312_(Rel-18)_ATSSS_Ph3" w:date="2023-06-25T03:23:00Z"/>
              </w:rPr>
            </w:pPr>
            <w:del w:id="13696" w:author="24.501_CR5312_(Rel-18)_ATSSS_Ph3" w:date="2023-06-25T03:23:00Z">
              <w:r w:rsidRPr="007F2770" w:rsidDel="00077E46">
                <w:delText>1</w:delText>
              </w:r>
            </w:del>
          </w:p>
        </w:tc>
        <w:tc>
          <w:tcPr>
            <w:tcW w:w="418" w:type="dxa"/>
            <w:gridSpan w:val="2"/>
            <w:tcBorders>
              <w:top w:val="nil"/>
              <w:left w:val="nil"/>
              <w:bottom w:val="nil"/>
              <w:right w:val="nil"/>
            </w:tcBorders>
          </w:tcPr>
          <w:p w14:paraId="2AD53B6C" w14:textId="20191700" w:rsidR="004356F4" w:rsidRPr="007F2770" w:rsidDel="00077E46" w:rsidRDefault="004356F4" w:rsidP="00F5649B">
            <w:pPr>
              <w:pStyle w:val="TAC"/>
              <w:rPr>
                <w:del w:id="13697" w:author="24.501_CR5312_(Rel-18)_ATSSS_Ph3" w:date="2023-06-25T03:23:00Z"/>
              </w:rPr>
            </w:pPr>
          </w:p>
        </w:tc>
        <w:tc>
          <w:tcPr>
            <w:tcW w:w="341" w:type="dxa"/>
            <w:gridSpan w:val="2"/>
            <w:tcBorders>
              <w:top w:val="nil"/>
              <w:left w:val="nil"/>
              <w:bottom w:val="nil"/>
              <w:right w:val="nil"/>
            </w:tcBorders>
          </w:tcPr>
          <w:p w14:paraId="51557321" w14:textId="7D94203B" w:rsidR="004356F4" w:rsidRPr="007F2770" w:rsidDel="00077E46" w:rsidRDefault="004356F4" w:rsidP="00F5649B">
            <w:pPr>
              <w:pStyle w:val="TAC"/>
              <w:rPr>
                <w:del w:id="13698" w:author="24.501_CR5312_(Rel-18)_ATSSS_Ph3" w:date="2023-06-25T03:23:00Z"/>
              </w:rPr>
            </w:pPr>
          </w:p>
        </w:tc>
        <w:tc>
          <w:tcPr>
            <w:tcW w:w="341" w:type="dxa"/>
            <w:gridSpan w:val="2"/>
            <w:tcBorders>
              <w:top w:val="nil"/>
              <w:left w:val="nil"/>
              <w:bottom w:val="nil"/>
              <w:right w:val="nil"/>
            </w:tcBorders>
          </w:tcPr>
          <w:p w14:paraId="562E8B1C" w14:textId="36A57158" w:rsidR="004356F4" w:rsidRPr="007F2770" w:rsidDel="00077E46" w:rsidRDefault="004356F4" w:rsidP="00F5649B">
            <w:pPr>
              <w:pStyle w:val="TAC"/>
              <w:rPr>
                <w:del w:id="13699" w:author="24.501_CR5312_(Rel-18)_ATSSS_Ph3" w:date="2023-06-25T03:23:00Z"/>
              </w:rPr>
            </w:pPr>
          </w:p>
        </w:tc>
        <w:tc>
          <w:tcPr>
            <w:tcW w:w="5974" w:type="dxa"/>
            <w:gridSpan w:val="2"/>
            <w:tcBorders>
              <w:top w:val="nil"/>
              <w:left w:val="nil"/>
              <w:bottom w:val="nil"/>
              <w:right w:val="single" w:sz="4" w:space="0" w:color="auto"/>
            </w:tcBorders>
            <w:hideMark/>
          </w:tcPr>
          <w:p w14:paraId="529B8E02" w14:textId="2997F3E9" w:rsidR="004356F4" w:rsidRPr="007F2770" w:rsidDel="00077E46" w:rsidRDefault="004356F4" w:rsidP="00F5649B">
            <w:pPr>
              <w:pStyle w:val="TAL"/>
              <w:rPr>
                <w:del w:id="13700" w:author="24.501_CR5312_(Rel-18)_ATSSS_Ph3" w:date="2023-06-25T03:23:00Z"/>
              </w:rPr>
            </w:pPr>
            <w:del w:id="13701" w:author="24.501_CR5312_(Rel-18)_ATSSS_Ph3" w:date="2023-06-25T03:23:00Z">
              <w:r w:rsidRPr="007F2770" w:rsidDel="00077E46">
                <w:delText>Access identity 2 valid</w:delText>
              </w:r>
            </w:del>
          </w:p>
        </w:tc>
      </w:tr>
      <w:tr w:rsidR="004356F4" w:rsidRPr="007F2770" w:rsidDel="00077E46" w14:paraId="3336D2C5" w14:textId="71444E22" w:rsidTr="00077E46">
        <w:trPr>
          <w:gridAfter w:val="1"/>
          <w:wAfter w:w="33" w:type="dxa"/>
          <w:cantSplit/>
          <w:jc w:val="center"/>
          <w:del w:id="13702" w:author="24.501_CR5312_(Rel-18)_ATSSS_Ph3" w:date="2023-06-25T03:23:00Z"/>
        </w:trPr>
        <w:tc>
          <w:tcPr>
            <w:tcW w:w="7493" w:type="dxa"/>
            <w:gridSpan w:val="10"/>
            <w:tcBorders>
              <w:top w:val="nil"/>
              <w:left w:val="single" w:sz="4" w:space="0" w:color="auto"/>
              <w:bottom w:val="nil"/>
              <w:right w:val="single" w:sz="4" w:space="0" w:color="auto"/>
            </w:tcBorders>
          </w:tcPr>
          <w:p w14:paraId="08D374DC" w14:textId="34F334FB" w:rsidR="004356F4" w:rsidRPr="007F2770" w:rsidDel="00077E46" w:rsidRDefault="004356F4" w:rsidP="00F5649B">
            <w:pPr>
              <w:pStyle w:val="TAL"/>
              <w:rPr>
                <w:del w:id="13703" w:author="24.501_CR5312_(Rel-18)_ATSSS_Ph3" w:date="2023-06-25T03:23:00Z"/>
              </w:rPr>
            </w:pPr>
          </w:p>
        </w:tc>
      </w:tr>
      <w:tr w:rsidR="004356F4" w:rsidRPr="007F2770" w:rsidDel="00077E46" w14:paraId="75C311B7" w14:textId="57E6D5F0" w:rsidTr="00077E46">
        <w:trPr>
          <w:gridAfter w:val="1"/>
          <w:wAfter w:w="33" w:type="dxa"/>
          <w:cantSplit/>
          <w:jc w:val="center"/>
          <w:del w:id="13704" w:author="24.501_CR5312_(Rel-18)_ATSSS_Ph3" w:date="2023-06-25T03:23:00Z"/>
        </w:trPr>
        <w:tc>
          <w:tcPr>
            <w:tcW w:w="7493" w:type="dxa"/>
            <w:gridSpan w:val="10"/>
            <w:tcBorders>
              <w:top w:val="nil"/>
              <w:left w:val="single" w:sz="4" w:space="0" w:color="auto"/>
              <w:bottom w:val="nil"/>
              <w:right w:val="single" w:sz="4" w:space="0" w:color="auto"/>
            </w:tcBorders>
          </w:tcPr>
          <w:p w14:paraId="5940A7E8" w14:textId="0A518F96" w:rsidR="004356F4" w:rsidRPr="007F2770" w:rsidDel="00077E46" w:rsidRDefault="004356F4" w:rsidP="00F5649B">
            <w:pPr>
              <w:pStyle w:val="TAL"/>
              <w:rPr>
                <w:del w:id="13705" w:author="24.501_CR5312_(Rel-18)_ATSSS_Ph3" w:date="2023-06-25T03:23:00Z"/>
              </w:rPr>
            </w:pPr>
            <w:del w:id="13706" w:author="24.501_CR5312_(Rel-18)_ATSSS_Ph3" w:date="2023-06-25T03:23:00Z">
              <w:r w:rsidRPr="007F2770" w:rsidDel="00077E46">
                <w:delText>Restriction on enhanced coverage (RestrictEC) (octet 4, bit 3 and bit 4)</w:delText>
              </w:r>
            </w:del>
          </w:p>
          <w:p w14:paraId="20764F0B" w14:textId="32E36001" w:rsidR="004356F4" w:rsidRPr="007F2770" w:rsidDel="00077E46" w:rsidRDefault="004356F4" w:rsidP="00F5649B">
            <w:pPr>
              <w:pStyle w:val="TAL"/>
              <w:rPr>
                <w:del w:id="13707" w:author="24.501_CR5312_(Rel-18)_ATSSS_Ph3" w:date="2023-06-25T03:23:00Z"/>
              </w:rPr>
            </w:pPr>
            <w:del w:id="13708" w:author="24.501_CR5312_(Rel-18)_ATSSS_Ph3" w:date="2023-06-25T03:23:00Z">
              <w:r w:rsidRPr="007F2770" w:rsidDel="00077E46">
                <w:delText>These bits indicate enhanced coverage restricted information</w:delText>
              </w:r>
              <w:r w:rsidRPr="007F2770" w:rsidDel="00077E46">
                <w:rPr>
                  <w:rFonts w:cs="Arial"/>
                </w:rPr>
                <w:delText>.</w:delText>
              </w:r>
            </w:del>
          </w:p>
        </w:tc>
      </w:tr>
      <w:tr w:rsidR="004356F4" w:rsidRPr="007F2770" w:rsidDel="00077E46" w14:paraId="5F53F028" w14:textId="235DE6F7" w:rsidTr="00077E46">
        <w:trPr>
          <w:gridAfter w:val="1"/>
          <w:wAfter w:w="33" w:type="dxa"/>
          <w:cantSplit/>
          <w:jc w:val="center"/>
          <w:del w:id="13709" w:author="24.501_CR5312_(Rel-18)_ATSSS_Ph3" w:date="2023-06-25T03:23:00Z"/>
        </w:trPr>
        <w:tc>
          <w:tcPr>
            <w:tcW w:w="7493" w:type="dxa"/>
            <w:gridSpan w:val="10"/>
            <w:tcBorders>
              <w:top w:val="nil"/>
              <w:left w:val="single" w:sz="4" w:space="0" w:color="auto"/>
              <w:bottom w:val="nil"/>
              <w:right w:val="single" w:sz="4" w:space="0" w:color="auto"/>
            </w:tcBorders>
          </w:tcPr>
          <w:p w14:paraId="578B8693" w14:textId="14BE4EAF" w:rsidR="004356F4" w:rsidRPr="007F2770" w:rsidDel="00077E46" w:rsidRDefault="004356F4" w:rsidP="00F5649B">
            <w:pPr>
              <w:pStyle w:val="TAL"/>
              <w:rPr>
                <w:del w:id="13710" w:author="24.501_CR5312_(Rel-18)_ATSSS_Ph3" w:date="2023-06-25T03:23:00Z"/>
                <w:rFonts w:cs="Arial"/>
              </w:rPr>
            </w:pPr>
            <w:del w:id="13711" w:author="24.501_CR5312_(Rel-18)_ATSSS_Ph3" w:date="2023-06-25T03:23:00Z">
              <w:r w:rsidRPr="007F2770" w:rsidDel="00077E46">
                <w:rPr>
                  <w:rFonts w:cs="Arial"/>
                </w:rPr>
                <w:delText>In WB-N1 mode these bits are set as follows:</w:delText>
              </w:r>
            </w:del>
          </w:p>
          <w:p w14:paraId="1EB6A13A" w14:textId="3C730399" w:rsidR="004356F4" w:rsidRPr="007F2770" w:rsidDel="00077E46" w:rsidRDefault="004356F4" w:rsidP="00F5649B">
            <w:pPr>
              <w:pStyle w:val="TAL"/>
              <w:rPr>
                <w:del w:id="13712" w:author="24.501_CR5312_(Rel-18)_ATSSS_Ph3" w:date="2023-06-25T03:23:00Z"/>
              </w:rPr>
            </w:pPr>
            <w:del w:id="13713" w:author="24.501_CR5312_(Rel-18)_ATSSS_Ph3" w:date="2023-06-25T03:23:00Z">
              <w:r w:rsidRPr="007F2770" w:rsidDel="00077E46">
                <w:delText>Bits</w:delText>
              </w:r>
            </w:del>
          </w:p>
        </w:tc>
      </w:tr>
      <w:tr w:rsidR="004356F4" w:rsidRPr="007F2770" w:rsidDel="00077E46" w14:paraId="20D02D0A" w14:textId="20A91B4D" w:rsidTr="00077E46">
        <w:trPr>
          <w:gridAfter w:val="1"/>
          <w:wAfter w:w="33" w:type="dxa"/>
          <w:cantSplit/>
          <w:jc w:val="center"/>
          <w:del w:id="13714" w:author="24.501_CR5312_(Rel-18)_ATSSS_Ph3" w:date="2023-06-25T03:23:00Z"/>
        </w:trPr>
        <w:tc>
          <w:tcPr>
            <w:tcW w:w="419" w:type="dxa"/>
            <w:gridSpan w:val="2"/>
            <w:tcBorders>
              <w:top w:val="nil"/>
              <w:left w:val="single" w:sz="4" w:space="0" w:color="auto"/>
              <w:bottom w:val="nil"/>
              <w:right w:val="nil"/>
            </w:tcBorders>
            <w:hideMark/>
          </w:tcPr>
          <w:p w14:paraId="32311050" w14:textId="11AD1336" w:rsidR="004356F4" w:rsidRPr="007F2770" w:rsidDel="00077E46" w:rsidRDefault="00675307" w:rsidP="00F5649B">
            <w:pPr>
              <w:pStyle w:val="TAH"/>
              <w:rPr>
                <w:del w:id="13715" w:author="24.501_CR5312_(Rel-18)_ATSSS_Ph3" w:date="2023-06-25T03:23:00Z"/>
              </w:rPr>
            </w:pPr>
            <w:del w:id="13716" w:author="24.501_CR5312_(Rel-18)_ATSSS_Ph3" w:date="2023-06-25T03:23:00Z">
              <w:r w:rsidRPr="007F2770" w:rsidDel="00077E46">
                <w:delText>4</w:delText>
              </w:r>
            </w:del>
          </w:p>
        </w:tc>
        <w:tc>
          <w:tcPr>
            <w:tcW w:w="418" w:type="dxa"/>
            <w:gridSpan w:val="2"/>
            <w:tcBorders>
              <w:top w:val="nil"/>
              <w:left w:val="nil"/>
              <w:bottom w:val="nil"/>
              <w:right w:val="nil"/>
            </w:tcBorders>
            <w:hideMark/>
          </w:tcPr>
          <w:p w14:paraId="1F4BA87A" w14:textId="5B9440EF" w:rsidR="004356F4" w:rsidRPr="007F2770" w:rsidDel="00077E46" w:rsidRDefault="00675307" w:rsidP="00F5649B">
            <w:pPr>
              <w:pStyle w:val="TAH"/>
              <w:rPr>
                <w:del w:id="13717" w:author="24.501_CR5312_(Rel-18)_ATSSS_Ph3" w:date="2023-06-25T03:23:00Z"/>
              </w:rPr>
            </w:pPr>
            <w:del w:id="13718" w:author="24.501_CR5312_(Rel-18)_ATSSS_Ph3" w:date="2023-06-25T03:23:00Z">
              <w:r w:rsidRPr="007F2770" w:rsidDel="00077E46">
                <w:delText>3</w:delText>
              </w:r>
            </w:del>
          </w:p>
        </w:tc>
        <w:tc>
          <w:tcPr>
            <w:tcW w:w="341" w:type="dxa"/>
            <w:gridSpan w:val="2"/>
            <w:tcBorders>
              <w:top w:val="nil"/>
              <w:left w:val="nil"/>
              <w:bottom w:val="nil"/>
              <w:right w:val="nil"/>
            </w:tcBorders>
          </w:tcPr>
          <w:p w14:paraId="348B1AE0" w14:textId="618BFA52" w:rsidR="004356F4" w:rsidRPr="007F2770" w:rsidDel="00077E46" w:rsidRDefault="004356F4" w:rsidP="00F5649B">
            <w:pPr>
              <w:pStyle w:val="TAH"/>
              <w:rPr>
                <w:del w:id="13719" w:author="24.501_CR5312_(Rel-18)_ATSSS_Ph3" w:date="2023-06-25T03:23:00Z"/>
              </w:rPr>
            </w:pPr>
          </w:p>
        </w:tc>
        <w:tc>
          <w:tcPr>
            <w:tcW w:w="341" w:type="dxa"/>
            <w:gridSpan w:val="2"/>
            <w:tcBorders>
              <w:top w:val="nil"/>
              <w:left w:val="nil"/>
              <w:bottom w:val="nil"/>
              <w:right w:val="nil"/>
            </w:tcBorders>
          </w:tcPr>
          <w:p w14:paraId="5792D2F3" w14:textId="520F1266" w:rsidR="004356F4" w:rsidRPr="007F2770" w:rsidDel="00077E46" w:rsidRDefault="004356F4" w:rsidP="00F5649B">
            <w:pPr>
              <w:pStyle w:val="TAH"/>
              <w:rPr>
                <w:del w:id="13720" w:author="24.501_CR5312_(Rel-18)_ATSSS_Ph3" w:date="2023-06-25T03:23:00Z"/>
              </w:rPr>
            </w:pPr>
          </w:p>
        </w:tc>
        <w:tc>
          <w:tcPr>
            <w:tcW w:w="5974" w:type="dxa"/>
            <w:gridSpan w:val="2"/>
            <w:tcBorders>
              <w:top w:val="nil"/>
              <w:left w:val="nil"/>
              <w:bottom w:val="nil"/>
              <w:right w:val="single" w:sz="4" w:space="0" w:color="auto"/>
            </w:tcBorders>
          </w:tcPr>
          <w:p w14:paraId="36B38A5F" w14:textId="2741C180" w:rsidR="004356F4" w:rsidRPr="007F2770" w:rsidDel="00077E46" w:rsidRDefault="004356F4" w:rsidP="00F5649B">
            <w:pPr>
              <w:pStyle w:val="TAL"/>
              <w:rPr>
                <w:del w:id="13721" w:author="24.501_CR5312_(Rel-18)_ATSSS_Ph3" w:date="2023-06-25T03:23:00Z"/>
              </w:rPr>
            </w:pPr>
          </w:p>
        </w:tc>
      </w:tr>
      <w:tr w:rsidR="004356F4" w:rsidRPr="007F2770" w:rsidDel="00077E46" w14:paraId="7A0EF230" w14:textId="44D13074" w:rsidTr="00077E46">
        <w:trPr>
          <w:gridAfter w:val="1"/>
          <w:wAfter w:w="33" w:type="dxa"/>
          <w:cantSplit/>
          <w:jc w:val="center"/>
          <w:del w:id="13722" w:author="24.501_CR5312_(Rel-18)_ATSSS_Ph3" w:date="2023-06-25T03:23:00Z"/>
        </w:trPr>
        <w:tc>
          <w:tcPr>
            <w:tcW w:w="419" w:type="dxa"/>
            <w:gridSpan w:val="2"/>
            <w:tcBorders>
              <w:top w:val="nil"/>
              <w:left w:val="single" w:sz="4" w:space="0" w:color="auto"/>
              <w:bottom w:val="nil"/>
              <w:right w:val="nil"/>
            </w:tcBorders>
            <w:hideMark/>
          </w:tcPr>
          <w:p w14:paraId="6D5C99E5" w14:textId="3141ABD6" w:rsidR="004356F4" w:rsidRPr="007F2770" w:rsidDel="00077E46" w:rsidRDefault="004356F4" w:rsidP="00F5649B">
            <w:pPr>
              <w:pStyle w:val="TAC"/>
              <w:rPr>
                <w:del w:id="13723" w:author="24.501_CR5312_(Rel-18)_ATSSS_Ph3" w:date="2023-06-25T03:23:00Z"/>
              </w:rPr>
            </w:pPr>
            <w:del w:id="13724"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1488C80D" w14:textId="5EA11047" w:rsidR="004356F4" w:rsidRPr="007F2770" w:rsidDel="00077E46" w:rsidRDefault="004356F4" w:rsidP="00F5649B">
            <w:pPr>
              <w:pStyle w:val="TAC"/>
              <w:rPr>
                <w:del w:id="13725" w:author="24.501_CR5312_(Rel-18)_ATSSS_Ph3" w:date="2023-06-25T03:23:00Z"/>
              </w:rPr>
            </w:pPr>
            <w:del w:id="13726" w:author="24.501_CR5312_(Rel-18)_ATSSS_Ph3" w:date="2023-06-25T03:23:00Z">
              <w:r w:rsidRPr="007F2770" w:rsidDel="00077E46">
                <w:delText>0</w:delText>
              </w:r>
            </w:del>
          </w:p>
        </w:tc>
        <w:tc>
          <w:tcPr>
            <w:tcW w:w="341" w:type="dxa"/>
            <w:gridSpan w:val="2"/>
            <w:tcBorders>
              <w:top w:val="nil"/>
              <w:left w:val="nil"/>
              <w:bottom w:val="nil"/>
              <w:right w:val="nil"/>
            </w:tcBorders>
          </w:tcPr>
          <w:p w14:paraId="5E6F56E3" w14:textId="63FA6515" w:rsidR="004356F4" w:rsidRPr="007F2770" w:rsidDel="00077E46" w:rsidRDefault="004356F4" w:rsidP="00F5649B">
            <w:pPr>
              <w:pStyle w:val="TAC"/>
              <w:rPr>
                <w:del w:id="13727" w:author="24.501_CR5312_(Rel-18)_ATSSS_Ph3" w:date="2023-06-25T03:23:00Z"/>
              </w:rPr>
            </w:pPr>
          </w:p>
        </w:tc>
        <w:tc>
          <w:tcPr>
            <w:tcW w:w="341" w:type="dxa"/>
            <w:gridSpan w:val="2"/>
            <w:tcBorders>
              <w:top w:val="nil"/>
              <w:left w:val="nil"/>
              <w:bottom w:val="nil"/>
              <w:right w:val="nil"/>
            </w:tcBorders>
          </w:tcPr>
          <w:p w14:paraId="70653D32" w14:textId="1804C90C" w:rsidR="004356F4" w:rsidRPr="007F2770" w:rsidDel="00077E46" w:rsidRDefault="004356F4" w:rsidP="00F5649B">
            <w:pPr>
              <w:pStyle w:val="TAC"/>
              <w:rPr>
                <w:del w:id="13728" w:author="24.501_CR5312_(Rel-18)_ATSSS_Ph3" w:date="2023-06-25T03:23:00Z"/>
              </w:rPr>
            </w:pPr>
          </w:p>
        </w:tc>
        <w:tc>
          <w:tcPr>
            <w:tcW w:w="5974" w:type="dxa"/>
            <w:gridSpan w:val="2"/>
            <w:tcBorders>
              <w:top w:val="nil"/>
              <w:left w:val="nil"/>
              <w:bottom w:val="nil"/>
              <w:right w:val="single" w:sz="4" w:space="0" w:color="auto"/>
            </w:tcBorders>
            <w:hideMark/>
          </w:tcPr>
          <w:p w14:paraId="76E9953B" w14:textId="738B5F3A" w:rsidR="004356F4" w:rsidRPr="007F2770" w:rsidDel="00077E46" w:rsidRDefault="004356F4" w:rsidP="00F5649B">
            <w:pPr>
              <w:pStyle w:val="TAL"/>
              <w:rPr>
                <w:del w:id="13729" w:author="24.501_CR5312_(Rel-18)_ATSSS_Ph3" w:date="2023-06-25T03:23:00Z"/>
              </w:rPr>
            </w:pPr>
            <w:del w:id="13730" w:author="24.501_CR5312_(Rel-18)_ATSSS_Ph3" w:date="2023-06-25T03:23:00Z">
              <w:r w:rsidRPr="007F2770" w:rsidDel="00077E46">
                <w:rPr>
                  <w:lang w:eastAsia="ja-JP"/>
                </w:rPr>
                <w:delText>Both CE mode A and CE mode B are not restricted</w:delText>
              </w:r>
            </w:del>
          </w:p>
        </w:tc>
      </w:tr>
      <w:tr w:rsidR="004356F4" w:rsidRPr="007F2770" w:rsidDel="00077E46" w14:paraId="480B4D28" w14:textId="6F65723B" w:rsidTr="00077E46">
        <w:trPr>
          <w:gridAfter w:val="1"/>
          <w:wAfter w:w="33" w:type="dxa"/>
          <w:cantSplit/>
          <w:jc w:val="center"/>
          <w:del w:id="13731" w:author="24.501_CR5312_(Rel-18)_ATSSS_Ph3" w:date="2023-06-25T03:23:00Z"/>
        </w:trPr>
        <w:tc>
          <w:tcPr>
            <w:tcW w:w="419" w:type="dxa"/>
            <w:gridSpan w:val="2"/>
            <w:tcBorders>
              <w:top w:val="nil"/>
              <w:left w:val="single" w:sz="4" w:space="0" w:color="auto"/>
              <w:bottom w:val="nil"/>
              <w:right w:val="nil"/>
            </w:tcBorders>
            <w:hideMark/>
          </w:tcPr>
          <w:p w14:paraId="2A6E2216" w14:textId="37E12D69" w:rsidR="004356F4" w:rsidRPr="007F2770" w:rsidDel="00077E46" w:rsidRDefault="004356F4" w:rsidP="00F5649B">
            <w:pPr>
              <w:pStyle w:val="TAC"/>
              <w:rPr>
                <w:del w:id="13732" w:author="24.501_CR5312_(Rel-18)_ATSSS_Ph3" w:date="2023-06-25T03:23:00Z"/>
              </w:rPr>
            </w:pPr>
            <w:del w:id="13733"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5E1E6934" w14:textId="64DD3E07" w:rsidR="004356F4" w:rsidRPr="007F2770" w:rsidDel="00077E46" w:rsidRDefault="004356F4" w:rsidP="00F5649B">
            <w:pPr>
              <w:pStyle w:val="TAC"/>
              <w:rPr>
                <w:del w:id="13734" w:author="24.501_CR5312_(Rel-18)_ATSSS_Ph3" w:date="2023-06-25T03:23:00Z"/>
              </w:rPr>
            </w:pPr>
            <w:del w:id="13735" w:author="24.501_CR5312_(Rel-18)_ATSSS_Ph3" w:date="2023-06-25T03:23:00Z">
              <w:r w:rsidRPr="007F2770" w:rsidDel="00077E46">
                <w:delText>1</w:delText>
              </w:r>
            </w:del>
          </w:p>
        </w:tc>
        <w:tc>
          <w:tcPr>
            <w:tcW w:w="341" w:type="dxa"/>
            <w:gridSpan w:val="2"/>
            <w:tcBorders>
              <w:top w:val="nil"/>
              <w:left w:val="nil"/>
              <w:bottom w:val="nil"/>
              <w:right w:val="nil"/>
            </w:tcBorders>
          </w:tcPr>
          <w:p w14:paraId="4FB6C71B" w14:textId="16A16D95" w:rsidR="004356F4" w:rsidRPr="007F2770" w:rsidDel="00077E46" w:rsidRDefault="004356F4" w:rsidP="00F5649B">
            <w:pPr>
              <w:pStyle w:val="TAC"/>
              <w:rPr>
                <w:del w:id="13736" w:author="24.501_CR5312_(Rel-18)_ATSSS_Ph3" w:date="2023-06-25T03:23:00Z"/>
              </w:rPr>
            </w:pPr>
          </w:p>
        </w:tc>
        <w:tc>
          <w:tcPr>
            <w:tcW w:w="341" w:type="dxa"/>
            <w:gridSpan w:val="2"/>
            <w:tcBorders>
              <w:top w:val="nil"/>
              <w:left w:val="nil"/>
              <w:bottom w:val="nil"/>
              <w:right w:val="nil"/>
            </w:tcBorders>
          </w:tcPr>
          <w:p w14:paraId="32014122" w14:textId="49F5BB34" w:rsidR="004356F4" w:rsidRPr="007F2770" w:rsidDel="00077E46" w:rsidRDefault="004356F4" w:rsidP="00F5649B">
            <w:pPr>
              <w:pStyle w:val="TAC"/>
              <w:rPr>
                <w:del w:id="13737" w:author="24.501_CR5312_(Rel-18)_ATSSS_Ph3" w:date="2023-06-25T03:23:00Z"/>
              </w:rPr>
            </w:pPr>
          </w:p>
        </w:tc>
        <w:tc>
          <w:tcPr>
            <w:tcW w:w="5974" w:type="dxa"/>
            <w:gridSpan w:val="2"/>
            <w:tcBorders>
              <w:top w:val="nil"/>
              <w:left w:val="nil"/>
              <w:bottom w:val="nil"/>
              <w:right w:val="single" w:sz="4" w:space="0" w:color="auto"/>
            </w:tcBorders>
            <w:hideMark/>
          </w:tcPr>
          <w:p w14:paraId="752C8586" w14:textId="6406AE9C" w:rsidR="004356F4" w:rsidRPr="007F2770" w:rsidDel="00077E46" w:rsidRDefault="004356F4" w:rsidP="00F5649B">
            <w:pPr>
              <w:pStyle w:val="TAL"/>
              <w:rPr>
                <w:del w:id="13738" w:author="24.501_CR5312_(Rel-18)_ATSSS_Ph3" w:date="2023-06-25T03:23:00Z"/>
                <w:lang w:eastAsia="ja-JP"/>
              </w:rPr>
            </w:pPr>
            <w:del w:id="13739" w:author="24.501_CR5312_(Rel-18)_ATSSS_Ph3" w:date="2023-06-25T03:23:00Z">
              <w:r w:rsidRPr="007F2770" w:rsidDel="00077E46">
                <w:rPr>
                  <w:lang w:eastAsia="ja-JP"/>
                </w:rPr>
                <w:delText>Both CE mode A and CE mode B are restricted</w:delText>
              </w:r>
            </w:del>
          </w:p>
        </w:tc>
      </w:tr>
      <w:tr w:rsidR="004356F4" w:rsidRPr="007F2770" w:rsidDel="00077E46" w14:paraId="1DC82B41" w14:textId="7935EC5F" w:rsidTr="00077E46">
        <w:trPr>
          <w:gridAfter w:val="1"/>
          <w:wAfter w:w="33" w:type="dxa"/>
          <w:cantSplit/>
          <w:jc w:val="center"/>
          <w:del w:id="13740" w:author="24.501_CR5312_(Rel-18)_ATSSS_Ph3" w:date="2023-06-25T03:23:00Z"/>
        </w:trPr>
        <w:tc>
          <w:tcPr>
            <w:tcW w:w="419" w:type="dxa"/>
            <w:gridSpan w:val="2"/>
            <w:tcBorders>
              <w:top w:val="nil"/>
              <w:left w:val="single" w:sz="4" w:space="0" w:color="auto"/>
              <w:bottom w:val="nil"/>
              <w:right w:val="nil"/>
            </w:tcBorders>
            <w:hideMark/>
          </w:tcPr>
          <w:p w14:paraId="749BCB86" w14:textId="199B1E4B" w:rsidR="004356F4" w:rsidRPr="007F2770" w:rsidDel="00077E46" w:rsidRDefault="004356F4" w:rsidP="00F5649B">
            <w:pPr>
              <w:pStyle w:val="TAC"/>
              <w:rPr>
                <w:del w:id="13741" w:author="24.501_CR5312_(Rel-18)_ATSSS_Ph3" w:date="2023-06-25T03:23:00Z"/>
              </w:rPr>
            </w:pPr>
            <w:del w:id="13742"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17DBC546" w14:textId="0303A207" w:rsidR="004356F4" w:rsidRPr="007F2770" w:rsidDel="00077E46" w:rsidRDefault="004356F4" w:rsidP="00F5649B">
            <w:pPr>
              <w:pStyle w:val="TAC"/>
              <w:rPr>
                <w:del w:id="13743" w:author="24.501_CR5312_(Rel-18)_ATSSS_Ph3" w:date="2023-06-25T03:23:00Z"/>
              </w:rPr>
            </w:pPr>
            <w:del w:id="13744" w:author="24.501_CR5312_(Rel-18)_ATSSS_Ph3" w:date="2023-06-25T03:23:00Z">
              <w:r w:rsidRPr="007F2770" w:rsidDel="00077E46">
                <w:delText>0</w:delText>
              </w:r>
            </w:del>
          </w:p>
        </w:tc>
        <w:tc>
          <w:tcPr>
            <w:tcW w:w="341" w:type="dxa"/>
            <w:gridSpan w:val="2"/>
            <w:tcBorders>
              <w:top w:val="nil"/>
              <w:left w:val="nil"/>
              <w:bottom w:val="nil"/>
              <w:right w:val="nil"/>
            </w:tcBorders>
          </w:tcPr>
          <w:p w14:paraId="652BCFFD" w14:textId="3D6BA569" w:rsidR="004356F4" w:rsidRPr="007F2770" w:rsidDel="00077E46" w:rsidRDefault="004356F4" w:rsidP="00F5649B">
            <w:pPr>
              <w:pStyle w:val="TAC"/>
              <w:rPr>
                <w:del w:id="13745" w:author="24.501_CR5312_(Rel-18)_ATSSS_Ph3" w:date="2023-06-25T03:23:00Z"/>
              </w:rPr>
            </w:pPr>
          </w:p>
        </w:tc>
        <w:tc>
          <w:tcPr>
            <w:tcW w:w="341" w:type="dxa"/>
            <w:gridSpan w:val="2"/>
            <w:tcBorders>
              <w:top w:val="nil"/>
              <w:left w:val="nil"/>
              <w:bottom w:val="nil"/>
              <w:right w:val="nil"/>
            </w:tcBorders>
          </w:tcPr>
          <w:p w14:paraId="5CD71AA3" w14:textId="65B56FD5" w:rsidR="004356F4" w:rsidRPr="007F2770" w:rsidDel="00077E46" w:rsidRDefault="004356F4" w:rsidP="00F5649B">
            <w:pPr>
              <w:pStyle w:val="TAC"/>
              <w:rPr>
                <w:del w:id="13746" w:author="24.501_CR5312_(Rel-18)_ATSSS_Ph3" w:date="2023-06-25T03:23:00Z"/>
              </w:rPr>
            </w:pPr>
          </w:p>
        </w:tc>
        <w:tc>
          <w:tcPr>
            <w:tcW w:w="5974" w:type="dxa"/>
            <w:gridSpan w:val="2"/>
            <w:tcBorders>
              <w:top w:val="nil"/>
              <w:left w:val="nil"/>
              <w:bottom w:val="nil"/>
              <w:right w:val="single" w:sz="4" w:space="0" w:color="auto"/>
            </w:tcBorders>
            <w:hideMark/>
          </w:tcPr>
          <w:p w14:paraId="4325D77A" w14:textId="407C3CD1" w:rsidR="004356F4" w:rsidRPr="007F2770" w:rsidDel="00077E46" w:rsidRDefault="004356F4" w:rsidP="00F5649B">
            <w:pPr>
              <w:pStyle w:val="TAL"/>
              <w:rPr>
                <w:del w:id="13747" w:author="24.501_CR5312_(Rel-18)_ATSSS_Ph3" w:date="2023-06-25T03:23:00Z"/>
                <w:lang w:eastAsia="ja-JP"/>
              </w:rPr>
            </w:pPr>
            <w:del w:id="13748" w:author="24.501_CR5312_(Rel-18)_ATSSS_Ph3" w:date="2023-06-25T03:23:00Z">
              <w:r w:rsidRPr="007F2770" w:rsidDel="00077E46">
                <w:rPr>
                  <w:lang w:eastAsia="ja-JP"/>
                </w:rPr>
                <w:delText>CE mode B is restricted</w:delText>
              </w:r>
            </w:del>
          </w:p>
        </w:tc>
      </w:tr>
      <w:tr w:rsidR="004356F4" w:rsidRPr="007F2770" w:rsidDel="00077E46" w14:paraId="281A6826" w14:textId="73DE3917" w:rsidTr="00077E46">
        <w:trPr>
          <w:gridAfter w:val="1"/>
          <w:wAfter w:w="33" w:type="dxa"/>
          <w:cantSplit/>
          <w:jc w:val="center"/>
          <w:del w:id="13749" w:author="24.501_CR5312_(Rel-18)_ATSSS_Ph3" w:date="2023-06-25T03:23:00Z"/>
        </w:trPr>
        <w:tc>
          <w:tcPr>
            <w:tcW w:w="419" w:type="dxa"/>
            <w:gridSpan w:val="2"/>
            <w:tcBorders>
              <w:top w:val="nil"/>
              <w:left w:val="single" w:sz="4" w:space="0" w:color="auto"/>
              <w:bottom w:val="nil"/>
              <w:right w:val="nil"/>
            </w:tcBorders>
            <w:hideMark/>
          </w:tcPr>
          <w:p w14:paraId="23301E7A" w14:textId="0E8CEA89" w:rsidR="004356F4" w:rsidRPr="007F2770" w:rsidDel="00077E46" w:rsidRDefault="004356F4" w:rsidP="00F5649B">
            <w:pPr>
              <w:pStyle w:val="TAC"/>
              <w:rPr>
                <w:del w:id="13750" w:author="24.501_CR5312_(Rel-18)_ATSSS_Ph3" w:date="2023-06-25T03:23:00Z"/>
              </w:rPr>
            </w:pPr>
            <w:del w:id="13751"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080DFB33" w14:textId="73A06568" w:rsidR="004356F4" w:rsidRPr="007F2770" w:rsidDel="00077E46" w:rsidRDefault="004356F4" w:rsidP="00F5649B">
            <w:pPr>
              <w:pStyle w:val="TAC"/>
              <w:rPr>
                <w:del w:id="13752" w:author="24.501_CR5312_(Rel-18)_ATSSS_Ph3" w:date="2023-06-25T03:23:00Z"/>
              </w:rPr>
            </w:pPr>
            <w:del w:id="13753" w:author="24.501_CR5312_(Rel-18)_ATSSS_Ph3" w:date="2023-06-25T03:23:00Z">
              <w:r w:rsidRPr="007F2770" w:rsidDel="00077E46">
                <w:delText>1</w:delText>
              </w:r>
            </w:del>
          </w:p>
        </w:tc>
        <w:tc>
          <w:tcPr>
            <w:tcW w:w="341" w:type="dxa"/>
            <w:gridSpan w:val="2"/>
            <w:tcBorders>
              <w:top w:val="nil"/>
              <w:left w:val="nil"/>
              <w:bottom w:val="nil"/>
              <w:right w:val="nil"/>
            </w:tcBorders>
          </w:tcPr>
          <w:p w14:paraId="1B6A94F1" w14:textId="6B5F2C15" w:rsidR="004356F4" w:rsidRPr="007F2770" w:rsidDel="00077E46" w:rsidRDefault="004356F4" w:rsidP="00F5649B">
            <w:pPr>
              <w:pStyle w:val="TAC"/>
              <w:rPr>
                <w:del w:id="13754" w:author="24.501_CR5312_(Rel-18)_ATSSS_Ph3" w:date="2023-06-25T03:23:00Z"/>
              </w:rPr>
            </w:pPr>
          </w:p>
        </w:tc>
        <w:tc>
          <w:tcPr>
            <w:tcW w:w="341" w:type="dxa"/>
            <w:gridSpan w:val="2"/>
            <w:tcBorders>
              <w:top w:val="nil"/>
              <w:left w:val="nil"/>
              <w:bottom w:val="nil"/>
              <w:right w:val="nil"/>
            </w:tcBorders>
          </w:tcPr>
          <w:p w14:paraId="62E0AAFB" w14:textId="3D2B11A6" w:rsidR="004356F4" w:rsidRPr="007F2770" w:rsidDel="00077E46" w:rsidRDefault="004356F4" w:rsidP="00F5649B">
            <w:pPr>
              <w:pStyle w:val="TAC"/>
              <w:rPr>
                <w:del w:id="13755" w:author="24.501_CR5312_(Rel-18)_ATSSS_Ph3" w:date="2023-06-25T03:23:00Z"/>
              </w:rPr>
            </w:pPr>
          </w:p>
        </w:tc>
        <w:tc>
          <w:tcPr>
            <w:tcW w:w="5974" w:type="dxa"/>
            <w:gridSpan w:val="2"/>
            <w:tcBorders>
              <w:top w:val="nil"/>
              <w:left w:val="nil"/>
              <w:bottom w:val="nil"/>
              <w:right w:val="single" w:sz="4" w:space="0" w:color="auto"/>
            </w:tcBorders>
            <w:hideMark/>
          </w:tcPr>
          <w:p w14:paraId="600C3952" w14:textId="1030E59A" w:rsidR="004356F4" w:rsidRPr="007F2770" w:rsidDel="00077E46" w:rsidRDefault="004356F4" w:rsidP="00F5649B">
            <w:pPr>
              <w:pStyle w:val="TAL"/>
              <w:rPr>
                <w:del w:id="13756" w:author="24.501_CR5312_(Rel-18)_ATSSS_Ph3" w:date="2023-06-25T03:23:00Z"/>
                <w:lang w:eastAsia="ja-JP"/>
              </w:rPr>
            </w:pPr>
            <w:del w:id="13757" w:author="24.501_CR5312_(Rel-18)_ATSSS_Ph3" w:date="2023-06-25T03:23:00Z">
              <w:r w:rsidRPr="007F2770" w:rsidDel="00077E46">
                <w:rPr>
                  <w:lang w:eastAsia="ja-JP"/>
                </w:rPr>
                <w:delText>Reserved</w:delText>
              </w:r>
            </w:del>
          </w:p>
          <w:p w14:paraId="4FFFEC55" w14:textId="3EE50ADB" w:rsidR="004356F4" w:rsidRPr="007F2770" w:rsidDel="00077E46" w:rsidRDefault="004356F4" w:rsidP="00F5649B">
            <w:pPr>
              <w:pStyle w:val="TAL"/>
              <w:rPr>
                <w:del w:id="13758" w:author="24.501_CR5312_(Rel-18)_ATSSS_Ph3" w:date="2023-06-25T03:23:00Z"/>
              </w:rPr>
            </w:pPr>
          </w:p>
        </w:tc>
      </w:tr>
      <w:tr w:rsidR="004356F4" w:rsidRPr="007F2770" w:rsidDel="00077E46" w14:paraId="4383A413" w14:textId="5B486783" w:rsidTr="00077E46">
        <w:trPr>
          <w:gridAfter w:val="1"/>
          <w:wAfter w:w="33" w:type="dxa"/>
          <w:cantSplit/>
          <w:jc w:val="center"/>
          <w:del w:id="13759" w:author="24.501_CR5312_(Rel-18)_ATSSS_Ph3" w:date="2023-06-25T03:23:00Z"/>
        </w:trPr>
        <w:tc>
          <w:tcPr>
            <w:tcW w:w="7493" w:type="dxa"/>
            <w:gridSpan w:val="10"/>
            <w:tcBorders>
              <w:top w:val="nil"/>
              <w:left w:val="single" w:sz="4" w:space="0" w:color="auto"/>
              <w:bottom w:val="nil"/>
              <w:right w:val="single" w:sz="4" w:space="0" w:color="auto"/>
            </w:tcBorders>
          </w:tcPr>
          <w:p w14:paraId="181A4988" w14:textId="6F1387AA" w:rsidR="004356F4" w:rsidRPr="007F2770" w:rsidDel="00077E46" w:rsidRDefault="004356F4" w:rsidP="00F5649B">
            <w:pPr>
              <w:pStyle w:val="TAL"/>
              <w:rPr>
                <w:del w:id="13760" w:author="24.501_CR5312_(Rel-18)_ATSSS_Ph3" w:date="2023-06-25T03:23:00Z"/>
              </w:rPr>
            </w:pPr>
            <w:del w:id="13761" w:author="24.501_CR5312_(Rel-18)_ATSSS_Ph3" w:date="2023-06-25T03:23:00Z">
              <w:r w:rsidRPr="007F2770" w:rsidDel="00077E46">
                <w:delText>In NB-N1 mode these bits are set as follows</w:delText>
              </w:r>
            </w:del>
          </w:p>
        </w:tc>
      </w:tr>
      <w:tr w:rsidR="004356F4" w:rsidRPr="007F2770" w:rsidDel="00077E46" w14:paraId="4FCA7A73" w14:textId="319FB880" w:rsidTr="00077E46">
        <w:trPr>
          <w:gridAfter w:val="1"/>
          <w:wAfter w:w="33" w:type="dxa"/>
          <w:cantSplit/>
          <w:jc w:val="center"/>
          <w:del w:id="13762" w:author="24.501_CR5312_(Rel-18)_ATSSS_Ph3" w:date="2023-06-25T03:23:00Z"/>
        </w:trPr>
        <w:tc>
          <w:tcPr>
            <w:tcW w:w="7493" w:type="dxa"/>
            <w:gridSpan w:val="10"/>
            <w:tcBorders>
              <w:top w:val="nil"/>
              <w:left w:val="single" w:sz="4" w:space="0" w:color="auto"/>
              <w:bottom w:val="nil"/>
              <w:right w:val="single" w:sz="4" w:space="0" w:color="auto"/>
            </w:tcBorders>
          </w:tcPr>
          <w:p w14:paraId="2C3A3330" w14:textId="4365C0BC" w:rsidR="004356F4" w:rsidRPr="007F2770" w:rsidDel="00077E46" w:rsidRDefault="004356F4" w:rsidP="00F5649B">
            <w:pPr>
              <w:pStyle w:val="TAL"/>
              <w:rPr>
                <w:del w:id="13763" w:author="24.501_CR5312_(Rel-18)_ATSSS_Ph3" w:date="2023-06-25T03:23:00Z"/>
              </w:rPr>
            </w:pPr>
            <w:del w:id="13764" w:author="24.501_CR5312_(Rel-18)_ATSSS_Ph3" w:date="2023-06-25T03:23:00Z">
              <w:r w:rsidRPr="007F2770" w:rsidDel="00077E46">
                <w:delText>Bits</w:delText>
              </w:r>
            </w:del>
          </w:p>
        </w:tc>
      </w:tr>
      <w:tr w:rsidR="004356F4" w:rsidRPr="007F2770" w:rsidDel="00077E46" w14:paraId="3C942FEF" w14:textId="3FD3893B" w:rsidTr="00077E46">
        <w:trPr>
          <w:gridAfter w:val="1"/>
          <w:wAfter w:w="33" w:type="dxa"/>
          <w:cantSplit/>
          <w:jc w:val="center"/>
          <w:del w:id="13765" w:author="24.501_CR5312_(Rel-18)_ATSSS_Ph3" w:date="2023-06-25T03:23:00Z"/>
        </w:trPr>
        <w:tc>
          <w:tcPr>
            <w:tcW w:w="419" w:type="dxa"/>
            <w:gridSpan w:val="2"/>
            <w:tcBorders>
              <w:top w:val="nil"/>
              <w:left w:val="single" w:sz="4" w:space="0" w:color="auto"/>
              <w:bottom w:val="nil"/>
              <w:right w:val="nil"/>
            </w:tcBorders>
            <w:hideMark/>
          </w:tcPr>
          <w:p w14:paraId="25C86898" w14:textId="5E9CAD41" w:rsidR="004356F4" w:rsidRPr="007F2770" w:rsidDel="00077E46" w:rsidRDefault="00675307" w:rsidP="00F5649B">
            <w:pPr>
              <w:pStyle w:val="TAH"/>
              <w:rPr>
                <w:del w:id="13766" w:author="24.501_CR5312_(Rel-18)_ATSSS_Ph3" w:date="2023-06-25T03:23:00Z"/>
              </w:rPr>
            </w:pPr>
            <w:del w:id="13767" w:author="24.501_CR5312_(Rel-18)_ATSSS_Ph3" w:date="2023-06-25T03:23:00Z">
              <w:r w:rsidRPr="007F2770" w:rsidDel="00077E46">
                <w:delText>4</w:delText>
              </w:r>
            </w:del>
          </w:p>
        </w:tc>
        <w:tc>
          <w:tcPr>
            <w:tcW w:w="418" w:type="dxa"/>
            <w:gridSpan w:val="2"/>
            <w:tcBorders>
              <w:top w:val="nil"/>
              <w:left w:val="nil"/>
              <w:bottom w:val="nil"/>
              <w:right w:val="nil"/>
            </w:tcBorders>
            <w:hideMark/>
          </w:tcPr>
          <w:p w14:paraId="14614864" w14:textId="5404091D" w:rsidR="004356F4" w:rsidRPr="007F2770" w:rsidDel="00077E46" w:rsidRDefault="00675307" w:rsidP="00F5649B">
            <w:pPr>
              <w:pStyle w:val="TAH"/>
              <w:rPr>
                <w:del w:id="13768" w:author="24.501_CR5312_(Rel-18)_ATSSS_Ph3" w:date="2023-06-25T03:23:00Z"/>
              </w:rPr>
            </w:pPr>
            <w:del w:id="13769" w:author="24.501_CR5312_(Rel-18)_ATSSS_Ph3" w:date="2023-06-25T03:23:00Z">
              <w:r w:rsidRPr="007F2770" w:rsidDel="00077E46">
                <w:delText>3</w:delText>
              </w:r>
            </w:del>
          </w:p>
        </w:tc>
        <w:tc>
          <w:tcPr>
            <w:tcW w:w="341" w:type="dxa"/>
            <w:gridSpan w:val="2"/>
            <w:tcBorders>
              <w:top w:val="nil"/>
              <w:left w:val="nil"/>
              <w:bottom w:val="nil"/>
              <w:right w:val="nil"/>
            </w:tcBorders>
          </w:tcPr>
          <w:p w14:paraId="7322EE81" w14:textId="39DE866F" w:rsidR="004356F4" w:rsidRPr="007F2770" w:rsidDel="00077E46" w:rsidRDefault="004356F4" w:rsidP="00F5649B">
            <w:pPr>
              <w:pStyle w:val="TAH"/>
              <w:rPr>
                <w:del w:id="13770" w:author="24.501_CR5312_(Rel-18)_ATSSS_Ph3" w:date="2023-06-25T03:23:00Z"/>
              </w:rPr>
            </w:pPr>
          </w:p>
        </w:tc>
        <w:tc>
          <w:tcPr>
            <w:tcW w:w="341" w:type="dxa"/>
            <w:gridSpan w:val="2"/>
            <w:tcBorders>
              <w:top w:val="nil"/>
              <w:left w:val="nil"/>
              <w:bottom w:val="nil"/>
              <w:right w:val="nil"/>
            </w:tcBorders>
          </w:tcPr>
          <w:p w14:paraId="1E24C453" w14:textId="28D8358E" w:rsidR="004356F4" w:rsidRPr="007F2770" w:rsidDel="00077E46" w:rsidRDefault="004356F4" w:rsidP="00F5649B">
            <w:pPr>
              <w:pStyle w:val="TAH"/>
              <w:rPr>
                <w:del w:id="13771" w:author="24.501_CR5312_(Rel-18)_ATSSS_Ph3" w:date="2023-06-25T03:23:00Z"/>
              </w:rPr>
            </w:pPr>
          </w:p>
        </w:tc>
        <w:tc>
          <w:tcPr>
            <w:tcW w:w="5974" w:type="dxa"/>
            <w:gridSpan w:val="2"/>
            <w:tcBorders>
              <w:top w:val="nil"/>
              <w:left w:val="nil"/>
              <w:bottom w:val="nil"/>
              <w:right w:val="single" w:sz="4" w:space="0" w:color="auto"/>
            </w:tcBorders>
          </w:tcPr>
          <w:p w14:paraId="038C6891" w14:textId="098B4B47" w:rsidR="004356F4" w:rsidRPr="007F2770" w:rsidDel="00077E46" w:rsidRDefault="004356F4" w:rsidP="00F5649B">
            <w:pPr>
              <w:pStyle w:val="TAL"/>
              <w:rPr>
                <w:del w:id="13772" w:author="24.501_CR5312_(Rel-18)_ATSSS_Ph3" w:date="2023-06-25T03:23:00Z"/>
              </w:rPr>
            </w:pPr>
          </w:p>
        </w:tc>
      </w:tr>
      <w:tr w:rsidR="004356F4" w:rsidRPr="007F2770" w:rsidDel="00077E46" w14:paraId="50D4B53C" w14:textId="1FF9B1A6" w:rsidTr="00077E46">
        <w:trPr>
          <w:gridAfter w:val="1"/>
          <w:wAfter w:w="33" w:type="dxa"/>
          <w:cantSplit/>
          <w:jc w:val="center"/>
          <w:del w:id="13773" w:author="24.501_CR5312_(Rel-18)_ATSSS_Ph3" w:date="2023-06-25T03:23:00Z"/>
        </w:trPr>
        <w:tc>
          <w:tcPr>
            <w:tcW w:w="419" w:type="dxa"/>
            <w:gridSpan w:val="2"/>
            <w:tcBorders>
              <w:top w:val="nil"/>
              <w:left w:val="single" w:sz="4" w:space="0" w:color="auto"/>
              <w:bottom w:val="nil"/>
              <w:right w:val="nil"/>
            </w:tcBorders>
            <w:hideMark/>
          </w:tcPr>
          <w:p w14:paraId="1BFFB294" w14:textId="2B858113" w:rsidR="004356F4" w:rsidRPr="007F2770" w:rsidDel="00077E46" w:rsidRDefault="004356F4" w:rsidP="00F5649B">
            <w:pPr>
              <w:pStyle w:val="TAC"/>
              <w:rPr>
                <w:del w:id="13774" w:author="24.501_CR5312_(Rel-18)_ATSSS_Ph3" w:date="2023-06-25T03:23:00Z"/>
              </w:rPr>
            </w:pPr>
            <w:del w:id="13775"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3B728792" w14:textId="3F555DD3" w:rsidR="004356F4" w:rsidRPr="007F2770" w:rsidDel="00077E46" w:rsidRDefault="004356F4" w:rsidP="00F5649B">
            <w:pPr>
              <w:pStyle w:val="TAC"/>
              <w:rPr>
                <w:del w:id="13776" w:author="24.501_CR5312_(Rel-18)_ATSSS_Ph3" w:date="2023-06-25T03:23:00Z"/>
              </w:rPr>
            </w:pPr>
            <w:del w:id="13777" w:author="24.501_CR5312_(Rel-18)_ATSSS_Ph3" w:date="2023-06-25T03:23:00Z">
              <w:r w:rsidRPr="007F2770" w:rsidDel="00077E46">
                <w:delText>0</w:delText>
              </w:r>
            </w:del>
          </w:p>
        </w:tc>
        <w:tc>
          <w:tcPr>
            <w:tcW w:w="341" w:type="dxa"/>
            <w:gridSpan w:val="2"/>
            <w:tcBorders>
              <w:top w:val="nil"/>
              <w:left w:val="nil"/>
              <w:bottom w:val="nil"/>
              <w:right w:val="nil"/>
            </w:tcBorders>
          </w:tcPr>
          <w:p w14:paraId="33C7C189" w14:textId="48FD452A" w:rsidR="004356F4" w:rsidRPr="007F2770" w:rsidDel="00077E46" w:rsidRDefault="004356F4" w:rsidP="00F5649B">
            <w:pPr>
              <w:pStyle w:val="TAC"/>
              <w:rPr>
                <w:del w:id="13778" w:author="24.501_CR5312_(Rel-18)_ATSSS_Ph3" w:date="2023-06-25T03:23:00Z"/>
              </w:rPr>
            </w:pPr>
          </w:p>
        </w:tc>
        <w:tc>
          <w:tcPr>
            <w:tcW w:w="341" w:type="dxa"/>
            <w:gridSpan w:val="2"/>
            <w:tcBorders>
              <w:top w:val="nil"/>
              <w:left w:val="nil"/>
              <w:bottom w:val="nil"/>
              <w:right w:val="nil"/>
            </w:tcBorders>
          </w:tcPr>
          <w:p w14:paraId="115861EA" w14:textId="37532A1C" w:rsidR="004356F4" w:rsidRPr="007F2770" w:rsidDel="00077E46" w:rsidRDefault="004356F4" w:rsidP="00F5649B">
            <w:pPr>
              <w:pStyle w:val="TAC"/>
              <w:rPr>
                <w:del w:id="13779" w:author="24.501_CR5312_(Rel-18)_ATSSS_Ph3" w:date="2023-06-25T03:23:00Z"/>
              </w:rPr>
            </w:pPr>
          </w:p>
        </w:tc>
        <w:tc>
          <w:tcPr>
            <w:tcW w:w="5974" w:type="dxa"/>
            <w:gridSpan w:val="2"/>
            <w:tcBorders>
              <w:top w:val="nil"/>
              <w:left w:val="nil"/>
              <w:bottom w:val="nil"/>
              <w:right w:val="single" w:sz="4" w:space="0" w:color="auto"/>
            </w:tcBorders>
            <w:hideMark/>
          </w:tcPr>
          <w:p w14:paraId="06B109E1" w14:textId="22BF4D00" w:rsidR="004356F4" w:rsidRPr="007F2770" w:rsidDel="00077E46" w:rsidRDefault="004356F4" w:rsidP="00F5649B">
            <w:pPr>
              <w:pStyle w:val="TAL"/>
              <w:rPr>
                <w:del w:id="13780" w:author="24.501_CR5312_(Rel-18)_ATSSS_Ph3" w:date="2023-06-25T03:23:00Z"/>
              </w:rPr>
            </w:pPr>
            <w:del w:id="13781" w:author="24.501_CR5312_(Rel-18)_ATSSS_Ph3" w:date="2023-06-25T03:23:00Z">
              <w:r w:rsidRPr="007F2770" w:rsidDel="00077E46">
                <w:rPr>
                  <w:lang w:eastAsia="ja-JP"/>
                </w:rPr>
                <w:delText>Use of enhanced coverage is not restricted</w:delText>
              </w:r>
            </w:del>
          </w:p>
        </w:tc>
      </w:tr>
      <w:tr w:rsidR="004356F4" w:rsidRPr="007F2770" w:rsidDel="00077E46" w14:paraId="76C637F6" w14:textId="226C190D" w:rsidTr="00077E46">
        <w:trPr>
          <w:gridAfter w:val="1"/>
          <w:wAfter w:w="33" w:type="dxa"/>
          <w:cantSplit/>
          <w:jc w:val="center"/>
          <w:del w:id="13782" w:author="24.501_CR5312_(Rel-18)_ATSSS_Ph3" w:date="2023-06-25T03:23:00Z"/>
        </w:trPr>
        <w:tc>
          <w:tcPr>
            <w:tcW w:w="419" w:type="dxa"/>
            <w:gridSpan w:val="2"/>
            <w:tcBorders>
              <w:top w:val="nil"/>
              <w:left w:val="single" w:sz="4" w:space="0" w:color="auto"/>
              <w:bottom w:val="nil"/>
              <w:right w:val="nil"/>
            </w:tcBorders>
            <w:hideMark/>
          </w:tcPr>
          <w:p w14:paraId="0B3996FE" w14:textId="0F33951F" w:rsidR="004356F4" w:rsidRPr="007F2770" w:rsidDel="00077E46" w:rsidRDefault="004356F4" w:rsidP="00F5649B">
            <w:pPr>
              <w:pStyle w:val="TAC"/>
              <w:rPr>
                <w:del w:id="13783" w:author="24.501_CR5312_(Rel-18)_ATSSS_Ph3" w:date="2023-06-25T03:23:00Z"/>
              </w:rPr>
            </w:pPr>
            <w:del w:id="13784" w:author="24.501_CR5312_(Rel-18)_ATSSS_Ph3" w:date="2023-06-25T03:23:00Z">
              <w:r w:rsidRPr="007F2770" w:rsidDel="00077E46">
                <w:delText>0</w:delText>
              </w:r>
            </w:del>
          </w:p>
        </w:tc>
        <w:tc>
          <w:tcPr>
            <w:tcW w:w="418" w:type="dxa"/>
            <w:gridSpan w:val="2"/>
            <w:tcBorders>
              <w:top w:val="nil"/>
              <w:left w:val="nil"/>
              <w:bottom w:val="nil"/>
              <w:right w:val="nil"/>
            </w:tcBorders>
            <w:hideMark/>
          </w:tcPr>
          <w:p w14:paraId="3B6239BC" w14:textId="352940C3" w:rsidR="004356F4" w:rsidRPr="007F2770" w:rsidDel="00077E46" w:rsidRDefault="004356F4" w:rsidP="00F5649B">
            <w:pPr>
              <w:pStyle w:val="TAC"/>
              <w:rPr>
                <w:del w:id="13785" w:author="24.501_CR5312_(Rel-18)_ATSSS_Ph3" w:date="2023-06-25T03:23:00Z"/>
              </w:rPr>
            </w:pPr>
            <w:del w:id="13786" w:author="24.501_CR5312_(Rel-18)_ATSSS_Ph3" w:date="2023-06-25T03:23:00Z">
              <w:r w:rsidRPr="007F2770" w:rsidDel="00077E46">
                <w:delText>1</w:delText>
              </w:r>
            </w:del>
          </w:p>
        </w:tc>
        <w:tc>
          <w:tcPr>
            <w:tcW w:w="341" w:type="dxa"/>
            <w:gridSpan w:val="2"/>
            <w:tcBorders>
              <w:top w:val="nil"/>
              <w:left w:val="nil"/>
              <w:bottom w:val="nil"/>
              <w:right w:val="nil"/>
            </w:tcBorders>
          </w:tcPr>
          <w:p w14:paraId="424DA243" w14:textId="0AA6427F" w:rsidR="004356F4" w:rsidRPr="007F2770" w:rsidDel="00077E46" w:rsidRDefault="004356F4" w:rsidP="00F5649B">
            <w:pPr>
              <w:pStyle w:val="TAC"/>
              <w:rPr>
                <w:del w:id="13787" w:author="24.501_CR5312_(Rel-18)_ATSSS_Ph3" w:date="2023-06-25T03:23:00Z"/>
              </w:rPr>
            </w:pPr>
          </w:p>
        </w:tc>
        <w:tc>
          <w:tcPr>
            <w:tcW w:w="341" w:type="dxa"/>
            <w:gridSpan w:val="2"/>
            <w:tcBorders>
              <w:top w:val="nil"/>
              <w:left w:val="nil"/>
              <w:bottom w:val="nil"/>
              <w:right w:val="nil"/>
            </w:tcBorders>
          </w:tcPr>
          <w:p w14:paraId="3756AA53" w14:textId="2751CAD2" w:rsidR="004356F4" w:rsidRPr="007F2770" w:rsidDel="00077E46" w:rsidRDefault="004356F4" w:rsidP="00F5649B">
            <w:pPr>
              <w:pStyle w:val="TAC"/>
              <w:rPr>
                <w:del w:id="13788" w:author="24.501_CR5312_(Rel-18)_ATSSS_Ph3" w:date="2023-06-25T03:23:00Z"/>
              </w:rPr>
            </w:pPr>
          </w:p>
        </w:tc>
        <w:tc>
          <w:tcPr>
            <w:tcW w:w="5974" w:type="dxa"/>
            <w:gridSpan w:val="2"/>
            <w:tcBorders>
              <w:top w:val="nil"/>
              <w:left w:val="nil"/>
              <w:bottom w:val="nil"/>
              <w:right w:val="single" w:sz="4" w:space="0" w:color="auto"/>
            </w:tcBorders>
            <w:hideMark/>
          </w:tcPr>
          <w:p w14:paraId="12D0FEA8" w14:textId="010B1D35" w:rsidR="004356F4" w:rsidRPr="007F2770" w:rsidDel="00077E46" w:rsidRDefault="004356F4" w:rsidP="00F5649B">
            <w:pPr>
              <w:pStyle w:val="TAL"/>
              <w:rPr>
                <w:del w:id="13789" w:author="24.501_CR5312_(Rel-18)_ATSSS_Ph3" w:date="2023-06-25T03:23:00Z"/>
                <w:lang w:eastAsia="ja-JP"/>
              </w:rPr>
            </w:pPr>
            <w:del w:id="13790" w:author="24.501_CR5312_(Rel-18)_ATSSS_Ph3" w:date="2023-06-25T03:23:00Z">
              <w:r w:rsidRPr="007F2770" w:rsidDel="00077E46">
                <w:rPr>
                  <w:lang w:eastAsia="ja-JP"/>
                </w:rPr>
                <w:delText>Use of enhanced coverage is restricted</w:delText>
              </w:r>
            </w:del>
          </w:p>
        </w:tc>
      </w:tr>
      <w:tr w:rsidR="004356F4" w:rsidRPr="007F2770" w:rsidDel="00077E46" w14:paraId="6A84264C" w14:textId="41429065" w:rsidTr="00077E46">
        <w:trPr>
          <w:gridAfter w:val="1"/>
          <w:wAfter w:w="33" w:type="dxa"/>
          <w:cantSplit/>
          <w:jc w:val="center"/>
          <w:del w:id="13791" w:author="24.501_CR5312_(Rel-18)_ATSSS_Ph3" w:date="2023-06-25T03:23:00Z"/>
        </w:trPr>
        <w:tc>
          <w:tcPr>
            <w:tcW w:w="419" w:type="dxa"/>
            <w:gridSpan w:val="2"/>
            <w:tcBorders>
              <w:top w:val="nil"/>
              <w:left w:val="single" w:sz="4" w:space="0" w:color="auto"/>
              <w:bottom w:val="nil"/>
              <w:right w:val="nil"/>
            </w:tcBorders>
            <w:hideMark/>
          </w:tcPr>
          <w:p w14:paraId="2D5DDCC4" w14:textId="1C226561" w:rsidR="004356F4" w:rsidRPr="007F2770" w:rsidDel="00077E46" w:rsidRDefault="004356F4" w:rsidP="00F5649B">
            <w:pPr>
              <w:pStyle w:val="TAC"/>
              <w:rPr>
                <w:del w:id="13792" w:author="24.501_CR5312_(Rel-18)_ATSSS_Ph3" w:date="2023-06-25T03:23:00Z"/>
              </w:rPr>
            </w:pPr>
            <w:del w:id="13793"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04EB238C" w14:textId="57BC2DBD" w:rsidR="004356F4" w:rsidRPr="007F2770" w:rsidDel="00077E46" w:rsidRDefault="004356F4" w:rsidP="00F5649B">
            <w:pPr>
              <w:pStyle w:val="TAC"/>
              <w:rPr>
                <w:del w:id="13794" w:author="24.501_CR5312_(Rel-18)_ATSSS_Ph3" w:date="2023-06-25T03:23:00Z"/>
              </w:rPr>
            </w:pPr>
            <w:del w:id="13795" w:author="24.501_CR5312_(Rel-18)_ATSSS_Ph3" w:date="2023-06-25T03:23:00Z">
              <w:r w:rsidRPr="007F2770" w:rsidDel="00077E46">
                <w:delText>0</w:delText>
              </w:r>
            </w:del>
          </w:p>
        </w:tc>
        <w:tc>
          <w:tcPr>
            <w:tcW w:w="341" w:type="dxa"/>
            <w:gridSpan w:val="2"/>
            <w:tcBorders>
              <w:top w:val="nil"/>
              <w:left w:val="nil"/>
              <w:bottom w:val="nil"/>
              <w:right w:val="nil"/>
            </w:tcBorders>
          </w:tcPr>
          <w:p w14:paraId="4BBF6B41" w14:textId="6933942F" w:rsidR="004356F4" w:rsidRPr="007F2770" w:rsidDel="00077E46" w:rsidRDefault="004356F4" w:rsidP="00F5649B">
            <w:pPr>
              <w:pStyle w:val="TAC"/>
              <w:rPr>
                <w:del w:id="13796" w:author="24.501_CR5312_(Rel-18)_ATSSS_Ph3" w:date="2023-06-25T03:23:00Z"/>
              </w:rPr>
            </w:pPr>
          </w:p>
        </w:tc>
        <w:tc>
          <w:tcPr>
            <w:tcW w:w="341" w:type="dxa"/>
            <w:gridSpan w:val="2"/>
            <w:tcBorders>
              <w:top w:val="nil"/>
              <w:left w:val="nil"/>
              <w:bottom w:val="nil"/>
              <w:right w:val="nil"/>
            </w:tcBorders>
          </w:tcPr>
          <w:p w14:paraId="09827BB3" w14:textId="7AC8B7D2" w:rsidR="004356F4" w:rsidRPr="007F2770" w:rsidDel="00077E46" w:rsidRDefault="004356F4" w:rsidP="00F5649B">
            <w:pPr>
              <w:pStyle w:val="TAC"/>
              <w:rPr>
                <w:del w:id="13797" w:author="24.501_CR5312_(Rel-18)_ATSSS_Ph3" w:date="2023-06-25T03:23:00Z"/>
              </w:rPr>
            </w:pPr>
          </w:p>
        </w:tc>
        <w:tc>
          <w:tcPr>
            <w:tcW w:w="5974" w:type="dxa"/>
            <w:gridSpan w:val="2"/>
            <w:tcBorders>
              <w:top w:val="nil"/>
              <w:left w:val="nil"/>
              <w:bottom w:val="nil"/>
              <w:right w:val="single" w:sz="4" w:space="0" w:color="auto"/>
            </w:tcBorders>
            <w:hideMark/>
          </w:tcPr>
          <w:p w14:paraId="6DD048C2" w14:textId="33683EEB" w:rsidR="004356F4" w:rsidRPr="007F2770" w:rsidDel="00077E46" w:rsidRDefault="004356F4" w:rsidP="00F5649B">
            <w:pPr>
              <w:pStyle w:val="TAL"/>
              <w:rPr>
                <w:del w:id="13798" w:author="24.501_CR5312_(Rel-18)_ATSSS_Ph3" w:date="2023-06-25T03:23:00Z"/>
                <w:lang w:eastAsia="ja-JP"/>
              </w:rPr>
            </w:pPr>
            <w:del w:id="13799" w:author="24.501_CR5312_(Rel-18)_ATSSS_Ph3" w:date="2023-06-25T03:23:00Z">
              <w:r w:rsidRPr="007F2770" w:rsidDel="00077E46">
                <w:rPr>
                  <w:lang w:eastAsia="ja-JP"/>
                </w:rPr>
                <w:delText>Reserved</w:delText>
              </w:r>
            </w:del>
          </w:p>
        </w:tc>
      </w:tr>
      <w:tr w:rsidR="004356F4" w:rsidRPr="007F2770" w:rsidDel="00077E46" w14:paraId="5451B4C0" w14:textId="15C47C4E" w:rsidTr="00077E46">
        <w:trPr>
          <w:gridAfter w:val="1"/>
          <w:wAfter w:w="33" w:type="dxa"/>
          <w:cantSplit/>
          <w:jc w:val="center"/>
          <w:del w:id="13800" w:author="24.501_CR5312_(Rel-18)_ATSSS_Ph3" w:date="2023-06-25T03:23:00Z"/>
        </w:trPr>
        <w:tc>
          <w:tcPr>
            <w:tcW w:w="419" w:type="dxa"/>
            <w:gridSpan w:val="2"/>
            <w:tcBorders>
              <w:top w:val="nil"/>
              <w:left w:val="single" w:sz="4" w:space="0" w:color="auto"/>
              <w:bottom w:val="nil"/>
              <w:right w:val="nil"/>
            </w:tcBorders>
            <w:hideMark/>
          </w:tcPr>
          <w:p w14:paraId="6ABE1A22" w14:textId="6ABBBC68" w:rsidR="004356F4" w:rsidRPr="007F2770" w:rsidDel="00077E46" w:rsidRDefault="004356F4" w:rsidP="00F5649B">
            <w:pPr>
              <w:pStyle w:val="TAC"/>
              <w:rPr>
                <w:del w:id="13801" w:author="24.501_CR5312_(Rel-18)_ATSSS_Ph3" w:date="2023-06-25T03:23:00Z"/>
              </w:rPr>
            </w:pPr>
            <w:del w:id="13802" w:author="24.501_CR5312_(Rel-18)_ATSSS_Ph3" w:date="2023-06-25T03:23:00Z">
              <w:r w:rsidRPr="007F2770" w:rsidDel="00077E46">
                <w:delText>1</w:delText>
              </w:r>
            </w:del>
          </w:p>
        </w:tc>
        <w:tc>
          <w:tcPr>
            <w:tcW w:w="418" w:type="dxa"/>
            <w:gridSpan w:val="2"/>
            <w:tcBorders>
              <w:top w:val="nil"/>
              <w:left w:val="nil"/>
              <w:bottom w:val="nil"/>
              <w:right w:val="nil"/>
            </w:tcBorders>
            <w:hideMark/>
          </w:tcPr>
          <w:p w14:paraId="19FD731B" w14:textId="5A813946" w:rsidR="004356F4" w:rsidRPr="007F2770" w:rsidDel="00077E46" w:rsidRDefault="004356F4" w:rsidP="00F5649B">
            <w:pPr>
              <w:pStyle w:val="TAC"/>
              <w:rPr>
                <w:del w:id="13803" w:author="24.501_CR5312_(Rel-18)_ATSSS_Ph3" w:date="2023-06-25T03:23:00Z"/>
              </w:rPr>
            </w:pPr>
            <w:del w:id="13804" w:author="24.501_CR5312_(Rel-18)_ATSSS_Ph3" w:date="2023-06-25T03:23:00Z">
              <w:r w:rsidRPr="007F2770" w:rsidDel="00077E46">
                <w:delText>1</w:delText>
              </w:r>
            </w:del>
          </w:p>
        </w:tc>
        <w:tc>
          <w:tcPr>
            <w:tcW w:w="341" w:type="dxa"/>
            <w:gridSpan w:val="2"/>
            <w:tcBorders>
              <w:top w:val="nil"/>
              <w:left w:val="nil"/>
              <w:bottom w:val="nil"/>
              <w:right w:val="nil"/>
            </w:tcBorders>
          </w:tcPr>
          <w:p w14:paraId="2B3583BD" w14:textId="2A7F1CC1" w:rsidR="004356F4" w:rsidRPr="007F2770" w:rsidDel="00077E46" w:rsidRDefault="004356F4" w:rsidP="00F5649B">
            <w:pPr>
              <w:pStyle w:val="TAC"/>
              <w:rPr>
                <w:del w:id="13805" w:author="24.501_CR5312_(Rel-18)_ATSSS_Ph3" w:date="2023-06-25T03:23:00Z"/>
              </w:rPr>
            </w:pPr>
          </w:p>
        </w:tc>
        <w:tc>
          <w:tcPr>
            <w:tcW w:w="341" w:type="dxa"/>
            <w:gridSpan w:val="2"/>
            <w:tcBorders>
              <w:top w:val="nil"/>
              <w:left w:val="nil"/>
              <w:bottom w:val="nil"/>
              <w:right w:val="nil"/>
            </w:tcBorders>
          </w:tcPr>
          <w:p w14:paraId="3F0BB497" w14:textId="697EE849" w:rsidR="004356F4" w:rsidRPr="007F2770" w:rsidDel="00077E46" w:rsidRDefault="004356F4" w:rsidP="00F5649B">
            <w:pPr>
              <w:pStyle w:val="TAC"/>
              <w:rPr>
                <w:del w:id="13806" w:author="24.501_CR5312_(Rel-18)_ATSSS_Ph3" w:date="2023-06-25T03:23:00Z"/>
              </w:rPr>
            </w:pPr>
          </w:p>
        </w:tc>
        <w:tc>
          <w:tcPr>
            <w:tcW w:w="5974" w:type="dxa"/>
            <w:gridSpan w:val="2"/>
            <w:tcBorders>
              <w:top w:val="nil"/>
              <w:left w:val="nil"/>
              <w:bottom w:val="nil"/>
              <w:right w:val="single" w:sz="4" w:space="0" w:color="auto"/>
            </w:tcBorders>
            <w:hideMark/>
          </w:tcPr>
          <w:p w14:paraId="3F1BD0E8" w14:textId="1AB24D8F" w:rsidR="004356F4" w:rsidRPr="007F2770" w:rsidDel="00077E46" w:rsidRDefault="004356F4" w:rsidP="00F5649B">
            <w:pPr>
              <w:pStyle w:val="TAL"/>
              <w:rPr>
                <w:del w:id="13807" w:author="24.501_CR5312_(Rel-18)_ATSSS_Ph3" w:date="2023-06-25T03:23:00Z"/>
                <w:lang w:eastAsia="ja-JP"/>
              </w:rPr>
            </w:pPr>
            <w:del w:id="13808" w:author="24.501_CR5312_(Rel-18)_ATSSS_Ph3" w:date="2023-06-25T03:23:00Z">
              <w:r w:rsidRPr="007F2770" w:rsidDel="00077E46">
                <w:rPr>
                  <w:lang w:eastAsia="ja-JP"/>
                </w:rPr>
                <w:delText>Reserved</w:delText>
              </w:r>
            </w:del>
          </w:p>
          <w:p w14:paraId="292A3C22" w14:textId="45562B35" w:rsidR="004356F4" w:rsidRPr="007F2770" w:rsidDel="00077E46" w:rsidRDefault="004356F4" w:rsidP="00F5649B">
            <w:pPr>
              <w:pStyle w:val="TAL"/>
              <w:rPr>
                <w:del w:id="13809" w:author="24.501_CR5312_(Rel-18)_ATSSS_Ph3" w:date="2023-06-25T03:23:00Z"/>
              </w:rPr>
            </w:pPr>
          </w:p>
        </w:tc>
      </w:tr>
      <w:tr w:rsidR="004356F4" w:rsidRPr="007F2770" w:rsidDel="00077E46" w14:paraId="7853F01F" w14:textId="3C1E1526" w:rsidTr="00077E46">
        <w:trPr>
          <w:gridAfter w:val="1"/>
          <w:wAfter w:w="33" w:type="dxa"/>
          <w:cantSplit/>
          <w:jc w:val="center"/>
          <w:del w:id="13810" w:author="24.501_CR5312_(Rel-18)_ATSSS_Ph3" w:date="2023-06-25T03:23:00Z"/>
        </w:trPr>
        <w:tc>
          <w:tcPr>
            <w:tcW w:w="7493" w:type="dxa"/>
            <w:gridSpan w:val="10"/>
            <w:tcBorders>
              <w:top w:val="nil"/>
              <w:left w:val="single" w:sz="4" w:space="0" w:color="auto"/>
              <w:bottom w:val="nil"/>
              <w:right w:val="single" w:sz="4" w:space="0" w:color="auto"/>
            </w:tcBorders>
          </w:tcPr>
          <w:p w14:paraId="5D8FFFC4" w14:textId="2DE16CF7" w:rsidR="004356F4" w:rsidRPr="007F2770" w:rsidDel="00077E46" w:rsidRDefault="004356F4" w:rsidP="00F5649B">
            <w:pPr>
              <w:pStyle w:val="TAL"/>
              <w:rPr>
                <w:del w:id="13811" w:author="24.501_CR5312_(Rel-18)_ATSSS_Ph3" w:date="2023-06-25T03:23:00Z"/>
              </w:rPr>
            </w:pPr>
          </w:p>
        </w:tc>
      </w:tr>
      <w:tr w:rsidR="004356F4" w:rsidRPr="007F2770" w:rsidDel="00077E46" w14:paraId="0E0C4B5D" w14:textId="63AB6DB0" w:rsidTr="00077E46">
        <w:trPr>
          <w:gridAfter w:val="1"/>
          <w:wAfter w:w="33" w:type="dxa"/>
          <w:cantSplit/>
          <w:jc w:val="center"/>
          <w:del w:id="13812" w:author="24.501_CR5312_(Rel-18)_ATSSS_Ph3" w:date="2023-06-25T03:23:00Z"/>
        </w:trPr>
        <w:tc>
          <w:tcPr>
            <w:tcW w:w="7493" w:type="dxa"/>
            <w:gridSpan w:val="10"/>
            <w:tcBorders>
              <w:top w:val="nil"/>
              <w:left w:val="single" w:sz="4" w:space="0" w:color="auto"/>
              <w:bottom w:val="nil"/>
              <w:right w:val="single" w:sz="4" w:space="0" w:color="auto"/>
            </w:tcBorders>
            <w:hideMark/>
          </w:tcPr>
          <w:p w14:paraId="472FC102" w14:textId="755F4A1F" w:rsidR="004356F4" w:rsidRPr="007F2770" w:rsidDel="00077E46" w:rsidRDefault="004356F4" w:rsidP="00F5649B">
            <w:pPr>
              <w:pStyle w:val="TAL"/>
              <w:rPr>
                <w:del w:id="13813" w:author="24.501_CR5312_(Rel-18)_ATSSS_Ph3" w:date="2023-06-25T03:23:00Z"/>
              </w:rPr>
            </w:pPr>
            <w:del w:id="13814" w:author="24.501_CR5312_(Rel-18)_ATSSS_Ph3" w:date="2023-06-25T03:23:00Z">
              <w:r w:rsidRPr="007F2770" w:rsidDel="00077E46">
                <w:delText>Control plane CIoT 5GS optimization (5G-CP CIoT) (</w:delText>
              </w:r>
              <w:r w:rsidRPr="007F2770" w:rsidDel="00077E46">
                <w:rPr>
                  <w:lang w:eastAsia="ja-JP"/>
                </w:rPr>
                <w:delText>octet 4, bit 5</w:delText>
              </w:r>
              <w:r w:rsidRPr="007F2770" w:rsidDel="00077E46">
                <w:delText>)</w:delText>
              </w:r>
            </w:del>
          </w:p>
        </w:tc>
      </w:tr>
      <w:tr w:rsidR="004356F4" w:rsidRPr="007F2770" w:rsidDel="00077E46" w14:paraId="7621AB59" w14:textId="052B7D11" w:rsidTr="00077E46">
        <w:trPr>
          <w:gridAfter w:val="1"/>
          <w:wAfter w:w="33" w:type="dxa"/>
          <w:cantSplit/>
          <w:jc w:val="center"/>
          <w:del w:id="13815" w:author="24.501_CR5312_(Rel-18)_ATSSS_Ph3" w:date="2023-06-25T03:23:00Z"/>
        </w:trPr>
        <w:tc>
          <w:tcPr>
            <w:tcW w:w="7493" w:type="dxa"/>
            <w:gridSpan w:val="10"/>
            <w:tcBorders>
              <w:top w:val="nil"/>
              <w:left w:val="single" w:sz="4" w:space="0" w:color="auto"/>
              <w:bottom w:val="nil"/>
              <w:right w:val="single" w:sz="4" w:space="0" w:color="auto"/>
            </w:tcBorders>
            <w:hideMark/>
          </w:tcPr>
          <w:p w14:paraId="08B3D5E7" w14:textId="70B259CA" w:rsidR="004356F4" w:rsidRPr="007F2770" w:rsidDel="00077E46" w:rsidRDefault="004356F4" w:rsidP="00F5649B">
            <w:pPr>
              <w:pStyle w:val="TAL"/>
              <w:rPr>
                <w:del w:id="13816" w:author="24.501_CR5312_(Rel-18)_ATSSS_Ph3" w:date="2023-06-25T03:23:00Z"/>
              </w:rPr>
            </w:pPr>
            <w:del w:id="13817" w:author="24.501_CR5312_(Rel-18)_ATSSS_Ph3" w:date="2023-06-25T03:23:00Z">
              <w:r w:rsidRPr="007F2770" w:rsidDel="00077E46">
                <w:delText>This bit indicates the capability for control plane CIoT 5GS optimization.</w:delText>
              </w:r>
            </w:del>
          </w:p>
        </w:tc>
      </w:tr>
      <w:tr w:rsidR="004356F4" w:rsidRPr="007F2770" w:rsidDel="00077E46" w14:paraId="0B7E4D75" w14:textId="4D416A88" w:rsidTr="00077E46">
        <w:trPr>
          <w:gridAfter w:val="1"/>
          <w:wAfter w:w="33" w:type="dxa"/>
          <w:cantSplit/>
          <w:jc w:val="center"/>
          <w:del w:id="13818" w:author="24.501_CR5312_(Rel-18)_ATSSS_Ph3" w:date="2023-06-25T03:23:00Z"/>
        </w:trPr>
        <w:tc>
          <w:tcPr>
            <w:tcW w:w="7493" w:type="dxa"/>
            <w:gridSpan w:val="10"/>
            <w:tcBorders>
              <w:top w:val="nil"/>
              <w:left w:val="single" w:sz="4" w:space="0" w:color="auto"/>
              <w:bottom w:val="nil"/>
              <w:right w:val="single" w:sz="4" w:space="0" w:color="auto"/>
            </w:tcBorders>
            <w:hideMark/>
          </w:tcPr>
          <w:p w14:paraId="04B76A86" w14:textId="21BF9199" w:rsidR="004356F4" w:rsidRPr="007F2770" w:rsidDel="00077E46" w:rsidRDefault="004356F4" w:rsidP="00F5649B">
            <w:pPr>
              <w:pStyle w:val="TAL"/>
              <w:rPr>
                <w:del w:id="13819" w:author="24.501_CR5312_(Rel-18)_ATSSS_Ph3" w:date="2023-06-25T03:23:00Z"/>
              </w:rPr>
            </w:pPr>
            <w:del w:id="13820" w:author="24.501_CR5312_(Rel-18)_ATSSS_Ph3" w:date="2023-06-25T03:23:00Z">
              <w:r w:rsidRPr="007F2770" w:rsidDel="00077E46">
                <w:delText>Bit</w:delText>
              </w:r>
            </w:del>
          </w:p>
        </w:tc>
      </w:tr>
      <w:tr w:rsidR="004356F4" w:rsidRPr="007F2770" w:rsidDel="00077E46" w14:paraId="28AE8179" w14:textId="4D1386F2" w:rsidTr="00077E46">
        <w:trPr>
          <w:gridAfter w:val="1"/>
          <w:wAfter w:w="33" w:type="dxa"/>
          <w:cantSplit/>
          <w:jc w:val="center"/>
          <w:del w:id="13821" w:author="24.501_CR5312_(Rel-18)_ATSSS_Ph3" w:date="2023-06-25T03:23:00Z"/>
        </w:trPr>
        <w:tc>
          <w:tcPr>
            <w:tcW w:w="7493" w:type="dxa"/>
            <w:gridSpan w:val="10"/>
            <w:tcBorders>
              <w:top w:val="nil"/>
              <w:left w:val="single" w:sz="4" w:space="0" w:color="auto"/>
              <w:bottom w:val="nil"/>
              <w:right w:val="single" w:sz="4" w:space="0" w:color="auto"/>
            </w:tcBorders>
            <w:hideMark/>
          </w:tcPr>
          <w:p w14:paraId="076E2C84" w14:textId="6D72181A" w:rsidR="004356F4" w:rsidRPr="007F2770" w:rsidDel="00077E46" w:rsidRDefault="004356F4" w:rsidP="00F5649B">
            <w:pPr>
              <w:pStyle w:val="TAL"/>
              <w:rPr>
                <w:del w:id="13822" w:author="24.501_CR5312_(Rel-18)_ATSSS_Ph3" w:date="2023-06-25T03:23:00Z"/>
              </w:rPr>
            </w:pPr>
            <w:del w:id="13823" w:author="24.501_CR5312_(Rel-18)_ATSSS_Ph3" w:date="2023-06-25T03:23:00Z">
              <w:r w:rsidRPr="007F2770" w:rsidDel="00077E46">
                <w:rPr>
                  <w:b/>
                </w:rPr>
                <w:delText>5</w:delText>
              </w:r>
            </w:del>
          </w:p>
        </w:tc>
      </w:tr>
      <w:tr w:rsidR="004356F4" w:rsidRPr="007F2770" w:rsidDel="00077E46" w14:paraId="06E8A6B0" w14:textId="423E4853" w:rsidTr="00077E46">
        <w:trPr>
          <w:gridAfter w:val="1"/>
          <w:wAfter w:w="33" w:type="dxa"/>
          <w:cantSplit/>
          <w:jc w:val="center"/>
          <w:del w:id="13824" w:author="24.501_CR5312_(Rel-18)_ATSSS_Ph3" w:date="2023-06-25T03:23:00Z"/>
        </w:trPr>
        <w:tc>
          <w:tcPr>
            <w:tcW w:w="419" w:type="dxa"/>
            <w:gridSpan w:val="2"/>
            <w:tcBorders>
              <w:top w:val="nil"/>
              <w:left w:val="single" w:sz="4" w:space="0" w:color="auto"/>
              <w:bottom w:val="nil"/>
              <w:right w:val="nil"/>
            </w:tcBorders>
            <w:hideMark/>
          </w:tcPr>
          <w:p w14:paraId="49A9B74E" w14:textId="2D218D57" w:rsidR="004356F4" w:rsidRPr="007F2770" w:rsidDel="00077E46" w:rsidRDefault="004356F4" w:rsidP="00F5649B">
            <w:pPr>
              <w:pStyle w:val="TAC"/>
              <w:rPr>
                <w:del w:id="13825" w:author="24.501_CR5312_(Rel-18)_ATSSS_Ph3" w:date="2023-06-25T03:23:00Z"/>
              </w:rPr>
            </w:pPr>
            <w:del w:id="13826" w:author="24.501_CR5312_(Rel-18)_ATSSS_Ph3" w:date="2023-06-25T03:23:00Z">
              <w:r w:rsidRPr="007F2770" w:rsidDel="00077E46">
                <w:delText>0</w:delText>
              </w:r>
            </w:del>
          </w:p>
        </w:tc>
        <w:tc>
          <w:tcPr>
            <w:tcW w:w="418" w:type="dxa"/>
            <w:gridSpan w:val="2"/>
            <w:tcBorders>
              <w:top w:val="nil"/>
              <w:left w:val="nil"/>
              <w:bottom w:val="nil"/>
              <w:right w:val="nil"/>
            </w:tcBorders>
          </w:tcPr>
          <w:p w14:paraId="0EE9F598" w14:textId="7B381267" w:rsidR="004356F4" w:rsidRPr="007F2770" w:rsidDel="00077E46" w:rsidRDefault="004356F4" w:rsidP="00F5649B">
            <w:pPr>
              <w:pStyle w:val="TAC"/>
              <w:rPr>
                <w:del w:id="13827" w:author="24.501_CR5312_(Rel-18)_ATSSS_Ph3" w:date="2023-06-25T03:23:00Z"/>
              </w:rPr>
            </w:pPr>
          </w:p>
        </w:tc>
        <w:tc>
          <w:tcPr>
            <w:tcW w:w="341" w:type="dxa"/>
            <w:gridSpan w:val="2"/>
            <w:tcBorders>
              <w:top w:val="nil"/>
              <w:left w:val="nil"/>
              <w:bottom w:val="nil"/>
              <w:right w:val="nil"/>
            </w:tcBorders>
          </w:tcPr>
          <w:p w14:paraId="407F7BEB" w14:textId="3126EFEB" w:rsidR="004356F4" w:rsidRPr="007F2770" w:rsidDel="00077E46" w:rsidRDefault="004356F4" w:rsidP="00F5649B">
            <w:pPr>
              <w:pStyle w:val="TAC"/>
              <w:rPr>
                <w:del w:id="13828" w:author="24.501_CR5312_(Rel-18)_ATSSS_Ph3" w:date="2023-06-25T03:23:00Z"/>
              </w:rPr>
            </w:pPr>
          </w:p>
        </w:tc>
        <w:tc>
          <w:tcPr>
            <w:tcW w:w="341" w:type="dxa"/>
            <w:gridSpan w:val="2"/>
            <w:tcBorders>
              <w:top w:val="nil"/>
              <w:left w:val="nil"/>
              <w:bottom w:val="nil"/>
              <w:right w:val="nil"/>
            </w:tcBorders>
          </w:tcPr>
          <w:p w14:paraId="75C1CCF2" w14:textId="3DCEDB38" w:rsidR="004356F4" w:rsidRPr="007F2770" w:rsidDel="00077E46" w:rsidRDefault="004356F4" w:rsidP="00F5649B">
            <w:pPr>
              <w:pStyle w:val="TAC"/>
              <w:rPr>
                <w:del w:id="13829" w:author="24.501_CR5312_(Rel-18)_ATSSS_Ph3" w:date="2023-06-25T03:23:00Z"/>
              </w:rPr>
            </w:pPr>
          </w:p>
        </w:tc>
        <w:tc>
          <w:tcPr>
            <w:tcW w:w="5974" w:type="dxa"/>
            <w:gridSpan w:val="2"/>
            <w:tcBorders>
              <w:top w:val="nil"/>
              <w:left w:val="nil"/>
              <w:bottom w:val="nil"/>
              <w:right w:val="single" w:sz="4" w:space="0" w:color="auto"/>
            </w:tcBorders>
            <w:hideMark/>
          </w:tcPr>
          <w:p w14:paraId="26E0534E" w14:textId="3D09F665" w:rsidR="004356F4" w:rsidRPr="007F2770" w:rsidDel="00077E46" w:rsidRDefault="004356F4" w:rsidP="00F5649B">
            <w:pPr>
              <w:pStyle w:val="TAL"/>
              <w:rPr>
                <w:del w:id="13830" w:author="24.501_CR5312_(Rel-18)_ATSSS_Ph3" w:date="2023-06-25T03:23:00Z"/>
              </w:rPr>
            </w:pPr>
            <w:del w:id="13831" w:author="24.501_CR5312_(Rel-18)_ATSSS_Ph3" w:date="2023-06-25T03:23:00Z">
              <w:r w:rsidRPr="007F2770" w:rsidDel="00077E46">
                <w:delText>Control plane CIoT 5GS optimization not supported</w:delText>
              </w:r>
            </w:del>
          </w:p>
        </w:tc>
      </w:tr>
      <w:tr w:rsidR="004356F4" w:rsidRPr="007F2770" w:rsidDel="00077E46" w14:paraId="0188D005" w14:textId="1486318F" w:rsidTr="00077E46">
        <w:trPr>
          <w:gridAfter w:val="1"/>
          <w:wAfter w:w="33" w:type="dxa"/>
          <w:cantSplit/>
          <w:jc w:val="center"/>
          <w:del w:id="13832" w:author="24.501_CR5312_(Rel-18)_ATSSS_Ph3" w:date="2023-06-25T03:23:00Z"/>
        </w:trPr>
        <w:tc>
          <w:tcPr>
            <w:tcW w:w="419" w:type="dxa"/>
            <w:gridSpan w:val="2"/>
            <w:tcBorders>
              <w:top w:val="nil"/>
              <w:left w:val="single" w:sz="4" w:space="0" w:color="auto"/>
              <w:bottom w:val="nil"/>
              <w:right w:val="nil"/>
            </w:tcBorders>
            <w:hideMark/>
          </w:tcPr>
          <w:p w14:paraId="264F6F21" w14:textId="68418639" w:rsidR="004356F4" w:rsidRPr="007F2770" w:rsidDel="00077E46" w:rsidRDefault="004356F4" w:rsidP="00F5649B">
            <w:pPr>
              <w:pStyle w:val="TAC"/>
              <w:rPr>
                <w:del w:id="13833" w:author="24.501_CR5312_(Rel-18)_ATSSS_Ph3" w:date="2023-06-25T03:23:00Z"/>
              </w:rPr>
            </w:pPr>
            <w:del w:id="13834" w:author="24.501_CR5312_(Rel-18)_ATSSS_Ph3" w:date="2023-06-25T03:23:00Z">
              <w:r w:rsidRPr="007F2770" w:rsidDel="00077E46">
                <w:delText>1</w:delText>
              </w:r>
            </w:del>
          </w:p>
        </w:tc>
        <w:tc>
          <w:tcPr>
            <w:tcW w:w="418" w:type="dxa"/>
            <w:gridSpan w:val="2"/>
            <w:tcBorders>
              <w:top w:val="nil"/>
              <w:left w:val="nil"/>
              <w:bottom w:val="nil"/>
              <w:right w:val="nil"/>
            </w:tcBorders>
          </w:tcPr>
          <w:p w14:paraId="5066F983" w14:textId="34C71EFC" w:rsidR="004356F4" w:rsidRPr="007F2770" w:rsidDel="00077E46" w:rsidRDefault="004356F4" w:rsidP="00F5649B">
            <w:pPr>
              <w:pStyle w:val="TAC"/>
              <w:rPr>
                <w:del w:id="13835" w:author="24.501_CR5312_(Rel-18)_ATSSS_Ph3" w:date="2023-06-25T03:23:00Z"/>
              </w:rPr>
            </w:pPr>
          </w:p>
        </w:tc>
        <w:tc>
          <w:tcPr>
            <w:tcW w:w="341" w:type="dxa"/>
            <w:gridSpan w:val="2"/>
            <w:tcBorders>
              <w:top w:val="nil"/>
              <w:left w:val="nil"/>
              <w:bottom w:val="nil"/>
              <w:right w:val="nil"/>
            </w:tcBorders>
          </w:tcPr>
          <w:p w14:paraId="197EFD18" w14:textId="55FC8110" w:rsidR="004356F4" w:rsidRPr="007F2770" w:rsidDel="00077E46" w:rsidRDefault="004356F4" w:rsidP="00F5649B">
            <w:pPr>
              <w:pStyle w:val="TAC"/>
              <w:rPr>
                <w:del w:id="13836" w:author="24.501_CR5312_(Rel-18)_ATSSS_Ph3" w:date="2023-06-25T03:23:00Z"/>
              </w:rPr>
            </w:pPr>
          </w:p>
        </w:tc>
        <w:tc>
          <w:tcPr>
            <w:tcW w:w="341" w:type="dxa"/>
            <w:gridSpan w:val="2"/>
            <w:tcBorders>
              <w:top w:val="nil"/>
              <w:left w:val="nil"/>
              <w:bottom w:val="nil"/>
              <w:right w:val="nil"/>
            </w:tcBorders>
          </w:tcPr>
          <w:p w14:paraId="37C047C7" w14:textId="52F022A5" w:rsidR="004356F4" w:rsidRPr="007F2770" w:rsidDel="00077E46" w:rsidRDefault="004356F4" w:rsidP="00F5649B">
            <w:pPr>
              <w:pStyle w:val="TAC"/>
              <w:rPr>
                <w:del w:id="13837" w:author="24.501_CR5312_(Rel-18)_ATSSS_Ph3" w:date="2023-06-25T03:23:00Z"/>
              </w:rPr>
            </w:pPr>
          </w:p>
        </w:tc>
        <w:tc>
          <w:tcPr>
            <w:tcW w:w="5974" w:type="dxa"/>
            <w:gridSpan w:val="2"/>
            <w:tcBorders>
              <w:top w:val="nil"/>
              <w:left w:val="nil"/>
              <w:bottom w:val="nil"/>
              <w:right w:val="single" w:sz="4" w:space="0" w:color="auto"/>
            </w:tcBorders>
            <w:hideMark/>
          </w:tcPr>
          <w:p w14:paraId="668E70C3" w14:textId="04BE5316" w:rsidR="004356F4" w:rsidRPr="007F2770" w:rsidDel="00077E46" w:rsidRDefault="004356F4" w:rsidP="00F5649B">
            <w:pPr>
              <w:pStyle w:val="TAL"/>
              <w:rPr>
                <w:del w:id="13838" w:author="24.501_CR5312_(Rel-18)_ATSSS_Ph3" w:date="2023-06-25T03:23:00Z"/>
              </w:rPr>
            </w:pPr>
            <w:del w:id="13839" w:author="24.501_CR5312_(Rel-18)_ATSSS_Ph3" w:date="2023-06-25T03:23:00Z">
              <w:r w:rsidRPr="007F2770" w:rsidDel="00077E46">
                <w:delText>Control plane CIoT 5GS optimization supported</w:delText>
              </w:r>
            </w:del>
          </w:p>
        </w:tc>
      </w:tr>
      <w:tr w:rsidR="004356F4" w:rsidRPr="007F2770" w:rsidDel="00077E46" w14:paraId="54B77E08" w14:textId="49CC90E9" w:rsidTr="00077E46">
        <w:trPr>
          <w:gridAfter w:val="1"/>
          <w:wAfter w:w="33" w:type="dxa"/>
          <w:cantSplit/>
          <w:jc w:val="center"/>
          <w:del w:id="13840" w:author="24.501_CR5312_(Rel-18)_ATSSS_Ph3" w:date="2023-06-25T03:23:00Z"/>
        </w:trPr>
        <w:tc>
          <w:tcPr>
            <w:tcW w:w="7493" w:type="dxa"/>
            <w:gridSpan w:val="10"/>
            <w:tcBorders>
              <w:top w:val="nil"/>
              <w:left w:val="single" w:sz="4" w:space="0" w:color="auto"/>
              <w:bottom w:val="nil"/>
              <w:right w:val="single" w:sz="4" w:space="0" w:color="auto"/>
            </w:tcBorders>
          </w:tcPr>
          <w:p w14:paraId="78A107DC" w14:textId="7B28081F" w:rsidR="004356F4" w:rsidRPr="007F2770" w:rsidDel="00077E46" w:rsidRDefault="004356F4" w:rsidP="00F5649B">
            <w:pPr>
              <w:pStyle w:val="TAL"/>
              <w:rPr>
                <w:del w:id="13841" w:author="24.501_CR5312_(Rel-18)_ATSSS_Ph3" w:date="2023-06-25T03:23:00Z"/>
              </w:rPr>
            </w:pPr>
          </w:p>
        </w:tc>
      </w:tr>
      <w:tr w:rsidR="004356F4" w:rsidRPr="007F2770" w:rsidDel="00077E46" w14:paraId="01A28C64" w14:textId="48C2CA24" w:rsidTr="00077E46">
        <w:trPr>
          <w:gridAfter w:val="1"/>
          <w:wAfter w:w="33" w:type="dxa"/>
          <w:cantSplit/>
          <w:jc w:val="center"/>
          <w:del w:id="13842" w:author="24.501_CR5312_(Rel-18)_ATSSS_Ph3" w:date="2023-06-25T03:23:00Z"/>
        </w:trPr>
        <w:tc>
          <w:tcPr>
            <w:tcW w:w="7493" w:type="dxa"/>
            <w:gridSpan w:val="10"/>
            <w:tcBorders>
              <w:top w:val="nil"/>
              <w:left w:val="single" w:sz="4" w:space="0" w:color="auto"/>
              <w:bottom w:val="nil"/>
              <w:right w:val="single" w:sz="4" w:space="0" w:color="auto"/>
            </w:tcBorders>
            <w:hideMark/>
          </w:tcPr>
          <w:p w14:paraId="1E6AC8B5" w14:textId="7B536125" w:rsidR="004356F4" w:rsidRPr="007F2770" w:rsidDel="00077E46" w:rsidRDefault="004356F4" w:rsidP="00F5649B">
            <w:pPr>
              <w:pStyle w:val="TAL"/>
              <w:rPr>
                <w:del w:id="13843" w:author="24.501_CR5312_(Rel-18)_ATSSS_Ph3" w:date="2023-06-25T03:23:00Z"/>
              </w:rPr>
            </w:pPr>
            <w:del w:id="13844" w:author="24.501_CR5312_(Rel-18)_ATSSS_Ph3" w:date="2023-06-25T03:23:00Z">
              <w:r w:rsidRPr="007F2770" w:rsidDel="00077E46">
                <w:delText>N3 data transfer (N3 data) (octet 4, bit 6)</w:delText>
              </w:r>
            </w:del>
          </w:p>
        </w:tc>
      </w:tr>
      <w:tr w:rsidR="004356F4" w:rsidRPr="007F2770" w:rsidDel="00077E46" w14:paraId="50639629" w14:textId="3AF7BCEB" w:rsidTr="00077E46">
        <w:trPr>
          <w:gridAfter w:val="1"/>
          <w:wAfter w:w="33" w:type="dxa"/>
          <w:cantSplit/>
          <w:jc w:val="center"/>
          <w:del w:id="13845" w:author="24.501_CR5312_(Rel-18)_ATSSS_Ph3" w:date="2023-06-25T03:23:00Z"/>
        </w:trPr>
        <w:tc>
          <w:tcPr>
            <w:tcW w:w="7493" w:type="dxa"/>
            <w:gridSpan w:val="10"/>
            <w:tcBorders>
              <w:top w:val="nil"/>
              <w:left w:val="single" w:sz="4" w:space="0" w:color="auto"/>
              <w:bottom w:val="nil"/>
              <w:right w:val="single" w:sz="4" w:space="0" w:color="auto"/>
            </w:tcBorders>
            <w:hideMark/>
          </w:tcPr>
          <w:p w14:paraId="53F09A7D" w14:textId="4E840D1C" w:rsidR="004356F4" w:rsidRPr="007F2770" w:rsidDel="00077E46" w:rsidRDefault="004356F4" w:rsidP="00F5649B">
            <w:pPr>
              <w:pStyle w:val="TAL"/>
              <w:rPr>
                <w:del w:id="13846" w:author="24.501_CR5312_(Rel-18)_ATSSS_Ph3" w:date="2023-06-25T03:23:00Z"/>
              </w:rPr>
            </w:pPr>
            <w:del w:id="13847" w:author="24.501_CR5312_(Rel-18)_ATSSS_Ph3" w:date="2023-06-25T03:23:00Z">
              <w:r w:rsidRPr="007F2770" w:rsidDel="00077E46">
                <w:delText>This bit indicates the capability for N3 data transfer.</w:delText>
              </w:r>
            </w:del>
          </w:p>
        </w:tc>
      </w:tr>
      <w:tr w:rsidR="004356F4" w:rsidRPr="007F2770" w:rsidDel="00077E46" w14:paraId="52081A94" w14:textId="303596C3" w:rsidTr="00077E46">
        <w:trPr>
          <w:gridAfter w:val="1"/>
          <w:wAfter w:w="33" w:type="dxa"/>
          <w:cantSplit/>
          <w:jc w:val="center"/>
          <w:del w:id="13848" w:author="24.501_CR5312_(Rel-18)_ATSSS_Ph3" w:date="2023-06-25T03:23:00Z"/>
        </w:trPr>
        <w:tc>
          <w:tcPr>
            <w:tcW w:w="7493" w:type="dxa"/>
            <w:gridSpan w:val="10"/>
            <w:tcBorders>
              <w:top w:val="nil"/>
              <w:left w:val="single" w:sz="4" w:space="0" w:color="auto"/>
              <w:bottom w:val="nil"/>
              <w:right w:val="single" w:sz="4" w:space="0" w:color="auto"/>
            </w:tcBorders>
            <w:hideMark/>
          </w:tcPr>
          <w:p w14:paraId="178485A7" w14:textId="1559C70A" w:rsidR="004356F4" w:rsidRPr="007F2770" w:rsidDel="00077E46" w:rsidRDefault="004356F4" w:rsidP="00F5649B">
            <w:pPr>
              <w:pStyle w:val="TAL"/>
              <w:rPr>
                <w:del w:id="13849" w:author="24.501_CR5312_(Rel-18)_ATSSS_Ph3" w:date="2023-06-25T03:23:00Z"/>
              </w:rPr>
            </w:pPr>
            <w:del w:id="13850" w:author="24.501_CR5312_(Rel-18)_ATSSS_Ph3" w:date="2023-06-25T03:23:00Z">
              <w:r w:rsidRPr="007F2770" w:rsidDel="00077E46">
                <w:delText>Bit</w:delText>
              </w:r>
            </w:del>
          </w:p>
        </w:tc>
      </w:tr>
      <w:tr w:rsidR="004356F4" w:rsidRPr="007F2770" w:rsidDel="00077E46" w14:paraId="74A3D366" w14:textId="0FE5A4DC" w:rsidTr="00077E46">
        <w:trPr>
          <w:gridAfter w:val="1"/>
          <w:wAfter w:w="33" w:type="dxa"/>
          <w:cantSplit/>
          <w:jc w:val="center"/>
          <w:del w:id="13851" w:author="24.501_CR5312_(Rel-18)_ATSSS_Ph3" w:date="2023-06-25T03:23:00Z"/>
        </w:trPr>
        <w:tc>
          <w:tcPr>
            <w:tcW w:w="7493" w:type="dxa"/>
            <w:gridSpan w:val="10"/>
            <w:tcBorders>
              <w:top w:val="nil"/>
              <w:left w:val="single" w:sz="4" w:space="0" w:color="auto"/>
              <w:bottom w:val="nil"/>
              <w:right w:val="single" w:sz="4" w:space="0" w:color="auto"/>
            </w:tcBorders>
            <w:hideMark/>
          </w:tcPr>
          <w:p w14:paraId="1BF0817A" w14:textId="095152E4" w:rsidR="004356F4" w:rsidRPr="007F2770" w:rsidDel="00077E46" w:rsidRDefault="004356F4" w:rsidP="00F5649B">
            <w:pPr>
              <w:pStyle w:val="TAL"/>
              <w:rPr>
                <w:del w:id="13852" w:author="24.501_CR5312_(Rel-18)_ATSSS_Ph3" w:date="2023-06-25T03:23:00Z"/>
              </w:rPr>
            </w:pPr>
            <w:del w:id="13853" w:author="24.501_CR5312_(Rel-18)_ATSSS_Ph3" w:date="2023-06-25T03:23:00Z">
              <w:r w:rsidRPr="007F2770" w:rsidDel="00077E46">
                <w:rPr>
                  <w:b/>
                </w:rPr>
                <w:delText>6</w:delText>
              </w:r>
            </w:del>
          </w:p>
        </w:tc>
      </w:tr>
      <w:tr w:rsidR="004356F4" w:rsidRPr="007F2770" w:rsidDel="00077E46" w14:paraId="516377A8" w14:textId="104E65B0" w:rsidTr="00077E46">
        <w:trPr>
          <w:gridAfter w:val="1"/>
          <w:wAfter w:w="33" w:type="dxa"/>
          <w:cantSplit/>
          <w:jc w:val="center"/>
          <w:del w:id="13854" w:author="24.501_CR5312_(Rel-18)_ATSSS_Ph3" w:date="2023-06-25T03:23:00Z"/>
        </w:trPr>
        <w:tc>
          <w:tcPr>
            <w:tcW w:w="419" w:type="dxa"/>
            <w:gridSpan w:val="2"/>
            <w:tcBorders>
              <w:top w:val="nil"/>
              <w:left w:val="single" w:sz="4" w:space="0" w:color="auto"/>
              <w:bottom w:val="nil"/>
              <w:right w:val="nil"/>
            </w:tcBorders>
            <w:hideMark/>
          </w:tcPr>
          <w:p w14:paraId="4BF1E518" w14:textId="25F24126" w:rsidR="004356F4" w:rsidRPr="007F2770" w:rsidDel="00077E46" w:rsidRDefault="004356F4" w:rsidP="00F5649B">
            <w:pPr>
              <w:pStyle w:val="TAC"/>
              <w:rPr>
                <w:del w:id="13855" w:author="24.501_CR5312_(Rel-18)_ATSSS_Ph3" w:date="2023-06-25T03:23:00Z"/>
              </w:rPr>
            </w:pPr>
            <w:del w:id="13856" w:author="24.501_CR5312_(Rel-18)_ATSSS_Ph3" w:date="2023-06-25T03:23:00Z">
              <w:r w:rsidRPr="007F2770" w:rsidDel="00077E46">
                <w:delText>0</w:delText>
              </w:r>
            </w:del>
          </w:p>
        </w:tc>
        <w:tc>
          <w:tcPr>
            <w:tcW w:w="418" w:type="dxa"/>
            <w:gridSpan w:val="2"/>
            <w:tcBorders>
              <w:top w:val="nil"/>
              <w:left w:val="nil"/>
              <w:bottom w:val="nil"/>
              <w:right w:val="nil"/>
            </w:tcBorders>
          </w:tcPr>
          <w:p w14:paraId="19EE9912" w14:textId="59BA0BDF" w:rsidR="004356F4" w:rsidRPr="007F2770" w:rsidDel="00077E46" w:rsidRDefault="004356F4" w:rsidP="00F5649B">
            <w:pPr>
              <w:pStyle w:val="TAC"/>
              <w:rPr>
                <w:del w:id="13857" w:author="24.501_CR5312_(Rel-18)_ATSSS_Ph3" w:date="2023-06-25T03:23:00Z"/>
              </w:rPr>
            </w:pPr>
          </w:p>
        </w:tc>
        <w:tc>
          <w:tcPr>
            <w:tcW w:w="341" w:type="dxa"/>
            <w:gridSpan w:val="2"/>
            <w:tcBorders>
              <w:top w:val="nil"/>
              <w:left w:val="nil"/>
              <w:bottom w:val="nil"/>
              <w:right w:val="nil"/>
            </w:tcBorders>
          </w:tcPr>
          <w:p w14:paraId="717308B9" w14:textId="51664546" w:rsidR="004356F4" w:rsidRPr="007F2770" w:rsidDel="00077E46" w:rsidRDefault="004356F4" w:rsidP="00F5649B">
            <w:pPr>
              <w:pStyle w:val="TAC"/>
              <w:rPr>
                <w:del w:id="13858" w:author="24.501_CR5312_(Rel-18)_ATSSS_Ph3" w:date="2023-06-25T03:23:00Z"/>
              </w:rPr>
            </w:pPr>
          </w:p>
        </w:tc>
        <w:tc>
          <w:tcPr>
            <w:tcW w:w="341" w:type="dxa"/>
            <w:gridSpan w:val="2"/>
            <w:tcBorders>
              <w:top w:val="nil"/>
              <w:left w:val="nil"/>
              <w:bottom w:val="nil"/>
              <w:right w:val="nil"/>
            </w:tcBorders>
          </w:tcPr>
          <w:p w14:paraId="6522A275" w14:textId="5B7C7169" w:rsidR="004356F4" w:rsidRPr="007F2770" w:rsidDel="00077E46" w:rsidRDefault="004356F4" w:rsidP="00F5649B">
            <w:pPr>
              <w:pStyle w:val="TAC"/>
              <w:rPr>
                <w:del w:id="13859" w:author="24.501_CR5312_(Rel-18)_ATSSS_Ph3" w:date="2023-06-25T03:23:00Z"/>
              </w:rPr>
            </w:pPr>
          </w:p>
        </w:tc>
        <w:tc>
          <w:tcPr>
            <w:tcW w:w="5974" w:type="dxa"/>
            <w:gridSpan w:val="2"/>
            <w:tcBorders>
              <w:top w:val="nil"/>
              <w:left w:val="nil"/>
              <w:bottom w:val="nil"/>
              <w:right w:val="single" w:sz="4" w:space="0" w:color="auto"/>
            </w:tcBorders>
            <w:hideMark/>
          </w:tcPr>
          <w:p w14:paraId="7CBF4914" w14:textId="3586D2B6" w:rsidR="004356F4" w:rsidRPr="007F2770" w:rsidDel="00077E46" w:rsidRDefault="004356F4" w:rsidP="00F5649B">
            <w:pPr>
              <w:pStyle w:val="TAL"/>
              <w:rPr>
                <w:del w:id="13860" w:author="24.501_CR5312_(Rel-18)_ATSSS_Ph3" w:date="2023-06-25T03:23:00Z"/>
              </w:rPr>
            </w:pPr>
            <w:del w:id="13861" w:author="24.501_CR5312_(Rel-18)_ATSSS_Ph3" w:date="2023-06-25T03:23:00Z">
              <w:r w:rsidRPr="007F2770" w:rsidDel="00077E46">
                <w:delText>N3 data transfer supported</w:delText>
              </w:r>
            </w:del>
          </w:p>
        </w:tc>
      </w:tr>
      <w:tr w:rsidR="004356F4" w:rsidRPr="007F2770" w:rsidDel="00077E46" w14:paraId="3C40BDF5" w14:textId="73D8956F" w:rsidTr="00077E46">
        <w:trPr>
          <w:gridAfter w:val="1"/>
          <w:wAfter w:w="33" w:type="dxa"/>
          <w:cantSplit/>
          <w:jc w:val="center"/>
          <w:del w:id="13862" w:author="24.501_CR5312_(Rel-18)_ATSSS_Ph3" w:date="2023-06-25T03:23:00Z"/>
        </w:trPr>
        <w:tc>
          <w:tcPr>
            <w:tcW w:w="419" w:type="dxa"/>
            <w:gridSpan w:val="2"/>
            <w:tcBorders>
              <w:top w:val="nil"/>
              <w:left w:val="single" w:sz="4" w:space="0" w:color="auto"/>
              <w:bottom w:val="nil"/>
              <w:right w:val="nil"/>
            </w:tcBorders>
            <w:hideMark/>
          </w:tcPr>
          <w:p w14:paraId="6FF23761" w14:textId="50BD0B78" w:rsidR="004356F4" w:rsidRPr="007F2770" w:rsidDel="00077E46" w:rsidRDefault="004356F4" w:rsidP="00F5649B">
            <w:pPr>
              <w:pStyle w:val="TAC"/>
              <w:rPr>
                <w:del w:id="13863" w:author="24.501_CR5312_(Rel-18)_ATSSS_Ph3" w:date="2023-06-25T03:23:00Z"/>
              </w:rPr>
            </w:pPr>
            <w:del w:id="13864" w:author="24.501_CR5312_(Rel-18)_ATSSS_Ph3" w:date="2023-06-25T03:23:00Z">
              <w:r w:rsidRPr="007F2770" w:rsidDel="00077E46">
                <w:delText>1</w:delText>
              </w:r>
            </w:del>
          </w:p>
        </w:tc>
        <w:tc>
          <w:tcPr>
            <w:tcW w:w="418" w:type="dxa"/>
            <w:gridSpan w:val="2"/>
            <w:tcBorders>
              <w:top w:val="nil"/>
              <w:left w:val="nil"/>
              <w:bottom w:val="nil"/>
              <w:right w:val="nil"/>
            </w:tcBorders>
          </w:tcPr>
          <w:p w14:paraId="3A436BCA" w14:textId="7F6DD9D3" w:rsidR="004356F4" w:rsidRPr="007F2770" w:rsidDel="00077E46" w:rsidRDefault="004356F4" w:rsidP="00F5649B">
            <w:pPr>
              <w:pStyle w:val="TAC"/>
              <w:rPr>
                <w:del w:id="13865" w:author="24.501_CR5312_(Rel-18)_ATSSS_Ph3" w:date="2023-06-25T03:23:00Z"/>
              </w:rPr>
            </w:pPr>
          </w:p>
        </w:tc>
        <w:tc>
          <w:tcPr>
            <w:tcW w:w="341" w:type="dxa"/>
            <w:gridSpan w:val="2"/>
            <w:tcBorders>
              <w:top w:val="nil"/>
              <w:left w:val="nil"/>
              <w:bottom w:val="nil"/>
              <w:right w:val="nil"/>
            </w:tcBorders>
          </w:tcPr>
          <w:p w14:paraId="478AFF6C" w14:textId="344A6EB0" w:rsidR="004356F4" w:rsidRPr="007F2770" w:rsidDel="00077E46" w:rsidRDefault="004356F4" w:rsidP="00F5649B">
            <w:pPr>
              <w:pStyle w:val="TAC"/>
              <w:rPr>
                <w:del w:id="13866" w:author="24.501_CR5312_(Rel-18)_ATSSS_Ph3" w:date="2023-06-25T03:23:00Z"/>
              </w:rPr>
            </w:pPr>
          </w:p>
        </w:tc>
        <w:tc>
          <w:tcPr>
            <w:tcW w:w="341" w:type="dxa"/>
            <w:gridSpan w:val="2"/>
            <w:tcBorders>
              <w:top w:val="nil"/>
              <w:left w:val="nil"/>
              <w:bottom w:val="nil"/>
              <w:right w:val="nil"/>
            </w:tcBorders>
          </w:tcPr>
          <w:p w14:paraId="3A75A04F" w14:textId="2685134E" w:rsidR="004356F4" w:rsidRPr="007F2770" w:rsidDel="00077E46" w:rsidRDefault="004356F4" w:rsidP="00F5649B">
            <w:pPr>
              <w:pStyle w:val="TAC"/>
              <w:rPr>
                <w:del w:id="13867" w:author="24.501_CR5312_(Rel-18)_ATSSS_Ph3" w:date="2023-06-25T03:23:00Z"/>
              </w:rPr>
            </w:pPr>
          </w:p>
        </w:tc>
        <w:tc>
          <w:tcPr>
            <w:tcW w:w="5974" w:type="dxa"/>
            <w:gridSpan w:val="2"/>
            <w:tcBorders>
              <w:top w:val="nil"/>
              <w:left w:val="nil"/>
              <w:bottom w:val="nil"/>
              <w:right w:val="single" w:sz="4" w:space="0" w:color="auto"/>
            </w:tcBorders>
            <w:hideMark/>
          </w:tcPr>
          <w:p w14:paraId="4D93DAE1" w14:textId="40A0CCAB" w:rsidR="004356F4" w:rsidRPr="007F2770" w:rsidDel="00077E46" w:rsidRDefault="004356F4" w:rsidP="00F5649B">
            <w:pPr>
              <w:pStyle w:val="TAL"/>
              <w:rPr>
                <w:del w:id="13868" w:author="24.501_CR5312_(Rel-18)_ATSSS_Ph3" w:date="2023-06-25T03:23:00Z"/>
              </w:rPr>
            </w:pPr>
            <w:del w:id="13869" w:author="24.501_CR5312_(Rel-18)_ATSSS_Ph3" w:date="2023-06-25T03:23:00Z">
              <w:r w:rsidRPr="007F2770" w:rsidDel="00077E46">
                <w:delText>N3 data transfer not supported</w:delText>
              </w:r>
            </w:del>
          </w:p>
        </w:tc>
      </w:tr>
      <w:tr w:rsidR="004356F4" w:rsidRPr="007F2770" w:rsidDel="00077E46" w14:paraId="75DD5A46" w14:textId="5E3603DC" w:rsidTr="00077E46">
        <w:trPr>
          <w:gridAfter w:val="1"/>
          <w:wAfter w:w="33" w:type="dxa"/>
          <w:cantSplit/>
          <w:jc w:val="center"/>
          <w:del w:id="13870" w:author="24.501_CR5312_(Rel-18)_ATSSS_Ph3" w:date="2023-06-25T03:23:00Z"/>
        </w:trPr>
        <w:tc>
          <w:tcPr>
            <w:tcW w:w="7493" w:type="dxa"/>
            <w:gridSpan w:val="10"/>
            <w:tcBorders>
              <w:top w:val="nil"/>
              <w:left w:val="single" w:sz="4" w:space="0" w:color="auto"/>
              <w:bottom w:val="nil"/>
              <w:right w:val="single" w:sz="4" w:space="0" w:color="auto"/>
            </w:tcBorders>
          </w:tcPr>
          <w:p w14:paraId="1AC44024" w14:textId="56E9B0F1" w:rsidR="004356F4" w:rsidRPr="007F2770" w:rsidDel="00077E46" w:rsidRDefault="004356F4" w:rsidP="00F5649B">
            <w:pPr>
              <w:pStyle w:val="TAL"/>
              <w:rPr>
                <w:del w:id="13871" w:author="24.501_CR5312_(Rel-18)_ATSSS_Ph3" w:date="2023-06-25T03:23:00Z"/>
              </w:rPr>
            </w:pPr>
          </w:p>
        </w:tc>
      </w:tr>
      <w:tr w:rsidR="004356F4" w:rsidRPr="007F2770" w:rsidDel="00077E46" w14:paraId="0B456DEE" w14:textId="0FAF238F" w:rsidTr="00077E46">
        <w:trPr>
          <w:gridAfter w:val="1"/>
          <w:wAfter w:w="33" w:type="dxa"/>
          <w:cantSplit/>
          <w:jc w:val="center"/>
          <w:del w:id="13872" w:author="24.501_CR5312_(Rel-18)_ATSSS_Ph3" w:date="2023-06-25T03:23:00Z"/>
        </w:trPr>
        <w:tc>
          <w:tcPr>
            <w:tcW w:w="7493" w:type="dxa"/>
            <w:gridSpan w:val="10"/>
            <w:tcBorders>
              <w:top w:val="nil"/>
              <w:left w:val="single" w:sz="4" w:space="0" w:color="auto"/>
              <w:bottom w:val="nil"/>
              <w:right w:val="single" w:sz="4" w:space="0" w:color="auto"/>
            </w:tcBorders>
            <w:hideMark/>
          </w:tcPr>
          <w:p w14:paraId="47DD2E48" w14:textId="16B3ED9B" w:rsidR="004356F4" w:rsidRPr="007F2770" w:rsidDel="00077E46" w:rsidRDefault="004356F4" w:rsidP="00F5649B">
            <w:pPr>
              <w:pStyle w:val="TAL"/>
              <w:rPr>
                <w:del w:id="13873" w:author="24.501_CR5312_(Rel-18)_ATSSS_Ph3" w:date="2023-06-25T03:23:00Z"/>
              </w:rPr>
            </w:pPr>
            <w:del w:id="13874" w:author="24.501_CR5312_(Rel-18)_ATSSS_Ph3" w:date="2023-06-25T03:23:00Z">
              <w:r w:rsidRPr="007F2770" w:rsidDel="00077E46">
                <w:delText>IP header compression for control plane CIoT 5GS optimization (5G-IPHC-CP CIoT) (octet 4, bit 7)</w:delText>
              </w:r>
            </w:del>
          </w:p>
        </w:tc>
      </w:tr>
      <w:tr w:rsidR="004356F4" w:rsidRPr="007F2770" w:rsidDel="00077E46" w14:paraId="18248002" w14:textId="5808B363" w:rsidTr="00077E46">
        <w:trPr>
          <w:gridAfter w:val="1"/>
          <w:wAfter w:w="33" w:type="dxa"/>
          <w:cantSplit/>
          <w:jc w:val="center"/>
          <w:del w:id="13875" w:author="24.501_CR5312_(Rel-18)_ATSSS_Ph3" w:date="2023-06-25T03:23:00Z"/>
        </w:trPr>
        <w:tc>
          <w:tcPr>
            <w:tcW w:w="7493" w:type="dxa"/>
            <w:gridSpan w:val="10"/>
            <w:tcBorders>
              <w:top w:val="nil"/>
              <w:left w:val="single" w:sz="4" w:space="0" w:color="auto"/>
              <w:bottom w:val="nil"/>
              <w:right w:val="single" w:sz="4" w:space="0" w:color="auto"/>
            </w:tcBorders>
            <w:hideMark/>
          </w:tcPr>
          <w:p w14:paraId="0196FAE9" w14:textId="44D91BB4" w:rsidR="004356F4" w:rsidRPr="007F2770" w:rsidDel="00077E46" w:rsidRDefault="004356F4" w:rsidP="00F5649B">
            <w:pPr>
              <w:pStyle w:val="TAL"/>
              <w:rPr>
                <w:del w:id="13876" w:author="24.501_CR5312_(Rel-18)_ATSSS_Ph3" w:date="2023-06-25T03:23:00Z"/>
              </w:rPr>
            </w:pPr>
            <w:del w:id="13877" w:author="24.501_CR5312_(Rel-18)_ATSSS_Ph3" w:date="2023-06-25T03:23:00Z">
              <w:r w:rsidRPr="007F2770" w:rsidDel="00077E46">
                <w:delText>This bit indicates the capability for IP header compression for control plane CIoT 5GS optimization.</w:delText>
              </w:r>
            </w:del>
          </w:p>
        </w:tc>
      </w:tr>
      <w:tr w:rsidR="004356F4" w:rsidRPr="007F2770" w:rsidDel="00077E46" w14:paraId="45A83489" w14:textId="3AFB3D30" w:rsidTr="00077E46">
        <w:trPr>
          <w:gridAfter w:val="1"/>
          <w:wAfter w:w="33" w:type="dxa"/>
          <w:cantSplit/>
          <w:jc w:val="center"/>
          <w:del w:id="13878" w:author="24.501_CR5312_(Rel-18)_ATSSS_Ph3" w:date="2023-06-25T03:23:00Z"/>
        </w:trPr>
        <w:tc>
          <w:tcPr>
            <w:tcW w:w="7493" w:type="dxa"/>
            <w:gridSpan w:val="10"/>
            <w:tcBorders>
              <w:top w:val="nil"/>
              <w:left w:val="single" w:sz="4" w:space="0" w:color="auto"/>
              <w:bottom w:val="nil"/>
              <w:right w:val="single" w:sz="4" w:space="0" w:color="auto"/>
            </w:tcBorders>
            <w:hideMark/>
          </w:tcPr>
          <w:p w14:paraId="4B4F8B84" w14:textId="2A633529" w:rsidR="004356F4" w:rsidRPr="007F2770" w:rsidDel="00077E46" w:rsidRDefault="004356F4" w:rsidP="00F5649B">
            <w:pPr>
              <w:pStyle w:val="TAL"/>
              <w:rPr>
                <w:del w:id="13879" w:author="24.501_CR5312_(Rel-18)_ATSSS_Ph3" w:date="2023-06-25T03:23:00Z"/>
              </w:rPr>
            </w:pPr>
            <w:del w:id="13880" w:author="24.501_CR5312_(Rel-18)_ATSSS_Ph3" w:date="2023-06-25T03:23:00Z">
              <w:r w:rsidRPr="007F2770" w:rsidDel="00077E46">
                <w:delText>Bit</w:delText>
              </w:r>
            </w:del>
          </w:p>
        </w:tc>
      </w:tr>
      <w:tr w:rsidR="004356F4" w:rsidRPr="007F2770" w:rsidDel="00077E46" w14:paraId="16FC9963" w14:textId="2EB1B361" w:rsidTr="00077E46">
        <w:trPr>
          <w:gridAfter w:val="1"/>
          <w:wAfter w:w="33" w:type="dxa"/>
          <w:cantSplit/>
          <w:jc w:val="center"/>
          <w:del w:id="13881" w:author="24.501_CR5312_(Rel-18)_ATSSS_Ph3" w:date="2023-06-25T03:23:00Z"/>
        </w:trPr>
        <w:tc>
          <w:tcPr>
            <w:tcW w:w="7493" w:type="dxa"/>
            <w:gridSpan w:val="10"/>
            <w:tcBorders>
              <w:top w:val="nil"/>
              <w:left w:val="single" w:sz="4" w:space="0" w:color="auto"/>
              <w:bottom w:val="nil"/>
              <w:right w:val="single" w:sz="4" w:space="0" w:color="auto"/>
            </w:tcBorders>
            <w:hideMark/>
          </w:tcPr>
          <w:p w14:paraId="60F44B60" w14:textId="37115334" w:rsidR="004356F4" w:rsidRPr="007F2770" w:rsidDel="00077E46" w:rsidRDefault="004356F4" w:rsidP="00E21342">
            <w:pPr>
              <w:pStyle w:val="TAL"/>
              <w:rPr>
                <w:del w:id="13882" w:author="24.501_CR5312_(Rel-18)_ATSSS_Ph3" w:date="2023-06-25T03:23:00Z"/>
              </w:rPr>
            </w:pPr>
            <w:del w:id="13883" w:author="24.501_CR5312_(Rel-18)_ATSSS_Ph3" w:date="2023-06-25T03:23:00Z">
              <w:r w:rsidRPr="007F2770" w:rsidDel="00077E46">
                <w:delText>7</w:delText>
              </w:r>
            </w:del>
          </w:p>
        </w:tc>
      </w:tr>
      <w:tr w:rsidR="004356F4" w:rsidRPr="007F2770" w:rsidDel="00077E46" w14:paraId="10785A7D" w14:textId="6175C81A" w:rsidTr="00077E46">
        <w:trPr>
          <w:gridAfter w:val="1"/>
          <w:wAfter w:w="33" w:type="dxa"/>
          <w:cantSplit/>
          <w:jc w:val="center"/>
          <w:del w:id="13884" w:author="24.501_CR5312_(Rel-18)_ATSSS_Ph3" w:date="2023-06-25T03:23:00Z"/>
        </w:trPr>
        <w:tc>
          <w:tcPr>
            <w:tcW w:w="419" w:type="dxa"/>
            <w:gridSpan w:val="2"/>
            <w:tcBorders>
              <w:top w:val="nil"/>
              <w:left w:val="single" w:sz="4" w:space="0" w:color="auto"/>
              <w:bottom w:val="nil"/>
              <w:right w:val="nil"/>
            </w:tcBorders>
            <w:hideMark/>
          </w:tcPr>
          <w:p w14:paraId="739539F0" w14:textId="6AF7233B" w:rsidR="004356F4" w:rsidRPr="007F2770" w:rsidDel="00077E46" w:rsidRDefault="004356F4" w:rsidP="00F5649B">
            <w:pPr>
              <w:pStyle w:val="TAC"/>
              <w:rPr>
                <w:del w:id="13885" w:author="24.501_CR5312_(Rel-18)_ATSSS_Ph3" w:date="2023-06-25T03:23:00Z"/>
              </w:rPr>
            </w:pPr>
            <w:del w:id="13886" w:author="24.501_CR5312_(Rel-18)_ATSSS_Ph3" w:date="2023-06-25T03:23:00Z">
              <w:r w:rsidRPr="007F2770" w:rsidDel="00077E46">
                <w:delText>0</w:delText>
              </w:r>
            </w:del>
          </w:p>
        </w:tc>
        <w:tc>
          <w:tcPr>
            <w:tcW w:w="418" w:type="dxa"/>
            <w:gridSpan w:val="2"/>
            <w:tcBorders>
              <w:top w:val="nil"/>
              <w:left w:val="nil"/>
              <w:bottom w:val="nil"/>
              <w:right w:val="nil"/>
            </w:tcBorders>
          </w:tcPr>
          <w:p w14:paraId="3EDC9743" w14:textId="260F7C5B" w:rsidR="004356F4" w:rsidRPr="007F2770" w:rsidDel="00077E46" w:rsidRDefault="004356F4" w:rsidP="00F5649B">
            <w:pPr>
              <w:pStyle w:val="TAC"/>
              <w:rPr>
                <w:del w:id="13887" w:author="24.501_CR5312_(Rel-18)_ATSSS_Ph3" w:date="2023-06-25T03:23:00Z"/>
              </w:rPr>
            </w:pPr>
          </w:p>
        </w:tc>
        <w:tc>
          <w:tcPr>
            <w:tcW w:w="341" w:type="dxa"/>
            <w:gridSpan w:val="2"/>
            <w:tcBorders>
              <w:top w:val="nil"/>
              <w:left w:val="nil"/>
              <w:bottom w:val="nil"/>
              <w:right w:val="nil"/>
            </w:tcBorders>
          </w:tcPr>
          <w:p w14:paraId="2FA3AE8C" w14:textId="3B227485" w:rsidR="004356F4" w:rsidRPr="007F2770" w:rsidDel="00077E46" w:rsidRDefault="004356F4" w:rsidP="00F5649B">
            <w:pPr>
              <w:pStyle w:val="TAC"/>
              <w:rPr>
                <w:del w:id="13888" w:author="24.501_CR5312_(Rel-18)_ATSSS_Ph3" w:date="2023-06-25T03:23:00Z"/>
              </w:rPr>
            </w:pPr>
          </w:p>
        </w:tc>
        <w:tc>
          <w:tcPr>
            <w:tcW w:w="341" w:type="dxa"/>
            <w:gridSpan w:val="2"/>
            <w:tcBorders>
              <w:top w:val="nil"/>
              <w:left w:val="nil"/>
              <w:bottom w:val="nil"/>
              <w:right w:val="nil"/>
            </w:tcBorders>
          </w:tcPr>
          <w:p w14:paraId="356BF618" w14:textId="33DCD467" w:rsidR="004356F4" w:rsidRPr="007F2770" w:rsidDel="00077E46" w:rsidRDefault="004356F4" w:rsidP="00F5649B">
            <w:pPr>
              <w:pStyle w:val="TAC"/>
              <w:rPr>
                <w:del w:id="13889" w:author="24.501_CR5312_(Rel-18)_ATSSS_Ph3" w:date="2023-06-25T03:23:00Z"/>
              </w:rPr>
            </w:pPr>
          </w:p>
        </w:tc>
        <w:tc>
          <w:tcPr>
            <w:tcW w:w="5974" w:type="dxa"/>
            <w:gridSpan w:val="2"/>
            <w:tcBorders>
              <w:top w:val="nil"/>
              <w:left w:val="nil"/>
              <w:bottom w:val="nil"/>
              <w:right w:val="single" w:sz="4" w:space="0" w:color="auto"/>
            </w:tcBorders>
            <w:hideMark/>
          </w:tcPr>
          <w:p w14:paraId="09CCCA44" w14:textId="154A60F1" w:rsidR="004356F4" w:rsidRPr="007F2770" w:rsidDel="00077E46" w:rsidRDefault="004356F4" w:rsidP="00F5649B">
            <w:pPr>
              <w:pStyle w:val="TAL"/>
              <w:rPr>
                <w:del w:id="13890" w:author="24.501_CR5312_(Rel-18)_ATSSS_Ph3" w:date="2023-06-25T03:23:00Z"/>
              </w:rPr>
            </w:pPr>
            <w:del w:id="13891" w:author="24.501_CR5312_(Rel-18)_ATSSS_Ph3" w:date="2023-06-25T03:23:00Z">
              <w:r w:rsidRPr="007F2770" w:rsidDel="00077E46">
                <w:delText>IP header compression for control plane CIoT 5GS optimization not supported</w:delText>
              </w:r>
            </w:del>
          </w:p>
        </w:tc>
      </w:tr>
      <w:tr w:rsidR="004356F4" w:rsidRPr="007F2770" w:rsidDel="00077E46" w14:paraId="6974AC98" w14:textId="34C88F8C" w:rsidTr="00077E46">
        <w:trPr>
          <w:gridAfter w:val="1"/>
          <w:wAfter w:w="33" w:type="dxa"/>
          <w:cantSplit/>
          <w:jc w:val="center"/>
          <w:del w:id="13892" w:author="24.501_CR5312_(Rel-18)_ATSSS_Ph3" w:date="2023-06-25T03:23:00Z"/>
        </w:trPr>
        <w:tc>
          <w:tcPr>
            <w:tcW w:w="419" w:type="dxa"/>
            <w:gridSpan w:val="2"/>
            <w:tcBorders>
              <w:top w:val="nil"/>
              <w:left w:val="single" w:sz="4" w:space="0" w:color="auto"/>
              <w:bottom w:val="nil"/>
              <w:right w:val="nil"/>
            </w:tcBorders>
            <w:hideMark/>
          </w:tcPr>
          <w:p w14:paraId="74342155" w14:textId="22DF1CB2" w:rsidR="004356F4" w:rsidRPr="007F2770" w:rsidDel="00077E46" w:rsidRDefault="004356F4" w:rsidP="00F5649B">
            <w:pPr>
              <w:pStyle w:val="TAC"/>
              <w:rPr>
                <w:del w:id="13893" w:author="24.501_CR5312_(Rel-18)_ATSSS_Ph3" w:date="2023-06-25T03:23:00Z"/>
              </w:rPr>
            </w:pPr>
            <w:del w:id="13894" w:author="24.501_CR5312_(Rel-18)_ATSSS_Ph3" w:date="2023-06-25T03:23:00Z">
              <w:r w:rsidRPr="007F2770" w:rsidDel="00077E46">
                <w:delText>1</w:delText>
              </w:r>
            </w:del>
          </w:p>
        </w:tc>
        <w:tc>
          <w:tcPr>
            <w:tcW w:w="418" w:type="dxa"/>
            <w:gridSpan w:val="2"/>
            <w:tcBorders>
              <w:top w:val="nil"/>
              <w:left w:val="nil"/>
              <w:bottom w:val="nil"/>
              <w:right w:val="nil"/>
            </w:tcBorders>
          </w:tcPr>
          <w:p w14:paraId="0EEFB55D" w14:textId="645CA743" w:rsidR="004356F4" w:rsidRPr="007F2770" w:rsidDel="00077E46" w:rsidRDefault="004356F4" w:rsidP="00F5649B">
            <w:pPr>
              <w:pStyle w:val="TAC"/>
              <w:rPr>
                <w:del w:id="13895" w:author="24.501_CR5312_(Rel-18)_ATSSS_Ph3" w:date="2023-06-25T03:23:00Z"/>
              </w:rPr>
            </w:pPr>
          </w:p>
        </w:tc>
        <w:tc>
          <w:tcPr>
            <w:tcW w:w="341" w:type="dxa"/>
            <w:gridSpan w:val="2"/>
            <w:tcBorders>
              <w:top w:val="nil"/>
              <w:left w:val="nil"/>
              <w:bottom w:val="nil"/>
              <w:right w:val="nil"/>
            </w:tcBorders>
          </w:tcPr>
          <w:p w14:paraId="1D0D7173" w14:textId="5189A3EF" w:rsidR="004356F4" w:rsidRPr="007F2770" w:rsidDel="00077E46" w:rsidRDefault="004356F4" w:rsidP="00F5649B">
            <w:pPr>
              <w:pStyle w:val="TAC"/>
              <w:rPr>
                <w:del w:id="13896" w:author="24.501_CR5312_(Rel-18)_ATSSS_Ph3" w:date="2023-06-25T03:23:00Z"/>
              </w:rPr>
            </w:pPr>
          </w:p>
        </w:tc>
        <w:tc>
          <w:tcPr>
            <w:tcW w:w="341" w:type="dxa"/>
            <w:gridSpan w:val="2"/>
            <w:tcBorders>
              <w:top w:val="nil"/>
              <w:left w:val="nil"/>
              <w:bottom w:val="nil"/>
              <w:right w:val="nil"/>
            </w:tcBorders>
          </w:tcPr>
          <w:p w14:paraId="27C61941" w14:textId="2862E590" w:rsidR="004356F4" w:rsidRPr="007F2770" w:rsidDel="00077E46" w:rsidRDefault="004356F4" w:rsidP="00F5649B">
            <w:pPr>
              <w:pStyle w:val="TAC"/>
              <w:rPr>
                <w:del w:id="13897" w:author="24.501_CR5312_(Rel-18)_ATSSS_Ph3" w:date="2023-06-25T03:23:00Z"/>
              </w:rPr>
            </w:pPr>
          </w:p>
        </w:tc>
        <w:tc>
          <w:tcPr>
            <w:tcW w:w="5974" w:type="dxa"/>
            <w:gridSpan w:val="2"/>
            <w:tcBorders>
              <w:top w:val="nil"/>
              <w:left w:val="nil"/>
              <w:bottom w:val="nil"/>
              <w:right w:val="single" w:sz="4" w:space="0" w:color="auto"/>
            </w:tcBorders>
            <w:hideMark/>
          </w:tcPr>
          <w:p w14:paraId="75C3893C" w14:textId="0306BE8B" w:rsidR="004356F4" w:rsidRPr="007F2770" w:rsidDel="00077E46" w:rsidRDefault="004356F4" w:rsidP="00F5649B">
            <w:pPr>
              <w:pStyle w:val="TAL"/>
              <w:rPr>
                <w:del w:id="13898" w:author="24.501_CR5312_(Rel-18)_ATSSS_Ph3" w:date="2023-06-25T03:23:00Z"/>
              </w:rPr>
            </w:pPr>
            <w:del w:id="13899" w:author="24.501_CR5312_(Rel-18)_ATSSS_Ph3" w:date="2023-06-25T03:23:00Z">
              <w:r w:rsidRPr="007F2770" w:rsidDel="00077E46">
                <w:delText>IP header compression for control plane CIoT 5GS optimization supported</w:delText>
              </w:r>
            </w:del>
          </w:p>
        </w:tc>
      </w:tr>
      <w:tr w:rsidR="004356F4" w:rsidRPr="007F2770" w:rsidDel="00077E46" w14:paraId="073AFA92" w14:textId="2DAAA116" w:rsidTr="00077E46">
        <w:trPr>
          <w:gridAfter w:val="1"/>
          <w:wAfter w:w="33" w:type="dxa"/>
          <w:cantSplit/>
          <w:jc w:val="center"/>
          <w:del w:id="13900" w:author="24.501_CR5312_(Rel-18)_ATSSS_Ph3" w:date="2023-06-25T03:23:00Z"/>
        </w:trPr>
        <w:tc>
          <w:tcPr>
            <w:tcW w:w="7493" w:type="dxa"/>
            <w:gridSpan w:val="10"/>
            <w:tcBorders>
              <w:top w:val="nil"/>
              <w:left w:val="single" w:sz="4" w:space="0" w:color="auto"/>
              <w:bottom w:val="nil"/>
              <w:right w:val="single" w:sz="4" w:space="0" w:color="auto"/>
            </w:tcBorders>
          </w:tcPr>
          <w:p w14:paraId="3C0E2F57" w14:textId="0D37B86B" w:rsidR="004356F4" w:rsidRPr="007F2770" w:rsidDel="00077E46" w:rsidRDefault="004356F4" w:rsidP="00F5649B">
            <w:pPr>
              <w:pStyle w:val="TAL"/>
              <w:rPr>
                <w:del w:id="13901" w:author="24.501_CR5312_(Rel-18)_ATSSS_Ph3" w:date="2023-06-25T03:23:00Z"/>
              </w:rPr>
            </w:pPr>
          </w:p>
        </w:tc>
      </w:tr>
      <w:tr w:rsidR="004356F4" w:rsidRPr="007F2770" w:rsidDel="00077E46" w14:paraId="5540F65E" w14:textId="6A9F157E" w:rsidTr="00077E46">
        <w:trPr>
          <w:gridAfter w:val="1"/>
          <w:wAfter w:w="33" w:type="dxa"/>
          <w:cantSplit/>
          <w:jc w:val="center"/>
          <w:del w:id="13902" w:author="24.501_CR5312_(Rel-18)_ATSSS_Ph3" w:date="2023-06-25T03:23:00Z"/>
        </w:trPr>
        <w:tc>
          <w:tcPr>
            <w:tcW w:w="7493" w:type="dxa"/>
            <w:gridSpan w:val="10"/>
            <w:tcBorders>
              <w:top w:val="nil"/>
              <w:left w:val="single" w:sz="4" w:space="0" w:color="auto"/>
              <w:bottom w:val="nil"/>
              <w:right w:val="single" w:sz="4" w:space="0" w:color="auto"/>
            </w:tcBorders>
            <w:hideMark/>
          </w:tcPr>
          <w:p w14:paraId="7CAB5DF8" w14:textId="00B63F17" w:rsidR="004356F4" w:rsidRPr="007F2770" w:rsidDel="00077E46" w:rsidRDefault="004356F4" w:rsidP="00F5649B">
            <w:pPr>
              <w:pStyle w:val="TAL"/>
              <w:rPr>
                <w:del w:id="13903" w:author="24.501_CR5312_(Rel-18)_ATSSS_Ph3" w:date="2023-06-25T03:23:00Z"/>
              </w:rPr>
            </w:pPr>
            <w:del w:id="13904" w:author="24.501_CR5312_(Rel-18)_ATSSS_Ph3" w:date="2023-06-25T03:23:00Z">
              <w:r w:rsidRPr="007F2770" w:rsidDel="00077E46">
                <w:delText>User plane CIoT 5GS optimization (5G-UP CIoT) (</w:delText>
              </w:r>
              <w:r w:rsidRPr="007F2770" w:rsidDel="00077E46">
                <w:rPr>
                  <w:lang w:eastAsia="ja-JP"/>
                </w:rPr>
                <w:delText>octet 4, bit 8</w:delText>
              </w:r>
              <w:r w:rsidRPr="007F2770" w:rsidDel="00077E46">
                <w:delText>)</w:delText>
              </w:r>
            </w:del>
          </w:p>
        </w:tc>
      </w:tr>
      <w:tr w:rsidR="004356F4" w:rsidRPr="007F2770" w:rsidDel="00077E46" w14:paraId="646DA510" w14:textId="1CD68E52" w:rsidTr="00077E46">
        <w:trPr>
          <w:gridAfter w:val="1"/>
          <w:wAfter w:w="33" w:type="dxa"/>
          <w:cantSplit/>
          <w:jc w:val="center"/>
          <w:del w:id="13905" w:author="24.501_CR5312_(Rel-18)_ATSSS_Ph3" w:date="2023-06-25T03:23:00Z"/>
        </w:trPr>
        <w:tc>
          <w:tcPr>
            <w:tcW w:w="7493" w:type="dxa"/>
            <w:gridSpan w:val="10"/>
            <w:tcBorders>
              <w:top w:val="nil"/>
              <w:left w:val="single" w:sz="4" w:space="0" w:color="auto"/>
              <w:bottom w:val="nil"/>
              <w:right w:val="single" w:sz="4" w:space="0" w:color="auto"/>
            </w:tcBorders>
            <w:hideMark/>
          </w:tcPr>
          <w:p w14:paraId="383856FB" w14:textId="029EB01A" w:rsidR="004356F4" w:rsidRPr="007F2770" w:rsidDel="00077E46" w:rsidRDefault="004356F4" w:rsidP="00F5649B">
            <w:pPr>
              <w:pStyle w:val="TAL"/>
              <w:rPr>
                <w:del w:id="13906" w:author="24.501_CR5312_(Rel-18)_ATSSS_Ph3" w:date="2023-06-25T03:23:00Z"/>
              </w:rPr>
            </w:pPr>
            <w:del w:id="13907" w:author="24.501_CR5312_(Rel-18)_ATSSS_Ph3" w:date="2023-06-25T03:23:00Z">
              <w:r w:rsidRPr="007F2770" w:rsidDel="00077E46">
                <w:delText>This bit indicates the capability for user plane CIoT 5GS optimization.</w:delText>
              </w:r>
            </w:del>
          </w:p>
        </w:tc>
      </w:tr>
      <w:tr w:rsidR="004356F4" w:rsidRPr="007F2770" w:rsidDel="00077E46" w14:paraId="1B8101E0" w14:textId="5CC34F1B" w:rsidTr="00077E46">
        <w:trPr>
          <w:gridAfter w:val="1"/>
          <w:wAfter w:w="33" w:type="dxa"/>
          <w:cantSplit/>
          <w:jc w:val="center"/>
          <w:del w:id="13908" w:author="24.501_CR5312_(Rel-18)_ATSSS_Ph3" w:date="2023-06-25T03:23:00Z"/>
        </w:trPr>
        <w:tc>
          <w:tcPr>
            <w:tcW w:w="7493" w:type="dxa"/>
            <w:gridSpan w:val="10"/>
            <w:tcBorders>
              <w:top w:val="nil"/>
              <w:left w:val="single" w:sz="4" w:space="0" w:color="auto"/>
              <w:bottom w:val="nil"/>
              <w:right w:val="single" w:sz="4" w:space="0" w:color="auto"/>
            </w:tcBorders>
            <w:hideMark/>
          </w:tcPr>
          <w:p w14:paraId="5D623465" w14:textId="253E294E" w:rsidR="004356F4" w:rsidRPr="007F2770" w:rsidDel="00077E46" w:rsidRDefault="004356F4" w:rsidP="00F5649B">
            <w:pPr>
              <w:pStyle w:val="TAL"/>
              <w:rPr>
                <w:del w:id="13909" w:author="24.501_CR5312_(Rel-18)_ATSSS_Ph3" w:date="2023-06-25T03:23:00Z"/>
              </w:rPr>
            </w:pPr>
            <w:del w:id="13910" w:author="24.501_CR5312_(Rel-18)_ATSSS_Ph3" w:date="2023-06-25T03:23:00Z">
              <w:r w:rsidRPr="007F2770" w:rsidDel="00077E46">
                <w:delText>Bit</w:delText>
              </w:r>
            </w:del>
          </w:p>
        </w:tc>
      </w:tr>
      <w:tr w:rsidR="004356F4" w:rsidRPr="007F2770" w:rsidDel="00077E46" w14:paraId="71A750FF" w14:textId="0F5A78B3" w:rsidTr="00077E46">
        <w:trPr>
          <w:gridAfter w:val="1"/>
          <w:wAfter w:w="33" w:type="dxa"/>
          <w:cantSplit/>
          <w:jc w:val="center"/>
          <w:del w:id="13911" w:author="24.501_CR5312_(Rel-18)_ATSSS_Ph3" w:date="2023-06-25T03:23:00Z"/>
        </w:trPr>
        <w:tc>
          <w:tcPr>
            <w:tcW w:w="7493" w:type="dxa"/>
            <w:gridSpan w:val="10"/>
            <w:tcBorders>
              <w:top w:val="nil"/>
              <w:left w:val="single" w:sz="4" w:space="0" w:color="auto"/>
              <w:bottom w:val="nil"/>
              <w:right w:val="single" w:sz="4" w:space="0" w:color="auto"/>
            </w:tcBorders>
            <w:hideMark/>
          </w:tcPr>
          <w:p w14:paraId="3F31B987" w14:textId="6A350700" w:rsidR="004356F4" w:rsidRPr="007F2770" w:rsidDel="00077E46" w:rsidRDefault="004356F4" w:rsidP="00F5649B">
            <w:pPr>
              <w:pStyle w:val="TAL"/>
              <w:rPr>
                <w:del w:id="13912" w:author="24.501_CR5312_(Rel-18)_ATSSS_Ph3" w:date="2023-06-25T03:23:00Z"/>
              </w:rPr>
            </w:pPr>
            <w:del w:id="13913" w:author="24.501_CR5312_(Rel-18)_ATSSS_Ph3" w:date="2023-06-25T03:23:00Z">
              <w:r w:rsidRPr="007F2770" w:rsidDel="00077E46">
                <w:rPr>
                  <w:b/>
                </w:rPr>
                <w:delText>8</w:delText>
              </w:r>
            </w:del>
          </w:p>
        </w:tc>
      </w:tr>
      <w:tr w:rsidR="004356F4" w:rsidRPr="007F2770" w:rsidDel="00077E46" w14:paraId="5EF1E54D" w14:textId="4D24E3A4" w:rsidTr="00077E46">
        <w:trPr>
          <w:gridAfter w:val="1"/>
          <w:wAfter w:w="33" w:type="dxa"/>
          <w:cantSplit/>
          <w:jc w:val="center"/>
          <w:del w:id="13914" w:author="24.501_CR5312_(Rel-18)_ATSSS_Ph3" w:date="2023-06-25T03:23:00Z"/>
        </w:trPr>
        <w:tc>
          <w:tcPr>
            <w:tcW w:w="419" w:type="dxa"/>
            <w:gridSpan w:val="2"/>
            <w:tcBorders>
              <w:top w:val="nil"/>
              <w:left w:val="single" w:sz="4" w:space="0" w:color="auto"/>
              <w:bottom w:val="nil"/>
              <w:right w:val="nil"/>
            </w:tcBorders>
            <w:hideMark/>
          </w:tcPr>
          <w:p w14:paraId="3ADB487D" w14:textId="368D11B6" w:rsidR="004356F4" w:rsidRPr="007F2770" w:rsidDel="00077E46" w:rsidRDefault="004356F4" w:rsidP="00F5649B">
            <w:pPr>
              <w:pStyle w:val="TAC"/>
              <w:rPr>
                <w:del w:id="13915" w:author="24.501_CR5312_(Rel-18)_ATSSS_Ph3" w:date="2023-06-25T03:23:00Z"/>
              </w:rPr>
            </w:pPr>
            <w:del w:id="13916" w:author="24.501_CR5312_(Rel-18)_ATSSS_Ph3" w:date="2023-06-25T03:23:00Z">
              <w:r w:rsidRPr="007F2770" w:rsidDel="00077E46">
                <w:delText>0</w:delText>
              </w:r>
            </w:del>
          </w:p>
        </w:tc>
        <w:tc>
          <w:tcPr>
            <w:tcW w:w="418" w:type="dxa"/>
            <w:gridSpan w:val="2"/>
            <w:tcBorders>
              <w:top w:val="nil"/>
              <w:left w:val="nil"/>
              <w:bottom w:val="nil"/>
              <w:right w:val="nil"/>
            </w:tcBorders>
          </w:tcPr>
          <w:p w14:paraId="0978B503" w14:textId="5CED3188" w:rsidR="004356F4" w:rsidRPr="007F2770" w:rsidDel="00077E46" w:rsidRDefault="004356F4" w:rsidP="00F5649B">
            <w:pPr>
              <w:pStyle w:val="TAC"/>
              <w:rPr>
                <w:del w:id="13917" w:author="24.501_CR5312_(Rel-18)_ATSSS_Ph3" w:date="2023-06-25T03:23:00Z"/>
              </w:rPr>
            </w:pPr>
          </w:p>
        </w:tc>
        <w:tc>
          <w:tcPr>
            <w:tcW w:w="341" w:type="dxa"/>
            <w:gridSpan w:val="2"/>
            <w:tcBorders>
              <w:top w:val="nil"/>
              <w:left w:val="nil"/>
              <w:bottom w:val="nil"/>
              <w:right w:val="nil"/>
            </w:tcBorders>
          </w:tcPr>
          <w:p w14:paraId="76C4E025" w14:textId="12921403" w:rsidR="004356F4" w:rsidRPr="007F2770" w:rsidDel="00077E46" w:rsidRDefault="004356F4" w:rsidP="00F5649B">
            <w:pPr>
              <w:pStyle w:val="TAC"/>
              <w:rPr>
                <w:del w:id="13918" w:author="24.501_CR5312_(Rel-18)_ATSSS_Ph3" w:date="2023-06-25T03:23:00Z"/>
              </w:rPr>
            </w:pPr>
          </w:p>
        </w:tc>
        <w:tc>
          <w:tcPr>
            <w:tcW w:w="341" w:type="dxa"/>
            <w:gridSpan w:val="2"/>
            <w:tcBorders>
              <w:top w:val="nil"/>
              <w:left w:val="nil"/>
              <w:bottom w:val="nil"/>
              <w:right w:val="nil"/>
            </w:tcBorders>
          </w:tcPr>
          <w:p w14:paraId="79D7E426" w14:textId="09167642" w:rsidR="004356F4" w:rsidRPr="007F2770" w:rsidDel="00077E46" w:rsidRDefault="004356F4" w:rsidP="00F5649B">
            <w:pPr>
              <w:pStyle w:val="TAC"/>
              <w:rPr>
                <w:del w:id="13919" w:author="24.501_CR5312_(Rel-18)_ATSSS_Ph3" w:date="2023-06-25T03:23:00Z"/>
              </w:rPr>
            </w:pPr>
          </w:p>
        </w:tc>
        <w:tc>
          <w:tcPr>
            <w:tcW w:w="5974" w:type="dxa"/>
            <w:gridSpan w:val="2"/>
            <w:tcBorders>
              <w:top w:val="nil"/>
              <w:left w:val="nil"/>
              <w:bottom w:val="nil"/>
              <w:right w:val="single" w:sz="4" w:space="0" w:color="auto"/>
            </w:tcBorders>
            <w:hideMark/>
          </w:tcPr>
          <w:p w14:paraId="6A58779E" w14:textId="2AE27811" w:rsidR="004356F4" w:rsidRPr="007F2770" w:rsidDel="00077E46" w:rsidRDefault="004356F4" w:rsidP="00F5649B">
            <w:pPr>
              <w:pStyle w:val="TAL"/>
              <w:rPr>
                <w:del w:id="13920" w:author="24.501_CR5312_(Rel-18)_ATSSS_Ph3" w:date="2023-06-25T03:23:00Z"/>
              </w:rPr>
            </w:pPr>
            <w:del w:id="13921" w:author="24.501_CR5312_(Rel-18)_ATSSS_Ph3" w:date="2023-06-25T03:23:00Z">
              <w:r w:rsidRPr="007F2770" w:rsidDel="00077E46">
                <w:delText>User plane CIoT 5GS optimization not supported</w:delText>
              </w:r>
            </w:del>
          </w:p>
        </w:tc>
      </w:tr>
      <w:tr w:rsidR="004356F4" w:rsidRPr="007F2770" w:rsidDel="00077E46" w14:paraId="061956B6" w14:textId="77BC6466" w:rsidTr="00077E46">
        <w:trPr>
          <w:gridAfter w:val="1"/>
          <w:wAfter w:w="33" w:type="dxa"/>
          <w:cantSplit/>
          <w:jc w:val="center"/>
          <w:del w:id="13922" w:author="24.501_CR5312_(Rel-18)_ATSSS_Ph3" w:date="2023-06-25T03:23:00Z"/>
        </w:trPr>
        <w:tc>
          <w:tcPr>
            <w:tcW w:w="419" w:type="dxa"/>
            <w:gridSpan w:val="2"/>
            <w:tcBorders>
              <w:top w:val="nil"/>
              <w:left w:val="single" w:sz="4" w:space="0" w:color="auto"/>
              <w:bottom w:val="nil"/>
              <w:right w:val="nil"/>
            </w:tcBorders>
            <w:hideMark/>
          </w:tcPr>
          <w:p w14:paraId="00F6B350" w14:textId="2F935881" w:rsidR="004356F4" w:rsidRPr="007F2770" w:rsidDel="00077E46" w:rsidRDefault="004356F4" w:rsidP="00F5649B">
            <w:pPr>
              <w:pStyle w:val="TAC"/>
              <w:rPr>
                <w:del w:id="13923" w:author="24.501_CR5312_(Rel-18)_ATSSS_Ph3" w:date="2023-06-25T03:23:00Z"/>
              </w:rPr>
            </w:pPr>
            <w:del w:id="13924" w:author="24.501_CR5312_(Rel-18)_ATSSS_Ph3" w:date="2023-06-25T03:23:00Z">
              <w:r w:rsidRPr="007F2770" w:rsidDel="00077E46">
                <w:delText>1</w:delText>
              </w:r>
            </w:del>
          </w:p>
        </w:tc>
        <w:tc>
          <w:tcPr>
            <w:tcW w:w="418" w:type="dxa"/>
            <w:gridSpan w:val="2"/>
            <w:tcBorders>
              <w:top w:val="nil"/>
              <w:left w:val="nil"/>
              <w:bottom w:val="nil"/>
              <w:right w:val="nil"/>
            </w:tcBorders>
          </w:tcPr>
          <w:p w14:paraId="1349AC9A" w14:textId="42B70A4E" w:rsidR="004356F4" w:rsidRPr="007F2770" w:rsidDel="00077E46" w:rsidRDefault="004356F4" w:rsidP="00F5649B">
            <w:pPr>
              <w:pStyle w:val="TAC"/>
              <w:rPr>
                <w:del w:id="13925" w:author="24.501_CR5312_(Rel-18)_ATSSS_Ph3" w:date="2023-06-25T03:23:00Z"/>
              </w:rPr>
            </w:pPr>
          </w:p>
        </w:tc>
        <w:tc>
          <w:tcPr>
            <w:tcW w:w="341" w:type="dxa"/>
            <w:gridSpan w:val="2"/>
            <w:tcBorders>
              <w:top w:val="nil"/>
              <w:left w:val="nil"/>
              <w:bottom w:val="nil"/>
              <w:right w:val="nil"/>
            </w:tcBorders>
          </w:tcPr>
          <w:p w14:paraId="0C6F4DB1" w14:textId="03132A15" w:rsidR="004356F4" w:rsidRPr="007F2770" w:rsidDel="00077E46" w:rsidRDefault="004356F4" w:rsidP="00F5649B">
            <w:pPr>
              <w:pStyle w:val="TAC"/>
              <w:rPr>
                <w:del w:id="13926" w:author="24.501_CR5312_(Rel-18)_ATSSS_Ph3" w:date="2023-06-25T03:23:00Z"/>
              </w:rPr>
            </w:pPr>
          </w:p>
        </w:tc>
        <w:tc>
          <w:tcPr>
            <w:tcW w:w="341" w:type="dxa"/>
            <w:gridSpan w:val="2"/>
            <w:tcBorders>
              <w:top w:val="nil"/>
              <w:left w:val="nil"/>
              <w:bottom w:val="nil"/>
              <w:right w:val="nil"/>
            </w:tcBorders>
          </w:tcPr>
          <w:p w14:paraId="250431B1" w14:textId="11420FA5" w:rsidR="004356F4" w:rsidRPr="007F2770" w:rsidDel="00077E46" w:rsidRDefault="004356F4" w:rsidP="00F5649B">
            <w:pPr>
              <w:pStyle w:val="TAC"/>
              <w:rPr>
                <w:del w:id="13927" w:author="24.501_CR5312_(Rel-18)_ATSSS_Ph3" w:date="2023-06-25T03:23:00Z"/>
              </w:rPr>
            </w:pPr>
          </w:p>
        </w:tc>
        <w:tc>
          <w:tcPr>
            <w:tcW w:w="5974" w:type="dxa"/>
            <w:gridSpan w:val="2"/>
            <w:tcBorders>
              <w:top w:val="nil"/>
              <w:left w:val="nil"/>
              <w:bottom w:val="nil"/>
              <w:right w:val="single" w:sz="4" w:space="0" w:color="auto"/>
            </w:tcBorders>
            <w:hideMark/>
          </w:tcPr>
          <w:p w14:paraId="2CF31FD7" w14:textId="08CE91CF" w:rsidR="004356F4" w:rsidRPr="007F2770" w:rsidDel="00077E46" w:rsidRDefault="004356F4" w:rsidP="00F5649B">
            <w:pPr>
              <w:pStyle w:val="TAL"/>
              <w:rPr>
                <w:del w:id="13928" w:author="24.501_CR5312_(Rel-18)_ATSSS_Ph3" w:date="2023-06-25T03:23:00Z"/>
              </w:rPr>
            </w:pPr>
            <w:del w:id="13929" w:author="24.501_CR5312_(Rel-18)_ATSSS_Ph3" w:date="2023-06-25T03:23:00Z">
              <w:r w:rsidRPr="007F2770" w:rsidDel="00077E46">
                <w:delText>User plane CIoT 5GS optimization supported</w:delText>
              </w:r>
            </w:del>
          </w:p>
        </w:tc>
      </w:tr>
      <w:tr w:rsidR="004356F4" w:rsidRPr="007F2770" w:rsidDel="00077E46" w14:paraId="0D73A151" w14:textId="5A3712A3" w:rsidTr="00077E46">
        <w:trPr>
          <w:gridAfter w:val="1"/>
          <w:wAfter w:w="33" w:type="dxa"/>
          <w:cantSplit/>
          <w:jc w:val="center"/>
          <w:del w:id="13930" w:author="24.501_CR5312_(Rel-18)_ATSSS_Ph3" w:date="2023-06-25T03:23:00Z"/>
        </w:trPr>
        <w:tc>
          <w:tcPr>
            <w:tcW w:w="7493" w:type="dxa"/>
            <w:gridSpan w:val="10"/>
            <w:tcBorders>
              <w:top w:val="nil"/>
              <w:left w:val="single" w:sz="4" w:space="0" w:color="auto"/>
              <w:bottom w:val="nil"/>
              <w:right w:val="single" w:sz="4" w:space="0" w:color="auto"/>
            </w:tcBorders>
          </w:tcPr>
          <w:p w14:paraId="1520268D" w14:textId="116491B9" w:rsidR="004356F4" w:rsidRPr="007F2770" w:rsidDel="00077E46" w:rsidRDefault="004356F4" w:rsidP="00F5649B">
            <w:pPr>
              <w:pStyle w:val="TAL"/>
              <w:rPr>
                <w:del w:id="13931" w:author="24.501_CR5312_(Rel-18)_ATSSS_Ph3" w:date="2023-06-25T03:23:00Z"/>
              </w:rPr>
            </w:pPr>
          </w:p>
        </w:tc>
      </w:tr>
      <w:tr w:rsidR="004356F4" w:rsidRPr="007F2770" w:rsidDel="00077E46" w14:paraId="2F33CB71" w14:textId="27A66E8E" w:rsidTr="00077E46">
        <w:trPr>
          <w:gridAfter w:val="1"/>
          <w:wAfter w:w="33" w:type="dxa"/>
          <w:cantSplit/>
          <w:jc w:val="center"/>
          <w:del w:id="13932" w:author="24.501_CR5312_(Rel-18)_ATSSS_Ph3" w:date="2023-06-25T03:23:00Z"/>
        </w:trPr>
        <w:tc>
          <w:tcPr>
            <w:tcW w:w="7493" w:type="dxa"/>
            <w:gridSpan w:val="10"/>
            <w:tcBorders>
              <w:top w:val="nil"/>
              <w:left w:val="single" w:sz="4" w:space="0" w:color="auto"/>
              <w:bottom w:val="nil"/>
              <w:right w:val="single" w:sz="4" w:space="0" w:color="auto"/>
            </w:tcBorders>
          </w:tcPr>
          <w:p w14:paraId="28005118" w14:textId="78F69B08" w:rsidR="004356F4" w:rsidRPr="007F2770" w:rsidDel="00077E46" w:rsidRDefault="004356F4" w:rsidP="00F5649B">
            <w:pPr>
              <w:pStyle w:val="TAL"/>
              <w:rPr>
                <w:del w:id="13933" w:author="24.501_CR5312_(Rel-18)_ATSSS_Ph3" w:date="2023-06-25T03:23:00Z"/>
              </w:rPr>
            </w:pPr>
            <w:del w:id="13934" w:author="24.501_CR5312_(Rel-18)_ATSSS_Ph3" w:date="2023-06-25T03:23:00Z">
              <w:r w:rsidRPr="007F2770" w:rsidDel="00077E46">
                <w:delText>Location Services indicator in 5GC (5G-LCS) (</w:delText>
              </w:r>
              <w:r w:rsidRPr="007F2770" w:rsidDel="00077E46">
                <w:rPr>
                  <w:lang w:eastAsia="ja-JP"/>
                </w:rPr>
                <w:delText>octet 5, bit 1</w:delText>
              </w:r>
              <w:r w:rsidRPr="007F2770" w:rsidDel="00077E46">
                <w:delText>)</w:delText>
              </w:r>
            </w:del>
          </w:p>
        </w:tc>
      </w:tr>
      <w:tr w:rsidR="004356F4" w:rsidRPr="007F2770" w:rsidDel="00077E46" w14:paraId="1F729783" w14:textId="3EE6B502" w:rsidTr="00077E46">
        <w:trPr>
          <w:gridAfter w:val="1"/>
          <w:wAfter w:w="33" w:type="dxa"/>
          <w:cantSplit/>
          <w:jc w:val="center"/>
          <w:del w:id="13935" w:author="24.501_CR5312_(Rel-18)_ATSSS_Ph3" w:date="2023-06-25T03:23:00Z"/>
        </w:trPr>
        <w:tc>
          <w:tcPr>
            <w:tcW w:w="7493" w:type="dxa"/>
            <w:gridSpan w:val="10"/>
            <w:tcBorders>
              <w:top w:val="nil"/>
              <w:left w:val="single" w:sz="4" w:space="0" w:color="auto"/>
              <w:bottom w:val="nil"/>
              <w:right w:val="single" w:sz="4" w:space="0" w:color="auto"/>
            </w:tcBorders>
          </w:tcPr>
          <w:p w14:paraId="71107558" w14:textId="16BF2B24" w:rsidR="004356F4" w:rsidRPr="007F2770" w:rsidDel="00077E46" w:rsidRDefault="004356F4" w:rsidP="00F5649B">
            <w:pPr>
              <w:pStyle w:val="TAL"/>
              <w:rPr>
                <w:del w:id="13936" w:author="24.501_CR5312_(Rel-18)_ATSSS_Ph3" w:date="2023-06-25T03:23:00Z"/>
              </w:rPr>
            </w:pPr>
            <w:del w:id="13937" w:author="24.501_CR5312_(Rel-18)_ATSSS_Ph3" w:date="2023-06-25T03:23:00Z">
              <w:r w:rsidRPr="007F2770" w:rsidDel="00077E46">
                <w:delText>Bit</w:delText>
              </w:r>
            </w:del>
          </w:p>
        </w:tc>
      </w:tr>
      <w:tr w:rsidR="004356F4" w:rsidRPr="007F2770" w:rsidDel="00077E46" w14:paraId="3652C8AD" w14:textId="51FD1A7B" w:rsidTr="00077E46">
        <w:trPr>
          <w:gridAfter w:val="1"/>
          <w:wAfter w:w="33" w:type="dxa"/>
          <w:cantSplit/>
          <w:jc w:val="center"/>
          <w:del w:id="13938" w:author="24.501_CR5312_(Rel-18)_ATSSS_Ph3" w:date="2023-06-25T03:23:00Z"/>
        </w:trPr>
        <w:tc>
          <w:tcPr>
            <w:tcW w:w="7493" w:type="dxa"/>
            <w:gridSpan w:val="10"/>
            <w:tcBorders>
              <w:top w:val="nil"/>
              <w:left w:val="single" w:sz="4" w:space="0" w:color="auto"/>
              <w:bottom w:val="nil"/>
              <w:right w:val="single" w:sz="4" w:space="0" w:color="auto"/>
            </w:tcBorders>
          </w:tcPr>
          <w:p w14:paraId="0A2B3311" w14:textId="22167116" w:rsidR="004356F4" w:rsidRPr="007F2770" w:rsidDel="00077E46" w:rsidRDefault="004356F4" w:rsidP="00F5649B">
            <w:pPr>
              <w:pStyle w:val="TAL"/>
              <w:rPr>
                <w:del w:id="13939" w:author="24.501_CR5312_(Rel-18)_ATSSS_Ph3" w:date="2023-06-25T03:23:00Z"/>
              </w:rPr>
            </w:pPr>
            <w:del w:id="13940" w:author="24.501_CR5312_(Rel-18)_ATSSS_Ph3" w:date="2023-06-25T03:23:00Z">
              <w:r w:rsidRPr="007F2770" w:rsidDel="00077E46">
                <w:rPr>
                  <w:b/>
                </w:rPr>
                <w:delText>1</w:delText>
              </w:r>
            </w:del>
          </w:p>
        </w:tc>
      </w:tr>
      <w:tr w:rsidR="004356F4" w:rsidRPr="007F2770" w:rsidDel="00077E46" w14:paraId="7F492276" w14:textId="30E7183C" w:rsidTr="00077E46">
        <w:trPr>
          <w:gridAfter w:val="1"/>
          <w:wAfter w:w="33" w:type="dxa"/>
          <w:cantSplit/>
          <w:jc w:val="center"/>
          <w:del w:id="13941" w:author="24.501_CR5312_(Rel-18)_ATSSS_Ph3" w:date="2023-06-25T03:23:00Z"/>
        </w:trPr>
        <w:tc>
          <w:tcPr>
            <w:tcW w:w="419" w:type="dxa"/>
            <w:gridSpan w:val="2"/>
            <w:tcBorders>
              <w:top w:val="nil"/>
              <w:left w:val="single" w:sz="4" w:space="0" w:color="auto"/>
              <w:bottom w:val="nil"/>
              <w:right w:val="nil"/>
            </w:tcBorders>
            <w:hideMark/>
          </w:tcPr>
          <w:p w14:paraId="20E962DA" w14:textId="3AAF48A6" w:rsidR="004356F4" w:rsidRPr="007F2770" w:rsidDel="00077E46" w:rsidRDefault="004356F4" w:rsidP="00F5649B">
            <w:pPr>
              <w:pStyle w:val="TAC"/>
              <w:rPr>
                <w:del w:id="13942" w:author="24.501_CR5312_(Rel-18)_ATSSS_Ph3" w:date="2023-06-25T03:23:00Z"/>
              </w:rPr>
            </w:pPr>
            <w:del w:id="13943" w:author="24.501_CR5312_(Rel-18)_ATSSS_Ph3" w:date="2023-06-25T03:23:00Z">
              <w:r w:rsidRPr="007F2770" w:rsidDel="00077E46">
                <w:delText>0</w:delText>
              </w:r>
            </w:del>
          </w:p>
        </w:tc>
        <w:tc>
          <w:tcPr>
            <w:tcW w:w="418" w:type="dxa"/>
            <w:gridSpan w:val="2"/>
            <w:tcBorders>
              <w:top w:val="nil"/>
              <w:left w:val="nil"/>
              <w:bottom w:val="nil"/>
              <w:right w:val="nil"/>
            </w:tcBorders>
          </w:tcPr>
          <w:p w14:paraId="3481FC0B" w14:textId="7182CFDC" w:rsidR="004356F4" w:rsidRPr="007F2770" w:rsidDel="00077E46" w:rsidRDefault="004356F4" w:rsidP="00F5649B">
            <w:pPr>
              <w:pStyle w:val="TAC"/>
              <w:rPr>
                <w:del w:id="13944" w:author="24.501_CR5312_(Rel-18)_ATSSS_Ph3" w:date="2023-06-25T03:23:00Z"/>
              </w:rPr>
            </w:pPr>
          </w:p>
        </w:tc>
        <w:tc>
          <w:tcPr>
            <w:tcW w:w="341" w:type="dxa"/>
            <w:gridSpan w:val="2"/>
            <w:tcBorders>
              <w:top w:val="nil"/>
              <w:left w:val="nil"/>
              <w:bottom w:val="nil"/>
              <w:right w:val="nil"/>
            </w:tcBorders>
          </w:tcPr>
          <w:p w14:paraId="79AF0A55" w14:textId="426D16AB" w:rsidR="004356F4" w:rsidRPr="007F2770" w:rsidDel="00077E46" w:rsidRDefault="004356F4" w:rsidP="00F5649B">
            <w:pPr>
              <w:pStyle w:val="TAC"/>
              <w:rPr>
                <w:del w:id="13945" w:author="24.501_CR5312_(Rel-18)_ATSSS_Ph3" w:date="2023-06-25T03:23:00Z"/>
              </w:rPr>
            </w:pPr>
          </w:p>
        </w:tc>
        <w:tc>
          <w:tcPr>
            <w:tcW w:w="341" w:type="dxa"/>
            <w:gridSpan w:val="2"/>
            <w:tcBorders>
              <w:top w:val="nil"/>
              <w:left w:val="nil"/>
              <w:bottom w:val="nil"/>
              <w:right w:val="nil"/>
            </w:tcBorders>
          </w:tcPr>
          <w:p w14:paraId="4B2C6500" w14:textId="6E0B7FC0" w:rsidR="004356F4" w:rsidRPr="007F2770" w:rsidDel="00077E46" w:rsidRDefault="004356F4" w:rsidP="00F5649B">
            <w:pPr>
              <w:pStyle w:val="TAC"/>
              <w:rPr>
                <w:del w:id="13946" w:author="24.501_CR5312_(Rel-18)_ATSSS_Ph3" w:date="2023-06-25T03:23:00Z"/>
              </w:rPr>
            </w:pPr>
          </w:p>
        </w:tc>
        <w:tc>
          <w:tcPr>
            <w:tcW w:w="5974" w:type="dxa"/>
            <w:gridSpan w:val="2"/>
            <w:tcBorders>
              <w:top w:val="nil"/>
              <w:left w:val="nil"/>
              <w:bottom w:val="nil"/>
              <w:right w:val="single" w:sz="4" w:space="0" w:color="auto"/>
            </w:tcBorders>
            <w:hideMark/>
          </w:tcPr>
          <w:p w14:paraId="012B903D" w14:textId="4F8B5FCD" w:rsidR="004356F4" w:rsidRPr="007F2770" w:rsidDel="00077E46" w:rsidRDefault="004356F4" w:rsidP="00F5649B">
            <w:pPr>
              <w:pStyle w:val="TAL"/>
              <w:rPr>
                <w:del w:id="13947" w:author="24.501_CR5312_(Rel-18)_ATSSS_Ph3" w:date="2023-06-25T03:23:00Z"/>
              </w:rPr>
            </w:pPr>
            <w:del w:id="13948" w:author="24.501_CR5312_(Rel-18)_ATSSS_Ph3" w:date="2023-06-25T03:23:00Z">
              <w:r w:rsidRPr="007F2770" w:rsidDel="00077E46">
                <w:delText>Location services via 5GC not supported</w:delText>
              </w:r>
            </w:del>
          </w:p>
        </w:tc>
      </w:tr>
      <w:tr w:rsidR="004356F4" w:rsidRPr="007F2770" w:rsidDel="00077E46" w14:paraId="5CA5F2B4" w14:textId="7851ADD9" w:rsidTr="00077E46">
        <w:trPr>
          <w:gridAfter w:val="1"/>
          <w:wAfter w:w="33" w:type="dxa"/>
          <w:cantSplit/>
          <w:jc w:val="center"/>
          <w:del w:id="13949" w:author="24.501_CR5312_(Rel-18)_ATSSS_Ph3" w:date="2023-06-25T03:23:00Z"/>
        </w:trPr>
        <w:tc>
          <w:tcPr>
            <w:tcW w:w="419" w:type="dxa"/>
            <w:gridSpan w:val="2"/>
            <w:tcBorders>
              <w:top w:val="nil"/>
              <w:left w:val="single" w:sz="4" w:space="0" w:color="auto"/>
              <w:bottom w:val="nil"/>
              <w:right w:val="nil"/>
            </w:tcBorders>
            <w:hideMark/>
          </w:tcPr>
          <w:p w14:paraId="33BC12D0" w14:textId="196A7A6D" w:rsidR="004356F4" w:rsidRPr="007F2770" w:rsidDel="00077E46" w:rsidRDefault="004356F4" w:rsidP="00F5649B">
            <w:pPr>
              <w:pStyle w:val="TAC"/>
              <w:rPr>
                <w:del w:id="13950" w:author="24.501_CR5312_(Rel-18)_ATSSS_Ph3" w:date="2023-06-25T03:23:00Z"/>
              </w:rPr>
            </w:pPr>
            <w:del w:id="13951" w:author="24.501_CR5312_(Rel-18)_ATSSS_Ph3" w:date="2023-06-25T03:23:00Z">
              <w:r w:rsidRPr="007F2770" w:rsidDel="00077E46">
                <w:delText>1</w:delText>
              </w:r>
            </w:del>
          </w:p>
        </w:tc>
        <w:tc>
          <w:tcPr>
            <w:tcW w:w="418" w:type="dxa"/>
            <w:gridSpan w:val="2"/>
            <w:tcBorders>
              <w:top w:val="nil"/>
              <w:left w:val="nil"/>
              <w:bottom w:val="nil"/>
              <w:right w:val="nil"/>
            </w:tcBorders>
          </w:tcPr>
          <w:p w14:paraId="512A8403" w14:textId="24E75E13" w:rsidR="004356F4" w:rsidRPr="007F2770" w:rsidDel="00077E46" w:rsidRDefault="004356F4" w:rsidP="00F5649B">
            <w:pPr>
              <w:pStyle w:val="TAC"/>
              <w:rPr>
                <w:del w:id="13952" w:author="24.501_CR5312_(Rel-18)_ATSSS_Ph3" w:date="2023-06-25T03:23:00Z"/>
              </w:rPr>
            </w:pPr>
          </w:p>
        </w:tc>
        <w:tc>
          <w:tcPr>
            <w:tcW w:w="341" w:type="dxa"/>
            <w:gridSpan w:val="2"/>
            <w:tcBorders>
              <w:top w:val="nil"/>
              <w:left w:val="nil"/>
              <w:bottom w:val="nil"/>
              <w:right w:val="nil"/>
            </w:tcBorders>
          </w:tcPr>
          <w:p w14:paraId="671747BF" w14:textId="5B10B466" w:rsidR="004356F4" w:rsidRPr="007F2770" w:rsidDel="00077E46" w:rsidRDefault="004356F4" w:rsidP="00F5649B">
            <w:pPr>
              <w:pStyle w:val="TAC"/>
              <w:rPr>
                <w:del w:id="13953" w:author="24.501_CR5312_(Rel-18)_ATSSS_Ph3" w:date="2023-06-25T03:23:00Z"/>
              </w:rPr>
            </w:pPr>
          </w:p>
        </w:tc>
        <w:tc>
          <w:tcPr>
            <w:tcW w:w="341" w:type="dxa"/>
            <w:gridSpan w:val="2"/>
            <w:tcBorders>
              <w:top w:val="nil"/>
              <w:left w:val="nil"/>
              <w:bottom w:val="nil"/>
              <w:right w:val="nil"/>
            </w:tcBorders>
          </w:tcPr>
          <w:p w14:paraId="0328505E" w14:textId="2AE5A16C" w:rsidR="004356F4" w:rsidRPr="007F2770" w:rsidDel="00077E46" w:rsidRDefault="004356F4" w:rsidP="00F5649B">
            <w:pPr>
              <w:pStyle w:val="TAC"/>
              <w:rPr>
                <w:del w:id="13954" w:author="24.501_CR5312_(Rel-18)_ATSSS_Ph3" w:date="2023-06-25T03:23:00Z"/>
              </w:rPr>
            </w:pPr>
          </w:p>
        </w:tc>
        <w:tc>
          <w:tcPr>
            <w:tcW w:w="5974" w:type="dxa"/>
            <w:gridSpan w:val="2"/>
            <w:tcBorders>
              <w:top w:val="nil"/>
              <w:left w:val="nil"/>
              <w:bottom w:val="nil"/>
              <w:right w:val="single" w:sz="4" w:space="0" w:color="auto"/>
            </w:tcBorders>
            <w:hideMark/>
          </w:tcPr>
          <w:p w14:paraId="3C9FE1CB" w14:textId="13DBF4F9" w:rsidR="004356F4" w:rsidRPr="007F2770" w:rsidDel="00077E46" w:rsidRDefault="004356F4" w:rsidP="00F5649B">
            <w:pPr>
              <w:pStyle w:val="TAL"/>
              <w:rPr>
                <w:del w:id="13955" w:author="24.501_CR5312_(Rel-18)_ATSSS_Ph3" w:date="2023-06-25T03:23:00Z"/>
              </w:rPr>
            </w:pPr>
            <w:del w:id="13956" w:author="24.501_CR5312_(Rel-18)_ATSSS_Ph3" w:date="2023-06-25T03:23:00Z">
              <w:r w:rsidRPr="007F2770" w:rsidDel="00077E46">
                <w:delText>Location services via 5GC supported</w:delText>
              </w:r>
            </w:del>
          </w:p>
        </w:tc>
      </w:tr>
      <w:tr w:rsidR="004356F4" w:rsidRPr="007F2770" w:rsidDel="00077E46" w14:paraId="31221A20" w14:textId="14F887F7" w:rsidTr="00077E46">
        <w:trPr>
          <w:gridAfter w:val="1"/>
          <w:wAfter w:w="33" w:type="dxa"/>
          <w:cantSplit/>
          <w:jc w:val="center"/>
          <w:del w:id="13957" w:author="24.501_CR5312_(Rel-18)_ATSSS_Ph3" w:date="2023-06-25T03:23:00Z"/>
        </w:trPr>
        <w:tc>
          <w:tcPr>
            <w:tcW w:w="7493" w:type="dxa"/>
            <w:gridSpan w:val="10"/>
            <w:tcBorders>
              <w:top w:val="nil"/>
              <w:left w:val="single" w:sz="4" w:space="0" w:color="auto"/>
              <w:bottom w:val="nil"/>
              <w:right w:val="single" w:sz="4" w:space="0" w:color="auto"/>
            </w:tcBorders>
          </w:tcPr>
          <w:p w14:paraId="655CB895" w14:textId="70876347" w:rsidR="004356F4" w:rsidRPr="007F2770" w:rsidDel="00077E46" w:rsidRDefault="004356F4" w:rsidP="00F5649B">
            <w:pPr>
              <w:pStyle w:val="TAL"/>
              <w:rPr>
                <w:del w:id="13958" w:author="24.501_CR5312_(Rel-18)_ATSSS_Ph3" w:date="2023-06-25T03:23:00Z"/>
              </w:rPr>
            </w:pPr>
          </w:p>
        </w:tc>
      </w:tr>
      <w:tr w:rsidR="004356F4" w:rsidRPr="007F2770" w:rsidDel="00077E46" w14:paraId="33F8992F" w14:textId="7CBE125B" w:rsidTr="00077E46">
        <w:trPr>
          <w:gridAfter w:val="1"/>
          <w:wAfter w:w="33" w:type="dxa"/>
          <w:cantSplit/>
          <w:jc w:val="center"/>
          <w:del w:id="13959" w:author="24.501_CR5312_(Rel-18)_ATSSS_Ph3" w:date="2023-06-25T03:23:00Z"/>
        </w:trPr>
        <w:tc>
          <w:tcPr>
            <w:tcW w:w="7493" w:type="dxa"/>
            <w:gridSpan w:val="10"/>
            <w:tcBorders>
              <w:top w:val="nil"/>
              <w:left w:val="single" w:sz="4" w:space="0" w:color="auto"/>
              <w:bottom w:val="nil"/>
              <w:right w:val="single" w:sz="4" w:space="0" w:color="auto"/>
            </w:tcBorders>
          </w:tcPr>
          <w:p w14:paraId="045109FB" w14:textId="54DB50F8" w:rsidR="004356F4" w:rsidRPr="007F2770" w:rsidDel="00077E46" w:rsidRDefault="004356F4" w:rsidP="00F5649B">
            <w:pPr>
              <w:pStyle w:val="TAL"/>
              <w:rPr>
                <w:del w:id="13960" w:author="24.501_CR5312_(Rel-18)_ATSSS_Ph3" w:date="2023-06-25T03:23:00Z"/>
              </w:rPr>
            </w:pPr>
            <w:del w:id="13961" w:author="24.501_CR5312_(Rel-18)_ATSSS_Ph3" w:date="2023-06-25T03:23:00Z">
              <w:r w:rsidRPr="007F2770" w:rsidDel="00077E46">
                <w:delText>ATSSS support indicator (ATS-IND) (octet 5, bit 2)</w:delText>
              </w:r>
            </w:del>
          </w:p>
        </w:tc>
      </w:tr>
      <w:tr w:rsidR="004356F4" w:rsidRPr="007F2770" w:rsidDel="00077E46" w14:paraId="5F84446D" w14:textId="2233A2E2" w:rsidTr="00077E46">
        <w:trPr>
          <w:gridAfter w:val="1"/>
          <w:wAfter w:w="33" w:type="dxa"/>
          <w:cantSplit/>
          <w:jc w:val="center"/>
          <w:del w:id="13962" w:author="24.501_CR5312_(Rel-18)_ATSSS_Ph3" w:date="2023-06-25T03:23:00Z"/>
        </w:trPr>
        <w:tc>
          <w:tcPr>
            <w:tcW w:w="7493" w:type="dxa"/>
            <w:gridSpan w:val="10"/>
            <w:tcBorders>
              <w:top w:val="nil"/>
              <w:left w:val="single" w:sz="4" w:space="0" w:color="auto"/>
              <w:bottom w:val="nil"/>
              <w:right w:val="single" w:sz="4" w:space="0" w:color="auto"/>
            </w:tcBorders>
          </w:tcPr>
          <w:p w14:paraId="63195FFC" w14:textId="1A53F6E6" w:rsidR="004356F4" w:rsidRPr="007F2770" w:rsidDel="00077E46" w:rsidRDefault="004356F4" w:rsidP="00F5649B">
            <w:pPr>
              <w:pStyle w:val="TAL"/>
              <w:rPr>
                <w:del w:id="13963" w:author="24.501_CR5312_(Rel-18)_ATSSS_Ph3" w:date="2023-06-25T03:23:00Z"/>
              </w:rPr>
            </w:pPr>
            <w:del w:id="13964" w:author="24.501_CR5312_(Rel-18)_ATSSS_Ph3" w:date="2023-06-25T03:23:00Z">
              <w:r w:rsidRPr="007F2770" w:rsidDel="00077E46">
                <w:delText>This bit indicates the network support for ATSSS.</w:delText>
              </w:r>
            </w:del>
          </w:p>
        </w:tc>
      </w:tr>
      <w:tr w:rsidR="004356F4" w:rsidRPr="007F2770" w:rsidDel="00077E46" w14:paraId="2BA50704" w14:textId="07AD3EB7" w:rsidTr="00077E46">
        <w:trPr>
          <w:gridAfter w:val="1"/>
          <w:wAfter w:w="33" w:type="dxa"/>
          <w:cantSplit/>
          <w:jc w:val="center"/>
          <w:del w:id="13965" w:author="24.501_CR5312_(Rel-18)_ATSSS_Ph3" w:date="2023-06-25T03:23:00Z"/>
        </w:trPr>
        <w:tc>
          <w:tcPr>
            <w:tcW w:w="7493" w:type="dxa"/>
            <w:gridSpan w:val="10"/>
            <w:tcBorders>
              <w:top w:val="nil"/>
              <w:left w:val="single" w:sz="4" w:space="0" w:color="auto"/>
              <w:bottom w:val="nil"/>
              <w:right w:val="single" w:sz="4" w:space="0" w:color="auto"/>
            </w:tcBorders>
          </w:tcPr>
          <w:p w14:paraId="7041E96E" w14:textId="3E52C06F" w:rsidR="004356F4" w:rsidRPr="007F2770" w:rsidDel="00077E46" w:rsidRDefault="004356F4" w:rsidP="00F5649B">
            <w:pPr>
              <w:pStyle w:val="TAL"/>
              <w:rPr>
                <w:del w:id="13966" w:author="24.501_CR5312_(Rel-18)_ATSSS_Ph3" w:date="2023-06-25T03:23:00Z"/>
              </w:rPr>
            </w:pPr>
            <w:del w:id="13967" w:author="24.501_CR5312_(Rel-18)_ATSSS_Ph3" w:date="2023-06-25T03:23:00Z">
              <w:r w:rsidRPr="007F2770" w:rsidDel="00077E46">
                <w:delText>Bit</w:delText>
              </w:r>
            </w:del>
          </w:p>
        </w:tc>
      </w:tr>
      <w:tr w:rsidR="004356F4" w:rsidRPr="007F2770" w:rsidDel="00077E46" w14:paraId="3E54FCC0" w14:textId="5250DF50" w:rsidTr="00077E46">
        <w:trPr>
          <w:gridAfter w:val="1"/>
          <w:wAfter w:w="33" w:type="dxa"/>
          <w:cantSplit/>
          <w:jc w:val="center"/>
          <w:del w:id="13968" w:author="24.501_CR5312_(Rel-18)_ATSSS_Ph3" w:date="2023-06-25T03:23:00Z"/>
        </w:trPr>
        <w:tc>
          <w:tcPr>
            <w:tcW w:w="7493" w:type="dxa"/>
            <w:gridSpan w:val="10"/>
            <w:tcBorders>
              <w:top w:val="nil"/>
              <w:left w:val="single" w:sz="4" w:space="0" w:color="auto"/>
              <w:bottom w:val="nil"/>
              <w:right w:val="single" w:sz="4" w:space="0" w:color="auto"/>
            </w:tcBorders>
          </w:tcPr>
          <w:p w14:paraId="750AE736" w14:textId="1CF3DC23" w:rsidR="004356F4" w:rsidRPr="007F2770" w:rsidDel="00077E46" w:rsidRDefault="004356F4" w:rsidP="00F5649B">
            <w:pPr>
              <w:pStyle w:val="TAL"/>
              <w:rPr>
                <w:del w:id="13969" w:author="24.501_CR5312_(Rel-18)_ATSSS_Ph3" w:date="2023-06-25T03:23:00Z"/>
              </w:rPr>
            </w:pPr>
            <w:del w:id="13970" w:author="24.501_CR5312_(Rel-18)_ATSSS_Ph3" w:date="2023-06-25T03:23:00Z">
              <w:r w:rsidRPr="007F2770" w:rsidDel="00077E46">
                <w:rPr>
                  <w:b/>
                </w:rPr>
                <w:delText>2</w:delText>
              </w:r>
            </w:del>
          </w:p>
        </w:tc>
      </w:tr>
      <w:tr w:rsidR="004356F4" w:rsidRPr="007F2770" w:rsidDel="00077E46" w14:paraId="42C0A80E" w14:textId="09DA5036" w:rsidTr="00077E46">
        <w:trPr>
          <w:gridAfter w:val="1"/>
          <w:wAfter w:w="33" w:type="dxa"/>
          <w:cantSplit/>
          <w:jc w:val="center"/>
          <w:del w:id="13971" w:author="24.501_CR5312_(Rel-18)_ATSSS_Ph3" w:date="2023-06-25T03:23:00Z"/>
        </w:trPr>
        <w:tc>
          <w:tcPr>
            <w:tcW w:w="419" w:type="dxa"/>
            <w:gridSpan w:val="2"/>
            <w:tcBorders>
              <w:top w:val="nil"/>
              <w:left w:val="single" w:sz="4" w:space="0" w:color="auto"/>
              <w:bottom w:val="nil"/>
              <w:right w:val="nil"/>
            </w:tcBorders>
            <w:hideMark/>
          </w:tcPr>
          <w:p w14:paraId="5D712E96" w14:textId="5D0C62B4" w:rsidR="004356F4" w:rsidRPr="007F2770" w:rsidDel="00077E46" w:rsidRDefault="004356F4" w:rsidP="00F5649B">
            <w:pPr>
              <w:pStyle w:val="TAC"/>
              <w:rPr>
                <w:del w:id="13972" w:author="24.501_CR5312_(Rel-18)_ATSSS_Ph3" w:date="2023-06-25T03:23:00Z"/>
              </w:rPr>
            </w:pPr>
            <w:del w:id="13973" w:author="24.501_CR5312_(Rel-18)_ATSSS_Ph3" w:date="2023-06-25T03:23:00Z">
              <w:r w:rsidRPr="007F2770" w:rsidDel="00077E46">
                <w:delText>0</w:delText>
              </w:r>
            </w:del>
          </w:p>
        </w:tc>
        <w:tc>
          <w:tcPr>
            <w:tcW w:w="418" w:type="dxa"/>
            <w:gridSpan w:val="2"/>
            <w:tcBorders>
              <w:top w:val="nil"/>
              <w:left w:val="nil"/>
              <w:bottom w:val="nil"/>
              <w:right w:val="nil"/>
            </w:tcBorders>
          </w:tcPr>
          <w:p w14:paraId="5A150C5A" w14:textId="3F338D99" w:rsidR="004356F4" w:rsidRPr="007F2770" w:rsidDel="00077E46" w:rsidRDefault="004356F4" w:rsidP="00F5649B">
            <w:pPr>
              <w:pStyle w:val="TAC"/>
              <w:rPr>
                <w:del w:id="13974" w:author="24.501_CR5312_(Rel-18)_ATSSS_Ph3" w:date="2023-06-25T03:23:00Z"/>
              </w:rPr>
            </w:pPr>
          </w:p>
        </w:tc>
        <w:tc>
          <w:tcPr>
            <w:tcW w:w="341" w:type="dxa"/>
            <w:gridSpan w:val="2"/>
            <w:tcBorders>
              <w:top w:val="nil"/>
              <w:left w:val="nil"/>
              <w:bottom w:val="nil"/>
              <w:right w:val="nil"/>
            </w:tcBorders>
          </w:tcPr>
          <w:p w14:paraId="7487CD0E" w14:textId="37CC0A3D" w:rsidR="004356F4" w:rsidRPr="007F2770" w:rsidDel="00077E46" w:rsidRDefault="004356F4" w:rsidP="00F5649B">
            <w:pPr>
              <w:pStyle w:val="TAC"/>
              <w:rPr>
                <w:del w:id="13975" w:author="24.501_CR5312_(Rel-18)_ATSSS_Ph3" w:date="2023-06-25T03:23:00Z"/>
              </w:rPr>
            </w:pPr>
          </w:p>
        </w:tc>
        <w:tc>
          <w:tcPr>
            <w:tcW w:w="341" w:type="dxa"/>
            <w:gridSpan w:val="2"/>
            <w:tcBorders>
              <w:top w:val="nil"/>
              <w:left w:val="nil"/>
              <w:bottom w:val="nil"/>
              <w:right w:val="nil"/>
            </w:tcBorders>
          </w:tcPr>
          <w:p w14:paraId="18D295AA" w14:textId="29B18FF7" w:rsidR="004356F4" w:rsidRPr="007F2770" w:rsidDel="00077E46" w:rsidRDefault="004356F4" w:rsidP="00F5649B">
            <w:pPr>
              <w:pStyle w:val="TAC"/>
              <w:rPr>
                <w:del w:id="13976" w:author="24.501_CR5312_(Rel-18)_ATSSS_Ph3" w:date="2023-06-25T03:23:00Z"/>
              </w:rPr>
            </w:pPr>
          </w:p>
        </w:tc>
        <w:tc>
          <w:tcPr>
            <w:tcW w:w="5974" w:type="dxa"/>
            <w:gridSpan w:val="2"/>
            <w:tcBorders>
              <w:top w:val="nil"/>
              <w:left w:val="nil"/>
              <w:bottom w:val="nil"/>
              <w:right w:val="single" w:sz="4" w:space="0" w:color="auto"/>
            </w:tcBorders>
            <w:hideMark/>
          </w:tcPr>
          <w:p w14:paraId="61C44CBC" w14:textId="668EA845" w:rsidR="004356F4" w:rsidRPr="007F2770" w:rsidDel="00077E46" w:rsidRDefault="004356F4" w:rsidP="00F5649B">
            <w:pPr>
              <w:pStyle w:val="TAL"/>
              <w:rPr>
                <w:del w:id="13977" w:author="24.501_CR5312_(Rel-18)_ATSSS_Ph3" w:date="2023-06-25T03:23:00Z"/>
              </w:rPr>
            </w:pPr>
            <w:del w:id="13978" w:author="24.501_CR5312_(Rel-18)_ATSSS_Ph3" w:date="2023-06-25T03:23:00Z">
              <w:r w:rsidRPr="007F2770" w:rsidDel="00077E46">
                <w:delText>ATSSS not supported</w:delText>
              </w:r>
            </w:del>
          </w:p>
        </w:tc>
      </w:tr>
      <w:tr w:rsidR="004356F4" w:rsidRPr="007F2770" w:rsidDel="00077E46" w14:paraId="4FFB599B" w14:textId="39CF7975" w:rsidTr="00077E46">
        <w:trPr>
          <w:gridAfter w:val="1"/>
          <w:wAfter w:w="33" w:type="dxa"/>
          <w:cantSplit/>
          <w:jc w:val="center"/>
          <w:del w:id="13979" w:author="24.501_CR5312_(Rel-18)_ATSSS_Ph3" w:date="2023-06-25T03:23:00Z"/>
        </w:trPr>
        <w:tc>
          <w:tcPr>
            <w:tcW w:w="419" w:type="dxa"/>
            <w:gridSpan w:val="2"/>
            <w:tcBorders>
              <w:top w:val="nil"/>
              <w:left w:val="single" w:sz="4" w:space="0" w:color="auto"/>
              <w:bottom w:val="nil"/>
              <w:right w:val="nil"/>
            </w:tcBorders>
            <w:hideMark/>
          </w:tcPr>
          <w:p w14:paraId="73FC002B" w14:textId="22D12707" w:rsidR="004356F4" w:rsidRPr="007F2770" w:rsidDel="00077E46" w:rsidRDefault="004356F4" w:rsidP="00F5649B">
            <w:pPr>
              <w:pStyle w:val="TAC"/>
              <w:rPr>
                <w:del w:id="13980" w:author="24.501_CR5312_(Rel-18)_ATSSS_Ph3" w:date="2023-06-25T03:23:00Z"/>
              </w:rPr>
            </w:pPr>
            <w:del w:id="13981" w:author="24.501_CR5312_(Rel-18)_ATSSS_Ph3" w:date="2023-06-25T03:23:00Z">
              <w:r w:rsidRPr="007F2770" w:rsidDel="00077E46">
                <w:delText>1</w:delText>
              </w:r>
            </w:del>
          </w:p>
        </w:tc>
        <w:tc>
          <w:tcPr>
            <w:tcW w:w="418" w:type="dxa"/>
            <w:gridSpan w:val="2"/>
            <w:tcBorders>
              <w:top w:val="nil"/>
              <w:left w:val="nil"/>
              <w:bottom w:val="nil"/>
              <w:right w:val="nil"/>
            </w:tcBorders>
          </w:tcPr>
          <w:p w14:paraId="259F5EB8" w14:textId="4CD30731" w:rsidR="004356F4" w:rsidRPr="007F2770" w:rsidDel="00077E46" w:rsidRDefault="004356F4" w:rsidP="00F5649B">
            <w:pPr>
              <w:pStyle w:val="TAC"/>
              <w:rPr>
                <w:del w:id="13982" w:author="24.501_CR5312_(Rel-18)_ATSSS_Ph3" w:date="2023-06-25T03:23:00Z"/>
              </w:rPr>
            </w:pPr>
          </w:p>
        </w:tc>
        <w:tc>
          <w:tcPr>
            <w:tcW w:w="341" w:type="dxa"/>
            <w:gridSpan w:val="2"/>
            <w:tcBorders>
              <w:top w:val="nil"/>
              <w:left w:val="nil"/>
              <w:bottom w:val="nil"/>
              <w:right w:val="nil"/>
            </w:tcBorders>
          </w:tcPr>
          <w:p w14:paraId="6E017E4D" w14:textId="56C7BFDC" w:rsidR="004356F4" w:rsidRPr="007F2770" w:rsidDel="00077E46" w:rsidRDefault="004356F4" w:rsidP="00F5649B">
            <w:pPr>
              <w:pStyle w:val="TAC"/>
              <w:rPr>
                <w:del w:id="13983" w:author="24.501_CR5312_(Rel-18)_ATSSS_Ph3" w:date="2023-06-25T03:23:00Z"/>
              </w:rPr>
            </w:pPr>
          </w:p>
        </w:tc>
        <w:tc>
          <w:tcPr>
            <w:tcW w:w="341" w:type="dxa"/>
            <w:gridSpan w:val="2"/>
            <w:tcBorders>
              <w:top w:val="nil"/>
              <w:left w:val="nil"/>
              <w:bottom w:val="nil"/>
              <w:right w:val="nil"/>
            </w:tcBorders>
          </w:tcPr>
          <w:p w14:paraId="4A57386C" w14:textId="48184BB0" w:rsidR="004356F4" w:rsidRPr="007F2770" w:rsidDel="00077E46" w:rsidRDefault="004356F4" w:rsidP="00F5649B">
            <w:pPr>
              <w:pStyle w:val="TAC"/>
              <w:rPr>
                <w:del w:id="13984" w:author="24.501_CR5312_(Rel-18)_ATSSS_Ph3" w:date="2023-06-25T03:23:00Z"/>
              </w:rPr>
            </w:pPr>
          </w:p>
        </w:tc>
        <w:tc>
          <w:tcPr>
            <w:tcW w:w="5974" w:type="dxa"/>
            <w:gridSpan w:val="2"/>
            <w:tcBorders>
              <w:top w:val="nil"/>
              <w:left w:val="nil"/>
              <w:bottom w:val="nil"/>
              <w:right w:val="single" w:sz="4" w:space="0" w:color="auto"/>
            </w:tcBorders>
            <w:hideMark/>
          </w:tcPr>
          <w:p w14:paraId="0F1C692B" w14:textId="4C718386" w:rsidR="004356F4" w:rsidRPr="007F2770" w:rsidDel="00077E46" w:rsidRDefault="004356F4" w:rsidP="00F5649B">
            <w:pPr>
              <w:pStyle w:val="TAL"/>
              <w:rPr>
                <w:del w:id="13985" w:author="24.501_CR5312_(Rel-18)_ATSSS_Ph3" w:date="2023-06-25T03:23:00Z"/>
              </w:rPr>
            </w:pPr>
            <w:del w:id="13986" w:author="24.501_CR5312_(Rel-18)_ATSSS_Ph3" w:date="2023-06-25T03:23:00Z">
              <w:r w:rsidRPr="007F2770" w:rsidDel="00077E46">
                <w:delText>ATSSS supported</w:delText>
              </w:r>
            </w:del>
          </w:p>
        </w:tc>
      </w:tr>
      <w:tr w:rsidR="004356F4" w:rsidRPr="007F2770" w:rsidDel="00077E46" w14:paraId="186CCEDF" w14:textId="4C49FAE7" w:rsidTr="00077E46">
        <w:trPr>
          <w:gridAfter w:val="1"/>
          <w:wAfter w:w="33" w:type="dxa"/>
          <w:cantSplit/>
          <w:jc w:val="center"/>
          <w:del w:id="13987" w:author="24.501_CR5312_(Rel-18)_ATSSS_Ph3" w:date="2023-06-25T03:23:00Z"/>
        </w:trPr>
        <w:tc>
          <w:tcPr>
            <w:tcW w:w="7493" w:type="dxa"/>
            <w:gridSpan w:val="10"/>
            <w:tcBorders>
              <w:top w:val="nil"/>
              <w:left w:val="single" w:sz="4" w:space="0" w:color="auto"/>
              <w:bottom w:val="nil"/>
              <w:right w:val="single" w:sz="4" w:space="0" w:color="auto"/>
            </w:tcBorders>
          </w:tcPr>
          <w:p w14:paraId="78A977FB" w14:textId="677345CF" w:rsidR="004356F4" w:rsidRPr="007F2770" w:rsidDel="00077E46" w:rsidRDefault="004356F4" w:rsidP="00F5649B">
            <w:pPr>
              <w:pStyle w:val="TAL"/>
              <w:rPr>
                <w:del w:id="13988" w:author="24.501_CR5312_(Rel-18)_ATSSS_Ph3" w:date="2023-06-25T03:23:00Z"/>
              </w:rPr>
            </w:pPr>
          </w:p>
        </w:tc>
      </w:tr>
      <w:tr w:rsidR="004356F4" w:rsidRPr="007F2770" w:rsidDel="00077E46" w14:paraId="0AFA017E" w14:textId="117160E0" w:rsidTr="00077E46">
        <w:trPr>
          <w:gridBefore w:val="1"/>
          <w:wBefore w:w="53" w:type="dxa"/>
          <w:cantSplit/>
          <w:jc w:val="center"/>
          <w:del w:id="13989" w:author="24.501_CR5312_(Rel-18)_ATSSS_Ph3" w:date="2023-06-25T03:23:00Z"/>
        </w:trPr>
        <w:tc>
          <w:tcPr>
            <w:tcW w:w="7473" w:type="dxa"/>
            <w:gridSpan w:val="10"/>
            <w:tcBorders>
              <w:top w:val="nil"/>
              <w:left w:val="single" w:sz="4" w:space="0" w:color="auto"/>
              <w:bottom w:val="nil"/>
              <w:right w:val="single" w:sz="4" w:space="0" w:color="auto"/>
            </w:tcBorders>
          </w:tcPr>
          <w:p w14:paraId="21491010" w14:textId="4D2B4E8D" w:rsidR="004356F4" w:rsidRPr="007F2770" w:rsidDel="00077E46" w:rsidRDefault="004356F4" w:rsidP="00F5649B">
            <w:pPr>
              <w:pStyle w:val="TAL"/>
              <w:rPr>
                <w:del w:id="13990" w:author="24.501_CR5312_(Rel-18)_ATSSS_Ph3" w:date="2023-06-25T03:23:00Z"/>
              </w:rPr>
            </w:pPr>
          </w:p>
        </w:tc>
      </w:tr>
      <w:tr w:rsidR="004356F4" w:rsidRPr="007F2770" w:rsidDel="00077E46" w14:paraId="1855F4AA" w14:textId="16066F9F" w:rsidTr="00077E46">
        <w:trPr>
          <w:gridBefore w:val="1"/>
          <w:wBefore w:w="53" w:type="dxa"/>
          <w:cantSplit/>
          <w:jc w:val="center"/>
          <w:del w:id="13991" w:author="24.501_CR5312_(Rel-18)_ATSSS_Ph3" w:date="2023-06-25T03:23:00Z"/>
        </w:trPr>
        <w:tc>
          <w:tcPr>
            <w:tcW w:w="7473" w:type="dxa"/>
            <w:gridSpan w:val="10"/>
            <w:tcBorders>
              <w:top w:val="nil"/>
              <w:left w:val="single" w:sz="4" w:space="0" w:color="auto"/>
              <w:bottom w:val="nil"/>
              <w:right w:val="single" w:sz="4" w:space="0" w:color="auto"/>
            </w:tcBorders>
          </w:tcPr>
          <w:p w14:paraId="341803C9" w14:textId="7CCE6BB1" w:rsidR="004356F4" w:rsidRPr="007F2770" w:rsidDel="00077E46" w:rsidRDefault="004356F4" w:rsidP="00F5649B">
            <w:pPr>
              <w:pStyle w:val="TAL"/>
              <w:rPr>
                <w:del w:id="13992" w:author="24.501_CR5312_(Rel-18)_ATSSS_Ph3" w:date="2023-06-25T03:23:00Z"/>
              </w:rPr>
            </w:pPr>
            <w:del w:id="13993" w:author="24.501_CR5312_(Rel-18)_ATSSS_Ph3" w:date="2023-06-25T03:23:00Z">
              <w:r w:rsidRPr="007F2770" w:rsidDel="00077E46">
                <w:delText>Ethernet header compression for control plane CIoT 5GS optimization (5G-EHC-CP CIoT) (octet 5, bit 3)</w:delText>
              </w:r>
            </w:del>
          </w:p>
        </w:tc>
      </w:tr>
      <w:tr w:rsidR="004356F4" w:rsidRPr="007F2770" w:rsidDel="00077E46" w14:paraId="3E68464C" w14:textId="12B81E47" w:rsidTr="00077E46">
        <w:trPr>
          <w:gridBefore w:val="1"/>
          <w:wBefore w:w="53" w:type="dxa"/>
          <w:cantSplit/>
          <w:jc w:val="center"/>
          <w:del w:id="13994" w:author="24.501_CR5312_(Rel-18)_ATSSS_Ph3" w:date="2023-06-25T03:23:00Z"/>
        </w:trPr>
        <w:tc>
          <w:tcPr>
            <w:tcW w:w="7473" w:type="dxa"/>
            <w:gridSpan w:val="10"/>
            <w:tcBorders>
              <w:top w:val="nil"/>
              <w:left w:val="single" w:sz="4" w:space="0" w:color="auto"/>
              <w:bottom w:val="nil"/>
              <w:right w:val="single" w:sz="4" w:space="0" w:color="auto"/>
            </w:tcBorders>
          </w:tcPr>
          <w:p w14:paraId="3497CB8A" w14:textId="41311324" w:rsidR="004356F4" w:rsidRPr="007F2770" w:rsidDel="00077E46" w:rsidRDefault="004356F4" w:rsidP="00F5649B">
            <w:pPr>
              <w:pStyle w:val="TAL"/>
              <w:rPr>
                <w:del w:id="13995" w:author="24.501_CR5312_(Rel-18)_ATSSS_Ph3" w:date="2023-06-25T03:23:00Z"/>
              </w:rPr>
            </w:pPr>
            <w:del w:id="13996" w:author="24.501_CR5312_(Rel-18)_ATSSS_Ph3" w:date="2023-06-25T03:23:00Z">
              <w:r w:rsidRPr="007F2770" w:rsidDel="00077E46">
                <w:delText>This bit indicates the capability for Ethernet header compression for control plane CIoT 5GS optimization</w:delText>
              </w:r>
            </w:del>
          </w:p>
        </w:tc>
      </w:tr>
      <w:tr w:rsidR="004356F4" w:rsidRPr="007F2770" w:rsidDel="00077E46" w14:paraId="4267625D" w14:textId="05AE9C83" w:rsidTr="00077E46">
        <w:trPr>
          <w:gridBefore w:val="1"/>
          <w:wBefore w:w="53" w:type="dxa"/>
          <w:cantSplit/>
          <w:jc w:val="center"/>
          <w:del w:id="13997" w:author="24.501_CR5312_(Rel-18)_ATSSS_Ph3" w:date="2023-06-25T03:23:00Z"/>
        </w:trPr>
        <w:tc>
          <w:tcPr>
            <w:tcW w:w="7473" w:type="dxa"/>
            <w:gridSpan w:val="10"/>
            <w:tcBorders>
              <w:top w:val="nil"/>
              <w:left w:val="single" w:sz="4" w:space="0" w:color="auto"/>
              <w:bottom w:val="nil"/>
              <w:right w:val="single" w:sz="4" w:space="0" w:color="auto"/>
            </w:tcBorders>
          </w:tcPr>
          <w:p w14:paraId="415DB14B" w14:textId="6DAFA089" w:rsidR="004356F4" w:rsidRPr="007F2770" w:rsidDel="00077E46" w:rsidRDefault="004356F4" w:rsidP="00F5649B">
            <w:pPr>
              <w:pStyle w:val="TAL"/>
              <w:rPr>
                <w:del w:id="13998" w:author="24.501_CR5312_(Rel-18)_ATSSS_Ph3" w:date="2023-06-25T03:23:00Z"/>
              </w:rPr>
            </w:pPr>
            <w:del w:id="13999" w:author="24.501_CR5312_(Rel-18)_ATSSS_Ph3" w:date="2023-06-25T03:23:00Z">
              <w:r w:rsidRPr="007F2770" w:rsidDel="00077E46">
                <w:delText>Bit</w:delText>
              </w:r>
            </w:del>
          </w:p>
        </w:tc>
      </w:tr>
      <w:tr w:rsidR="004356F4" w:rsidRPr="007F2770" w:rsidDel="00077E46" w14:paraId="7FFCDCA9" w14:textId="67FCF038" w:rsidTr="00077E46">
        <w:trPr>
          <w:gridBefore w:val="1"/>
          <w:wBefore w:w="53" w:type="dxa"/>
          <w:cantSplit/>
          <w:jc w:val="center"/>
          <w:del w:id="14000" w:author="24.501_CR5312_(Rel-18)_ATSSS_Ph3" w:date="2023-06-25T03:23:00Z"/>
        </w:trPr>
        <w:tc>
          <w:tcPr>
            <w:tcW w:w="7473" w:type="dxa"/>
            <w:gridSpan w:val="10"/>
            <w:tcBorders>
              <w:top w:val="nil"/>
              <w:left w:val="single" w:sz="4" w:space="0" w:color="auto"/>
              <w:bottom w:val="nil"/>
              <w:right w:val="single" w:sz="4" w:space="0" w:color="auto"/>
            </w:tcBorders>
          </w:tcPr>
          <w:p w14:paraId="133554A4" w14:textId="05B0BADA" w:rsidR="004356F4" w:rsidRPr="007F2770" w:rsidDel="00077E46" w:rsidRDefault="004356F4" w:rsidP="00F5649B">
            <w:pPr>
              <w:pStyle w:val="TAL"/>
              <w:rPr>
                <w:del w:id="14001" w:author="24.501_CR5312_(Rel-18)_ATSSS_Ph3" w:date="2023-06-25T03:23:00Z"/>
                <w:b/>
                <w:bCs/>
              </w:rPr>
            </w:pPr>
            <w:del w:id="14002" w:author="24.501_CR5312_(Rel-18)_ATSSS_Ph3" w:date="2023-06-25T03:23:00Z">
              <w:r w:rsidRPr="007F2770" w:rsidDel="00077E46">
                <w:rPr>
                  <w:b/>
                  <w:bCs/>
                </w:rPr>
                <w:delText>3</w:delText>
              </w:r>
            </w:del>
          </w:p>
        </w:tc>
      </w:tr>
      <w:tr w:rsidR="004356F4" w:rsidRPr="007F2770" w:rsidDel="00077E46" w14:paraId="39717848" w14:textId="753420B6" w:rsidTr="00077E46">
        <w:trPr>
          <w:gridBefore w:val="1"/>
          <w:wBefore w:w="53" w:type="dxa"/>
          <w:cantSplit/>
          <w:jc w:val="center"/>
          <w:del w:id="14003" w:author="24.501_CR5312_(Rel-18)_ATSSS_Ph3" w:date="2023-06-25T03:23:00Z"/>
        </w:trPr>
        <w:tc>
          <w:tcPr>
            <w:tcW w:w="419" w:type="dxa"/>
            <w:gridSpan w:val="2"/>
            <w:tcBorders>
              <w:top w:val="nil"/>
              <w:left w:val="single" w:sz="4" w:space="0" w:color="auto"/>
              <w:bottom w:val="nil"/>
              <w:right w:val="nil"/>
            </w:tcBorders>
          </w:tcPr>
          <w:p w14:paraId="22AA2B5E" w14:textId="0FCA0494" w:rsidR="004356F4" w:rsidRPr="007F2770" w:rsidDel="00077E46" w:rsidRDefault="004356F4" w:rsidP="00F5649B">
            <w:pPr>
              <w:pStyle w:val="TAC"/>
              <w:rPr>
                <w:del w:id="14004" w:author="24.501_CR5312_(Rel-18)_ATSSS_Ph3" w:date="2023-06-25T03:23:00Z"/>
              </w:rPr>
            </w:pPr>
            <w:del w:id="14005" w:author="24.501_CR5312_(Rel-18)_ATSSS_Ph3" w:date="2023-06-25T03:23:00Z">
              <w:r w:rsidRPr="007F2770" w:rsidDel="00077E46">
                <w:delText>0</w:delText>
              </w:r>
            </w:del>
          </w:p>
        </w:tc>
        <w:tc>
          <w:tcPr>
            <w:tcW w:w="418" w:type="dxa"/>
            <w:gridSpan w:val="2"/>
            <w:tcBorders>
              <w:top w:val="nil"/>
              <w:left w:val="nil"/>
              <w:bottom w:val="nil"/>
              <w:right w:val="nil"/>
            </w:tcBorders>
          </w:tcPr>
          <w:p w14:paraId="754E853E" w14:textId="541E6DD1" w:rsidR="004356F4" w:rsidRPr="007F2770" w:rsidDel="00077E46" w:rsidRDefault="004356F4" w:rsidP="00F5649B">
            <w:pPr>
              <w:pStyle w:val="TAC"/>
              <w:rPr>
                <w:del w:id="14006" w:author="24.501_CR5312_(Rel-18)_ATSSS_Ph3" w:date="2023-06-25T03:23:00Z"/>
              </w:rPr>
            </w:pPr>
          </w:p>
        </w:tc>
        <w:tc>
          <w:tcPr>
            <w:tcW w:w="341" w:type="dxa"/>
            <w:gridSpan w:val="2"/>
            <w:tcBorders>
              <w:top w:val="nil"/>
              <w:left w:val="nil"/>
              <w:bottom w:val="nil"/>
              <w:right w:val="nil"/>
            </w:tcBorders>
          </w:tcPr>
          <w:p w14:paraId="605AA265" w14:textId="2E67D2C7" w:rsidR="004356F4" w:rsidRPr="007F2770" w:rsidDel="00077E46" w:rsidRDefault="004356F4" w:rsidP="00F5649B">
            <w:pPr>
              <w:pStyle w:val="TAC"/>
              <w:rPr>
                <w:del w:id="14007" w:author="24.501_CR5312_(Rel-18)_ATSSS_Ph3" w:date="2023-06-25T03:23:00Z"/>
              </w:rPr>
            </w:pPr>
          </w:p>
        </w:tc>
        <w:tc>
          <w:tcPr>
            <w:tcW w:w="341" w:type="dxa"/>
            <w:gridSpan w:val="2"/>
            <w:tcBorders>
              <w:top w:val="nil"/>
              <w:left w:val="nil"/>
              <w:bottom w:val="nil"/>
              <w:right w:val="nil"/>
            </w:tcBorders>
          </w:tcPr>
          <w:p w14:paraId="1014D4BC" w14:textId="600DECB0" w:rsidR="004356F4" w:rsidRPr="007F2770" w:rsidDel="00077E46" w:rsidRDefault="004356F4" w:rsidP="00F5649B">
            <w:pPr>
              <w:pStyle w:val="TAC"/>
              <w:rPr>
                <w:del w:id="14008" w:author="24.501_CR5312_(Rel-18)_ATSSS_Ph3" w:date="2023-06-25T03:23:00Z"/>
              </w:rPr>
            </w:pPr>
          </w:p>
        </w:tc>
        <w:tc>
          <w:tcPr>
            <w:tcW w:w="5954" w:type="dxa"/>
            <w:gridSpan w:val="2"/>
            <w:tcBorders>
              <w:top w:val="nil"/>
              <w:left w:val="nil"/>
              <w:bottom w:val="nil"/>
              <w:right w:val="single" w:sz="4" w:space="0" w:color="auto"/>
            </w:tcBorders>
          </w:tcPr>
          <w:p w14:paraId="0A31F42F" w14:textId="1637C959" w:rsidR="004356F4" w:rsidRPr="007F2770" w:rsidDel="00077E46" w:rsidRDefault="004356F4" w:rsidP="00F5649B">
            <w:pPr>
              <w:pStyle w:val="TAL"/>
              <w:rPr>
                <w:del w:id="14009" w:author="24.501_CR5312_(Rel-18)_ATSSS_Ph3" w:date="2023-06-25T03:23:00Z"/>
              </w:rPr>
            </w:pPr>
            <w:del w:id="14010" w:author="24.501_CR5312_(Rel-18)_ATSSS_Ph3" w:date="2023-06-25T03:23:00Z">
              <w:r w:rsidRPr="007F2770" w:rsidDel="00077E46">
                <w:delText>Ethernet header compression for control plane CIoT 5GS optimization not supported</w:delText>
              </w:r>
            </w:del>
          </w:p>
        </w:tc>
      </w:tr>
      <w:tr w:rsidR="004356F4" w:rsidRPr="007F2770" w:rsidDel="00077E46" w14:paraId="64BAE4CE" w14:textId="66D1E187" w:rsidTr="00077E46">
        <w:trPr>
          <w:gridBefore w:val="1"/>
          <w:wBefore w:w="53" w:type="dxa"/>
          <w:cantSplit/>
          <w:jc w:val="center"/>
          <w:del w:id="14011" w:author="24.501_CR5312_(Rel-18)_ATSSS_Ph3" w:date="2023-06-25T03:23:00Z"/>
        </w:trPr>
        <w:tc>
          <w:tcPr>
            <w:tcW w:w="419" w:type="dxa"/>
            <w:gridSpan w:val="2"/>
            <w:tcBorders>
              <w:top w:val="nil"/>
              <w:left w:val="single" w:sz="4" w:space="0" w:color="auto"/>
              <w:bottom w:val="nil"/>
              <w:right w:val="nil"/>
            </w:tcBorders>
          </w:tcPr>
          <w:p w14:paraId="51202764" w14:textId="55D0DC58" w:rsidR="004356F4" w:rsidRPr="007F2770" w:rsidDel="00077E46" w:rsidRDefault="004356F4" w:rsidP="00F5649B">
            <w:pPr>
              <w:pStyle w:val="TAC"/>
              <w:rPr>
                <w:del w:id="14012" w:author="24.501_CR5312_(Rel-18)_ATSSS_Ph3" w:date="2023-06-25T03:23:00Z"/>
              </w:rPr>
            </w:pPr>
            <w:del w:id="14013" w:author="24.501_CR5312_(Rel-18)_ATSSS_Ph3" w:date="2023-06-25T03:23:00Z">
              <w:r w:rsidRPr="007F2770" w:rsidDel="00077E46">
                <w:delText>1</w:delText>
              </w:r>
            </w:del>
          </w:p>
        </w:tc>
        <w:tc>
          <w:tcPr>
            <w:tcW w:w="418" w:type="dxa"/>
            <w:gridSpan w:val="2"/>
            <w:tcBorders>
              <w:top w:val="nil"/>
              <w:left w:val="nil"/>
              <w:bottom w:val="nil"/>
              <w:right w:val="nil"/>
            </w:tcBorders>
          </w:tcPr>
          <w:p w14:paraId="5993FADF" w14:textId="48A1FE0D" w:rsidR="004356F4" w:rsidRPr="007F2770" w:rsidDel="00077E46" w:rsidRDefault="004356F4" w:rsidP="00F5649B">
            <w:pPr>
              <w:pStyle w:val="TAC"/>
              <w:rPr>
                <w:del w:id="14014" w:author="24.501_CR5312_(Rel-18)_ATSSS_Ph3" w:date="2023-06-25T03:23:00Z"/>
              </w:rPr>
            </w:pPr>
          </w:p>
        </w:tc>
        <w:tc>
          <w:tcPr>
            <w:tcW w:w="341" w:type="dxa"/>
            <w:gridSpan w:val="2"/>
            <w:tcBorders>
              <w:top w:val="nil"/>
              <w:left w:val="nil"/>
              <w:bottom w:val="nil"/>
              <w:right w:val="nil"/>
            </w:tcBorders>
          </w:tcPr>
          <w:p w14:paraId="1D0C2B29" w14:textId="099C09A6" w:rsidR="004356F4" w:rsidRPr="007F2770" w:rsidDel="00077E46" w:rsidRDefault="004356F4" w:rsidP="00F5649B">
            <w:pPr>
              <w:pStyle w:val="TAC"/>
              <w:rPr>
                <w:del w:id="14015" w:author="24.501_CR5312_(Rel-18)_ATSSS_Ph3" w:date="2023-06-25T03:23:00Z"/>
              </w:rPr>
            </w:pPr>
          </w:p>
        </w:tc>
        <w:tc>
          <w:tcPr>
            <w:tcW w:w="341" w:type="dxa"/>
            <w:gridSpan w:val="2"/>
            <w:tcBorders>
              <w:top w:val="nil"/>
              <w:left w:val="nil"/>
              <w:bottom w:val="nil"/>
              <w:right w:val="nil"/>
            </w:tcBorders>
          </w:tcPr>
          <w:p w14:paraId="76E077D1" w14:textId="422ADF60" w:rsidR="004356F4" w:rsidRPr="007F2770" w:rsidDel="00077E46" w:rsidRDefault="004356F4" w:rsidP="00F5649B">
            <w:pPr>
              <w:pStyle w:val="TAC"/>
              <w:rPr>
                <w:del w:id="14016" w:author="24.501_CR5312_(Rel-18)_ATSSS_Ph3" w:date="2023-06-25T03:23:00Z"/>
              </w:rPr>
            </w:pPr>
          </w:p>
        </w:tc>
        <w:tc>
          <w:tcPr>
            <w:tcW w:w="5954" w:type="dxa"/>
            <w:gridSpan w:val="2"/>
            <w:tcBorders>
              <w:top w:val="nil"/>
              <w:left w:val="nil"/>
              <w:bottom w:val="nil"/>
              <w:right w:val="single" w:sz="4" w:space="0" w:color="auto"/>
            </w:tcBorders>
          </w:tcPr>
          <w:p w14:paraId="1C618869" w14:textId="4973495A" w:rsidR="004356F4" w:rsidRPr="007F2770" w:rsidDel="00077E46" w:rsidRDefault="004356F4" w:rsidP="00F5649B">
            <w:pPr>
              <w:pStyle w:val="TAL"/>
              <w:rPr>
                <w:del w:id="14017" w:author="24.501_CR5312_(Rel-18)_ATSSS_Ph3" w:date="2023-06-25T03:23:00Z"/>
              </w:rPr>
            </w:pPr>
            <w:del w:id="14018" w:author="24.501_CR5312_(Rel-18)_ATSSS_Ph3" w:date="2023-06-25T03:23:00Z">
              <w:r w:rsidRPr="007F2770" w:rsidDel="00077E46">
                <w:delText>Ethernet header compression for control plane CIoT 5GS optimization supported</w:delText>
              </w:r>
            </w:del>
          </w:p>
        </w:tc>
      </w:tr>
      <w:tr w:rsidR="004356F4" w:rsidRPr="007F2770" w:rsidDel="00077E46" w14:paraId="2C6EB229" w14:textId="6959D4FB" w:rsidTr="00077E46">
        <w:trPr>
          <w:gridBefore w:val="1"/>
          <w:wBefore w:w="53" w:type="dxa"/>
          <w:cantSplit/>
          <w:jc w:val="center"/>
          <w:del w:id="14019" w:author="24.501_CR5312_(Rel-18)_ATSSS_Ph3" w:date="2023-06-25T03:23:00Z"/>
        </w:trPr>
        <w:tc>
          <w:tcPr>
            <w:tcW w:w="419" w:type="dxa"/>
            <w:gridSpan w:val="2"/>
            <w:tcBorders>
              <w:top w:val="nil"/>
              <w:left w:val="single" w:sz="4" w:space="0" w:color="auto"/>
              <w:bottom w:val="nil"/>
              <w:right w:val="nil"/>
            </w:tcBorders>
          </w:tcPr>
          <w:p w14:paraId="70E8A9AB" w14:textId="1CC5DE19" w:rsidR="004356F4" w:rsidRPr="007F2770" w:rsidDel="00077E46" w:rsidRDefault="004356F4" w:rsidP="00F5649B">
            <w:pPr>
              <w:pStyle w:val="TAC"/>
              <w:rPr>
                <w:del w:id="14020" w:author="24.501_CR5312_(Rel-18)_ATSSS_Ph3" w:date="2023-06-25T03:23:00Z"/>
              </w:rPr>
            </w:pPr>
          </w:p>
        </w:tc>
        <w:tc>
          <w:tcPr>
            <w:tcW w:w="418" w:type="dxa"/>
            <w:gridSpan w:val="2"/>
            <w:tcBorders>
              <w:top w:val="nil"/>
              <w:left w:val="nil"/>
              <w:bottom w:val="nil"/>
              <w:right w:val="nil"/>
            </w:tcBorders>
          </w:tcPr>
          <w:p w14:paraId="28C20879" w14:textId="6DE627B1" w:rsidR="004356F4" w:rsidRPr="007F2770" w:rsidDel="00077E46" w:rsidRDefault="004356F4" w:rsidP="00F5649B">
            <w:pPr>
              <w:pStyle w:val="TAC"/>
              <w:rPr>
                <w:del w:id="14021" w:author="24.501_CR5312_(Rel-18)_ATSSS_Ph3" w:date="2023-06-25T03:23:00Z"/>
              </w:rPr>
            </w:pPr>
          </w:p>
        </w:tc>
        <w:tc>
          <w:tcPr>
            <w:tcW w:w="341" w:type="dxa"/>
            <w:gridSpan w:val="2"/>
            <w:tcBorders>
              <w:top w:val="nil"/>
              <w:left w:val="nil"/>
              <w:bottom w:val="nil"/>
              <w:right w:val="nil"/>
            </w:tcBorders>
          </w:tcPr>
          <w:p w14:paraId="36CBCD78" w14:textId="318D9D80" w:rsidR="004356F4" w:rsidRPr="007F2770" w:rsidDel="00077E46" w:rsidRDefault="004356F4" w:rsidP="00F5649B">
            <w:pPr>
              <w:pStyle w:val="TAC"/>
              <w:rPr>
                <w:del w:id="14022" w:author="24.501_CR5312_(Rel-18)_ATSSS_Ph3" w:date="2023-06-25T03:23:00Z"/>
              </w:rPr>
            </w:pPr>
          </w:p>
        </w:tc>
        <w:tc>
          <w:tcPr>
            <w:tcW w:w="341" w:type="dxa"/>
            <w:gridSpan w:val="2"/>
            <w:tcBorders>
              <w:top w:val="nil"/>
              <w:left w:val="nil"/>
              <w:bottom w:val="nil"/>
              <w:right w:val="nil"/>
            </w:tcBorders>
          </w:tcPr>
          <w:p w14:paraId="43964152" w14:textId="20DFF611" w:rsidR="004356F4" w:rsidRPr="007F2770" w:rsidDel="00077E46" w:rsidRDefault="004356F4" w:rsidP="00F5649B">
            <w:pPr>
              <w:pStyle w:val="TAC"/>
              <w:rPr>
                <w:del w:id="14023" w:author="24.501_CR5312_(Rel-18)_ATSSS_Ph3" w:date="2023-06-25T03:23:00Z"/>
              </w:rPr>
            </w:pPr>
          </w:p>
        </w:tc>
        <w:tc>
          <w:tcPr>
            <w:tcW w:w="5954" w:type="dxa"/>
            <w:gridSpan w:val="2"/>
            <w:tcBorders>
              <w:top w:val="nil"/>
              <w:left w:val="nil"/>
              <w:bottom w:val="nil"/>
              <w:right w:val="single" w:sz="4" w:space="0" w:color="auto"/>
            </w:tcBorders>
          </w:tcPr>
          <w:p w14:paraId="7654C0A0" w14:textId="4AEFB75A" w:rsidR="004356F4" w:rsidRPr="007F2770" w:rsidDel="00077E46" w:rsidRDefault="004356F4" w:rsidP="00F5649B">
            <w:pPr>
              <w:pStyle w:val="TAL"/>
              <w:rPr>
                <w:del w:id="14024" w:author="24.501_CR5312_(Rel-18)_ATSSS_Ph3" w:date="2023-06-25T03:23:00Z"/>
              </w:rPr>
            </w:pPr>
          </w:p>
        </w:tc>
      </w:tr>
      <w:tr w:rsidR="004356F4" w:rsidRPr="007F2770" w:rsidDel="00077E46" w14:paraId="2D0B867D" w14:textId="2FEA3D69" w:rsidTr="00077E46">
        <w:trPr>
          <w:gridAfter w:val="1"/>
          <w:wAfter w:w="33" w:type="dxa"/>
          <w:cantSplit/>
          <w:jc w:val="center"/>
          <w:del w:id="14025" w:author="24.501_CR5312_(Rel-18)_ATSSS_Ph3" w:date="2023-06-25T03:23:00Z"/>
        </w:trPr>
        <w:tc>
          <w:tcPr>
            <w:tcW w:w="7493" w:type="dxa"/>
            <w:gridSpan w:val="10"/>
            <w:tcBorders>
              <w:top w:val="nil"/>
              <w:left w:val="single" w:sz="4" w:space="0" w:color="auto"/>
              <w:bottom w:val="nil"/>
              <w:right w:val="single" w:sz="4" w:space="0" w:color="auto"/>
            </w:tcBorders>
          </w:tcPr>
          <w:p w14:paraId="2DB5A86F" w14:textId="364C807E" w:rsidR="004356F4" w:rsidRPr="007F2770" w:rsidDel="00077E46" w:rsidRDefault="004356F4" w:rsidP="00F5649B">
            <w:pPr>
              <w:pStyle w:val="TAL"/>
              <w:rPr>
                <w:del w:id="14026" w:author="24.501_CR5312_(Rel-18)_ATSSS_Ph3" w:date="2023-06-25T03:23:00Z"/>
              </w:rPr>
            </w:pPr>
          </w:p>
        </w:tc>
      </w:tr>
      <w:tr w:rsidR="004356F4" w:rsidRPr="007F2770" w:rsidDel="00077E46" w14:paraId="7C4F2675" w14:textId="6848B71B" w:rsidTr="00077E46">
        <w:trPr>
          <w:gridAfter w:val="1"/>
          <w:wAfter w:w="33" w:type="dxa"/>
          <w:cantSplit/>
          <w:jc w:val="center"/>
          <w:del w:id="14027" w:author="24.501_CR5312_(Rel-18)_ATSSS_Ph3" w:date="2023-06-25T03:23:00Z"/>
        </w:trPr>
        <w:tc>
          <w:tcPr>
            <w:tcW w:w="7493" w:type="dxa"/>
            <w:gridSpan w:val="10"/>
            <w:tcBorders>
              <w:top w:val="nil"/>
              <w:left w:val="single" w:sz="4" w:space="0" w:color="auto"/>
              <w:bottom w:val="nil"/>
              <w:right w:val="single" w:sz="4" w:space="0" w:color="auto"/>
            </w:tcBorders>
          </w:tcPr>
          <w:p w14:paraId="2E332CEC" w14:textId="15BF55BB" w:rsidR="004356F4" w:rsidRPr="007F2770" w:rsidDel="00077E46" w:rsidRDefault="004356F4" w:rsidP="00F5649B">
            <w:pPr>
              <w:pStyle w:val="TAL"/>
              <w:rPr>
                <w:del w:id="14028" w:author="24.501_CR5312_(Rel-18)_ATSSS_Ph3" w:date="2023-06-25T03:23:00Z"/>
              </w:rPr>
            </w:pPr>
            <w:del w:id="14029" w:author="24.501_CR5312_(Rel-18)_ATSSS_Ph3" w:date="2023-06-25T03:23:00Z">
              <w:r w:rsidRPr="007F2770" w:rsidDel="00077E46">
                <w:delText>N1 NAS signalling connection release (</w:delText>
              </w:r>
              <w:r w:rsidR="00C14DCD" w:rsidRPr="007F2770" w:rsidDel="00077E46">
                <w:delText>N</w:delText>
              </w:r>
              <w:r w:rsidRPr="007F2770" w:rsidDel="00077E46">
                <w:delText>CR) (octet 5, bit 4)</w:delText>
              </w:r>
            </w:del>
          </w:p>
        </w:tc>
      </w:tr>
      <w:tr w:rsidR="004356F4" w:rsidRPr="007F2770" w:rsidDel="00077E46" w14:paraId="60A22F80" w14:textId="37F14550" w:rsidTr="00077E46">
        <w:trPr>
          <w:gridAfter w:val="1"/>
          <w:wAfter w:w="33" w:type="dxa"/>
          <w:cantSplit/>
          <w:jc w:val="center"/>
          <w:del w:id="14030" w:author="24.501_CR5312_(Rel-18)_ATSSS_Ph3" w:date="2023-06-25T03:23:00Z"/>
        </w:trPr>
        <w:tc>
          <w:tcPr>
            <w:tcW w:w="7493" w:type="dxa"/>
            <w:gridSpan w:val="10"/>
            <w:tcBorders>
              <w:top w:val="nil"/>
              <w:left w:val="single" w:sz="4" w:space="0" w:color="auto"/>
              <w:bottom w:val="nil"/>
              <w:right w:val="single" w:sz="4" w:space="0" w:color="auto"/>
            </w:tcBorders>
          </w:tcPr>
          <w:p w14:paraId="038356B6" w14:textId="0D84BA71" w:rsidR="004356F4" w:rsidRPr="007F2770" w:rsidDel="00077E46" w:rsidRDefault="004356F4" w:rsidP="00F5649B">
            <w:pPr>
              <w:pStyle w:val="TAL"/>
              <w:rPr>
                <w:del w:id="14031" w:author="24.501_CR5312_(Rel-18)_ATSSS_Ph3" w:date="2023-06-25T03:23:00Z"/>
              </w:rPr>
            </w:pPr>
            <w:del w:id="14032" w:author="24.501_CR5312_(Rel-18)_ATSSS_Ph3" w:date="2023-06-25T03:23:00Z">
              <w:r w:rsidRPr="007F2770" w:rsidDel="00077E46">
                <w:delText>This bit indicates whether N1 NAS signalling connection release is supported.</w:delText>
              </w:r>
            </w:del>
          </w:p>
        </w:tc>
      </w:tr>
      <w:tr w:rsidR="004356F4" w:rsidRPr="007F2770" w:rsidDel="00077E46" w14:paraId="64F0BF06" w14:textId="60F7E7A8" w:rsidTr="00077E46">
        <w:trPr>
          <w:gridAfter w:val="1"/>
          <w:wAfter w:w="33" w:type="dxa"/>
          <w:cantSplit/>
          <w:jc w:val="center"/>
          <w:del w:id="14033" w:author="24.501_CR5312_(Rel-18)_ATSSS_Ph3" w:date="2023-06-25T03:23:00Z"/>
        </w:trPr>
        <w:tc>
          <w:tcPr>
            <w:tcW w:w="7493" w:type="dxa"/>
            <w:gridSpan w:val="10"/>
            <w:tcBorders>
              <w:top w:val="nil"/>
              <w:left w:val="single" w:sz="4" w:space="0" w:color="auto"/>
              <w:bottom w:val="nil"/>
              <w:right w:val="single" w:sz="4" w:space="0" w:color="auto"/>
            </w:tcBorders>
          </w:tcPr>
          <w:p w14:paraId="490521DC" w14:textId="27541D61" w:rsidR="004356F4" w:rsidRPr="007F2770" w:rsidDel="00077E46" w:rsidRDefault="004356F4" w:rsidP="00F5649B">
            <w:pPr>
              <w:pStyle w:val="TAL"/>
              <w:rPr>
                <w:del w:id="14034" w:author="24.501_CR5312_(Rel-18)_ATSSS_Ph3" w:date="2023-06-25T03:23:00Z"/>
              </w:rPr>
            </w:pPr>
            <w:del w:id="14035" w:author="24.501_CR5312_(Rel-18)_ATSSS_Ph3" w:date="2023-06-25T03:23:00Z">
              <w:r w:rsidRPr="007F2770" w:rsidDel="00077E46">
                <w:delText>Bit</w:delText>
              </w:r>
            </w:del>
          </w:p>
        </w:tc>
      </w:tr>
      <w:tr w:rsidR="004356F4" w:rsidRPr="007F2770" w:rsidDel="00077E46" w14:paraId="7C46FDF0" w14:textId="2D59FC07" w:rsidTr="00077E46">
        <w:trPr>
          <w:gridAfter w:val="1"/>
          <w:wAfter w:w="33" w:type="dxa"/>
          <w:cantSplit/>
          <w:jc w:val="center"/>
          <w:del w:id="14036" w:author="24.501_CR5312_(Rel-18)_ATSSS_Ph3" w:date="2023-06-25T03:23:00Z"/>
        </w:trPr>
        <w:tc>
          <w:tcPr>
            <w:tcW w:w="7493" w:type="dxa"/>
            <w:gridSpan w:val="10"/>
            <w:tcBorders>
              <w:top w:val="nil"/>
              <w:left w:val="single" w:sz="4" w:space="0" w:color="auto"/>
              <w:bottom w:val="nil"/>
              <w:right w:val="single" w:sz="4" w:space="0" w:color="auto"/>
            </w:tcBorders>
          </w:tcPr>
          <w:p w14:paraId="02DD3BAD" w14:textId="1E794508" w:rsidR="004356F4" w:rsidRPr="007F2770" w:rsidDel="00077E46" w:rsidRDefault="004356F4" w:rsidP="00F5649B">
            <w:pPr>
              <w:pStyle w:val="TAL"/>
              <w:rPr>
                <w:del w:id="14037" w:author="24.501_CR5312_(Rel-18)_ATSSS_Ph3" w:date="2023-06-25T03:23:00Z"/>
                <w:b/>
                <w:bCs/>
              </w:rPr>
            </w:pPr>
            <w:del w:id="14038" w:author="24.501_CR5312_(Rel-18)_ATSSS_Ph3" w:date="2023-06-25T03:23:00Z">
              <w:r w:rsidRPr="007F2770" w:rsidDel="00077E46">
                <w:rPr>
                  <w:b/>
                  <w:bCs/>
                </w:rPr>
                <w:delText>4</w:delText>
              </w:r>
            </w:del>
          </w:p>
        </w:tc>
      </w:tr>
      <w:tr w:rsidR="004356F4" w:rsidRPr="007F2770" w:rsidDel="00077E46" w14:paraId="140AF12C" w14:textId="64F4954E" w:rsidTr="00077E46">
        <w:trPr>
          <w:gridAfter w:val="1"/>
          <w:wAfter w:w="33" w:type="dxa"/>
          <w:cantSplit/>
          <w:jc w:val="center"/>
          <w:del w:id="14039" w:author="24.501_CR5312_(Rel-18)_ATSSS_Ph3" w:date="2023-06-25T03:23:00Z"/>
        </w:trPr>
        <w:tc>
          <w:tcPr>
            <w:tcW w:w="419" w:type="dxa"/>
            <w:gridSpan w:val="2"/>
            <w:tcBorders>
              <w:top w:val="nil"/>
              <w:left w:val="single" w:sz="4" w:space="0" w:color="auto"/>
              <w:bottom w:val="nil"/>
              <w:right w:val="nil"/>
            </w:tcBorders>
            <w:hideMark/>
          </w:tcPr>
          <w:p w14:paraId="4A88D2D4" w14:textId="0E46C80B" w:rsidR="004356F4" w:rsidRPr="007F2770" w:rsidDel="00077E46" w:rsidRDefault="004356F4" w:rsidP="00F5649B">
            <w:pPr>
              <w:pStyle w:val="TAC"/>
              <w:rPr>
                <w:del w:id="14040" w:author="24.501_CR5312_(Rel-18)_ATSSS_Ph3" w:date="2023-06-25T03:23:00Z"/>
              </w:rPr>
            </w:pPr>
            <w:del w:id="14041" w:author="24.501_CR5312_(Rel-18)_ATSSS_Ph3" w:date="2023-06-25T03:23:00Z">
              <w:r w:rsidRPr="007F2770" w:rsidDel="00077E46">
                <w:delText>0</w:delText>
              </w:r>
            </w:del>
          </w:p>
        </w:tc>
        <w:tc>
          <w:tcPr>
            <w:tcW w:w="418" w:type="dxa"/>
            <w:gridSpan w:val="2"/>
            <w:tcBorders>
              <w:top w:val="nil"/>
              <w:left w:val="nil"/>
              <w:bottom w:val="nil"/>
              <w:right w:val="nil"/>
            </w:tcBorders>
          </w:tcPr>
          <w:p w14:paraId="7E0CFC7B" w14:textId="4C750D29" w:rsidR="004356F4" w:rsidRPr="007F2770" w:rsidDel="00077E46" w:rsidRDefault="004356F4" w:rsidP="00F5649B">
            <w:pPr>
              <w:pStyle w:val="TAC"/>
              <w:rPr>
                <w:del w:id="14042" w:author="24.501_CR5312_(Rel-18)_ATSSS_Ph3" w:date="2023-06-25T03:23:00Z"/>
              </w:rPr>
            </w:pPr>
          </w:p>
        </w:tc>
        <w:tc>
          <w:tcPr>
            <w:tcW w:w="341" w:type="dxa"/>
            <w:gridSpan w:val="2"/>
            <w:tcBorders>
              <w:top w:val="nil"/>
              <w:left w:val="nil"/>
              <w:bottom w:val="nil"/>
              <w:right w:val="nil"/>
            </w:tcBorders>
          </w:tcPr>
          <w:p w14:paraId="533F0959" w14:textId="4186BC74" w:rsidR="004356F4" w:rsidRPr="007F2770" w:rsidDel="00077E46" w:rsidRDefault="004356F4" w:rsidP="00F5649B">
            <w:pPr>
              <w:pStyle w:val="TAC"/>
              <w:rPr>
                <w:del w:id="14043" w:author="24.501_CR5312_(Rel-18)_ATSSS_Ph3" w:date="2023-06-25T03:23:00Z"/>
              </w:rPr>
            </w:pPr>
          </w:p>
        </w:tc>
        <w:tc>
          <w:tcPr>
            <w:tcW w:w="341" w:type="dxa"/>
            <w:gridSpan w:val="2"/>
            <w:tcBorders>
              <w:top w:val="nil"/>
              <w:left w:val="nil"/>
              <w:bottom w:val="nil"/>
              <w:right w:val="nil"/>
            </w:tcBorders>
          </w:tcPr>
          <w:p w14:paraId="34566F2E" w14:textId="68F890D2" w:rsidR="004356F4" w:rsidRPr="007F2770" w:rsidDel="00077E46" w:rsidRDefault="004356F4" w:rsidP="00F5649B">
            <w:pPr>
              <w:pStyle w:val="TAC"/>
              <w:rPr>
                <w:del w:id="14044" w:author="24.501_CR5312_(Rel-18)_ATSSS_Ph3" w:date="2023-06-25T03:23:00Z"/>
              </w:rPr>
            </w:pPr>
          </w:p>
        </w:tc>
        <w:tc>
          <w:tcPr>
            <w:tcW w:w="5974" w:type="dxa"/>
            <w:gridSpan w:val="2"/>
            <w:tcBorders>
              <w:top w:val="nil"/>
              <w:left w:val="nil"/>
              <w:bottom w:val="nil"/>
              <w:right w:val="single" w:sz="4" w:space="0" w:color="auto"/>
            </w:tcBorders>
            <w:hideMark/>
          </w:tcPr>
          <w:p w14:paraId="72F3F500" w14:textId="6A51F36D" w:rsidR="004356F4" w:rsidRPr="007F2770" w:rsidDel="00077E46" w:rsidRDefault="004356F4" w:rsidP="00F5649B">
            <w:pPr>
              <w:pStyle w:val="TAL"/>
              <w:rPr>
                <w:del w:id="14045" w:author="24.501_CR5312_(Rel-18)_ATSSS_Ph3" w:date="2023-06-25T03:23:00Z"/>
              </w:rPr>
            </w:pPr>
            <w:del w:id="14046" w:author="24.501_CR5312_(Rel-18)_ATSSS_Ph3" w:date="2023-06-25T03:23:00Z">
              <w:r w:rsidRPr="007F2770" w:rsidDel="00077E46">
                <w:delText>N1-NAS signalling connection release not supported</w:delText>
              </w:r>
            </w:del>
          </w:p>
        </w:tc>
      </w:tr>
      <w:tr w:rsidR="004356F4" w:rsidRPr="007F2770" w:rsidDel="00077E46" w14:paraId="4565E47B" w14:textId="2575E5C6" w:rsidTr="00077E46">
        <w:trPr>
          <w:gridAfter w:val="1"/>
          <w:wAfter w:w="33" w:type="dxa"/>
          <w:cantSplit/>
          <w:jc w:val="center"/>
          <w:del w:id="14047" w:author="24.501_CR5312_(Rel-18)_ATSSS_Ph3" w:date="2023-06-25T03:23:00Z"/>
        </w:trPr>
        <w:tc>
          <w:tcPr>
            <w:tcW w:w="419" w:type="dxa"/>
            <w:gridSpan w:val="2"/>
            <w:tcBorders>
              <w:top w:val="nil"/>
              <w:left w:val="single" w:sz="4" w:space="0" w:color="auto"/>
              <w:bottom w:val="nil"/>
              <w:right w:val="nil"/>
            </w:tcBorders>
            <w:hideMark/>
          </w:tcPr>
          <w:p w14:paraId="02D2D551" w14:textId="1C18A5C4" w:rsidR="004356F4" w:rsidRPr="007F2770" w:rsidDel="00077E46" w:rsidRDefault="004356F4" w:rsidP="00F5649B">
            <w:pPr>
              <w:pStyle w:val="TAC"/>
              <w:rPr>
                <w:del w:id="14048" w:author="24.501_CR5312_(Rel-18)_ATSSS_Ph3" w:date="2023-06-25T03:23:00Z"/>
              </w:rPr>
            </w:pPr>
            <w:del w:id="14049" w:author="24.501_CR5312_(Rel-18)_ATSSS_Ph3" w:date="2023-06-25T03:23:00Z">
              <w:r w:rsidRPr="007F2770" w:rsidDel="00077E46">
                <w:delText>1</w:delText>
              </w:r>
            </w:del>
          </w:p>
        </w:tc>
        <w:tc>
          <w:tcPr>
            <w:tcW w:w="418" w:type="dxa"/>
            <w:gridSpan w:val="2"/>
            <w:tcBorders>
              <w:top w:val="nil"/>
              <w:left w:val="nil"/>
              <w:bottom w:val="nil"/>
              <w:right w:val="nil"/>
            </w:tcBorders>
          </w:tcPr>
          <w:p w14:paraId="6D4E3DF8" w14:textId="789C1F53" w:rsidR="004356F4" w:rsidRPr="007F2770" w:rsidDel="00077E46" w:rsidRDefault="004356F4" w:rsidP="00F5649B">
            <w:pPr>
              <w:pStyle w:val="TAC"/>
              <w:rPr>
                <w:del w:id="14050" w:author="24.501_CR5312_(Rel-18)_ATSSS_Ph3" w:date="2023-06-25T03:23:00Z"/>
              </w:rPr>
            </w:pPr>
          </w:p>
        </w:tc>
        <w:tc>
          <w:tcPr>
            <w:tcW w:w="341" w:type="dxa"/>
            <w:gridSpan w:val="2"/>
            <w:tcBorders>
              <w:top w:val="nil"/>
              <w:left w:val="nil"/>
              <w:bottom w:val="nil"/>
              <w:right w:val="nil"/>
            </w:tcBorders>
          </w:tcPr>
          <w:p w14:paraId="6DAC401D" w14:textId="186AAC2A" w:rsidR="004356F4" w:rsidRPr="007F2770" w:rsidDel="00077E46" w:rsidRDefault="004356F4" w:rsidP="00F5649B">
            <w:pPr>
              <w:pStyle w:val="TAC"/>
              <w:rPr>
                <w:del w:id="14051" w:author="24.501_CR5312_(Rel-18)_ATSSS_Ph3" w:date="2023-06-25T03:23:00Z"/>
              </w:rPr>
            </w:pPr>
          </w:p>
        </w:tc>
        <w:tc>
          <w:tcPr>
            <w:tcW w:w="341" w:type="dxa"/>
            <w:gridSpan w:val="2"/>
            <w:tcBorders>
              <w:top w:val="nil"/>
              <w:left w:val="nil"/>
              <w:bottom w:val="nil"/>
              <w:right w:val="nil"/>
            </w:tcBorders>
          </w:tcPr>
          <w:p w14:paraId="04249465" w14:textId="4F5B8838" w:rsidR="004356F4" w:rsidRPr="007F2770" w:rsidDel="00077E46" w:rsidRDefault="004356F4" w:rsidP="00F5649B">
            <w:pPr>
              <w:pStyle w:val="TAC"/>
              <w:rPr>
                <w:del w:id="14052" w:author="24.501_CR5312_(Rel-18)_ATSSS_Ph3" w:date="2023-06-25T03:23:00Z"/>
              </w:rPr>
            </w:pPr>
          </w:p>
        </w:tc>
        <w:tc>
          <w:tcPr>
            <w:tcW w:w="5974" w:type="dxa"/>
            <w:gridSpan w:val="2"/>
            <w:tcBorders>
              <w:top w:val="nil"/>
              <w:left w:val="nil"/>
              <w:bottom w:val="nil"/>
              <w:right w:val="single" w:sz="4" w:space="0" w:color="auto"/>
            </w:tcBorders>
            <w:hideMark/>
          </w:tcPr>
          <w:p w14:paraId="0A5DA3E9" w14:textId="760B2ACD" w:rsidR="004356F4" w:rsidRPr="007F2770" w:rsidDel="00077E46" w:rsidRDefault="004356F4" w:rsidP="00F5649B">
            <w:pPr>
              <w:pStyle w:val="TAL"/>
              <w:rPr>
                <w:del w:id="14053" w:author="24.501_CR5312_(Rel-18)_ATSSS_Ph3" w:date="2023-06-25T03:23:00Z"/>
              </w:rPr>
            </w:pPr>
            <w:del w:id="14054" w:author="24.501_CR5312_(Rel-18)_ATSSS_Ph3" w:date="2023-06-25T03:23:00Z">
              <w:r w:rsidRPr="007F2770" w:rsidDel="00077E46">
                <w:delText>N1-NAS signalling connection release supported</w:delText>
              </w:r>
            </w:del>
          </w:p>
        </w:tc>
      </w:tr>
      <w:tr w:rsidR="004356F4" w:rsidRPr="007F2770" w:rsidDel="00077E46" w14:paraId="6CA490CC" w14:textId="12DDB037" w:rsidTr="00077E46">
        <w:trPr>
          <w:gridAfter w:val="1"/>
          <w:wAfter w:w="33" w:type="dxa"/>
          <w:cantSplit/>
          <w:jc w:val="center"/>
          <w:del w:id="14055" w:author="24.501_CR5312_(Rel-18)_ATSSS_Ph3" w:date="2023-06-25T03:23:00Z"/>
        </w:trPr>
        <w:tc>
          <w:tcPr>
            <w:tcW w:w="7493" w:type="dxa"/>
            <w:gridSpan w:val="10"/>
            <w:tcBorders>
              <w:top w:val="nil"/>
              <w:left w:val="single" w:sz="4" w:space="0" w:color="auto"/>
              <w:bottom w:val="nil"/>
              <w:right w:val="single" w:sz="4" w:space="0" w:color="auto"/>
            </w:tcBorders>
          </w:tcPr>
          <w:p w14:paraId="70FB1D6B" w14:textId="36FC949A" w:rsidR="004356F4" w:rsidRPr="007F2770" w:rsidDel="00077E46" w:rsidRDefault="004356F4" w:rsidP="00F5649B">
            <w:pPr>
              <w:pStyle w:val="TAL"/>
              <w:rPr>
                <w:del w:id="14056" w:author="24.501_CR5312_(Rel-18)_ATSSS_Ph3" w:date="2023-06-25T03:23:00Z"/>
              </w:rPr>
            </w:pPr>
          </w:p>
        </w:tc>
      </w:tr>
      <w:tr w:rsidR="004356F4" w:rsidRPr="007F2770" w:rsidDel="00077E46" w14:paraId="2B68FC78" w14:textId="16CF2845" w:rsidTr="00077E46">
        <w:trPr>
          <w:gridAfter w:val="1"/>
          <w:wAfter w:w="33" w:type="dxa"/>
          <w:cantSplit/>
          <w:jc w:val="center"/>
          <w:del w:id="14057" w:author="24.501_CR5312_(Rel-18)_ATSSS_Ph3" w:date="2023-06-25T03:23:00Z"/>
        </w:trPr>
        <w:tc>
          <w:tcPr>
            <w:tcW w:w="7493" w:type="dxa"/>
            <w:gridSpan w:val="10"/>
            <w:tcBorders>
              <w:top w:val="nil"/>
              <w:left w:val="single" w:sz="4" w:space="0" w:color="auto"/>
              <w:bottom w:val="nil"/>
              <w:right w:val="single" w:sz="4" w:space="0" w:color="auto"/>
            </w:tcBorders>
          </w:tcPr>
          <w:p w14:paraId="0053D6ED" w14:textId="5856D8FC" w:rsidR="004356F4" w:rsidRPr="007F2770" w:rsidDel="00077E46" w:rsidRDefault="004356F4" w:rsidP="00F5649B">
            <w:pPr>
              <w:pStyle w:val="TAL"/>
              <w:rPr>
                <w:del w:id="14058" w:author="24.501_CR5312_(Rel-18)_ATSSS_Ph3" w:date="2023-06-25T03:23:00Z"/>
              </w:rPr>
            </w:pPr>
            <w:del w:id="14059" w:author="24.501_CR5312_(Rel-18)_ATSSS_Ph3" w:date="2023-06-25T03:23:00Z">
              <w:r w:rsidRPr="007F2770" w:rsidDel="00077E46">
                <w:delText>Paging indication for voice services (PIV) (octet 5, bit 5)</w:delText>
              </w:r>
            </w:del>
          </w:p>
        </w:tc>
      </w:tr>
      <w:tr w:rsidR="004356F4" w:rsidRPr="007F2770" w:rsidDel="00077E46" w14:paraId="2186009F" w14:textId="14A5F1A2" w:rsidTr="00077E46">
        <w:trPr>
          <w:gridAfter w:val="1"/>
          <w:wAfter w:w="33" w:type="dxa"/>
          <w:cantSplit/>
          <w:jc w:val="center"/>
          <w:del w:id="14060" w:author="24.501_CR5312_(Rel-18)_ATSSS_Ph3" w:date="2023-06-25T03:23:00Z"/>
        </w:trPr>
        <w:tc>
          <w:tcPr>
            <w:tcW w:w="7493" w:type="dxa"/>
            <w:gridSpan w:val="10"/>
            <w:tcBorders>
              <w:top w:val="nil"/>
              <w:left w:val="single" w:sz="4" w:space="0" w:color="auto"/>
              <w:bottom w:val="nil"/>
              <w:right w:val="single" w:sz="4" w:space="0" w:color="auto"/>
            </w:tcBorders>
          </w:tcPr>
          <w:p w14:paraId="75AA4E2D" w14:textId="1263AB0E" w:rsidR="004356F4" w:rsidRPr="007F2770" w:rsidDel="00077E46" w:rsidRDefault="004356F4" w:rsidP="00F5649B">
            <w:pPr>
              <w:pStyle w:val="TAL"/>
              <w:rPr>
                <w:del w:id="14061" w:author="24.501_CR5312_(Rel-18)_ATSSS_Ph3" w:date="2023-06-25T03:23:00Z"/>
              </w:rPr>
            </w:pPr>
            <w:del w:id="14062" w:author="24.501_CR5312_(Rel-18)_ATSSS_Ph3" w:date="2023-06-25T03:23:00Z">
              <w:r w:rsidRPr="007F2770" w:rsidDel="00077E46">
                <w:delText>This bit indicates whether paging indication for voice services is supported.</w:delText>
              </w:r>
            </w:del>
          </w:p>
        </w:tc>
      </w:tr>
      <w:tr w:rsidR="004356F4" w:rsidRPr="007F2770" w:rsidDel="00077E46" w14:paraId="2652A189" w14:textId="5048B5D6" w:rsidTr="00077E46">
        <w:trPr>
          <w:gridAfter w:val="1"/>
          <w:wAfter w:w="33" w:type="dxa"/>
          <w:cantSplit/>
          <w:jc w:val="center"/>
          <w:del w:id="14063" w:author="24.501_CR5312_(Rel-18)_ATSSS_Ph3" w:date="2023-06-25T03:23:00Z"/>
        </w:trPr>
        <w:tc>
          <w:tcPr>
            <w:tcW w:w="7493" w:type="dxa"/>
            <w:gridSpan w:val="10"/>
            <w:tcBorders>
              <w:top w:val="nil"/>
              <w:left w:val="single" w:sz="4" w:space="0" w:color="auto"/>
              <w:bottom w:val="nil"/>
              <w:right w:val="single" w:sz="4" w:space="0" w:color="auto"/>
            </w:tcBorders>
          </w:tcPr>
          <w:p w14:paraId="2CD2995F" w14:textId="7FBB5214" w:rsidR="004356F4" w:rsidRPr="007F2770" w:rsidDel="00077E46" w:rsidRDefault="004356F4" w:rsidP="00F5649B">
            <w:pPr>
              <w:pStyle w:val="TAL"/>
              <w:rPr>
                <w:del w:id="14064" w:author="24.501_CR5312_(Rel-18)_ATSSS_Ph3" w:date="2023-06-25T03:23:00Z"/>
              </w:rPr>
            </w:pPr>
            <w:del w:id="14065" w:author="24.501_CR5312_(Rel-18)_ATSSS_Ph3" w:date="2023-06-25T03:23:00Z">
              <w:r w:rsidRPr="007F2770" w:rsidDel="00077E46">
                <w:delText>Bit</w:delText>
              </w:r>
            </w:del>
          </w:p>
        </w:tc>
      </w:tr>
      <w:tr w:rsidR="004356F4" w:rsidRPr="007F2770" w:rsidDel="00077E46" w14:paraId="215C58DD" w14:textId="01133FB7" w:rsidTr="00077E46">
        <w:trPr>
          <w:gridAfter w:val="1"/>
          <w:wAfter w:w="33" w:type="dxa"/>
          <w:cantSplit/>
          <w:jc w:val="center"/>
          <w:del w:id="14066" w:author="24.501_CR5312_(Rel-18)_ATSSS_Ph3" w:date="2023-06-25T03:23:00Z"/>
        </w:trPr>
        <w:tc>
          <w:tcPr>
            <w:tcW w:w="7493" w:type="dxa"/>
            <w:gridSpan w:val="10"/>
            <w:tcBorders>
              <w:top w:val="nil"/>
              <w:left w:val="single" w:sz="4" w:space="0" w:color="auto"/>
              <w:bottom w:val="nil"/>
              <w:right w:val="single" w:sz="4" w:space="0" w:color="auto"/>
            </w:tcBorders>
          </w:tcPr>
          <w:p w14:paraId="4B0BDE4F" w14:textId="6832D49B" w:rsidR="004356F4" w:rsidRPr="007F2770" w:rsidDel="00077E46" w:rsidRDefault="004356F4" w:rsidP="00F5649B">
            <w:pPr>
              <w:pStyle w:val="TAL"/>
              <w:rPr>
                <w:del w:id="14067" w:author="24.501_CR5312_(Rel-18)_ATSSS_Ph3" w:date="2023-06-25T03:23:00Z"/>
                <w:b/>
                <w:bCs/>
              </w:rPr>
            </w:pPr>
            <w:del w:id="14068" w:author="24.501_CR5312_(Rel-18)_ATSSS_Ph3" w:date="2023-06-25T03:23:00Z">
              <w:r w:rsidRPr="007F2770" w:rsidDel="00077E46">
                <w:rPr>
                  <w:b/>
                  <w:bCs/>
                </w:rPr>
                <w:delText>5</w:delText>
              </w:r>
            </w:del>
          </w:p>
        </w:tc>
      </w:tr>
      <w:tr w:rsidR="004356F4" w:rsidRPr="007F2770" w:rsidDel="00077E46" w14:paraId="495CE083" w14:textId="740C84C8" w:rsidTr="00077E46">
        <w:trPr>
          <w:gridAfter w:val="1"/>
          <w:wAfter w:w="33" w:type="dxa"/>
          <w:cantSplit/>
          <w:jc w:val="center"/>
          <w:del w:id="14069" w:author="24.501_CR5312_(Rel-18)_ATSSS_Ph3" w:date="2023-06-25T03:23:00Z"/>
        </w:trPr>
        <w:tc>
          <w:tcPr>
            <w:tcW w:w="419" w:type="dxa"/>
            <w:gridSpan w:val="2"/>
            <w:tcBorders>
              <w:top w:val="nil"/>
              <w:left w:val="single" w:sz="4" w:space="0" w:color="auto"/>
              <w:bottom w:val="nil"/>
              <w:right w:val="nil"/>
            </w:tcBorders>
            <w:hideMark/>
          </w:tcPr>
          <w:p w14:paraId="6EC9D9CB" w14:textId="7A3AF6FA" w:rsidR="004356F4" w:rsidRPr="007F2770" w:rsidDel="00077E46" w:rsidRDefault="004356F4" w:rsidP="00F5649B">
            <w:pPr>
              <w:pStyle w:val="TAC"/>
              <w:rPr>
                <w:del w:id="14070" w:author="24.501_CR5312_(Rel-18)_ATSSS_Ph3" w:date="2023-06-25T03:23:00Z"/>
              </w:rPr>
            </w:pPr>
            <w:del w:id="14071" w:author="24.501_CR5312_(Rel-18)_ATSSS_Ph3" w:date="2023-06-25T03:23:00Z">
              <w:r w:rsidRPr="007F2770" w:rsidDel="00077E46">
                <w:delText>0</w:delText>
              </w:r>
            </w:del>
          </w:p>
        </w:tc>
        <w:tc>
          <w:tcPr>
            <w:tcW w:w="418" w:type="dxa"/>
            <w:gridSpan w:val="2"/>
            <w:tcBorders>
              <w:top w:val="nil"/>
              <w:left w:val="nil"/>
              <w:bottom w:val="nil"/>
              <w:right w:val="nil"/>
            </w:tcBorders>
          </w:tcPr>
          <w:p w14:paraId="50B533D6" w14:textId="4321DADE" w:rsidR="004356F4" w:rsidRPr="007F2770" w:rsidDel="00077E46" w:rsidRDefault="004356F4" w:rsidP="00F5649B">
            <w:pPr>
              <w:pStyle w:val="TAC"/>
              <w:rPr>
                <w:del w:id="14072" w:author="24.501_CR5312_(Rel-18)_ATSSS_Ph3" w:date="2023-06-25T03:23:00Z"/>
              </w:rPr>
            </w:pPr>
          </w:p>
        </w:tc>
        <w:tc>
          <w:tcPr>
            <w:tcW w:w="341" w:type="dxa"/>
            <w:gridSpan w:val="2"/>
            <w:tcBorders>
              <w:top w:val="nil"/>
              <w:left w:val="nil"/>
              <w:bottom w:val="nil"/>
              <w:right w:val="nil"/>
            </w:tcBorders>
          </w:tcPr>
          <w:p w14:paraId="52927295" w14:textId="04D64ED8" w:rsidR="004356F4" w:rsidRPr="007F2770" w:rsidDel="00077E46" w:rsidRDefault="004356F4" w:rsidP="00F5649B">
            <w:pPr>
              <w:pStyle w:val="TAC"/>
              <w:rPr>
                <w:del w:id="14073" w:author="24.501_CR5312_(Rel-18)_ATSSS_Ph3" w:date="2023-06-25T03:23:00Z"/>
              </w:rPr>
            </w:pPr>
          </w:p>
        </w:tc>
        <w:tc>
          <w:tcPr>
            <w:tcW w:w="341" w:type="dxa"/>
            <w:gridSpan w:val="2"/>
            <w:tcBorders>
              <w:top w:val="nil"/>
              <w:left w:val="nil"/>
              <w:bottom w:val="nil"/>
              <w:right w:val="nil"/>
            </w:tcBorders>
          </w:tcPr>
          <w:p w14:paraId="57428FCD" w14:textId="2C9B5FEE" w:rsidR="004356F4" w:rsidRPr="007F2770" w:rsidDel="00077E46" w:rsidRDefault="004356F4" w:rsidP="00F5649B">
            <w:pPr>
              <w:pStyle w:val="TAC"/>
              <w:rPr>
                <w:del w:id="14074" w:author="24.501_CR5312_(Rel-18)_ATSSS_Ph3" w:date="2023-06-25T03:23:00Z"/>
              </w:rPr>
            </w:pPr>
          </w:p>
        </w:tc>
        <w:tc>
          <w:tcPr>
            <w:tcW w:w="5974" w:type="dxa"/>
            <w:gridSpan w:val="2"/>
            <w:tcBorders>
              <w:top w:val="nil"/>
              <w:left w:val="nil"/>
              <w:bottom w:val="nil"/>
              <w:right w:val="single" w:sz="4" w:space="0" w:color="auto"/>
            </w:tcBorders>
            <w:hideMark/>
          </w:tcPr>
          <w:p w14:paraId="2F9384DD" w14:textId="41FBCDA2" w:rsidR="004356F4" w:rsidRPr="007F2770" w:rsidDel="00077E46" w:rsidRDefault="004356F4" w:rsidP="00F5649B">
            <w:pPr>
              <w:pStyle w:val="TAL"/>
              <w:rPr>
                <w:del w:id="14075" w:author="24.501_CR5312_(Rel-18)_ATSSS_Ph3" w:date="2023-06-25T03:23:00Z"/>
              </w:rPr>
            </w:pPr>
            <w:del w:id="14076" w:author="24.501_CR5312_(Rel-18)_ATSSS_Ph3" w:date="2023-06-25T03:23:00Z">
              <w:r w:rsidRPr="007F2770" w:rsidDel="00077E46">
                <w:delText>paging indication for voice services not supported</w:delText>
              </w:r>
            </w:del>
          </w:p>
        </w:tc>
      </w:tr>
      <w:tr w:rsidR="004356F4" w:rsidRPr="007F2770" w:rsidDel="00077E46" w14:paraId="7CCFBF80" w14:textId="5704134D" w:rsidTr="00077E46">
        <w:trPr>
          <w:gridAfter w:val="1"/>
          <w:wAfter w:w="33" w:type="dxa"/>
          <w:cantSplit/>
          <w:jc w:val="center"/>
          <w:del w:id="14077" w:author="24.501_CR5312_(Rel-18)_ATSSS_Ph3" w:date="2023-06-25T03:23:00Z"/>
        </w:trPr>
        <w:tc>
          <w:tcPr>
            <w:tcW w:w="419" w:type="dxa"/>
            <w:gridSpan w:val="2"/>
            <w:tcBorders>
              <w:top w:val="nil"/>
              <w:left w:val="single" w:sz="4" w:space="0" w:color="auto"/>
              <w:bottom w:val="nil"/>
              <w:right w:val="nil"/>
            </w:tcBorders>
            <w:hideMark/>
          </w:tcPr>
          <w:p w14:paraId="0B1DCD59" w14:textId="32827E6D" w:rsidR="004356F4" w:rsidRPr="007F2770" w:rsidDel="00077E46" w:rsidRDefault="004356F4" w:rsidP="00F5649B">
            <w:pPr>
              <w:pStyle w:val="TAC"/>
              <w:rPr>
                <w:del w:id="14078" w:author="24.501_CR5312_(Rel-18)_ATSSS_Ph3" w:date="2023-06-25T03:23:00Z"/>
              </w:rPr>
            </w:pPr>
            <w:del w:id="14079" w:author="24.501_CR5312_(Rel-18)_ATSSS_Ph3" w:date="2023-06-25T03:23:00Z">
              <w:r w:rsidRPr="007F2770" w:rsidDel="00077E46">
                <w:delText>1</w:delText>
              </w:r>
            </w:del>
          </w:p>
        </w:tc>
        <w:tc>
          <w:tcPr>
            <w:tcW w:w="418" w:type="dxa"/>
            <w:gridSpan w:val="2"/>
            <w:tcBorders>
              <w:top w:val="nil"/>
              <w:left w:val="nil"/>
              <w:bottom w:val="nil"/>
              <w:right w:val="nil"/>
            </w:tcBorders>
          </w:tcPr>
          <w:p w14:paraId="115B74F3" w14:textId="5338FB5B" w:rsidR="004356F4" w:rsidRPr="007F2770" w:rsidDel="00077E46" w:rsidRDefault="004356F4" w:rsidP="00F5649B">
            <w:pPr>
              <w:pStyle w:val="TAC"/>
              <w:rPr>
                <w:del w:id="14080" w:author="24.501_CR5312_(Rel-18)_ATSSS_Ph3" w:date="2023-06-25T03:23:00Z"/>
              </w:rPr>
            </w:pPr>
          </w:p>
        </w:tc>
        <w:tc>
          <w:tcPr>
            <w:tcW w:w="341" w:type="dxa"/>
            <w:gridSpan w:val="2"/>
            <w:tcBorders>
              <w:top w:val="nil"/>
              <w:left w:val="nil"/>
              <w:bottom w:val="nil"/>
              <w:right w:val="nil"/>
            </w:tcBorders>
          </w:tcPr>
          <w:p w14:paraId="7CA248CB" w14:textId="4C0FB124" w:rsidR="004356F4" w:rsidRPr="007F2770" w:rsidDel="00077E46" w:rsidRDefault="004356F4" w:rsidP="00F5649B">
            <w:pPr>
              <w:pStyle w:val="TAC"/>
              <w:rPr>
                <w:del w:id="14081" w:author="24.501_CR5312_(Rel-18)_ATSSS_Ph3" w:date="2023-06-25T03:23:00Z"/>
              </w:rPr>
            </w:pPr>
          </w:p>
        </w:tc>
        <w:tc>
          <w:tcPr>
            <w:tcW w:w="341" w:type="dxa"/>
            <w:gridSpan w:val="2"/>
            <w:tcBorders>
              <w:top w:val="nil"/>
              <w:left w:val="nil"/>
              <w:bottom w:val="nil"/>
              <w:right w:val="nil"/>
            </w:tcBorders>
          </w:tcPr>
          <w:p w14:paraId="78CF8EA0" w14:textId="110B9F2D" w:rsidR="004356F4" w:rsidRPr="007F2770" w:rsidDel="00077E46" w:rsidRDefault="004356F4" w:rsidP="00F5649B">
            <w:pPr>
              <w:pStyle w:val="TAC"/>
              <w:rPr>
                <w:del w:id="14082" w:author="24.501_CR5312_(Rel-18)_ATSSS_Ph3" w:date="2023-06-25T03:23:00Z"/>
              </w:rPr>
            </w:pPr>
          </w:p>
        </w:tc>
        <w:tc>
          <w:tcPr>
            <w:tcW w:w="5974" w:type="dxa"/>
            <w:gridSpan w:val="2"/>
            <w:tcBorders>
              <w:top w:val="nil"/>
              <w:left w:val="nil"/>
              <w:bottom w:val="nil"/>
              <w:right w:val="single" w:sz="4" w:space="0" w:color="auto"/>
            </w:tcBorders>
            <w:hideMark/>
          </w:tcPr>
          <w:p w14:paraId="4D9F8C21" w14:textId="6E373549" w:rsidR="004356F4" w:rsidRPr="007F2770" w:rsidDel="00077E46" w:rsidRDefault="004356F4" w:rsidP="00F5649B">
            <w:pPr>
              <w:pStyle w:val="TAL"/>
              <w:rPr>
                <w:del w:id="14083" w:author="24.501_CR5312_(Rel-18)_ATSSS_Ph3" w:date="2023-06-25T03:23:00Z"/>
              </w:rPr>
            </w:pPr>
            <w:del w:id="14084" w:author="24.501_CR5312_(Rel-18)_ATSSS_Ph3" w:date="2023-06-25T03:23:00Z">
              <w:r w:rsidRPr="007F2770" w:rsidDel="00077E46">
                <w:delText>paging indication for voice services supported</w:delText>
              </w:r>
            </w:del>
          </w:p>
        </w:tc>
      </w:tr>
      <w:tr w:rsidR="004356F4" w:rsidRPr="007F2770" w:rsidDel="00077E46" w14:paraId="1DDD8BEE" w14:textId="13331C64" w:rsidTr="00077E46">
        <w:trPr>
          <w:gridAfter w:val="1"/>
          <w:wAfter w:w="33" w:type="dxa"/>
          <w:cantSplit/>
          <w:jc w:val="center"/>
          <w:del w:id="14085" w:author="24.501_CR5312_(Rel-18)_ATSSS_Ph3" w:date="2023-06-25T03:23:00Z"/>
        </w:trPr>
        <w:tc>
          <w:tcPr>
            <w:tcW w:w="7493" w:type="dxa"/>
            <w:gridSpan w:val="10"/>
            <w:tcBorders>
              <w:top w:val="nil"/>
              <w:left w:val="single" w:sz="4" w:space="0" w:color="auto"/>
              <w:bottom w:val="nil"/>
              <w:right w:val="single" w:sz="4" w:space="0" w:color="auto"/>
            </w:tcBorders>
          </w:tcPr>
          <w:p w14:paraId="48F298D2" w14:textId="52654C76" w:rsidR="004356F4" w:rsidRPr="007F2770" w:rsidDel="00077E46" w:rsidRDefault="004356F4" w:rsidP="00F5649B">
            <w:pPr>
              <w:pStyle w:val="TAL"/>
              <w:rPr>
                <w:del w:id="14086" w:author="24.501_CR5312_(Rel-18)_ATSSS_Ph3" w:date="2023-06-25T03:23:00Z"/>
              </w:rPr>
            </w:pPr>
          </w:p>
        </w:tc>
      </w:tr>
      <w:tr w:rsidR="004356F4" w:rsidRPr="007F2770" w:rsidDel="00077E46" w14:paraId="61F94B28" w14:textId="79F294A0" w:rsidTr="00077E46">
        <w:trPr>
          <w:gridAfter w:val="1"/>
          <w:wAfter w:w="33" w:type="dxa"/>
          <w:cantSplit/>
          <w:jc w:val="center"/>
          <w:del w:id="14087" w:author="24.501_CR5312_(Rel-18)_ATSSS_Ph3" w:date="2023-06-25T03:23:00Z"/>
        </w:trPr>
        <w:tc>
          <w:tcPr>
            <w:tcW w:w="7493" w:type="dxa"/>
            <w:gridSpan w:val="10"/>
            <w:tcBorders>
              <w:top w:val="nil"/>
              <w:left w:val="single" w:sz="4" w:space="0" w:color="auto"/>
              <w:bottom w:val="nil"/>
              <w:right w:val="single" w:sz="4" w:space="0" w:color="auto"/>
            </w:tcBorders>
          </w:tcPr>
          <w:p w14:paraId="574DE28E" w14:textId="46991620" w:rsidR="004356F4" w:rsidRPr="007F2770" w:rsidDel="00077E46" w:rsidRDefault="004356F4" w:rsidP="00F5649B">
            <w:pPr>
              <w:pStyle w:val="TAL"/>
              <w:rPr>
                <w:del w:id="14088" w:author="24.501_CR5312_(Rel-18)_ATSSS_Ph3" w:date="2023-06-25T03:23:00Z"/>
              </w:rPr>
            </w:pPr>
            <w:del w:id="14089" w:author="24.501_CR5312_(Rel-18)_ATSSS_Ph3" w:date="2023-06-25T03:23:00Z">
              <w:r w:rsidRPr="007F2770" w:rsidDel="00077E46">
                <w:delText>Reject paging request (RPR) (octet 5, bit 6)</w:delText>
              </w:r>
            </w:del>
          </w:p>
        </w:tc>
      </w:tr>
      <w:tr w:rsidR="004356F4" w:rsidRPr="007F2770" w:rsidDel="00077E46" w14:paraId="30798B7F" w14:textId="09AE5CC8" w:rsidTr="00077E46">
        <w:trPr>
          <w:gridAfter w:val="1"/>
          <w:wAfter w:w="33" w:type="dxa"/>
          <w:cantSplit/>
          <w:jc w:val="center"/>
          <w:del w:id="14090" w:author="24.501_CR5312_(Rel-18)_ATSSS_Ph3" w:date="2023-06-25T03:23:00Z"/>
        </w:trPr>
        <w:tc>
          <w:tcPr>
            <w:tcW w:w="7493" w:type="dxa"/>
            <w:gridSpan w:val="10"/>
            <w:tcBorders>
              <w:top w:val="nil"/>
              <w:left w:val="single" w:sz="4" w:space="0" w:color="auto"/>
              <w:bottom w:val="nil"/>
              <w:right w:val="single" w:sz="4" w:space="0" w:color="auto"/>
            </w:tcBorders>
          </w:tcPr>
          <w:p w14:paraId="33C53B1D" w14:textId="3658D9F5" w:rsidR="004356F4" w:rsidRPr="007F2770" w:rsidDel="00077E46" w:rsidRDefault="004356F4" w:rsidP="00F5649B">
            <w:pPr>
              <w:pStyle w:val="TAL"/>
              <w:rPr>
                <w:del w:id="14091" w:author="24.501_CR5312_(Rel-18)_ATSSS_Ph3" w:date="2023-06-25T03:23:00Z"/>
              </w:rPr>
            </w:pPr>
            <w:del w:id="14092" w:author="24.501_CR5312_(Rel-18)_ATSSS_Ph3" w:date="2023-06-25T03:23:00Z">
              <w:r w:rsidRPr="007F2770" w:rsidDel="00077E46">
                <w:delText>This bit indicates whether reject paging request is supported.</w:delText>
              </w:r>
            </w:del>
          </w:p>
        </w:tc>
      </w:tr>
      <w:tr w:rsidR="004356F4" w:rsidRPr="007F2770" w:rsidDel="00077E46" w14:paraId="2FC7592D" w14:textId="481C1049" w:rsidTr="00077E46">
        <w:trPr>
          <w:gridAfter w:val="1"/>
          <w:wAfter w:w="33" w:type="dxa"/>
          <w:cantSplit/>
          <w:jc w:val="center"/>
          <w:del w:id="14093" w:author="24.501_CR5312_(Rel-18)_ATSSS_Ph3" w:date="2023-06-25T03:23:00Z"/>
        </w:trPr>
        <w:tc>
          <w:tcPr>
            <w:tcW w:w="7493" w:type="dxa"/>
            <w:gridSpan w:val="10"/>
            <w:tcBorders>
              <w:top w:val="nil"/>
              <w:left w:val="single" w:sz="4" w:space="0" w:color="auto"/>
              <w:bottom w:val="nil"/>
              <w:right w:val="single" w:sz="4" w:space="0" w:color="auto"/>
            </w:tcBorders>
          </w:tcPr>
          <w:p w14:paraId="41E9574F" w14:textId="45D2EEB3" w:rsidR="004356F4" w:rsidRPr="007F2770" w:rsidDel="00077E46" w:rsidRDefault="004356F4" w:rsidP="00F5649B">
            <w:pPr>
              <w:pStyle w:val="TAL"/>
              <w:rPr>
                <w:del w:id="14094" w:author="24.501_CR5312_(Rel-18)_ATSSS_Ph3" w:date="2023-06-25T03:23:00Z"/>
              </w:rPr>
            </w:pPr>
            <w:del w:id="14095" w:author="24.501_CR5312_(Rel-18)_ATSSS_Ph3" w:date="2023-06-25T03:23:00Z">
              <w:r w:rsidRPr="007F2770" w:rsidDel="00077E46">
                <w:delText>Bit</w:delText>
              </w:r>
            </w:del>
          </w:p>
        </w:tc>
      </w:tr>
      <w:tr w:rsidR="004356F4" w:rsidRPr="007F2770" w:rsidDel="00077E46" w14:paraId="70190653" w14:textId="1518F113" w:rsidTr="00077E46">
        <w:trPr>
          <w:gridAfter w:val="1"/>
          <w:wAfter w:w="33" w:type="dxa"/>
          <w:cantSplit/>
          <w:jc w:val="center"/>
          <w:del w:id="14096" w:author="24.501_CR5312_(Rel-18)_ATSSS_Ph3" w:date="2023-06-25T03:23:00Z"/>
        </w:trPr>
        <w:tc>
          <w:tcPr>
            <w:tcW w:w="7493" w:type="dxa"/>
            <w:gridSpan w:val="10"/>
            <w:tcBorders>
              <w:top w:val="nil"/>
              <w:left w:val="single" w:sz="4" w:space="0" w:color="auto"/>
              <w:bottom w:val="nil"/>
              <w:right w:val="single" w:sz="4" w:space="0" w:color="auto"/>
            </w:tcBorders>
          </w:tcPr>
          <w:p w14:paraId="0DB4E745" w14:textId="40CD0A82" w:rsidR="004356F4" w:rsidRPr="007F2770" w:rsidDel="00077E46" w:rsidRDefault="004356F4" w:rsidP="00F5649B">
            <w:pPr>
              <w:pStyle w:val="TAL"/>
              <w:rPr>
                <w:del w:id="14097" w:author="24.501_CR5312_(Rel-18)_ATSSS_Ph3" w:date="2023-06-25T03:23:00Z"/>
                <w:b/>
                <w:bCs/>
              </w:rPr>
            </w:pPr>
            <w:del w:id="14098" w:author="24.501_CR5312_(Rel-18)_ATSSS_Ph3" w:date="2023-06-25T03:23:00Z">
              <w:r w:rsidRPr="007F2770" w:rsidDel="00077E46">
                <w:rPr>
                  <w:b/>
                  <w:bCs/>
                </w:rPr>
                <w:delText>6</w:delText>
              </w:r>
            </w:del>
          </w:p>
        </w:tc>
      </w:tr>
      <w:tr w:rsidR="004356F4" w:rsidRPr="007F2770" w:rsidDel="00077E46" w14:paraId="7A64C427" w14:textId="627BF145" w:rsidTr="00077E46">
        <w:trPr>
          <w:gridAfter w:val="1"/>
          <w:wAfter w:w="33" w:type="dxa"/>
          <w:cantSplit/>
          <w:jc w:val="center"/>
          <w:del w:id="14099" w:author="24.501_CR5312_(Rel-18)_ATSSS_Ph3" w:date="2023-06-25T03:23:00Z"/>
        </w:trPr>
        <w:tc>
          <w:tcPr>
            <w:tcW w:w="419" w:type="dxa"/>
            <w:gridSpan w:val="2"/>
            <w:tcBorders>
              <w:top w:val="nil"/>
              <w:left w:val="single" w:sz="4" w:space="0" w:color="auto"/>
              <w:bottom w:val="nil"/>
              <w:right w:val="nil"/>
            </w:tcBorders>
            <w:hideMark/>
          </w:tcPr>
          <w:p w14:paraId="0B148A34" w14:textId="0983FEF9" w:rsidR="004356F4" w:rsidRPr="007F2770" w:rsidDel="00077E46" w:rsidRDefault="004356F4" w:rsidP="00F5649B">
            <w:pPr>
              <w:pStyle w:val="TAC"/>
              <w:rPr>
                <w:del w:id="14100" w:author="24.501_CR5312_(Rel-18)_ATSSS_Ph3" w:date="2023-06-25T03:23:00Z"/>
              </w:rPr>
            </w:pPr>
            <w:del w:id="14101" w:author="24.501_CR5312_(Rel-18)_ATSSS_Ph3" w:date="2023-06-25T03:23:00Z">
              <w:r w:rsidRPr="007F2770" w:rsidDel="00077E46">
                <w:delText>0</w:delText>
              </w:r>
            </w:del>
          </w:p>
        </w:tc>
        <w:tc>
          <w:tcPr>
            <w:tcW w:w="418" w:type="dxa"/>
            <w:gridSpan w:val="2"/>
            <w:tcBorders>
              <w:top w:val="nil"/>
              <w:left w:val="nil"/>
              <w:bottom w:val="nil"/>
              <w:right w:val="nil"/>
            </w:tcBorders>
          </w:tcPr>
          <w:p w14:paraId="2E069DAC" w14:textId="27D946CA" w:rsidR="004356F4" w:rsidRPr="007F2770" w:rsidDel="00077E46" w:rsidRDefault="004356F4" w:rsidP="00F5649B">
            <w:pPr>
              <w:pStyle w:val="TAC"/>
              <w:rPr>
                <w:del w:id="14102" w:author="24.501_CR5312_(Rel-18)_ATSSS_Ph3" w:date="2023-06-25T03:23:00Z"/>
              </w:rPr>
            </w:pPr>
          </w:p>
        </w:tc>
        <w:tc>
          <w:tcPr>
            <w:tcW w:w="341" w:type="dxa"/>
            <w:gridSpan w:val="2"/>
            <w:tcBorders>
              <w:top w:val="nil"/>
              <w:left w:val="nil"/>
              <w:bottom w:val="nil"/>
              <w:right w:val="nil"/>
            </w:tcBorders>
          </w:tcPr>
          <w:p w14:paraId="4EDB8C7A" w14:textId="557D6CED" w:rsidR="004356F4" w:rsidRPr="007F2770" w:rsidDel="00077E46" w:rsidRDefault="004356F4" w:rsidP="00F5649B">
            <w:pPr>
              <w:pStyle w:val="TAC"/>
              <w:rPr>
                <w:del w:id="14103" w:author="24.501_CR5312_(Rel-18)_ATSSS_Ph3" w:date="2023-06-25T03:23:00Z"/>
              </w:rPr>
            </w:pPr>
          </w:p>
        </w:tc>
        <w:tc>
          <w:tcPr>
            <w:tcW w:w="341" w:type="dxa"/>
            <w:gridSpan w:val="2"/>
            <w:tcBorders>
              <w:top w:val="nil"/>
              <w:left w:val="nil"/>
              <w:bottom w:val="nil"/>
              <w:right w:val="nil"/>
            </w:tcBorders>
          </w:tcPr>
          <w:p w14:paraId="57A8F89D" w14:textId="47C8AD1E" w:rsidR="004356F4" w:rsidRPr="007F2770" w:rsidDel="00077E46" w:rsidRDefault="004356F4" w:rsidP="00F5649B">
            <w:pPr>
              <w:pStyle w:val="TAC"/>
              <w:rPr>
                <w:del w:id="14104" w:author="24.501_CR5312_(Rel-18)_ATSSS_Ph3" w:date="2023-06-25T03:23:00Z"/>
              </w:rPr>
            </w:pPr>
          </w:p>
        </w:tc>
        <w:tc>
          <w:tcPr>
            <w:tcW w:w="5974" w:type="dxa"/>
            <w:gridSpan w:val="2"/>
            <w:tcBorders>
              <w:top w:val="nil"/>
              <w:left w:val="nil"/>
              <w:bottom w:val="nil"/>
              <w:right w:val="single" w:sz="4" w:space="0" w:color="auto"/>
            </w:tcBorders>
            <w:hideMark/>
          </w:tcPr>
          <w:p w14:paraId="08568624" w14:textId="1C757E53" w:rsidR="004356F4" w:rsidRPr="007F2770" w:rsidDel="00077E46" w:rsidRDefault="004356F4" w:rsidP="00F5649B">
            <w:pPr>
              <w:pStyle w:val="TAL"/>
              <w:rPr>
                <w:del w:id="14105" w:author="24.501_CR5312_(Rel-18)_ATSSS_Ph3" w:date="2023-06-25T03:23:00Z"/>
              </w:rPr>
            </w:pPr>
            <w:del w:id="14106" w:author="24.501_CR5312_(Rel-18)_ATSSS_Ph3" w:date="2023-06-25T03:23:00Z">
              <w:r w:rsidRPr="007F2770" w:rsidDel="00077E46">
                <w:delText>reject paging request not supported</w:delText>
              </w:r>
            </w:del>
          </w:p>
        </w:tc>
      </w:tr>
      <w:tr w:rsidR="004356F4" w:rsidRPr="007F2770" w:rsidDel="00077E46" w14:paraId="57FA49B0" w14:textId="43365026" w:rsidTr="00077E46">
        <w:trPr>
          <w:gridAfter w:val="1"/>
          <w:wAfter w:w="33" w:type="dxa"/>
          <w:cantSplit/>
          <w:jc w:val="center"/>
          <w:del w:id="14107" w:author="24.501_CR5312_(Rel-18)_ATSSS_Ph3" w:date="2023-06-25T03:23:00Z"/>
        </w:trPr>
        <w:tc>
          <w:tcPr>
            <w:tcW w:w="419" w:type="dxa"/>
            <w:gridSpan w:val="2"/>
            <w:tcBorders>
              <w:top w:val="nil"/>
              <w:left w:val="single" w:sz="4" w:space="0" w:color="auto"/>
              <w:bottom w:val="nil"/>
              <w:right w:val="nil"/>
            </w:tcBorders>
            <w:hideMark/>
          </w:tcPr>
          <w:p w14:paraId="06C60B66" w14:textId="08C80A23" w:rsidR="004356F4" w:rsidRPr="007F2770" w:rsidDel="00077E46" w:rsidRDefault="004356F4" w:rsidP="00F5649B">
            <w:pPr>
              <w:pStyle w:val="TAC"/>
              <w:rPr>
                <w:del w:id="14108" w:author="24.501_CR5312_(Rel-18)_ATSSS_Ph3" w:date="2023-06-25T03:23:00Z"/>
              </w:rPr>
            </w:pPr>
            <w:del w:id="14109" w:author="24.501_CR5312_(Rel-18)_ATSSS_Ph3" w:date="2023-06-25T03:23:00Z">
              <w:r w:rsidRPr="007F2770" w:rsidDel="00077E46">
                <w:delText>1</w:delText>
              </w:r>
            </w:del>
          </w:p>
        </w:tc>
        <w:tc>
          <w:tcPr>
            <w:tcW w:w="418" w:type="dxa"/>
            <w:gridSpan w:val="2"/>
            <w:tcBorders>
              <w:top w:val="nil"/>
              <w:left w:val="nil"/>
              <w:bottom w:val="nil"/>
              <w:right w:val="nil"/>
            </w:tcBorders>
          </w:tcPr>
          <w:p w14:paraId="76B00C03" w14:textId="7D39886C" w:rsidR="004356F4" w:rsidRPr="007F2770" w:rsidDel="00077E46" w:rsidRDefault="004356F4" w:rsidP="00F5649B">
            <w:pPr>
              <w:pStyle w:val="TAC"/>
              <w:rPr>
                <w:del w:id="14110" w:author="24.501_CR5312_(Rel-18)_ATSSS_Ph3" w:date="2023-06-25T03:23:00Z"/>
              </w:rPr>
            </w:pPr>
          </w:p>
        </w:tc>
        <w:tc>
          <w:tcPr>
            <w:tcW w:w="341" w:type="dxa"/>
            <w:gridSpan w:val="2"/>
            <w:tcBorders>
              <w:top w:val="nil"/>
              <w:left w:val="nil"/>
              <w:bottom w:val="nil"/>
              <w:right w:val="nil"/>
            </w:tcBorders>
          </w:tcPr>
          <w:p w14:paraId="5AC9C5A0" w14:textId="2333A1C7" w:rsidR="004356F4" w:rsidRPr="007F2770" w:rsidDel="00077E46" w:rsidRDefault="004356F4" w:rsidP="00F5649B">
            <w:pPr>
              <w:pStyle w:val="TAC"/>
              <w:rPr>
                <w:del w:id="14111" w:author="24.501_CR5312_(Rel-18)_ATSSS_Ph3" w:date="2023-06-25T03:23:00Z"/>
              </w:rPr>
            </w:pPr>
          </w:p>
        </w:tc>
        <w:tc>
          <w:tcPr>
            <w:tcW w:w="341" w:type="dxa"/>
            <w:gridSpan w:val="2"/>
            <w:tcBorders>
              <w:top w:val="nil"/>
              <w:left w:val="nil"/>
              <w:bottom w:val="nil"/>
              <w:right w:val="nil"/>
            </w:tcBorders>
          </w:tcPr>
          <w:p w14:paraId="09AF72C1" w14:textId="0ED22397" w:rsidR="004356F4" w:rsidRPr="007F2770" w:rsidDel="00077E46" w:rsidRDefault="004356F4" w:rsidP="00F5649B">
            <w:pPr>
              <w:pStyle w:val="TAC"/>
              <w:rPr>
                <w:del w:id="14112" w:author="24.501_CR5312_(Rel-18)_ATSSS_Ph3" w:date="2023-06-25T03:23:00Z"/>
              </w:rPr>
            </w:pPr>
          </w:p>
        </w:tc>
        <w:tc>
          <w:tcPr>
            <w:tcW w:w="5974" w:type="dxa"/>
            <w:gridSpan w:val="2"/>
            <w:tcBorders>
              <w:top w:val="nil"/>
              <w:left w:val="nil"/>
              <w:bottom w:val="nil"/>
              <w:right w:val="single" w:sz="4" w:space="0" w:color="auto"/>
            </w:tcBorders>
            <w:hideMark/>
          </w:tcPr>
          <w:p w14:paraId="2AD2119C" w14:textId="5B616A42" w:rsidR="004356F4" w:rsidRPr="007F2770" w:rsidDel="00077E46" w:rsidRDefault="004356F4" w:rsidP="00F5649B">
            <w:pPr>
              <w:pStyle w:val="TAL"/>
              <w:rPr>
                <w:del w:id="14113" w:author="24.501_CR5312_(Rel-18)_ATSSS_Ph3" w:date="2023-06-25T03:23:00Z"/>
              </w:rPr>
            </w:pPr>
            <w:del w:id="14114" w:author="24.501_CR5312_(Rel-18)_ATSSS_Ph3" w:date="2023-06-25T03:23:00Z">
              <w:r w:rsidRPr="007F2770" w:rsidDel="00077E46">
                <w:delText>reject paging request supported</w:delText>
              </w:r>
            </w:del>
          </w:p>
        </w:tc>
      </w:tr>
      <w:tr w:rsidR="004356F4" w:rsidRPr="007F2770" w:rsidDel="00077E46" w14:paraId="201FE93F" w14:textId="426F2123" w:rsidTr="00077E46">
        <w:trPr>
          <w:gridAfter w:val="1"/>
          <w:wAfter w:w="33" w:type="dxa"/>
          <w:cantSplit/>
          <w:jc w:val="center"/>
          <w:del w:id="14115" w:author="24.501_CR5312_(Rel-18)_ATSSS_Ph3" w:date="2023-06-25T03:23:00Z"/>
        </w:trPr>
        <w:tc>
          <w:tcPr>
            <w:tcW w:w="7493" w:type="dxa"/>
            <w:gridSpan w:val="10"/>
            <w:tcBorders>
              <w:top w:val="nil"/>
              <w:left w:val="single" w:sz="4" w:space="0" w:color="auto"/>
              <w:bottom w:val="nil"/>
              <w:right w:val="single" w:sz="4" w:space="0" w:color="auto"/>
            </w:tcBorders>
          </w:tcPr>
          <w:p w14:paraId="37E9D1BC" w14:textId="15ADAA68" w:rsidR="004356F4" w:rsidRPr="007F2770" w:rsidDel="00077E46" w:rsidRDefault="004356F4" w:rsidP="00F5649B">
            <w:pPr>
              <w:pStyle w:val="TAL"/>
              <w:rPr>
                <w:del w:id="14116" w:author="24.501_CR5312_(Rel-18)_ATSSS_Ph3" w:date="2023-06-25T03:23:00Z"/>
              </w:rPr>
            </w:pPr>
          </w:p>
        </w:tc>
      </w:tr>
      <w:tr w:rsidR="004356F4" w:rsidRPr="007F2770" w:rsidDel="00077E46" w14:paraId="5F39B0C9" w14:textId="05957F1A" w:rsidTr="00077E46">
        <w:trPr>
          <w:gridAfter w:val="1"/>
          <w:wAfter w:w="33" w:type="dxa"/>
          <w:cantSplit/>
          <w:jc w:val="center"/>
          <w:del w:id="14117" w:author="24.501_CR5312_(Rel-18)_ATSSS_Ph3" w:date="2023-06-25T03:23:00Z"/>
        </w:trPr>
        <w:tc>
          <w:tcPr>
            <w:tcW w:w="7493" w:type="dxa"/>
            <w:gridSpan w:val="10"/>
            <w:tcBorders>
              <w:top w:val="nil"/>
              <w:left w:val="single" w:sz="4" w:space="0" w:color="auto"/>
              <w:bottom w:val="nil"/>
              <w:right w:val="single" w:sz="4" w:space="0" w:color="auto"/>
            </w:tcBorders>
          </w:tcPr>
          <w:p w14:paraId="0343E876" w14:textId="72E2E5C4" w:rsidR="004356F4" w:rsidRPr="007F2770" w:rsidDel="00077E46" w:rsidRDefault="004356F4" w:rsidP="00F5649B">
            <w:pPr>
              <w:pStyle w:val="TAL"/>
              <w:rPr>
                <w:del w:id="14118" w:author="24.501_CR5312_(Rel-18)_ATSSS_Ph3" w:date="2023-06-25T03:23:00Z"/>
              </w:rPr>
            </w:pPr>
            <w:del w:id="14119" w:author="24.501_CR5312_(Rel-18)_ATSSS_Ph3" w:date="2023-06-25T03:23:00Z">
              <w:r w:rsidRPr="007F2770" w:rsidDel="00077E46">
                <w:delText>Paging restriction (PR) (octet 5, bit 7)</w:delText>
              </w:r>
            </w:del>
          </w:p>
        </w:tc>
      </w:tr>
      <w:tr w:rsidR="004356F4" w:rsidRPr="007F2770" w:rsidDel="00077E46" w14:paraId="082DED92" w14:textId="36C5EECB" w:rsidTr="00077E46">
        <w:trPr>
          <w:gridAfter w:val="1"/>
          <w:wAfter w:w="33" w:type="dxa"/>
          <w:cantSplit/>
          <w:jc w:val="center"/>
          <w:del w:id="14120" w:author="24.501_CR5312_(Rel-18)_ATSSS_Ph3" w:date="2023-06-25T03:23:00Z"/>
        </w:trPr>
        <w:tc>
          <w:tcPr>
            <w:tcW w:w="7493" w:type="dxa"/>
            <w:gridSpan w:val="10"/>
            <w:tcBorders>
              <w:top w:val="nil"/>
              <w:left w:val="single" w:sz="4" w:space="0" w:color="auto"/>
              <w:bottom w:val="nil"/>
              <w:right w:val="single" w:sz="4" w:space="0" w:color="auto"/>
            </w:tcBorders>
          </w:tcPr>
          <w:p w14:paraId="433FF885" w14:textId="67EE29C9" w:rsidR="004356F4" w:rsidRPr="007F2770" w:rsidDel="00077E46" w:rsidRDefault="004356F4" w:rsidP="00F5649B">
            <w:pPr>
              <w:pStyle w:val="TAL"/>
              <w:rPr>
                <w:del w:id="14121" w:author="24.501_CR5312_(Rel-18)_ATSSS_Ph3" w:date="2023-06-25T03:23:00Z"/>
              </w:rPr>
            </w:pPr>
            <w:del w:id="14122" w:author="24.501_CR5312_(Rel-18)_ATSSS_Ph3" w:date="2023-06-25T03:23:00Z">
              <w:r w:rsidRPr="007F2770" w:rsidDel="00077E46">
                <w:delText>This bit indicates whether paging restriction is supported.</w:delText>
              </w:r>
            </w:del>
          </w:p>
        </w:tc>
      </w:tr>
      <w:tr w:rsidR="004356F4" w:rsidRPr="007F2770" w:rsidDel="00077E46" w14:paraId="416B1EB6" w14:textId="13113EBA" w:rsidTr="00077E46">
        <w:trPr>
          <w:gridAfter w:val="1"/>
          <w:wAfter w:w="33" w:type="dxa"/>
          <w:cantSplit/>
          <w:jc w:val="center"/>
          <w:del w:id="14123" w:author="24.501_CR5312_(Rel-18)_ATSSS_Ph3" w:date="2023-06-25T03:23:00Z"/>
        </w:trPr>
        <w:tc>
          <w:tcPr>
            <w:tcW w:w="7493" w:type="dxa"/>
            <w:gridSpan w:val="10"/>
            <w:tcBorders>
              <w:top w:val="nil"/>
              <w:left w:val="single" w:sz="4" w:space="0" w:color="auto"/>
              <w:bottom w:val="nil"/>
              <w:right w:val="single" w:sz="4" w:space="0" w:color="auto"/>
            </w:tcBorders>
          </w:tcPr>
          <w:p w14:paraId="64FFB90D" w14:textId="1948A5E7" w:rsidR="004356F4" w:rsidRPr="007F2770" w:rsidDel="00077E46" w:rsidRDefault="004356F4" w:rsidP="00F5649B">
            <w:pPr>
              <w:pStyle w:val="TAL"/>
              <w:rPr>
                <w:del w:id="14124" w:author="24.501_CR5312_(Rel-18)_ATSSS_Ph3" w:date="2023-06-25T03:23:00Z"/>
              </w:rPr>
            </w:pPr>
            <w:del w:id="14125" w:author="24.501_CR5312_(Rel-18)_ATSSS_Ph3" w:date="2023-06-25T03:23:00Z">
              <w:r w:rsidRPr="007F2770" w:rsidDel="00077E46">
                <w:delText>Bit</w:delText>
              </w:r>
            </w:del>
          </w:p>
        </w:tc>
      </w:tr>
      <w:tr w:rsidR="004356F4" w:rsidRPr="007F2770" w:rsidDel="00077E46" w14:paraId="3E6EFE68" w14:textId="050615A4" w:rsidTr="00077E46">
        <w:trPr>
          <w:gridAfter w:val="1"/>
          <w:wAfter w:w="33" w:type="dxa"/>
          <w:cantSplit/>
          <w:jc w:val="center"/>
          <w:del w:id="14126" w:author="24.501_CR5312_(Rel-18)_ATSSS_Ph3" w:date="2023-06-25T03:23:00Z"/>
        </w:trPr>
        <w:tc>
          <w:tcPr>
            <w:tcW w:w="7493" w:type="dxa"/>
            <w:gridSpan w:val="10"/>
            <w:tcBorders>
              <w:top w:val="nil"/>
              <w:left w:val="single" w:sz="4" w:space="0" w:color="auto"/>
              <w:bottom w:val="nil"/>
              <w:right w:val="single" w:sz="4" w:space="0" w:color="auto"/>
            </w:tcBorders>
          </w:tcPr>
          <w:p w14:paraId="4585F0AD" w14:textId="7346FA88" w:rsidR="004356F4" w:rsidRPr="007F2770" w:rsidDel="00077E46" w:rsidRDefault="004356F4" w:rsidP="00F5649B">
            <w:pPr>
              <w:pStyle w:val="TAL"/>
              <w:rPr>
                <w:del w:id="14127" w:author="24.501_CR5312_(Rel-18)_ATSSS_Ph3" w:date="2023-06-25T03:23:00Z"/>
                <w:b/>
                <w:bCs/>
              </w:rPr>
            </w:pPr>
            <w:del w:id="14128" w:author="24.501_CR5312_(Rel-18)_ATSSS_Ph3" w:date="2023-06-25T03:23:00Z">
              <w:r w:rsidRPr="007F2770" w:rsidDel="00077E46">
                <w:rPr>
                  <w:b/>
                  <w:bCs/>
                </w:rPr>
                <w:delText>7</w:delText>
              </w:r>
            </w:del>
          </w:p>
        </w:tc>
      </w:tr>
      <w:tr w:rsidR="004356F4" w:rsidRPr="007F2770" w:rsidDel="00077E46" w14:paraId="5BE16F57" w14:textId="61A17753" w:rsidTr="00077E46">
        <w:trPr>
          <w:gridAfter w:val="1"/>
          <w:wAfter w:w="33" w:type="dxa"/>
          <w:cantSplit/>
          <w:jc w:val="center"/>
          <w:del w:id="14129" w:author="24.501_CR5312_(Rel-18)_ATSSS_Ph3" w:date="2023-06-25T03:23:00Z"/>
        </w:trPr>
        <w:tc>
          <w:tcPr>
            <w:tcW w:w="419" w:type="dxa"/>
            <w:gridSpan w:val="2"/>
            <w:tcBorders>
              <w:top w:val="nil"/>
              <w:left w:val="single" w:sz="4" w:space="0" w:color="auto"/>
              <w:bottom w:val="nil"/>
              <w:right w:val="nil"/>
            </w:tcBorders>
            <w:hideMark/>
          </w:tcPr>
          <w:p w14:paraId="4322A24A" w14:textId="1B2EA9F7" w:rsidR="004356F4" w:rsidRPr="007F2770" w:rsidDel="00077E46" w:rsidRDefault="004356F4" w:rsidP="00F5649B">
            <w:pPr>
              <w:pStyle w:val="TAC"/>
              <w:rPr>
                <w:del w:id="14130" w:author="24.501_CR5312_(Rel-18)_ATSSS_Ph3" w:date="2023-06-25T03:23:00Z"/>
              </w:rPr>
            </w:pPr>
            <w:del w:id="14131" w:author="24.501_CR5312_(Rel-18)_ATSSS_Ph3" w:date="2023-06-25T03:23:00Z">
              <w:r w:rsidRPr="007F2770" w:rsidDel="00077E46">
                <w:delText>0</w:delText>
              </w:r>
            </w:del>
          </w:p>
        </w:tc>
        <w:tc>
          <w:tcPr>
            <w:tcW w:w="418" w:type="dxa"/>
            <w:gridSpan w:val="2"/>
            <w:tcBorders>
              <w:top w:val="nil"/>
              <w:left w:val="nil"/>
              <w:bottom w:val="nil"/>
              <w:right w:val="nil"/>
            </w:tcBorders>
          </w:tcPr>
          <w:p w14:paraId="22B8C7CD" w14:textId="683B366E" w:rsidR="004356F4" w:rsidRPr="007F2770" w:rsidDel="00077E46" w:rsidRDefault="004356F4" w:rsidP="00F5649B">
            <w:pPr>
              <w:pStyle w:val="TAC"/>
              <w:rPr>
                <w:del w:id="14132" w:author="24.501_CR5312_(Rel-18)_ATSSS_Ph3" w:date="2023-06-25T03:23:00Z"/>
              </w:rPr>
            </w:pPr>
          </w:p>
        </w:tc>
        <w:tc>
          <w:tcPr>
            <w:tcW w:w="341" w:type="dxa"/>
            <w:gridSpan w:val="2"/>
            <w:tcBorders>
              <w:top w:val="nil"/>
              <w:left w:val="nil"/>
              <w:bottom w:val="nil"/>
              <w:right w:val="nil"/>
            </w:tcBorders>
          </w:tcPr>
          <w:p w14:paraId="25D5D1ED" w14:textId="42A401A9" w:rsidR="004356F4" w:rsidRPr="007F2770" w:rsidDel="00077E46" w:rsidRDefault="004356F4" w:rsidP="00F5649B">
            <w:pPr>
              <w:pStyle w:val="TAC"/>
              <w:rPr>
                <w:del w:id="14133" w:author="24.501_CR5312_(Rel-18)_ATSSS_Ph3" w:date="2023-06-25T03:23:00Z"/>
              </w:rPr>
            </w:pPr>
          </w:p>
        </w:tc>
        <w:tc>
          <w:tcPr>
            <w:tcW w:w="341" w:type="dxa"/>
            <w:gridSpan w:val="2"/>
            <w:tcBorders>
              <w:top w:val="nil"/>
              <w:left w:val="nil"/>
              <w:bottom w:val="nil"/>
              <w:right w:val="nil"/>
            </w:tcBorders>
          </w:tcPr>
          <w:p w14:paraId="16E32B65" w14:textId="28E09939" w:rsidR="004356F4" w:rsidRPr="007F2770" w:rsidDel="00077E46" w:rsidRDefault="004356F4" w:rsidP="00F5649B">
            <w:pPr>
              <w:pStyle w:val="TAC"/>
              <w:rPr>
                <w:del w:id="14134" w:author="24.501_CR5312_(Rel-18)_ATSSS_Ph3" w:date="2023-06-25T03:23:00Z"/>
              </w:rPr>
            </w:pPr>
          </w:p>
        </w:tc>
        <w:tc>
          <w:tcPr>
            <w:tcW w:w="5974" w:type="dxa"/>
            <w:gridSpan w:val="2"/>
            <w:tcBorders>
              <w:top w:val="nil"/>
              <w:left w:val="nil"/>
              <w:bottom w:val="nil"/>
              <w:right w:val="single" w:sz="4" w:space="0" w:color="auto"/>
            </w:tcBorders>
            <w:hideMark/>
          </w:tcPr>
          <w:p w14:paraId="2404814F" w14:textId="29F61C1E" w:rsidR="004356F4" w:rsidRPr="007F2770" w:rsidDel="00077E46" w:rsidRDefault="004356F4" w:rsidP="00F5649B">
            <w:pPr>
              <w:pStyle w:val="TAL"/>
              <w:rPr>
                <w:del w:id="14135" w:author="24.501_CR5312_(Rel-18)_ATSSS_Ph3" w:date="2023-06-25T03:23:00Z"/>
              </w:rPr>
            </w:pPr>
            <w:del w:id="14136" w:author="24.501_CR5312_(Rel-18)_ATSSS_Ph3" w:date="2023-06-25T03:23:00Z">
              <w:r w:rsidRPr="007F2770" w:rsidDel="00077E46">
                <w:delText>paging restriction not supported</w:delText>
              </w:r>
            </w:del>
          </w:p>
        </w:tc>
      </w:tr>
      <w:tr w:rsidR="004356F4" w:rsidRPr="007F2770" w:rsidDel="00077E46" w14:paraId="2D7A1CE2" w14:textId="1C64C94C" w:rsidTr="00077E46">
        <w:trPr>
          <w:gridAfter w:val="1"/>
          <w:wAfter w:w="33" w:type="dxa"/>
          <w:cantSplit/>
          <w:jc w:val="center"/>
          <w:del w:id="14137" w:author="24.501_CR5312_(Rel-18)_ATSSS_Ph3" w:date="2023-06-25T03:23:00Z"/>
        </w:trPr>
        <w:tc>
          <w:tcPr>
            <w:tcW w:w="419" w:type="dxa"/>
            <w:gridSpan w:val="2"/>
            <w:tcBorders>
              <w:top w:val="nil"/>
              <w:left w:val="single" w:sz="4" w:space="0" w:color="auto"/>
              <w:bottom w:val="nil"/>
              <w:right w:val="nil"/>
            </w:tcBorders>
            <w:hideMark/>
          </w:tcPr>
          <w:p w14:paraId="72794CEC" w14:textId="5B6C43D7" w:rsidR="004356F4" w:rsidRPr="007F2770" w:rsidDel="00077E46" w:rsidRDefault="004356F4" w:rsidP="00F5649B">
            <w:pPr>
              <w:pStyle w:val="TAC"/>
              <w:rPr>
                <w:del w:id="14138" w:author="24.501_CR5312_(Rel-18)_ATSSS_Ph3" w:date="2023-06-25T03:23:00Z"/>
              </w:rPr>
            </w:pPr>
            <w:del w:id="14139" w:author="24.501_CR5312_(Rel-18)_ATSSS_Ph3" w:date="2023-06-25T03:23:00Z">
              <w:r w:rsidRPr="007F2770" w:rsidDel="00077E46">
                <w:delText>1</w:delText>
              </w:r>
            </w:del>
          </w:p>
        </w:tc>
        <w:tc>
          <w:tcPr>
            <w:tcW w:w="418" w:type="dxa"/>
            <w:gridSpan w:val="2"/>
            <w:tcBorders>
              <w:top w:val="nil"/>
              <w:left w:val="nil"/>
              <w:bottom w:val="nil"/>
              <w:right w:val="nil"/>
            </w:tcBorders>
          </w:tcPr>
          <w:p w14:paraId="3288DE4A" w14:textId="637366FF" w:rsidR="004356F4" w:rsidRPr="007F2770" w:rsidDel="00077E46" w:rsidRDefault="004356F4" w:rsidP="00F5649B">
            <w:pPr>
              <w:pStyle w:val="TAC"/>
              <w:rPr>
                <w:del w:id="14140" w:author="24.501_CR5312_(Rel-18)_ATSSS_Ph3" w:date="2023-06-25T03:23:00Z"/>
              </w:rPr>
            </w:pPr>
          </w:p>
        </w:tc>
        <w:tc>
          <w:tcPr>
            <w:tcW w:w="341" w:type="dxa"/>
            <w:gridSpan w:val="2"/>
            <w:tcBorders>
              <w:top w:val="nil"/>
              <w:left w:val="nil"/>
              <w:bottom w:val="nil"/>
              <w:right w:val="nil"/>
            </w:tcBorders>
          </w:tcPr>
          <w:p w14:paraId="47C48DBB" w14:textId="5D4320F2" w:rsidR="004356F4" w:rsidRPr="007F2770" w:rsidDel="00077E46" w:rsidRDefault="004356F4" w:rsidP="00F5649B">
            <w:pPr>
              <w:pStyle w:val="TAC"/>
              <w:rPr>
                <w:del w:id="14141" w:author="24.501_CR5312_(Rel-18)_ATSSS_Ph3" w:date="2023-06-25T03:23:00Z"/>
              </w:rPr>
            </w:pPr>
          </w:p>
        </w:tc>
        <w:tc>
          <w:tcPr>
            <w:tcW w:w="341" w:type="dxa"/>
            <w:gridSpan w:val="2"/>
            <w:tcBorders>
              <w:top w:val="nil"/>
              <w:left w:val="nil"/>
              <w:bottom w:val="nil"/>
              <w:right w:val="nil"/>
            </w:tcBorders>
          </w:tcPr>
          <w:p w14:paraId="5A7E1866" w14:textId="7353DBB9" w:rsidR="004356F4" w:rsidRPr="007F2770" w:rsidDel="00077E46" w:rsidRDefault="004356F4" w:rsidP="00F5649B">
            <w:pPr>
              <w:pStyle w:val="TAC"/>
              <w:rPr>
                <w:del w:id="14142" w:author="24.501_CR5312_(Rel-18)_ATSSS_Ph3" w:date="2023-06-25T03:23:00Z"/>
              </w:rPr>
            </w:pPr>
          </w:p>
        </w:tc>
        <w:tc>
          <w:tcPr>
            <w:tcW w:w="5974" w:type="dxa"/>
            <w:gridSpan w:val="2"/>
            <w:tcBorders>
              <w:top w:val="nil"/>
              <w:left w:val="nil"/>
              <w:bottom w:val="nil"/>
              <w:right w:val="single" w:sz="4" w:space="0" w:color="auto"/>
            </w:tcBorders>
            <w:hideMark/>
          </w:tcPr>
          <w:p w14:paraId="327AD640" w14:textId="5BB07AD3" w:rsidR="004356F4" w:rsidRPr="007F2770" w:rsidDel="00077E46" w:rsidRDefault="004356F4" w:rsidP="00F5649B">
            <w:pPr>
              <w:pStyle w:val="TAL"/>
              <w:rPr>
                <w:del w:id="14143" w:author="24.501_CR5312_(Rel-18)_ATSSS_Ph3" w:date="2023-06-25T03:23:00Z"/>
              </w:rPr>
            </w:pPr>
            <w:del w:id="14144" w:author="24.501_CR5312_(Rel-18)_ATSSS_Ph3" w:date="2023-06-25T03:23:00Z">
              <w:r w:rsidRPr="007F2770" w:rsidDel="00077E46">
                <w:delText>paging restriction supported</w:delText>
              </w:r>
            </w:del>
          </w:p>
        </w:tc>
      </w:tr>
      <w:tr w:rsidR="004356F4" w:rsidRPr="007F2770" w:rsidDel="00077E46" w14:paraId="27D9FD81" w14:textId="3011F18E" w:rsidTr="00077E46">
        <w:trPr>
          <w:gridAfter w:val="1"/>
          <w:wAfter w:w="33" w:type="dxa"/>
          <w:cantSplit/>
          <w:jc w:val="center"/>
          <w:del w:id="14145" w:author="24.501_CR5312_(Rel-18)_ATSSS_Ph3" w:date="2023-06-25T03:23:00Z"/>
        </w:trPr>
        <w:tc>
          <w:tcPr>
            <w:tcW w:w="7493" w:type="dxa"/>
            <w:gridSpan w:val="10"/>
            <w:tcBorders>
              <w:top w:val="nil"/>
              <w:left w:val="single" w:sz="4" w:space="0" w:color="auto"/>
              <w:bottom w:val="nil"/>
              <w:right w:val="single" w:sz="4" w:space="0" w:color="auto"/>
            </w:tcBorders>
          </w:tcPr>
          <w:p w14:paraId="40B2D674" w14:textId="618B1783" w:rsidR="004356F4" w:rsidRPr="007F2770" w:rsidDel="00077E46" w:rsidRDefault="004356F4" w:rsidP="00F5649B">
            <w:pPr>
              <w:pStyle w:val="TAL"/>
              <w:rPr>
                <w:del w:id="14146" w:author="24.501_CR5312_(Rel-18)_ATSSS_Ph3" w:date="2023-06-25T03:23:00Z"/>
              </w:rPr>
            </w:pPr>
          </w:p>
        </w:tc>
      </w:tr>
      <w:tr w:rsidR="004356F4" w:rsidRPr="007F2770" w:rsidDel="00077E46" w14:paraId="35BA92CF" w14:textId="50C8DBA9" w:rsidTr="00077E46">
        <w:trPr>
          <w:gridAfter w:val="1"/>
          <w:wAfter w:w="33" w:type="dxa"/>
          <w:cantSplit/>
          <w:jc w:val="center"/>
          <w:del w:id="14147" w:author="24.501_CR5312_(Rel-18)_ATSSS_Ph3" w:date="2023-06-25T03:23:00Z"/>
        </w:trPr>
        <w:tc>
          <w:tcPr>
            <w:tcW w:w="7493" w:type="dxa"/>
            <w:gridSpan w:val="10"/>
            <w:tcBorders>
              <w:top w:val="nil"/>
              <w:left w:val="single" w:sz="4" w:space="0" w:color="auto"/>
              <w:bottom w:val="nil"/>
              <w:right w:val="single" w:sz="4" w:space="0" w:color="auto"/>
            </w:tcBorders>
          </w:tcPr>
          <w:p w14:paraId="70DEFDC6" w14:textId="3B6C9CD1" w:rsidR="004356F4" w:rsidRPr="007F2770" w:rsidDel="00077E46" w:rsidRDefault="004356F4" w:rsidP="00F5649B">
            <w:pPr>
              <w:pStyle w:val="TAL"/>
              <w:rPr>
                <w:del w:id="14148" w:author="24.501_CR5312_(Rel-18)_ATSSS_Ph3" w:date="2023-06-25T03:23:00Z"/>
              </w:rPr>
            </w:pPr>
          </w:p>
        </w:tc>
      </w:tr>
      <w:tr w:rsidR="00DE07BC" w:rsidRPr="007F2770" w:rsidDel="00077E46" w14:paraId="0D6D9941" w14:textId="45BD3C98" w:rsidTr="00077E46">
        <w:trPr>
          <w:gridAfter w:val="1"/>
          <w:wAfter w:w="33" w:type="dxa"/>
          <w:cantSplit/>
          <w:jc w:val="center"/>
          <w:del w:id="14149" w:author="24.501_CR5312_(Rel-18)_ATSSS_Ph3" w:date="2023-06-25T03:23:00Z"/>
        </w:trPr>
        <w:tc>
          <w:tcPr>
            <w:tcW w:w="7493" w:type="dxa"/>
            <w:gridSpan w:val="10"/>
            <w:tcBorders>
              <w:top w:val="nil"/>
              <w:left w:val="single" w:sz="4" w:space="0" w:color="auto"/>
              <w:bottom w:val="nil"/>
              <w:right w:val="single" w:sz="4" w:space="0" w:color="auto"/>
            </w:tcBorders>
          </w:tcPr>
          <w:p w14:paraId="4A6E883E" w14:textId="764810E6" w:rsidR="00DE07BC" w:rsidRPr="007F2770" w:rsidDel="00077E46" w:rsidRDefault="00DE07BC" w:rsidP="00CA66DA">
            <w:pPr>
              <w:pStyle w:val="TAL"/>
              <w:rPr>
                <w:del w:id="14150" w:author="24.501_CR5312_(Rel-18)_ATSSS_Ph3" w:date="2023-06-25T03:23:00Z"/>
              </w:rPr>
            </w:pPr>
            <w:del w:id="14151" w:author="24.501_CR5312_(Rel-18)_ATSSS_Ph3" w:date="2023-06-25T03:23:00Z">
              <w:r w:rsidRPr="007F2770" w:rsidDel="00077E46">
                <w:delText xml:space="preserve">UN-PER (octet </w:delText>
              </w:r>
              <w:r w:rsidRPr="007F2770" w:rsidDel="00077E46">
                <w:rPr>
                  <w:rFonts w:hint="eastAsia"/>
                </w:rPr>
                <w:delText>5</w:delText>
              </w:r>
              <w:r w:rsidRPr="007F2770" w:rsidDel="00077E46">
                <w:delText>, bit 8)</w:delText>
              </w:r>
            </w:del>
          </w:p>
        </w:tc>
      </w:tr>
      <w:tr w:rsidR="00DE07BC" w:rsidRPr="007F2770" w:rsidDel="00077E46" w14:paraId="632A9016" w14:textId="6BF63894" w:rsidTr="00077E46">
        <w:trPr>
          <w:gridAfter w:val="1"/>
          <w:wAfter w:w="33" w:type="dxa"/>
          <w:cantSplit/>
          <w:jc w:val="center"/>
          <w:del w:id="14152" w:author="24.501_CR5312_(Rel-18)_ATSSS_Ph3" w:date="2023-06-25T03:23:00Z"/>
        </w:trPr>
        <w:tc>
          <w:tcPr>
            <w:tcW w:w="7493" w:type="dxa"/>
            <w:gridSpan w:val="10"/>
            <w:tcBorders>
              <w:top w:val="nil"/>
              <w:left w:val="single" w:sz="4" w:space="0" w:color="auto"/>
              <w:bottom w:val="nil"/>
              <w:right w:val="single" w:sz="4" w:space="0" w:color="auto"/>
            </w:tcBorders>
          </w:tcPr>
          <w:p w14:paraId="409D0737" w14:textId="40F757F5" w:rsidR="00DE07BC" w:rsidRPr="007F2770" w:rsidDel="00077E46" w:rsidRDefault="00DE07BC" w:rsidP="00CA66DA">
            <w:pPr>
              <w:pStyle w:val="TAL"/>
              <w:rPr>
                <w:del w:id="14153" w:author="24.501_CR5312_(Rel-18)_ATSSS_Ph3" w:date="2023-06-25T03:23:00Z"/>
              </w:rPr>
            </w:pPr>
            <w:del w:id="14154" w:author="24.501_CR5312_(Rel-18)_ATSSS_Ph3" w:date="2023-06-25T03:23:00Z">
              <w:r w:rsidRPr="007F2770" w:rsidDel="00077E46">
                <w:delText>This bit indicates the capability to support Unavailability period</w:delText>
              </w:r>
            </w:del>
          </w:p>
        </w:tc>
      </w:tr>
      <w:tr w:rsidR="00DE07BC" w:rsidRPr="007F2770" w:rsidDel="00077E46" w14:paraId="106E0518" w14:textId="37F2194A" w:rsidTr="00077E46">
        <w:trPr>
          <w:gridAfter w:val="1"/>
          <w:wAfter w:w="33" w:type="dxa"/>
          <w:cantSplit/>
          <w:jc w:val="center"/>
          <w:del w:id="14155" w:author="24.501_CR5312_(Rel-18)_ATSSS_Ph3" w:date="2023-06-25T03:23:00Z"/>
        </w:trPr>
        <w:tc>
          <w:tcPr>
            <w:tcW w:w="7493" w:type="dxa"/>
            <w:gridSpan w:val="10"/>
            <w:tcBorders>
              <w:top w:val="nil"/>
              <w:left w:val="single" w:sz="4" w:space="0" w:color="auto"/>
              <w:bottom w:val="nil"/>
              <w:right w:val="single" w:sz="4" w:space="0" w:color="auto"/>
            </w:tcBorders>
          </w:tcPr>
          <w:p w14:paraId="72E6844A" w14:textId="0165C2E2" w:rsidR="00DE07BC" w:rsidRPr="007F2770" w:rsidDel="00077E46" w:rsidRDefault="00DE07BC" w:rsidP="00CA66DA">
            <w:pPr>
              <w:pStyle w:val="TAL"/>
              <w:rPr>
                <w:del w:id="14156" w:author="24.501_CR5312_(Rel-18)_ATSSS_Ph3" w:date="2023-06-25T03:23:00Z"/>
              </w:rPr>
            </w:pPr>
            <w:del w:id="14157" w:author="24.501_CR5312_(Rel-18)_ATSSS_Ph3" w:date="2023-06-25T03:23:00Z">
              <w:r w:rsidRPr="007F2770" w:rsidDel="00077E46">
                <w:delText>Bit</w:delText>
              </w:r>
            </w:del>
          </w:p>
        </w:tc>
      </w:tr>
      <w:tr w:rsidR="00DE07BC" w:rsidRPr="007F2770" w:rsidDel="00077E46" w14:paraId="37D647C4" w14:textId="5F3436CF" w:rsidTr="00077E46">
        <w:trPr>
          <w:gridAfter w:val="1"/>
          <w:wAfter w:w="33" w:type="dxa"/>
          <w:cantSplit/>
          <w:jc w:val="center"/>
          <w:del w:id="14158" w:author="24.501_CR5312_(Rel-18)_ATSSS_Ph3" w:date="2023-06-25T03:23:00Z"/>
        </w:trPr>
        <w:tc>
          <w:tcPr>
            <w:tcW w:w="7493" w:type="dxa"/>
            <w:gridSpan w:val="10"/>
            <w:tcBorders>
              <w:top w:val="nil"/>
              <w:left w:val="single" w:sz="4" w:space="0" w:color="auto"/>
              <w:bottom w:val="nil"/>
              <w:right w:val="single" w:sz="4" w:space="0" w:color="auto"/>
            </w:tcBorders>
          </w:tcPr>
          <w:p w14:paraId="67C62715" w14:textId="512DA588" w:rsidR="00DE07BC" w:rsidRPr="007F2770" w:rsidDel="00077E46" w:rsidRDefault="00DE07BC" w:rsidP="00CA66DA">
            <w:pPr>
              <w:pStyle w:val="TAL"/>
              <w:rPr>
                <w:del w:id="14159" w:author="24.501_CR5312_(Rel-18)_ATSSS_Ph3" w:date="2023-06-25T03:23:00Z"/>
              </w:rPr>
            </w:pPr>
            <w:del w:id="14160" w:author="24.501_CR5312_(Rel-18)_ATSSS_Ph3" w:date="2023-06-25T03:23:00Z">
              <w:r w:rsidRPr="007F2770" w:rsidDel="00077E46">
                <w:delText>8</w:delText>
              </w:r>
            </w:del>
          </w:p>
        </w:tc>
      </w:tr>
      <w:tr w:rsidR="00DE07BC" w:rsidRPr="007F2770" w:rsidDel="00077E46" w14:paraId="213E067B" w14:textId="68EFC627" w:rsidTr="00077E46">
        <w:trPr>
          <w:gridAfter w:val="1"/>
          <w:wAfter w:w="33" w:type="dxa"/>
          <w:cantSplit/>
          <w:jc w:val="center"/>
          <w:del w:id="14161" w:author="24.501_CR5312_(Rel-18)_ATSSS_Ph3" w:date="2023-06-25T03:23:00Z"/>
        </w:trPr>
        <w:tc>
          <w:tcPr>
            <w:tcW w:w="7493" w:type="dxa"/>
            <w:gridSpan w:val="10"/>
            <w:tcBorders>
              <w:top w:val="nil"/>
              <w:left w:val="single" w:sz="4" w:space="0" w:color="auto"/>
              <w:bottom w:val="nil"/>
              <w:right w:val="single" w:sz="4" w:space="0" w:color="auto"/>
            </w:tcBorders>
          </w:tcPr>
          <w:tbl>
            <w:tblPr>
              <w:tblW w:w="7108"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09"/>
            </w:tblGrid>
            <w:tr w:rsidR="00DE07BC" w:rsidRPr="007F2770" w:rsidDel="00077E46" w14:paraId="4F482A5B" w14:textId="520DD75A" w:rsidTr="00CA66DA">
              <w:trPr>
                <w:cantSplit/>
                <w:jc w:val="center"/>
                <w:del w:id="14162" w:author="24.501_CR5312_(Rel-18)_ATSSS_Ph3" w:date="2023-06-25T03:23:00Z"/>
              </w:trPr>
              <w:tc>
                <w:tcPr>
                  <w:tcW w:w="396" w:type="dxa"/>
                  <w:tcBorders>
                    <w:top w:val="nil"/>
                    <w:left w:val="single" w:sz="4" w:space="0" w:color="auto"/>
                    <w:bottom w:val="nil"/>
                    <w:right w:val="nil"/>
                  </w:tcBorders>
                </w:tcPr>
                <w:p w14:paraId="328BFCB3" w14:textId="153F1FED" w:rsidR="00DE07BC" w:rsidRPr="007F2770" w:rsidDel="00077E46" w:rsidRDefault="00DE07BC" w:rsidP="00CA66DA">
                  <w:pPr>
                    <w:pStyle w:val="TAC"/>
                    <w:rPr>
                      <w:del w:id="14163" w:author="24.501_CR5312_(Rel-18)_ATSSS_Ph3" w:date="2023-06-25T03:23:00Z"/>
                    </w:rPr>
                  </w:pPr>
                  <w:del w:id="14164" w:author="24.501_CR5312_(Rel-18)_ATSSS_Ph3" w:date="2023-06-25T03:23:00Z">
                    <w:r w:rsidRPr="007F2770" w:rsidDel="00077E46">
                      <w:rPr>
                        <w:rFonts w:hint="eastAsia"/>
                      </w:rPr>
                      <w:delText>0</w:delText>
                    </w:r>
                  </w:del>
                </w:p>
              </w:tc>
              <w:tc>
                <w:tcPr>
                  <w:tcW w:w="284" w:type="dxa"/>
                  <w:tcBorders>
                    <w:top w:val="nil"/>
                    <w:left w:val="nil"/>
                    <w:bottom w:val="nil"/>
                    <w:right w:val="nil"/>
                  </w:tcBorders>
                </w:tcPr>
                <w:p w14:paraId="3F6A3858" w14:textId="31B87D92" w:rsidR="00DE07BC" w:rsidRPr="007F2770" w:rsidDel="00077E46" w:rsidRDefault="00DE07BC" w:rsidP="00CA66DA">
                  <w:pPr>
                    <w:pStyle w:val="TAC"/>
                    <w:snapToGrid w:val="0"/>
                    <w:rPr>
                      <w:del w:id="14165" w:author="24.501_CR5312_(Rel-18)_ATSSS_Ph3" w:date="2023-06-25T03:23:00Z"/>
                    </w:rPr>
                  </w:pPr>
                </w:p>
              </w:tc>
              <w:tc>
                <w:tcPr>
                  <w:tcW w:w="283" w:type="dxa"/>
                  <w:tcBorders>
                    <w:top w:val="nil"/>
                    <w:left w:val="nil"/>
                    <w:bottom w:val="nil"/>
                    <w:right w:val="nil"/>
                  </w:tcBorders>
                </w:tcPr>
                <w:p w14:paraId="69004F39" w14:textId="0DB625E8" w:rsidR="00DE07BC" w:rsidRPr="007F2770" w:rsidDel="00077E46" w:rsidRDefault="00DE07BC" w:rsidP="00CA66DA">
                  <w:pPr>
                    <w:pStyle w:val="TAC"/>
                    <w:snapToGrid w:val="0"/>
                    <w:rPr>
                      <w:del w:id="14166" w:author="24.501_CR5312_(Rel-18)_ATSSS_Ph3" w:date="2023-06-25T03:23:00Z"/>
                    </w:rPr>
                  </w:pPr>
                </w:p>
              </w:tc>
              <w:tc>
                <w:tcPr>
                  <w:tcW w:w="236" w:type="dxa"/>
                  <w:tcBorders>
                    <w:top w:val="nil"/>
                    <w:left w:val="nil"/>
                    <w:bottom w:val="nil"/>
                    <w:right w:val="nil"/>
                  </w:tcBorders>
                </w:tcPr>
                <w:p w14:paraId="4BEC33F2" w14:textId="1FD8DCEC" w:rsidR="00DE07BC" w:rsidRPr="007F2770" w:rsidDel="00077E46" w:rsidRDefault="00DE07BC" w:rsidP="00CA66DA">
                  <w:pPr>
                    <w:pStyle w:val="TAC"/>
                    <w:snapToGrid w:val="0"/>
                    <w:rPr>
                      <w:del w:id="14167" w:author="24.501_CR5312_(Rel-18)_ATSSS_Ph3" w:date="2023-06-25T03:23:00Z"/>
                    </w:rPr>
                  </w:pPr>
                </w:p>
              </w:tc>
              <w:tc>
                <w:tcPr>
                  <w:tcW w:w="5909" w:type="dxa"/>
                  <w:tcBorders>
                    <w:top w:val="nil"/>
                    <w:left w:val="nil"/>
                    <w:bottom w:val="nil"/>
                    <w:right w:val="single" w:sz="4" w:space="0" w:color="auto"/>
                  </w:tcBorders>
                </w:tcPr>
                <w:p w14:paraId="3F919684" w14:textId="5E432C78" w:rsidR="00DE07BC" w:rsidRPr="007F2770" w:rsidDel="00077E46" w:rsidRDefault="00DE07BC" w:rsidP="00CA66DA">
                  <w:pPr>
                    <w:pStyle w:val="TAL"/>
                    <w:snapToGrid w:val="0"/>
                    <w:rPr>
                      <w:del w:id="14168" w:author="24.501_CR5312_(Rel-18)_ATSSS_Ph3" w:date="2023-06-25T03:23:00Z"/>
                      <w:lang w:eastAsia="zh-CN"/>
                    </w:rPr>
                  </w:pPr>
                  <w:del w:id="14169" w:author="24.501_CR5312_(Rel-18)_ATSSS_Ph3" w:date="2023-06-25T03:23:00Z">
                    <w:r w:rsidRPr="007F2770" w:rsidDel="00077E46">
                      <w:delText>unavailability period not supported</w:delText>
                    </w:r>
                  </w:del>
                </w:p>
              </w:tc>
            </w:tr>
            <w:tr w:rsidR="00DE07BC" w:rsidRPr="007F2770" w:rsidDel="00077E46" w14:paraId="1697E8ED" w14:textId="7D53E4A0" w:rsidTr="00CA66DA">
              <w:trPr>
                <w:cantSplit/>
                <w:jc w:val="center"/>
                <w:del w:id="14170" w:author="24.501_CR5312_(Rel-18)_ATSSS_Ph3" w:date="2023-06-25T03:23:00Z"/>
              </w:trPr>
              <w:tc>
                <w:tcPr>
                  <w:tcW w:w="396" w:type="dxa"/>
                  <w:tcBorders>
                    <w:top w:val="nil"/>
                    <w:left w:val="single" w:sz="4" w:space="0" w:color="auto"/>
                    <w:bottom w:val="nil"/>
                    <w:right w:val="nil"/>
                  </w:tcBorders>
                </w:tcPr>
                <w:p w14:paraId="1E8DCE2F" w14:textId="6AD89D63" w:rsidR="00DE07BC" w:rsidRPr="007F2770" w:rsidDel="00077E46" w:rsidRDefault="00DE07BC" w:rsidP="00CA66DA">
                  <w:pPr>
                    <w:pStyle w:val="TAC"/>
                    <w:rPr>
                      <w:del w:id="14171" w:author="24.501_CR5312_(Rel-18)_ATSSS_Ph3" w:date="2023-06-25T03:23:00Z"/>
                    </w:rPr>
                  </w:pPr>
                  <w:del w:id="14172" w:author="24.501_CR5312_(Rel-18)_ATSSS_Ph3" w:date="2023-06-25T03:23:00Z">
                    <w:r w:rsidRPr="007F2770" w:rsidDel="00077E46">
                      <w:rPr>
                        <w:rFonts w:hint="eastAsia"/>
                      </w:rPr>
                      <w:delText>1</w:delText>
                    </w:r>
                  </w:del>
                </w:p>
              </w:tc>
              <w:tc>
                <w:tcPr>
                  <w:tcW w:w="284" w:type="dxa"/>
                  <w:tcBorders>
                    <w:top w:val="nil"/>
                    <w:left w:val="nil"/>
                    <w:bottom w:val="nil"/>
                    <w:right w:val="nil"/>
                  </w:tcBorders>
                </w:tcPr>
                <w:p w14:paraId="412BB4D8" w14:textId="131ACACA" w:rsidR="00DE07BC" w:rsidRPr="007F2770" w:rsidDel="00077E46" w:rsidRDefault="00DE07BC" w:rsidP="00CA66DA">
                  <w:pPr>
                    <w:pStyle w:val="TAC"/>
                    <w:snapToGrid w:val="0"/>
                    <w:rPr>
                      <w:del w:id="14173" w:author="24.501_CR5312_(Rel-18)_ATSSS_Ph3" w:date="2023-06-25T03:23:00Z"/>
                    </w:rPr>
                  </w:pPr>
                </w:p>
              </w:tc>
              <w:tc>
                <w:tcPr>
                  <w:tcW w:w="283" w:type="dxa"/>
                  <w:tcBorders>
                    <w:top w:val="nil"/>
                    <w:left w:val="nil"/>
                    <w:bottom w:val="nil"/>
                    <w:right w:val="nil"/>
                  </w:tcBorders>
                </w:tcPr>
                <w:p w14:paraId="44C59F28" w14:textId="05E2698C" w:rsidR="00DE07BC" w:rsidRPr="007F2770" w:rsidDel="00077E46" w:rsidRDefault="00DE07BC" w:rsidP="00CA66DA">
                  <w:pPr>
                    <w:pStyle w:val="TAC"/>
                    <w:snapToGrid w:val="0"/>
                    <w:rPr>
                      <w:del w:id="14174" w:author="24.501_CR5312_(Rel-18)_ATSSS_Ph3" w:date="2023-06-25T03:23:00Z"/>
                    </w:rPr>
                  </w:pPr>
                </w:p>
              </w:tc>
              <w:tc>
                <w:tcPr>
                  <w:tcW w:w="236" w:type="dxa"/>
                  <w:tcBorders>
                    <w:top w:val="nil"/>
                    <w:left w:val="nil"/>
                    <w:bottom w:val="nil"/>
                    <w:right w:val="nil"/>
                  </w:tcBorders>
                </w:tcPr>
                <w:p w14:paraId="6C778F74" w14:textId="59F7E23F" w:rsidR="00DE07BC" w:rsidRPr="007F2770" w:rsidDel="00077E46" w:rsidRDefault="00DE07BC" w:rsidP="00CA66DA">
                  <w:pPr>
                    <w:pStyle w:val="TAC"/>
                    <w:snapToGrid w:val="0"/>
                    <w:rPr>
                      <w:del w:id="14175" w:author="24.501_CR5312_(Rel-18)_ATSSS_Ph3" w:date="2023-06-25T03:23:00Z"/>
                    </w:rPr>
                  </w:pPr>
                </w:p>
              </w:tc>
              <w:tc>
                <w:tcPr>
                  <w:tcW w:w="5909" w:type="dxa"/>
                  <w:tcBorders>
                    <w:top w:val="nil"/>
                    <w:left w:val="nil"/>
                    <w:bottom w:val="nil"/>
                    <w:right w:val="single" w:sz="4" w:space="0" w:color="auto"/>
                  </w:tcBorders>
                </w:tcPr>
                <w:p w14:paraId="41C751BF" w14:textId="045649A5" w:rsidR="00DE07BC" w:rsidRPr="007F2770" w:rsidDel="00077E46" w:rsidRDefault="00DE07BC" w:rsidP="00CA66DA">
                  <w:pPr>
                    <w:pStyle w:val="TAL"/>
                    <w:snapToGrid w:val="0"/>
                    <w:rPr>
                      <w:del w:id="14176" w:author="24.501_CR5312_(Rel-18)_ATSSS_Ph3" w:date="2023-06-25T03:23:00Z"/>
                      <w:lang w:eastAsia="zh-CN"/>
                    </w:rPr>
                  </w:pPr>
                  <w:del w:id="14177" w:author="24.501_CR5312_(Rel-18)_ATSSS_Ph3" w:date="2023-06-25T03:23:00Z">
                    <w:r w:rsidRPr="007F2770" w:rsidDel="00077E46">
                      <w:delText>unavailability period supported</w:delText>
                    </w:r>
                  </w:del>
                </w:p>
              </w:tc>
            </w:tr>
          </w:tbl>
          <w:p w14:paraId="5CCF8C16" w14:textId="1676DC57" w:rsidR="00DE07BC" w:rsidRPr="007F2770" w:rsidDel="00077E46" w:rsidRDefault="00DE07BC" w:rsidP="00CA66DA">
            <w:pPr>
              <w:pStyle w:val="TAL"/>
              <w:rPr>
                <w:del w:id="14178" w:author="24.501_CR5312_(Rel-18)_ATSSS_Ph3" w:date="2023-06-25T03:23:00Z"/>
              </w:rPr>
            </w:pPr>
          </w:p>
        </w:tc>
      </w:tr>
      <w:tr w:rsidR="004356F4" w:rsidRPr="007F2770" w:rsidDel="00077E46" w14:paraId="5944EBF5" w14:textId="5C384CF0" w:rsidTr="00077E46">
        <w:trPr>
          <w:gridAfter w:val="1"/>
          <w:wAfter w:w="33" w:type="dxa"/>
          <w:cantSplit/>
          <w:jc w:val="center"/>
          <w:del w:id="14179" w:author="24.501_CR5312_(Rel-18)_ATSSS_Ph3" w:date="2023-06-25T03:23:00Z"/>
        </w:trPr>
        <w:tc>
          <w:tcPr>
            <w:tcW w:w="7493" w:type="dxa"/>
            <w:gridSpan w:val="10"/>
            <w:tcBorders>
              <w:top w:val="nil"/>
              <w:left w:val="single" w:sz="4" w:space="0" w:color="auto"/>
              <w:bottom w:val="nil"/>
              <w:right w:val="single" w:sz="4" w:space="0" w:color="auto"/>
            </w:tcBorders>
          </w:tcPr>
          <w:p w14:paraId="519EEF08" w14:textId="5191AA1F" w:rsidR="004356F4" w:rsidRPr="007F2770" w:rsidDel="00077E46" w:rsidRDefault="004356F4" w:rsidP="00F5649B">
            <w:pPr>
              <w:pStyle w:val="TAL"/>
              <w:rPr>
                <w:del w:id="14180" w:author="24.501_CR5312_(Rel-18)_ATSSS_Ph3" w:date="2023-06-25T03:23:00Z"/>
              </w:rPr>
            </w:pPr>
          </w:p>
        </w:tc>
      </w:tr>
      <w:tr w:rsidR="004356F4" w:rsidRPr="007F2770" w:rsidDel="00077E46" w14:paraId="2F5DF3C7" w14:textId="2FDA3061" w:rsidTr="00077E46">
        <w:trPr>
          <w:gridAfter w:val="1"/>
          <w:wAfter w:w="33" w:type="dxa"/>
          <w:cantSplit/>
          <w:jc w:val="center"/>
          <w:del w:id="14181" w:author="24.501_CR5312_(Rel-18)_ATSSS_Ph3" w:date="2023-06-25T03:23:00Z"/>
        </w:trPr>
        <w:tc>
          <w:tcPr>
            <w:tcW w:w="7493" w:type="dxa"/>
            <w:gridSpan w:val="10"/>
            <w:tcBorders>
              <w:top w:val="nil"/>
              <w:left w:val="single" w:sz="4" w:space="0" w:color="auto"/>
              <w:bottom w:val="single" w:sz="4" w:space="0" w:color="auto"/>
              <w:right w:val="single" w:sz="4" w:space="0" w:color="auto"/>
            </w:tcBorders>
          </w:tcPr>
          <w:p w14:paraId="1C8A2AD0" w14:textId="044F0756" w:rsidR="003068D0" w:rsidRPr="007F2770" w:rsidDel="00077E46" w:rsidRDefault="003068D0" w:rsidP="003068D0">
            <w:pPr>
              <w:pStyle w:val="TAN"/>
              <w:rPr>
                <w:del w:id="14182" w:author="24.501_CR5312_(Rel-18)_ATSSS_Ph3" w:date="2023-06-25T03:23:00Z"/>
              </w:rPr>
            </w:pPr>
            <w:del w:id="14183" w:author="24.501_CR5312_(Rel-18)_ATSSS_Ph3" w:date="2023-06-25T03:23:00Z">
              <w:r w:rsidRPr="007F2770" w:rsidDel="00077E46">
                <w:delText>NOTE 1:</w:delText>
              </w:r>
              <w:r w:rsidRPr="007F2770" w:rsidDel="00077E46">
                <w:tab/>
                <w:delText xml:space="preserve">For a registration procedure over non-3GPP access, bit 1 of octet 3 and bits 3 to </w:delText>
              </w:r>
              <w:r w:rsidR="0082685C" w:rsidRPr="007F2770" w:rsidDel="00077E46">
                <w:delText xml:space="preserve">7 </w:delText>
              </w:r>
              <w:r w:rsidRPr="007F2770" w:rsidDel="00077E46">
                <w:delText>of octet 3 are ignored.</w:delText>
              </w:r>
            </w:del>
          </w:p>
          <w:p w14:paraId="7B9939E9" w14:textId="347EEF8A" w:rsidR="003068D0" w:rsidRPr="007F2770" w:rsidDel="00077E46" w:rsidRDefault="003068D0" w:rsidP="003068D0">
            <w:pPr>
              <w:pStyle w:val="TAN"/>
              <w:rPr>
                <w:del w:id="14184" w:author="24.501_CR5312_(Rel-18)_ATSSS_Ph3" w:date="2023-06-25T03:23:00Z"/>
              </w:rPr>
            </w:pPr>
            <w:del w:id="14185" w:author="24.501_CR5312_(Rel-18)_ATSSS_Ph3" w:date="2023-06-25T03:23:00Z">
              <w:r w:rsidRPr="007F2770" w:rsidDel="00077E46">
                <w:delText>NOTE 2:</w:delText>
              </w:r>
              <w:r w:rsidRPr="007F2770" w:rsidDel="00077E46">
                <w:tab/>
                <w:delText>For a registration procedure over 3GPP access, bit 2 of octet 3 and bit 1 of octet 4 are ignored.</w:delText>
              </w:r>
            </w:del>
          </w:p>
          <w:p w14:paraId="5B56E361" w14:textId="04B85D26" w:rsidR="004356F4" w:rsidRPr="007F2770" w:rsidDel="00077E46" w:rsidRDefault="004356F4" w:rsidP="00F5649B">
            <w:pPr>
              <w:pStyle w:val="TAN"/>
              <w:rPr>
                <w:del w:id="14186" w:author="24.501_CR5312_(Rel-18)_ATSSS_Ph3" w:date="2023-06-25T03:23:00Z"/>
              </w:rPr>
            </w:pPr>
          </w:p>
        </w:tc>
      </w:tr>
    </w:tbl>
    <w:p w14:paraId="7197941C" w14:textId="77777777" w:rsidR="00454DCB" w:rsidRPr="007F2770" w:rsidRDefault="00454DCB" w:rsidP="00454DCB">
      <w:pPr>
        <w:pStyle w:val="Heading4"/>
        <w:rPr>
          <w:ins w:id="14187" w:author="24.501_CR5312_(Rel-18)_ATSSS_Ph3" w:date="2023-06-25T03:28:00Z"/>
        </w:rPr>
      </w:pPr>
      <w:bookmarkStart w:id="14188" w:name="_Toc131396818"/>
      <w:ins w:id="14189" w:author="24.501_CR5312_(Rel-18)_ATSSS_Ph3" w:date="2023-06-25T03:28:00Z">
        <w:r w:rsidRPr="007F2770">
          <w:t>9.11.3.5</w:t>
        </w:r>
        <w:r w:rsidRPr="007F2770">
          <w:tab/>
          <w:t>5GS network feature support</w:t>
        </w:r>
      </w:ins>
    </w:p>
    <w:p w14:paraId="5F19E165" w14:textId="77777777" w:rsidR="00454DCB" w:rsidRPr="007F2770" w:rsidRDefault="00454DCB" w:rsidP="00454DCB">
      <w:pPr>
        <w:rPr>
          <w:ins w:id="14190" w:author="24.501_CR5312_(Rel-18)_ATSSS_Ph3" w:date="2023-06-25T03:28:00Z"/>
        </w:rPr>
      </w:pPr>
      <w:ins w:id="14191" w:author="24.501_CR5312_(Rel-18)_ATSSS_Ph3" w:date="2023-06-25T03:28:00Z">
        <w:r w:rsidRPr="007F2770">
          <w:t>The purpose of the 5GS network feature support information element is to indicate whether certain features are supported by the network.</w:t>
        </w:r>
      </w:ins>
    </w:p>
    <w:p w14:paraId="7EE8CDC2" w14:textId="77777777" w:rsidR="00454DCB" w:rsidRPr="007F2770" w:rsidRDefault="00454DCB" w:rsidP="00454DCB">
      <w:pPr>
        <w:rPr>
          <w:ins w:id="14192" w:author="24.501_CR5312_(Rel-18)_ATSSS_Ph3" w:date="2023-06-25T03:28:00Z"/>
        </w:rPr>
      </w:pPr>
      <w:ins w:id="14193" w:author="24.501_CR5312_(Rel-18)_ATSSS_Ph3" w:date="2023-06-25T03:28:00Z">
        <w:r w:rsidRPr="007F2770">
          <w:t>The 5GS network feature support information element is coded as shown in figure 9.11.3.5.1 and table 9.11.3.5.1.</w:t>
        </w:r>
      </w:ins>
    </w:p>
    <w:p w14:paraId="442A8529" w14:textId="77777777" w:rsidR="00454DCB" w:rsidRPr="007F2770" w:rsidRDefault="00454DCB" w:rsidP="00454DCB">
      <w:pPr>
        <w:rPr>
          <w:ins w:id="14194" w:author="24.501_CR5312_(Rel-18)_ATSSS_Ph3" w:date="2023-06-25T03:28:00Z"/>
        </w:rPr>
      </w:pPr>
      <w:ins w:id="14195" w:author="24.501_CR5312_(Rel-18)_ATSSS_Ph3" w:date="2023-06-25T03:28:00Z">
        <w:r w:rsidRPr="007F2770">
          <w:t xml:space="preserve">The 5GS network feature support is a type 4 information element with a minimum length of 3 octets and a maximum length of </w:t>
        </w:r>
        <w:r>
          <w:t>6</w:t>
        </w:r>
        <w:r w:rsidRPr="007F2770">
          <w:t xml:space="preserve"> octets.</w:t>
        </w:r>
      </w:ins>
    </w:p>
    <w:p w14:paraId="2E434F23" w14:textId="77777777" w:rsidR="00454DCB" w:rsidRPr="007F2770" w:rsidRDefault="00454DCB" w:rsidP="00454DCB">
      <w:pPr>
        <w:rPr>
          <w:ins w:id="14196" w:author="24.501_CR5312_(Rel-18)_ATSSS_Ph3" w:date="2023-06-25T03:28:00Z"/>
        </w:rPr>
      </w:pPr>
      <w:ins w:id="14197" w:author="24.501_CR5312_(Rel-18)_ATSSS_Ph3" w:date="2023-06-25T03:28:00Z">
        <w:r w:rsidRPr="007F2770">
          <w:t>If:</w:t>
        </w:r>
      </w:ins>
    </w:p>
    <w:p w14:paraId="673FB200" w14:textId="77777777" w:rsidR="00454DCB" w:rsidRDefault="00454DCB" w:rsidP="00454DCB">
      <w:pPr>
        <w:pStyle w:val="B1"/>
        <w:rPr>
          <w:ins w:id="14198" w:author="24.501_CR5312_(Rel-18)_ATSSS_Ph3" w:date="2023-06-25T03:28:00Z"/>
        </w:rPr>
      </w:pPr>
      <w:ins w:id="14199" w:author="24.501_CR5312_(Rel-18)_ATSSS_Ph3" w:date="2023-06-25T03:28:00Z">
        <w:r>
          <w:t>-</w:t>
        </w:r>
        <w:r>
          <w:tab/>
          <w:t xml:space="preserve">the length of 5GS network feature support contents field is set to one, then the UE shall interpret this as a receipt of an information element with all bits of octet 4, octet 5 </w:t>
        </w:r>
        <w:r w:rsidRPr="00F77C06">
          <w:t>and octet 6</w:t>
        </w:r>
        <w:r>
          <w:t xml:space="preserve"> coded as zero.</w:t>
        </w:r>
      </w:ins>
    </w:p>
    <w:p w14:paraId="119CA45C" w14:textId="77777777" w:rsidR="00454DCB" w:rsidRDefault="00454DCB" w:rsidP="00454DCB">
      <w:pPr>
        <w:pStyle w:val="B1"/>
        <w:rPr>
          <w:ins w:id="14200" w:author="24.501_CR5312_(Rel-18)_ATSSS_Ph3" w:date="2023-06-25T03:28:00Z"/>
        </w:rPr>
      </w:pPr>
      <w:ins w:id="14201" w:author="24.501_CR5312_(Rel-18)_ATSSS_Ph3" w:date="2023-06-25T03:28:00Z">
        <w:r>
          <w:t>-</w:t>
        </w:r>
        <w:r>
          <w:tab/>
          <w:t xml:space="preserve">the length of 5GS network feature support contents field is set to two, the UE shall interpret this as a receipt of an information element with all bits of octet 5 </w:t>
        </w:r>
        <w:r w:rsidRPr="00F77C06">
          <w:t>and octet 6</w:t>
        </w:r>
        <w:r>
          <w:t xml:space="preserve"> coded as zero.</w:t>
        </w:r>
      </w:ins>
    </w:p>
    <w:p w14:paraId="415A28A6" w14:textId="77777777" w:rsidR="00454DCB" w:rsidRDefault="00454DCB" w:rsidP="00454DCB">
      <w:pPr>
        <w:pStyle w:val="B1"/>
        <w:rPr>
          <w:ins w:id="14202" w:author="24.501_CR5312_(Rel-18)_ATSSS_Ph3" w:date="2023-06-25T03:28:00Z"/>
        </w:rPr>
      </w:pPr>
      <w:ins w:id="14203" w:author="24.501_CR5312_(Rel-18)_ATSSS_Ph3" w:date="2023-06-25T03:28:00Z">
        <w:r>
          <w:t>-</w:t>
        </w:r>
        <w:r>
          <w:tab/>
        </w:r>
        <w:r w:rsidRPr="00F77C06">
          <w:t>the length of 5GS network feature support contents field is set to three, the UE shall interpret this as a receipt of an information element with all bits of octet 6 coded as zero</w:t>
        </w:r>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690"/>
        <w:gridCol w:w="31"/>
        <w:gridCol w:w="721"/>
        <w:gridCol w:w="724"/>
        <w:gridCol w:w="726"/>
        <w:gridCol w:w="1371"/>
      </w:tblGrid>
      <w:tr w:rsidR="00454DCB" w14:paraId="25C3C232" w14:textId="77777777" w:rsidTr="00CA508D">
        <w:trPr>
          <w:cantSplit/>
          <w:jc w:val="center"/>
          <w:ins w:id="14204" w:author="24.501_CR5312_(Rel-18)_ATSSS_Ph3" w:date="2023-06-25T03:28:00Z"/>
        </w:trPr>
        <w:tc>
          <w:tcPr>
            <w:tcW w:w="698" w:type="dxa"/>
            <w:tcBorders>
              <w:top w:val="nil"/>
              <w:left w:val="nil"/>
              <w:bottom w:val="single" w:sz="4" w:space="0" w:color="auto"/>
              <w:right w:val="nil"/>
            </w:tcBorders>
            <w:hideMark/>
          </w:tcPr>
          <w:p w14:paraId="3AD6503B" w14:textId="77777777" w:rsidR="00454DCB" w:rsidRDefault="00454DCB" w:rsidP="00CA508D">
            <w:pPr>
              <w:pStyle w:val="TAC"/>
              <w:rPr>
                <w:ins w:id="14205" w:author="24.501_CR5312_(Rel-18)_ATSSS_Ph3" w:date="2023-06-25T03:28:00Z"/>
                <w:lang w:val="en-US"/>
              </w:rPr>
            </w:pPr>
            <w:ins w:id="14206" w:author="24.501_CR5312_(Rel-18)_ATSSS_Ph3" w:date="2023-06-25T03:28:00Z">
              <w:r>
                <w:rPr>
                  <w:lang w:val="en-US"/>
                </w:rPr>
                <w:t>8</w:t>
              </w:r>
            </w:ins>
          </w:p>
        </w:tc>
        <w:tc>
          <w:tcPr>
            <w:tcW w:w="744" w:type="dxa"/>
            <w:tcBorders>
              <w:top w:val="nil"/>
              <w:left w:val="nil"/>
              <w:bottom w:val="single" w:sz="4" w:space="0" w:color="auto"/>
              <w:right w:val="nil"/>
            </w:tcBorders>
            <w:hideMark/>
          </w:tcPr>
          <w:p w14:paraId="4AD0BECD" w14:textId="77777777" w:rsidR="00454DCB" w:rsidRDefault="00454DCB" w:rsidP="00CA508D">
            <w:pPr>
              <w:pStyle w:val="TAC"/>
              <w:rPr>
                <w:ins w:id="14207" w:author="24.501_CR5312_(Rel-18)_ATSSS_Ph3" w:date="2023-06-25T03:28:00Z"/>
                <w:lang w:val="en-US"/>
              </w:rPr>
            </w:pPr>
            <w:ins w:id="14208" w:author="24.501_CR5312_(Rel-18)_ATSSS_Ph3" w:date="2023-06-25T03:28:00Z">
              <w:r>
                <w:rPr>
                  <w:lang w:val="en-US"/>
                </w:rPr>
                <w:t>7</w:t>
              </w:r>
            </w:ins>
          </w:p>
        </w:tc>
        <w:tc>
          <w:tcPr>
            <w:tcW w:w="721" w:type="dxa"/>
            <w:tcBorders>
              <w:top w:val="nil"/>
              <w:left w:val="nil"/>
              <w:bottom w:val="single" w:sz="4" w:space="0" w:color="auto"/>
              <w:right w:val="nil"/>
            </w:tcBorders>
            <w:hideMark/>
          </w:tcPr>
          <w:p w14:paraId="4534905F" w14:textId="77777777" w:rsidR="00454DCB" w:rsidRDefault="00454DCB" w:rsidP="00CA508D">
            <w:pPr>
              <w:pStyle w:val="TAC"/>
              <w:rPr>
                <w:ins w:id="14209" w:author="24.501_CR5312_(Rel-18)_ATSSS_Ph3" w:date="2023-06-25T03:28:00Z"/>
                <w:lang w:val="en-US"/>
              </w:rPr>
            </w:pPr>
            <w:ins w:id="14210" w:author="24.501_CR5312_(Rel-18)_ATSSS_Ph3" w:date="2023-06-25T03:28:00Z">
              <w:r>
                <w:rPr>
                  <w:lang w:val="en-US"/>
                </w:rPr>
                <w:t>6</w:t>
              </w:r>
            </w:ins>
          </w:p>
        </w:tc>
        <w:tc>
          <w:tcPr>
            <w:tcW w:w="721" w:type="dxa"/>
            <w:gridSpan w:val="2"/>
            <w:tcBorders>
              <w:top w:val="nil"/>
              <w:left w:val="nil"/>
              <w:bottom w:val="single" w:sz="4" w:space="0" w:color="auto"/>
              <w:right w:val="nil"/>
            </w:tcBorders>
            <w:hideMark/>
          </w:tcPr>
          <w:p w14:paraId="0C935472" w14:textId="77777777" w:rsidR="00454DCB" w:rsidRDefault="00454DCB" w:rsidP="00CA508D">
            <w:pPr>
              <w:pStyle w:val="TAC"/>
              <w:rPr>
                <w:ins w:id="14211" w:author="24.501_CR5312_(Rel-18)_ATSSS_Ph3" w:date="2023-06-25T03:28:00Z"/>
                <w:lang w:val="en-US"/>
              </w:rPr>
            </w:pPr>
            <w:ins w:id="14212" w:author="24.501_CR5312_(Rel-18)_ATSSS_Ph3" w:date="2023-06-25T03:28:00Z">
              <w:r>
                <w:rPr>
                  <w:lang w:val="en-US"/>
                </w:rPr>
                <w:t>5</w:t>
              </w:r>
            </w:ins>
          </w:p>
        </w:tc>
        <w:tc>
          <w:tcPr>
            <w:tcW w:w="721" w:type="dxa"/>
            <w:gridSpan w:val="2"/>
            <w:tcBorders>
              <w:top w:val="nil"/>
              <w:left w:val="nil"/>
              <w:bottom w:val="single" w:sz="4" w:space="0" w:color="auto"/>
              <w:right w:val="nil"/>
            </w:tcBorders>
            <w:hideMark/>
          </w:tcPr>
          <w:p w14:paraId="0B1B5B48" w14:textId="77777777" w:rsidR="00454DCB" w:rsidRDefault="00454DCB" w:rsidP="00CA508D">
            <w:pPr>
              <w:pStyle w:val="TAC"/>
              <w:rPr>
                <w:ins w:id="14213" w:author="24.501_CR5312_(Rel-18)_ATSSS_Ph3" w:date="2023-06-25T03:28:00Z"/>
                <w:lang w:val="en-US"/>
              </w:rPr>
            </w:pPr>
            <w:ins w:id="14214" w:author="24.501_CR5312_(Rel-18)_ATSSS_Ph3" w:date="2023-06-25T03:28:00Z">
              <w:r>
                <w:rPr>
                  <w:lang w:val="en-US"/>
                </w:rPr>
                <w:t>4</w:t>
              </w:r>
            </w:ins>
          </w:p>
        </w:tc>
        <w:tc>
          <w:tcPr>
            <w:tcW w:w="721" w:type="dxa"/>
            <w:tcBorders>
              <w:top w:val="nil"/>
              <w:left w:val="nil"/>
              <w:bottom w:val="single" w:sz="4" w:space="0" w:color="auto"/>
              <w:right w:val="nil"/>
            </w:tcBorders>
            <w:hideMark/>
          </w:tcPr>
          <w:p w14:paraId="33897FAC" w14:textId="77777777" w:rsidR="00454DCB" w:rsidRDefault="00454DCB" w:rsidP="00CA508D">
            <w:pPr>
              <w:pStyle w:val="TAC"/>
              <w:rPr>
                <w:ins w:id="14215" w:author="24.501_CR5312_(Rel-18)_ATSSS_Ph3" w:date="2023-06-25T03:28:00Z"/>
                <w:lang w:val="en-US"/>
              </w:rPr>
            </w:pPr>
            <w:ins w:id="14216" w:author="24.501_CR5312_(Rel-18)_ATSSS_Ph3" w:date="2023-06-25T03:28:00Z">
              <w:r>
                <w:rPr>
                  <w:lang w:val="en-US"/>
                </w:rPr>
                <w:t>3</w:t>
              </w:r>
            </w:ins>
          </w:p>
        </w:tc>
        <w:tc>
          <w:tcPr>
            <w:tcW w:w="724" w:type="dxa"/>
            <w:tcBorders>
              <w:top w:val="nil"/>
              <w:left w:val="nil"/>
              <w:bottom w:val="single" w:sz="4" w:space="0" w:color="auto"/>
              <w:right w:val="nil"/>
            </w:tcBorders>
            <w:hideMark/>
          </w:tcPr>
          <w:p w14:paraId="3CF3AAE6" w14:textId="77777777" w:rsidR="00454DCB" w:rsidRDefault="00454DCB" w:rsidP="00CA508D">
            <w:pPr>
              <w:pStyle w:val="TAC"/>
              <w:rPr>
                <w:ins w:id="14217" w:author="24.501_CR5312_(Rel-18)_ATSSS_Ph3" w:date="2023-06-25T03:28:00Z"/>
                <w:lang w:val="en-US"/>
              </w:rPr>
            </w:pPr>
            <w:ins w:id="14218" w:author="24.501_CR5312_(Rel-18)_ATSSS_Ph3" w:date="2023-06-25T03:28:00Z">
              <w:r>
                <w:rPr>
                  <w:lang w:val="en-US"/>
                </w:rPr>
                <w:t>2</w:t>
              </w:r>
            </w:ins>
          </w:p>
        </w:tc>
        <w:tc>
          <w:tcPr>
            <w:tcW w:w="726" w:type="dxa"/>
            <w:tcBorders>
              <w:top w:val="nil"/>
              <w:left w:val="nil"/>
              <w:bottom w:val="single" w:sz="4" w:space="0" w:color="auto"/>
              <w:right w:val="nil"/>
            </w:tcBorders>
            <w:hideMark/>
          </w:tcPr>
          <w:p w14:paraId="6AF002FB" w14:textId="77777777" w:rsidR="00454DCB" w:rsidRDefault="00454DCB" w:rsidP="00CA508D">
            <w:pPr>
              <w:pStyle w:val="TAC"/>
              <w:rPr>
                <w:ins w:id="14219" w:author="24.501_CR5312_(Rel-18)_ATSSS_Ph3" w:date="2023-06-25T03:28:00Z"/>
                <w:lang w:val="en-US"/>
              </w:rPr>
            </w:pPr>
            <w:ins w:id="14220" w:author="24.501_CR5312_(Rel-18)_ATSSS_Ph3" w:date="2023-06-25T03:28:00Z">
              <w:r>
                <w:rPr>
                  <w:lang w:val="en-US"/>
                </w:rPr>
                <w:t>1</w:t>
              </w:r>
            </w:ins>
          </w:p>
        </w:tc>
        <w:tc>
          <w:tcPr>
            <w:tcW w:w="1371" w:type="dxa"/>
            <w:tcBorders>
              <w:top w:val="nil"/>
              <w:left w:val="nil"/>
              <w:bottom w:val="nil"/>
              <w:right w:val="nil"/>
            </w:tcBorders>
          </w:tcPr>
          <w:p w14:paraId="14AF57B0" w14:textId="77777777" w:rsidR="00454DCB" w:rsidRDefault="00454DCB" w:rsidP="00CA508D">
            <w:pPr>
              <w:pStyle w:val="TAL"/>
              <w:rPr>
                <w:ins w:id="14221" w:author="24.501_CR5312_(Rel-18)_ATSSS_Ph3" w:date="2023-06-25T03:28:00Z"/>
                <w:lang w:val="en-US"/>
              </w:rPr>
            </w:pPr>
          </w:p>
        </w:tc>
      </w:tr>
      <w:tr w:rsidR="00454DCB" w14:paraId="13532934" w14:textId="77777777" w:rsidTr="00CA508D">
        <w:trPr>
          <w:cantSplit/>
          <w:jc w:val="center"/>
          <w:ins w:id="14222" w:author="24.501_CR5312_(Rel-18)_ATSSS_Ph3" w:date="2023-06-25T03:28:00Z"/>
        </w:trPr>
        <w:tc>
          <w:tcPr>
            <w:tcW w:w="5776" w:type="dxa"/>
            <w:gridSpan w:val="10"/>
            <w:tcBorders>
              <w:top w:val="single" w:sz="4" w:space="0" w:color="auto"/>
              <w:left w:val="single" w:sz="4" w:space="0" w:color="auto"/>
              <w:bottom w:val="single" w:sz="4" w:space="0" w:color="auto"/>
              <w:right w:val="single" w:sz="4" w:space="0" w:color="auto"/>
            </w:tcBorders>
            <w:hideMark/>
          </w:tcPr>
          <w:p w14:paraId="61FDC809" w14:textId="77777777" w:rsidR="00454DCB" w:rsidRDefault="00454DCB" w:rsidP="00CA508D">
            <w:pPr>
              <w:pStyle w:val="TAC"/>
              <w:rPr>
                <w:ins w:id="14223" w:author="24.501_CR5312_(Rel-18)_ATSSS_Ph3" w:date="2023-06-25T03:28:00Z"/>
                <w:lang w:val="en-US"/>
              </w:rPr>
            </w:pPr>
            <w:ins w:id="14224" w:author="24.501_CR5312_(Rel-18)_ATSSS_Ph3" w:date="2023-06-25T03:28:00Z">
              <w:r>
                <w:rPr>
                  <w:lang w:val="en-US"/>
                </w:rPr>
                <w:t>5GS network feature support IEI</w:t>
              </w:r>
            </w:ins>
          </w:p>
        </w:tc>
        <w:tc>
          <w:tcPr>
            <w:tcW w:w="1371" w:type="dxa"/>
            <w:tcBorders>
              <w:top w:val="nil"/>
              <w:left w:val="nil"/>
              <w:bottom w:val="nil"/>
              <w:right w:val="nil"/>
            </w:tcBorders>
            <w:hideMark/>
          </w:tcPr>
          <w:p w14:paraId="5FEFF33C" w14:textId="77777777" w:rsidR="00454DCB" w:rsidRDefault="00454DCB" w:rsidP="00CA508D">
            <w:pPr>
              <w:pStyle w:val="TAL"/>
              <w:rPr>
                <w:ins w:id="14225" w:author="24.501_CR5312_(Rel-18)_ATSSS_Ph3" w:date="2023-06-25T03:28:00Z"/>
                <w:lang w:val="en-US"/>
              </w:rPr>
            </w:pPr>
            <w:ins w:id="14226" w:author="24.501_CR5312_(Rel-18)_ATSSS_Ph3" w:date="2023-06-25T03:28:00Z">
              <w:r>
                <w:rPr>
                  <w:lang w:val="en-US"/>
                </w:rPr>
                <w:t>octet 1</w:t>
              </w:r>
            </w:ins>
          </w:p>
        </w:tc>
      </w:tr>
      <w:tr w:rsidR="00454DCB" w14:paraId="5C1D5986" w14:textId="77777777" w:rsidTr="00CA508D">
        <w:trPr>
          <w:cantSplit/>
          <w:jc w:val="center"/>
          <w:ins w:id="14227" w:author="24.501_CR5312_(Rel-18)_ATSSS_Ph3" w:date="2023-06-25T03:28:00Z"/>
        </w:trPr>
        <w:tc>
          <w:tcPr>
            <w:tcW w:w="5776" w:type="dxa"/>
            <w:gridSpan w:val="10"/>
            <w:tcBorders>
              <w:top w:val="single" w:sz="4" w:space="0" w:color="auto"/>
              <w:left w:val="single" w:sz="4" w:space="0" w:color="auto"/>
              <w:bottom w:val="single" w:sz="4" w:space="0" w:color="auto"/>
              <w:right w:val="single" w:sz="4" w:space="0" w:color="auto"/>
            </w:tcBorders>
            <w:hideMark/>
          </w:tcPr>
          <w:p w14:paraId="786072A6" w14:textId="77777777" w:rsidR="00454DCB" w:rsidRDefault="00454DCB" w:rsidP="00CA508D">
            <w:pPr>
              <w:pStyle w:val="TAC"/>
              <w:rPr>
                <w:ins w:id="14228" w:author="24.501_CR5312_(Rel-18)_ATSSS_Ph3" w:date="2023-06-25T03:28:00Z"/>
                <w:lang w:val="en-US"/>
              </w:rPr>
            </w:pPr>
            <w:ins w:id="14229" w:author="24.501_CR5312_(Rel-18)_ATSSS_Ph3" w:date="2023-06-25T03:28:00Z">
              <w:r>
                <w:rPr>
                  <w:lang w:val="en-US"/>
                </w:rPr>
                <w:t>Length of 5GS network feature support contents</w:t>
              </w:r>
            </w:ins>
          </w:p>
        </w:tc>
        <w:tc>
          <w:tcPr>
            <w:tcW w:w="1371" w:type="dxa"/>
            <w:tcBorders>
              <w:top w:val="nil"/>
              <w:left w:val="nil"/>
              <w:bottom w:val="nil"/>
              <w:right w:val="nil"/>
            </w:tcBorders>
            <w:hideMark/>
          </w:tcPr>
          <w:p w14:paraId="271B4471" w14:textId="77777777" w:rsidR="00454DCB" w:rsidRDefault="00454DCB" w:rsidP="00CA508D">
            <w:pPr>
              <w:pStyle w:val="TAL"/>
              <w:rPr>
                <w:ins w:id="14230" w:author="24.501_CR5312_(Rel-18)_ATSSS_Ph3" w:date="2023-06-25T03:28:00Z"/>
                <w:lang w:val="en-US"/>
              </w:rPr>
            </w:pPr>
            <w:ins w:id="14231" w:author="24.501_CR5312_(Rel-18)_ATSSS_Ph3" w:date="2023-06-25T03:28:00Z">
              <w:r>
                <w:rPr>
                  <w:lang w:val="en-US"/>
                </w:rPr>
                <w:t>octet 2</w:t>
              </w:r>
            </w:ins>
          </w:p>
        </w:tc>
      </w:tr>
      <w:tr w:rsidR="00454DCB" w14:paraId="22594226" w14:textId="77777777" w:rsidTr="00CA508D">
        <w:trPr>
          <w:cantSplit/>
          <w:jc w:val="center"/>
          <w:ins w:id="14232" w:author="24.501_CR5312_(Rel-18)_ATSSS_Ph3" w:date="2023-06-25T03:28:00Z"/>
        </w:trPr>
        <w:tc>
          <w:tcPr>
            <w:tcW w:w="698" w:type="dxa"/>
            <w:tcBorders>
              <w:top w:val="single" w:sz="4" w:space="0" w:color="auto"/>
              <w:left w:val="single" w:sz="4" w:space="0" w:color="auto"/>
              <w:bottom w:val="single" w:sz="4" w:space="0" w:color="auto"/>
              <w:right w:val="single" w:sz="4" w:space="0" w:color="auto"/>
            </w:tcBorders>
            <w:hideMark/>
          </w:tcPr>
          <w:p w14:paraId="6D00458A" w14:textId="77777777" w:rsidR="00454DCB" w:rsidRDefault="00454DCB" w:rsidP="00CA508D">
            <w:pPr>
              <w:pStyle w:val="TAC"/>
              <w:rPr>
                <w:ins w:id="14233" w:author="24.501_CR5312_(Rel-18)_ATSSS_Ph3" w:date="2023-06-25T03:28:00Z"/>
                <w:lang w:val="en-US"/>
              </w:rPr>
            </w:pPr>
            <w:ins w:id="14234" w:author="24.501_CR5312_(Rel-18)_ATSSS_Ph3" w:date="2023-06-25T03:28:00Z">
              <w:r>
                <w:rPr>
                  <w:lang w:val="en-US"/>
                </w:rPr>
                <w:t>MPSI</w:t>
              </w:r>
            </w:ins>
          </w:p>
        </w:tc>
        <w:tc>
          <w:tcPr>
            <w:tcW w:w="744" w:type="dxa"/>
            <w:tcBorders>
              <w:top w:val="single" w:sz="4" w:space="0" w:color="auto"/>
              <w:left w:val="single" w:sz="4" w:space="0" w:color="auto"/>
              <w:bottom w:val="single" w:sz="4" w:space="0" w:color="auto"/>
              <w:right w:val="single" w:sz="4" w:space="0" w:color="auto"/>
            </w:tcBorders>
            <w:hideMark/>
          </w:tcPr>
          <w:p w14:paraId="3E78B37F" w14:textId="77777777" w:rsidR="00454DCB" w:rsidRDefault="00454DCB" w:rsidP="00CA508D">
            <w:pPr>
              <w:pStyle w:val="TAC"/>
              <w:rPr>
                <w:ins w:id="14235" w:author="24.501_CR5312_(Rel-18)_ATSSS_Ph3" w:date="2023-06-25T03:28:00Z"/>
                <w:lang w:val="en-US"/>
              </w:rPr>
            </w:pPr>
            <w:ins w:id="14236" w:author="24.501_CR5312_(Rel-18)_ATSSS_Ph3" w:date="2023-06-25T03:28:00Z">
              <w:r>
                <w:rPr>
                  <w:lang w:val="en-US"/>
                </w:rPr>
                <w:t>IWK N26</w:t>
              </w:r>
            </w:ins>
          </w:p>
        </w:tc>
        <w:tc>
          <w:tcPr>
            <w:tcW w:w="1417" w:type="dxa"/>
            <w:gridSpan w:val="2"/>
            <w:tcBorders>
              <w:top w:val="single" w:sz="4" w:space="0" w:color="auto"/>
              <w:left w:val="single" w:sz="4" w:space="0" w:color="auto"/>
              <w:bottom w:val="single" w:sz="4" w:space="0" w:color="auto"/>
              <w:right w:val="single" w:sz="4" w:space="0" w:color="auto"/>
            </w:tcBorders>
            <w:hideMark/>
          </w:tcPr>
          <w:p w14:paraId="378AEC6C" w14:textId="77777777" w:rsidR="00454DCB" w:rsidRDefault="00454DCB" w:rsidP="00CA508D">
            <w:pPr>
              <w:pStyle w:val="TAC"/>
              <w:rPr>
                <w:ins w:id="14237" w:author="24.501_CR5312_(Rel-18)_ATSSS_Ph3" w:date="2023-06-25T03:28:00Z"/>
                <w:lang w:val="en-US"/>
              </w:rPr>
            </w:pPr>
            <w:ins w:id="14238" w:author="24.501_CR5312_(Rel-18)_ATSSS_Ph3" w:date="2023-06-25T03:28:00Z">
              <w:r>
                <w:rPr>
                  <w:lang w:val="en-US"/>
                </w:rPr>
                <w:t>EMF</w:t>
              </w:r>
            </w:ins>
          </w:p>
        </w:tc>
        <w:tc>
          <w:tcPr>
            <w:tcW w:w="1467" w:type="dxa"/>
            <w:gridSpan w:val="4"/>
            <w:tcBorders>
              <w:top w:val="single" w:sz="4" w:space="0" w:color="auto"/>
              <w:left w:val="single" w:sz="4" w:space="0" w:color="auto"/>
              <w:bottom w:val="single" w:sz="4" w:space="0" w:color="auto"/>
              <w:right w:val="single" w:sz="4" w:space="0" w:color="auto"/>
            </w:tcBorders>
            <w:hideMark/>
          </w:tcPr>
          <w:p w14:paraId="679CCA8B" w14:textId="77777777" w:rsidR="00454DCB" w:rsidRDefault="00454DCB" w:rsidP="00CA508D">
            <w:pPr>
              <w:pStyle w:val="TAC"/>
              <w:rPr>
                <w:ins w:id="14239" w:author="24.501_CR5312_(Rel-18)_ATSSS_Ph3" w:date="2023-06-25T03:28:00Z"/>
                <w:lang w:val="en-US"/>
              </w:rPr>
            </w:pPr>
            <w:ins w:id="14240" w:author="24.501_CR5312_(Rel-18)_ATSSS_Ph3" w:date="2023-06-25T03:28:00Z">
              <w:r>
                <w:rPr>
                  <w:lang w:val="en-US"/>
                </w:rPr>
                <w:t>EMC</w:t>
              </w:r>
            </w:ins>
          </w:p>
        </w:tc>
        <w:tc>
          <w:tcPr>
            <w:tcW w:w="724" w:type="dxa"/>
            <w:tcBorders>
              <w:top w:val="single" w:sz="4" w:space="0" w:color="auto"/>
              <w:left w:val="single" w:sz="4" w:space="0" w:color="auto"/>
              <w:bottom w:val="single" w:sz="4" w:space="0" w:color="auto"/>
              <w:right w:val="single" w:sz="4" w:space="0" w:color="auto"/>
            </w:tcBorders>
            <w:hideMark/>
          </w:tcPr>
          <w:p w14:paraId="05131223" w14:textId="77777777" w:rsidR="00454DCB" w:rsidRDefault="00454DCB" w:rsidP="00CA508D">
            <w:pPr>
              <w:pStyle w:val="TAC"/>
              <w:rPr>
                <w:ins w:id="14241" w:author="24.501_CR5312_(Rel-18)_ATSSS_Ph3" w:date="2023-06-25T03:28:00Z"/>
                <w:lang w:val="en-US"/>
              </w:rPr>
            </w:pPr>
            <w:ins w:id="14242" w:author="24.501_CR5312_(Rel-18)_ATSSS_Ph3" w:date="2023-06-25T03:28:00Z">
              <w:r>
                <w:rPr>
                  <w:lang w:val="en-US"/>
                </w:rPr>
                <w:t>IMS- VoPS-N3GPP</w:t>
              </w:r>
            </w:ins>
          </w:p>
        </w:tc>
        <w:tc>
          <w:tcPr>
            <w:tcW w:w="726" w:type="dxa"/>
            <w:tcBorders>
              <w:top w:val="single" w:sz="4" w:space="0" w:color="auto"/>
              <w:left w:val="single" w:sz="4" w:space="0" w:color="auto"/>
              <w:bottom w:val="single" w:sz="4" w:space="0" w:color="auto"/>
              <w:right w:val="single" w:sz="4" w:space="0" w:color="auto"/>
            </w:tcBorders>
            <w:hideMark/>
          </w:tcPr>
          <w:p w14:paraId="47AB81CF" w14:textId="77777777" w:rsidR="00454DCB" w:rsidRDefault="00454DCB" w:rsidP="00CA508D">
            <w:pPr>
              <w:pStyle w:val="TAC"/>
              <w:rPr>
                <w:ins w:id="14243" w:author="24.501_CR5312_(Rel-18)_ATSSS_Ph3" w:date="2023-06-25T03:28:00Z"/>
                <w:lang w:val="en-US"/>
              </w:rPr>
            </w:pPr>
            <w:ins w:id="14244" w:author="24.501_CR5312_(Rel-18)_ATSSS_Ph3" w:date="2023-06-25T03:28:00Z">
              <w:r>
                <w:rPr>
                  <w:lang w:val="en-US"/>
                </w:rPr>
                <w:t>IMS- VoPS-3GPP</w:t>
              </w:r>
            </w:ins>
          </w:p>
        </w:tc>
        <w:tc>
          <w:tcPr>
            <w:tcW w:w="1371" w:type="dxa"/>
            <w:tcBorders>
              <w:top w:val="nil"/>
              <w:left w:val="nil"/>
              <w:bottom w:val="nil"/>
              <w:right w:val="nil"/>
            </w:tcBorders>
            <w:hideMark/>
          </w:tcPr>
          <w:p w14:paraId="199FCBC7" w14:textId="77777777" w:rsidR="00454DCB" w:rsidRDefault="00454DCB" w:rsidP="00CA508D">
            <w:pPr>
              <w:pStyle w:val="TAL"/>
              <w:rPr>
                <w:ins w:id="14245" w:author="24.501_CR5312_(Rel-18)_ATSSS_Ph3" w:date="2023-06-25T03:28:00Z"/>
                <w:lang w:val="en-US"/>
              </w:rPr>
            </w:pPr>
            <w:ins w:id="14246" w:author="24.501_CR5312_(Rel-18)_ATSSS_Ph3" w:date="2023-06-25T03:28:00Z">
              <w:r>
                <w:rPr>
                  <w:lang w:val="en-US"/>
                </w:rPr>
                <w:t>octet 3</w:t>
              </w:r>
            </w:ins>
          </w:p>
        </w:tc>
      </w:tr>
      <w:tr w:rsidR="00454DCB" w14:paraId="72B6CC19" w14:textId="77777777" w:rsidTr="00CA508D">
        <w:trPr>
          <w:cantSplit/>
          <w:trHeight w:val="104"/>
          <w:jc w:val="center"/>
          <w:ins w:id="14247" w:author="24.501_CR5312_(Rel-18)_ATSSS_Ph3" w:date="2023-06-25T03:28:00Z"/>
        </w:trPr>
        <w:tc>
          <w:tcPr>
            <w:tcW w:w="698" w:type="dxa"/>
            <w:tcBorders>
              <w:top w:val="single" w:sz="4" w:space="0" w:color="auto"/>
              <w:left w:val="single" w:sz="4" w:space="0" w:color="auto"/>
              <w:bottom w:val="single" w:sz="4" w:space="0" w:color="auto"/>
              <w:right w:val="single" w:sz="4" w:space="0" w:color="auto"/>
            </w:tcBorders>
            <w:hideMark/>
          </w:tcPr>
          <w:p w14:paraId="554B6FC4" w14:textId="77777777" w:rsidR="00454DCB" w:rsidRDefault="00454DCB" w:rsidP="00CA508D">
            <w:pPr>
              <w:pStyle w:val="TAC"/>
              <w:rPr>
                <w:ins w:id="14248" w:author="24.501_CR5312_(Rel-18)_ATSSS_Ph3" w:date="2023-06-25T03:28:00Z"/>
                <w:lang w:val="es-ES"/>
              </w:rPr>
            </w:pPr>
            <w:ins w:id="14249" w:author="24.501_CR5312_(Rel-18)_ATSSS_Ph3" w:date="2023-06-25T03:28:00Z">
              <w:r>
                <w:rPr>
                  <w:lang w:val="en-US"/>
                </w:rPr>
                <w:t>5G-UP CIoT</w:t>
              </w:r>
            </w:ins>
          </w:p>
        </w:tc>
        <w:tc>
          <w:tcPr>
            <w:tcW w:w="744" w:type="dxa"/>
            <w:tcBorders>
              <w:top w:val="single" w:sz="4" w:space="0" w:color="auto"/>
              <w:left w:val="single" w:sz="4" w:space="0" w:color="auto"/>
              <w:bottom w:val="single" w:sz="4" w:space="0" w:color="auto"/>
              <w:right w:val="single" w:sz="4" w:space="0" w:color="auto"/>
            </w:tcBorders>
            <w:hideMark/>
          </w:tcPr>
          <w:p w14:paraId="4A0B8260" w14:textId="77777777" w:rsidR="00454DCB" w:rsidRDefault="00454DCB" w:rsidP="00CA508D">
            <w:pPr>
              <w:pStyle w:val="TAC"/>
              <w:rPr>
                <w:ins w:id="14250" w:author="24.501_CR5312_(Rel-18)_ATSSS_Ph3" w:date="2023-06-25T03:28:00Z"/>
                <w:lang w:val="es-ES"/>
              </w:rPr>
            </w:pPr>
            <w:ins w:id="14251" w:author="24.501_CR5312_(Rel-18)_ATSSS_Ph3" w:date="2023-06-25T03:28:00Z">
              <w:r>
                <w:rPr>
                  <w:rFonts w:eastAsia="MS Mincho"/>
                  <w:lang w:val="en-US"/>
                </w:rPr>
                <w:t>5G-IPHC-CP CIoT</w:t>
              </w:r>
            </w:ins>
          </w:p>
        </w:tc>
        <w:tc>
          <w:tcPr>
            <w:tcW w:w="721" w:type="dxa"/>
            <w:tcBorders>
              <w:top w:val="single" w:sz="4" w:space="0" w:color="auto"/>
              <w:left w:val="single" w:sz="4" w:space="0" w:color="auto"/>
              <w:bottom w:val="single" w:sz="4" w:space="0" w:color="auto"/>
              <w:right w:val="single" w:sz="4" w:space="0" w:color="auto"/>
            </w:tcBorders>
            <w:hideMark/>
          </w:tcPr>
          <w:p w14:paraId="3695845A" w14:textId="77777777" w:rsidR="00454DCB" w:rsidRDefault="00454DCB" w:rsidP="00CA508D">
            <w:pPr>
              <w:pStyle w:val="TAC"/>
              <w:rPr>
                <w:ins w:id="14252" w:author="24.501_CR5312_(Rel-18)_ATSSS_Ph3" w:date="2023-06-25T03:28:00Z"/>
                <w:lang w:val="es-ES"/>
              </w:rPr>
            </w:pPr>
            <w:ins w:id="14253" w:author="24.501_CR5312_(Rel-18)_ATSSS_Ph3" w:date="2023-06-25T03:28:00Z">
              <w:r>
                <w:rPr>
                  <w:lang w:val="es-ES"/>
                </w:rPr>
                <w:t>N3 data</w:t>
              </w:r>
            </w:ins>
          </w:p>
        </w:tc>
        <w:tc>
          <w:tcPr>
            <w:tcW w:w="721" w:type="dxa"/>
            <w:gridSpan w:val="2"/>
            <w:tcBorders>
              <w:top w:val="single" w:sz="4" w:space="0" w:color="auto"/>
              <w:left w:val="single" w:sz="4" w:space="0" w:color="auto"/>
              <w:bottom w:val="single" w:sz="4" w:space="0" w:color="auto"/>
              <w:right w:val="single" w:sz="4" w:space="0" w:color="auto"/>
            </w:tcBorders>
            <w:hideMark/>
          </w:tcPr>
          <w:p w14:paraId="2103449E" w14:textId="77777777" w:rsidR="00454DCB" w:rsidRDefault="00454DCB" w:rsidP="00CA508D">
            <w:pPr>
              <w:pStyle w:val="TAC"/>
              <w:rPr>
                <w:ins w:id="14254" w:author="24.501_CR5312_(Rel-18)_ATSSS_Ph3" w:date="2023-06-25T03:28:00Z"/>
                <w:lang w:val="es-ES"/>
              </w:rPr>
            </w:pPr>
            <w:ins w:id="14255" w:author="24.501_CR5312_(Rel-18)_ATSSS_Ph3" w:date="2023-06-25T03:28:00Z">
              <w:r>
                <w:rPr>
                  <w:lang w:val="es-ES"/>
                </w:rPr>
                <w:t>5G-CP CIoT</w:t>
              </w:r>
            </w:ins>
          </w:p>
        </w:tc>
        <w:tc>
          <w:tcPr>
            <w:tcW w:w="1442" w:type="dxa"/>
            <w:gridSpan w:val="3"/>
            <w:tcBorders>
              <w:top w:val="single" w:sz="4" w:space="0" w:color="auto"/>
              <w:left w:val="single" w:sz="4" w:space="0" w:color="auto"/>
              <w:bottom w:val="single" w:sz="4" w:space="0" w:color="auto"/>
              <w:right w:val="single" w:sz="4" w:space="0" w:color="auto"/>
            </w:tcBorders>
            <w:hideMark/>
          </w:tcPr>
          <w:p w14:paraId="156C25A9" w14:textId="77777777" w:rsidR="00454DCB" w:rsidRDefault="00454DCB" w:rsidP="00CA508D">
            <w:pPr>
              <w:pStyle w:val="TAC"/>
              <w:rPr>
                <w:ins w:id="14256" w:author="24.501_CR5312_(Rel-18)_ATSSS_Ph3" w:date="2023-06-25T03:28:00Z"/>
                <w:lang w:val="es-ES"/>
              </w:rPr>
            </w:pPr>
            <w:ins w:id="14257" w:author="24.501_CR5312_(Rel-18)_ATSSS_Ph3" w:date="2023-06-25T03:28:00Z">
              <w:r>
                <w:rPr>
                  <w:lang w:val="es-ES"/>
                </w:rPr>
                <w:t>RestrictEC</w:t>
              </w:r>
            </w:ins>
          </w:p>
        </w:tc>
        <w:tc>
          <w:tcPr>
            <w:tcW w:w="724" w:type="dxa"/>
            <w:tcBorders>
              <w:top w:val="single" w:sz="4" w:space="0" w:color="auto"/>
              <w:left w:val="single" w:sz="4" w:space="0" w:color="auto"/>
              <w:bottom w:val="single" w:sz="4" w:space="0" w:color="auto"/>
              <w:right w:val="single" w:sz="4" w:space="0" w:color="auto"/>
            </w:tcBorders>
            <w:hideMark/>
          </w:tcPr>
          <w:p w14:paraId="70ED8A13" w14:textId="77777777" w:rsidR="00454DCB" w:rsidRDefault="00454DCB" w:rsidP="00CA508D">
            <w:pPr>
              <w:pStyle w:val="TAC"/>
              <w:rPr>
                <w:ins w:id="14258" w:author="24.501_CR5312_(Rel-18)_ATSSS_Ph3" w:date="2023-06-25T03:28:00Z"/>
                <w:lang w:val="en-US"/>
              </w:rPr>
            </w:pPr>
            <w:ins w:id="14259" w:author="24.501_CR5312_(Rel-18)_ATSSS_Ph3" w:date="2023-06-25T03:28:00Z">
              <w:r>
                <w:rPr>
                  <w:lang w:val="es-ES"/>
                </w:rPr>
                <w:t>MCSI</w:t>
              </w:r>
            </w:ins>
          </w:p>
        </w:tc>
        <w:tc>
          <w:tcPr>
            <w:tcW w:w="726" w:type="dxa"/>
            <w:tcBorders>
              <w:top w:val="single" w:sz="4" w:space="0" w:color="auto"/>
              <w:left w:val="single" w:sz="4" w:space="0" w:color="auto"/>
              <w:bottom w:val="single" w:sz="4" w:space="0" w:color="auto"/>
              <w:right w:val="single" w:sz="4" w:space="0" w:color="auto"/>
            </w:tcBorders>
            <w:hideMark/>
          </w:tcPr>
          <w:p w14:paraId="63D6F841" w14:textId="77777777" w:rsidR="00454DCB" w:rsidRDefault="00454DCB" w:rsidP="00CA508D">
            <w:pPr>
              <w:pStyle w:val="TAC"/>
              <w:rPr>
                <w:ins w:id="14260" w:author="24.501_CR5312_(Rel-18)_ATSSS_Ph3" w:date="2023-06-25T03:28:00Z"/>
                <w:lang w:val="en-US"/>
              </w:rPr>
            </w:pPr>
            <w:ins w:id="14261" w:author="24.501_CR5312_(Rel-18)_ATSSS_Ph3" w:date="2023-06-25T03:28:00Z">
              <w:r>
                <w:rPr>
                  <w:lang w:val="en-US"/>
                </w:rPr>
                <w:t>EMCN3</w:t>
              </w:r>
            </w:ins>
          </w:p>
        </w:tc>
        <w:tc>
          <w:tcPr>
            <w:tcW w:w="1371" w:type="dxa"/>
            <w:tcBorders>
              <w:top w:val="nil"/>
              <w:left w:val="nil"/>
              <w:bottom w:val="nil"/>
              <w:right w:val="nil"/>
            </w:tcBorders>
            <w:hideMark/>
          </w:tcPr>
          <w:p w14:paraId="48FED178" w14:textId="77777777" w:rsidR="00454DCB" w:rsidRDefault="00454DCB" w:rsidP="00CA508D">
            <w:pPr>
              <w:pStyle w:val="TAL"/>
              <w:rPr>
                <w:ins w:id="14262" w:author="24.501_CR5312_(Rel-18)_ATSSS_Ph3" w:date="2023-06-25T03:28:00Z"/>
                <w:lang w:val="es-ES"/>
              </w:rPr>
            </w:pPr>
            <w:ins w:id="14263" w:author="24.501_CR5312_(Rel-18)_ATSSS_Ph3" w:date="2023-06-25T03:28:00Z">
              <w:r>
                <w:rPr>
                  <w:lang w:val="es-ES"/>
                </w:rPr>
                <w:t>octet 4*</w:t>
              </w:r>
            </w:ins>
          </w:p>
        </w:tc>
      </w:tr>
      <w:tr w:rsidR="00454DCB" w14:paraId="4537981C" w14:textId="77777777" w:rsidTr="00CA508D">
        <w:trPr>
          <w:cantSplit/>
          <w:trHeight w:val="104"/>
          <w:jc w:val="center"/>
          <w:ins w:id="14264" w:author="24.501_CR5312_(Rel-18)_ATSSS_Ph3" w:date="2023-06-25T03:28:00Z"/>
        </w:trPr>
        <w:tc>
          <w:tcPr>
            <w:tcW w:w="698" w:type="dxa"/>
            <w:tcBorders>
              <w:top w:val="single" w:sz="4" w:space="0" w:color="auto"/>
              <w:left w:val="single" w:sz="4" w:space="0" w:color="auto"/>
              <w:bottom w:val="single" w:sz="4" w:space="0" w:color="auto"/>
              <w:right w:val="single" w:sz="4" w:space="0" w:color="auto"/>
            </w:tcBorders>
            <w:hideMark/>
          </w:tcPr>
          <w:p w14:paraId="69C0BD50" w14:textId="77777777" w:rsidR="00454DCB" w:rsidRDefault="00454DCB" w:rsidP="00CA508D">
            <w:pPr>
              <w:pStyle w:val="TAC"/>
              <w:rPr>
                <w:ins w:id="14265" w:author="24.501_CR5312_(Rel-18)_ATSSS_Ph3" w:date="2023-06-25T03:28:00Z"/>
                <w:lang w:val="en-US"/>
              </w:rPr>
            </w:pPr>
            <w:ins w:id="14266" w:author="24.501_CR5312_(Rel-18)_ATSSS_Ph3" w:date="2023-06-25T03:28:00Z">
              <w:r>
                <w:rPr>
                  <w:lang w:val="en-US"/>
                </w:rPr>
                <w:t>UN-PER</w:t>
              </w:r>
            </w:ins>
          </w:p>
        </w:tc>
        <w:tc>
          <w:tcPr>
            <w:tcW w:w="744" w:type="dxa"/>
            <w:tcBorders>
              <w:top w:val="single" w:sz="4" w:space="0" w:color="auto"/>
              <w:left w:val="single" w:sz="4" w:space="0" w:color="auto"/>
              <w:bottom w:val="single" w:sz="4" w:space="0" w:color="auto"/>
              <w:right w:val="single" w:sz="4" w:space="0" w:color="auto"/>
            </w:tcBorders>
            <w:hideMark/>
          </w:tcPr>
          <w:p w14:paraId="222B8500" w14:textId="77777777" w:rsidR="00454DCB" w:rsidRDefault="00454DCB" w:rsidP="00CA508D">
            <w:pPr>
              <w:pStyle w:val="TAC"/>
              <w:rPr>
                <w:ins w:id="14267" w:author="24.501_CR5312_(Rel-18)_ATSSS_Ph3" w:date="2023-06-25T03:28:00Z"/>
                <w:rFonts w:eastAsia="MS Mincho"/>
                <w:lang w:val="en-US"/>
              </w:rPr>
            </w:pPr>
            <w:ins w:id="14268" w:author="24.501_CR5312_(Rel-18)_ATSSS_Ph3" w:date="2023-06-25T03:28:00Z">
              <w:r>
                <w:rPr>
                  <w:rFonts w:eastAsia="MS Mincho"/>
                  <w:lang w:val="en-US"/>
                </w:rPr>
                <w:t>PR</w:t>
              </w:r>
            </w:ins>
          </w:p>
        </w:tc>
        <w:tc>
          <w:tcPr>
            <w:tcW w:w="721" w:type="dxa"/>
            <w:tcBorders>
              <w:top w:val="single" w:sz="4" w:space="0" w:color="auto"/>
              <w:left w:val="single" w:sz="4" w:space="0" w:color="auto"/>
              <w:bottom w:val="single" w:sz="4" w:space="0" w:color="auto"/>
              <w:right w:val="single" w:sz="4" w:space="0" w:color="auto"/>
            </w:tcBorders>
            <w:hideMark/>
          </w:tcPr>
          <w:p w14:paraId="7A9A09CB" w14:textId="77777777" w:rsidR="00454DCB" w:rsidRDefault="00454DCB" w:rsidP="00CA508D">
            <w:pPr>
              <w:pStyle w:val="TAC"/>
              <w:rPr>
                <w:ins w:id="14269" w:author="24.501_CR5312_(Rel-18)_ATSSS_Ph3" w:date="2023-06-25T03:28:00Z"/>
                <w:lang w:val="es-ES"/>
              </w:rPr>
            </w:pPr>
            <w:ins w:id="14270" w:author="24.501_CR5312_(Rel-18)_ATSSS_Ph3" w:date="2023-06-25T03:28:00Z">
              <w:r>
                <w:rPr>
                  <w:lang w:val="es-ES"/>
                </w:rPr>
                <w:t>RPR</w:t>
              </w:r>
            </w:ins>
          </w:p>
        </w:tc>
        <w:tc>
          <w:tcPr>
            <w:tcW w:w="721" w:type="dxa"/>
            <w:gridSpan w:val="2"/>
            <w:tcBorders>
              <w:top w:val="single" w:sz="4" w:space="0" w:color="auto"/>
              <w:left w:val="single" w:sz="4" w:space="0" w:color="auto"/>
              <w:bottom w:val="single" w:sz="4" w:space="0" w:color="auto"/>
              <w:right w:val="single" w:sz="4" w:space="0" w:color="auto"/>
            </w:tcBorders>
            <w:hideMark/>
          </w:tcPr>
          <w:p w14:paraId="0276A4D0" w14:textId="77777777" w:rsidR="00454DCB" w:rsidRDefault="00454DCB" w:rsidP="00CA508D">
            <w:pPr>
              <w:pStyle w:val="TAC"/>
              <w:rPr>
                <w:ins w:id="14271" w:author="24.501_CR5312_(Rel-18)_ATSSS_Ph3" w:date="2023-06-25T03:28:00Z"/>
                <w:lang w:val="en-US"/>
              </w:rPr>
            </w:pPr>
            <w:ins w:id="14272" w:author="24.501_CR5312_(Rel-18)_ATSSS_Ph3" w:date="2023-06-25T03:28:00Z">
              <w:r>
                <w:rPr>
                  <w:lang w:val="en-US"/>
                </w:rPr>
                <w:t>PIV</w:t>
              </w:r>
            </w:ins>
          </w:p>
        </w:tc>
        <w:tc>
          <w:tcPr>
            <w:tcW w:w="690" w:type="dxa"/>
            <w:tcBorders>
              <w:top w:val="single" w:sz="4" w:space="0" w:color="auto"/>
              <w:left w:val="single" w:sz="4" w:space="0" w:color="auto"/>
              <w:bottom w:val="single" w:sz="4" w:space="0" w:color="auto"/>
              <w:right w:val="single" w:sz="4" w:space="0" w:color="auto"/>
            </w:tcBorders>
            <w:hideMark/>
          </w:tcPr>
          <w:p w14:paraId="1C9D80FA" w14:textId="77777777" w:rsidR="00454DCB" w:rsidRDefault="00454DCB" w:rsidP="00CA508D">
            <w:pPr>
              <w:pStyle w:val="TAC"/>
              <w:rPr>
                <w:ins w:id="14273" w:author="24.501_CR5312_(Rel-18)_ATSSS_Ph3" w:date="2023-06-25T03:28:00Z"/>
                <w:rFonts w:eastAsia="MS Mincho"/>
                <w:lang w:val="en-US"/>
              </w:rPr>
            </w:pPr>
            <w:ins w:id="14274" w:author="24.501_CR5312_(Rel-18)_ATSSS_Ph3" w:date="2023-06-25T03:28:00Z">
              <w:r>
                <w:rPr>
                  <w:rFonts w:eastAsia="MS Mincho"/>
                  <w:lang w:val="en-US"/>
                </w:rPr>
                <w:t>NCR</w:t>
              </w:r>
            </w:ins>
          </w:p>
        </w:tc>
        <w:tc>
          <w:tcPr>
            <w:tcW w:w="752" w:type="dxa"/>
            <w:gridSpan w:val="2"/>
            <w:tcBorders>
              <w:top w:val="single" w:sz="4" w:space="0" w:color="auto"/>
              <w:left w:val="single" w:sz="4" w:space="0" w:color="auto"/>
              <w:bottom w:val="single" w:sz="4" w:space="0" w:color="auto"/>
              <w:right w:val="single" w:sz="4" w:space="0" w:color="auto"/>
            </w:tcBorders>
            <w:hideMark/>
          </w:tcPr>
          <w:p w14:paraId="6169C040" w14:textId="77777777" w:rsidR="00454DCB" w:rsidRDefault="00454DCB" w:rsidP="00CA508D">
            <w:pPr>
              <w:pStyle w:val="TAC"/>
              <w:rPr>
                <w:ins w:id="14275" w:author="24.501_CR5312_(Rel-18)_ATSSS_Ph3" w:date="2023-06-25T03:28:00Z"/>
                <w:lang w:val="es-ES"/>
              </w:rPr>
            </w:pPr>
            <w:ins w:id="14276" w:author="24.501_CR5312_(Rel-18)_ATSSS_Ph3" w:date="2023-06-25T03:28:00Z">
              <w:r>
                <w:rPr>
                  <w:lang w:val="es-ES"/>
                </w:rPr>
                <w:t>5G-EHC-CP CIoT</w:t>
              </w:r>
            </w:ins>
          </w:p>
        </w:tc>
        <w:tc>
          <w:tcPr>
            <w:tcW w:w="724" w:type="dxa"/>
            <w:tcBorders>
              <w:top w:val="single" w:sz="4" w:space="0" w:color="auto"/>
              <w:left w:val="single" w:sz="4" w:space="0" w:color="auto"/>
              <w:bottom w:val="single" w:sz="4" w:space="0" w:color="auto"/>
              <w:right w:val="single" w:sz="4" w:space="0" w:color="auto"/>
            </w:tcBorders>
            <w:hideMark/>
          </w:tcPr>
          <w:p w14:paraId="31014865" w14:textId="77777777" w:rsidR="00454DCB" w:rsidRDefault="00454DCB" w:rsidP="00CA508D">
            <w:pPr>
              <w:pStyle w:val="TAC"/>
              <w:rPr>
                <w:ins w:id="14277" w:author="24.501_CR5312_(Rel-18)_ATSSS_Ph3" w:date="2023-06-25T03:28:00Z"/>
                <w:lang w:val="es-ES"/>
              </w:rPr>
            </w:pPr>
            <w:ins w:id="14278" w:author="24.501_CR5312_(Rel-18)_ATSSS_Ph3" w:date="2023-06-25T03:28:00Z">
              <w:r>
                <w:rPr>
                  <w:lang w:val="es-ES"/>
                </w:rPr>
                <w:t>ATS-IND</w:t>
              </w:r>
            </w:ins>
          </w:p>
        </w:tc>
        <w:tc>
          <w:tcPr>
            <w:tcW w:w="726" w:type="dxa"/>
            <w:tcBorders>
              <w:top w:val="single" w:sz="4" w:space="0" w:color="auto"/>
              <w:left w:val="single" w:sz="4" w:space="0" w:color="auto"/>
              <w:bottom w:val="single" w:sz="4" w:space="0" w:color="auto"/>
              <w:right w:val="single" w:sz="4" w:space="0" w:color="auto"/>
            </w:tcBorders>
            <w:hideMark/>
          </w:tcPr>
          <w:p w14:paraId="194308CF" w14:textId="77777777" w:rsidR="00454DCB" w:rsidRDefault="00454DCB" w:rsidP="00CA508D">
            <w:pPr>
              <w:pStyle w:val="TAC"/>
              <w:rPr>
                <w:ins w:id="14279" w:author="24.501_CR5312_(Rel-18)_ATSSS_Ph3" w:date="2023-06-25T03:28:00Z"/>
                <w:lang w:val="en-US"/>
              </w:rPr>
            </w:pPr>
            <w:ins w:id="14280" w:author="24.501_CR5312_(Rel-18)_ATSSS_Ph3" w:date="2023-06-25T03:28:00Z">
              <w:r>
                <w:rPr>
                  <w:lang w:val="en-US"/>
                </w:rPr>
                <w:t>5G-LCS</w:t>
              </w:r>
            </w:ins>
          </w:p>
        </w:tc>
        <w:tc>
          <w:tcPr>
            <w:tcW w:w="1371" w:type="dxa"/>
            <w:tcBorders>
              <w:top w:val="nil"/>
              <w:left w:val="nil"/>
              <w:bottom w:val="nil"/>
              <w:right w:val="nil"/>
            </w:tcBorders>
            <w:hideMark/>
          </w:tcPr>
          <w:p w14:paraId="3BB5B6EE" w14:textId="77777777" w:rsidR="00454DCB" w:rsidRDefault="00454DCB" w:rsidP="00CA508D">
            <w:pPr>
              <w:pStyle w:val="TAL"/>
              <w:rPr>
                <w:ins w:id="14281" w:author="24.501_CR5312_(Rel-18)_ATSSS_Ph3" w:date="2023-06-25T03:28:00Z"/>
                <w:lang w:val="es-ES"/>
              </w:rPr>
            </w:pPr>
            <w:ins w:id="14282" w:author="24.501_CR5312_(Rel-18)_ATSSS_Ph3" w:date="2023-06-25T03:28:00Z">
              <w:r>
                <w:rPr>
                  <w:lang w:val="es-ES"/>
                </w:rPr>
                <w:t>octet 5*</w:t>
              </w:r>
            </w:ins>
          </w:p>
        </w:tc>
      </w:tr>
      <w:tr w:rsidR="00454DCB" w14:paraId="3F042D7A" w14:textId="77777777" w:rsidTr="00CA508D">
        <w:trPr>
          <w:cantSplit/>
          <w:trHeight w:val="104"/>
          <w:jc w:val="center"/>
          <w:ins w:id="14283" w:author="24.501_CR5312_(Rel-18)_ATSSS_Ph3" w:date="2023-06-25T03:28:00Z"/>
        </w:trPr>
        <w:tc>
          <w:tcPr>
            <w:tcW w:w="698" w:type="dxa"/>
            <w:tcBorders>
              <w:top w:val="single" w:sz="4" w:space="0" w:color="auto"/>
              <w:left w:val="single" w:sz="4" w:space="0" w:color="auto"/>
              <w:bottom w:val="single" w:sz="4" w:space="0" w:color="auto"/>
              <w:right w:val="single" w:sz="4" w:space="0" w:color="auto"/>
            </w:tcBorders>
          </w:tcPr>
          <w:p w14:paraId="00D3473D" w14:textId="77777777" w:rsidR="00454DCB" w:rsidRDefault="00454DCB" w:rsidP="00CA508D">
            <w:pPr>
              <w:pStyle w:val="TAC"/>
              <w:rPr>
                <w:ins w:id="14284" w:author="24.501_CR5312_(Rel-18)_ATSSS_Ph3" w:date="2023-06-25T03:28:00Z"/>
                <w:lang w:val="es-ES"/>
              </w:rPr>
            </w:pPr>
            <w:ins w:id="14285" w:author="24.501_CR5312_(Rel-18)_ATSSS_Ph3" w:date="2023-06-25T03:28:00Z">
              <w:r>
                <w:rPr>
                  <w:lang w:val="es-ES"/>
                </w:rPr>
                <w:t>0</w:t>
              </w:r>
            </w:ins>
          </w:p>
          <w:p w14:paraId="44609333" w14:textId="77777777" w:rsidR="00454DCB" w:rsidRDefault="00454DCB" w:rsidP="00CA508D">
            <w:pPr>
              <w:pStyle w:val="TAC"/>
              <w:rPr>
                <w:ins w:id="14286" w:author="24.501_CR5312_(Rel-18)_ATSSS_Ph3" w:date="2023-06-25T03:28:00Z"/>
                <w:lang w:val="en-US"/>
              </w:rPr>
            </w:pPr>
            <w:ins w:id="14287" w:author="24.501_CR5312_(Rel-18)_ATSSS_Ph3" w:date="2023-06-25T03:28:00Z">
              <w:r>
                <w:rPr>
                  <w:lang w:val="es-ES"/>
                </w:rPr>
                <w:t>spare</w:t>
              </w:r>
            </w:ins>
          </w:p>
        </w:tc>
        <w:tc>
          <w:tcPr>
            <w:tcW w:w="744" w:type="dxa"/>
            <w:tcBorders>
              <w:top w:val="single" w:sz="4" w:space="0" w:color="auto"/>
              <w:left w:val="single" w:sz="4" w:space="0" w:color="auto"/>
              <w:bottom w:val="single" w:sz="4" w:space="0" w:color="auto"/>
              <w:right w:val="single" w:sz="4" w:space="0" w:color="auto"/>
            </w:tcBorders>
          </w:tcPr>
          <w:p w14:paraId="47FBF387" w14:textId="77777777" w:rsidR="00454DCB" w:rsidRDefault="00454DCB" w:rsidP="00CA508D">
            <w:pPr>
              <w:pStyle w:val="TAC"/>
              <w:rPr>
                <w:ins w:id="14288" w:author="24.501_CR5312_(Rel-18)_ATSSS_Ph3" w:date="2023-06-25T03:28:00Z"/>
                <w:rFonts w:eastAsia="MS Mincho"/>
                <w:lang w:val="es-ES"/>
              </w:rPr>
            </w:pPr>
            <w:ins w:id="14289" w:author="24.501_CR5312_(Rel-18)_ATSSS_Ph3" w:date="2023-06-25T03:28:00Z">
              <w:r>
                <w:rPr>
                  <w:rFonts w:eastAsia="MS Mincho"/>
                  <w:lang w:val="es-ES"/>
                </w:rPr>
                <w:t>0</w:t>
              </w:r>
            </w:ins>
          </w:p>
          <w:p w14:paraId="27BA6BD8" w14:textId="77777777" w:rsidR="00454DCB" w:rsidRDefault="00454DCB" w:rsidP="00CA508D">
            <w:pPr>
              <w:pStyle w:val="TAC"/>
              <w:rPr>
                <w:ins w:id="14290" w:author="24.501_CR5312_(Rel-18)_ATSSS_Ph3" w:date="2023-06-25T03:28:00Z"/>
                <w:rFonts w:eastAsia="MS Mincho"/>
                <w:lang w:val="en-US"/>
              </w:rPr>
            </w:pPr>
            <w:ins w:id="14291" w:author="24.501_CR5312_(Rel-18)_ATSSS_Ph3" w:date="2023-06-25T03:28:00Z">
              <w:r>
                <w:rPr>
                  <w:rFonts w:eastAsia="MS Mincho"/>
                  <w:lang w:val="es-ES"/>
                </w:rPr>
                <w:t>spare</w:t>
              </w:r>
            </w:ins>
          </w:p>
        </w:tc>
        <w:tc>
          <w:tcPr>
            <w:tcW w:w="721" w:type="dxa"/>
            <w:tcBorders>
              <w:top w:val="single" w:sz="4" w:space="0" w:color="auto"/>
              <w:left w:val="single" w:sz="4" w:space="0" w:color="auto"/>
              <w:bottom w:val="single" w:sz="4" w:space="0" w:color="auto"/>
              <w:right w:val="single" w:sz="4" w:space="0" w:color="auto"/>
            </w:tcBorders>
          </w:tcPr>
          <w:p w14:paraId="35C8033A" w14:textId="77777777" w:rsidR="00454DCB" w:rsidRDefault="00454DCB" w:rsidP="00CA508D">
            <w:pPr>
              <w:pStyle w:val="TAC"/>
              <w:rPr>
                <w:ins w:id="14292" w:author="24.501_CR5312_(Rel-18)_ATSSS_Ph3" w:date="2023-06-25T03:28:00Z"/>
                <w:lang w:val="es-ES"/>
              </w:rPr>
            </w:pPr>
            <w:ins w:id="14293" w:author="24.501_CR5312_(Rel-18)_ATSSS_Ph3" w:date="2023-06-25T03:28:00Z">
              <w:r>
                <w:rPr>
                  <w:lang w:val="es-ES"/>
                </w:rPr>
                <w:t>0</w:t>
              </w:r>
            </w:ins>
          </w:p>
          <w:p w14:paraId="5530A608" w14:textId="77777777" w:rsidR="00454DCB" w:rsidRDefault="00454DCB" w:rsidP="00CA508D">
            <w:pPr>
              <w:pStyle w:val="TAC"/>
              <w:rPr>
                <w:ins w:id="14294" w:author="24.501_CR5312_(Rel-18)_ATSSS_Ph3" w:date="2023-06-25T03:28:00Z"/>
                <w:lang w:val="es-ES"/>
              </w:rPr>
            </w:pPr>
            <w:ins w:id="14295" w:author="24.501_CR5312_(Rel-18)_ATSSS_Ph3" w:date="2023-06-25T03:28:00Z">
              <w:r>
                <w:rPr>
                  <w:lang w:val="es-ES"/>
                </w:rPr>
                <w:t>spare</w:t>
              </w:r>
            </w:ins>
          </w:p>
        </w:tc>
        <w:tc>
          <w:tcPr>
            <w:tcW w:w="721" w:type="dxa"/>
            <w:gridSpan w:val="2"/>
            <w:tcBorders>
              <w:top w:val="single" w:sz="4" w:space="0" w:color="auto"/>
              <w:left w:val="single" w:sz="4" w:space="0" w:color="auto"/>
              <w:bottom w:val="single" w:sz="4" w:space="0" w:color="auto"/>
              <w:right w:val="single" w:sz="4" w:space="0" w:color="auto"/>
            </w:tcBorders>
          </w:tcPr>
          <w:p w14:paraId="465E5234" w14:textId="77777777" w:rsidR="00454DCB" w:rsidRDefault="00454DCB" w:rsidP="00CA508D">
            <w:pPr>
              <w:pStyle w:val="TAC"/>
              <w:rPr>
                <w:ins w:id="14296" w:author="24.501_CR5312_(Rel-18)_ATSSS_Ph3" w:date="2023-06-25T03:28:00Z"/>
                <w:lang w:val="es-ES"/>
              </w:rPr>
            </w:pPr>
            <w:ins w:id="14297" w:author="24.501_CR5312_(Rel-18)_ATSSS_Ph3" w:date="2023-06-25T03:28:00Z">
              <w:r>
                <w:rPr>
                  <w:lang w:val="es-ES"/>
                </w:rPr>
                <w:t>0</w:t>
              </w:r>
            </w:ins>
          </w:p>
          <w:p w14:paraId="2B8471CE" w14:textId="77777777" w:rsidR="00454DCB" w:rsidRDefault="00454DCB" w:rsidP="00CA508D">
            <w:pPr>
              <w:pStyle w:val="TAC"/>
              <w:rPr>
                <w:ins w:id="14298" w:author="24.501_CR5312_(Rel-18)_ATSSS_Ph3" w:date="2023-06-25T03:28:00Z"/>
                <w:lang w:val="en-US"/>
              </w:rPr>
            </w:pPr>
            <w:ins w:id="14299" w:author="24.501_CR5312_(Rel-18)_ATSSS_Ph3" w:date="2023-06-25T03:28:00Z">
              <w:r>
                <w:rPr>
                  <w:lang w:val="es-ES"/>
                </w:rPr>
                <w:t>spare</w:t>
              </w:r>
            </w:ins>
          </w:p>
        </w:tc>
        <w:tc>
          <w:tcPr>
            <w:tcW w:w="690" w:type="dxa"/>
            <w:tcBorders>
              <w:top w:val="single" w:sz="4" w:space="0" w:color="auto"/>
              <w:left w:val="single" w:sz="4" w:space="0" w:color="auto"/>
              <w:bottom w:val="single" w:sz="4" w:space="0" w:color="auto"/>
              <w:right w:val="single" w:sz="4" w:space="0" w:color="auto"/>
            </w:tcBorders>
          </w:tcPr>
          <w:p w14:paraId="130EA84E" w14:textId="77777777" w:rsidR="00454DCB" w:rsidRDefault="00454DCB" w:rsidP="00CA508D">
            <w:pPr>
              <w:pStyle w:val="TAC"/>
              <w:rPr>
                <w:ins w:id="14300" w:author="24.501_CR5312_(Rel-18)_ATSSS_Ph3" w:date="2023-06-25T03:28:00Z"/>
                <w:rFonts w:eastAsia="MS Mincho"/>
                <w:lang w:val="es-ES"/>
              </w:rPr>
            </w:pPr>
            <w:ins w:id="14301" w:author="24.501_CR5312_(Rel-18)_ATSSS_Ph3" w:date="2023-06-25T03:28:00Z">
              <w:r>
                <w:rPr>
                  <w:rFonts w:eastAsia="MS Mincho"/>
                  <w:lang w:val="es-ES"/>
                </w:rPr>
                <w:t>0</w:t>
              </w:r>
            </w:ins>
          </w:p>
          <w:p w14:paraId="345B8237" w14:textId="77777777" w:rsidR="00454DCB" w:rsidRDefault="00454DCB" w:rsidP="00CA508D">
            <w:pPr>
              <w:pStyle w:val="TAC"/>
              <w:rPr>
                <w:ins w:id="14302" w:author="24.501_CR5312_(Rel-18)_ATSSS_Ph3" w:date="2023-06-25T03:28:00Z"/>
                <w:rFonts w:eastAsia="MS Mincho"/>
                <w:lang w:val="en-US"/>
              </w:rPr>
            </w:pPr>
            <w:ins w:id="14303" w:author="24.501_CR5312_(Rel-18)_ATSSS_Ph3" w:date="2023-06-25T03:28:00Z">
              <w:r>
                <w:rPr>
                  <w:rFonts w:eastAsia="MS Mincho"/>
                  <w:lang w:val="es-ES"/>
                </w:rPr>
                <w:t>spare</w:t>
              </w:r>
            </w:ins>
          </w:p>
        </w:tc>
        <w:tc>
          <w:tcPr>
            <w:tcW w:w="752" w:type="dxa"/>
            <w:gridSpan w:val="2"/>
            <w:tcBorders>
              <w:top w:val="single" w:sz="4" w:space="0" w:color="auto"/>
              <w:left w:val="single" w:sz="4" w:space="0" w:color="auto"/>
              <w:bottom w:val="single" w:sz="4" w:space="0" w:color="auto"/>
              <w:right w:val="single" w:sz="4" w:space="0" w:color="auto"/>
            </w:tcBorders>
          </w:tcPr>
          <w:p w14:paraId="359F5591" w14:textId="77777777" w:rsidR="00454DCB" w:rsidRDefault="00454DCB" w:rsidP="00CA508D">
            <w:pPr>
              <w:pStyle w:val="TAC"/>
              <w:rPr>
                <w:ins w:id="14304" w:author="24.501_CR5312_(Rel-18)_ATSSS_Ph3" w:date="2023-06-25T03:28:00Z"/>
                <w:lang w:val="es-ES"/>
              </w:rPr>
            </w:pPr>
            <w:ins w:id="14305" w:author="24.501_CR5312_(Rel-18)_ATSSS_Ph3" w:date="2023-06-25T03:28:00Z">
              <w:r>
                <w:rPr>
                  <w:lang w:val="es-ES"/>
                </w:rPr>
                <w:t>0</w:t>
              </w:r>
            </w:ins>
          </w:p>
          <w:p w14:paraId="3CA2707F" w14:textId="77777777" w:rsidR="00454DCB" w:rsidRDefault="00454DCB" w:rsidP="00CA508D">
            <w:pPr>
              <w:pStyle w:val="TAC"/>
              <w:rPr>
                <w:ins w:id="14306" w:author="24.501_CR5312_(Rel-18)_ATSSS_Ph3" w:date="2023-06-25T03:28:00Z"/>
                <w:lang w:val="es-ES"/>
              </w:rPr>
            </w:pPr>
            <w:ins w:id="14307" w:author="24.501_CR5312_(Rel-18)_ATSSS_Ph3" w:date="2023-06-25T03:28:00Z">
              <w:r>
                <w:rPr>
                  <w:lang w:val="es-ES"/>
                </w:rPr>
                <w:t>spare</w:t>
              </w:r>
            </w:ins>
          </w:p>
        </w:tc>
        <w:tc>
          <w:tcPr>
            <w:tcW w:w="724" w:type="dxa"/>
            <w:tcBorders>
              <w:top w:val="single" w:sz="4" w:space="0" w:color="auto"/>
              <w:left w:val="single" w:sz="4" w:space="0" w:color="auto"/>
              <w:bottom w:val="single" w:sz="4" w:space="0" w:color="auto"/>
              <w:right w:val="single" w:sz="4" w:space="0" w:color="auto"/>
            </w:tcBorders>
          </w:tcPr>
          <w:p w14:paraId="3EC2834A" w14:textId="77777777" w:rsidR="00454DCB" w:rsidRDefault="00454DCB" w:rsidP="00CA508D">
            <w:pPr>
              <w:pStyle w:val="TAC"/>
              <w:rPr>
                <w:ins w:id="14308" w:author="24.501_CR5312_(Rel-18)_ATSSS_Ph3" w:date="2023-06-25T03:28:00Z"/>
                <w:lang w:val="es-ES"/>
              </w:rPr>
            </w:pPr>
            <w:ins w:id="14309" w:author="24.501_CR5312_(Rel-18)_ATSSS_Ph3" w:date="2023-06-25T03:28:00Z">
              <w:r>
                <w:rPr>
                  <w:lang w:val="es-ES"/>
                </w:rPr>
                <w:t>0</w:t>
              </w:r>
            </w:ins>
          </w:p>
          <w:p w14:paraId="47338ED7" w14:textId="77777777" w:rsidR="00454DCB" w:rsidRDefault="00454DCB" w:rsidP="00CA508D">
            <w:pPr>
              <w:pStyle w:val="TAC"/>
              <w:rPr>
                <w:ins w:id="14310" w:author="24.501_CR5312_(Rel-18)_ATSSS_Ph3" w:date="2023-06-25T03:28:00Z"/>
                <w:lang w:val="es-ES"/>
              </w:rPr>
            </w:pPr>
            <w:ins w:id="14311" w:author="24.501_CR5312_(Rel-18)_ATSSS_Ph3" w:date="2023-06-25T03:28:00Z">
              <w:r>
                <w:rPr>
                  <w:lang w:val="es-ES"/>
                </w:rPr>
                <w:t>spare</w:t>
              </w:r>
            </w:ins>
          </w:p>
        </w:tc>
        <w:tc>
          <w:tcPr>
            <w:tcW w:w="726" w:type="dxa"/>
            <w:tcBorders>
              <w:top w:val="single" w:sz="4" w:space="0" w:color="auto"/>
              <w:left w:val="single" w:sz="4" w:space="0" w:color="auto"/>
              <w:bottom w:val="single" w:sz="4" w:space="0" w:color="auto"/>
              <w:right w:val="single" w:sz="4" w:space="0" w:color="auto"/>
            </w:tcBorders>
          </w:tcPr>
          <w:p w14:paraId="1FFBA998" w14:textId="77777777" w:rsidR="00454DCB" w:rsidRDefault="00454DCB" w:rsidP="00CA508D">
            <w:pPr>
              <w:pStyle w:val="TAC"/>
              <w:rPr>
                <w:ins w:id="14312" w:author="24.501_CR5312_(Rel-18)_ATSSS_Ph3" w:date="2023-06-25T03:28:00Z"/>
                <w:lang w:val="en-US"/>
              </w:rPr>
            </w:pPr>
            <w:ins w:id="14313" w:author="24.501_CR5312_(Rel-18)_ATSSS_Ph3" w:date="2023-06-25T03:28:00Z">
              <w:r>
                <w:rPr>
                  <w:lang w:val="fr-FR"/>
                </w:rPr>
                <w:t>NAPS</w:t>
              </w:r>
            </w:ins>
          </w:p>
        </w:tc>
        <w:tc>
          <w:tcPr>
            <w:tcW w:w="1371" w:type="dxa"/>
            <w:tcBorders>
              <w:top w:val="nil"/>
              <w:left w:val="nil"/>
              <w:bottom w:val="nil"/>
              <w:right w:val="nil"/>
            </w:tcBorders>
          </w:tcPr>
          <w:p w14:paraId="14A5FDBE" w14:textId="77777777" w:rsidR="00454DCB" w:rsidRDefault="00454DCB" w:rsidP="00CA508D">
            <w:pPr>
              <w:pStyle w:val="TAL"/>
              <w:rPr>
                <w:ins w:id="14314" w:author="24.501_CR5312_(Rel-18)_ATSSS_Ph3" w:date="2023-06-25T03:28:00Z"/>
                <w:lang w:val="es-ES"/>
              </w:rPr>
            </w:pPr>
            <w:ins w:id="14315" w:author="24.501_CR5312_(Rel-18)_ATSSS_Ph3" w:date="2023-06-25T03:28:00Z">
              <w:r>
                <w:rPr>
                  <w:lang w:val="es-ES"/>
                </w:rPr>
                <w:t>octet 6*</w:t>
              </w:r>
            </w:ins>
          </w:p>
        </w:tc>
      </w:tr>
    </w:tbl>
    <w:p w14:paraId="1E5177CA" w14:textId="77777777" w:rsidR="00454DCB" w:rsidRPr="007F2770" w:rsidRDefault="00454DCB" w:rsidP="00454DCB">
      <w:pPr>
        <w:pStyle w:val="TF"/>
        <w:rPr>
          <w:ins w:id="14316" w:author="24.501_CR5312_(Rel-18)_ATSSS_Ph3" w:date="2023-06-25T03:28:00Z"/>
        </w:rPr>
      </w:pPr>
      <w:ins w:id="14317" w:author="24.501_CR5312_(Rel-18)_ATSSS_Ph3" w:date="2023-06-25T03:28:00Z">
        <w:r>
          <w:t>Figure 9.11.3.5.1: 5GS network feature support information element</w:t>
        </w:r>
      </w:ins>
    </w:p>
    <w:p w14:paraId="366D4B63" w14:textId="77777777" w:rsidR="00454DCB" w:rsidRDefault="00454DCB" w:rsidP="00454DCB">
      <w:pPr>
        <w:pStyle w:val="TH"/>
        <w:rPr>
          <w:ins w:id="14318" w:author="24.501_CR5312_(Rel-18)_ATSSS_Ph3" w:date="2023-06-25T03:49:00Z"/>
        </w:rPr>
      </w:pPr>
      <w:ins w:id="14319" w:author="24.501_CR5312_(Rel-18)_ATSSS_Ph3" w:date="2023-06-25T03:49:00Z">
        <w:r>
          <w:t>Table 9.11.3.5.1: 5GS network feature support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454DCB" w14:paraId="705D9246" w14:textId="77777777" w:rsidTr="00CA508D">
        <w:trPr>
          <w:gridAfter w:val="1"/>
          <w:wAfter w:w="33" w:type="dxa"/>
          <w:cantSplit/>
          <w:jc w:val="center"/>
          <w:ins w:id="14320" w:author="24.501_CR5312_(Rel-18)_ATSSS_Ph3" w:date="2023-06-25T03:49:00Z"/>
        </w:trPr>
        <w:tc>
          <w:tcPr>
            <w:tcW w:w="7089" w:type="dxa"/>
            <w:gridSpan w:val="10"/>
            <w:tcBorders>
              <w:top w:val="single" w:sz="4" w:space="0" w:color="auto"/>
              <w:left w:val="single" w:sz="4" w:space="0" w:color="auto"/>
              <w:bottom w:val="nil"/>
              <w:right w:val="single" w:sz="4" w:space="0" w:color="auto"/>
            </w:tcBorders>
            <w:hideMark/>
          </w:tcPr>
          <w:p w14:paraId="19F1E7FD" w14:textId="77777777" w:rsidR="00454DCB" w:rsidRDefault="00454DCB" w:rsidP="00CA508D">
            <w:pPr>
              <w:pStyle w:val="TAL"/>
              <w:rPr>
                <w:ins w:id="14321" w:author="24.501_CR5312_(Rel-18)_ATSSS_Ph3" w:date="2023-06-25T03:49:00Z"/>
                <w:lang w:val="en-US"/>
              </w:rPr>
            </w:pPr>
            <w:ins w:id="14322" w:author="24.501_CR5312_(Rel-18)_ATSSS_Ph3" w:date="2023-06-25T03:49:00Z">
              <w:r>
                <w:rPr>
                  <w:lang w:val="en-US" w:eastAsia="ja-JP"/>
                </w:rPr>
                <w:t xml:space="preserve">IMS voice over PS session over 3GPP access indicator </w:t>
              </w:r>
              <w:r>
                <w:rPr>
                  <w:lang w:val="en-US"/>
                </w:rPr>
                <w:t>(IMS-VoPS-3GPP) (octet 3, bit 1)</w:t>
              </w:r>
            </w:ins>
          </w:p>
        </w:tc>
      </w:tr>
      <w:tr w:rsidR="00454DCB" w14:paraId="2A215353" w14:textId="77777777" w:rsidTr="00CA508D">
        <w:trPr>
          <w:gridAfter w:val="1"/>
          <w:wAfter w:w="33" w:type="dxa"/>
          <w:cantSplit/>
          <w:jc w:val="center"/>
          <w:ins w:id="14323" w:author="24.501_CR5312_(Rel-18)_ATSSS_Ph3" w:date="2023-06-25T03:49:00Z"/>
        </w:trPr>
        <w:tc>
          <w:tcPr>
            <w:tcW w:w="7089" w:type="dxa"/>
            <w:gridSpan w:val="10"/>
            <w:tcBorders>
              <w:top w:val="nil"/>
              <w:left w:val="single" w:sz="4" w:space="0" w:color="auto"/>
              <w:bottom w:val="nil"/>
              <w:right w:val="single" w:sz="4" w:space="0" w:color="auto"/>
            </w:tcBorders>
            <w:hideMark/>
          </w:tcPr>
          <w:p w14:paraId="50C17E91" w14:textId="77777777" w:rsidR="00454DCB" w:rsidRDefault="00454DCB" w:rsidP="00CA508D">
            <w:pPr>
              <w:pStyle w:val="TAL"/>
              <w:rPr>
                <w:ins w:id="14324" w:author="24.501_CR5312_(Rel-18)_ATSSS_Ph3" w:date="2023-06-25T03:49:00Z"/>
                <w:lang w:val="en-US"/>
              </w:rPr>
            </w:pPr>
            <w:ins w:id="14325" w:author="24.501_CR5312_(Rel-18)_ATSSS_Ph3" w:date="2023-06-25T03:49:00Z">
              <w:r>
                <w:rPr>
                  <w:lang w:val="en-US"/>
                </w:rPr>
                <w:t>This bit indicates the support of IMS voice over PS session over 3GPP access (see NOTE 1).</w:t>
              </w:r>
            </w:ins>
          </w:p>
        </w:tc>
      </w:tr>
      <w:tr w:rsidR="00454DCB" w14:paraId="4BEC5D03" w14:textId="77777777" w:rsidTr="00CA508D">
        <w:trPr>
          <w:gridAfter w:val="1"/>
          <w:wAfter w:w="33" w:type="dxa"/>
          <w:cantSplit/>
          <w:jc w:val="center"/>
          <w:ins w:id="14326" w:author="24.501_CR5312_(Rel-18)_ATSSS_Ph3" w:date="2023-06-25T03:49:00Z"/>
        </w:trPr>
        <w:tc>
          <w:tcPr>
            <w:tcW w:w="7089" w:type="dxa"/>
            <w:gridSpan w:val="10"/>
            <w:tcBorders>
              <w:top w:val="nil"/>
              <w:left w:val="single" w:sz="4" w:space="0" w:color="auto"/>
              <w:bottom w:val="nil"/>
              <w:right w:val="single" w:sz="4" w:space="0" w:color="auto"/>
            </w:tcBorders>
            <w:hideMark/>
          </w:tcPr>
          <w:p w14:paraId="5B86580A" w14:textId="77777777" w:rsidR="00454DCB" w:rsidRDefault="00454DCB" w:rsidP="00CA508D">
            <w:pPr>
              <w:pStyle w:val="TAL"/>
              <w:rPr>
                <w:ins w:id="14327" w:author="24.501_CR5312_(Rel-18)_ATSSS_Ph3" w:date="2023-06-25T03:49:00Z"/>
                <w:lang w:val="en-US"/>
              </w:rPr>
            </w:pPr>
            <w:ins w:id="14328" w:author="24.501_CR5312_(Rel-18)_ATSSS_Ph3" w:date="2023-06-25T03:49:00Z">
              <w:r>
                <w:rPr>
                  <w:lang w:val="en-US"/>
                </w:rPr>
                <w:t>Bit</w:t>
              </w:r>
            </w:ins>
          </w:p>
        </w:tc>
      </w:tr>
      <w:tr w:rsidR="00454DCB" w14:paraId="6271E4D9" w14:textId="77777777" w:rsidTr="00CA508D">
        <w:trPr>
          <w:gridAfter w:val="1"/>
          <w:wAfter w:w="33" w:type="dxa"/>
          <w:cantSplit/>
          <w:jc w:val="center"/>
          <w:ins w:id="14329" w:author="24.501_CR5312_(Rel-18)_ATSSS_Ph3" w:date="2023-06-25T03:49:00Z"/>
        </w:trPr>
        <w:tc>
          <w:tcPr>
            <w:tcW w:w="285" w:type="dxa"/>
            <w:gridSpan w:val="2"/>
            <w:tcBorders>
              <w:top w:val="nil"/>
              <w:left w:val="single" w:sz="4" w:space="0" w:color="auto"/>
              <w:bottom w:val="nil"/>
              <w:right w:val="nil"/>
            </w:tcBorders>
            <w:hideMark/>
          </w:tcPr>
          <w:p w14:paraId="45B90CB6" w14:textId="77777777" w:rsidR="00454DCB" w:rsidRDefault="00454DCB" w:rsidP="00CA508D">
            <w:pPr>
              <w:pStyle w:val="TAH"/>
              <w:rPr>
                <w:ins w:id="14330" w:author="24.501_CR5312_(Rel-18)_ATSSS_Ph3" w:date="2023-06-25T03:49:00Z"/>
                <w:lang w:val="en-US"/>
              </w:rPr>
            </w:pPr>
            <w:ins w:id="14331" w:author="24.501_CR5312_(Rel-18)_ATSSS_Ph3" w:date="2023-06-25T03:49:00Z">
              <w:r>
                <w:rPr>
                  <w:lang w:val="en-US"/>
                </w:rPr>
                <w:t>1</w:t>
              </w:r>
            </w:ins>
          </w:p>
        </w:tc>
        <w:tc>
          <w:tcPr>
            <w:tcW w:w="284" w:type="dxa"/>
            <w:gridSpan w:val="2"/>
            <w:tcBorders>
              <w:top w:val="nil"/>
              <w:left w:val="nil"/>
              <w:bottom w:val="nil"/>
              <w:right w:val="nil"/>
            </w:tcBorders>
          </w:tcPr>
          <w:p w14:paraId="67298D0A" w14:textId="77777777" w:rsidR="00454DCB" w:rsidRDefault="00454DCB" w:rsidP="00CA508D">
            <w:pPr>
              <w:pStyle w:val="TAH"/>
              <w:rPr>
                <w:ins w:id="14332" w:author="24.501_CR5312_(Rel-18)_ATSSS_Ph3" w:date="2023-06-25T03:49:00Z"/>
                <w:lang w:val="en-US"/>
              </w:rPr>
            </w:pPr>
          </w:p>
        </w:tc>
        <w:tc>
          <w:tcPr>
            <w:tcW w:w="283" w:type="dxa"/>
            <w:gridSpan w:val="2"/>
            <w:tcBorders>
              <w:top w:val="nil"/>
              <w:left w:val="nil"/>
              <w:bottom w:val="nil"/>
              <w:right w:val="nil"/>
            </w:tcBorders>
          </w:tcPr>
          <w:p w14:paraId="40149A31" w14:textId="77777777" w:rsidR="00454DCB" w:rsidRDefault="00454DCB" w:rsidP="00CA508D">
            <w:pPr>
              <w:pStyle w:val="TAH"/>
              <w:rPr>
                <w:ins w:id="14333" w:author="24.501_CR5312_(Rel-18)_ATSSS_Ph3" w:date="2023-06-25T03:49:00Z"/>
                <w:lang w:val="en-US"/>
              </w:rPr>
            </w:pPr>
          </w:p>
        </w:tc>
        <w:tc>
          <w:tcPr>
            <w:tcW w:w="283" w:type="dxa"/>
            <w:gridSpan w:val="2"/>
            <w:tcBorders>
              <w:top w:val="nil"/>
              <w:left w:val="nil"/>
              <w:bottom w:val="nil"/>
              <w:right w:val="nil"/>
            </w:tcBorders>
          </w:tcPr>
          <w:p w14:paraId="716C104E" w14:textId="77777777" w:rsidR="00454DCB" w:rsidRDefault="00454DCB" w:rsidP="00CA508D">
            <w:pPr>
              <w:pStyle w:val="TAH"/>
              <w:rPr>
                <w:ins w:id="14334" w:author="24.501_CR5312_(Rel-18)_ATSSS_Ph3" w:date="2023-06-25T03:49:00Z"/>
                <w:lang w:val="en-US"/>
              </w:rPr>
            </w:pPr>
          </w:p>
        </w:tc>
        <w:tc>
          <w:tcPr>
            <w:tcW w:w="5954" w:type="dxa"/>
            <w:gridSpan w:val="2"/>
            <w:tcBorders>
              <w:top w:val="nil"/>
              <w:left w:val="nil"/>
              <w:bottom w:val="nil"/>
              <w:right w:val="single" w:sz="4" w:space="0" w:color="auto"/>
            </w:tcBorders>
          </w:tcPr>
          <w:p w14:paraId="59BA7D9D" w14:textId="77777777" w:rsidR="00454DCB" w:rsidRDefault="00454DCB" w:rsidP="00CA508D">
            <w:pPr>
              <w:pStyle w:val="TAL"/>
              <w:rPr>
                <w:ins w:id="14335" w:author="24.501_CR5312_(Rel-18)_ATSSS_Ph3" w:date="2023-06-25T03:49:00Z"/>
                <w:lang w:val="en-US"/>
              </w:rPr>
            </w:pPr>
          </w:p>
        </w:tc>
      </w:tr>
      <w:tr w:rsidR="00454DCB" w14:paraId="3383F6BA" w14:textId="77777777" w:rsidTr="00CA508D">
        <w:trPr>
          <w:gridAfter w:val="1"/>
          <w:wAfter w:w="33" w:type="dxa"/>
          <w:cantSplit/>
          <w:jc w:val="center"/>
          <w:ins w:id="14336" w:author="24.501_CR5312_(Rel-18)_ATSSS_Ph3" w:date="2023-06-25T03:49:00Z"/>
        </w:trPr>
        <w:tc>
          <w:tcPr>
            <w:tcW w:w="285" w:type="dxa"/>
            <w:gridSpan w:val="2"/>
            <w:tcBorders>
              <w:top w:val="nil"/>
              <w:left w:val="single" w:sz="4" w:space="0" w:color="auto"/>
              <w:bottom w:val="nil"/>
              <w:right w:val="nil"/>
            </w:tcBorders>
            <w:hideMark/>
          </w:tcPr>
          <w:p w14:paraId="4665397D" w14:textId="77777777" w:rsidR="00454DCB" w:rsidRDefault="00454DCB" w:rsidP="00CA508D">
            <w:pPr>
              <w:pStyle w:val="TAC"/>
              <w:rPr>
                <w:ins w:id="14337" w:author="24.501_CR5312_(Rel-18)_ATSSS_Ph3" w:date="2023-06-25T03:49:00Z"/>
                <w:lang w:val="en-US"/>
              </w:rPr>
            </w:pPr>
            <w:ins w:id="14338" w:author="24.501_CR5312_(Rel-18)_ATSSS_Ph3" w:date="2023-06-25T03:49:00Z">
              <w:r>
                <w:rPr>
                  <w:lang w:val="en-US"/>
                </w:rPr>
                <w:t>0</w:t>
              </w:r>
            </w:ins>
          </w:p>
        </w:tc>
        <w:tc>
          <w:tcPr>
            <w:tcW w:w="284" w:type="dxa"/>
            <w:gridSpan w:val="2"/>
            <w:tcBorders>
              <w:top w:val="nil"/>
              <w:left w:val="nil"/>
              <w:bottom w:val="nil"/>
              <w:right w:val="nil"/>
            </w:tcBorders>
          </w:tcPr>
          <w:p w14:paraId="345B5663" w14:textId="77777777" w:rsidR="00454DCB" w:rsidRDefault="00454DCB" w:rsidP="00CA508D">
            <w:pPr>
              <w:pStyle w:val="TAC"/>
              <w:rPr>
                <w:ins w:id="14339" w:author="24.501_CR5312_(Rel-18)_ATSSS_Ph3" w:date="2023-06-25T03:49:00Z"/>
                <w:lang w:val="en-US"/>
              </w:rPr>
            </w:pPr>
          </w:p>
        </w:tc>
        <w:tc>
          <w:tcPr>
            <w:tcW w:w="283" w:type="dxa"/>
            <w:gridSpan w:val="2"/>
            <w:tcBorders>
              <w:top w:val="nil"/>
              <w:left w:val="nil"/>
              <w:bottom w:val="nil"/>
              <w:right w:val="nil"/>
            </w:tcBorders>
          </w:tcPr>
          <w:p w14:paraId="2F0DF5F9" w14:textId="77777777" w:rsidR="00454DCB" w:rsidRDefault="00454DCB" w:rsidP="00CA508D">
            <w:pPr>
              <w:pStyle w:val="TAC"/>
              <w:rPr>
                <w:ins w:id="14340" w:author="24.501_CR5312_(Rel-18)_ATSSS_Ph3" w:date="2023-06-25T03:49:00Z"/>
                <w:lang w:val="en-US"/>
              </w:rPr>
            </w:pPr>
          </w:p>
        </w:tc>
        <w:tc>
          <w:tcPr>
            <w:tcW w:w="283" w:type="dxa"/>
            <w:gridSpan w:val="2"/>
            <w:tcBorders>
              <w:top w:val="nil"/>
              <w:left w:val="nil"/>
              <w:bottom w:val="nil"/>
              <w:right w:val="nil"/>
            </w:tcBorders>
          </w:tcPr>
          <w:p w14:paraId="45A21B69" w14:textId="77777777" w:rsidR="00454DCB" w:rsidRDefault="00454DCB" w:rsidP="00CA508D">
            <w:pPr>
              <w:pStyle w:val="TAC"/>
              <w:rPr>
                <w:ins w:id="14341" w:author="24.501_CR5312_(Rel-18)_ATSSS_Ph3" w:date="2023-06-25T03:49:00Z"/>
                <w:lang w:val="en-US"/>
              </w:rPr>
            </w:pPr>
          </w:p>
        </w:tc>
        <w:tc>
          <w:tcPr>
            <w:tcW w:w="5954" w:type="dxa"/>
            <w:gridSpan w:val="2"/>
            <w:tcBorders>
              <w:top w:val="nil"/>
              <w:left w:val="nil"/>
              <w:bottom w:val="nil"/>
              <w:right w:val="single" w:sz="4" w:space="0" w:color="auto"/>
            </w:tcBorders>
            <w:hideMark/>
          </w:tcPr>
          <w:p w14:paraId="77026FB2" w14:textId="77777777" w:rsidR="00454DCB" w:rsidRDefault="00454DCB" w:rsidP="00CA508D">
            <w:pPr>
              <w:pStyle w:val="TAL"/>
              <w:rPr>
                <w:ins w:id="14342" w:author="24.501_CR5312_(Rel-18)_ATSSS_Ph3" w:date="2023-06-25T03:49:00Z"/>
                <w:lang w:val="en-US"/>
              </w:rPr>
            </w:pPr>
            <w:ins w:id="14343" w:author="24.501_CR5312_(Rel-18)_ATSSS_Ph3" w:date="2023-06-25T03:49:00Z">
              <w:r>
                <w:rPr>
                  <w:lang w:val="en-US" w:eastAsia="ja-JP"/>
                </w:rPr>
                <w:t xml:space="preserve">IMS voice over PS session </w:t>
              </w:r>
              <w:r>
                <w:rPr>
                  <w:lang w:val="en-US"/>
                </w:rPr>
                <w:t>not supported over 3GPP access</w:t>
              </w:r>
            </w:ins>
          </w:p>
        </w:tc>
      </w:tr>
      <w:tr w:rsidR="00454DCB" w14:paraId="58BA7EE1" w14:textId="77777777" w:rsidTr="00CA508D">
        <w:trPr>
          <w:gridAfter w:val="1"/>
          <w:wAfter w:w="33" w:type="dxa"/>
          <w:cantSplit/>
          <w:jc w:val="center"/>
          <w:ins w:id="14344" w:author="24.501_CR5312_(Rel-18)_ATSSS_Ph3" w:date="2023-06-25T03:49:00Z"/>
        </w:trPr>
        <w:tc>
          <w:tcPr>
            <w:tcW w:w="285" w:type="dxa"/>
            <w:gridSpan w:val="2"/>
            <w:tcBorders>
              <w:top w:val="nil"/>
              <w:left w:val="single" w:sz="4" w:space="0" w:color="auto"/>
              <w:bottom w:val="nil"/>
              <w:right w:val="nil"/>
            </w:tcBorders>
            <w:hideMark/>
          </w:tcPr>
          <w:p w14:paraId="689D092C" w14:textId="77777777" w:rsidR="00454DCB" w:rsidRDefault="00454DCB" w:rsidP="00CA508D">
            <w:pPr>
              <w:pStyle w:val="TAC"/>
              <w:rPr>
                <w:ins w:id="14345" w:author="24.501_CR5312_(Rel-18)_ATSSS_Ph3" w:date="2023-06-25T03:49:00Z"/>
                <w:lang w:val="en-US"/>
              </w:rPr>
            </w:pPr>
            <w:ins w:id="14346" w:author="24.501_CR5312_(Rel-18)_ATSSS_Ph3" w:date="2023-06-25T03:49:00Z">
              <w:r>
                <w:rPr>
                  <w:lang w:val="en-US"/>
                </w:rPr>
                <w:t>1</w:t>
              </w:r>
            </w:ins>
          </w:p>
        </w:tc>
        <w:tc>
          <w:tcPr>
            <w:tcW w:w="284" w:type="dxa"/>
            <w:gridSpan w:val="2"/>
            <w:tcBorders>
              <w:top w:val="nil"/>
              <w:left w:val="nil"/>
              <w:bottom w:val="nil"/>
              <w:right w:val="nil"/>
            </w:tcBorders>
          </w:tcPr>
          <w:p w14:paraId="6B75C163" w14:textId="77777777" w:rsidR="00454DCB" w:rsidRDefault="00454DCB" w:rsidP="00CA508D">
            <w:pPr>
              <w:pStyle w:val="TAC"/>
              <w:rPr>
                <w:ins w:id="14347" w:author="24.501_CR5312_(Rel-18)_ATSSS_Ph3" w:date="2023-06-25T03:49:00Z"/>
                <w:lang w:val="en-US"/>
              </w:rPr>
            </w:pPr>
          </w:p>
        </w:tc>
        <w:tc>
          <w:tcPr>
            <w:tcW w:w="283" w:type="dxa"/>
            <w:gridSpan w:val="2"/>
            <w:tcBorders>
              <w:top w:val="nil"/>
              <w:left w:val="nil"/>
              <w:bottom w:val="nil"/>
              <w:right w:val="nil"/>
            </w:tcBorders>
          </w:tcPr>
          <w:p w14:paraId="1F88DC17" w14:textId="77777777" w:rsidR="00454DCB" w:rsidRDefault="00454DCB" w:rsidP="00CA508D">
            <w:pPr>
              <w:pStyle w:val="TAC"/>
              <w:rPr>
                <w:ins w:id="14348" w:author="24.501_CR5312_(Rel-18)_ATSSS_Ph3" w:date="2023-06-25T03:49:00Z"/>
                <w:lang w:val="en-US"/>
              </w:rPr>
            </w:pPr>
          </w:p>
        </w:tc>
        <w:tc>
          <w:tcPr>
            <w:tcW w:w="283" w:type="dxa"/>
            <w:gridSpan w:val="2"/>
            <w:tcBorders>
              <w:top w:val="nil"/>
              <w:left w:val="nil"/>
              <w:bottom w:val="nil"/>
              <w:right w:val="nil"/>
            </w:tcBorders>
          </w:tcPr>
          <w:p w14:paraId="60703233" w14:textId="77777777" w:rsidR="00454DCB" w:rsidRDefault="00454DCB" w:rsidP="00CA508D">
            <w:pPr>
              <w:pStyle w:val="TAC"/>
              <w:rPr>
                <w:ins w:id="14349" w:author="24.501_CR5312_(Rel-18)_ATSSS_Ph3" w:date="2023-06-25T03:49:00Z"/>
                <w:lang w:val="en-US"/>
              </w:rPr>
            </w:pPr>
          </w:p>
        </w:tc>
        <w:tc>
          <w:tcPr>
            <w:tcW w:w="5954" w:type="dxa"/>
            <w:gridSpan w:val="2"/>
            <w:tcBorders>
              <w:top w:val="nil"/>
              <w:left w:val="nil"/>
              <w:bottom w:val="nil"/>
              <w:right w:val="single" w:sz="4" w:space="0" w:color="auto"/>
            </w:tcBorders>
            <w:hideMark/>
          </w:tcPr>
          <w:p w14:paraId="4B42B22E" w14:textId="77777777" w:rsidR="00454DCB" w:rsidRDefault="00454DCB" w:rsidP="00CA508D">
            <w:pPr>
              <w:pStyle w:val="TAL"/>
              <w:rPr>
                <w:ins w:id="14350" w:author="24.501_CR5312_(Rel-18)_ATSSS_Ph3" w:date="2023-06-25T03:49:00Z"/>
                <w:lang w:val="en-US" w:eastAsia="ja-JP"/>
              </w:rPr>
            </w:pPr>
            <w:ins w:id="14351" w:author="24.501_CR5312_(Rel-18)_ATSSS_Ph3" w:date="2023-06-25T03:49:00Z">
              <w:r>
                <w:rPr>
                  <w:lang w:val="en-US" w:eastAsia="ja-JP"/>
                </w:rPr>
                <w:t>IMS voice over PS session supported over 3GPP access</w:t>
              </w:r>
            </w:ins>
          </w:p>
        </w:tc>
      </w:tr>
      <w:tr w:rsidR="00454DCB" w14:paraId="3F8B0000" w14:textId="77777777" w:rsidTr="00CA508D">
        <w:trPr>
          <w:gridAfter w:val="1"/>
          <w:wAfter w:w="33" w:type="dxa"/>
          <w:cantSplit/>
          <w:jc w:val="center"/>
          <w:ins w:id="14352" w:author="24.501_CR5312_(Rel-18)_ATSSS_Ph3" w:date="2023-06-25T03:49:00Z"/>
        </w:trPr>
        <w:tc>
          <w:tcPr>
            <w:tcW w:w="7089" w:type="dxa"/>
            <w:gridSpan w:val="10"/>
            <w:tcBorders>
              <w:top w:val="nil"/>
              <w:left w:val="single" w:sz="4" w:space="0" w:color="auto"/>
              <w:bottom w:val="nil"/>
              <w:right w:val="single" w:sz="4" w:space="0" w:color="auto"/>
            </w:tcBorders>
          </w:tcPr>
          <w:p w14:paraId="05A2545C" w14:textId="77777777" w:rsidR="00454DCB" w:rsidRDefault="00454DCB" w:rsidP="00CA508D">
            <w:pPr>
              <w:pStyle w:val="TAL"/>
              <w:rPr>
                <w:ins w:id="14353" w:author="24.501_CR5312_(Rel-18)_ATSSS_Ph3" w:date="2023-06-25T03:49:00Z"/>
                <w:lang w:val="en-US"/>
              </w:rPr>
            </w:pPr>
          </w:p>
        </w:tc>
      </w:tr>
      <w:tr w:rsidR="00454DCB" w14:paraId="57EF18C5" w14:textId="77777777" w:rsidTr="00CA508D">
        <w:trPr>
          <w:gridAfter w:val="1"/>
          <w:wAfter w:w="33" w:type="dxa"/>
          <w:cantSplit/>
          <w:jc w:val="center"/>
          <w:ins w:id="14354" w:author="24.501_CR5312_(Rel-18)_ATSSS_Ph3" w:date="2023-06-25T03:49:00Z"/>
        </w:trPr>
        <w:tc>
          <w:tcPr>
            <w:tcW w:w="7089" w:type="dxa"/>
            <w:gridSpan w:val="10"/>
            <w:tcBorders>
              <w:top w:val="nil"/>
              <w:left w:val="single" w:sz="4" w:space="0" w:color="auto"/>
              <w:bottom w:val="nil"/>
              <w:right w:val="single" w:sz="4" w:space="0" w:color="auto"/>
            </w:tcBorders>
            <w:hideMark/>
          </w:tcPr>
          <w:p w14:paraId="528BCAC7" w14:textId="77777777" w:rsidR="00454DCB" w:rsidRDefault="00454DCB" w:rsidP="00CA508D">
            <w:pPr>
              <w:pStyle w:val="TAL"/>
              <w:rPr>
                <w:ins w:id="14355" w:author="24.501_CR5312_(Rel-18)_ATSSS_Ph3" w:date="2023-06-25T03:49:00Z"/>
                <w:lang w:val="en-US"/>
              </w:rPr>
            </w:pPr>
            <w:ins w:id="14356" w:author="24.501_CR5312_(Rel-18)_ATSSS_Ph3" w:date="2023-06-25T03:49:00Z">
              <w:r>
                <w:rPr>
                  <w:lang w:val="en-US" w:eastAsia="ja-JP"/>
                </w:rPr>
                <w:t xml:space="preserve">IMS voice over PS session over non-3GPP access indicator </w:t>
              </w:r>
              <w:r>
                <w:rPr>
                  <w:lang w:val="en-US"/>
                </w:rPr>
                <w:t>(IMS-VoPS-N3GPP) (octet 3, bit 2)</w:t>
              </w:r>
            </w:ins>
          </w:p>
        </w:tc>
      </w:tr>
      <w:tr w:rsidR="00454DCB" w14:paraId="3E627C0B" w14:textId="77777777" w:rsidTr="00CA508D">
        <w:trPr>
          <w:gridAfter w:val="1"/>
          <w:wAfter w:w="33" w:type="dxa"/>
          <w:cantSplit/>
          <w:jc w:val="center"/>
          <w:ins w:id="14357" w:author="24.501_CR5312_(Rel-18)_ATSSS_Ph3" w:date="2023-06-25T03:49:00Z"/>
        </w:trPr>
        <w:tc>
          <w:tcPr>
            <w:tcW w:w="7089" w:type="dxa"/>
            <w:gridSpan w:val="10"/>
            <w:tcBorders>
              <w:top w:val="nil"/>
              <w:left w:val="single" w:sz="4" w:space="0" w:color="auto"/>
              <w:bottom w:val="nil"/>
              <w:right w:val="single" w:sz="4" w:space="0" w:color="auto"/>
            </w:tcBorders>
            <w:hideMark/>
          </w:tcPr>
          <w:p w14:paraId="0A962DAA" w14:textId="77777777" w:rsidR="00454DCB" w:rsidRDefault="00454DCB" w:rsidP="00CA508D">
            <w:pPr>
              <w:pStyle w:val="TAL"/>
              <w:rPr>
                <w:ins w:id="14358" w:author="24.501_CR5312_(Rel-18)_ATSSS_Ph3" w:date="2023-06-25T03:49:00Z"/>
                <w:lang w:val="en-US"/>
              </w:rPr>
            </w:pPr>
            <w:ins w:id="14359" w:author="24.501_CR5312_(Rel-18)_ATSSS_Ph3" w:date="2023-06-25T03:49:00Z">
              <w:r>
                <w:rPr>
                  <w:lang w:val="en-US"/>
                </w:rPr>
                <w:t>This bit indicates the support of IMS voice over PS session over non-3GPP access.</w:t>
              </w:r>
            </w:ins>
          </w:p>
        </w:tc>
      </w:tr>
      <w:tr w:rsidR="00454DCB" w14:paraId="4BA5FCDA" w14:textId="77777777" w:rsidTr="00CA508D">
        <w:trPr>
          <w:gridAfter w:val="1"/>
          <w:wAfter w:w="33" w:type="dxa"/>
          <w:cantSplit/>
          <w:jc w:val="center"/>
          <w:ins w:id="14360" w:author="24.501_CR5312_(Rel-18)_ATSSS_Ph3" w:date="2023-06-25T03:49:00Z"/>
        </w:trPr>
        <w:tc>
          <w:tcPr>
            <w:tcW w:w="7089" w:type="dxa"/>
            <w:gridSpan w:val="10"/>
            <w:tcBorders>
              <w:top w:val="nil"/>
              <w:left w:val="single" w:sz="4" w:space="0" w:color="auto"/>
              <w:bottom w:val="nil"/>
              <w:right w:val="single" w:sz="4" w:space="0" w:color="auto"/>
            </w:tcBorders>
            <w:hideMark/>
          </w:tcPr>
          <w:p w14:paraId="633D8F0E" w14:textId="77777777" w:rsidR="00454DCB" w:rsidRDefault="00454DCB" w:rsidP="00CA508D">
            <w:pPr>
              <w:pStyle w:val="TAL"/>
              <w:rPr>
                <w:ins w:id="14361" w:author="24.501_CR5312_(Rel-18)_ATSSS_Ph3" w:date="2023-06-25T03:49:00Z"/>
                <w:lang w:val="en-US"/>
              </w:rPr>
            </w:pPr>
            <w:ins w:id="14362" w:author="24.501_CR5312_(Rel-18)_ATSSS_Ph3" w:date="2023-06-25T03:49:00Z">
              <w:r>
                <w:rPr>
                  <w:lang w:val="en-US"/>
                </w:rPr>
                <w:t>Bit</w:t>
              </w:r>
            </w:ins>
          </w:p>
        </w:tc>
      </w:tr>
      <w:tr w:rsidR="00454DCB" w14:paraId="48C89B99" w14:textId="77777777" w:rsidTr="00CA508D">
        <w:trPr>
          <w:gridAfter w:val="1"/>
          <w:wAfter w:w="33" w:type="dxa"/>
          <w:cantSplit/>
          <w:jc w:val="center"/>
          <w:ins w:id="14363" w:author="24.501_CR5312_(Rel-18)_ATSSS_Ph3" w:date="2023-06-25T03:49:00Z"/>
        </w:trPr>
        <w:tc>
          <w:tcPr>
            <w:tcW w:w="285" w:type="dxa"/>
            <w:gridSpan w:val="2"/>
            <w:tcBorders>
              <w:top w:val="nil"/>
              <w:left w:val="single" w:sz="4" w:space="0" w:color="auto"/>
              <w:bottom w:val="nil"/>
              <w:right w:val="nil"/>
            </w:tcBorders>
            <w:hideMark/>
          </w:tcPr>
          <w:p w14:paraId="39E21F32" w14:textId="77777777" w:rsidR="00454DCB" w:rsidRDefault="00454DCB" w:rsidP="00CA508D">
            <w:pPr>
              <w:pStyle w:val="TAH"/>
              <w:rPr>
                <w:ins w:id="14364" w:author="24.501_CR5312_(Rel-18)_ATSSS_Ph3" w:date="2023-06-25T03:49:00Z"/>
                <w:lang w:val="en-US"/>
              </w:rPr>
            </w:pPr>
            <w:ins w:id="14365" w:author="24.501_CR5312_(Rel-18)_ATSSS_Ph3" w:date="2023-06-25T03:49:00Z">
              <w:r>
                <w:rPr>
                  <w:lang w:val="en-US"/>
                </w:rPr>
                <w:t>2</w:t>
              </w:r>
            </w:ins>
          </w:p>
        </w:tc>
        <w:tc>
          <w:tcPr>
            <w:tcW w:w="284" w:type="dxa"/>
            <w:gridSpan w:val="2"/>
            <w:tcBorders>
              <w:top w:val="nil"/>
              <w:left w:val="nil"/>
              <w:bottom w:val="nil"/>
              <w:right w:val="nil"/>
            </w:tcBorders>
          </w:tcPr>
          <w:p w14:paraId="32D39F80" w14:textId="77777777" w:rsidR="00454DCB" w:rsidRDefault="00454DCB" w:rsidP="00CA508D">
            <w:pPr>
              <w:pStyle w:val="TAH"/>
              <w:rPr>
                <w:ins w:id="14366" w:author="24.501_CR5312_(Rel-18)_ATSSS_Ph3" w:date="2023-06-25T03:49:00Z"/>
                <w:lang w:val="en-US"/>
              </w:rPr>
            </w:pPr>
          </w:p>
        </w:tc>
        <w:tc>
          <w:tcPr>
            <w:tcW w:w="283" w:type="dxa"/>
            <w:gridSpan w:val="2"/>
            <w:tcBorders>
              <w:top w:val="nil"/>
              <w:left w:val="nil"/>
              <w:bottom w:val="nil"/>
              <w:right w:val="nil"/>
            </w:tcBorders>
          </w:tcPr>
          <w:p w14:paraId="7B9ABF46" w14:textId="77777777" w:rsidR="00454DCB" w:rsidRDefault="00454DCB" w:rsidP="00CA508D">
            <w:pPr>
              <w:pStyle w:val="TAH"/>
              <w:rPr>
                <w:ins w:id="14367" w:author="24.501_CR5312_(Rel-18)_ATSSS_Ph3" w:date="2023-06-25T03:49:00Z"/>
                <w:lang w:val="en-US"/>
              </w:rPr>
            </w:pPr>
          </w:p>
        </w:tc>
        <w:tc>
          <w:tcPr>
            <w:tcW w:w="283" w:type="dxa"/>
            <w:gridSpan w:val="2"/>
            <w:tcBorders>
              <w:top w:val="nil"/>
              <w:left w:val="nil"/>
              <w:bottom w:val="nil"/>
              <w:right w:val="nil"/>
            </w:tcBorders>
          </w:tcPr>
          <w:p w14:paraId="7AA8CF18" w14:textId="77777777" w:rsidR="00454DCB" w:rsidRDefault="00454DCB" w:rsidP="00CA508D">
            <w:pPr>
              <w:pStyle w:val="TAH"/>
              <w:rPr>
                <w:ins w:id="14368" w:author="24.501_CR5312_(Rel-18)_ATSSS_Ph3" w:date="2023-06-25T03:49:00Z"/>
                <w:lang w:val="en-US"/>
              </w:rPr>
            </w:pPr>
          </w:p>
        </w:tc>
        <w:tc>
          <w:tcPr>
            <w:tcW w:w="5954" w:type="dxa"/>
            <w:gridSpan w:val="2"/>
            <w:tcBorders>
              <w:top w:val="nil"/>
              <w:left w:val="nil"/>
              <w:bottom w:val="nil"/>
              <w:right w:val="single" w:sz="4" w:space="0" w:color="auto"/>
            </w:tcBorders>
          </w:tcPr>
          <w:p w14:paraId="391DD6DD" w14:textId="77777777" w:rsidR="00454DCB" w:rsidRDefault="00454DCB" w:rsidP="00CA508D">
            <w:pPr>
              <w:pStyle w:val="TAL"/>
              <w:rPr>
                <w:ins w:id="14369" w:author="24.501_CR5312_(Rel-18)_ATSSS_Ph3" w:date="2023-06-25T03:49:00Z"/>
                <w:lang w:val="en-US"/>
              </w:rPr>
            </w:pPr>
          </w:p>
        </w:tc>
      </w:tr>
      <w:tr w:rsidR="00454DCB" w14:paraId="47551AB1" w14:textId="77777777" w:rsidTr="00CA508D">
        <w:trPr>
          <w:gridAfter w:val="1"/>
          <w:wAfter w:w="33" w:type="dxa"/>
          <w:cantSplit/>
          <w:jc w:val="center"/>
          <w:ins w:id="14370" w:author="24.501_CR5312_(Rel-18)_ATSSS_Ph3" w:date="2023-06-25T03:49:00Z"/>
        </w:trPr>
        <w:tc>
          <w:tcPr>
            <w:tcW w:w="285" w:type="dxa"/>
            <w:gridSpan w:val="2"/>
            <w:tcBorders>
              <w:top w:val="nil"/>
              <w:left w:val="single" w:sz="4" w:space="0" w:color="auto"/>
              <w:bottom w:val="nil"/>
              <w:right w:val="nil"/>
            </w:tcBorders>
            <w:hideMark/>
          </w:tcPr>
          <w:p w14:paraId="53062914" w14:textId="77777777" w:rsidR="00454DCB" w:rsidRDefault="00454DCB" w:rsidP="00CA508D">
            <w:pPr>
              <w:pStyle w:val="TAC"/>
              <w:rPr>
                <w:ins w:id="14371" w:author="24.501_CR5312_(Rel-18)_ATSSS_Ph3" w:date="2023-06-25T03:49:00Z"/>
                <w:lang w:val="en-US"/>
              </w:rPr>
            </w:pPr>
            <w:ins w:id="14372" w:author="24.501_CR5312_(Rel-18)_ATSSS_Ph3" w:date="2023-06-25T03:49:00Z">
              <w:r>
                <w:rPr>
                  <w:lang w:val="en-US"/>
                </w:rPr>
                <w:t>0</w:t>
              </w:r>
            </w:ins>
          </w:p>
        </w:tc>
        <w:tc>
          <w:tcPr>
            <w:tcW w:w="284" w:type="dxa"/>
            <w:gridSpan w:val="2"/>
            <w:tcBorders>
              <w:top w:val="nil"/>
              <w:left w:val="nil"/>
              <w:bottom w:val="nil"/>
              <w:right w:val="nil"/>
            </w:tcBorders>
          </w:tcPr>
          <w:p w14:paraId="2E62BEB5" w14:textId="77777777" w:rsidR="00454DCB" w:rsidRDefault="00454DCB" w:rsidP="00CA508D">
            <w:pPr>
              <w:pStyle w:val="TAC"/>
              <w:rPr>
                <w:ins w:id="14373" w:author="24.501_CR5312_(Rel-18)_ATSSS_Ph3" w:date="2023-06-25T03:49:00Z"/>
                <w:lang w:val="en-US"/>
              </w:rPr>
            </w:pPr>
          </w:p>
        </w:tc>
        <w:tc>
          <w:tcPr>
            <w:tcW w:w="283" w:type="dxa"/>
            <w:gridSpan w:val="2"/>
            <w:tcBorders>
              <w:top w:val="nil"/>
              <w:left w:val="nil"/>
              <w:bottom w:val="nil"/>
              <w:right w:val="nil"/>
            </w:tcBorders>
          </w:tcPr>
          <w:p w14:paraId="1D3AE273" w14:textId="77777777" w:rsidR="00454DCB" w:rsidRDefault="00454DCB" w:rsidP="00CA508D">
            <w:pPr>
              <w:pStyle w:val="TAC"/>
              <w:rPr>
                <w:ins w:id="14374" w:author="24.501_CR5312_(Rel-18)_ATSSS_Ph3" w:date="2023-06-25T03:49:00Z"/>
                <w:lang w:val="en-US"/>
              </w:rPr>
            </w:pPr>
          </w:p>
        </w:tc>
        <w:tc>
          <w:tcPr>
            <w:tcW w:w="283" w:type="dxa"/>
            <w:gridSpan w:val="2"/>
            <w:tcBorders>
              <w:top w:val="nil"/>
              <w:left w:val="nil"/>
              <w:bottom w:val="nil"/>
              <w:right w:val="nil"/>
            </w:tcBorders>
          </w:tcPr>
          <w:p w14:paraId="770E0E32" w14:textId="77777777" w:rsidR="00454DCB" w:rsidRDefault="00454DCB" w:rsidP="00CA508D">
            <w:pPr>
              <w:pStyle w:val="TAC"/>
              <w:rPr>
                <w:ins w:id="14375" w:author="24.501_CR5312_(Rel-18)_ATSSS_Ph3" w:date="2023-06-25T03:49:00Z"/>
                <w:lang w:val="en-US"/>
              </w:rPr>
            </w:pPr>
          </w:p>
        </w:tc>
        <w:tc>
          <w:tcPr>
            <w:tcW w:w="5954" w:type="dxa"/>
            <w:gridSpan w:val="2"/>
            <w:tcBorders>
              <w:top w:val="nil"/>
              <w:left w:val="nil"/>
              <w:bottom w:val="nil"/>
              <w:right w:val="single" w:sz="4" w:space="0" w:color="auto"/>
            </w:tcBorders>
            <w:hideMark/>
          </w:tcPr>
          <w:p w14:paraId="71438BBF" w14:textId="77777777" w:rsidR="00454DCB" w:rsidRDefault="00454DCB" w:rsidP="00CA508D">
            <w:pPr>
              <w:pStyle w:val="TAL"/>
              <w:rPr>
                <w:ins w:id="14376" w:author="24.501_CR5312_(Rel-18)_ATSSS_Ph3" w:date="2023-06-25T03:49:00Z"/>
                <w:lang w:val="en-US"/>
              </w:rPr>
            </w:pPr>
            <w:ins w:id="14377" w:author="24.501_CR5312_(Rel-18)_ATSSS_Ph3" w:date="2023-06-25T03:49:00Z">
              <w:r>
                <w:rPr>
                  <w:lang w:val="en-US" w:eastAsia="ja-JP"/>
                </w:rPr>
                <w:t xml:space="preserve">IMS voice over PS session </w:t>
              </w:r>
              <w:r>
                <w:rPr>
                  <w:lang w:val="en-US"/>
                </w:rPr>
                <w:t>not supported over non-3GPP access</w:t>
              </w:r>
            </w:ins>
          </w:p>
        </w:tc>
      </w:tr>
      <w:tr w:rsidR="00454DCB" w14:paraId="4C9FEFDE" w14:textId="77777777" w:rsidTr="00CA508D">
        <w:trPr>
          <w:gridAfter w:val="1"/>
          <w:wAfter w:w="33" w:type="dxa"/>
          <w:cantSplit/>
          <w:jc w:val="center"/>
          <w:ins w:id="14378" w:author="24.501_CR5312_(Rel-18)_ATSSS_Ph3" w:date="2023-06-25T03:49:00Z"/>
        </w:trPr>
        <w:tc>
          <w:tcPr>
            <w:tcW w:w="285" w:type="dxa"/>
            <w:gridSpan w:val="2"/>
            <w:tcBorders>
              <w:top w:val="nil"/>
              <w:left w:val="single" w:sz="4" w:space="0" w:color="auto"/>
              <w:bottom w:val="nil"/>
              <w:right w:val="nil"/>
            </w:tcBorders>
            <w:hideMark/>
          </w:tcPr>
          <w:p w14:paraId="26EDDF54" w14:textId="77777777" w:rsidR="00454DCB" w:rsidRDefault="00454DCB" w:rsidP="00CA508D">
            <w:pPr>
              <w:pStyle w:val="TAC"/>
              <w:rPr>
                <w:ins w:id="14379" w:author="24.501_CR5312_(Rel-18)_ATSSS_Ph3" w:date="2023-06-25T03:49:00Z"/>
                <w:lang w:val="en-US"/>
              </w:rPr>
            </w:pPr>
            <w:ins w:id="14380" w:author="24.501_CR5312_(Rel-18)_ATSSS_Ph3" w:date="2023-06-25T03:49:00Z">
              <w:r>
                <w:rPr>
                  <w:lang w:val="en-US"/>
                </w:rPr>
                <w:t>1</w:t>
              </w:r>
            </w:ins>
          </w:p>
        </w:tc>
        <w:tc>
          <w:tcPr>
            <w:tcW w:w="284" w:type="dxa"/>
            <w:gridSpan w:val="2"/>
            <w:tcBorders>
              <w:top w:val="nil"/>
              <w:left w:val="nil"/>
              <w:bottom w:val="nil"/>
              <w:right w:val="nil"/>
            </w:tcBorders>
          </w:tcPr>
          <w:p w14:paraId="0E9D69FE" w14:textId="77777777" w:rsidR="00454DCB" w:rsidRDefault="00454DCB" w:rsidP="00CA508D">
            <w:pPr>
              <w:pStyle w:val="TAC"/>
              <w:rPr>
                <w:ins w:id="14381" w:author="24.501_CR5312_(Rel-18)_ATSSS_Ph3" w:date="2023-06-25T03:49:00Z"/>
                <w:lang w:val="en-US"/>
              </w:rPr>
            </w:pPr>
          </w:p>
        </w:tc>
        <w:tc>
          <w:tcPr>
            <w:tcW w:w="283" w:type="dxa"/>
            <w:gridSpan w:val="2"/>
            <w:tcBorders>
              <w:top w:val="nil"/>
              <w:left w:val="nil"/>
              <w:bottom w:val="nil"/>
              <w:right w:val="nil"/>
            </w:tcBorders>
          </w:tcPr>
          <w:p w14:paraId="47F7EBE5" w14:textId="77777777" w:rsidR="00454DCB" w:rsidRDefault="00454DCB" w:rsidP="00CA508D">
            <w:pPr>
              <w:pStyle w:val="TAC"/>
              <w:rPr>
                <w:ins w:id="14382" w:author="24.501_CR5312_(Rel-18)_ATSSS_Ph3" w:date="2023-06-25T03:49:00Z"/>
                <w:lang w:val="en-US"/>
              </w:rPr>
            </w:pPr>
          </w:p>
        </w:tc>
        <w:tc>
          <w:tcPr>
            <w:tcW w:w="283" w:type="dxa"/>
            <w:gridSpan w:val="2"/>
            <w:tcBorders>
              <w:top w:val="nil"/>
              <w:left w:val="nil"/>
              <w:bottom w:val="nil"/>
              <w:right w:val="nil"/>
            </w:tcBorders>
          </w:tcPr>
          <w:p w14:paraId="0D2199FE" w14:textId="77777777" w:rsidR="00454DCB" w:rsidRDefault="00454DCB" w:rsidP="00CA508D">
            <w:pPr>
              <w:pStyle w:val="TAC"/>
              <w:rPr>
                <w:ins w:id="14383" w:author="24.501_CR5312_(Rel-18)_ATSSS_Ph3" w:date="2023-06-25T03:49:00Z"/>
                <w:lang w:val="en-US"/>
              </w:rPr>
            </w:pPr>
          </w:p>
        </w:tc>
        <w:tc>
          <w:tcPr>
            <w:tcW w:w="5954" w:type="dxa"/>
            <w:gridSpan w:val="2"/>
            <w:tcBorders>
              <w:top w:val="nil"/>
              <w:left w:val="nil"/>
              <w:bottom w:val="nil"/>
              <w:right w:val="single" w:sz="4" w:space="0" w:color="auto"/>
            </w:tcBorders>
            <w:hideMark/>
          </w:tcPr>
          <w:p w14:paraId="5D1D6B08" w14:textId="77777777" w:rsidR="00454DCB" w:rsidRDefault="00454DCB" w:rsidP="00CA508D">
            <w:pPr>
              <w:pStyle w:val="TAL"/>
              <w:rPr>
                <w:ins w:id="14384" w:author="24.501_CR5312_(Rel-18)_ATSSS_Ph3" w:date="2023-06-25T03:49:00Z"/>
                <w:lang w:val="en-US" w:eastAsia="ja-JP"/>
              </w:rPr>
            </w:pPr>
            <w:ins w:id="14385" w:author="24.501_CR5312_(Rel-18)_ATSSS_Ph3" w:date="2023-06-25T03:49:00Z">
              <w:r>
                <w:rPr>
                  <w:lang w:val="en-US" w:eastAsia="ja-JP"/>
                </w:rPr>
                <w:t>IMS voice over PS session supported over non-3GPP access</w:t>
              </w:r>
            </w:ins>
          </w:p>
        </w:tc>
      </w:tr>
      <w:tr w:rsidR="00454DCB" w14:paraId="601268D3" w14:textId="77777777" w:rsidTr="00CA508D">
        <w:trPr>
          <w:gridAfter w:val="1"/>
          <w:wAfter w:w="33" w:type="dxa"/>
          <w:cantSplit/>
          <w:jc w:val="center"/>
          <w:ins w:id="14386" w:author="24.501_CR5312_(Rel-18)_ATSSS_Ph3" w:date="2023-06-25T03:49:00Z"/>
        </w:trPr>
        <w:tc>
          <w:tcPr>
            <w:tcW w:w="7089" w:type="dxa"/>
            <w:gridSpan w:val="10"/>
            <w:tcBorders>
              <w:top w:val="nil"/>
              <w:left w:val="single" w:sz="4" w:space="0" w:color="auto"/>
              <w:bottom w:val="nil"/>
              <w:right w:val="single" w:sz="4" w:space="0" w:color="auto"/>
            </w:tcBorders>
          </w:tcPr>
          <w:p w14:paraId="2EC1E8F2" w14:textId="77777777" w:rsidR="00454DCB" w:rsidRDefault="00454DCB" w:rsidP="00CA508D">
            <w:pPr>
              <w:pStyle w:val="TAL"/>
              <w:rPr>
                <w:ins w:id="14387" w:author="24.501_CR5312_(Rel-18)_ATSSS_Ph3" w:date="2023-06-25T03:49:00Z"/>
                <w:lang w:val="en-US" w:eastAsia="ja-JP"/>
              </w:rPr>
            </w:pPr>
          </w:p>
        </w:tc>
      </w:tr>
      <w:tr w:rsidR="00454DCB" w14:paraId="32ABE3ED" w14:textId="77777777" w:rsidTr="00CA508D">
        <w:trPr>
          <w:gridAfter w:val="1"/>
          <w:wAfter w:w="33" w:type="dxa"/>
          <w:cantSplit/>
          <w:jc w:val="center"/>
          <w:ins w:id="14388" w:author="24.501_CR5312_(Rel-18)_ATSSS_Ph3" w:date="2023-06-25T03:49:00Z"/>
        </w:trPr>
        <w:tc>
          <w:tcPr>
            <w:tcW w:w="7089" w:type="dxa"/>
            <w:gridSpan w:val="10"/>
            <w:tcBorders>
              <w:top w:val="nil"/>
              <w:left w:val="single" w:sz="4" w:space="0" w:color="auto"/>
              <w:bottom w:val="nil"/>
              <w:right w:val="single" w:sz="4" w:space="0" w:color="auto"/>
            </w:tcBorders>
            <w:hideMark/>
          </w:tcPr>
          <w:p w14:paraId="3D4C497C" w14:textId="77777777" w:rsidR="00454DCB" w:rsidRDefault="00454DCB" w:rsidP="00CA508D">
            <w:pPr>
              <w:pStyle w:val="TAL"/>
              <w:rPr>
                <w:ins w:id="14389" w:author="24.501_CR5312_(Rel-18)_ATSSS_Ph3" w:date="2023-06-25T03:49:00Z"/>
                <w:lang w:val="en-US"/>
              </w:rPr>
            </w:pPr>
            <w:ins w:id="14390" w:author="24.501_CR5312_(Rel-18)_ATSSS_Ph3" w:date="2023-06-25T03:49:00Z">
              <w:r>
                <w:rPr>
                  <w:lang w:val="en-US" w:eastAsia="ja-JP"/>
                </w:rPr>
                <w:t>Emergency service support indicator for 3GPP access (EMC)</w:t>
              </w:r>
              <w:r>
                <w:rPr>
                  <w:lang w:val="en-US"/>
                </w:rPr>
                <w:t xml:space="preserve"> (octet 3, bit 3 and bit 4)</w:t>
              </w:r>
            </w:ins>
          </w:p>
        </w:tc>
      </w:tr>
      <w:tr w:rsidR="00454DCB" w14:paraId="36AC8665" w14:textId="77777777" w:rsidTr="00CA508D">
        <w:trPr>
          <w:gridAfter w:val="1"/>
          <w:wAfter w:w="33" w:type="dxa"/>
          <w:cantSplit/>
          <w:jc w:val="center"/>
          <w:ins w:id="14391" w:author="24.501_CR5312_(Rel-18)_ATSSS_Ph3" w:date="2023-06-25T03:49:00Z"/>
        </w:trPr>
        <w:tc>
          <w:tcPr>
            <w:tcW w:w="7089" w:type="dxa"/>
            <w:gridSpan w:val="10"/>
            <w:tcBorders>
              <w:top w:val="nil"/>
              <w:left w:val="single" w:sz="4" w:space="0" w:color="auto"/>
              <w:bottom w:val="nil"/>
              <w:right w:val="single" w:sz="4" w:space="0" w:color="auto"/>
            </w:tcBorders>
            <w:hideMark/>
          </w:tcPr>
          <w:p w14:paraId="0753D8B0" w14:textId="77777777" w:rsidR="00454DCB" w:rsidRDefault="00454DCB" w:rsidP="00CA508D">
            <w:pPr>
              <w:pStyle w:val="TAL"/>
              <w:rPr>
                <w:ins w:id="14392" w:author="24.501_CR5312_(Rel-18)_ATSSS_Ph3" w:date="2023-06-25T03:49:00Z"/>
                <w:lang w:val="en-US"/>
              </w:rPr>
            </w:pPr>
            <w:ins w:id="14393" w:author="24.501_CR5312_(Rel-18)_ATSSS_Ph3" w:date="2023-06-25T03:49:00Z">
              <w:r>
                <w:rPr>
                  <w:lang w:val="en-US"/>
                </w:rPr>
                <w:t>These bits indicate the support of emergency services in 5GS for 3GPP access (see NOTE 1).</w:t>
              </w:r>
            </w:ins>
          </w:p>
        </w:tc>
      </w:tr>
      <w:tr w:rsidR="00454DCB" w14:paraId="5FE38E6D" w14:textId="77777777" w:rsidTr="00CA508D">
        <w:trPr>
          <w:gridAfter w:val="1"/>
          <w:wAfter w:w="33" w:type="dxa"/>
          <w:cantSplit/>
          <w:jc w:val="center"/>
          <w:ins w:id="14394" w:author="24.501_CR5312_(Rel-18)_ATSSS_Ph3" w:date="2023-06-25T03:49:00Z"/>
        </w:trPr>
        <w:tc>
          <w:tcPr>
            <w:tcW w:w="7089" w:type="dxa"/>
            <w:gridSpan w:val="10"/>
            <w:tcBorders>
              <w:top w:val="nil"/>
              <w:left w:val="single" w:sz="4" w:space="0" w:color="auto"/>
              <w:bottom w:val="nil"/>
              <w:right w:val="single" w:sz="4" w:space="0" w:color="auto"/>
            </w:tcBorders>
            <w:hideMark/>
          </w:tcPr>
          <w:p w14:paraId="13AC9BD9" w14:textId="77777777" w:rsidR="00454DCB" w:rsidRDefault="00454DCB" w:rsidP="00CA508D">
            <w:pPr>
              <w:pStyle w:val="TAL"/>
              <w:rPr>
                <w:ins w:id="14395" w:author="24.501_CR5312_(Rel-18)_ATSSS_Ph3" w:date="2023-06-25T03:49:00Z"/>
                <w:lang w:val="en-US"/>
              </w:rPr>
            </w:pPr>
            <w:ins w:id="14396" w:author="24.501_CR5312_(Rel-18)_ATSSS_Ph3" w:date="2023-06-25T03:49:00Z">
              <w:r>
                <w:rPr>
                  <w:lang w:val="en-US"/>
                </w:rPr>
                <w:t>Bits</w:t>
              </w:r>
            </w:ins>
          </w:p>
        </w:tc>
      </w:tr>
      <w:tr w:rsidR="00454DCB" w14:paraId="53B9BDA2" w14:textId="77777777" w:rsidTr="00CA508D">
        <w:trPr>
          <w:gridAfter w:val="1"/>
          <w:wAfter w:w="33" w:type="dxa"/>
          <w:cantSplit/>
          <w:jc w:val="center"/>
          <w:ins w:id="14397" w:author="24.501_CR5312_(Rel-18)_ATSSS_Ph3" w:date="2023-06-25T03:49:00Z"/>
        </w:trPr>
        <w:tc>
          <w:tcPr>
            <w:tcW w:w="285" w:type="dxa"/>
            <w:gridSpan w:val="2"/>
            <w:tcBorders>
              <w:top w:val="nil"/>
              <w:left w:val="single" w:sz="4" w:space="0" w:color="auto"/>
              <w:bottom w:val="nil"/>
              <w:right w:val="nil"/>
            </w:tcBorders>
            <w:hideMark/>
          </w:tcPr>
          <w:p w14:paraId="37DBC716" w14:textId="77777777" w:rsidR="00454DCB" w:rsidRDefault="00454DCB" w:rsidP="00CA508D">
            <w:pPr>
              <w:pStyle w:val="TAH"/>
              <w:rPr>
                <w:ins w:id="14398" w:author="24.501_CR5312_(Rel-18)_ATSSS_Ph3" w:date="2023-06-25T03:49:00Z"/>
                <w:lang w:val="en-US"/>
              </w:rPr>
            </w:pPr>
            <w:ins w:id="14399" w:author="24.501_CR5312_(Rel-18)_ATSSS_Ph3" w:date="2023-06-25T03:49:00Z">
              <w:r>
                <w:rPr>
                  <w:lang w:val="en-US"/>
                </w:rPr>
                <w:t>4</w:t>
              </w:r>
            </w:ins>
          </w:p>
        </w:tc>
        <w:tc>
          <w:tcPr>
            <w:tcW w:w="284" w:type="dxa"/>
            <w:gridSpan w:val="2"/>
            <w:tcBorders>
              <w:top w:val="nil"/>
              <w:left w:val="nil"/>
              <w:bottom w:val="nil"/>
              <w:right w:val="nil"/>
            </w:tcBorders>
            <w:hideMark/>
          </w:tcPr>
          <w:p w14:paraId="05716885" w14:textId="77777777" w:rsidR="00454DCB" w:rsidRDefault="00454DCB" w:rsidP="00CA508D">
            <w:pPr>
              <w:pStyle w:val="TAH"/>
              <w:rPr>
                <w:ins w:id="14400" w:author="24.501_CR5312_(Rel-18)_ATSSS_Ph3" w:date="2023-06-25T03:49:00Z"/>
                <w:lang w:val="en-US"/>
              </w:rPr>
            </w:pPr>
            <w:ins w:id="14401" w:author="24.501_CR5312_(Rel-18)_ATSSS_Ph3" w:date="2023-06-25T03:49:00Z">
              <w:r>
                <w:rPr>
                  <w:lang w:val="en-US"/>
                </w:rPr>
                <w:t>3</w:t>
              </w:r>
            </w:ins>
          </w:p>
        </w:tc>
        <w:tc>
          <w:tcPr>
            <w:tcW w:w="283" w:type="dxa"/>
            <w:gridSpan w:val="2"/>
            <w:tcBorders>
              <w:top w:val="nil"/>
              <w:left w:val="nil"/>
              <w:bottom w:val="nil"/>
              <w:right w:val="nil"/>
            </w:tcBorders>
          </w:tcPr>
          <w:p w14:paraId="6AC35B67" w14:textId="77777777" w:rsidR="00454DCB" w:rsidRDefault="00454DCB" w:rsidP="00CA508D">
            <w:pPr>
              <w:pStyle w:val="TAH"/>
              <w:rPr>
                <w:ins w:id="14402" w:author="24.501_CR5312_(Rel-18)_ATSSS_Ph3" w:date="2023-06-25T03:49:00Z"/>
                <w:lang w:val="en-US"/>
              </w:rPr>
            </w:pPr>
          </w:p>
        </w:tc>
        <w:tc>
          <w:tcPr>
            <w:tcW w:w="283" w:type="dxa"/>
            <w:gridSpan w:val="2"/>
            <w:tcBorders>
              <w:top w:val="nil"/>
              <w:left w:val="nil"/>
              <w:bottom w:val="nil"/>
              <w:right w:val="nil"/>
            </w:tcBorders>
          </w:tcPr>
          <w:p w14:paraId="63967B3F" w14:textId="77777777" w:rsidR="00454DCB" w:rsidRDefault="00454DCB" w:rsidP="00CA508D">
            <w:pPr>
              <w:pStyle w:val="TAH"/>
              <w:rPr>
                <w:ins w:id="14403" w:author="24.501_CR5312_(Rel-18)_ATSSS_Ph3" w:date="2023-06-25T03:49:00Z"/>
                <w:lang w:val="en-US"/>
              </w:rPr>
            </w:pPr>
          </w:p>
        </w:tc>
        <w:tc>
          <w:tcPr>
            <w:tcW w:w="5954" w:type="dxa"/>
            <w:gridSpan w:val="2"/>
            <w:tcBorders>
              <w:top w:val="nil"/>
              <w:left w:val="nil"/>
              <w:bottom w:val="nil"/>
              <w:right w:val="single" w:sz="4" w:space="0" w:color="auto"/>
            </w:tcBorders>
          </w:tcPr>
          <w:p w14:paraId="1F031141" w14:textId="77777777" w:rsidR="00454DCB" w:rsidRDefault="00454DCB" w:rsidP="00CA508D">
            <w:pPr>
              <w:pStyle w:val="TAL"/>
              <w:rPr>
                <w:ins w:id="14404" w:author="24.501_CR5312_(Rel-18)_ATSSS_Ph3" w:date="2023-06-25T03:49:00Z"/>
                <w:lang w:val="en-US"/>
              </w:rPr>
            </w:pPr>
          </w:p>
        </w:tc>
      </w:tr>
      <w:tr w:rsidR="00454DCB" w14:paraId="08792986" w14:textId="77777777" w:rsidTr="00CA508D">
        <w:trPr>
          <w:gridAfter w:val="1"/>
          <w:wAfter w:w="33" w:type="dxa"/>
          <w:cantSplit/>
          <w:jc w:val="center"/>
          <w:ins w:id="14405" w:author="24.501_CR5312_(Rel-18)_ATSSS_Ph3" w:date="2023-06-25T03:49:00Z"/>
        </w:trPr>
        <w:tc>
          <w:tcPr>
            <w:tcW w:w="285" w:type="dxa"/>
            <w:gridSpan w:val="2"/>
            <w:tcBorders>
              <w:top w:val="nil"/>
              <w:left w:val="single" w:sz="4" w:space="0" w:color="auto"/>
              <w:bottom w:val="nil"/>
              <w:right w:val="nil"/>
            </w:tcBorders>
            <w:hideMark/>
          </w:tcPr>
          <w:p w14:paraId="17ACD395" w14:textId="77777777" w:rsidR="00454DCB" w:rsidRDefault="00454DCB" w:rsidP="00CA508D">
            <w:pPr>
              <w:pStyle w:val="TAC"/>
              <w:rPr>
                <w:ins w:id="14406" w:author="24.501_CR5312_(Rel-18)_ATSSS_Ph3" w:date="2023-06-25T03:49:00Z"/>
                <w:lang w:val="en-US"/>
              </w:rPr>
            </w:pPr>
            <w:ins w:id="14407" w:author="24.501_CR5312_(Rel-18)_ATSSS_Ph3" w:date="2023-06-25T03:49:00Z">
              <w:r>
                <w:rPr>
                  <w:lang w:val="en-US"/>
                </w:rPr>
                <w:t>0</w:t>
              </w:r>
            </w:ins>
          </w:p>
        </w:tc>
        <w:tc>
          <w:tcPr>
            <w:tcW w:w="284" w:type="dxa"/>
            <w:gridSpan w:val="2"/>
            <w:tcBorders>
              <w:top w:val="nil"/>
              <w:left w:val="nil"/>
              <w:bottom w:val="nil"/>
              <w:right w:val="nil"/>
            </w:tcBorders>
            <w:hideMark/>
          </w:tcPr>
          <w:p w14:paraId="5C3DCBE6" w14:textId="77777777" w:rsidR="00454DCB" w:rsidRDefault="00454DCB" w:rsidP="00CA508D">
            <w:pPr>
              <w:pStyle w:val="TAC"/>
              <w:rPr>
                <w:ins w:id="14408" w:author="24.501_CR5312_(Rel-18)_ATSSS_Ph3" w:date="2023-06-25T03:49:00Z"/>
                <w:lang w:val="en-US"/>
              </w:rPr>
            </w:pPr>
            <w:ins w:id="14409" w:author="24.501_CR5312_(Rel-18)_ATSSS_Ph3" w:date="2023-06-25T03:49:00Z">
              <w:r>
                <w:rPr>
                  <w:lang w:val="en-US"/>
                </w:rPr>
                <w:t>0</w:t>
              </w:r>
            </w:ins>
          </w:p>
        </w:tc>
        <w:tc>
          <w:tcPr>
            <w:tcW w:w="283" w:type="dxa"/>
            <w:gridSpan w:val="2"/>
            <w:tcBorders>
              <w:top w:val="nil"/>
              <w:left w:val="nil"/>
              <w:bottom w:val="nil"/>
              <w:right w:val="nil"/>
            </w:tcBorders>
          </w:tcPr>
          <w:p w14:paraId="49C42F6A" w14:textId="77777777" w:rsidR="00454DCB" w:rsidRDefault="00454DCB" w:rsidP="00CA508D">
            <w:pPr>
              <w:pStyle w:val="TAC"/>
              <w:rPr>
                <w:ins w:id="14410" w:author="24.501_CR5312_(Rel-18)_ATSSS_Ph3" w:date="2023-06-25T03:49:00Z"/>
                <w:lang w:val="en-US"/>
              </w:rPr>
            </w:pPr>
          </w:p>
        </w:tc>
        <w:tc>
          <w:tcPr>
            <w:tcW w:w="283" w:type="dxa"/>
            <w:gridSpan w:val="2"/>
            <w:tcBorders>
              <w:top w:val="nil"/>
              <w:left w:val="nil"/>
              <w:bottom w:val="nil"/>
              <w:right w:val="nil"/>
            </w:tcBorders>
          </w:tcPr>
          <w:p w14:paraId="065BCED4" w14:textId="77777777" w:rsidR="00454DCB" w:rsidRDefault="00454DCB" w:rsidP="00CA508D">
            <w:pPr>
              <w:pStyle w:val="TAC"/>
              <w:rPr>
                <w:ins w:id="14411" w:author="24.501_CR5312_(Rel-18)_ATSSS_Ph3" w:date="2023-06-25T03:49:00Z"/>
                <w:lang w:val="en-US"/>
              </w:rPr>
            </w:pPr>
          </w:p>
        </w:tc>
        <w:tc>
          <w:tcPr>
            <w:tcW w:w="5954" w:type="dxa"/>
            <w:gridSpan w:val="2"/>
            <w:tcBorders>
              <w:top w:val="nil"/>
              <w:left w:val="nil"/>
              <w:bottom w:val="nil"/>
              <w:right w:val="single" w:sz="4" w:space="0" w:color="auto"/>
            </w:tcBorders>
            <w:hideMark/>
          </w:tcPr>
          <w:p w14:paraId="0B1A3BEA" w14:textId="77777777" w:rsidR="00454DCB" w:rsidRDefault="00454DCB" w:rsidP="00CA508D">
            <w:pPr>
              <w:pStyle w:val="TAL"/>
              <w:rPr>
                <w:ins w:id="14412" w:author="24.501_CR5312_(Rel-18)_ATSSS_Ph3" w:date="2023-06-25T03:49:00Z"/>
                <w:lang w:val="en-US"/>
              </w:rPr>
            </w:pPr>
            <w:ins w:id="14413" w:author="24.501_CR5312_(Rel-18)_ATSSS_Ph3" w:date="2023-06-25T03:49:00Z">
              <w:r>
                <w:rPr>
                  <w:lang w:val="en-US" w:eastAsia="ja-JP"/>
                </w:rPr>
                <w:t>Emergency services not supported</w:t>
              </w:r>
            </w:ins>
          </w:p>
        </w:tc>
      </w:tr>
      <w:tr w:rsidR="00454DCB" w14:paraId="1A94731D" w14:textId="77777777" w:rsidTr="00CA508D">
        <w:trPr>
          <w:gridAfter w:val="1"/>
          <w:wAfter w:w="33" w:type="dxa"/>
          <w:cantSplit/>
          <w:jc w:val="center"/>
          <w:ins w:id="14414" w:author="24.501_CR5312_(Rel-18)_ATSSS_Ph3" w:date="2023-06-25T03:49:00Z"/>
        </w:trPr>
        <w:tc>
          <w:tcPr>
            <w:tcW w:w="285" w:type="dxa"/>
            <w:gridSpan w:val="2"/>
            <w:tcBorders>
              <w:top w:val="nil"/>
              <w:left w:val="single" w:sz="4" w:space="0" w:color="auto"/>
              <w:bottom w:val="nil"/>
              <w:right w:val="nil"/>
            </w:tcBorders>
            <w:hideMark/>
          </w:tcPr>
          <w:p w14:paraId="2B3A9EEC" w14:textId="77777777" w:rsidR="00454DCB" w:rsidRDefault="00454DCB" w:rsidP="00CA508D">
            <w:pPr>
              <w:pStyle w:val="TAC"/>
              <w:rPr>
                <w:ins w:id="14415" w:author="24.501_CR5312_(Rel-18)_ATSSS_Ph3" w:date="2023-06-25T03:49:00Z"/>
                <w:lang w:val="en-US"/>
              </w:rPr>
            </w:pPr>
            <w:ins w:id="14416" w:author="24.501_CR5312_(Rel-18)_ATSSS_Ph3" w:date="2023-06-25T03:49:00Z">
              <w:r>
                <w:rPr>
                  <w:lang w:val="en-US"/>
                </w:rPr>
                <w:t>0</w:t>
              </w:r>
            </w:ins>
          </w:p>
        </w:tc>
        <w:tc>
          <w:tcPr>
            <w:tcW w:w="284" w:type="dxa"/>
            <w:gridSpan w:val="2"/>
            <w:tcBorders>
              <w:top w:val="nil"/>
              <w:left w:val="nil"/>
              <w:bottom w:val="nil"/>
              <w:right w:val="nil"/>
            </w:tcBorders>
            <w:hideMark/>
          </w:tcPr>
          <w:p w14:paraId="02EF81C7" w14:textId="77777777" w:rsidR="00454DCB" w:rsidRDefault="00454DCB" w:rsidP="00CA508D">
            <w:pPr>
              <w:pStyle w:val="TAC"/>
              <w:rPr>
                <w:ins w:id="14417" w:author="24.501_CR5312_(Rel-18)_ATSSS_Ph3" w:date="2023-06-25T03:49:00Z"/>
                <w:lang w:val="en-US"/>
              </w:rPr>
            </w:pPr>
            <w:ins w:id="14418" w:author="24.501_CR5312_(Rel-18)_ATSSS_Ph3" w:date="2023-06-25T03:49:00Z">
              <w:r>
                <w:rPr>
                  <w:lang w:val="en-US"/>
                </w:rPr>
                <w:t>1</w:t>
              </w:r>
            </w:ins>
          </w:p>
        </w:tc>
        <w:tc>
          <w:tcPr>
            <w:tcW w:w="283" w:type="dxa"/>
            <w:gridSpan w:val="2"/>
            <w:tcBorders>
              <w:top w:val="nil"/>
              <w:left w:val="nil"/>
              <w:bottom w:val="nil"/>
              <w:right w:val="nil"/>
            </w:tcBorders>
          </w:tcPr>
          <w:p w14:paraId="3952720E" w14:textId="77777777" w:rsidR="00454DCB" w:rsidRDefault="00454DCB" w:rsidP="00CA508D">
            <w:pPr>
              <w:pStyle w:val="TAC"/>
              <w:rPr>
                <w:ins w:id="14419" w:author="24.501_CR5312_(Rel-18)_ATSSS_Ph3" w:date="2023-06-25T03:49:00Z"/>
                <w:lang w:val="en-US"/>
              </w:rPr>
            </w:pPr>
          </w:p>
        </w:tc>
        <w:tc>
          <w:tcPr>
            <w:tcW w:w="283" w:type="dxa"/>
            <w:gridSpan w:val="2"/>
            <w:tcBorders>
              <w:top w:val="nil"/>
              <w:left w:val="nil"/>
              <w:bottom w:val="nil"/>
              <w:right w:val="nil"/>
            </w:tcBorders>
          </w:tcPr>
          <w:p w14:paraId="2AEE56DC" w14:textId="77777777" w:rsidR="00454DCB" w:rsidRDefault="00454DCB" w:rsidP="00CA508D">
            <w:pPr>
              <w:pStyle w:val="TAC"/>
              <w:rPr>
                <w:ins w:id="14420" w:author="24.501_CR5312_(Rel-18)_ATSSS_Ph3" w:date="2023-06-25T03:49:00Z"/>
                <w:lang w:val="en-US"/>
              </w:rPr>
            </w:pPr>
          </w:p>
        </w:tc>
        <w:tc>
          <w:tcPr>
            <w:tcW w:w="5954" w:type="dxa"/>
            <w:gridSpan w:val="2"/>
            <w:tcBorders>
              <w:top w:val="nil"/>
              <w:left w:val="nil"/>
              <w:bottom w:val="nil"/>
              <w:right w:val="single" w:sz="4" w:space="0" w:color="auto"/>
            </w:tcBorders>
            <w:hideMark/>
          </w:tcPr>
          <w:p w14:paraId="14870340" w14:textId="77777777" w:rsidR="00454DCB" w:rsidRDefault="00454DCB" w:rsidP="00CA508D">
            <w:pPr>
              <w:pStyle w:val="TAL"/>
              <w:rPr>
                <w:ins w:id="14421" w:author="24.501_CR5312_(Rel-18)_ATSSS_Ph3" w:date="2023-06-25T03:49:00Z"/>
                <w:lang w:val="en-US"/>
              </w:rPr>
            </w:pPr>
            <w:ins w:id="14422" w:author="24.501_CR5312_(Rel-18)_ATSSS_Ph3" w:date="2023-06-25T03:49:00Z">
              <w:r>
                <w:rPr>
                  <w:lang w:val="en-US" w:eastAsia="ja-JP"/>
                </w:rPr>
                <w:t>Emergency services supported in NR connected to 5GCN only</w:t>
              </w:r>
            </w:ins>
          </w:p>
        </w:tc>
      </w:tr>
      <w:tr w:rsidR="00454DCB" w14:paraId="5C27D73E" w14:textId="77777777" w:rsidTr="00CA508D">
        <w:trPr>
          <w:gridAfter w:val="1"/>
          <w:wAfter w:w="33" w:type="dxa"/>
          <w:cantSplit/>
          <w:jc w:val="center"/>
          <w:ins w:id="14423" w:author="24.501_CR5312_(Rel-18)_ATSSS_Ph3" w:date="2023-06-25T03:49:00Z"/>
        </w:trPr>
        <w:tc>
          <w:tcPr>
            <w:tcW w:w="285" w:type="dxa"/>
            <w:gridSpan w:val="2"/>
            <w:tcBorders>
              <w:top w:val="nil"/>
              <w:left w:val="single" w:sz="4" w:space="0" w:color="auto"/>
              <w:bottom w:val="nil"/>
              <w:right w:val="nil"/>
            </w:tcBorders>
            <w:hideMark/>
          </w:tcPr>
          <w:p w14:paraId="4C10D03D" w14:textId="77777777" w:rsidR="00454DCB" w:rsidRDefault="00454DCB" w:rsidP="00CA508D">
            <w:pPr>
              <w:pStyle w:val="TAC"/>
              <w:rPr>
                <w:ins w:id="14424" w:author="24.501_CR5312_(Rel-18)_ATSSS_Ph3" w:date="2023-06-25T03:49:00Z"/>
                <w:lang w:val="en-US"/>
              </w:rPr>
            </w:pPr>
            <w:ins w:id="14425" w:author="24.501_CR5312_(Rel-18)_ATSSS_Ph3" w:date="2023-06-25T03:49:00Z">
              <w:r>
                <w:rPr>
                  <w:lang w:val="en-US"/>
                </w:rPr>
                <w:t>1</w:t>
              </w:r>
            </w:ins>
          </w:p>
        </w:tc>
        <w:tc>
          <w:tcPr>
            <w:tcW w:w="284" w:type="dxa"/>
            <w:gridSpan w:val="2"/>
            <w:tcBorders>
              <w:top w:val="nil"/>
              <w:left w:val="nil"/>
              <w:bottom w:val="nil"/>
              <w:right w:val="nil"/>
            </w:tcBorders>
            <w:hideMark/>
          </w:tcPr>
          <w:p w14:paraId="3C11908C" w14:textId="77777777" w:rsidR="00454DCB" w:rsidRDefault="00454DCB" w:rsidP="00CA508D">
            <w:pPr>
              <w:pStyle w:val="TAC"/>
              <w:rPr>
                <w:ins w:id="14426" w:author="24.501_CR5312_(Rel-18)_ATSSS_Ph3" w:date="2023-06-25T03:49:00Z"/>
                <w:lang w:val="en-US"/>
              </w:rPr>
            </w:pPr>
            <w:ins w:id="14427" w:author="24.501_CR5312_(Rel-18)_ATSSS_Ph3" w:date="2023-06-25T03:49:00Z">
              <w:r>
                <w:rPr>
                  <w:lang w:val="en-US"/>
                </w:rPr>
                <w:t>0</w:t>
              </w:r>
            </w:ins>
          </w:p>
        </w:tc>
        <w:tc>
          <w:tcPr>
            <w:tcW w:w="283" w:type="dxa"/>
            <w:gridSpan w:val="2"/>
            <w:tcBorders>
              <w:top w:val="nil"/>
              <w:left w:val="nil"/>
              <w:bottom w:val="nil"/>
              <w:right w:val="nil"/>
            </w:tcBorders>
          </w:tcPr>
          <w:p w14:paraId="08E32347" w14:textId="77777777" w:rsidR="00454DCB" w:rsidRDefault="00454DCB" w:rsidP="00CA508D">
            <w:pPr>
              <w:pStyle w:val="TAC"/>
              <w:rPr>
                <w:ins w:id="14428" w:author="24.501_CR5312_(Rel-18)_ATSSS_Ph3" w:date="2023-06-25T03:49:00Z"/>
                <w:lang w:val="en-US"/>
              </w:rPr>
            </w:pPr>
          </w:p>
        </w:tc>
        <w:tc>
          <w:tcPr>
            <w:tcW w:w="283" w:type="dxa"/>
            <w:gridSpan w:val="2"/>
            <w:tcBorders>
              <w:top w:val="nil"/>
              <w:left w:val="nil"/>
              <w:bottom w:val="nil"/>
              <w:right w:val="nil"/>
            </w:tcBorders>
          </w:tcPr>
          <w:p w14:paraId="0CCD1B29" w14:textId="77777777" w:rsidR="00454DCB" w:rsidRDefault="00454DCB" w:rsidP="00CA508D">
            <w:pPr>
              <w:pStyle w:val="TAC"/>
              <w:rPr>
                <w:ins w:id="14429" w:author="24.501_CR5312_(Rel-18)_ATSSS_Ph3" w:date="2023-06-25T03:49:00Z"/>
                <w:lang w:val="en-US"/>
              </w:rPr>
            </w:pPr>
          </w:p>
        </w:tc>
        <w:tc>
          <w:tcPr>
            <w:tcW w:w="5954" w:type="dxa"/>
            <w:gridSpan w:val="2"/>
            <w:tcBorders>
              <w:top w:val="nil"/>
              <w:left w:val="nil"/>
              <w:bottom w:val="nil"/>
              <w:right w:val="single" w:sz="4" w:space="0" w:color="auto"/>
            </w:tcBorders>
            <w:hideMark/>
          </w:tcPr>
          <w:p w14:paraId="3397A87F" w14:textId="77777777" w:rsidR="00454DCB" w:rsidRDefault="00454DCB" w:rsidP="00CA508D">
            <w:pPr>
              <w:pStyle w:val="TAL"/>
              <w:rPr>
                <w:ins w:id="14430" w:author="24.501_CR5312_(Rel-18)_ATSSS_Ph3" w:date="2023-06-25T03:49:00Z"/>
                <w:lang w:val="en-US" w:eastAsia="ja-JP"/>
              </w:rPr>
            </w:pPr>
            <w:ins w:id="14431" w:author="24.501_CR5312_(Rel-18)_ATSSS_Ph3" w:date="2023-06-25T03:49:00Z">
              <w:r>
                <w:rPr>
                  <w:lang w:val="en-US" w:eastAsia="ja-JP"/>
                </w:rPr>
                <w:t>Emergency services supported in E-UTRA connected to 5GCN only</w:t>
              </w:r>
            </w:ins>
          </w:p>
        </w:tc>
      </w:tr>
      <w:tr w:rsidR="00454DCB" w14:paraId="20051524" w14:textId="77777777" w:rsidTr="00CA508D">
        <w:trPr>
          <w:gridAfter w:val="1"/>
          <w:wAfter w:w="33" w:type="dxa"/>
          <w:cantSplit/>
          <w:jc w:val="center"/>
          <w:ins w:id="14432" w:author="24.501_CR5312_(Rel-18)_ATSSS_Ph3" w:date="2023-06-25T03:49:00Z"/>
        </w:trPr>
        <w:tc>
          <w:tcPr>
            <w:tcW w:w="285" w:type="dxa"/>
            <w:gridSpan w:val="2"/>
            <w:tcBorders>
              <w:top w:val="nil"/>
              <w:left w:val="single" w:sz="4" w:space="0" w:color="auto"/>
              <w:bottom w:val="nil"/>
              <w:right w:val="nil"/>
            </w:tcBorders>
            <w:hideMark/>
          </w:tcPr>
          <w:p w14:paraId="7F794DD2" w14:textId="77777777" w:rsidR="00454DCB" w:rsidRDefault="00454DCB" w:rsidP="00CA508D">
            <w:pPr>
              <w:pStyle w:val="TAC"/>
              <w:rPr>
                <w:ins w:id="14433" w:author="24.501_CR5312_(Rel-18)_ATSSS_Ph3" w:date="2023-06-25T03:49:00Z"/>
                <w:lang w:val="en-US"/>
              </w:rPr>
            </w:pPr>
            <w:ins w:id="14434" w:author="24.501_CR5312_(Rel-18)_ATSSS_Ph3" w:date="2023-06-25T03:49:00Z">
              <w:r>
                <w:rPr>
                  <w:lang w:val="en-US"/>
                </w:rPr>
                <w:t>1</w:t>
              </w:r>
            </w:ins>
          </w:p>
        </w:tc>
        <w:tc>
          <w:tcPr>
            <w:tcW w:w="284" w:type="dxa"/>
            <w:gridSpan w:val="2"/>
            <w:tcBorders>
              <w:top w:val="nil"/>
              <w:left w:val="nil"/>
              <w:bottom w:val="nil"/>
              <w:right w:val="nil"/>
            </w:tcBorders>
            <w:hideMark/>
          </w:tcPr>
          <w:p w14:paraId="6BAB6B7F" w14:textId="77777777" w:rsidR="00454DCB" w:rsidRDefault="00454DCB" w:rsidP="00CA508D">
            <w:pPr>
              <w:pStyle w:val="TAC"/>
              <w:rPr>
                <w:ins w:id="14435" w:author="24.501_CR5312_(Rel-18)_ATSSS_Ph3" w:date="2023-06-25T03:49:00Z"/>
                <w:lang w:val="en-US"/>
              </w:rPr>
            </w:pPr>
            <w:ins w:id="14436" w:author="24.501_CR5312_(Rel-18)_ATSSS_Ph3" w:date="2023-06-25T03:49:00Z">
              <w:r>
                <w:rPr>
                  <w:lang w:val="en-US"/>
                </w:rPr>
                <w:t>1</w:t>
              </w:r>
            </w:ins>
          </w:p>
        </w:tc>
        <w:tc>
          <w:tcPr>
            <w:tcW w:w="283" w:type="dxa"/>
            <w:gridSpan w:val="2"/>
            <w:tcBorders>
              <w:top w:val="nil"/>
              <w:left w:val="nil"/>
              <w:bottom w:val="nil"/>
              <w:right w:val="nil"/>
            </w:tcBorders>
          </w:tcPr>
          <w:p w14:paraId="2A47CADE" w14:textId="77777777" w:rsidR="00454DCB" w:rsidRDefault="00454DCB" w:rsidP="00CA508D">
            <w:pPr>
              <w:pStyle w:val="TAC"/>
              <w:rPr>
                <w:ins w:id="14437" w:author="24.501_CR5312_(Rel-18)_ATSSS_Ph3" w:date="2023-06-25T03:49:00Z"/>
                <w:lang w:val="en-US"/>
              </w:rPr>
            </w:pPr>
          </w:p>
        </w:tc>
        <w:tc>
          <w:tcPr>
            <w:tcW w:w="283" w:type="dxa"/>
            <w:gridSpan w:val="2"/>
            <w:tcBorders>
              <w:top w:val="nil"/>
              <w:left w:val="nil"/>
              <w:bottom w:val="nil"/>
              <w:right w:val="nil"/>
            </w:tcBorders>
          </w:tcPr>
          <w:p w14:paraId="1F3E7780" w14:textId="77777777" w:rsidR="00454DCB" w:rsidRDefault="00454DCB" w:rsidP="00CA508D">
            <w:pPr>
              <w:pStyle w:val="TAC"/>
              <w:rPr>
                <w:ins w:id="14438" w:author="24.501_CR5312_(Rel-18)_ATSSS_Ph3" w:date="2023-06-25T03:49:00Z"/>
                <w:lang w:val="en-US"/>
              </w:rPr>
            </w:pPr>
          </w:p>
        </w:tc>
        <w:tc>
          <w:tcPr>
            <w:tcW w:w="5954" w:type="dxa"/>
            <w:gridSpan w:val="2"/>
            <w:tcBorders>
              <w:top w:val="nil"/>
              <w:left w:val="nil"/>
              <w:bottom w:val="nil"/>
              <w:right w:val="single" w:sz="4" w:space="0" w:color="auto"/>
            </w:tcBorders>
            <w:hideMark/>
          </w:tcPr>
          <w:p w14:paraId="3A7B1C9A" w14:textId="77777777" w:rsidR="00454DCB" w:rsidRDefault="00454DCB" w:rsidP="00CA508D">
            <w:pPr>
              <w:pStyle w:val="TAL"/>
              <w:rPr>
                <w:ins w:id="14439" w:author="24.501_CR5312_(Rel-18)_ATSSS_Ph3" w:date="2023-06-25T03:49:00Z"/>
                <w:lang w:val="en-US" w:eastAsia="ja-JP"/>
              </w:rPr>
            </w:pPr>
            <w:ins w:id="14440" w:author="24.501_CR5312_(Rel-18)_ATSSS_Ph3" w:date="2023-06-25T03:49:00Z">
              <w:r>
                <w:rPr>
                  <w:lang w:val="en-US" w:eastAsia="ja-JP"/>
                </w:rPr>
                <w:t>Emergency services supported in NR connected to 5GCN and E-UTRA connected to 5GCN</w:t>
              </w:r>
            </w:ins>
          </w:p>
        </w:tc>
      </w:tr>
      <w:tr w:rsidR="00454DCB" w14:paraId="32C88B78" w14:textId="77777777" w:rsidTr="00CA508D">
        <w:trPr>
          <w:gridAfter w:val="1"/>
          <w:wAfter w:w="33" w:type="dxa"/>
          <w:cantSplit/>
          <w:jc w:val="center"/>
          <w:ins w:id="14441" w:author="24.501_CR5312_(Rel-18)_ATSSS_Ph3" w:date="2023-06-25T03:49:00Z"/>
        </w:trPr>
        <w:tc>
          <w:tcPr>
            <w:tcW w:w="7089" w:type="dxa"/>
            <w:gridSpan w:val="10"/>
            <w:tcBorders>
              <w:top w:val="nil"/>
              <w:left w:val="single" w:sz="4" w:space="0" w:color="auto"/>
              <w:bottom w:val="nil"/>
              <w:right w:val="single" w:sz="4" w:space="0" w:color="auto"/>
            </w:tcBorders>
          </w:tcPr>
          <w:p w14:paraId="7E08CDB5" w14:textId="77777777" w:rsidR="00454DCB" w:rsidRDefault="00454DCB" w:rsidP="00CA508D">
            <w:pPr>
              <w:pStyle w:val="TAL"/>
              <w:rPr>
                <w:ins w:id="14442" w:author="24.501_CR5312_(Rel-18)_ATSSS_Ph3" w:date="2023-06-25T03:49:00Z"/>
                <w:lang w:val="en-US"/>
              </w:rPr>
            </w:pPr>
          </w:p>
        </w:tc>
      </w:tr>
      <w:tr w:rsidR="00454DCB" w14:paraId="2C8CF1CA" w14:textId="77777777" w:rsidTr="00CA508D">
        <w:trPr>
          <w:gridAfter w:val="1"/>
          <w:wAfter w:w="33" w:type="dxa"/>
          <w:cantSplit/>
          <w:jc w:val="center"/>
          <w:ins w:id="14443" w:author="24.501_CR5312_(Rel-18)_ATSSS_Ph3" w:date="2023-06-25T03:49:00Z"/>
        </w:trPr>
        <w:tc>
          <w:tcPr>
            <w:tcW w:w="7089" w:type="dxa"/>
            <w:gridSpan w:val="10"/>
            <w:tcBorders>
              <w:top w:val="nil"/>
              <w:left w:val="single" w:sz="4" w:space="0" w:color="auto"/>
              <w:bottom w:val="nil"/>
              <w:right w:val="single" w:sz="4" w:space="0" w:color="auto"/>
            </w:tcBorders>
            <w:hideMark/>
          </w:tcPr>
          <w:p w14:paraId="529B5807" w14:textId="77777777" w:rsidR="00454DCB" w:rsidRDefault="00454DCB" w:rsidP="00CA508D">
            <w:pPr>
              <w:pStyle w:val="TAL"/>
              <w:rPr>
                <w:ins w:id="14444" w:author="24.501_CR5312_(Rel-18)_ATSSS_Ph3" w:date="2023-06-25T03:49:00Z"/>
                <w:lang w:val="en-US" w:eastAsia="ja-JP"/>
              </w:rPr>
            </w:pPr>
            <w:ins w:id="14445" w:author="24.501_CR5312_(Rel-18)_ATSSS_Ph3" w:date="2023-06-25T03:49:00Z">
              <w:r>
                <w:rPr>
                  <w:lang w:val="en-US" w:eastAsia="ja-JP"/>
                </w:rPr>
                <w:t>Emergency services fallback indicator for 3GPP access (EMF) (octet 3, bit 5 and bit 6)</w:t>
              </w:r>
            </w:ins>
          </w:p>
        </w:tc>
      </w:tr>
      <w:tr w:rsidR="00454DCB" w14:paraId="36F8A380" w14:textId="77777777" w:rsidTr="00CA508D">
        <w:trPr>
          <w:gridAfter w:val="1"/>
          <w:wAfter w:w="33" w:type="dxa"/>
          <w:cantSplit/>
          <w:jc w:val="center"/>
          <w:ins w:id="14446" w:author="24.501_CR5312_(Rel-18)_ATSSS_Ph3" w:date="2023-06-25T03:49:00Z"/>
        </w:trPr>
        <w:tc>
          <w:tcPr>
            <w:tcW w:w="7089" w:type="dxa"/>
            <w:gridSpan w:val="10"/>
            <w:tcBorders>
              <w:top w:val="nil"/>
              <w:left w:val="single" w:sz="4" w:space="0" w:color="auto"/>
              <w:bottom w:val="nil"/>
              <w:right w:val="single" w:sz="4" w:space="0" w:color="auto"/>
            </w:tcBorders>
            <w:hideMark/>
          </w:tcPr>
          <w:p w14:paraId="3624A5C7" w14:textId="77777777" w:rsidR="00454DCB" w:rsidRDefault="00454DCB" w:rsidP="00CA508D">
            <w:pPr>
              <w:pStyle w:val="TAL"/>
              <w:rPr>
                <w:ins w:id="14447" w:author="24.501_CR5312_(Rel-18)_ATSSS_Ph3" w:date="2023-06-25T03:49:00Z"/>
                <w:lang w:val="en-US"/>
              </w:rPr>
            </w:pPr>
            <w:ins w:id="14448" w:author="24.501_CR5312_(Rel-18)_ATSSS_Ph3" w:date="2023-06-25T03:49:00Z">
              <w:r>
                <w:rPr>
                  <w:lang w:val="en-US"/>
                </w:rPr>
                <w:t>These bits indicate the support of emergency services fallback for 3GPP access (see NOTE 1).</w:t>
              </w:r>
            </w:ins>
          </w:p>
        </w:tc>
      </w:tr>
      <w:tr w:rsidR="00454DCB" w14:paraId="0EC92F47" w14:textId="77777777" w:rsidTr="00CA508D">
        <w:trPr>
          <w:gridAfter w:val="1"/>
          <w:wAfter w:w="33" w:type="dxa"/>
          <w:cantSplit/>
          <w:jc w:val="center"/>
          <w:ins w:id="14449" w:author="24.501_CR5312_(Rel-18)_ATSSS_Ph3" w:date="2023-06-25T03:49:00Z"/>
        </w:trPr>
        <w:tc>
          <w:tcPr>
            <w:tcW w:w="7089" w:type="dxa"/>
            <w:gridSpan w:val="10"/>
            <w:tcBorders>
              <w:top w:val="nil"/>
              <w:left w:val="single" w:sz="4" w:space="0" w:color="auto"/>
              <w:bottom w:val="nil"/>
              <w:right w:val="single" w:sz="4" w:space="0" w:color="auto"/>
            </w:tcBorders>
            <w:hideMark/>
          </w:tcPr>
          <w:p w14:paraId="7BA54807" w14:textId="77777777" w:rsidR="00454DCB" w:rsidRDefault="00454DCB" w:rsidP="00CA508D">
            <w:pPr>
              <w:pStyle w:val="TAL"/>
              <w:rPr>
                <w:ins w:id="14450" w:author="24.501_CR5312_(Rel-18)_ATSSS_Ph3" w:date="2023-06-25T03:49:00Z"/>
                <w:lang w:val="en-US"/>
              </w:rPr>
            </w:pPr>
            <w:ins w:id="14451" w:author="24.501_CR5312_(Rel-18)_ATSSS_Ph3" w:date="2023-06-25T03:49:00Z">
              <w:r>
                <w:rPr>
                  <w:lang w:val="en-US"/>
                </w:rPr>
                <w:t>Bits</w:t>
              </w:r>
            </w:ins>
          </w:p>
        </w:tc>
      </w:tr>
      <w:tr w:rsidR="00454DCB" w14:paraId="2B711970" w14:textId="77777777" w:rsidTr="00CA508D">
        <w:trPr>
          <w:gridAfter w:val="1"/>
          <w:wAfter w:w="33" w:type="dxa"/>
          <w:cantSplit/>
          <w:jc w:val="center"/>
          <w:ins w:id="14452" w:author="24.501_CR5312_(Rel-18)_ATSSS_Ph3" w:date="2023-06-25T03:49:00Z"/>
        </w:trPr>
        <w:tc>
          <w:tcPr>
            <w:tcW w:w="285" w:type="dxa"/>
            <w:gridSpan w:val="2"/>
            <w:tcBorders>
              <w:top w:val="nil"/>
              <w:left w:val="single" w:sz="4" w:space="0" w:color="auto"/>
              <w:bottom w:val="nil"/>
              <w:right w:val="nil"/>
            </w:tcBorders>
            <w:hideMark/>
          </w:tcPr>
          <w:p w14:paraId="57277EA6" w14:textId="77777777" w:rsidR="00454DCB" w:rsidRDefault="00454DCB" w:rsidP="00CA508D">
            <w:pPr>
              <w:pStyle w:val="TAH"/>
              <w:rPr>
                <w:ins w:id="14453" w:author="24.501_CR5312_(Rel-18)_ATSSS_Ph3" w:date="2023-06-25T03:49:00Z"/>
                <w:lang w:val="en-US"/>
              </w:rPr>
            </w:pPr>
            <w:ins w:id="14454" w:author="24.501_CR5312_(Rel-18)_ATSSS_Ph3" w:date="2023-06-25T03:49:00Z">
              <w:r>
                <w:rPr>
                  <w:lang w:val="en-US"/>
                </w:rPr>
                <w:t>6</w:t>
              </w:r>
            </w:ins>
          </w:p>
        </w:tc>
        <w:tc>
          <w:tcPr>
            <w:tcW w:w="284" w:type="dxa"/>
            <w:gridSpan w:val="2"/>
            <w:tcBorders>
              <w:top w:val="nil"/>
              <w:left w:val="nil"/>
              <w:bottom w:val="nil"/>
              <w:right w:val="nil"/>
            </w:tcBorders>
            <w:hideMark/>
          </w:tcPr>
          <w:p w14:paraId="21328790" w14:textId="77777777" w:rsidR="00454DCB" w:rsidRDefault="00454DCB" w:rsidP="00CA508D">
            <w:pPr>
              <w:pStyle w:val="TAH"/>
              <w:rPr>
                <w:ins w:id="14455" w:author="24.501_CR5312_(Rel-18)_ATSSS_Ph3" w:date="2023-06-25T03:49:00Z"/>
                <w:lang w:val="en-US"/>
              </w:rPr>
            </w:pPr>
            <w:ins w:id="14456" w:author="24.501_CR5312_(Rel-18)_ATSSS_Ph3" w:date="2023-06-25T03:49:00Z">
              <w:r>
                <w:rPr>
                  <w:lang w:val="en-US"/>
                </w:rPr>
                <w:t>5</w:t>
              </w:r>
            </w:ins>
          </w:p>
        </w:tc>
        <w:tc>
          <w:tcPr>
            <w:tcW w:w="283" w:type="dxa"/>
            <w:gridSpan w:val="2"/>
            <w:tcBorders>
              <w:top w:val="nil"/>
              <w:left w:val="nil"/>
              <w:bottom w:val="nil"/>
              <w:right w:val="nil"/>
            </w:tcBorders>
          </w:tcPr>
          <w:p w14:paraId="2A877050" w14:textId="77777777" w:rsidR="00454DCB" w:rsidRDefault="00454DCB" w:rsidP="00CA508D">
            <w:pPr>
              <w:pStyle w:val="TAH"/>
              <w:rPr>
                <w:ins w:id="14457" w:author="24.501_CR5312_(Rel-18)_ATSSS_Ph3" w:date="2023-06-25T03:49:00Z"/>
                <w:lang w:val="en-US"/>
              </w:rPr>
            </w:pPr>
          </w:p>
        </w:tc>
        <w:tc>
          <w:tcPr>
            <w:tcW w:w="283" w:type="dxa"/>
            <w:gridSpan w:val="2"/>
            <w:tcBorders>
              <w:top w:val="nil"/>
              <w:left w:val="nil"/>
              <w:bottom w:val="nil"/>
              <w:right w:val="nil"/>
            </w:tcBorders>
          </w:tcPr>
          <w:p w14:paraId="28EC6E1A" w14:textId="77777777" w:rsidR="00454DCB" w:rsidRDefault="00454DCB" w:rsidP="00CA508D">
            <w:pPr>
              <w:pStyle w:val="TAH"/>
              <w:rPr>
                <w:ins w:id="14458" w:author="24.501_CR5312_(Rel-18)_ATSSS_Ph3" w:date="2023-06-25T03:49:00Z"/>
                <w:lang w:val="en-US"/>
              </w:rPr>
            </w:pPr>
          </w:p>
        </w:tc>
        <w:tc>
          <w:tcPr>
            <w:tcW w:w="5954" w:type="dxa"/>
            <w:gridSpan w:val="2"/>
            <w:tcBorders>
              <w:top w:val="nil"/>
              <w:left w:val="nil"/>
              <w:bottom w:val="nil"/>
              <w:right w:val="single" w:sz="4" w:space="0" w:color="auto"/>
            </w:tcBorders>
          </w:tcPr>
          <w:p w14:paraId="1148A866" w14:textId="77777777" w:rsidR="00454DCB" w:rsidRDefault="00454DCB" w:rsidP="00CA508D">
            <w:pPr>
              <w:pStyle w:val="TAL"/>
              <w:rPr>
                <w:ins w:id="14459" w:author="24.501_CR5312_(Rel-18)_ATSSS_Ph3" w:date="2023-06-25T03:49:00Z"/>
                <w:lang w:val="en-US"/>
              </w:rPr>
            </w:pPr>
          </w:p>
        </w:tc>
      </w:tr>
      <w:tr w:rsidR="00454DCB" w14:paraId="1BD0649F" w14:textId="77777777" w:rsidTr="00CA508D">
        <w:trPr>
          <w:gridAfter w:val="1"/>
          <w:wAfter w:w="33" w:type="dxa"/>
          <w:cantSplit/>
          <w:jc w:val="center"/>
          <w:ins w:id="14460" w:author="24.501_CR5312_(Rel-18)_ATSSS_Ph3" w:date="2023-06-25T03:49:00Z"/>
        </w:trPr>
        <w:tc>
          <w:tcPr>
            <w:tcW w:w="285" w:type="dxa"/>
            <w:gridSpan w:val="2"/>
            <w:tcBorders>
              <w:top w:val="nil"/>
              <w:left w:val="single" w:sz="4" w:space="0" w:color="auto"/>
              <w:bottom w:val="nil"/>
              <w:right w:val="nil"/>
            </w:tcBorders>
            <w:hideMark/>
          </w:tcPr>
          <w:p w14:paraId="2CE9A2FF" w14:textId="77777777" w:rsidR="00454DCB" w:rsidRDefault="00454DCB" w:rsidP="00CA508D">
            <w:pPr>
              <w:pStyle w:val="TAC"/>
              <w:rPr>
                <w:ins w:id="14461" w:author="24.501_CR5312_(Rel-18)_ATSSS_Ph3" w:date="2023-06-25T03:49:00Z"/>
                <w:lang w:val="en-US"/>
              </w:rPr>
            </w:pPr>
            <w:ins w:id="14462" w:author="24.501_CR5312_(Rel-18)_ATSSS_Ph3" w:date="2023-06-25T03:49:00Z">
              <w:r>
                <w:rPr>
                  <w:lang w:val="en-US"/>
                </w:rPr>
                <w:t>0</w:t>
              </w:r>
            </w:ins>
          </w:p>
        </w:tc>
        <w:tc>
          <w:tcPr>
            <w:tcW w:w="284" w:type="dxa"/>
            <w:gridSpan w:val="2"/>
            <w:tcBorders>
              <w:top w:val="nil"/>
              <w:left w:val="nil"/>
              <w:bottom w:val="nil"/>
              <w:right w:val="nil"/>
            </w:tcBorders>
            <w:hideMark/>
          </w:tcPr>
          <w:p w14:paraId="1A1EEB27" w14:textId="77777777" w:rsidR="00454DCB" w:rsidRDefault="00454DCB" w:rsidP="00CA508D">
            <w:pPr>
              <w:pStyle w:val="TAC"/>
              <w:rPr>
                <w:ins w:id="14463" w:author="24.501_CR5312_(Rel-18)_ATSSS_Ph3" w:date="2023-06-25T03:49:00Z"/>
                <w:lang w:val="en-US"/>
              </w:rPr>
            </w:pPr>
            <w:ins w:id="14464" w:author="24.501_CR5312_(Rel-18)_ATSSS_Ph3" w:date="2023-06-25T03:49:00Z">
              <w:r>
                <w:rPr>
                  <w:lang w:val="en-US"/>
                </w:rPr>
                <w:t>0</w:t>
              </w:r>
            </w:ins>
          </w:p>
        </w:tc>
        <w:tc>
          <w:tcPr>
            <w:tcW w:w="283" w:type="dxa"/>
            <w:gridSpan w:val="2"/>
            <w:tcBorders>
              <w:top w:val="nil"/>
              <w:left w:val="nil"/>
              <w:bottom w:val="nil"/>
              <w:right w:val="nil"/>
            </w:tcBorders>
          </w:tcPr>
          <w:p w14:paraId="2F2FFAD4" w14:textId="77777777" w:rsidR="00454DCB" w:rsidRDefault="00454DCB" w:rsidP="00CA508D">
            <w:pPr>
              <w:pStyle w:val="TAC"/>
              <w:rPr>
                <w:ins w:id="14465" w:author="24.501_CR5312_(Rel-18)_ATSSS_Ph3" w:date="2023-06-25T03:49:00Z"/>
                <w:lang w:val="en-US"/>
              </w:rPr>
            </w:pPr>
          </w:p>
        </w:tc>
        <w:tc>
          <w:tcPr>
            <w:tcW w:w="283" w:type="dxa"/>
            <w:gridSpan w:val="2"/>
            <w:tcBorders>
              <w:top w:val="nil"/>
              <w:left w:val="nil"/>
              <w:bottom w:val="nil"/>
              <w:right w:val="nil"/>
            </w:tcBorders>
          </w:tcPr>
          <w:p w14:paraId="5EB671AD" w14:textId="77777777" w:rsidR="00454DCB" w:rsidRDefault="00454DCB" w:rsidP="00CA508D">
            <w:pPr>
              <w:pStyle w:val="TAC"/>
              <w:rPr>
                <w:ins w:id="14466" w:author="24.501_CR5312_(Rel-18)_ATSSS_Ph3" w:date="2023-06-25T03:49:00Z"/>
                <w:lang w:val="en-US"/>
              </w:rPr>
            </w:pPr>
          </w:p>
        </w:tc>
        <w:tc>
          <w:tcPr>
            <w:tcW w:w="5954" w:type="dxa"/>
            <w:gridSpan w:val="2"/>
            <w:tcBorders>
              <w:top w:val="nil"/>
              <w:left w:val="nil"/>
              <w:bottom w:val="nil"/>
              <w:right w:val="single" w:sz="4" w:space="0" w:color="auto"/>
            </w:tcBorders>
            <w:hideMark/>
          </w:tcPr>
          <w:p w14:paraId="1833F1D0" w14:textId="77777777" w:rsidR="00454DCB" w:rsidRDefault="00454DCB" w:rsidP="00CA508D">
            <w:pPr>
              <w:pStyle w:val="TAL"/>
              <w:rPr>
                <w:ins w:id="14467" w:author="24.501_CR5312_(Rel-18)_ATSSS_Ph3" w:date="2023-06-25T03:49:00Z"/>
                <w:lang w:val="en-US"/>
              </w:rPr>
            </w:pPr>
            <w:ins w:id="14468" w:author="24.501_CR5312_(Rel-18)_ATSSS_Ph3" w:date="2023-06-25T03:49:00Z">
              <w:r>
                <w:rPr>
                  <w:lang w:val="en-US" w:eastAsia="ja-JP"/>
                </w:rPr>
                <w:t>Emergency services fallback not supported</w:t>
              </w:r>
            </w:ins>
          </w:p>
        </w:tc>
      </w:tr>
      <w:tr w:rsidR="00454DCB" w14:paraId="3B2165EE" w14:textId="77777777" w:rsidTr="00CA508D">
        <w:trPr>
          <w:gridAfter w:val="1"/>
          <w:wAfter w:w="33" w:type="dxa"/>
          <w:cantSplit/>
          <w:jc w:val="center"/>
          <w:ins w:id="14469" w:author="24.501_CR5312_(Rel-18)_ATSSS_Ph3" w:date="2023-06-25T03:49:00Z"/>
        </w:trPr>
        <w:tc>
          <w:tcPr>
            <w:tcW w:w="285" w:type="dxa"/>
            <w:gridSpan w:val="2"/>
            <w:tcBorders>
              <w:top w:val="nil"/>
              <w:left w:val="single" w:sz="4" w:space="0" w:color="auto"/>
              <w:bottom w:val="nil"/>
              <w:right w:val="nil"/>
            </w:tcBorders>
            <w:hideMark/>
          </w:tcPr>
          <w:p w14:paraId="24B0FA1C" w14:textId="77777777" w:rsidR="00454DCB" w:rsidRDefault="00454DCB" w:rsidP="00CA508D">
            <w:pPr>
              <w:pStyle w:val="TAC"/>
              <w:rPr>
                <w:ins w:id="14470" w:author="24.501_CR5312_(Rel-18)_ATSSS_Ph3" w:date="2023-06-25T03:49:00Z"/>
                <w:lang w:val="en-US"/>
              </w:rPr>
            </w:pPr>
            <w:ins w:id="14471" w:author="24.501_CR5312_(Rel-18)_ATSSS_Ph3" w:date="2023-06-25T03:49:00Z">
              <w:r>
                <w:rPr>
                  <w:lang w:val="en-US"/>
                </w:rPr>
                <w:t>0</w:t>
              </w:r>
            </w:ins>
          </w:p>
        </w:tc>
        <w:tc>
          <w:tcPr>
            <w:tcW w:w="284" w:type="dxa"/>
            <w:gridSpan w:val="2"/>
            <w:tcBorders>
              <w:top w:val="nil"/>
              <w:left w:val="nil"/>
              <w:bottom w:val="nil"/>
              <w:right w:val="nil"/>
            </w:tcBorders>
            <w:hideMark/>
          </w:tcPr>
          <w:p w14:paraId="3477CF8D" w14:textId="77777777" w:rsidR="00454DCB" w:rsidRDefault="00454DCB" w:rsidP="00CA508D">
            <w:pPr>
              <w:pStyle w:val="TAC"/>
              <w:rPr>
                <w:ins w:id="14472" w:author="24.501_CR5312_(Rel-18)_ATSSS_Ph3" w:date="2023-06-25T03:49:00Z"/>
                <w:lang w:val="en-US"/>
              </w:rPr>
            </w:pPr>
            <w:ins w:id="14473" w:author="24.501_CR5312_(Rel-18)_ATSSS_Ph3" w:date="2023-06-25T03:49:00Z">
              <w:r>
                <w:rPr>
                  <w:lang w:val="en-US"/>
                </w:rPr>
                <w:t>1</w:t>
              </w:r>
            </w:ins>
          </w:p>
        </w:tc>
        <w:tc>
          <w:tcPr>
            <w:tcW w:w="283" w:type="dxa"/>
            <w:gridSpan w:val="2"/>
            <w:tcBorders>
              <w:top w:val="nil"/>
              <w:left w:val="nil"/>
              <w:bottom w:val="nil"/>
              <w:right w:val="nil"/>
            </w:tcBorders>
          </w:tcPr>
          <w:p w14:paraId="736223B8" w14:textId="77777777" w:rsidR="00454DCB" w:rsidRDefault="00454DCB" w:rsidP="00CA508D">
            <w:pPr>
              <w:pStyle w:val="TAC"/>
              <w:rPr>
                <w:ins w:id="14474" w:author="24.501_CR5312_(Rel-18)_ATSSS_Ph3" w:date="2023-06-25T03:49:00Z"/>
                <w:lang w:val="en-US"/>
              </w:rPr>
            </w:pPr>
          </w:p>
        </w:tc>
        <w:tc>
          <w:tcPr>
            <w:tcW w:w="283" w:type="dxa"/>
            <w:gridSpan w:val="2"/>
            <w:tcBorders>
              <w:top w:val="nil"/>
              <w:left w:val="nil"/>
              <w:bottom w:val="nil"/>
              <w:right w:val="nil"/>
            </w:tcBorders>
          </w:tcPr>
          <w:p w14:paraId="17013F56" w14:textId="77777777" w:rsidR="00454DCB" w:rsidRDefault="00454DCB" w:rsidP="00CA508D">
            <w:pPr>
              <w:pStyle w:val="TAC"/>
              <w:rPr>
                <w:ins w:id="14475" w:author="24.501_CR5312_(Rel-18)_ATSSS_Ph3" w:date="2023-06-25T03:49:00Z"/>
                <w:lang w:val="en-US"/>
              </w:rPr>
            </w:pPr>
          </w:p>
        </w:tc>
        <w:tc>
          <w:tcPr>
            <w:tcW w:w="5954" w:type="dxa"/>
            <w:gridSpan w:val="2"/>
            <w:tcBorders>
              <w:top w:val="nil"/>
              <w:left w:val="nil"/>
              <w:bottom w:val="nil"/>
              <w:right w:val="single" w:sz="4" w:space="0" w:color="auto"/>
            </w:tcBorders>
            <w:hideMark/>
          </w:tcPr>
          <w:p w14:paraId="25E77287" w14:textId="77777777" w:rsidR="00454DCB" w:rsidRDefault="00454DCB" w:rsidP="00CA508D">
            <w:pPr>
              <w:pStyle w:val="TAL"/>
              <w:rPr>
                <w:ins w:id="14476" w:author="24.501_CR5312_(Rel-18)_ATSSS_Ph3" w:date="2023-06-25T03:49:00Z"/>
                <w:lang w:val="en-US" w:eastAsia="ja-JP"/>
              </w:rPr>
            </w:pPr>
            <w:ins w:id="14477" w:author="24.501_CR5312_(Rel-18)_ATSSS_Ph3" w:date="2023-06-25T03:49:00Z">
              <w:r>
                <w:rPr>
                  <w:lang w:val="en-US" w:eastAsia="ja-JP"/>
                </w:rPr>
                <w:t>Emergency services fallback supported in NR connected to 5GCN only</w:t>
              </w:r>
            </w:ins>
          </w:p>
        </w:tc>
      </w:tr>
      <w:tr w:rsidR="00454DCB" w14:paraId="129C18E2" w14:textId="77777777" w:rsidTr="00CA508D">
        <w:trPr>
          <w:gridAfter w:val="1"/>
          <w:wAfter w:w="33" w:type="dxa"/>
          <w:cantSplit/>
          <w:jc w:val="center"/>
          <w:ins w:id="14478" w:author="24.501_CR5312_(Rel-18)_ATSSS_Ph3" w:date="2023-06-25T03:49:00Z"/>
        </w:trPr>
        <w:tc>
          <w:tcPr>
            <w:tcW w:w="285" w:type="dxa"/>
            <w:gridSpan w:val="2"/>
            <w:tcBorders>
              <w:top w:val="nil"/>
              <w:left w:val="single" w:sz="4" w:space="0" w:color="auto"/>
              <w:bottom w:val="nil"/>
              <w:right w:val="nil"/>
            </w:tcBorders>
            <w:hideMark/>
          </w:tcPr>
          <w:p w14:paraId="0B5040D8" w14:textId="77777777" w:rsidR="00454DCB" w:rsidRDefault="00454DCB" w:rsidP="00CA508D">
            <w:pPr>
              <w:pStyle w:val="TAC"/>
              <w:rPr>
                <w:ins w:id="14479" w:author="24.501_CR5312_(Rel-18)_ATSSS_Ph3" w:date="2023-06-25T03:49:00Z"/>
                <w:lang w:val="en-US"/>
              </w:rPr>
            </w:pPr>
            <w:ins w:id="14480" w:author="24.501_CR5312_(Rel-18)_ATSSS_Ph3" w:date="2023-06-25T03:49:00Z">
              <w:r>
                <w:rPr>
                  <w:lang w:val="en-US"/>
                </w:rPr>
                <w:t>1</w:t>
              </w:r>
            </w:ins>
          </w:p>
        </w:tc>
        <w:tc>
          <w:tcPr>
            <w:tcW w:w="284" w:type="dxa"/>
            <w:gridSpan w:val="2"/>
            <w:tcBorders>
              <w:top w:val="nil"/>
              <w:left w:val="nil"/>
              <w:bottom w:val="nil"/>
              <w:right w:val="nil"/>
            </w:tcBorders>
            <w:hideMark/>
          </w:tcPr>
          <w:p w14:paraId="20D448BB" w14:textId="77777777" w:rsidR="00454DCB" w:rsidRDefault="00454DCB" w:rsidP="00CA508D">
            <w:pPr>
              <w:pStyle w:val="TAC"/>
              <w:rPr>
                <w:ins w:id="14481" w:author="24.501_CR5312_(Rel-18)_ATSSS_Ph3" w:date="2023-06-25T03:49:00Z"/>
                <w:lang w:val="en-US"/>
              </w:rPr>
            </w:pPr>
            <w:ins w:id="14482" w:author="24.501_CR5312_(Rel-18)_ATSSS_Ph3" w:date="2023-06-25T03:49:00Z">
              <w:r>
                <w:rPr>
                  <w:lang w:val="en-US"/>
                </w:rPr>
                <w:t>0</w:t>
              </w:r>
            </w:ins>
          </w:p>
        </w:tc>
        <w:tc>
          <w:tcPr>
            <w:tcW w:w="283" w:type="dxa"/>
            <w:gridSpan w:val="2"/>
            <w:tcBorders>
              <w:top w:val="nil"/>
              <w:left w:val="nil"/>
              <w:bottom w:val="nil"/>
              <w:right w:val="nil"/>
            </w:tcBorders>
          </w:tcPr>
          <w:p w14:paraId="0AF6F27F" w14:textId="77777777" w:rsidR="00454DCB" w:rsidRDefault="00454DCB" w:rsidP="00CA508D">
            <w:pPr>
              <w:pStyle w:val="TAC"/>
              <w:rPr>
                <w:ins w:id="14483" w:author="24.501_CR5312_(Rel-18)_ATSSS_Ph3" w:date="2023-06-25T03:49:00Z"/>
                <w:lang w:val="en-US"/>
              </w:rPr>
            </w:pPr>
          </w:p>
        </w:tc>
        <w:tc>
          <w:tcPr>
            <w:tcW w:w="283" w:type="dxa"/>
            <w:gridSpan w:val="2"/>
            <w:tcBorders>
              <w:top w:val="nil"/>
              <w:left w:val="nil"/>
              <w:bottom w:val="nil"/>
              <w:right w:val="nil"/>
            </w:tcBorders>
          </w:tcPr>
          <w:p w14:paraId="3EC1AD55" w14:textId="77777777" w:rsidR="00454DCB" w:rsidRDefault="00454DCB" w:rsidP="00CA508D">
            <w:pPr>
              <w:pStyle w:val="TAC"/>
              <w:rPr>
                <w:ins w:id="14484" w:author="24.501_CR5312_(Rel-18)_ATSSS_Ph3" w:date="2023-06-25T03:49:00Z"/>
                <w:lang w:val="en-US"/>
              </w:rPr>
            </w:pPr>
          </w:p>
        </w:tc>
        <w:tc>
          <w:tcPr>
            <w:tcW w:w="5954" w:type="dxa"/>
            <w:gridSpan w:val="2"/>
            <w:tcBorders>
              <w:top w:val="nil"/>
              <w:left w:val="nil"/>
              <w:bottom w:val="nil"/>
              <w:right w:val="single" w:sz="4" w:space="0" w:color="auto"/>
            </w:tcBorders>
            <w:hideMark/>
          </w:tcPr>
          <w:p w14:paraId="27235C63" w14:textId="77777777" w:rsidR="00454DCB" w:rsidRDefault="00454DCB" w:rsidP="00CA508D">
            <w:pPr>
              <w:pStyle w:val="TAL"/>
              <w:rPr>
                <w:ins w:id="14485" w:author="24.501_CR5312_(Rel-18)_ATSSS_Ph3" w:date="2023-06-25T03:49:00Z"/>
                <w:lang w:val="en-US" w:eastAsia="ja-JP"/>
              </w:rPr>
            </w:pPr>
            <w:ins w:id="14486" w:author="24.501_CR5312_(Rel-18)_ATSSS_Ph3" w:date="2023-06-25T03:49:00Z">
              <w:r>
                <w:rPr>
                  <w:lang w:val="en-US" w:eastAsia="ja-JP"/>
                </w:rPr>
                <w:t>Emergency services fallback supported in E-UTRA connected to 5GCN only</w:t>
              </w:r>
            </w:ins>
          </w:p>
        </w:tc>
      </w:tr>
      <w:tr w:rsidR="00454DCB" w14:paraId="2D85D957" w14:textId="77777777" w:rsidTr="00CA508D">
        <w:trPr>
          <w:gridAfter w:val="1"/>
          <w:wAfter w:w="33" w:type="dxa"/>
          <w:cantSplit/>
          <w:jc w:val="center"/>
          <w:ins w:id="14487" w:author="24.501_CR5312_(Rel-18)_ATSSS_Ph3" w:date="2023-06-25T03:49:00Z"/>
        </w:trPr>
        <w:tc>
          <w:tcPr>
            <w:tcW w:w="285" w:type="dxa"/>
            <w:gridSpan w:val="2"/>
            <w:tcBorders>
              <w:top w:val="nil"/>
              <w:left w:val="single" w:sz="4" w:space="0" w:color="auto"/>
              <w:bottom w:val="nil"/>
              <w:right w:val="nil"/>
            </w:tcBorders>
            <w:hideMark/>
          </w:tcPr>
          <w:p w14:paraId="0973648E" w14:textId="77777777" w:rsidR="00454DCB" w:rsidRDefault="00454DCB" w:rsidP="00CA508D">
            <w:pPr>
              <w:pStyle w:val="TAC"/>
              <w:rPr>
                <w:ins w:id="14488" w:author="24.501_CR5312_(Rel-18)_ATSSS_Ph3" w:date="2023-06-25T03:49:00Z"/>
                <w:lang w:val="en-US"/>
              </w:rPr>
            </w:pPr>
            <w:ins w:id="14489" w:author="24.501_CR5312_(Rel-18)_ATSSS_Ph3" w:date="2023-06-25T03:49:00Z">
              <w:r>
                <w:rPr>
                  <w:lang w:val="en-US"/>
                </w:rPr>
                <w:t>1</w:t>
              </w:r>
            </w:ins>
          </w:p>
        </w:tc>
        <w:tc>
          <w:tcPr>
            <w:tcW w:w="284" w:type="dxa"/>
            <w:gridSpan w:val="2"/>
            <w:tcBorders>
              <w:top w:val="nil"/>
              <w:left w:val="nil"/>
              <w:bottom w:val="nil"/>
              <w:right w:val="nil"/>
            </w:tcBorders>
            <w:hideMark/>
          </w:tcPr>
          <w:p w14:paraId="2AE555E2" w14:textId="77777777" w:rsidR="00454DCB" w:rsidRDefault="00454DCB" w:rsidP="00CA508D">
            <w:pPr>
              <w:pStyle w:val="TAC"/>
              <w:rPr>
                <w:ins w:id="14490" w:author="24.501_CR5312_(Rel-18)_ATSSS_Ph3" w:date="2023-06-25T03:49:00Z"/>
                <w:lang w:val="en-US"/>
              </w:rPr>
            </w:pPr>
            <w:ins w:id="14491" w:author="24.501_CR5312_(Rel-18)_ATSSS_Ph3" w:date="2023-06-25T03:49:00Z">
              <w:r>
                <w:rPr>
                  <w:lang w:val="en-US"/>
                </w:rPr>
                <w:t>1</w:t>
              </w:r>
            </w:ins>
          </w:p>
        </w:tc>
        <w:tc>
          <w:tcPr>
            <w:tcW w:w="283" w:type="dxa"/>
            <w:gridSpan w:val="2"/>
            <w:tcBorders>
              <w:top w:val="nil"/>
              <w:left w:val="nil"/>
              <w:bottom w:val="nil"/>
              <w:right w:val="nil"/>
            </w:tcBorders>
          </w:tcPr>
          <w:p w14:paraId="3B1C7EB7" w14:textId="77777777" w:rsidR="00454DCB" w:rsidRDefault="00454DCB" w:rsidP="00CA508D">
            <w:pPr>
              <w:pStyle w:val="TAC"/>
              <w:rPr>
                <w:ins w:id="14492" w:author="24.501_CR5312_(Rel-18)_ATSSS_Ph3" w:date="2023-06-25T03:49:00Z"/>
                <w:lang w:val="en-US"/>
              </w:rPr>
            </w:pPr>
          </w:p>
        </w:tc>
        <w:tc>
          <w:tcPr>
            <w:tcW w:w="283" w:type="dxa"/>
            <w:gridSpan w:val="2"/>
            <w:tcBorders>
              <w:top w:val="nil"/>
              <w:left w:val="nil"/>
              <w:bottom w:val="nil"/>
              <w:right w:val="nil"/>
            </w:tcBorders>
          </w:tcPr>
          <w:p w14:paraId="4F36147C" w14:textId="77777777" w:rsidR="00454DCB" w:rsidRDefault="00454DCB" w:rsidP="00CA508D">
            <w:pPr>
              <w:pStyle w:val="TAC"/>
              <w:rPr>
                <w:ins w:id="14493" w:author="24.501_CR5312_(Rel-18)_ATSSS_Ph3" w:date="2023-06-25T03:49:00Z"/>
                <w:lang w:val="en-US"/>
              </w:rPr>
            </w:pPr>
          </w:p>
        </w:tc>
        <w:tc>
          <w:tcPr>
            <w:tcW w:w="5954" w:type="dxa"/>
            <w:gridSpan w:val="2"/>
            <w:tcBorders>
              <w:top w:val="nil"/>
              <w:left w:val="nil"/>
              <w:bottom w:val="nil"/>
              <w:right w:val="single" w:sz="4" w:space="0" w:color="auto"/>
            </w:tcBorders>
            <w:hideMark/>
          </w:tcPr>
          <w:p w14:paraId="68BCC95D" w14:textId="77777777" w:rsidR="00454DCB" w:rsidRDefault="00454DCB" w:rsidP="00CA508D">
            <w:pPr>
              <w:pStyle w:val="TAL"/>
              <w:rPr>
                <w:ins w:id="14494" w:author="24.501_CR5312_(Rel-18)_ATSSS_Ph3" w:date="2023-06-25T03:49:00Z"/>
                <w:lang w:val="en-US"/>
              </w:rPr>
            </w:pPr>
            <w:ins w:id="14495" w:author="24.501_CR5312_(Rel-18)_ATSSS_Ph3" w:date="2023-06-25T03:49:00Z">
              <w:r>
                <w:rPr>
                  <w:lang w:val="en-US" w:eastAsia="ja-JP"/>
                </w:rPr>
                <w:t>Emergency services fallback supported in NR connected to 5GCN and E-UTRA connected to 5GCN</w:t>
              </w:r>
            </w:ins>
          </w:p>
        </w:tc>
      </w:tr>
      <w:tr w:rsidR="00454DCB" w14:paraId="40250EDD" w14:textId="77777777" w:rsidTr="00CA508D">
        <w:trPr>
          <w:gridAfter w:val="1"/>
          <w:wAfter w:w="33" w:type="dxa"/>
          <w:cantSplit/>
          <w:jc w:val="center"/>
          <w:ins w:id="14496" w:author="24.501_CR5312_(Rel-18)_ATSSS_Ph3" w:date="2023-06-25T03:49:00Z"/>
        </w:trPr>
        <w:tc>
          <w:tcPr>
            <w:tcW w:w="7089" w:type="dxa"/>
            <w:gridSpan w:val="10"/>
            <w:tcBorders>
              <w:top w:val="nil"/>
              <w:left w:val="single" w:sz="4" w:space="0" w:color="auto"/>
              <w:bottom w:val="nil"/>
              <w:right w:val="single" w:sz="4" w:space="0" w:color="auto"/>
            </w:tcBorders>
          </w:tcPr>
          <w:p w14:paraId="02EFAF4F" w14:textId="77777777" w:rsidR="00454DCB" w:rsidRDefault="00454DCB" w:rsidP="00CA508D">
            <w:pPr>
              <w:pStyle w:val="TAL"/>
              <w:rPr>
                <w:ins w:id="14497" w:author="24.501_CR5312_(Rel-18)_ATSSS_Ph3" w:date="2023-06-25T03:49:00Z"/>
                <w:lang w:val="en-US"/>
              </w:rPr>
            </w:pPr>
          </w:p>
        </w:tc>
      </w:tr>
      <w:tr w:rsidR="00454DCB" w14:paraId="788CC417" w14:textId="77777777" w:rsidTr="00CA508D">
        <w:trPr>
          <w:gridAfter w:val="1"/>
          <w:wAfter w:w="33" w:type="dxa"/>
          <w:cantSplit/>
          <w:jc w:val="center"/>
          <w:ins w:id="14498" w:author="24.501_CR5312_(Rel-18)_ATSSS_Ph3" w:date="2023-06-25T03:49:00Z"/>
        </w:trPr>
        <w:tc>
          <w:tcPr>
            <w:tcW w:w="7089" w:type="dxa"/>
            <w:gridSpan w:val="10"/>
            <w:tcBorders>
              <w:top w:val="nil"/>
              <w:left w:val="single" w:sz="4" w:space="0" w:color="auto"/>
              <w:bottom w:val="nil"/>
              <w:right w:val="single" w:sz="4" w:space="0" w:color="auto"/>
            </w:tcBorders>
            <w:hideMark/>
          </w:tcPr>
          <w:p w14:paraId="68B811B9" w14:textId="77777777" w:rsidR="00454DCB" w:rsidRDefault="00454DCB" w:rsidP="00CA508D">
            <w:pPr>
              <w:pStyle w:val="TAL"/>
              <w:rPr>
                <w:ins w:id="14499" w:author="24.501_CR5312_(Rel-18)_ATSSS_Ph3" w:date="2023-06-25T03:49:00Z"/>
                <w:lang w:val="en-US"/>
              </w:rPr>
            </w:pPr>
            <w:ins w:id="14500" w:author="24.501_CR5312_(Rel-18)_ATSSS_Ph3" w:date="2023-06-25T03:49:00Z">
              <w:r>
                <w:rPr>
                  <w:lang w:val="en-US"/>
                </w:rPr>
                <w:t>Interworking without N26 interface indicator (IWK N26) (octet 3, bit 7)</w:t>
              </w:r>
            </w:ins>
          </w:p>
        </w:tc>
      </w:tr>
      <w:tr w:rsidR="00454DCB" w14:paraId="2DEE8865" w14:textId="77777777" w:rsidTr="00CA508D">
        <w:trPr>
          <w:gridAfter w:val="1"/>
          <w:wAfter w:w="33" w:type="dxa"/>
          <w:cantSplit/>
          <w:jc w:val="center"/>
          <w:ins w:id="14501" w:author="24.501_CR5312_(Rel-18)_ATSSS_Ph3" w:date="2023-06-25T03:49:00Z"/>
        </w:trPr>
        <w:tc>
          <w:tcPr>
            <w:tcW w:w="7089" w:type="dxa"/>
            <w:gridSpan w:val="10"/>
            <w:tcBorders>
              <w:top w:val="nil"/>
              <w:left w:val="single" w:sz="4" w:space="0" w:color="auto"/>
              <w:bottom w:val="nil"/>
              <w:right w:val="single" w:sz="4" w:space="0" w:color="auto"/>
            </w:tcBorders>
            <w:hideMark/>
          </w:tcPr>
          <w:p w14:paraId="4B4B970C" w14:textId="77777777" w:rsidR="00454DCB" w:rsidRDefault="00454DCB" w:rsidP="00CA508D">
            <w:pPr>
              <w:pStyle w:val="TAL"/>
              <w:rPr>
                <w:ins w:id="14502" w:author="24.501_CR5312_(Rel-18)_ATSSS_Ph3" w:date="2023-06-25T03:49:00Z"/>
                <w:lang w:val="en-US"/>
              </w:rPr>
            </w:pPr>
            <w:ins w:id="14503" w:author="24.501_CR5312_(Rel-18)_ATSSS_Ph3" w:date="2023-06-25T03:49:00Z">
              <w:r>
                <w:rPr>
                  <w:lang w:val="en-US"/>
                </w:rPr>
                <w:t>This bit indicates whether interworking without N26 interface is supported.</w:t>
              </w:r>
            </w:ins>
          </w:p>
        </w:tc>
      </w:tr>
      <w:tr w:rsidR="00454DCB" w14:paraId="39EF5A6C" w14:textId="77777777" w:rsidTr="00CA508D">
        <w:trPr>
          <w:gridAfter w:val="1"/>
          <w:wAfter w:w="33" w:type="dxa"/>
          <w:cantSplit/>
          <w:jc w:val="center"/>
          <w:ins w:id="14504" w:author="24.501_CR5312_(Rel-18)_ATSSS_Ph3" w:date="2023-06-25T03:49:00Z"/>
        </w:trPr>
        <w:tc>
          <w:tcPr>
            <w:tcW w:w="7089" w:type="dxa"/>
            <w:gridSpan w:val="10"/>
            <w:tcBorders>
              <w:top w:val="nil"/>
              <w:left w:val="single" w:sz="4" w:space="0" w:color="auto"/>
              <w:bottom w:val="nil"/>
              <w:right w:val="single" w:sz="4" w:space="0" w:color="auto"/>
            </w:tcBorders>
            <w:hideMark/>
          </w:tcPr>
          <w:p w14:paraId="32F346C9" w14:textId="77777777" w:rsidR="00454DCB" w:rsidRDefault="00454DCB" w:rsidP="00CA508D">
            <w:pPr>
              <w:pStyle w:val="TAL"/>
              <w:rPr>
                <w:ins w:id="14505" w:author="24.501_CR5312_(Rel-18)_ATSSS_Ph3" w:date="2023-06-25T03:49:00Z"/>
                <w:lang w:val="en-US"/>
              </w:rPr>
            </w:pPr>
            <w:ins w:id="14506" w:author="24.501_CR5312_(Rel-18)_ATSSS_Ph3" w:date="2023-06-25T03:49:00Z">
              <w:r>
                <w:rPr>
                  <w:lang w:val="en-US"/>
                </w:rPr>
                <w:t>Bit</w:t>
              </w:r>
            </w:ins>
          </w:p>
        </w:tc>
      </w:tr>
      <w:tr w:rsidR="00454DCB" w14:paraId="48A119F6" w14:textId="77777777" w:rsidTr="00CA508D">
        <w:trPr>
          <w:gridAfter w:val="1"/>
          <w:wAfter w:w="33" w:type="dxa"/>
          <w:cantSplit/>
          <w:jc w:val="center"/>
          <w:ins w:id="14507" w:author="24.501_CR5312_(Rel-18)_ATSSS_Ph3" w:date="2023-06-25T03:49:00Z"/>
        </w:trPr>
        <w:tc>
          <w:tcPr>
            <w:tcW w:w="285" w:type="dxa"/>
            <w:gridSpan w:val="2"/>
            <w:tcBorders>
              <w:top w:val="nil"/>
              <w:left w:val="single" w:sz="4" w:space="0" w:color="auto"/>
              <w:bottom w:val="nil"/>
              <w:right w:val="nil"/>
            </w:tcBorders>
            <w:hideMark/>
          </w:tcPr>
          <w:p w14:paraId="2E6CAD10" w14:textId="77777777" w:rsidR="00454DCB" w:rsidRDefault="00454DCB" w:rsidP="00CA508D">
            <w:pPr>
              <w:pStyle w:val="TAH"/>
              <w:rPr>
                <w:ins w:id="14508" w:author="24.501_CR5312_(Rel-18)_ATSSS_Ph3" w:date="2023-06-25T03:49:00Z"/>
                <w:lang w:val="en-US"/>
              </w:rPr>
            </w:pPr>
            <w:ins w:id="14509" w:author="24.501_CR5312_(Rel-18)_ATSSS_Ph3" w:date="2023-06-25T03:49:00Z">
              <w:r>
                <w:rPr>
                  <w:lang w:val="en-US"/>
                </w:rPr>
                <w:t>7</w:t>
              </w:r>
            </w:ins>
          </w:p>
        </w:tc>
        <w:tc>
          <w:tcPr>
            <w:tcW w:w="284" w:type="dxa"/>
            <w:gridSpan w:val="2"/>
            <w:tcBorders>
              <w:top w:val="nil"/>
              <w:left w:val="nil"/>
              <w:bottom w:val="nil"/>
              <w:right w:val="nil"/>
            </w:tcBorders>
          </w:tcPr>
          <w:p w14:paraId="1A3811C3" w14:textId="77777777" w:rsidR="00454DCB" w:rsidRDefault="00454DCB" w:rsidP="00CA508D">
            <w:pPr>
              <w:pStyle w:val="TAH"/>
              <w:rPr>
                <w:ins w:id="14510" w:author="24.501_CR5312_(Rel-18)_ATSSS_Ph3" w:date="2023-06-25T03:49:00Z"/>
                <w:lang w:val="en-US"/>
              </w:rPr>
            </w:pPr>
          </w:p>
        </w:tc>
        <w:tc>
          <w:tcPr>
            <w:tcW w:w="283" w:type="dxa"/>
            <w:gridSpan w:val="2"/>
            <w:tcBorders>
              <w:top w:val="nil"/>
              <w:left w:val="nil"/>
              <w:bottom w:val="nil"/>
              <w:right w:val="nil"/>
            </w:tcBorders>
          </w:tcPr>
          <w:p w14:paraId="740E1C3C" w14:textId="77777777" w:rsidR="00454DCB" w:rsidRDefault="00454DCB" w:rsidP="00CA508D">
            <w:pPr>
              <w:pStyle w:val="TAH"/>
              <w:rPr>
                <w:ins w:id="14511" w:author="24.501_CR5312_(Rel-18)_ATSSS_Ph3" w:date="2023-06-25T03:49:00Z"/>
                <w:lang w:val="en-US"/>
              </w:rPr>
            </w:pPr>
          </w:p>
        </w:tc>
        <w:tc>
          <w:tcPr>
            <w:tcW w:w="283" w:type="dxa"/>
            <w:gridSpan w:val="2"/>
            <w:tcBorders>
              <w:top w:val="nil"/>
              <w:left w:val="nil"/>
              <w:bottom w:val="nil"/>
              <w:right w:val="nil"/>
            </w:tcBorders>
          </w:tcPr>
          <w:p w14:paraId="5C5E250D" w14:textId="77777777" w:rsidR="00454DCB" w:rsidRDefault="00454DCB" w:rsidP="00CA508D">
            <w:pPr>
              <w:pStyle w:val="TAH"/>
              <w:rPr>
                <w:ins w:id="14512" w:author="24.501_CR5312_(Rel-18)_ATSSS_Ph3" w:date="2023-06-25T03:49:00Z"/>
                <w:lang w:val="en-US"/>
              </w:rPr>
            </w:pPr>
          </w:p>
        </w:tc>
        <w:tc>
          <w:tcPr>
            <w:tcW w:w="5954" w:type="dxa"/>
            <w:gridSpan w:val="2"/>
            <w:tcBorders>
              <w:top w:val="nil"/>
              <w:left w:val="nil"/>
              <w:bottom w:val="nil"/>
              <w:right w:val="single" w:sz="4" w:space="0" w:color="auto"/>
            </w:tcBorders>
          </w:tcPr>
          <w:p w14:paraId="22C05C49" w14:textId="77777777" w:rsidR="00454DCB" w:rsidRDefault="00454DCB" w:rsidP="00CA508D">
            <w:pPr>
              <w:pStyle w:val="TAL"/>
              <w:rPr>
                <w:ins w:id="14513" w:author="24.501_CR5312_(Rel-18)_ATSSS_Ph3" w:date="2023-06-25T03:49:00Z"/>
                <w:lang w:val="en-US"/>
              </w:rPr>
            </w:pPr>
          </w:p>
        </w:tc>
      </w:tr>
      <w:tr w:rsidR="00454DCB" w14:paraId="0418E675" w14:textId="77777777" w:rsidTr="00CA508D">
        <w:trPr>
          <w:gridAfter w:val="1"/>
          <w:wAfter w:w="33" w:type="dxa"/>
          <w:cantSplit/>
          <w:jc w:val="center"/>
          <w:ins w:id="14514" w:author="24.501_CR5312_(Rel-18)_ATSSS_Ph3" w:date="2023-06-25T03:49:00Z"/>
        </w:trPr>
        <w:tc>
          <w:tcPr>
            <w:tcW w:w="285" w:type="dxa"/>
            <w:gridSpan w:val="2"/>
            <w:tcBorders>
              <w:top w:val="nil"/>
              <w:left w:val="single" w:sz="4" w:space="0" w:color="auto"/>
              <w:bottom w:val="nil"/>
              <w:right w:val="nil"/>
            </w:tcBorders>
            <w:hideMark/>
          </w:tcPr>
          <w:p w14:paraId="676DCA1B" w14:textId="77777777" w:rsidR="00454DCB" w:rsidRDefault="00454DCB" w:rsidP="00CA508D">
            <w:pPr>
              <w:pStyle w:val="TAC"/>
              <w:rPr>
                <w:ins w:id="14515" w:author="24.501_CR5312_(Rel-18)_ATSSS_Ph3" w:date="2023-06-25T03:49:00Z"/>
                <w:lang w:val="en-US"/>
              </w:rPr>
            </w:pPr>
            <w:ins w:id="14516" w:author="24.501_CR5312_(Rel-18)_ATSSS_Ph3" w:date="2023-06-25T03:49:00Z">
              <w:r>
                <w:rPr>
                  <w:lang w:val="en-US"/>
                </w:rPr>
                <w:t>0</w:t>
              </w:r>
            </w:ins>
          </w:p>
        </w:tc>
        <w:tc>
          <w:tcPr>
            <w:tcW w:w="284" w:type="dxa"/>
            <w:gridSpan w:val="2"/>
            <w:tcBorders>
              <w:top w:val="nil"/>
              <w:left w:val="nil"/>
              <w:bottom w:val="nil"/>
              <w:right w:val="nil"/>
            </w:tcBorders>
          </w:tcPr>
          <w:p w14:paraId="79EF628B" w14:textId="77777777" w:rsidR="00454DCB" w:rsidRDefault="00454DCB" w:rsidP="00CA508D">
            <w:pPr>
              <w:pStyle w:val="TAC"/>
              <w:rPr>
                <w:ins w:id="14517" w:author="24.501_CR5312_(Rel-18)_ATSSS_Ph3" w:date="2023-06-25T03:49:00Z"/>
                <w:lang w:val="en-US"/>
              </w:rPr>
            </w:pPr>
          </w:p>
        </w:tc>
        <w:tc>
          <w:tcPr>
            <w:tcW w:w="283" w:type="dxa"/>
            <w:gridSpan w:val="2"/>
            <w:tcBorders>
              <w:top w:val="nil"/>
              <w:left w:val="nil"/>
              <w:bottom w:val="nil"/>
              <w:right w:val="nil"/>
            </w:tcBorders>
          </w:tcPr>
          <w:p w14:paraId="6FA46E8C" w14:textId="77777777" w:rsidR="00454DCB" w:rsidRDefault="00454DCB" w:rsidP="00CA508D">
            <w:pPr>
              <w:pStyle w:val="TAC"/>
              <w:rPr>
                <w:ins w:id="14518" w:author="24.501_CR5312_(Rel-18)_ATSSS_Ph3" w:date="2023-06-25T03:49:00Z"/>
                <w:lang w:val="en-US"/>
              </w:rPr>
            </w:pPr>
          </w:p>
        </w:tc>
        <w:tc>
          <w:tcPr>
            <w:tcW w:w="283" w:type="dxa"/>
            <w:gridSpan w:val="2"/>
            <w:tcBorders>
              <w:top w:val="nil"/>
              <w:left w:val="nil"/>
              <w:bottom w:val="nil"/>
              <w:right w:val="nil"/>
            </w:tcBorders>
          </w:tcPr>
          <w:p w14:paraId="1231DB09" w14:textId="77777777" w:rsidR="00454DCB" w:rsidRDefault="00454DCB" w:rsidP="00CA508D">
            <w:pPr>
              <w:pStyle w:val="TAC"/>
              <w:rPr>
                <w:ins w:id="14519" w:author="24.501_CR5312_(Rel-18)_ATSSS_Ph3" w:date="2023-06-25T03:49:00Z"/>
                <w:lang w:val="en-US"/>
              </w:rPr>
            </w:pPr>
          </w:p>
        </w:tc>
        <w:tc>
          <w:tcPr>
            <w:tcW w:w="5954" w:type="dxa"/>
            <w:gridSpan w:val="2"/>
            <w:tcBorders>
              <w:top w:val="nil"/>
              <w:left w:val="nil"/>
              <w:bottom w:val="nil"/>
              <w:right w:val="single" w:sz="4" w:space="0" w:color="auto"/>
            </w:tcBorders>
            <w:hideMark/>
          </w:tcPr>
          <w:p w14:paraId="1DACAA95" w14:textId="77777777" w:rsidR="00454DCB" w:rsidRDefault="00454DCB" w:rsidP="00CA508D">
            <w:pPr>
              <w:pStyle w:val="TAL"/>
              <w:rPr>
                <w:ins w:id="14520" w:author="24.501_CR5312_(Rel-18)_ATSSS_Ph3" w:date="2023-06-25T03:49:00Z"/>
                <w:lang w:val="en-US"/>
              </w:rPr>
            </w:pPr>
            <w:ins w:id="14521" w:author="24.501_CR5312_(Rel-18)_ATSSS_Ph3" w:date="2023-06-25T03:49:00Z">
              <w:r>
                <w:rPr>
                  <w:lang w:val="en-US"/>
                </w:rPr>
                <w:t>Interworking without N26 interface not supported</w:t>
              </w:r>
            </w:ins>
          </w:p>
        </w:tc>
      </w:tr>
      <w:tr w:rsidR="00454DCB" w14:paraId="11C8A3ED" w14:textId="77777777" w:rsidTr="00CA508D">
        <w:trPr>
          <w:gridAfter w:val="1"/>
          <w:wAfter w:w="33" w:type="dxa"/>
          <w:cantSplit/>
          <w:jc w:val="center"/>
          <w:ins w:id="14522" w:author="24.501_CR5312_(Rel-18)_ATSSS_Ph3" w:date="2023-06-25T03:49:00Z"/>
        </w:trPr>
        <w:tc>
          <w:tcPr>
            <w:tcW w:w="285" w:type="dxa"/>
            <w:gridSpan w:val="2"/>
            <w:tcBorders>
              <w:top w:val="nil"/>
              <w:left w:val="single" w:sz="4" w:space="0" w:color="auto"/>
              <w:bottom w:val="nil"/>
              <w:right w:val="nil"/>
            </w:tcBorders>
            <w:hideMark/>
          </w:tcPr>
          <w:p w14:paraId="4A4DBF31" w14:textId="77777777" w:rsidR="00454DCB" w:rsidRDefault="00454DCB" w:rsidP="00CA508D">
            <w:pPr>
              <w:pStyle w:val="TAC"/>
              <w:rPr>
                <w:ins w:id="14523" w:author="24.501_CR5312_(Rel-18)_ATSSS_Ph3" w:date="2023-06-25T03:49:00Z"/>
                <w:lang w:val="en-US"/>
              </w:rPr>
            </w:pPr>
            <w:ins w:id="14524" w:author="24.501_CR5312_(Rel-18)_ATSSS_Ph3" w:date="2023-06-25T03:49:00Z">
              <w:r>
                <w:rPr>
                  <w:lang w:val="en-US"/>
                </w:rPr>
                <w:t>1</w:t>
              </w:r>
            </w:ins>
          </w:p>
        </w:tc>
        <w:tc>
          <w:tcPr>
            <w:tcW w:w="284" w:type="dxa"/>
            <w:gridSpan w:val="2"/>
            <w:tcBorders>
              <w:top w:val="nil"/>
              <w:left w:val="nil"/>
              <w:bottom w:val="nil"/>
              <w:right w:val="nil"/>
            </w:tcBorders>
          </w:tcPr>
          <w:p w14:paraId="23AC867B" w14:textId="77777777" w:rsidR="00454DCB" w:rsidRDefault="00454DCB" w:rsidP="00CA508D">
            <w:pPr>
              <w:pStyle w:val="TAC"/>
              <w:rPr>
                <w:ins w:id="14525" w:author="24.501_CR5312_(Rel-18)_ATSSS_Ph3" w:date="2023-06-25T03:49:00Z"/>
                <w:lang w:val="en-US"/>
              </w:rPr>
            </w:pPr>
          </w:p>
        </w:tc>
        <w:tc>
          <w:tcPr>
            <w:tcW w:w="283" w:type="dxa"/>
            <w:gridSpan w:val="2"/>
            <w:tcBorders>
              <w:top w:val="nil"/>
              <w:left w:val="nil"/>
              <w:bottom w:val="nil"/>
              <w:right w:val="nil"/>
            </w:tcBorders>
          </w:tcPr>
          <w:p w14:paraId="2CAFE1B2" w14:textId="77777777" w:rsidR="00454DCB" w:rsidRDefault="00454DCB" w:rsidP="00CA508D">
            <w:pPr>
              <w:pStyle w:val="TAC"/>
              <w:rPr>
                <w:ins w:id="14526" w:author="24.501_CR5312_(Rel-18)_ATSSS_Ph3" w:date="2023-06-25T03:49:00Z"/>
                <w:lang w:val="en-US"/>
              </w:rPr>
            </w:pPr>
          </w:p>
        </w:tc>
        <w:tc>
          <w:tcPr>
            <w:tcW w:w="283" w:type="dxa"/>
            <w:gridSpan w:val="2"/>
            <w:tcBorders>
              <w:top w:val="nil"/>
              <w:left w:val="nil"/>
              <w:bottom w:val="nil"/>
              <w:right w:val="nil"/>
            </w:tcBorders>
          </w:tcPr>
          <w:p w14:paraId="7272284D" w14:textId="77777777" w:rsidR="00454DCB" w:rsidRDefault="00454DCB" w:rsidP="00CA508D">
            <w:pPr>
              <w:pStyle w:val="TAC"/>
              <w:rPr>
                <w:ins w:id="14527" w:author="24.501_CR5312_(Rel-18)_ATSSS_Ph3" w:date="2023-06-25T03:49:00Z"/>
                <w:lang w:val="en-US"/>
              </w:rPr>
            </w:pPr>
          </w:p>
        </w:tc>
        <w:tc>
          <w:tcPr>
            <w:tcW w:w="5954" w:type="dxa"/>
            <w:gridSpan w:val="2"/>
            <w:tcBorders>
              <w:top w:val="nil"/>
              <w:left w:val="nil"/>
              <w:bottom w:val="nil"/>
              <w:right w:val="single" w:sz="4" w:space="0" w:color="auto"/>
            </w:tcBorders>
            <w:hideMark/>
          </w:tcPr>
          <w:p w14:paraId="20810C7C" w14:textId="77777777" w:rsidR="00454DCB" w:rsidRDefault="00454DCB" w:rsidP="00CA508D">
            <w:pPr>
              <w:pStyle w:val="TAL"/>
              <w:rPr>
                <w:ins w:id="14528" w:author="24.501_CR5312_(Rel-18)_ATSSS_Ph3" w:date="2023-06-25T03:49:00Z"/>
                <w:lang w:val="en-US"/>
              </w:rPr>
            </w:pPr>
            <w:ins w:id="14529" w:author="24.501_CR5312_(Rel-18)_ATSSS_Ph3" w:date="2023-06-25T03:49:00Z">
              <w:r>
                <w:rPr>
                  <w:lang w:val="en-US"/>
                </w:rPr>
                <w:t>Interworking without N26 interface supported</w:t>
              </w:r>
            </w:ins>
          </w:p>
        </w:tc>
      </w:tr>
      <w:tr w:rsidR="00454DCB" w14:paraId="599B58F5" w14:textId="77777777" w:rsidTr="00CA508D">
        <w:trPr>
          <w:gridAfter w:val="1"/>
          <w:wAfter w:w="33" w:type="dxa"/>
          <w:cantSplit/>
          <w:jc w:val="center"/>
          <w:ins w:id="14530" w:author="24.501_CR5312_(Rel-18)_ATSSS_Ph3" w:date="2023-06-25T03:49:00Z"/>
        </w:trPr>
        <w:tc>
          <w:tcPr>
            <w:tcW w:w="7089" w:type="dxa"/>
            <w:gridSpan w:val="10"/>
            <w:tcBorders>
              <w:top w:val="nil"/>
              <w:left w:val="single" w:sz="4" w:space="0" w:color="auto"/>
              <w:bottom w:val="nil"/>
              <w:right w:val="single" w:sz="4" w:space="0" w:color="auto"/>
            </w:tcBorders>
          </w:tcPr>
          <w:p w14:paraId="59457B63" w14:textId="77777777" w:rsidR="00454DCB" w:rsidRDefault="00454DCB" w:rsidP="00CA508D">
            <w:pPr>
              <w:pStyle w:val="TAL"/>
              <w:rPr>
                <w:ins w:id="14531" w:author="24.501_CR5312_(Rel-18)_ATSSS_Ph3" w:date="2023-06-25T03:49:00Z"/>
                <w:lang w:val="en-US"/>
              </w:rPr>
            </w:pPr>
          </w:p>
        </w:tc>
      </w:tr>
      <w:tr w:rsidR="00454DCB" w14:paraId="0E0DCF26" w14:textId="77777777" w:rsidTr="00CA508D">
        <w:trPr>
          <w:gridAfter w:val="1"/>
          <w:wAfter w:w="33" w:type="dxa"/>
          <w:cantSplit/>
          <w:jc w:val="center"/>
          <w:ins w:id="14532" w:author="24.501_CR5312_(Rel-18)_ATSSS_Ph3" w:date="2023-06-25T03:49:00Z"/>
        </w:trPr>
        <w:tc>
          <w:tcPr>
            <w:tcW w:w="7089" w:type="dxa"/>
            <w:gridSpan w:val="10"/>
            <w:tcBorders>
              <w:top w:val="nil"/>
              <w:left w:val="single" w:sz="4" w:space="0" w:color="auto"/>
              <w:bottom w:val="nil"/>
              <w:right w:val="single" w:sz="4" w:space="0" w:color="auto"/>
            </w:tcBorders>
            <w:hideMark/>
          </w:tcPr>
          <w:p w14:paraId="37B0A099" w14:textId="77777777" w:rsidR="00454DCB" w:rsidRDefault="00454DCB" w:rsidP="00CA508D">
            <w:pPr>
              <w:pStyle w:val="TAL"/>
              <w:rPr>
                <w:ins w:id="14533" w:author="24.501_CR5312_(Rel-18)_ATSSS_Ph3" w:date="2023-06-25T03:49:00Z"/>
                <w:lang w:val="en-US"/>
              </w:rPr>
            </w:pPr>
            <w:ins w:id="14534" w:author="24.501_CR5312_(Rel-18)_ATSSS_Ph3" w:date="2023-06-25T03:49:00Z">
              <w:r>
                <w:rPr>
                  <w:lang w:val="en-US" w:eastAsia="ja-JP"/>
                </w:rPr>
                <w:t>MPS indicator (MPSI) (octet 3, bit 8)</w:t>
              </w:r>
            </w:ins>
          </w:p>
        </w:tc>
      </w:tr>
      <w:tr w:rsidR="00454DCB" w14:paraId="570FF818" w14:textId="77777777" w:rsidTr="00CA508D">
        <w:trPr>
          <w:gridAfter w:val="1"/>
          <w:wAfter w:w="33" w:type="dxa"/>
          <w:cantSplit/>
          <w:jc w:val="center"/>
          <w:ins w:id="14535" w:author="24.501_CR5312_(Rel-18)_ATSSS_Ph3" w:date="2023-06-25T03:49:00Z"/>
        </w:trPr>
        <w:tc>
          <w:tcPr>
            <w:tcW w:w="7089" w:type="dxa"/>
            <w:gridSpan w:val="10"/>
            <w:tcBorders>
              <w:top w:val="nil"/>
              <w:left w:val="single" w:sz="4" w:space="0" w:color="auto"/>
              <w:bottom w:val="nil"/>
              <w:right w:val="single" w:sz="4" w:space="0" w:color="auto"/>
            </w:tcBorders>
            <w:hideMark/>
          </w:tcPr>
          <w:p w14:paraId="42D095CF" w14:textId="77777777" w:rsidR="00454DCB" w:rsidRDefault="00454DCB" w:rsidP="00CA508D">
            <w:pPr>
              <w:pStyle w:val="TAL"/>
              <w:rPr>
                <w:ins w:id="14536" w:author="24.501_CR5312_(Rel-18)_ATSSS_Ph3" w:date="2023-06-25T03:49:00Z"/>
                <w:lang w:val="en-US"/>
              </w:rPr>
            </w:pPr>
            <w:ins w:id="14537" w:author="24.501_CR5312_(Rel-18)_ATSSS_Ph3" w:date="2023-06-25T03:49:00Z">
              <w:r>
                <w:rPr>
                  <w:lang w:val="en-US"/>
                </w:rPr>
                <w:t>This bit indicates the validity of MPS.</w:t>
              </w:r>
            </w:ins>
          </w:p>
        </w:tc>
      </w:tr>
      <w:tr w:rsidR="00454DCB" w14:paraId="11BA1E51" w14:textId="77777777" w:rsidTr="00CA508D">
        <w:trPr>
          <w:gridAfter w:val="1"/>
          <w:wAfter w:w="33" w:type="dxa"/>
          <w:cantSplit/>
          <w:jc w:val="center"/>
          <w:ins w:id="14538" w:author="24.501_CR5312_(Rel-18)_ATSSS_Ph3" w:date="2023-06-25T03:49:00Z"/>
        </w:trPr>
        <w:tc>
          <w:tcPr>
            <w:tcW w:w="7089" w:type="dxa"/>
            <w:gridSpan w:val="10"/>
            <w:tcBorders>
              <w:top w:val="nil"/>
              <w:left w:val="single" w:sz="4" w:space="0" w:color="auto"/>
              <w:bottom w:val="nil"/>
              <w:right w:val="single" w:sz="4" w:space="0" w:color="auto"/>
            </w:tcBorders>
            <w:hideMark/>
          </w:tcPr>
          <w:p w14:paraId="1AAD9F04" w14:textId="77777777" w:rsidR="00454DCB" w:rsidRDefault="00454DCB" w:rsidP="00CA508D">
            <w:pPr>
              <w:pStyle w:val="TAL"/>
              <w:rPr>
                <w:ins w:id="14539" w:author="24.501_CR5312_(Rel-18)_ATSSS_Ph3" w:date="2023-06-25T03:49:00Z"/>
                <w:lang w:val="en-US"/>
              </w:rPr>
            </w:pPr>
            <w:ins w:id="14540" w:author="24.501_CR5312_(Rel-18)_ATSSS_Ph3" w:date="2023-06-25T03:49:00Z">
              <w:r>
                <w:rPr>
                  <w:lang w:val="en-US"/>
                </w:rPr>
                <w:t>Bit</w:t>
              </w:r>
            </w:ins>
          </w:p>
        </w:tc>
      </w:tr>
      <w:tr w:rsidR="00454DCB" w14:paraId="52261425" w14:textId="77777777" w:rsidTr="00CA508D">
        <w:trPr>
          <w:gridAfter w:val="1"/>
          <w:wAfter w:w="33" w:type="dxa"/>
          <w:cantSplit/>
          <w:jc w:val="center"/>
          <w:ins w:id="14541" w:author="24.501_CR5312_(Rel-18)_ATSSS_Ph3" w:date="2023-06-25T03:49:00Z"/>
        </w:trPr>
        <w:tc>
          <w:tcPr>
            <w:tcW w:w="285" w:type="dxa"/>
            <w:gridSpan w:val="2"/>
            <w:tcBorders>
              <w:top w:val="nil"/>
              <w:left w:val="single" w:sz="4" w:space="0" w:color="auto"/>
              <w:bottom w:val="nil"/>
              <w:right w:val="nil"/>
            </w:tcBorders>
            <w:hideMark/>
          </w:tcPr>
          <w:p w14:paraId="2C29D64E" w14:textId="77777777" w:rsidR="00454DCB" w:rsidRDefault="00454DCB" w:rsidP="00CA508D">
            <w:pPr>
              <w:pStyle w:val="TAH"/>
              <w:rPr>
                <w:ins w:id="14542" w:author="24.501_CR5312_(Rel-18)_ATSSS_Ph3" w:date="2023-06-25T03:49:00Z"/>
                <w:lang w:val="en-US"/>
              </w:rPr>
            </w:pPr>
            <w:ins w:id="14543" w:author="24.501_CR5312_(Rel-18)_ATSSS_Ph3" w:date="2023-06-25T03:49:00Z">
              <w:r>
                <w:rPr>
                  <w:lang w:val="en-US"/>
                </w:rPr>
                <w:t>8</w:t>
              </w:r>
            </w:ins>
          </w:p>
        </w:tc>
        <w:tc>
          <w:tcPr>
            <w:tcW w:w="284" w:type="dxa"/>
            <w:gridSpan w:val="2"/>
            <w:tcBorders>
              <w:top w:val="nil"/>
              <w:left w:val="nil"/>
              <w:bottom w:val="nil"/>
              <w:right w:val="nil"/>
            </w:tcBorders>
          </w:tcPr>
          <w:p w14:paraId="5C0F2FBF" w14:textId="77777777" w:rsidR="00454DCB" w:rsidRDefault="00454DCB" w:rsidP="00CA508D">
            <w:pPr>
              <w:pStyle w:val="TAC"/>
              <w:rPr>
                <w:ins w:id="14544" w:author="24.501_CR5312_(Rel-18)_ATSSS_Ph3" w:date="2023-06-25T03:49:00Z"/>
                <w:lang w:val="en-US"/>
              </w:rPr>
            </w:pPr>
          </w:p>
        </w:tc>
        <w:tc>
          <w:tcPr>
            <w:tcW w:w="283" w:type="dxa"/>
            <w:gridSpan w:val="2"/>
            <w:tcBorders>
              <w:top w:val="nil"/>
              <w:left w:val="nil"/>
              <w:bottom w:val="nil"/>
              <w:right w:val="nil"/>
            </w:tcBorders>
          </w:tcPr>
          <w:p w14:paraId="4DA7A22E" w14:textId="77777777" w:rsidR="00454DCB" w:rsidRDefault="00454DCB" w:rsidP="00CA508D">
            <w:pPr>
              <w:pStyle w:val="TAC"/>
              <w:rPr>
                <w:ins w:id="14545" w:author="24.501_CR5312_(Rel-18)_ATSSS_Ph3" w:date="2023-06-25T03:49:00Z"/>
                <w:lang w:val="en-US"/>
              </w:rPr>
            </w:pPr>
          </w:p>
        </w:tc>
        <w:tc>
          <w:tcPr>
            <w:tcW w:w="283" w:type="dxa"/>
            <w:gridSpan w:val="2"/>
            <w:tcBorders>
              <w:top w:val="nil"/>
              <w:left w:val="nil"/>
              <w:bottom w:val="nil"/>
              <w:right w:val="nil"/>
            </w:tcBorders>
          </w:tcPr>
          <w:p w14:paraId="330598DA" w14:textId="77777777" w:rsidR="00454DCB" w:rsidRDefault="00454DCB" w:rsidP="00CA508D">
            <w:pPr>
              <w:pStyle w:val="TAC"/>
              <w:rPr>
                <w:ins w:id="14546" w:author="24.501_CR5312_(Rel-18)_ATSSS_Ph3" w:date="2023-06-25T03:49:00Z"/>
                <w:lang w:val="en-US"/>
              </w:rPr>
            </w:pPr>
          </w:p>
        </w:tc>
        <w:tc>
          <w:tcPr>
            <w:tcW w:w="5954" w:type="dxa"/>
            <w:gridSpan w:val="2"/>
            <w:tcBorders>
              <w:top w:val="nil"/>
              <w:left w:val="nil"/>
              <w:bottom w:val="nil"/>
              <w:right w:val="single" w:sz="4" w:space="0" w:color="auto"/>
            </w:tcBorders>
          </w:tcPr>
          <w:p w14:paraId="78C5AA60" w14:textId="77777777" w:rsidR="00454DCB" w:rsidRDefault="00454DCB" w:rsidP="00CA508D">
            <w:pPr>
              <w:pStyle w:val="TAL"/>
              <w:rPr>
                <w:ins w:id="14547" w:author="24.501_CR5312_(Rel-18)_ATSSS_Ph3" w:date="2023-06-25T03:49:00Z"/>
                <w:lang w:val="en-US"/>
              </w:rPr>
            </w:pPr>
          </w:p>
        </w:tc>
      </w:tr>
      <w:tr w:rsidR="00454DCB" w14:paraId="03258734" w14:textId="77777777" w:rsidTr="00CA508D">
        <w:trPr>
          <w:gridAfter w:val="1"/>
          <w:wAfter w:w="33" w:type="dxa"/>
          <w:cantSplit/>
          <w:jc w:val="center"/>
          <w:ins w:id="14548" w:author="24.501_CR5312_(Rel-18)_ATSSS_Ph3" w:date="2023-06-25T03:49:00Z"/>
        </w:trPr>
        <w:tc>
          <w:tcPr>
            <w:tcW w:w="285" w:type="dxa"/>
            <w:gridSpan w:val="2"/>
            <w:tcBorders>
              <w:top w:val="nil"/>
              <w:left w:val="single" w:sz="4" w:space="0" w:color="auto"/>
              <w:bottom w:val="nil"/>
              <w:right w:val="nil"/>
            </w:tcBorders>
            <w:hideMark/>
          </w:tcPr>
          <w:p w14:paraId="19DF9F3E" w14:textId="77777777" w:rsidR="00454DCB" w:rsidRDefault="00454DCB" w:rsidP="00CA508D">
            <w:pPr>
              <w:pStyle w:val="TAC"/>
              <w:rPr>
                <w:ins w:id="14549" w:author="24.501_CR5312_(Rel-18)_ATSSS_Ph3" w:date="2023-06-25T03:49:00Z"/>
                <w:lang w:val="en-US"/>
              </w:rPr>
            </w:pPr>
            <w:ins w:id="14550" w:author="24.501_CR5312_(Rel-18)_ATSSS_Ph3" w:date="2023-06-25T03:49:00Z">
              <w:r>
                <w:rPr>
                  <w:lang w:val="en-US"/>
                </w:rPr>
                <w:t>0</w:t>
              </w:r>
            </w:ins>
          </w:p>
        </w:tc>
        <w:tc>
          <w:tcPr>
            <w:tcW w:w="284" w:type="dxa"/>
            <w:gridSpan w:val="2"/>
            <w:tcBorders>
              <w:top w:val="nil"/>
              <w:left w:val="nil"/>
              <w:bottom w:val="nil"/>
              <w:right w:val="nil"/>
            </w:tcBorders>
          </w:tcPr>
          <w:p w14:paraId="32ECD229" w14:textId="77777777" w:rsidR="00454DCB" w:rsidRDefault="00454DCB" w:rsidP="00CA508D">
            <w:pPr>
              <w:pStyle w:val="TAC"/>
              <w:rPr>
                <w:ins w:id="14551" w:author="24.501_CR5312_(Rel-18)_ATSSS_Ph3" w:date="2023-06-25T03:49:00Z"/>
                <w:lang w:val="en-US"/>
              </w:rPr>
            </w:pPr>
          </w:p>
        </w:tc>
        <w:tc>
          <w:tcPr>
            <w:tcW w:w="283" w:type="dxa"/>
            <w:gridSpan w:val="2"/>
            <w:tcBorders>
              <w:top w:val="nil"/>
              <w:left w:val="nil"/>
              <w:bottom w:val="nil"/>
              <w:right w:val="nil"/>
            </w:tcBorders>
          </w:tcPr>
          <w:p w14:paraId="4247310E" w14:textId="77777777" w:rsidR="00454DCB" w:rsidRDefault="00454DCB" w:rsidP="00CA508D">
            <w:pPr>
              <w:pStyle w:val="TAC"/>
              <w:rPr>
                <w:ins w:id="14552" w:author="24.501_CR5312_(Rel-18)_ATSSS_Ph3" w:date="2023-06-25T03:49:00Z"/>
                <w:lang w:val="en-US"/>
              </w:rPr>
            </w:pPr>
          </w:p>
        </w:tc>
        <w:tc>
          <w:tcPr>
            <w:tcW w:w="283" w:type="dxa"/>
            <w:gridSpan w:val="2"/>
            <w:tcBorders>
              <w:top w:val="nil"/>
              <w:left w:val="nil"/>
              <w:bottom w:val="nil"/>
              <w:right w:val="nil"/>
            </w:tcBorders>
          </w:tcPr>
          <w:p w14:paraId="4031CED6" w14:textId="77777777" w:rsidR="00454DCB" w:rsidRDefault="00454DCB" w:rsidP="00CA508D">
            <w:pPr>
              <w:pStyle w:val="TAC"/>
              <w:rPr>
                <w:ins w:id="14553" w:author="24.501_CR5312_(Rel-18)_ATSSS_Ph3" w:date="2023-06-25T03:49:00Z"/>
                <w:lang w:val="en-US"/>
              </w:rPr>
            </w:pPr>
          </w:p>
        </w:tc>
        <w:tc>
          <w:tcPr>
            <w:tcW w:w="5954" w:type="dxa"/>
            <w:gridSpan w:val="2"/>
            <w:tcBorders>
              <w:top w:val="nil"/>
              <w:left w:val="nil"/>
              <w:bottom w:val="nil"/>
              <w:right w:val="single" w:sz="4" w:space="0" w:color="auto"/>
            </w:tcBorders>
            <w:hideMark/>
          </w:tcPr>
          <w:p w14:paraId="51D8BF08" w14:textId="77777777" w:rsidR="00454DCB" w:rsidRDefault="00454DCB" w:rsidP="00CA508D">
            <w:pPr>
              <w:pStyle w:val="TAL"/>
              <w:rPr>
                <w:ins w:id="14554" w:author="24.501_CR5312_(Rel-18)_ATSSS_Ph3" w:date="2023-06-25T03:49:00Z"/>
                <w:lang w:val="en-US"/>
              </w:rPr>
            </w:pPr>
            <w:ins w:id="14555" w:author="24.501_CR5312_(Rel-18)_ATSSS_Ph3" w:date="2023-06-25T03:49:00Z">
              <w:r>
                <w:rPr>
                  <w:lang w:val="en-US"/>
                </w:rPr>
                <w:t>Access identity 1 not valid</w:t>
              </w:r>
            </w:ins>
          </w:p>
        </w:tc>
      </w:tr>
      <w:tr w:rsidR="00454DCB" w14:paraId="1864407F" w14:textId="77777777" w:rsidTr="00CA508D">
        <w:trPr>
          <w:gridAfter w:val="1"/>
          <w:wAfter w:w="33" w:type="dxa"/>
          <w:cantSplit/>
          <w:jc w:val="center"/>
          <w:ins w:id="14556" w:author="24.501_CR5312_(Rel-18)_ATSSS_Ph3" w:date="2023-06-25T03:49:00Z"/>
        </w:trPr>
        <w:tc>
          <w:tcPr>
            <w:tcW w:w="285" w:type="dxa"/>
            <w:gridSpan w:val="2"/>
            <w:tcBorders>
              <w:top w:val="nil"/>
              <w:left w:val="single" w:sz="4" w:space="0" w:color="auto"/>
              <w:bottom w:val="nil"/>
              <w:right w:val="nil"/>
            </w:tcBorders>
            <w:hideMark/>
          </w:tcPr>
          <w:p w14:paraId="51C07B94" w14:textId="77777777" w:rsidR="00454DCB" w:rsidRDefault="00454DCB" w:rsidP="00CA508D">
            <w:pPr>
              <w:pStyle w:val="TAC"/>
              <w:rPr>
                <w:ins w:id="14557" w:author="24.501_CR5312_(Rel-18)_ATSSS_Ph3" w:date="2023-06-25T03:49:00Z"/>
                <w:lang w:val="en-US"/>
              </w:rPr>
            </w:pPr>
            <w:ins w:id="14558" w:author="24.501_CR5312_(Rel-18)_ATSSS_Ph3" w:date="2023-06-25T03:49:00Z">
              <w:r>
                <w:rPr>
                  <w:lang w:val="en-US"/>
                </w:rPr>
                <w:t>1</w:t>
              </w:r>
            </w:ins>
          </w:p>
        </w:tc>
        <w:tc>
          <w:tcPr>
            <w:tcW w:w="284" w:type="dxa"/>
            <w:gridSpan w:val="2"/>
            <w:tcBorders>
              <w:top w:val="nil"/>
              <w:left w:val="nil"/>
              <w:bottom w:val="nil"/>
              <w:right w:val="nil"/>
            </w:tcBorders>
          </w:tcPr>
          <w:p w14:paraId="6051C49E" w14:textId="77777777" w:rsidR="00454DCB" w:rsidRDefault="00454DCB" w:rsidP="00CA508D">
            <w:pPr>
              <w:pStyle w:val="TAC"/>
              <w:rPr>
                <w:ins w:id="14559" w:author="24.501_CR5312_(Rel-18)_ATSSS_Ph3" w:date="2023-06-25T03:49:00Z"/>
                <w:lang w:val="en-US"/>
              </w:rPr>
            </w:pPr>
          </w:p>
        </w:tc>
        <w:tc>
          <w:tcPr>
            <w:tcW w:w="283" w:type="dxa"/>
            <w:gridSpan w:val="2"/>
            <w:tcBorders>
              <w:top w:val="nil"/>
              <w:left w:val="nil"/>
              <w:bottom w:val="nil"/>
              <w:right w:val="nil"/>
            </w:tcBorders>
          </w:tcPr>
          <w:p w14:paraId="3BF0C8CD" w14:textId="77777777" w:rsidR="00454DCB" w:rsidRDefault="00454DCB" w:rsidP="00CA508D">
            <w:pPr>
              <w:pStyle w:val="TAC"/>
              <w:rPr>
                <w:ins w:id="14560" w:author="24.501_CR5312_(Rel-18)_ATSSS_Ph3" w:date="2023-06-25T03:49:00Z"/>
                <w:lang w:val="en-US"/>
              </w:rPr>
            </w:pPr>
          </w:p>
        </w:tc>
        <w:tc>
          <w:tcPr>
            <w:tcW w:w="283" w:type="dxa"/>
            <w:gridSpan w:val="2"/>
            <w:tcBorders>
              <w:top w:val="nil"/>
              <w:left w:val="nil"/>
              <w:bottom w:val="nil"/>
              <w:right w:val="nil"/>
            </w:tcBorders>
          </w:tcPr>
          <w:p w14:paraId="1F542D6D" w14:textId="77777777" w:rsidR="00454DCB" w:rsidRDefault="00454DCB" w:rsidP="00CA508D">
            <w:pPr>
              <w:pStyle w:val="TAC"/>
              <w:rPr>
                <w:ins w:id="14561" w:author="24.501_CR5312_(Rel-18)_ATSSS_Ph3" w:date="2023-06-25T03:49:00Z"/>
                <w:lang w:val="en-US"/>
              </w:rPr>
            </w:pPr>
          </w:p>
        </w:tc>
        <w:tc>
          <w:tcPr>
            <w:tcW w:w="5954" w:type="dxa"/>
            <w:gridSpan w:val="2"/>
            <w:tcBorders>
              <w:top w:val="nil"/>
              <w:left w:val="nil"/>
              <w:bottom w:val="nil"/>
              <w:right w:val="single" w:sz="4" w:space="0" w:color="auto"/>
            </w:tcBorders>
            <w:hideMark/>
          </w:tcPr>
          <w:p w14:paraId="7B5F76FA" w14:textId="77777777" w:rsidR="00454DCB" w:rsidRDefault="00454DCB" w:rsidP="00CA508D">
            <w:pPr>
              <w:pStyle w:val="TAL"/>
              <w:rPr>
                <w:ins w:id="14562" w:author="24.501_CR5312_(Rel-18)_ATSSS_Ph3" w:date="2023-06-25T03:49:00Z"/>
                <w:lang w:val="en-US"/>
              </w:rPr>
            </w:pPr>
            <w:ins w:id="14563" w:author="24.501_CR5312_(Rel-18)_ATSSS_Ph3" w:date="2023-06-25T03:49:00Z">
              <w:r>
                <w:rPr>
                  <w:lang w:val="en-US"/>
                </w:rPr>
                <w:t>Access identity 1 valid</w:t>
              </w:r>
            </w:ins>
          </w:p>
        </w:tc>
      </w:tr>
      <w:tr w:rsidR="00454DCB" w14:paraId="1580466B" w14:textId="77777777" w:rsidTr="00CA508D">
        <w:trPr>
          <w:gridAfter w:val="1"/>
          <w:wAfter w:w="33" w:type="dxa"/>
          <w:cantSplit/>
          <w:jc w:val="center"/>
          <w:ins w:id="14564" w:author="24.501_CR5312_(Rel-18)_ATSSS_Ph3" w:date="2023-06-25T03:49:00Z"/>
        </w:trPr>
        <w:tc>
          <w:tcPr>
            <w:tcW w:w="7089" w:type="dxa"/>
            <w:gridSpan w:val="10"/>
            <w:tcBorders>
              <w:top w:val="nil"/>
              <w:left w:val="single" w:sz="4" w:space="0" w:color="auto"/>
              <w:bottom w:val="nil"/>
              <w:right w:val="single" w:sz="4" w:space="0" w:color="auto"/>
            </w:tcBorders>
          </w:tcPr>
          <w:p w14:paraId="590AFC5C" w14:textId="77777777" w:rsidR="00454DCB" w:rsidRDefault="00454DCB" w:rsidP="00CA508D">
            <w:pPr>
              <w:pStyle w:val="TAL"/>
              <w:rPr>
                <w:ins w:id="14565" w:author="24.501_CR5312_(Rel-18)_ATSSS_Ph3" w:date="2023-06-25T03:49:00Z"/>
                <w:lang w:val="en-US"/>
              </w:rPr>
            </w:pPr>
          </w:p>
        </w:tc>
      </w:tr>
      <w:tr w:rsidR="00454DCB" w14:paraId="0758EFB3" w14:textId="77777777" w:rsidTr="00CA508D">
        <w:trPr>
          <w:gridAfter w:val="1"/>
          <w:wAfter w:w="33" w:type="dxa"/>
          <w:cantSplit/>
          <w:jc w:val="center"/>
          <w:ins w:id="14566" w:author="24.501_CR5312_(Rel-18)_ATSSS_Ph3" w:date="2023-06-25T03:49:00Z"/>
        </w:trPr>
        <w:tc>
          <w:tcPr>
            <w:tcW w:w="7089" w:type="dxa"/>
            <w:gridSpan w:val="10"/>
            <w:tcBorders>
              <w:top w:val="nil"/>
              <w:left w:val="single" w:sz="4" w:space="0" w:color="auto"/>
              <w:bottom w:val="nil"/>
              <w:right w:val="single" w:sz="4" w:space="0" w:color="auto"/>
            </w:tcBorders>
            <w:hideMark/>
          </w:tcPr>
          <w:p w14:paraId="751A270C" w14:textId="77777777" w:rsidR="00454DCB" w:rsidRDefault="00454DCB" w:rsidP="00CA508D">
            <w:pPr>
              <w:pStyle w:val="TAL"/>
              <w:rPr>
                <w:ins w:id="14567" w:author="24.501_CR5312_(Rel-18)_ATSSS_Ph3" w:date="2023-06-25T03:49:00Z"/>
                <w:lang w:val="en-US"/>
              </w:rPr>
            </w:pPr>
            <w:ins w:id="14568" w:author="24.501_CR5312_(Rel-18)_ATSSS_Ph3" w:date="2023-06-25T03:49:00Z">
              <w:r>
                <w:rPr>
                  <w:lang w:val="en-US"/>
                </w:rPr>
                <w:t>Emergency service support for non-3GPP access indicator (EMCN3) (octet 4, bit 1)</w:t>
              </w:r>
            </w:ins>
          </w:p>
        </w:tc>
      </w:tr>
      <w:tr w:rsidR="00454DCB" w14:paraId="13088E29" w14:textId="77777777" w:rsidTr="00CA508D">
        <w:trPr>
          <w:gridAfter w:val="1"/>
          <w:wAfter w:w="33" w:type="dxa"/>
          <w:cantSplit/>
          <w:jc w:val="center"/>
          <w:ins w:id="14569" w:author="24.501_CR5312_(Rel-18)_ATSSS_Ph3" w:date="2023-06-25T03:49:00Z"/>
        </w:trPr>
        <w:tc>
          <w:tcPr>
            <w:tcW w:w="7089" w:type="dxa"/>
            <w:gridSpan w:val="10"/>
            <w:tcBorders>
              <w:top w:val="nil"/>
              <w:left w:val="single" w:sz="4" w:space="0" w:color="auto"/>
              <w:bottom w:val="nil"/>
              <w:right w:val="single" w:sz="4" w:space="0" w:color="auto"/>
            </w:tcBorders>
            <w:hideMark/>
          </w:tcPr>
          <w:p w14:paraId="79F04EB6" w14:textId="77777777" w:rsidR="00454DCB" w:rsidRDefault="00454DCB" w:rsidP="00CA508D">
            <w:pPr>
              <w:pStyle w:val="TAL"/>
              <w:rPr>
                <w:ins w:id="14570" w:author="24.501_CR5312_(Rel-18)_ATSSS_Ph3" w:date="2023-06-25T03:49:00Z"/>
                <w:lang w:val="en-US"/>
              </w:rPr>
            </w:pPr>
            <w:ins w:id="14571" w:author="24.501_CR5312_(Rel-18)_ATSSS_Ph3" w:date="2023-06-25T03:49:00Z">
              <w:r>
                <w:rPr>
                  <w:lang w:val="en-US"/>
                </w:rPr>
                <w:t>This bit indicates the support of emergency services in 5GS for non-3GPP access.</w:t>
              </w:r>
            </w:ins>
          </w:p>
        </w:tc>
      </w:tr>
      <w:tr w:rsidR="00454DCB" w14:paraId="743765A9" w14:textId="77777777" w:rsidTr="00CA508D">
        <w:trPr>
          <w:gridAfter w:val="1"/>
          <w:wAfter w:w="33" w:type="dxa"/>
          <w:cantSplit/>
          <w:jc w:val="center"/>
          <w:ins w:id="14572" w:author="24.501_CR5312_(Rel-18)_ATSSS_Ph3" w:date="2023-06-25T03:49:00Z"/>
        </w:trPr>
        <w:tc>
          <w:tcPr>
            <w:tcW w:w="7089" w:type="dxa"/>
            <w:gridSpan w:val="10"/>
            <w:tcBorders>
              <w:top w:val="nil"/>
              <w:left w:val="single" w:sz="4" w:space="0" w:color="auto"/>
              <w:bottom w:val="nil"/>
              <w:right w:val="single" w:sz="4" w:space="0" w:color="auto"/>
            </w:tcBorders>
            <w:hideMark/>
          </w:tcPr>
          <w:p w14:paraId="4A42800E" w14:textId="77777777" w:rsidR="00454DCB" w:rsidRDefault="00454DCB" w:rsidP="00CA508D">
            <w:pPr>
              <w:pStyle w:val="TAL"/>
              <w:rPr>
                <w:ins w:id="14573" w:author="24.501_CR5312_(Rel-18)_ATSSS_Ph3" w:date="2023-06-25T03:49:00Z"/>
                <w:lang w:val="en-US"/>
              </w:rPr>
            </w:pPr>
            <w:ins w:id="14574" w:author="24.501_CR5312_(Rel-18)_ATSSS_Ph3" w:date="2023-06-25T03:49:00Z">
              <w:r>
                <w:rPr>
                  <w:lang w:val="en-US"/>
                </w:rPr>
                <w:t>Bit (see NOTE 2)</w:t>
              </w:r>
            </w:ins>
          </w:p>
        </w:tc>
      </w:tr>
      <w:tr w:rsidR="00454DCB" w14:paraId="1109AD4B" w14:textId="77777777" w:rsidTr="00CA508D">
        <w:trPr>
          <w:gridAfter w:val="1"/>
          <w:wAfter w:w="33" w:type="dxa"/>
          <w:cantSplit/>
          <w:jc w:val="center"/>
          <w:ins w:id="14575" w:author="24.501_CR5312_(Rel-18)_ATSSS_Ph3" w:date="2023-06-25T03:49:00Z"/>
        </w:trPr>
        <w:tc>
          <w:tcPr>
            <w:tcW w:w="285" w:type="dxa"/>
            <w:gridSpan w:val="2"/>
            <w:tcBorders>
              <w:top w:val="nil"/>
              <w:left w:val="single" w:sz="4" w:space="0" w:color="auto"/>
              <w:bottom w:val="nil"/>
              <w:right w:val="nil"/>
            </w:tcBorders>
            <w:hideMark/>
          </w:tcPr>
          <w:p w14:paraId="0C43F6AA" w14:textId="77777777" w:rsidR="00454DCB" w:rsidRDefault="00454DCB" w:rsidP="00CA508D">
            <w:pPr>
              <w:pStyle w:val="TAH"/>
              <w:rPr>
                <w:ins w:id="14576" w:author="24.501_CR5312_(Rel-18)_ATSSS_Ph3" w:date="2023-06-25T03:49:00Z"/>
                <w:lang w:val="en-US"/>
              </w:rPr>
            </w:pPr>
            <w:ins w:id="14577" w:author="24.501_CR5312_(Rel-18)_ATSSS_Ph3" w:date="2023-06-25T03:49:00Z">
              <w:r>
                <w:rPr>
                  <w:lang w:val="en-US"/>
                </w:rPr>
                <w:t>1</w:t>
              </w:r>
            </w:ins>
          </w:p>
        </w:tc>
        <w:tc>
          <w:tcPr>
            <w:tcW w:w="284" w:type="dxa"/>
            <w:gridSpan w:val="2"/>
            <w:tcBorders>
              <w:top w:val="nil"/>
              <w:left w:val="nil"/>
              <w:bottom w:val="nil"/>
              <w:right w:val="nil"/>
            </w:tcBorders>
          </w:tcPr>
          <w:p w14:paraId="265A8B63" w14:textId="77777777" w:rsidR="00454DCB" w:rsidRDefault="00454DCB" w:rsidP="00CA508D">
            <w:pPr>
              <w:pStyle w:val="TAH"/>
              <w:rPr>
                <w:ins w:id="14578" w:author="24.501_CR5312_(Rel-18)_ATSSS_Ph3" w:date="2023-06-25T03:49:00Z"/>
                <w:lang w:val="en-US"/>
              </w:rPr>
            </w:pPr>
          </w:p>
        </w:tc>
        <w:tc>
          <w:tcPr>
            <w:tcW w:w="283" w:type="dxa"/>
            <w:gridSpan w:val="2"/>
            <w:tcBorders>
              <w:top w:val="nil"/>
              <w:left w:val="nil"/>
              <w:bottom w:val="nil"/>
              <w:right w:val="nil"/>
            </w:tcBorders>
          </w:tcPr>
          <w:p w14:paraId="7AA20E35" w14:textId="77777777" w:rsidR="00454DCB" w:rsidRDefault="00454DCB" w:rsidP="00CA508D">
            <w:pPr>
              <w:pStyle w:val="TAH"/>
              <w:rPr>
                <w:ins w:id="14579" w:author="24.501_CR5312_(Rel-18)_ATSSS_Ph3" w:date="2023-06-25T03:49:00Z"/>
                <w:lang w:val="en-US"/>
              </w:rPr>
            </w:pPr>
          </w:p>
        </w:tc>
        <w:tc>
          <w:tcPr>
            <w:tcW w:w="283" w:type="dxa"/>
            <w:gridSpan w:val="2"/>
            <w:tcBorders>
              <w:top w:val="nil"/>
              <w:left w:val="nil"/>
              <w:bottom w:val="nil"/>
              <w:right w:val="nil"/>
            </w:tcBorders>
          </w:tcPr>
          <w:p w14:paraId="3607FEC4" w14:textId="77777777" w:rsidR="00454DCB" w:rsidRDefault="00454DCB" w:rsidP="00CA508D">
            <w:pPr>
              <w:pStyle w:val="TAH"/>
              <w:rPr>
                <w:ins w:id="14580" w:author="24.501_CR5312_(Rel-18)_ATSSS_Ph3" w:date="2023-06-25T03:49:00Z"/>
                <w:lang w:val="en-US"/>
              </w:rPr>
            </w:pPr>
          </w:p>
        </w:tc>
        <w:tc>
          <w:tcPr>
            <w:tcW w:w="5954" w:type="dxa"/>
            <w:gridSpan w:val="2"/>
            <w:tcBorders>
              <w:top w:val="nil"/>
              <w:left w:val="nil"/>
              <w:bottom w:val="nil"/>
              <w:right w:val="single" w:sz="4" w:space="0" w:color="auto"/>
            </w:tcBorders>
          </w:tcPr>
          <w:p w14:paraId="6BC57440" w14:textId="77777777" w:rsidR="00454DCB" w:rsidRDefault="00454DCB" w:rsidP="00CA508D">
            <w:pPr>
              <w:pStyle w:val="TAL"/>
              <w:rPr>
                <w:ins w:id="14581" w:author="24.501_CR5312_(Rel-18)_ATSSS_Ph3" w:date="2023-06-25T03:49:00Z"/>
                <w:lang w:val="en-US"/>
              </w:rPr>
            </w:pPr>
          </w:p>
        </w:tc>
      </w:tr>
      <w:tr w:rsidR="00454DCB" w14:paraId="43D33F32" w14:textId="77777777" w:rsidTr="00CA508D">
        <w:trPr>
          <w:gridAfter w:val="1"/>
          <w:wAfter w:w="33" w:type="dxa"/>
          <w:cantSplit/>
          <w:jc w:val="center"/>
          <w:ins w:id="14582" w:author="24.501_CR5312_(Rel-18)_ATSSS_Ph3" w:date="2023-06-25T03:49:00Z"/>
        </w:trPr>
        <w:tc>
          <w:tcPr>
            <w:tcW w:w="285" w:type="dxa"/>
            <w:gridSpan w:val="2"/>
            <w:tcBorders>
              <w:top w:val="nil"/>
              <w:left w:val="single" w:sz="4" w:space="0" w:color="auto"/>
              <w:bottom w:val="nil"/>
              <w:right w:val="nil"/>
            </w:tcBorders>
            <w:hideMark/>
          </w:tcPr>
          <w:p w14:paraId="3B49DB68" w14:textId="77777777" w:rsidR="00454DCB" w:rsidRDefault="00454DCB" w:rsidP="00CA508D">
            <w:pPr>
              <w:pStyle w:val="TAC"/>
              <w:rPr>
                <w:ins w:id="14583" w:author="24.501_CR5312_(Rel-18)_ATSSS_Ph3" w:date="2023-06-25T03:49:00Z"/>
                <w:lang w:val="en-US"/>
              </w:rPr>
            </w:pPr>
            <w:ins w:id="14584" w:author="24.501_CR5312_(Rel-18)_ATSSS_Ph3" w:date="2023-06-25T03:49:00Z">
              <w:r>
                <w:rPr>
                  <w:lang w:val="en-US"/>
                </w:rPr>
                <w:t>0</w:t>
              </w:r>
            </w:ins>
          </w:p>
        </w:tc>
        <w:tc>
          <w:tcPr>
            <w:tcW w:w="284" w:type="dxa"/>
            <w:gridSpan w:val="2"/>
            <w:tcBorders>
              <w:top w:val="nil"/>
              <w:left w:val="nil"/>
              <w:bottom w:val="nil"/>
              <w:right w:val="nil"/>
            </w:tcBorders>
          </w:tcPr>
          <w:p w14:paraId="1B72F15C" w14:textId="77777777" w:rsidR="00454DCB" w:rsidRDefault="00454DCB" w:rsidP="00CA508D">
            <w:pPr>
              <w:pStyle w:val="TAC"/>
              <w:rPr>
                <w:ins w:id="14585" w:author="24.501_CR5312_(Rel-18)_ATSSS_Ph3" w:date="2023-06-25T03:49:00Z"/>
                <w:lang w:val="en-US"/>
              </w:rPr>
            </w:pPr>
          </w:p>
        </w:tc>
        <w:tc>
          <w:tcPr>
            <w:tcW w:w="283" w:type="dxa"/>
            <w:gridSpan w:val="2"/>
            <w:tcBorders>
              <w:top w:val="nil"/>
              <w:left w:val="nil"/>
              <w:bottom w:val="nil"/>
              <w:right w:val="nil"/>
            </w:tcBorders>
          </w:tcPr>
          <w:p w14:paraId="23A22254" w14:textId="77777777" w:rsidR="00454DCB" w:rsidRDefault="00454DCB" w:rsidP="00CA508D">
            <w:pPr>
              <w:pStyle w:val="TAC"/>
              <w:rPr>
                <w:ins w:id="14586" w:author="24.501_CR5312_(Rel-18)_ATSSS_Ph3" w:date="2023-06-25T03:49:00Z"/>
                <w:lang w:val="en-US"/>
              </w:rPr>
            </w:pPr>
          </w:p>
        </w:tc>
        <w:tc>
          <w:tcPr>
            <w:tcW w:w="283" w:type="dxa"/>
            <w:gridSpan w:val="2"/>
            <w:tcBorders>
              <w:top w:val="nil"/>
              <w:left w:val="nil"/>
              <w:bottom w:val="nil"/>
              <w:right w:val="nil"/>
            </w:tcBorders>
          </w:tcPr>
          <w:p w14:paraId="1E0BA412" w14:textId="77777777" w:rsidR="00454DCB" w:rsidRDefault="00454DCB" w:rsidP="00CA508D">
            <w:pPr>
              <w:pStyle w:val="TAC"/>
              <w:rPr>
                <w:ins w:id="14587" w:author="24.501_CR5312_(Rel-18)_ATSSS_Ph3" w:date="2023-06-25T03:49:00Z"/>
                <w:lang w:val="en-US"/>
              </w:rPr>
            </w:pPr>
          </w:p>
        </w:tc>
        <w:tc>
          <w:tcPr>
            <w:tcW w:w="5954" w:type="dxa"/>
            <w:gridSpan w:val="2"/>
            <w:tcBorders>
              <w:top w:val="nil"/>
              <w:left w:val="nil"/>
              <w:bottom w:val="nil"/>
              <w:right w:val="single" w:sz="4" w:space="0" w:color="auto"/>
            </w:tcBorders>
            <w:hideMark/>
          </w:tcPr>
          <w:p w14:paraId="3FA1F8D1" w14:textId="77777777" w:rsidR="00454DCB" w:rsidRDefault="00454DCB" w:rsidP="00CA508D">
            <w:pPr>
              <w:pStyle w:val="TAL"/>
              <w:rPr>
                <w:ins w:id="14588" w:author="24.501_CR5312_(Rel-18)_ATSSS_Ph3" w:date="2023-06-25T03:49:00Z"/>
                <w:lang w:val="en-US"/>
              </w:rPr>
            </w:pPr>
            <w:ins w:id="14589" w:author="24.501_CR5312_(Rel-18)_ATSSS_Ph3" w:date="2023-06-25T03:49:00Z">
              <w:r>
                <w:rPr>
                  <w:lang w:val="en-US" w:eastAsia="ja-JP"/>
                </w:rPr>
                <w:t>Emergency services not supported over non-3GPP access</w:t>
              </w:r>
            </w:ins>
          </w:p>
        </w:tc>
      </w:tr>
      <w:tr w:rsidR="00454DCB" w14:paraId="036BDCB6" w14:textId="77777777" w:rsidTr="00CA508D">
        <w:trPr>
          <w:gridAfter w:val="1"/>
          <w:wAfter w:w="33" w:type="dxa"/>
          <w:cantSplit/>
          <w:jc w:val="center"/>
          <w:ins w:id="14590" w:author="24.501_CR5312_(Rel-18)_ATSSS_Ph3" w:date="2023-06-25T03:49:00Z"/>
        </w:trPr>
        <w:tc>
          <w:tcPr>
            <w:tcW w:w="285" w:type="dxa"/>
            <w:gridSpan w:val="2"/>
            <w:tcBorders>
              <w:top w:val="nil"/>
              <w:left w:val="single" w:sz="4" w:space="0" w:color="auto"/>
              <w:bottom w:val="nil"/>
              <w:right w:val="nil"/>
            </w:tcBorders>
            <w:hideMark/>
          </w:tcPr>
          <w:p w14:paraId="1A2C2FC4" w14:textId="77777777" w:rsidR="00454DCB" w:rsidRDefault="00454DCB" w:rsidP="00CA508D">
            <w:pPr>
              <w:pStyle w:val="TAC"/>
              <w:rPr>
                <w:ins w:id="14591" w:author="24.501_CR5312_(Rel-18)_ATSSS_Ph3" w:date="2023-06-25T03:49:00Z"/>
                <w:lang w:val="en-US"/>
              </w:rPr>
            </w:pPr>
            <w:ins w:id="14592" w:author="24.501_CR5312_(Rel-18)_ATSSS_Ph3" w:date="2023-06-25T03:49:00Z">
              <w:r>
                <w:rPr>
                  <w:lang w:val="en-US"/>
                </w:rPr>
                <w:t>1</w:t>
              </w:r>
            </w:ins>
          </w:p>
        </w:tc>
        <w:tc>
          <w:tcPr>
            <w:tcW w:w="284" w:type="dxa"/>
            <w:gridSpan w:val="2"/>
            <w:tcBorders>
              <w:top w:val="nil"/>
              <w:left w:val="nil"/>
              <w:bottom w:val="nil"/>
              <w:right w:val="nil"/>
            </w:tcBorders>
          </w:tcPr>
          <w:p w14:paraId="2C313A6F" w14:textId="77777777" w:rsidR="00454DCB" w:rsidRDefault="00454DCB" w:rsidP="00CA508D">
            <w:pPr>
              <w:pStyle w:val="TAC"/>
              <w:rPr>
                <w:ins w:id="14593" w:author="24.501_CR5312_(Rel-18)_ATSSS_Ph3" w:date="2023-06-25T03:49:00Z"/>
                <w:lang w:val="en-US"/>
              </w:rPr>
            </w:pPr>
          </w:p>
        </w:tc>
        <w:tc>
          <w:tcPr>
            <w:tcW w:w="283" w:type="dxa"/>
            <w:gridSpan w:val="2"/>
            <w:tcBorders>
              <w:top w:val="nil"/>
              <w:left w:val="nil"/>
              <w:bottom w:val="nil"/>
              <w:right w:val="nil"/>
            </w:tcBorders>
          </w:tcPr>
          <w:p w14:paraId="779B920E" w14:textId="77777777" w:rsidR="00454DCB" w:rsidRDefault="00454DCB" w:rsidP="00CA508D">
            <w:pPr>
              <w:pStyle w:val="TAC"/>
              <w:rPr>
                <w:ins w:id="14594" w:author="24.501_CR5312_(Rel-18)_ATSSS_Ph3" w:date="2023-06-25T03:49:00Z"/>
                <w:lang w:val="en-US"/>
              </w:rPr>
            </w:pPr>
          </w:p>
        </w:tc>
        <w:tc>
          <w:tcPr>
            <w:tcW w:w="283" w:type="dxa"/>
            <w:gridSpan w:val="2"/>
            <w:tcBorders>
              <w:top w:val="nil"/>
              <w:left w:val="nil"/>
              <w:bottom w:val="nil"/>
              <w:right w:val="nil"/>
            </w:tcBorders>
          </w:tcPr>
          <w:p w14:paraId="263F2C35" w14:textId="77777777" w:rsidR="00454DCB" w:rsidRDefault="00454DCB" w:rsidP="00CA508D">
            <w:pPr>
              <w:pStyle w:val="TAC"/>
              <w:rPr>
                <w:ins w:id="14595" w:author="24.501_CR5312_(Rel-18)_ATSSS_Ph3" w:date="2023-06-25T03:49:00Z"/>
                <w:lang w:val="en-US"/>
              </w:rPr>
            </w:pPr>
          </w:p>
        </w:tc>
        <w:tc>
          <w:tcPr>
            <w:tcW w:w="5954" w:type="dxa"/>
            <w:gridSpan w:val="2"/>
            <w:tcBorders>
              <w:top w:val="nil"/>
              <w:left w:val="nil"/>
              <w:bottom w:val="nil"/>
              <w:right w:val="single" w:sz="4" w:space="0" w:color="auto"/>
            </w:tcBorders>
            <w:hideMark/>
          </w:tcPr>
          <w:p w14:paraId="608FB050" w14:textId="77777777" w:rsidR="00454DCB" w:rsidRDefault="00454DCB" w:rsidP="00CA508D">
            <w:pPr>
              <w:pStyle w:val="TAL"/>
              <w:rPr>
                <w:ins w:id="14596" w:author="24.501_CR5312_(Rel-18)_ATSSS_Ph3" w:date="2023-06-25T03:49:00Z"/>
                <w:lang w:val="en-US"/>
              </w:rPr>
            </w:pPr>
            <w:ins w:id="14597" w:author="24.501_CR5312_(Rel-18)_ATSSS_Ph3" w:date="2023-06-25T03:49:00Z">
              <w:r>
                <w:rPr>
                  <w:lang w:val="en-US" w:eastAsia="ja-JP"/>
                </w:rPr>
                <w:t>Emergency services supported over non-3GPP access</w:t>
              </w:r>
            </w:ins>
          </w:p>
        </w:tc>
      </w:tr>
      <w:tr w:rsidR="00454DCB" w14:paraId="658E91C0" w14:textId="77777777" w:rsidTr="00CA508D">
        <w:trPr>
          <w:gridAfter w:val="1"/>
          <w:wAfter w:w="33" w:type="dxa"/>
          <w:cantSplit/>
          <w:jc w:val="center"/>
          <w:ins w:id="14598" w:author="24.501_CR5312_(Rel-18)_ATSSS_Ph3" w:date="2023-06-25T03:49:00Z"/>
        </w:trPr>
        <w:tc>
          <w:tcPr>
            <w:tcW w:w="285" w:type="dxa"/>
            <w:gridSpan w:val="2"/>
            <w:tcBorders>
              <w:top w:val="nil"/>
              <w:left w:val="single" w:sz="4" w:space="0" w:color="auto"/>
              <w:bottom w:val="nil"/>
              <w:right w:val="nil"/>
            </w:tcBorders>
          </w:tcPr>
          <w:p w14:paraId="5BFED7F4" w14:textId="77777777" w:rsidR="00454DCB" w:rsidRDefault="00454DCB" w:rsidP="00CA508D">
            <w:pPr>
              <w:pStyle w:val="TAC"/>
              <w:rPr>
                <w:ins w:id="14599" w:author="24.501_CR5312_(Rel-18)_ATSSS_Ph3" w:date="2023-06-25T03:49:00Z"/>
                <w:lang w:val="en-US"/>
              </w:rPr>
            </w:pPr>
          </w:p>
        </w:tc>
        <w:tc>
          <w:tcPr>
            <w:tcW w:w="284" w:type="dxa"/>
            <w:gridSpan w:val="2"/>
            <w:tcBorders>
              <w:top w:val="nil"/>
              <w:left w:val="nil"/>
              <w:bottom w:val="nil"/>
              <w:right w:val="nil"/>
            </w:tcBorders>
          </w:tcPr>
          <w:p w14:paraId="5AAFA16D" w14:textId="77777777" w:rsidR="00454DCB" w:rsidRDefault="00454DCB" w:rsidP="00CA508D">
            <w:pPr>
              <w:pStyle w:val="TAC"/>
              <w:rPr>
                <w:ins w:id="14600" w:author="24.501_CR5312_(Rel-18)_ATSSS_Ph3" w:date="2023-06-25T03:49:00Z"/>
                <w:lang w:val="en-US"/>
              </w:rPr>
            </w:pPr>
          </w:p>
        </w:tc>
        <w:tc>
          <w:tcPr>
            <w:tcW w:w="283" w:type="dxa"/>
            <w:gridSpan w:val="2"/>
            <w:tcBorders>
              <w:top w:val="nil"/>
              <w:left w:val="nil"/>
              <w:bottom w:val="nil"/>
              <w:right w:val="nil"/>
            </w:tcBorders>
          </w:tcPr>
          <w:p w14:paraId="1ED0C11F" w14:textId="77777777" w:rsidR="00454DCB" w:rsidRDefault="00454DCB" w:rsidP="00CA508D">
            <w:pPr>
              <w:pStyle w:val="TAC"/>
              <w:rPr>
                <w:ins w:id="14601" w:author="24.501_CR5312_(Rel-18)_ATSSS_Ph3" w:date="2023-06-25T03:49:00Z"/>
                <w:lang w:val="en-US"/>
              </w:rPr>
            </w:pPr>
          </w:p>
        </w:tc>
        <w:tc>
          <w:tcPr>
            <w:tcW w:w="283" w:type="dxa"/>
            <w:gridSpan w:val="2"/>
            <w:tcBorders>
              <w:top w:val="nil"/>
              <w:left w:val="nil"/>
              <w:bottom w:val="nil"/>
              <w:right w:val="nil"/>
            </w:tcBorders>
          </w:tcPr>
          <w:p w14:paraId="498D72AA" w14:textId="77777777" w:rsidR="00454DCB" w:rsidRDefault="00454DCB" w:rsidP="00CA508D">
            <w:pPr>
              <w:pStyle w:val="TAC"/>
              <w:rPr>
                <w:ins w:id="14602" w:author="24.501_CR5312_(Rel-18)_ATSSS_Ph3" w:date="2023-06-25T03:49:00Z"/>
                <w:lang w:val="en-US"/>
              </w:rPr>
            </w:pPr>
          </w:p>
        </w:tc>
        <w:tc>
          <w:tcPr>
            <w:tcW w:w="5954" w:type="dxa"/>
            <w:gridSpan w:val="2"/>
            <w:tcBorders>
              <w:top w:val="nil"/>
              <w:left w:val="nil"/>
              <w:bottom w:val="nil"/>
              <w:right w:val="single" w:sz="4" w:space="0" w:color="auto"/>
            </w:tcBorders>
          </w:tcPr>
          <w:p w14:paraId="5274CAA2" w14:textId="77777777" w:rsidR="00454DCB" w:rsidRDefault="00454DCB" w:rsidP="00CA508D">
            <w:pPr>
              <w:pStyle w:val="TAL"/>
              <w:rPr>
                <w:ins w:id="14603" w:author="24.501_CR5312_(Rel-18)_ATSSS_Ph3" w:date="2023-06-25T03:49:00Z"/>
                <w:lang w:val="en-US" w:eastAsia="ja-JP"/>
              </w:rPr>
            </w:pPr>
          </w:p>
        </w:tc>
      </w:tr>
      <w:tr w:rsidR="00454DCB" w14:paraId="558DFADE" w14:textId="77777777" w:rsidTr="00CA508D">
        <w:trPr>
          <w:gridAfter w:val="1"/>
          <w:wAfter w:w="33" w:type="dxa"/>
          <w:cantSplit/>
          <w:jc w:val="center"/>
          <w:ins w:id="14604" w:author="24.501_CR5312_(Rel-18)_ATSSS_Ph3" w:date="2023-06-25T03:49:00Z"/>
        </w:trPr>
        <w:tc>
          <w:tcPr>
            <w:tcW w:w="7089" w:type="dxa"/>
            <w:gridSpan w:val="10"/>
            <w:tcBorders>
              <w:top w:val="nil"/>
              <w:left w:val="single" w:sz="4" w:space="0" w:color="auto"/>
              <w:bottom w:val="nil"/>
              <w:right w:val="single" w:sz="4" w:space="0" w:color="auto"/>
            </w:tcBorders>
            <w:hideMark/>
          </w:tcPr>
          <w:p w14:paraId="297A57FB" w14:textId="77777777" w:rsidR="00454DCB" w:rsidRDefault="00454DCB" w:rsidP="00CA508D">
            <w:pPr>
              <w:pStyle w:val="TAL"/>
              <w:rPr>
                <w:ins w:id="14605" w:author="24.501_CR5312_(Rel-18)_ATSSS_Ph3" w:date="2023-06-25T03:49:00Z"/>
                <w:lang w:val="en-US"/>
              </w:rPr>
            </w:pPr>
            <w:ins w:id="14606" w:author="24.501_CR5312_(Rel-18)_ATSSS_Ph3" w:date="2023-06-25T03:49:00Z">
              <w:r>
                <w:rPr>
                  <w:lang w:val="en-US" w:eastAsia="ja-JP"/>
                </w:rPr>
                <w:t>MCS indicator (MCSI) (octet 4, bit 2)</w:t>
              </w:r>
            </w:ins>
          </w:p>
        </w:tc>
      </w:tr>
      <w:tr w:rsidR="00454DCB" w14:paraId="5B2B515E" w14:textId="77777777" w:rsidTr="00CA508D">
        <w:trPr>
          <w:gridAfter w:val="1"/>
          <w:wAfter w:w="33" w:type="dxa"/>
          <w:cantSplit/>
          <w:jc w:val="center"/>
          <w:ins w:id="14607" w:author="24.501_CR5312_(Rel-18)_ATSSS_Ph3" w:date="2023-06-25T03:49:00Z"/>
        </w:trPr>
        <w:tc>
          <w:tcPr>
            <w:tcW w:w="7089" w:type="dxa"/>
            <w:gridSpan w:val="10"/>
            <w:tcBorders>
              <w:top w:val="nil"/>
              <w:left w:val="single" w:sz="4" w:space="0" w:color="auto"/>
              <w:bottom w:val="nil"/>
              <w:right w:val="single" w:sz="4" w:space="0" w:color="auto"/>
            </w:tcBorders>
            <w:hideMark/>
          </w:tcPr>
          <w:p w14:paraId="42DE09D0" w14:textId="77777777" w:rsidR="00454DCB" w:rsidRDefault="00454DCB" w:rsidP="00CA508D">
            <w:pPr>
              <w:pStyle w:val="TAL"/>
              <w:rPr>
                <w:ins w:id="14608" w:author="24.501_CR5312_(Rel-18)_ATSSS_Ph3" w:date="2023-06-25T03:49:00Z"/>
                <w:lang w:val="en-US"/>
              </w:rPr>
            </w:pPr>
            <w:ins w:id="14609" w:author="24.501_CR5312_(Rel-18)_ATSSS_Ph3" w:date="2023-06-25T03:49:00Z">
              <w:r>
                <w:rPr>
                  <w:lang w:val="en-US"/>
                </w:rPr>
                <w:t>This bit indicates the validity of MCS.</w:t>
              </w:r>
            </w:ins>
          </w:p>
        </w:tc>
      </w:tr>
      <w:tr w:rsidR="00454DCB" w14:paraId="762D7A93" w14:textId="77777777" w:rsidTr="00CA508D">
        <w:trPr>
          <w:gridAfter w:val="1"/>
          <w:wAfter w:w="33" w:type="dxa"/>
          <w:cantSplit/>
          <w:jc w:val="center"/>
          <w:ins w:id="14610" w:author="24.501_CR5312_(Rel-18)_ATSSS_Ph3" w:date="2023-06-25T03:49:00Z"/>
        </w:trPr>
        <w:tc>
          <w:tcPr>
            <w:tcW w:w="7089" w:type="dxa"/>
            <w:gridSpan w:val="10"/>
            <w:tcBorders>
              <w:top w:val="nil"/>
              <w:left w:val="single" w:sz="4" w:space="0" w:color="auto"/>
              <w:bottom w:val="nil"/>
              <w:right w:val="single" w:sz="4" w:space="0" w:color="auto"/>
            </w:tcBorders>
            <w:hideMark/>
          </w:tcPr>
          <w:p w14:paraId="27DD7710" w14:textId="77777777" w:rsidR="00454DCB" w:rsidRDefault="00454DCB" w:rsidP="00CA508D">
            <w:pPr>
              <w:pStyle w:val="TAL"/>
              <w:rPr>
                <w:ins w:id="14611" w:author="24.501_CR5312_(Rel-18)_ATSSS_Ph3" w:date="2023-06-25T03:49:00Z"/>
                <w:lang w:val="en-US"/>
              </w:rPr>
            </w:pPr>
            <w:ins w:id="14612" w:author="24.501_CR5312_(Rel-18)_ATSSS_Ph3" w:date="2023-06-25T03:49:00Z">
              <w:r>
                <w:rPr>
                  <w:lang w:val="en-US"/>
                </w:rPr>
                <w:t>Bit</w:t>
              </w:r>
            </w:ins>
          </w:p>
        </w:tc>
      </w:tr>
      <w:tr w:rsidR="00454DCB" w14:paraId="023AC9C6" w14:textId="77777777" w:rsidTr="00CA508D">
        <w:trPr>
          <w:gridAfter w:val="1"/>
          <w:wAfter w:w="33" w:type="dxa"/>
          <w:cantSplit/>
          <w:jc w:val="center"/>
          <w:ins w:id="14613" w:author="24.501_CR5312_(Rel-18)_ATSSS_Ph3" w:date="2023-06-25T03:49:00Z"/>
        </w:trPr>
        <w:tc>
          <w:tcPr>
            <w:tcW w:w="285" w:type="dxa"/>
            <w:gridSpan w:val="2"/>
            <w:tcBorders>
              <w:top w:val="nil"/>
              <w:left w:val="single" w:sz="4" w:space="0" w:color="auto"/>
              <w:bottom w:val="nil"/>
              <w:right w:val="nil"/>
            </w:tcBorders>
            <w:hideMark/>
          </w:tcPr>
          <w:p w14:paraId="49C44A78" w14:textId="77777777" w:rsidR="00454DCB" w:rsidRDefault="00454DCB" w:rsidP="00CA508D">
            <w:pPr>
              <w:pStyle w:val="TAH"/>
              <w:rPr>
                <w:ins w:id="14614" w:author="24.501_CR5312_(Rel-18)_ATSSS_Ph3" w:date="2023-06-25T03:49:00Z"/>
                <w:lang w:val="en-US"/>
              </w:rPr>
            </w:pPr>
            <w:ins w:id="14615" w:author="24.501_CR5312_(Rel-18)_ATSSS_Ph3" w:date="2023-06-25T03:49:00Z">
              <w:r>
                <w:rPr>
                  <w:lang w:val="en-US"/>
                </w:rPr>
                <w:t>2</w:t>
              </w:r>
            </w:ins>
          </w:p>
        </w:tc>
        <w:tc>
          <w:tcPr>
            <w:tcW w:w="284" w:type="dxa"/>
            <w:gridSpan w:val="2"/>
            <w:tcBorders>
              <w:top w:val="nil"/>
              <w:left w:val="nil"/>
              <w:bottom w:val="nil"/>
              <w:right w:val="nil"/>
            </w:tcBorders>
          </w:tcPr>
          <w:p w14:paraId="0A69BB2F" w14:textId="77777777" w:rsidR="00454DCB" w:rsidRDefault="00454DCB" w:rsidP="00CA508D">
            <w:pPr>
              <w:pStyle w:val="TAC"/>
              <w:rPr>
                <w:ins w:id="14616" w:author="24.501_CR5312_(Rel-18)_ATSSS_Ph3" w:date="2023-06-25T03:49:00Z"/>
                <w:lang w:val="en-US"/>
              </w:rPr>
            </w:pPr>
          </w:p>
        </w:tc>
        <w:tc>
          <w:tcPr>
            <w:tcW w:w="283" w:type="dxa"/>
            <w:gridSpan w:val="2"/>
            <w:tcBorders>
              <w:top w:val="nil"/>
              <w:left w:val="nil"/>
              <w:bottom w:val="nil"/>
              <w:right w:val="nil"/>
            </w:tcBorders>
          </w:tcPr>
          <w:p w14:paraId="153EA888" w14:textId="77777777" w:rsidR="00454DCB" w:rsidRDefault="00454DCB" w:rsidP="00CA508D">
            <w:pPr>
              <w:pStyle w:val="TAC"/>
              <w:rPr>
                <w:ins w:id="14617" w:author="24.501_CR5312_(Rel-18)_ATSSS_Ph3" w:date="2023-06-25T03:49:00Z"/>
                <w:lang w:val="en-US"/>
              </w:rPr>
            </w:pPr>
          </w:p>
        </w:tc>
        <w:tc>
          <w:tcPr>
            <w:tcW w:w="283" w:type="dxa"/>
            <w:gridSpan w:val="2"/>
            <w:tcBorders>
              <w:top w:val="nil"/>
              <w:left w:val="nil"/>
              <w:bottom w:val="nil"/>
              <w:right w:val="nil"/>
            </w:tcBorders>
          </w:tcPr>
          <w:p w14:paraId="1FD43490" w14:textId="77777777" w:rsidR="00454DCB" w:rsidRDefault="00454DCB" w:rsidP="00CA508D">
            <w:pPr>
              <w:pStyle w:val="TAC"/>
              <w:rPr>
                <w:ins w:id="14618" w:author="24.501_CR5312_(Rel-18)_ATSSS_Ph3" w:date="2023-06-25T03:49:00Z"/>
                <w:lang w:val="en-US"/>
              </w:rPr>
            </w:pPr>
          </w:p>
        </w:tc>
        <w:tc>
          <w:tcPr>
            <w:tcW w:w="5954" w:type="dxa"/>
            <w:gridSpan w:val="2"/>
            <w:tcBorders>
              <w:top w:val="nil"/>
              <w:left w:val="nil"/>
              <w:bottom w:val="nil"/>
              <w:right w:val="single" w:sz="4" w:space="0" w:color="auto"/>
            </w:tcBorders>
          </w:tcPr>
          <w:p w14:paraId="2AF132E8" w14:textId="77777777" w:rsidR="00454DCB" w:rsidRDefault="00454DCB" w:rsidP="00CA508D">
            <w:pPr>
              <w:pStyle w:val="TAL"/>
              <w:rPr>
                <w:ins w:id="14619" w:author="24.501_CR5312_(Rel-18)_ATSSS_Ph3" w:date="2023-06-25T03:49:00Z"/>
                <w:lang w:val="en-US"/>
              </w:rPr>
            </w:pPr>
          </w:p>
        </w:tc>
      </w:tr>
      <w:tr w:rsidR="00454DCB" w14:paraId="5A9174EB" w14:textId="77777777" w:rsidTr="00CA508D">
        <w:trPr>
          <w:gridAfter w:val="1"/>
          <w:wAfter w:w="33" w:type="dxa"/>
          <w:cantSplit/>
          <w:jc w:val="center"/>
          <w:ins w:id="14620" w:author="24.501_CR5312_(Rel-18)_ATSSS_Ph3" w:date="2023-06-25T03:49:00Z"/>
        </w:trPr>
        <w:tc>
          <w:tcPr>
            <w:tcW w:w="285" w:type="dxa"/>
            <w:gridSpan w:val="2"/>
            <w:tcBorders>
              <w:top w:val="nil"/>
              <w:left w:val="single" w:sz="4" w:space="0" w:color="auto"/>
              <w:bottom w:val="nil"/>
              <w:right w:val="nil"/>
            </w:tcBorders>
            <w:hideMark/>
          </w:tcPr>
          <w:p w14:paraId="245B5C17" w14:textId="77777777" w:rsidR="00454DCB" w:rsidRDefault="00454DCB" w:rsidP="00CA508D">
            <w:pPr>
              <w:pStyle w:val="TAC"/>
              <w:rPr>
                <w:ins w:id="14621" w:author="24.501_CR5312_(Rel-18)_ATSSS_Ph3" w:date="2023-06-25T03:49:00Z"/>
                <w:lang w:val="en-US"/>
              </w:rPr>
            </w:pPr>
            <w:ins w:id="14622" w:author="24.501_CR5312_(Rel-18)_ATSSS_Ph3" w:date="2023-06-25T03:49:00Z">
              <w:r>
                <w:rPr>
                  <w:lang w:val="en-US"/>
                </w:rPr>
                <w:t>0</w:t>
              </w:r>
            </w:ins>
          </w:p>
        </w:tc>
        <w:tc>
          <w:tcPr>
            <w:tcW w:w="284" w:type="dxa"/>
            <w:gridSpan w:val="2"/>
            <w:tcBorders>
              <w:top w:val="nil"/>
              <w:left w:val="nil"/>
              <w:bottom w:val="nil"/>
              <w:right w:val="nil"/>
            </w:tcBorders>
          </w:tcPr>
          <w:p w14:paraId="5FE8A9CF" w14:textId="77777777" w:rsidR="00454DCB" w:rsidRDefault="00454DCB" w:rsidP="00CA508D">
            <w:pPr>
              <w:pStyle w:val="TAC"/>
              <w:rPr>
                <w:ins w:id="14623" w:author="24.501_CR5312_(Rel-18)_ATSSS_Ph3" w:date="2023-06-25T03:49:00Z"/>
                <w:lang w:val="en-US"/>
              </w:rPr>
            </w:pPr>
          </w:p>
        </w:tc>
        <w:tc>
          <w:tcPr>
            <w:tcW w:w="283" w:type="dxa"/>
            <w:gridSpan w:val="2"/>
            <w:tcBorders>
              <w:top w:val="nil"/>
              <w:left w:val="nil"/>
              <w:bottom w:val="nil"/>
              <w:right w:val="nil"/>
            </w:tcBorders>
          </w:tcPr>
          <w:p w14:paraId="7BC757AB" w14:textId="77777777" w:rsidR="00454DCB" w:rsidRDefault="00454DCB" w:rsidP="00CA508D">
            <w:pPr>
              <w:pStyle w:val="TAC"/>
              <w:rPr>
                <w:ins w:id="14624" w:author="24.501_CR5312_(Rel-18)_ATSSS_Ph3" w:date="2023-06-25T03:49:00Z"/>
                <w:lang w:val="en-US"/>
              </w:rPr>
            </w:pPr>
          </w:p>
        </w:tc>
        <w:tc>
          <w:tcPr>
            <w:tcW w:w="283" w:type="dxa"/>
            <w:gridSpan w:val="2"/>
            <w:tcBorders>
              <w:top w:val="nil"/>
              <w:left w:val="nil"/>
              <w:bottom w:val="nil"/>
              <w:right w:val="nil"/>
            </w:tcBorders>
          </w:tcPr>
          <w:p w14:paraId="297B236C" w14:textId="77777777" w:rsidR="00454DCB" w:rsidRDefault="00454DCB" w:rsidP="00CA508D">
            <w:pPr>
              <w:pStyle w:val="TAC"/>
              <w:rPr>
                <w:ins w:id="14625" w:author="24.501_CR5312_(Rel-18)_ATSSS_Ph3" w:date="2023-06-25T03:49:00Z"/>
                <w:lang w:val="en-US"/>
              </w:rPr>
            </w:pPr>
          </w:p>
        </w:tc>
        <w:tc>
          <w:tcPr>
            <w:tcW w:w="5954" w:type="dxa"/>
            <w:gridSpan w:val="2"/>
            <w:tcBorders>
              <w:top w:val="nil"/>
              <w:left w:val="nil"/>
              <w:bottom w:val="nil"/>
              <w:right w:val="single" w:sz="4" w:space="0" w:color="auto"/>
            </w:tcBorders>
            <w:hideMark/>
          </w:tcPr>
          <w:p w14:paraId="740ABA14" w14:textId="77777777" w:rsidR="00454DCB" w:rsidRDefault="00454DCB" w:rsidP="00CA508D">
            <w:pPr>
              <w:pStyle w:val="TAL"/>
              <w:rPr>
                <w:ins w:id="14626" w:author="24.501_CR5312_(Rel-18)_ATSSS_Ph3" w:date="2023-06-25T03:49:00Z"/>
                <w:lang w:val="en-US"/>
              </w:rPr>
            </w:pPr>
            <w:ins w:id="14627" w:author="24.501_CR5312_(Rel-18)_ATSSS_Ph3" w:date="2023-06-25T03:49:00Z">
              <w:r>
                <w:rPr>
                  <w:lang w:val="en-US"/>
                </w:rPr>
                <w:t>Access identity 2 not valid</w:t>
              </w:r>
            </w:ins>
          </w:p>
        </w:tc>
      </w:tr>
      <w:tr w:rsidR="00454DCB" w14:paraId="607E4801" w14:textId="77777777" w:rsidTr="00CA508D">
        <w:trPr>
          <w:gridAfter w:val="1"/>
          <w:wAfter w:w="33" w:type="dxa"/>
          <w:cantSplit/>
          <w:jc w:val="center"/>
          <w:ins w:id="14628" w:author="24.501_CR5312_(Rel-18)_ATSSS_Ph3" w:date="2023-06-25T03:49:00Z"/>
        </w:trPr>
        <w:tc>
          <w:tcPr>
            <w:tcW w:w="285" w:type="dxa"/>
            <w:gridSpan w:val="2"/>
            <w:tcBorders>
              <w:top w:val="nil"/>
              <w:left w:val="single" w:sz="4" w:space="0" w:color="auto"/>
              <w:bottom w:val="nil"/>
              <w:right w:val="nil"/>
            </w:tcBorders>
            <w:hideMark/>
          </w:tcPr>
          <w:p w14:paraId="193F4BB1" w14:textId="77777777" w:rsidR="00454DCB" w:rsidRDefault="00454DCB" w:rsidP="00CA508D">
            <w:pPr>
              <w:pStyle w:val="TAC"/>
              <w:rPr>
                <w:ins w:id="14629" w:author="24.501_CR5312_(Rel-18)_ATSSS_Ph3" w:date="2023-06-25T03:49:00Z"/>
                <w:lang w:val="en-US"/>
              </w:rPr>
            </w:pPr>
            <w:ins w:id="14630" w:author="24.501_CR5312_(Rel-18)_ATSSS_Ph3" w:date="2023-06-25T03:49:00Z">
              <w:r>
                <w:rPr>
                  <w:lang w:val="en-US"/>
                </w:rPr>
                <w:t>1</w:t>
              </w:r>
            </w:ins>
          </w:p>
        </w:tc>
        <w:tc>
          <w:tcPr>
            <w:tcW w:w="284" w:type="dxa"/>
            <w:gridSpan w:val="2"/>
            <w:tcBorders>
              <w:top w:val="nil"/>
              <w:left w:val="nil"/>
              <w:bottom w:val="nil"/>
              <w:right w:val="nil"/>
            </w:tcBorders>
          </w:tcPr>
          <w:p w14:paraId="2C47837E" w14:textId="77777777" w:rsidR="00454DCB" w:rsidRDefault="00454DCB" w:rsidP="00CA508D">
            <w:pPr>
              <w:pStyle w:val="TAC"/>
              <w:rPr>
                <w:ins w:id="14631" w:author="24.501_CR5312_(Rel-18)_ATSSS_Ph3" w:date="2023-06-25T03:49:00Z"/>
                <w:lang w:val="en-US"/>
              </w:rPr>
            </w:pPr>
          </w:p>
        </w:tc>
        <w:tc>
          <w:tcPr>
            <w:tcW w:w="283" w:type="dxa"/>
            <w:gridSpan w:val="2"/>
            <w:tcBorders>
              <w:top w:val="nil"/>
              <w:left w:val="nil"/>
              <w:bottom w:val="nil"/>
              <w:right w:val="nil"/>
            </w:tcBorders>
          </w:tcPr>
          <w:p w14:paraId="4E8C4978" w14:textId="77777777" w:rsidR="00454DCB" w:rsidRDefault="00454DCB" w:rsidP="00CA508D">
            <w:pPr>
              <w:pStyle w:val="TAC"/>
              <w:rPr>
                <w:ins w:id="14632" w:author="24.501_CR5312_(Rel-18)_ATSSS_Ph3" w:date="2023-06-25T03:49:00Z"/>
                <w:lang w:val="en-US"/>
              </w:rPr>
            </w:pPr>
          </w:p>
        </w:tc>
        <w:tc>
          <w:tcPr>
            <w:tcW w:w="283" w:type="dxa"/>
            <w:gridSpan w:val="2"/>
            <w:tcBorders>
              <w:top w:val="nil"/>
              <w:left w:val="nil"/>
              <w:bottom w:val="nil"/>
              <w:right w:val="nil"/>
            </w:tcBorders>
          </w:tcPr>
          <w:p w14:paraId="76EB727B" w14:textId="77777777" w:rsidR="00454DCB" w:rsidRDefault="00454DCB" w:rsidP="00CA508D">
            <w:pPr>
              <w:pStyle w:val="TAC"/>
              <w:rPr>
                <w:ins w:id="14633" w:author="24.501_CR5312_(Rel-18)_ATSSS_Ph3" w:date="2023-06-25T03:49:00Z"/>
                <w:lang w:val="en-US"/>
              </w:rPr>
            </w:pPr>
          </w:p>
        </w:tc>
        <w:tc>
          <w:tcPr>
            <w:tcW w:w="5954" w:type="dxa"/>
            <w:gridSpan w:val="2"/>
            <w:tcBorders>
              <w:top w:val="nil"/>
              <w:left w:val="nil"/>
              <w:bottom w:val="nil"/>
              <w:right w:val="single" w:sz="4" w:space="0" w:color="auto"/>
            </w:tcBorders>
            <w:hideMark/>
          </w:tcPr>
          <w:p w14:paraId="4193DC7C" w14:textId="77777777" w:rsidR="00454DCB" w:rsidRDefault="00454DCB" w:rsidP="00CA508D">
            <w:pPr>
              <w:pStyle w:val="TAL"/>
              <w:rPr>
                <w:ins w:id="14634" w:author="24.501_CR5312_(Rel-18)_ATSSS_Ph3" w:date="2023-06-25T03:49:00Z"/>
                <w:lang w:val="en-US"/>
              </w:rPr>
            </w:pPr>
            <w:ins w:id="14635" w:author="24.501_CR5312_(Rel-18)_ATSSS_Ph3" w:date="2023-06-25T03:49:00Z">
              <w:r>
                <w:rPr>
                  <w:lang w:val="en-US"/>
                </w:rPr>
                <w:t>Access identity 2 valid</w:t>
              </w:r>
            </w:ins>
          </w:p>
        </w:tc>
      </w:tr>
      <w:tr w:rsidR="00454DCB" w14:paraId="133043A9" w14:textId="77777777" w:rsidTr="00CA508D">
        <w:trPr>
          <w:gridAfter w:val="1"/>
          <w:wAfter w:w="33" w:type="dxa"/>
          <w:cantSplit/>
          <w:jc w:val="center"/>
          <w:ins w:id="14636" w:author="24.501_CR5312_(Rel-18)_ATSSS_Ph3" w:date="2023-06-25T03:49:00Z"/>
        </w:trPr>
        <w:tc>
          <w:tcPr>
            <w:tcW w:w="7089" w:type="dxa"/>
            <w:gridSpan w:val="10"/>
            <w:tcBorders>
              <w:top w:val="nil"/>
              <w:left w:val="single" w:sz="4" w:space="0" w:color="auto"/>
              <w:bottom w:val="nil"/>
              <w:right w:val="single" w:sz="4" w:space="0" w:color="auto"/>
            </w:tcBorders>
          </w:tcPr>
          <w:p w14:paraId="679D28BA" w14:textId="77777777" w:rsidR="00454DCB" w:rsidRDefault="00454DCB" w:rsidP="00CA508D">
            <w:pPr>
              <w:pStyle w:val="TAL"/>
              <w:rPr>
                <w:ins w:id="14637" w:author="24.501_CR5312_(Rel-18)_ATSSS_Ph3" w:date="2023-06-25T03:49:00Z"/>
                <w:lang w:val="en-US"/>
              </w:rPr>
            </w:pPr>
          </w:p>
        </w:tc>
      </w:tr>
      <w:tr w:rsidR="00454DCB" w14:paraId="21B4F0BC" w14:textId="77777777" w:rsidTr="00CA508D">
        <w:trPr>
          <w:gridAfter w:val="1"/>
          <w:wAfter w:w="33" w:type="dxa"/>
          <w:cantSplit/>
          <w:jc w:val="center"/>
          <w:ins w:id="14638" w:author="24.501_CR5312_(Rel-18)_ATSSS_Ph3" w:date="2023-06-25T03:49:00Z"/>
        </w:trPr>
        <w:tc>
          <w:tcPr>
            <w:tcW w:w="7089" w:type="dxa"/>
            <w:gridSpan w:val="10"/>
            <w:tcBorders>
              <w:top w:val="nil"/>
              <w:left w:val="single" w:sz="4" w:space="0" w:color="auto"/>
              <w:bottom w:val="nil"/>
              <w:right w:val="single" w:sz="4" w:space="0" w:color="auto"/>
            </w:tcBorders>
            <w:hideMark/>
          </w:tcPr>
          <w:p w14:paraId="3DA066F0" w14:textId="77777777" w:rsidR="00454DCB" w:rsidRDefault="00454DCB" w:rsidP="00CA508D">
            <w:pPr>
              <w:pStyle w:val="TAL"/>
              <w:rPr>
                <w:ins w:id="14639" w:author="24.501_CR5312_(Rel-18)_ATSSS_Ph3" w:date="2023-06-25T03:49:00Z"/>
                <w:lang w:val="en-US"/>
              </w:rPr>
            </w:pPr>
            <w:ins w:id="14640" w:author="24.501_CR5312_(Rel-18)_ATSSS_Ph3" w:date="2023-06-25T03:49:00Z">
              <w:r>
                <w:rPr>
                  <w:lang w:val="en-US"/>
                </w:rPr>
                <w:t>Restriction on enhanced coverage (RestrictEC) (octet 4, bit 3 and bit 4)</w:t>
              </w:r>
            </w:ins>
          </w:p>
          <w:p w14:paraId="4D99D609" w14:textId="77777777" w:rsidR="00454DCB" w:rsidRDefault="00454DCB" w:rsidP="00CA508D">
            <w:pPr>
              <w:pStyle w:val="TAL"/>
              <w:rPr>
                <w:ins w:id="14641" w:author="24.501_CR5312_(Rel-18)_ATSSS_Ph3" w:date="2023-06-25T03:49:00Z"/>
                <w:lang w:val="en-US"/>
              </w:rPr>
            </w:pPr>
            <w:ins w:id="14642" w:author="24.501_CR5312_(Rel-18)_ATSSS_Ph3" w:date="2023-06-25T03:49:00Z">
              <w:r>
                <w:rPr>
                  <w:lang w:val="en-US"/>
                </w:rPr>
                <w:t>These bits indicate enhanced coverage restricted information</w:t>
              </w:r>
              <w:r>
                <w:rPr>
                  <w:rFonts w:cs="Arial"/>
                  <w:lang w:val="en-US"/>
                </w:rPr>
                <w:t>.</w:t>
              </w:r>
            </w:ins>
          </w:p>
        </w:tc>
      </w:tr>
      <w:tr w:rsidR="00454DCB" w14:paraId="54AA4022" w14:textId="77777777" w:rsidTr="00CA508D">
        <w:trPr>
          <w:gridAfter w:val="1"/>
          <w:wAfter w:w="33" w:type="dxa"/>
          <w:cantSplit/>
          <w:jc w:val="center"/>
          <w:ins w:id="14643" w:author="24.501_CR5312_(Rel-18)_ATSSS_Ph3" w:date="2023-06-25T03:49:00Z"/>
        </w:trPr>
        <w:tc>
          <w:tcPr>
            <w:tcW w:w="7089" w:type="dxa"/>
            <w:gridSpan w:val="10"/>
            <w:tcBorders>
              <w:top w:val="nil"/>
              <w:left w:val="single" w:sz="4" w:space="0" w:color="auto"/>
              <w:bottom w:val="nil"/>
              <w:right w:val="single" w:sz="4" w:space="0" w:color="auto"/>
            </w:tcBorders>
            <w:hideMark/>
          </w:tcPr>
          <w:p w14:paraId="3584317E" w14:textId="77777777" w:rsidR="00454DCB" w:rsidRDefault="00454DCB" w:rsidP="00CA508D">
            <w:pPr>
              <w:pStyle w:val="TAL"/>
              <w:rPr>
                <w:ins w:id="14644" w:author="24.501_CR5312_(Rel-18)_ATSSS_Ph3" w:date="2023-06-25T03:49:00Z"/>
                <w:rFonts w:cs="Arial"/>
                <w:lang w:val="en-US"/>
              </w:rPr>
            </w:pPr>
            <w:ins w:id="14645" w:author="24.501_CR5312_(Rel-18)_ATSSS_Ph3" w:date="2023-06-25T03:49:00Z">
              <w:r>
                <w:rPr>
                  <w:rFonts w:cs="Arial"/>
                  <w:lang w:val="en-US"/>
                </w:rPr>
                <w:t>In WB-N1 mode these bits are set as follows:</w:t>
              </w:r>
            </w:ins>
          </w:p>
          <w:p w14:paraId="2B6B7668" w14:textId="77777777" w:rsidR="00454DCB" w:rsidRDefault="00454DCB" w:rsidP="00CA508D">
            <w:pPr>
              <w:pStyle w:val="TAL"/>
              <w:rPr>
                <w:ins w:id="14646" w:author="24.501_CR5312_(Rel-18)_ATSSS_Ph3" w:date="2023-06-25T03:49:00Z"/>
                <w:lang w:val="en-US"/>
              </w:rPr>
            </w:pPr>
            <w:ins w:id="14647" w:author="24.501_CR5312_(Rel-18)_ATSSS_Ph3" w:date="2023-06-25T03:49:00Z">
              <w:r>
                <w:rPr>
                  <w:lang w:val="en-US"/>
                </w:rPr>
                <w:t>Bits</w:t>
              </w:r>
            </w:ins>
          </w:p>
        </w:tc>
      </w:tr>
      <w:tr w:rsidR="00454DCB" w14:paraId="4C89B0F8" w14:textId="77777777" w:rsidTr="00CA508D">
        <w:trPr>
          <w:gridAfter w:val="1"/>
          <w:wAfter w:w="33" w:type="dxa"/>
          <w:cantSplit/>
          <w:jc w:val="center"/>
          <w:ins w:id="14648" w:author="24.501_CR5312_(Rel-18)_ATSSS_Ph3" w:date="2023-06-25T03:49:00Z"/>
        </w:trPr>
        <w:tc>
          <w:tcPr>
            <w:tcW w:w="285" w:type="dxa"/>
            <w:gridSpan w:val="2"/>
            <w:tcBorders>
              <w:top w:val="nil"/>
              <w:left w:val="single" w:sz="4" w:space="0" w:color="auto"/>
              <w:bottom w:val="nil"/>
              <w:right w:val="nil"/>
            </w:tcBorders>
            <w:hideMark/>
          </w:tcPr>
          <w:p w14:paraId="226B35B7" w14:textId="77777777" w:rsidR="00454DCB" w:rsidRDefault="00454DCB" w:rsidP="00CA508D">
            <w:pPr>
              <w:pStyle w:val="TAH"/>
              <w:rPr>
                <w:ins w:id="14649" w:author="24.501_CR5312_(Rel-18)_ATSSS_Ph3" w:date="2023-06-25T03:49:00Z"/>
                <w:lang w:val="en-US"/>
              </w:rPr>
            </w:pPr>
            <w:ins w:id="14650" w:author="24.501_CR5312_(Rel-18)_ATSSS_Ph3" w:date="2023-06-25T03:49:00Z">
              <w:r>
                <w:rPr>
                  <w:lang w:val="en-US"/>
                </w:rPr>
                <w:t>4</w:t>
              </w:r>
            </w:ins>
          </w:p>
        </w:tc>
        <w:tc>
          <w:tcPr>
            <w:tcW w:w="284" w:type="dxa"/>
            <w:gridSpan w:val="2"/>
            <w:tcBorders>
              <w:top w:val="nil"/>
              <w:left w:val="nil"/>
              <w:bottom w:val="nil"/>
              <w:right w:val="nil"/>
            </w:tcBorders>
            <w:hideMark/>
          </w:tcPr>
          <w:p w14:paraId="05F86D66" w14:textId="77777777" w:rsidR="00454DCB" w:rsidRDefault="00454DCB" w:rsidP="00CA508D">
            <w:pPr>
              <w:pStyle w:val="TAH"/>
              <w:rPr>
                <w:ins w:id="14651" w:author="24.501_CR5312_(Rel-18)_ATSSS_Ph3" w:date="2023-06-25T03:49:00Z"/>
                <w:lang w:val="en-US"/>
              </w:rPr>
            </w:pPr>
            <w:ins w:id="14652" w:author="24.501_CR5312_(Rel-18)_ATSSS_Ph3" w:date="2023-06-25T03:49:00Z">
              <w:r>
                <w:rPr>
                  <w:lang w:val="en-US"/>
                </w:rPr>
                <w:t>3</w:t>
              </w:r>
            </w:ins>
          </w:p>
        </w:tc>
        <w:tc>
          <w:tcPr>
            <w:tcW w:w="283" w:type="dxa"/>
            <w:gridSpan w:val="2"/>
            <w:tcBorders>
              <w:top w:val="nil"/>
              <w:left w:val="nil"/>
              <w:bottom w:val="nil"/>
              <w:right w:val="nil"/>
            </w:tcBorders>
          </w:tcPr>
          <w:p w14:paraId="26899336" w14:textId="77777777" w:rsidR="00454DCB" w:rsidRDefault="00454DCB" w:rsidP="00CA508D">
            <w:pPr>
              <w:pStyle w:val="TAH"/>
              <w:rPr>
                <w:ins w:id="14653" w:author="24.501_CR5312_(Rel-18)_ATSSS_Ph3" w:date="2023-06-25T03:49:00Z"/>
                <w:lang w:val="en-US"/>
              </w:rPr>
            </w:pPr>
          </w:p>
        </w:tc>
        <w:tc>
          <w:tcPr>
            <w:tcW w:w="283" w:type="dxa"/>
            <w:gridSpan w:val="2"/>
            <w:tcBorders>
              <w:top w:val="nil"/>
              <w:left w:val="nil"/>
              <w:bottom w:val="nil"/>
              <w:right w:val="nil"/>
            </w:tcBorders>
          </w:tcPr>
          <w:p w14:paraId="06E13817" w14:textId="77777777" w:rsidR="00454DCB" w:rsidRDefault="00454DCB" w:rsidP="00CA508D">
            <w:pPr>
              <w:pStyle w:val="TAH"/>
              <w:rPr>
                <w:ins w:id="14654" w:author="24.501_CR5312_(Rel-18)_ATSSS_Ph3" w:date="2023-06-25T03:49:00Z"/>
                <w:lang w:val="en-US"/>
              </w:rPr>
            </w:pPr>
          </w:p>
        </w:tc>
        <w:tc>
          <w:tcPr>
            <w:tcW w:w="5954" w:type="dxa"/>
            <w:gridSpan w:val="2"/>
            <w:tcBorders>
              <w:top w:val="nil"/>
              <w:left w:val="nil"/>
              <w:bottom w:val="nil"/>
              <w:right w:val="single" w:sz="4" w:space="0" w:color="auto"/>
            </w:tcBorders>
          </w:tcPr>
          <w:p w14:paraId="09318A0C" w14:textId="77777777" w:rsidR="00454DCB" w:rsidRDefault="00454DCB" w:rsidP="00CA508D">
            <w:pPr>
              <w:pStyle w:val="TAL"/>
              <w:rPr>
                <w:ins w:id="14655" w:author="24.501_CR5312_(Rel-18)_ATSSS_Ph3" w:date="2023-06-25T03:49:00Z"/>
                <w:lang w:val="en-US"/>
              </w:rPr>
            </w:pPr>
          </w:p>
        </w:tc>
      </w:tr>
      <w:tr w:rsidR="00454DCB" w14:paraId="0FDC2947" w14:textId="77777777" w:rsidTr="00CA508D">
        <w:trPr>
          <w:gridAfter w:val="1"/>
          <w:wAfter w:w="33" w:type="dxa"/>
          <w:cantSplit/>
          <w:jc w:val="center"/>
          <w:ins w:id="14656" w:author="24.501_CR5312_(Rel-18)_ATSSS_Ph3" w:date="2023-06-25T03:49:00Z"/>
        </w:trPr>
        <w:tc>
          <w:tcPr>
            <w:tcW w:w="285" w:type="dxa"/>
            <w:gridSpan w:val="2"/>
            <w:tcBorders>
              <w:top w:val="nil"/>
              <w:left w:val="single" w:sz="4" w:space="0" w:color="auto"/>
              <w:bottom w:val="nil"/>
              <w:right w:val="nil"/>
            </w:tcBorders>
            <w:hideMark/>
          </w:tcPr>
          <w:p w14:paraId="5957064A" w14:textId="77777777" w:rsidR="00454DCB" w:rsidRDefault="00454DCB" w:rsidP="00CA508D">
            <w:pPr>
              <w:pStyle w:val="TAC"/>
              <w:rPr>
                <w:ins w:id="14657" w:author="24.501_CR5312_(Rel-18)_ATSSS_Ph3" w:date="2023-06-25T03:49:00Z"/>
                <w:lang w:val="en-US"/>
              </w:rPr>
            </w:pPr>
            <w:ins w:id="14658" w:author="24.501_CR5312_(Rel-18)_ATSSS_Ph3" w:date="2023-06-25T03:49:00Z">
              <w:r>
                <w:rPr>
                  <w:lang w:val="en-US"/>
                </w:rPr>
                <w:t>0</w:t>
              </w:r>
            </w:ins>
          </w:p>
        </w:tc>
        <w:tc>
          <w:tcPr>
            <w:tcW w:w="284" w:type="dxa"/>
            <w:gridSpan w:val="2"/>
            <w:tcBorders>
              <w:top w:val="nil"/>
              <w:left w:val="nil"/>
              <w:bottom w:val="nil"/>
              <w:right w:val="nil"/>
            </w:tcBorders>
            <w:hideMark/>
          </w:tcPr>
          <w:p w14:paraId="7A9929CF" w14:textId="77777777" w:rsidR="00454DCB" w:rsidRDefault="00454DCB" w:rsidP="00CA508D">
            <w:pPr>
              <w:pStyle w:val="TAC"/>
              <w:rPr>
                <w:ins w:id="14659" w:author="24.501_CR5312_(Rel-18)_ATSSS_Ph3" w:date="2023-06-25T03:49:00Z"/>
                <w:lang w:val="en-US"/>
              </w:rPr>
            </w:pPr>
            <w:ins w:id="14660" w:author="24.501_CR5312_(Rel-18)_ATSSS_Ph3" w:date="2023-06-25T03:49:00Z">
              <w:r>
                <w:rPr>
                  <w:lang w:val="en-US"/>
                </w:rPr>
                <w:t>0</w:t>
              </w:r>
            </w:ins>
          </w:p>
        </w:tc>
        <w:tc>
          <w:tcPr>
            <w:tcW w:w="283" w:type="dxa"/>
            <w:gridSpan w:val="2"/>
            <w:tcBorders>
              <w:top w:val="nil"/>
              <w:left w:val="nil"/>
              <w:bottom w:val="nil"/>
              <w:right w:val="nil"/>
            </w:tcBorders>
          </w:tcPr>
          <w:p w14:paraId="60E5DDBD" w14:textId="77777777" w:rsidR="00454DCB" w:rsidRDefault="00454DCB" w:rsidP="00CA508D">
            <w:pPr>
              <w:pStyle w:val="TAC"/>
              <w:rPr>
                <w:ins w:id="14661" w:author="24.501_CR5312_(Rel-18)_ATSSS_Ph3" w:date="2023-06-25T03:49:00Z"/>
                <w:lang w:val="en-US"/>
              </w:rPr>
            </w:pPr>
          </w:p>
        </w:tc>
        <w:tc>
          <w:tcPr>
            <w:tcW w:w="283" w:type="dxa"/>
            <w:gridSpan w:val="2"/>
            <w:tcBorders>
              <w:top w:val="nil"/>
              <w:left w:val="nil"/>
              <w:bottom w:val="nil"/>
              <w:right w:val="nil"/>
            </w:tcBorders>
          </w:tcPr>
          <w:p w14:paraId="6D787918" w14:textId="77777777" w:rsidR="00454DCB" w:rsidRDefault="00454DCB" w:rsidP="00CA508D">
            <w:pPr>
              <w:pStyle w:val="TAC"/>
              <w:rPr>
                <w:ins w:id="14662" w:author="24.501_CR5312_(Rel-18)_ATSSS_Ph3" w:date="2023-06-25T03:49:00Z"/>
                <w:lang w:val="en-US"/>
              </w:rPr>
            </w:pPr>
          </w:p>
        </w:tc>
        <w:tc>
          <w:tcPr>
            <w:tcW w:w="5954" w:type="dxa"/>
            <w:gridSpan w:val="2"/>
            <w:tcBorders>
              <w:top w:val="nil"/>
              <w:left w:val="nil"/>
              <w:bottom w:val="nil"/>
              <w:right w:val="single" w:sz="4" w:space="0" w:color="auto"/>
            </w:tcBorders>
            <w:hideMark/>
          </w:tcPr>
          <w:p w14:paraId="41CA7AF7" w14:textId="77777777" w:rsidR="00454DCB" w:rsidRDefault="00454DCB" w:rsidP="00CA508D">
            <w:pPr>
              <w:pStyle w:val="TAL"/>
              <w:rPr>
                <w:ins w:id="14663" w:author="24.501_CR5312_(Rel-18)_ATSSS_Ph3" w:date="2023-06-25T03:49:00Z"/>
                <w:lang w:val="en-US"/>
              </w:rPr>
            </w:pPr>
            <w:ins w:id="14664" w:author="24.501_CR5312_(Rel-18)_ATSSS_Ph3" w:date="2023-06-25T03:49:00Z">
              <w:r>
                <w:rPr>
                  <w:lang w:val="en-US" w:eastAsia="ja-JP"/>
                </w:rPr>
                <w:t>Both CE mode A and CE mode B are not restricted</w:t>
              </w:r>
            </w:ins>
          </w:p>
        </w:tc>
      </w:tr>
      <w:tr w:rsidR="00454DCB" w14:paraId="4CBE7CA4" w14:textId="77777777" w:rsidTr="00CA508D">
        <w:trPr>
          <w:gridAfter w:val="1"/>
          <w:wAfter w:w="33" w:type="dxa"/>
          <w:cantSplit/>
          <w:jc w:val="center"/>
          <w:ins w:id="14665" w:author="24.501_CR5312_(Rel-18)_ATSSS_Ph3" w:date="2023-06-25T03:49:00Z"/>
        </w:trPr>
        <w:tc>
          <w:tcPr>
            <w:tcW w:w="285" w:type="dxa"/>
            <w:gridSpan w:val="2"/>
            <w:tcBorders>
              <w:top w:val="nil"/>
              <w:left w:val="single" w:sz="4" w:space="0" w:color="auto"/>
              <w:bottom w:val="nil"/>
              <w:right w:val="nil"/>
            </w:tcBorders>
            <w:hideMark/>
          </w:tcPr>
          <w:p w14:paraId="0C285094" w14:textId="77777777" w:rsidR="00454DCB" w:rsidRDefault="00454DCB" w:rsidP="00CA508D">
            <w:pPr>
              <w:pStyle w:val="TAC"/>
              <w:rPr>
                <w:ins w:id="14666" w:author="24.501_CR5312_(Rel-18)_ATSSS_Ph3" w:date="2023-06-25T03:49:00Z"/>
                <w:lang w:val="en-US"/>
              </w:rPr>
            </w:pPr>
            <w:ins w:id="14667" w:author="24.501_CR5312_(Rel-18)_ATSSS_Ph3" w:date="2023-06-25T03:49:00Z">
              <w:r>
                <w:rPr>
                  <w:lang w:val="en-US"/>
                </w:rPr>
                <w:t>0</w:t>
              </w:r>
            </w:ins>
          </w:p>
        </w:tc>
        <w:tc>
          <w:tcPr>
            <w:tcW w:w="284" w:type="dxa"/>
            <w:gridSpan w:val="2"/>
            <w:tcBorders>
              <w:top w:val="nil"/>
              <w:left w:val="nil"/>
              <w:bottom w:val="nil"/>
              <w:right w:val="nil"/>
            </w:tcBorders>
            <w:hideMark/>
          </w:tcPr>
          <w:p w14:paraId="01A7F1B2" w14:textId="77777777" w:rsidR="00454DCB" w:rsidRDefault="00454DCB" w:rsidP="00CA508D">
            <w:pPr>
              <w:pStyle w:val="TAC"/>
              <w:rPr>
                <w:ins w:id="14668" w:author="24.501_CR5312_(Rel-18)_ATSSS_Ph3" w:date="2023-06-25T03:49:00Z"/>
                <w:lang w:val="en-US"/>
              </w:rPr>
            </w:pPr>
            <w:ins w:id="14669" w:author="24.501_CR5312_(Rel-18)_ATSSS_Ph3" w:date="2023-06-25T03:49:00Z">
              <w:r>
                <w:rPr>
                  <w:lang w:val="en-US"/>
                </w:rPr>
                <w:t>1</w:t>
              </w:r>
            </w:ins>
          </w:p>
        </w:tc>
        <w:tc>
          <w:tcPr>
            <w:tcW w:w="283" w:type="dxa"/>
            <w:gridSpan w:val="2"/>
            <w:tcBorders>
              <w:top w:val="nil"/>
              <w:left w:val="nil"/>
              <w:bottom w:val="nil"/>
              <w:right w:val="nil"/>
            </w:tcBorders>
          </w:tcPr>
          <w:p w14:paraId="22EFE86C" w14:textId="77777777" w:rsidR="00454DCB" w:rsidRDefault="00454DCB" w:rsidP="00CA508D">
            <w:pPr>
              <w:pStyle w:val="TAC"/>
              <w:rPr>
                <w:ins w:id="14670" w:author="24.501_CR5312_(Rel-18)_ATSSS_Ph3" w:date="2023-06-25T03:49:00Z"/>
                <w:lang w:val="en-US"/>
              </w:rPr>
            </w:pPr>
          </w:p>
        </w:tc>
        <w:tc>
          <w:tcPr>
            <w:tcW w:w="283" w:type="dxa"/>
            <w:gridSpan w:val="2"/>
            <w:tcBorders>
              <w:top w:val="nil"/>
              <w:left w:val="nil"/>
              <w:bottom w:val="nil"/>
              <w:right w:val="nil"/>
            </w:tcBorders>
          </w:tcPr>
          <w:p w14:paraId="68B437E6" w14:textId="77777777" w:rsidR="00454DCB" w:rsidRDefault="00454DCB" w:rsidP="00CA508D">
            <w:pPr>
              <w:pStyle w:val="TAC"/>
              <w:rPr>
                <w:ins w:id="14671" w:author="24.501_CR5312_(Rel-18)_ATSSS_Ph3" w:date="2023-06-25T03:49:00Z"/>
                <w:lang w:val="en-US"/>
              </w:rPr>
            </w:pPr>
          </w:p>
        </w:tc>
        <w:tc>
          <w:tcPr>
            <w:tcW w:w="5954" w:type="dxa"/>
            <w:gridSpan w:val="2"/>
            <w:tcBorders>
              <w:top w:val="nil"/>
              <w:left w:val="nil"/>
              <w:bottom w:val="nil"/>
              <w:right w:val="single" w:sz="4" w:space="0" w:color="auto"/>
            </w:tcBorders>
            <w:hideMark/>
          </w:tcPr>
          <w:p w14:paraId="64D14E87" w14:textId="77777777" w:rsidR="00454DCB" w:rsidRDefault="00454DCB" w:rsidP="00CA508D">
            <w:pPr>
              <w:pStyle w:val="TAL"/>
              <w:rPr>
                <w:ins w:id="14672" w:author="24.501_CR5312_(Rel-18)_ATSSS_Ph3" w:date="2023-06-25T03:49:00Z"/>
                <w:lang w:val="en-US" w:eastAsia="ja-JP"/>
              </w:rPr>
            </w:pPr>
            <w:ins w:id="14673" w:author="24.501_CR5312_(Rel-18)_ATSSS_Ph3" w:date="2023-06-25T03:49:00Z">
              <w:r>
                <w:rPr>
                  <w:lang w:val="en-US" w:eastAsia="ja-JP"/>
                </w:rPr>
                <w:t>Both CE mode A and CE mode B are restricted</w:t>
              </w:r>
            </w:ins>
          </w:p>
        </w:tc>
      </w:tr>
      <w:tr w:rsidR="00454DCB" w14:paraId="612966D0" w14:textId="77777777" w:rsidTr="00CA508D">
        <w:trPr>
          <w:gridAfter w:val="1"/>
          <w:wAfter w:w="33" w:type="dxa"/>
          <w:cantSplit/>
          <w:jc w:val="center"/>
          <w:ins w:id="14674" w:author="24.501_CR5312_(Rel-18)_ATSSS_Ph3" w:date="2023-06-25T03:49:00Z"/>
        </w:trPr>
        <w:tc>
          <w:tcPr>
            <w:tcW w:w="285" w:type="dxa"/>
            <w:gridSpan w:val="2"/>
            <w:tcBorders>
              <w:top w:val="nil"/>
              <w:left w:val="single" w:sz="4" w:space="0" w:color="auto"/>
              <w:bottom w:val="nil"/>
              <w:right w:val="nil"/>
            </w:tcBorders>
            <w:hideMark/>
          </w:tcPr>
          <w:p w14:paraId="42C07320" w14:textId="77777777" w:rsidR="00454DCB" w:rsidRDefault="00454DCB" w:rsidP="00CA508D">
            <w:pPr>
              <w:pStyle w:val="TAC"/>
              <w:rPr>
                <w:ins w:id="14675" w:author="24.501_CR5312_(Rel-18)_ATSSS_Ph3" w:date="2023-06-25T03:49:00Z"/>
                <w:lang w:val="en-US"/>
              </w:rPr>
            </w:pPr>
            <w:ins w:id="14676" w:author="24.501_CR5312_(Rel-18)_ATSSS_Ph3" w:date="2023-06-25T03:49:00Z">
              <w:r>
                <w:rPr>
                  <w:lang w:val="en-US"/>
                </w:rPr>
                <w:t>1</w:t>
              </w:r>
            </w:ins>
          </w:p>
        </w:tc>
        <w:tc>
          <w:tcPr>
            <w:tcW w:w="284" w:type="dxa"/>
            <w:gridSpan w:val="2"/>
            <w:tcBorders>
              <w:top w:val="nil"/>
              <w:left w:val="nil"/>
              <w:bottom w:val="nil"/>
              <w:right w:val="nil"/>
            </w:tcBorders>
            <w:hideMark/>
          </w:tcPr>
          <w:p w14:paraId="6C0D5A67" w14:textId="77777777" w:rsidR="00454DCB" w:rsidRDefault="00454DCB" w:rsidP="00CA508D">
            <w:pPr>
              <w:pStyle w:val="TAC"/>
              <w:rPr>
                <w:ins w:id="14677" w:author="24.501_CR5312_(Rel-18)_ATSSS_Ph3" w:date="2023-06-25T03:49:00Z"/>
                <w:lang w:val="en-US"/>
              </w:rPr>
            </w:pPr>
            <w:ins w:id="14678" w:author="24.501_CR5312_(Rel-18)_ATSSS_Ph3" w:date="2023-06-25T03:49:00Z">
              <w:r>
                <w:rPr>
                  <w:lang w:val="en-US"/>
                </w:rPr>
                <w:t>0</w:t>
              </w:r>
            </w:ins>
          </w:p>
        </w:tc>
        <w:tc>
          <w:tcPr>
            <w:tcW w:w="283" w:type="dxa"/>
            <w:gridSpan w:val="2"/>
            <w:tcBorders>
              <w:top w:val="nil"/>
              <w:left w:val="nil"/>
              <w:bottom w:val="nil"/>
              <w:right w:val="nil"/>
            </w:tcBorders>
          </w:tcPr>
          <w:p w14:paraId="57522212" w14:textId="77777777" w:rsidR="00454DCB" w:rsidRDefault="00454DCB" w:rsidP="00CA508D">
            <w:pPr>
              <w:pStyle w:val="TAC"/>
              <w:rPr>
                <w:ins w:id="14679" w:author="24.501_CR5312_(Rel-18)_ATSSS_Ph3" w:date="2023-06-25T03:49:00Z"/>
                <w:lang w:val="en-US"/>
              </w:rPr>
            </w:pPr>
          </w:p>
        </w:tc>
        <w:tc>
          <w:tcPr>
            <w:tcW w:w="283" w:type="dxa"/>
            <w:gridSpan w:val="2"/>
            <w:tcBorders>
              <w:top w:val="nil"/>
              <w:left w:val="nil"/>
              <w:bottom w:val="nil"/>
              <w:right w:val="nil"/>
            </w:tcBorders>
          </w:tcPr>
          <w:p w14:paraId="04F1E1BD" w14:textId="77777777" w:rsidR="00454DCB" w:rsidRDefault="00454DCB" w:rsidP="00CA508D">
            <w:pPr>
              <w:pStyle w:val="TAC"/>
              <w:rPr>
                <w:ins w:id="14680" w:author="24.501_CR5312_(Rel-18)_ATSSS_Ph3" w:date="2023-06-25T03:49:00Z"/>
                <w:lang w:val="en-US"/>
              </w:rPr>
            </w:pPr>
          </w:p>
        </w:tc>
        <w:tc>
          <w:tcPr>
            <w:tcW w:w="5954" w:type="dxa"/>
            <w:gridSpan w:val="2"/>
            <w:tcBorders>
              <w:top w:val="nil"/>
              <w:left w:val="nil"/>
              <w:bottom w:val="nil"/>
              <w:right w:val="single" w:sz="4" w:space="0" w:color="auto"/>
            </w:tcBorders>
            <w:hideMark/>
          </w:tcPr>
          <w:p w14:paraId="4E6DB0EE" w14:textId="77777777" w:rsidR="00454DCB" w:rsidRDefault="00454DCB" w:rsidP="00CA508D">
            <w:pPr>
              <w:pStyle w:val="TAL"/>
              <w:rPr>
                <w:ins w:id="14681" w:author="24.501_CR5312_(Rel-18)_ATSSS_Ph3" w:date="2023-06-25T03:49:00Z"/>
                <w:lang w:val="en-US" w:eastAsia="ja-JP"/>
              </w:rPr>
            </w:pPr>
            <w:ins w:id="14682" w:author="24.501_CR5312_(Rel-18)_ATSSS_Ph3" w:date="2023-06-25T03:49:00Z">
              <w:r>
                <w:rPr>
                  <w:lang w:val="en-US" w:eastAsia="ja-JP"/>
                </w:rPr>
                <w:t>CE mode B is restricted</w:t>
              </w:r>
            </w:ins>
          </w:p>
        </w:tc>
      </w:tr>
      <w:tr w:rsidR="00454DCB" w14:paraId="14C7D7F7" w14:textId="77777777" w:rsidTr="00CA508D">
        <w:trPr>
          <w:gridAfter w:val="1"/>
          <w:wAfter w:w="33" w:type="dxa"/>
          <w:cantSplit/>
          <w:jc w:val="center"/>
          <w:ins w:id="14683" w:author="24.501_CR5312_(Rel-18)_ATSSS_Ph3" w:date="2023-06-25T03:49:00Z"/>
        </w:trPr>
        <w:tc>
          <w:tcPr>
            <w:tcW w:w="285" w:type="dxa"/>
            <w:gridSpan w:val="2"/>
            <w:tcBorders>
              <w:top w:val="nil"/>
              <w:left w:val="single" w:sz="4" w:space="0" w:color="auto"/>
              <w:bottom w:val="nil"/>
              <w:right w:val="nil"/>
            </w:tcBorders>
            <w:hideMark/>
          </w:tcPr>
          <w:p w14:paraId="0C5A16ED" w14:textId="77777777" w:rsidR="00454DCB" w:rsidRDefault="00454DCB" w:rsidP="00CA508D">
            <w:pPr>
              <w:pStyle w:val="TAC"/>
              <w:rPr>
                <w:ins w:id="14684" w:author="24.501_CR5312_(Rel-18)_ATSSS_Ph3" w:date="2023-06-25T03:49:00Z"/>
                <w:lang w:val="en-US"/>
              </w:rPr>
            </w:pPr>
            <w:ins w:id="14685" w:author="24.501_CR5312_(Rel-18)_ATSSS_Ph3" w:date="2023-06-25T03:49:00Z">
              <w:r>
                <w:rPr>
                  <w:lang w:val="en-US"/>
                </w:rPr>
                <w:t>1</w:t>
              </w:r>
            </w:ins>
          </w:p>
        </w:tc>
        <w:tc>
          <w:tcPr>
            <w:tcW w:w="284" w:type="dxa"/>
            <w:gridSpan w:val="2"/>
            <w:tcBorders>
              <w:top w:val="nil"/>
              <w:left w:val="nil"/>
              <w:bottom w:val="nil"/>
              <w:right w:val="nil"/>
            </w:tcBorders>
            <w:hideMark/>
          </w:tcPr>
          <w:p w14:paraId="772E4202" w14:textId="77777777" w:rsidR="00454DCB" w:rsidRDefault="00454DCB" w:rsidP="00CA508D">
            <w:pPr>
              <w:pStyle w:val="TAC"/>
              <w:rPr>
                <w:ins w:id="14686" w:author="24.501_CR5312_(Rel-18)_ATSSS_Ph3" w:date="2023-06-25T03:49:00Z"/>
                <w:lang w:val="en-US"/>
              </w:rPr>
            </w:pPr>
            <w:ins w:id="14687" w:author="24.501_CR5312_(Rel-18)_ATSSS_Ph3" w:date="2023-06-25T03:49:00Z">
              <w:r>
                <w:rPr>
                  <w:lang w:val="en-US"/>
                </w:rPr>
                <w:t>1</w:t>
              </w:r>
            </w:ins>
          </w:p>
        </w:tc>
        <w:tc>
          <w:tcPr>
            <w:tcW w:w="283" w:type="dxa"/>
            <w:gridSpan w:val="2"/>
            <w:tcBorders>
              <w:top w:val="nil"/>
              <w:left w:val="nil"/>
              <w:bottom w:val="nil"/>
              <w:right w:val="nil"/>
            </w:tcBorders>
          </w:tcPr>
          <w:p w14:paraId="44A7449B" w14:textId="77777777" w:rsidR="00454DCB" w:rsidRDefault="00454DCB" w:rsidP="00CA508D">
            <w:pPr>
              <w:pStyle w:val="TAC"/>
              <w:rPr>
                <w:ins w:id="14688" w:author="24.501_CR5312_(Rel-18)_ATSSS_Ph3" w:date="2023-06-25T03:49:00Z"/>
                <w:lang w:val="en-US"/>
              </w:rPr>
            </w:pPr>
          </w:p>
        </w:tc>
        <w:tc>
          <w:tcPr>
            <w:tcW w:w="283" w:type="dxa"/>
            <w:gridSpan w:val="2"/>
            <w:tcBorders>
              <w:top w:val="nil"/>
              <w:left w:val="nil"/>
              <w:bottom w:val="nil"/>
              <w:right w:val="nil"/>
            </w:tcBorders>
          </w:tcPr>
          <w:p w14:paraId="5FFFCE24" w14:textId="77777777" w:rsidR="00454DCB" w:rsidRDefault="00454DCB" w:rsidP="00CA508D">
            <w:pPr>
              <w:pStyle w:val="TAC"/>
              <w:rPr>
                <w:ins w:id="14689" w:author="24.501_CR5312_(Rel-18)_ATSSS_Ph3" w:date="2023-06-25T03:49:00Z"/>
                <w:lang w:val="en-US"/>
              </w:rPr>
            </w:pPr>
          </w:p>
        </w:tc>
        <w:tc>
          <w:tcPr>
            <w:tcW w:w="5954" w:type="dxa"/>
            <w:gridSpan w:val="2"/>
            <w:tcBorders>
              <w:top w:val="nil"/>
              <w:left w:val="nil"/>
              <w:bottom w:val="nil"/>
              <w:right w:val="single" w:sz="4" w:space="0" w:color="auto"/>
            </w:tcBorders>
            <w:hideMark/>
          </w:tcPr>
          <w:p w14:paraId="73942121" w14:textId="77777777" w:rsidR="00454DCB" w:rsidRDefault="00454DCB" w:rsidP="00CA508D">
            <w:pPr>
              <w:pStyle w:val="TAL"/>
              <w:rPr>
                <w:ins w:id="14690" w:author="24.501_CR5312_(Rel-18)_ATSSS_Ph3" w:date="2023-06-25T03:49:00Z"/>
                <w:lang w:val="en-US" w:eastAsia="ja-JP"/>
              </w:rPr>
            </w:pPr>
            <w:ins w:id="14691" w:author="24.501_CR5312_(Rel-18)_ATSSS_Ph3" w:date="2023-06-25T03:49:00Z">
              <w:r>
                <w:rPr>
                  <w:lang w:val="en-US" w:eastAsia="ja-JP"/>
                </w:rPr>
                <w:t>Reserved</w:t>
              </w:r>
            </w:ins>
          </w:p>
        </w:tc>
      </w:tr>
      <w:tr w:rsidR="00454DCB" w14:paraId="23B42D1D" w14:textId="77777777" w:rsidTr="00CA508D">
        <w:trPr>
          <w:gridAfter w:val="1"/>
          <w:wAfter w:w="33" w:type="dxa"/>
          <w:cantSplit/>
          <w:jc w:val="center"/>
          <w:ins w:id="14692" w:author="24.501_CR5312_(Rel-18)_ATSSS_Ph3" w:date="2023-06-25T03:49:00Z"/>
        </w:trPr>
        <w:tc>
          <w:tcPr>
            <w:tcW w:w="7089" w:type="dxa"/>
            <w:gridSpan w:val="10"/>
            <w:tcBorders>
              <w:top w:val="nil"/>
              <w:left w:val="single" w:sz="4" w:space="0" w:color="auto"/>
              <w:bottom w:val="nil"/>
              <w:right w:val="single" w:sz="4" w:space="0" w:color="auto"/>
            </w:tcBorders>
            <w:hideMark/>
          </w:tcPr>
          <w:p w14:paraId="51B4E4A3" w14:textId="77777777" w:rsidR="00454DCB" w:rsidRDefault="00454DCB" w:rsidP="00CA508D">
            <w:pPr>
              <w:pStyle w:val="TAL"/>
              <w:rPr>
                <w:ins w:id="14693" w:author="24.501_CR5312_(Rel-18)_ATSSS_Ph3" w:date="2023-06-25T03:49:00Z"/>
                <w:lang w:val="en-US"/>
              </w:rPr>
            </w:pPr>
            <w:ins w:id="14694" w:author="24.501_CR5312_(Rel-18)_ATSSS_Ph3" w:date="2023-06-25T03:49:00Z">
              <w:r>
                <w:rPr>
                  <w:lang w:val="en-US"/>
                </w:rPr>
                <w:t>In NB-N1 mode these bits are set as follows</w:t>
              </w:r>
            </w:ins>
          </w:p>
        </w:tc>
      </w:tr>
      <w:tr w:rsidR="00454DCB" w14:paraId="1BF2D085" w14:textId="77777777" w:rsidTr="00CA508D">
        <w:trPr>
          <w:gridAfter w:val="1"/>
          <w:wAfter w:w="33" w:type="dxa"/>
          <w:cantSplit/>
          <w:jc w:val="center"/>
          <w:ins w:id="14695" w:author="24.501_CR5312_(Rel-18)_ATSSS_Ph3" w:date="2023-06-25T03:49:00Z"/>
        </w:trPr>
        <w:tc>
          <w:tcPr>
            <w:tcW w:w="7089" w:type="dxa"/>
            <w:gridSpan w:val="10"/>
            <w:tcBorders>
              <w:top w:val="nil"/>
              <w:left w:val="single" w:sz="4" w:space="0" w:color="auto"/>
              <w:bottom w:val="nil"/>
              <w:right w:val="single" w:sz="4" w:space="0" w:color="auto"/>
            </w:tcBorders>
            <w:hideMark/>
          </w:tcPr>
          <w:p w14:paraId="52337A97" w14:textId="77777777" w:rsidR="00454DCB" w:rsidRDefault="00454DCB" w:rsidP="00CA508D">
            <w:pPr>
              <w:pStyle w:val="TAL"/>
              <w:rPr>
                <w:ins w:id="14696" w:author="24.501_CR5312_(Rel-18)_ATSSS_Ph3" w:date="2023-06-25T03:49:00Z"/>
                <w:lang w:val="en-US"/>
              </w:rPr>
            </w:pPr>
            <w:ins w:id="14697" w:author="24.501_CR5312_(Rel-18)_ATSSS_Ph3" w:date="2023-06-25T03:49:00Z">
              <w:r>
                <w:rPr>
                  <w:lang w:val="en-US"/>
                </w:rPr>
                <w:t>Bits</w:t>
              </w:r>
            </w:ins>
          </w:p>
        </w:tc>
      </w:tr>
      <w:tr w:rsidR="00454DCB" w14:paraId="6275ED81" w14:textId="77777777" w:rsidTr="00CA508D">
        <w:trPr>
          <w:gridAfter w:val="1"/>
          <w:wAfter w:w="33" w:type="dxa"/>
          <w:cantSplit/>
          <w:jc w:val="center"/>
          <w:ins w:id="14698" w:author="24.501_CR5312_(Rel-18)_ATSSS_Ph3" w:date="2023-06-25T03:49:00Z"/>
        </w:trPr>
        <w:tc>
          <w:tcPr>
            <w:tcW w:w="285" w:type="dxa"/>
            <w:gridSpan w:val="2"/>
            <w:tcBorders>
              <w:top w:val="nil"/>
              <w:left w:val="single" w:sz="4" w:space="0" w:color="auto"/>
              <w:bottom w:val="nil"/>
              <w:right w:val="nil"/>
            </w:tcBorders>
            <w:hideMark/>
          </w:tcPr>
          <w:p w14:paraId="4D3633BD" w14:textId="77777777" w:rsidR="00454DCB" w:rsidRDefault="00454DCB" w:rsidP="00CA508D">
            <w:pPr>
              <w:pStyle w:val="TAH"/>
              <w:rPr>
                <w:ins w:id="14699" w:author="24.501_CR5312_(Rel-18)_ATSSS_Ph3" w:date="2023-06-25T03:49:00Z"/>
                <w:lang w:val="en-US"/>
              </w:rPr>
            </w:pPr>
            <w:ins w:id="14700" w:author="24.501_CR5312_(Rel-18)_ATSSS_Ph3" w:date="2023-06-25T03:49:00Z">
              <w:r>
                <w:rPr>
                  <w:lang w:val="en-US"/>
                </w:rPr>
                <w:t>4</w:t>
              </w:r>
            </w:ins>
          </w:p>
        </w:tc>
        <w:tc>
          <w:tcPr>
            <w:tcW w:w="284" w:type="dxa"/>
            <w:gridSpan w:val="2"/>
            <w:tcBorders>
              <w:top w:val="nil"/>
              <w:left w:val="nil"/>
              <w:bottom w:val="nil"/>
              <w:right w:val="nil"/>
            </w:tcBorders>
            <w:hideMark/>
          </w:tcPr>
          <w:p w14:paraId="336BC70E" w14:textId="77777777" w:rsidR="00454DCB" w:rsidRDefault="00454DCB" w:rsidP="00CA508D">
            <w:pPr>
              <w:pStyle w:val="TAH"/>
              <w:rPr>
                <w:ins w:id="14701" w:author="24.501_CR5312_(Rel-18)_ATSSS_Ph3" w:date="2023-06-25T03:49:00Z"/>
                <w:lang w:val="en-US"/>
              </w:rPr>
            </w:pPr>
            <w:ins w:id="14702" w:author="24.501_CR5312_(Rel-18)_ATSSS_Ph3" w:date="2023-06-25T03:49:00Z">
              <w:r>
                <w:rPr>
                  <w:lang w:val="en-US"/>
                </w:rPr>
                <w:t>3</w:t>
              </w:r>
            </w:ins>
          </w:p>
        </w:tc>
        <w:tc>
          <w:tcPr>
            <w:tcW w:w="283" w:type="dxa"/>
            <w:gridSpan w:val="2"/>
            <w:tcBorders>
              <w:top w:val="nil"/>
              <w:left w:val="nil"/>
              <w:bottom w:val="nil"/>
              <w:right w:val="nil"/>
            </w:tcBorders>
          </w:tcPr>
          <w:p w14:paraId="48C0456B" w14:textId="77777777" w:rsidR="00454DCB" w:rsidRDefault="00454DCB" w:rsidP="00CA508D">
            <w:pPr>
              <w:pStyle w:val="TAH"/>
              <w:rPr>
                <w:ins w:id="14703" w:author="24.501_CR5312_(Rel-18)_ATSSS_Ph3" w:date="2023-06-25T03:49:00Z"/>
                <w:lang w:val="en-US"/>
              </w:rPr>
            </w:pPr>
          </w:p>
        </w:tc>
        <w:tc>
          <w:tcPr>
            <w:tcW w:w="283" w:type="dxa"/>
            <w:gridSpan w:val="2"/>
            <w:tcBorders>
              <w:top w:val="nil"/>
              <w:left w:val="nil"/>
              <w:bottom w:val="nil"/>
              <w:right w:val="nil"/>
            </w:tcBorders>
          </w:tcPr>
          <w:p w14:paraId="1333F1D7" w14:textId="77777777" w:rsidR="00454DCB" w:rsidRDefault="00454DCB" w:rsidP="00CA508D">
            <w:pPr>
              <w:pStyle w:val="TAH"/>
              <w:rPr>
                <w:ins w:id="14704" w:author="24.501_CR5312_(Rel-18)_ATSSS_Ph3" w:date="2023-06-25T03:49:00Z"/>
                <w:lang w:val="en-US"/>
              </w:rPr>
            </w:pPr>
          </w:p>
        </w:tc>
        <w:tc>
          <w:tcPr>
            <w:tcW w:w="5954" w:type="dxa"/>
            <w:gridSpan w:val="2"/>
            <w:tcBorders>
              <w:top w:val="nil"/>
              <w:left w:val="nil"/>
              <w:bottom w:val="nil"/>
              <w:right w:val="single" w:sz="4" w:space="0" w:color="auto"/>
            </w:tcBorders>
          </w:tcPr>
          <w:p w14:paraId="4AD18206" w14:textId="77777777" w:rsidR="00454DCB" w:rsidRDefault="00454DCB" w:rsidP="00CA508D">
            <w:pPr>
              <w:pStyle w:val="TAL"/>
              <w:rPr>
                <w:ins w:id="14705" w:author="24.501_CR5312_(Rel-18)_ATSSS_Ph3" w:date="2023-06-25T03:49:00Z"/>
                <w:lang w:val="en-US"/>
              </w:rPr>
            </w:pPr>
          </w:p>
        </w:tc>
      </w:tr>
      <w:tr w:rsidR="00454DCB" w14:paraId="28D292D5" w14:textId="77777777" w:rsidTr="00CA508D">
        <w:trPr>
          <w:gridAfter w:val="1"/>
          <w:wAfter w:w="33" w:type="dxa"/>
          <w:cantSplit/>
          <w:jc w:val="center"/>
          <w:ins w:id="14706" w:author="24.501_CR5312_(Rel-18)_ATSSS_Ph3" w:date="2023-06-25T03:49:00Z"/>
        </w:trPr>
        <w:tc>
          <w:tcPr>
            <w:tcW w:w="285" w:type="dxa"/>
            <w:gridSpan w:val="2"/>
            <w:tcBorders>
              <w:top w:val="nil"/>
              <w:left w:val="single" w:sz="4" w:space="0" w:color="auto"/>
              <w:bottom w:val="nil"/>
              <w:right w:val="nil"/>
            </w:tcBorders>
            <w:hideMark/>
          </w:tcPr>
          <w:p w14:paraId="61255915" w14:textId="77777777" w:rsidR="00454DCB" w:rsidRDefault="00454DCB" w:rsidP="00CA508D">
            <w:pPr>
              <w:pStyle w:val="TAC"/>
              <w:rPr>
                <w:ins w:id="14707" w:author="24.501_CR5312_(Rel-18)_ATSSS_Ph3" w:date="2023-06-25T03:49:00Z"/>
                <w:lang w:val="en-US"/>
              </w:rPr>
            </w:pPr>
            <w:ins w:id="14708" w:author="24.501_CR5312_(Rel-18)_ATSSS_Ph3" w:date="2023-06-25T03:49:00Z">
              <w:r>
                <w:rPr>
                  <w:lang w:val="en-US"/>
                </w:rPr>
                <w:t>0</w:t>
              </w:r>
            </w:ins>
          </w:p>
        </w:tc>
        <w:tc>
          <w:tcPr>
            <w:tcW w:w="284" w:type="dxa"/>
            <w:gridSpan w:val="2"/>
            <w:tcBorders>
              <w:top w:val="nil"/>
              <w:left w:val="nil"/>
              <w:bottom w:val="nil"/>
              <w:right w:val="nil"/>
            </w:tcBorders>
            <w:hideMark/>
          </w:tcPr>
          <w:p w14:paraId="70D7780E" w14:textId="77777777" w:rsidR="00454DCB" w:rsidRDefault="00454DCB" w:rsidP="00CA508D">
            <w:pPr>
              <w:pStyle w:val="TAC"/>
              <w:rPr>
                <w:ins w:id="14709" w:author="24.501_CR5312_(Rel-18)_ATSSS_Ph3" w:date="2023-06-25T03:49:00Z"/>
                <w:lang w:val="en-US"/>
              </w:rPr>
            </w:pPr>
            <w:ins w:id="14710" w:author="24.501_CR5312_(Rel-18)_ATSSS_Ph3" w:date="2023-06-25T03:49:00Z">
              <w:r>
                <w:rPr>
                  <w:lang w:val="en-US"/>
                </w:rPr>
                <w:t>0</w:t>
              </w:r>
            </w:ins>
          </w:p>
        </w:tc>
        <w:tc>
          <w:tcPr>
            <w:tcW w:w="283" w:type="dxa"/>
            <w:gridSpan w:val="2"/>
            <w:tcBorders>
              <w:top w:val="nil"/>
              <w:left w:val="nil"/>
              <w:bottom w:val="nil"/>
              <w:right w:val="nil"/>
            </w:tcBorders>
          </w:tcPr>
          <w:p w14:paraId="1525B3D7" w14:textId="77777777" w:rsidR="00454DCB" w:rsidRDefault="00454DCB" w:rsidP="00CA508D">
            <w:pPr>
              <w:pStyle w:val="TAC"/>
              <w:rPr>
                <w:ins w:id="14711" w:author="24.501_CR5312_(Rel-18)_ATSSS_Ph3" w:date="2023-06-25T03:49:00Z"/>
                <w:lang w:val="en-US"/>
              </w:rPr>
            </w:pPr>
          </w:p>
        </w:tc>
        <w:tc>
          <w:tcPr>
            <w:tcW w:w="283" w:type="dxa"/>
            <w:gridSpan w:val="2"/>
            <w:tcBorders>
              <w:top w:val="nil"/>
              <w:left w:val="nil"/>
              <w:bottom w:val="nil"/>
              <w:right w:val="nil"/>
            </w:tcBorders>
          </w:tcPr>
          <w:p w14:paraId="6270F13B" w14:textId="77777777" w:rsidR="00454DCB" w:rsidRDefault="00454DCB" w:rsidP="00CA508D">
            <w:pPr>
              <w:pStyle w:val="TAC"/>
              <w:rPr>
                <w:ins w:id="14712" w:author="24.501_CR5312_(Rel-18)_ATSSS_Ph3" w:date="2023-06-25T03:49:00Z"/>
                <w:lang w:val="en-US"/>
              </w:rPr>
            </w:pPr>
          </w:p>
        </w:tc>
        <w:tc>
          <w:tcPr>
            <w:tcW w:w="5954" w:type="dxa"/>
            <w:gridSpan w:val="2"/>
            <w:tcBorders>
              <w:top w:val="nil"/>
              <w:left w:val="nil"/>
              <w:bottom w:val="nil"/>
              <w:right w:val="single" w:sz="4" w:space="0" w:color="auto"/>
            </w:tcBorders>
            <w:hideMark/>
          </w:tcPr>
          <w:p w14:paraId="21E35221" w14:textId="77777777" w:rsidR="00454DCB" w:rsidRDefault="00454DCB" w:rsidP="00CA508D">
            <w:pPr>
              <w:pStyle w:val="TAL"/>
              <w:rPr>
                <w:ins w:id="14713" w:author="24.501_CR5312_(Rel-18)_ATSSS_Ph3" w:date="2023-06-25T03:49:00Z"/>
                <w:lang w:val="en-US"/>
              </w:rPr>
            </w:pPr>
            <w:ins w:id="14714" w:author="24.501_CR5312_(Rel-18)_ATSSS_Ph3" w:date="2023-06-25T03:49:00Z">
              <w:r>
                <w:rPr>
                  <w:lang w:val="en-US" w:eastAsia="ja-JP"/>
                </w:rPr>
                <w:t>Use of enhanced coverage is not restricted</w:t>
              </w:r>
            </w:ins>
          </w:p>
        </w:tc>
      </w:tr>
      <w:tr w:rsidR="00454DCB" w14:paraId="4E05E3C5" w14:textId="77777777" w:rsidTr="00CA508D">
        <w:trPr>
          <w:gridAfter w:val="1"/>
          <w:wAfter w:w="33" w:type="dxa"/>
          <w:cantSplit/>
          <w:jc w:val="center"/>
          <w:ins w:id="14715" w:author="24.501_CR5312_(Rel-18)_ATSSS_Ph3" w:date="2023-06-25T03:49:00Z"/>
        </w:trPr>
        <w:tc>
          <w:tcPr>
            <w:tcW w:w="285" w:type="dxa"/>
            <w:gridSpan w:val="2"/>
            <w:tcBorders>
              <w:top w:val="nil"/>
              <w:left w:val="single" w:sz="4" w:space="0" w:color="auto"/>
              <w:bottom w:val="nil"/>
              <w:right w:val="nil"/>
            </w:tcBorders>
            <w:hideMark/>
          </w:tcPr>
          <w:p w14:paraId="3157BCDD" w14:textId="77777777" w:rsidR="00454DCB" w:rsidRDefault="00454DCB" w:rsidP="00CA508D">
            <w:pPr>
              <w:pStyle w:val="TAC"/>
              <w:rPr>
                <w:ins w:id="14716" w:author="24.501_CR5312_(Rel-18)_ATSSS_Ph3" w:date="2023-06-25T03:49:00Z"/>
                <w:lang w:val="en-US"/>
              </w:rPr>
            </w:pPr>
            <w:ins w:id="14717" w:author="24.501_CR5312_(Rel-18)_ATSSS_Ph3" w:date="2023-06-25T03:49:00Z">
              <w:r>
                <w:rPr>
                  <w:lang w:val="en-US"/>
                </w:rPr>
                <w:t>0</w:t>
              </w:r>
            </w:ins>
          </w:p>
        </w:tc>
        <w:tc>
          <w:tcPr>
            <w:tcW w:w="284" w:type="dxa"/>
            <w:gridSpan w:val="2"/>
            <w:tcBorders>
              <w:top w:val="nil"/>
              <w:left w:val="nil"/>
              <w:bottom w:val="nil"/>
              <w:right w:val="nil"/>
            </w:tcBorders>
            <w:hideMark/>
          </w:tcPr>
          <w:p w14:paraId="0DF528B4" w14:textId="77777777" w:rsidR="00454DCB" w:rsidRDefault="00454DCB" w:rsidP="00CA508D">
            <w:pPr>
              <w:pStyle w:val="TAC"/>
              <w:rPr>
                <w:ins w:id="14718" w:author="24.501_CR5312_(Rel-18)_ATSSS_Ph3" w:date="2023-06-25T03:49:00Z"/>
                <w:lang w:val="en-US"/>
              </w:rPr>
            </w:pPr>
            <w:ins w:id="14719" w:author="24.501_CR5312_(Rel-18)_ATSSS_Ph3" w:date="2023-06-25T03:49:00Z">
              <w:r>
                <w:rPr>
                  <w:lang w:val="en-US"/>
                </w:rPr>
                <w:t>1</w:t>
              </w:r>
            </w:ins>
          </w:p>
        </w:tc>
        <w:tc>
          <w:tcPr>
            <w:tcW w:w="283" w:type="dxa"/>
            <w:gridSpan w:val="2"/>
            <w:tcBorders>
              <w:top w:val="nil"/>
              <w:left w:val="nil"/>
              <w:bottom w:val="nil"/>
              <w:right w:val="nil"/>
            </w:tcBorders>
          </w:tcPr>
          <w:p w14:paraId="112740A2" w14:textId="77777777" w:rsidR="00454DCB" w:rsidRDefault="00454DCB" w:rsidP="00CA508D">
            <w:pPr>
              <w:pStyle w:val="TAC"/>
              <w:rPr>
                <w:ins w:id="14720" w:author="24.501_CR5312_(Rel-18)_ATSSS_Ph3" w:date="2023-06-25T03:49:00Z"/>
                <w:lang w:val="en-US"/>
              </w:rPr>
            </w:pPr>
          </w:p>
        </w:tc>
        <w:tc>
          <w:tcPr>
            <w:tcW w:w="283" w:type="dxa"/>
            <w:gridSpan w:val="2"/>
            <w:tcBorders>
              <w:top w:val="nil"/>
              <w:left w:val="nil"/>
              <w:bottom w:val="nil"/>
              <w:right w:val="nil"/>
            </w:tcBorders>
          </w:tcPr>
          <w:p w14:paraId="29E74605" w14:textId="77777777" w:rsidR="00454DCB" w:rsidRDefault="00454DCB" w:rsidP="00CA508D">
            <w:pPr>
              <w:pStyle w:val="TAC"/>
              <w:rPr>
                <w:ins w:id="14721" w:author="24.501_CR5312_(Rel-18)_ATSSS_Ph3" w:date="2023-06-25T03:49:00Z"/>
                <w:lang w:val="en-US"/>
              </w:rPr>
            </w:pPr>
          </w:p>
        </w:tc>
        <w:tc>
          <w:tcPr>
            <w:tcW w:w="5954" w:type="dxa"/>
            <w:gridSpan w:val="2"/>
            <w:tcBorders>
              <w:top w:val="nil"/>
              <w:left w:val="nil"/>
              <w:bottom w:val="nil"/>
              <w:right w:val="single" w:sz="4" w:space="0" w:color="auto"/>
            </w:tcBorders>
            <w:hideMark/>
          </w:tcPr>
          <w:p w14:paraId="2875E604" w14:textId="77777777" w:rsidR="00454DCB" w:rsidRDefault="00454DCB" w:rsidP="00CA508D">
            <w:pPr>
              <w:pStyle w:val="TAL"/>
              <w:rPr>
                <w:ins w:id="14722" w:author="24.501_CR5312_(Rel-18)_ATSSS_Ph3" w:date="2023-06-25T03:49:00Z"/>
                <w:lang w:val="en-US" w:eastAsia="ja-JP"/>
              </w:rPr>
            </w:pPr>
            <w:ins w:id="14723" w:author="24.501_CR5312_(Rel-18)_ATSSS_Ph3" w:date="2023-06-25T03:49:00Z">
              <w:r>
                <w:rPr>
                  <w:lang w:val="en-US" w:eastAsia="ja-JP"/>
                </w:rPr>
                <w:t>Use of enhanced coverage is restricted</w:t>
              </w:r>
            </w:ins>
          </w:p>
        </w:tc>
      </w:tr>
      <w:tr w:rsidR="00454DCB" w14:paraId="2D7D5BB7" w14:textId="77777777" w:rsidTr="00CA508D">
        <w:trPr>
          <w:gridAfter w:val="1"/>
          <w:wAfter w:w="33" w:type="dxa"/>
          <w:cantSplit/>
          <w:jc w:val="center"/>
          <w:ins w:id="14724" w:author="24.501_CR5312_(Rel-18)_ATSSS_Ph3" w:date="2023-06-25T03:49:00Z"/>
        </w:trPr>
        <w:tc>
          <w:tcPr>
            <w:tcW w:w="285" w:type="dxa"/>
            <w:gridSpan w:val="2"/>
            <w:tcBorders>
              <w:top w:val="nil"/>
              <w:left w:val="single" w:sz="4" w:space="0" w:color="auto"/>
              <w:bottom w:val="nil"/>
              <w:right w:val="nil"/>
            </w:tcBorders>
            <w:hideMark/>
          </w:tcPr>
          <w:p w14:paraId="52FFDEDF" w14:textId="77777777" w:rsidR="00454DCB" w:rsidRDefault="00454DCB" w:rsidP="00CA508D">
            <w:pPr>
              <w:pStyle w:val="TAC"/>
              <w:rPr>
                <w:ins w:id="14725" w:author="24.501_CR5312_(Rel-18)_ATSSS_Ph3" w:date="2023-06-25T03:49:00Z"/>
                <w:lang w:val="en-US"/>
              </w:rPr>
            </w:pPr>
            <w:ins w:id="14726" w:author="24.501_CR5312_(Rel-18)_ATSSS_Ph3" w:date="2023-06-25T03:49:00Z">
              <w:r>
                <w:rPr>
                  <w:lang w:val="en-US"/>
                </w:rPr>
                <w:t>1</w:t>
              </w:r>
            </w:ins>
          </w:p>
        </w:tc>
        <w:tc>
          <w:tcPr>
            <w:tcW w:w="284" w:type="dxa"/>
            <w:gridSpan w:val="2"/>
            <w:tcBorders>
              <w:top w:val="nil"/>
              <w:left w:val="nil"/>
              <w:bottom w:val="nil"/>
              <w:right w:val="nil"/>
            </w:tcBorders>
            <w:hideMark/>
          </w:tcPr>
          <w:p w14:paraId="3D15F6D7" w14:textId="77777777" w:rsidR="00454DCB" w:rsidRDefault="00454DCB" w:rsidP="00CA508D">
            <w:pPr>
              <w:pStyle w:val="TAC"/>
              <w:rPr>
                <w:ins w:id="14727" w:author="24.501_CR5312_(Rel-18)_ATSSS_Ph3" w:date="2023-06-25T03:49:00Z"/>
                <w:lang w:val="en-US"/>
              </w:rPr>
            </w:pPr>
            <w:ins w:id="14728" w:author="24.501_CR5312_(Rel-18)_ATSSS_Ph3" w:date="2023-06-25T03:49:00Z">
              <w:r>
                <w:rPr>
                  <w:lang w:val="en-US"/>
                </w:rPr>
                <w:t>0</w:t>
              </w:r>
            </w:ins>
          </w:p>
        </w:tc>
        <w:tc>
          <w:tcPr>
            <w:tcW w:w="283" w:type="dxa"/>
            <w:gridSpan w:val="2"/>
            <w:tcBorders>
              <w:top w:val="nil"/>
              <w:left w:val="nil"/>
              <w:bottom w:val="nil"/>
              <w:right w:val="nil"/>
            </w:tcBorders>
          </w:tcPr>
          <w:p w14:paraId="0EAB6A2E" w14:textId="77777777" w:rsidR="00454DCB" w:rsidRDefault="00454DCB" w:rsidP="00CA508D">
            <w:pPr>
              <w:pStyle w:val="TAC"/>
              <w:rPr>
                <w:ins w:id="14729" w:author="24.501_CR5312_(Rel-18)_ATSSS_Ph3" w:date="2023-06-25T03:49:00Z"/>
                <w:lang w:val="en-US"/>
              </w:rPr>
            </w:pPr>
          </w:p>
        </w:tc>
        <w:tc>
          <w:tcPr>
            <w:tcW w:w="283" w:type="dxa"/>
            <w:gridSpan w:val="2"/>
            <w:tcBorders>
              <w:top w:val="nil"/>
              <w:left w:val="nil"/>
              <w:bottom w:val="nil"/>
              <w:right w:val="nil"/>
            </w:tcBorders>
          </w:tcPr>
          <w:p w14:paraId="6115128B" w14:textId="77777777" w:rsidR="00454DCB" w:rsidRDefault="00454DCB" w:rsidP="00CA508D">
            <w:pPr>
              <w:pStyle w:val="TAC"/>
              <w:rPr>
                <w:ins w:id="14730" w:author="24.501_CR5312_(Rel-18)_ATSSS_Ph3" w:date="2023-06-25T03:49:00Z"/>
                <w:lang w:val="en-US"/>
              </w:rPr>
            </w:pPr>
          </w:p>
        </w:tc>
        <w:tc>
          <w:tcPr>
            <w:tcW w:w="5954" w:type="dxa"/>
            <w:gridSpan w:val="2"/>
            <w:tcBorders>
              <w:top w:val="nil"/>
              <w:left w:val="nil"/>
              <w:bottom w:val="nil"/>
              <w:right w:val="single" w:sz="4" w:space="0" w:color="auto"/>
            </w:tcBorders>
            <w:hideMark/>
          </w:tcPr>
          <w:p w14:paraId="0075424E" w14:textId="77777777" w:rsidR="00454DCB" w:rsidRDefault="00454DCB" w:rsidP="00CA508D">
            <w:pPr>
              <w:pStyle w:val="TAL"/>
              <w:rPr>
                <w:ins w:id="14731" w:author="24.501_CR5312_(Rel-18)_ATSSS_Ph3" w:date="2023-06-25T03:49:00Z"/>
                <w:lang w:val="en-US" w:eastAsia="ja-JP"/>
              </w:rPr>
            </w:pPr>
            <w:ins w:id="14732" w:author="24.501_CR5312_(Rel-18)_ATSSS_Ph3" w:date="2023-06-25T03:49:00Z">
              <w:r>
                <w:rPr>
                  <w:lang w:val="en-US" w:eastAsia="ja-JP"/>
                </w:rPr>
                <w:t>Reserved</w:t>
              </w:r>
            </w:ins>
          </w:p>
        </w:tc>
      </w:tr>
      <w:tr w:rsidR="00454DCB" w14:paraId="3B2C787A" w14:textId="77777777" w:rsidTr="00CA508D">
        <w:trPr>
          <w:gridAfter w:val="1"/>
          <w:wAfter w:w="33" w:type="dxa"/>
          <w:cantSplit/>
          <w:jc w:val="center"/>
          <w:ins w:id="14733" w:author="24.501_CR5312_(Rel-18)_ATSSS_Ph3" w:date="2023-06-25T03:49:00Z"/>
        </w:trPr>
        <w:tc>
          <w:tcPr>
            <w:tcW w:w="285" w:type="dxa"/>
            <w:gridSpan w:val="2"/>
            <w:tcBorders>
              <w:top w:val="nil"/>
              <w:left w:val="single" w:sz="4" w:space="0" w:color="auto"/>
              <w:bottom w:val="nil"/>
              <w:right w:val="nil"/>
            </w:tcBorders>
            <w:hideMark/>
          </w:tcPr>
          <w:p w14:paraId="3D3449DB" w14:textId="77777777" w:rsidR="00454DCB" w:rsidRDefault="00454DCB" w:rsidP="00CA508D">
            <w:pPr>
              <w:pStyle w:val="TAC"/>
              <w:rPr>
                <w:ins w:id="14734" w:author="24.501_CR5312_(Rel-18)_ATSSS_Ph3" w:date="2023-06-25T03:49:00Z"/>
                <w:lang w:val="en-US"/>
              </w:rPr>
            </w:pPr>
            <w:ins w:id="14735" w:author="24.501_CR5312_(Rel-18)_ATSSS_Ph3" w:date="2023-06-25T03:49:00Z">
              <w:r>
                <w:rPr>
                  <w:lang w:val="en-US"/>
                </w:rPr>
                <w:t>1</w:t>
              </w:r>
            </w:ins>
          </w:p>
        </w:tc>
        <w:tc>
          <w:tcPr>
            <w:tcW w:w="284" w:type="dxa"/>
            <w:gridSpan w:val="2"/>
            <w:tcBorders>
              <w:top w:val="nil"/>
              <w:left w:val="nil"/>
              <w:bottom w:val="nil"/>
              <w:right w:val="nil"/>
            </w:tcBorders>
            <w:hideMark/>
          </w:tcPr>
          <w:p w14:paraId="1A023BC0" w14:textId="77777777" w:rsidR="00454DCB" w:rsidRDefault="00454DCB" w:rsidP="00CA508D">
            <w:pPr>
              <w:pStyle w:val="TAC"/>
              <w:rPr>
                <w:ins w:id="14736" w:author="24.501_CR5312_(Rel-18)_ATSSS_Ph3" w:date="2023-06-25T03:49:00Z"/>
                <w:lang w:val="en-US"/>
              </w:rPr>
            </w:pPr>
            <w:ins w:id="14737" w:author="24.501_CR5312_(Rel-18)_ATSSS_Ph3" w:date="2023-06-25T03:49:00Z">
              <w:r>
                <w:rPr>
                  <w:lang w:val="en-US"/>
                </w:rPr>
                <w:t>1</w:t>
              </w:r>
            </w:ins>
          </w:p>
        </w:tc>
        <w:tc>
          <w:tcPr>
            <w:tcW w:w="283" w:type="dxa"/>
            <w:gridSpan w:val="2"/>
            <w:tcBorders>
              <w:top w:val="nil"/>
              <w:left w:val="nil"/>
              <w:bottom w:val="nil"/>
              <w:right w:val="nil"/>
            </w:tcBorders>
          </w:tcPr>
          <w:p w14:paraId="62BB072B" w14:textId="77777777" w:rsidR="00454DCB" w:rsidRDefault="00454DCB" w:rsidP="00CA508D">
            <w:pPr>
              <w:pStyle w:val="TAC"/>
              <w:rPr>
                <w:ins w:id="14738" w:author="24.501_CR5312_(Rel-18)_ATSSS_Ph3" w:date="2023-06-25T03:49:00Z"/>
                <w:lang w:val="en-US"/>
              </w:rPr>
            </w:pPr>
          </w:p>
        </w:tc>
        <w:tc>
          <w:tcPr>
            <w:tcW w:w="283" w:type="dxa"/>
            <w:gridSpan w:val="2"/>
            <w:tcBorders>
              <w:top w:val="nil"/>
              <w:left w:val="nil"/>
              <w:bottom w:val="nil"/>
              <w:right w:val="nil"/>
            </w:tcBorders>
          </w:tcPr>
          <w:p w14:paraId="3C0EF555" w14:textId="77777777" w:rsidR="00454DCB" w:rsidRDefault="00454DCB" w:rsidP="00CA508D">
            <w:pPr>
              <w:pStyle w:val="TAC"/>
              <w:rPr>
                <w:ins w:id="14739" w:author="24.501_CR5312_(Rel-18)_ATSSS_Ph3" w:date="2023-06-25T03:49:00Z"/>
                <w:lang w:val="en-US"/>
              </w:rPr>
            </w:pPr>
          </w:p>
        </w:tc>
        <w:tc>
          <w:tcPr>
            <w:tcW w:w="5954" w:type="dxa"/>
            <w:gridSpan w:val="2"/>
            <w:tcBorders>
              <w:top w:val="nil"/>
              <w:left w:val="nil"/>
              <w:bottom w:val="nil"/>
              <w:right w:val="single" w:sz="4" w:space="0" w:color="auto"/>
            </w:tcBorders>
            <w:hideMark/>
          </w:tcPr>
          <w:p w14:paraId="24E68942" w14:textId="77777777" w:rsidR="00454DCB" w:rsidRDefault="00454DCB" w:rsidP="00CA508D">
            <w:pPr>
              <w:pStyle w:val="TAL"/>
              <w:rPr>
                <w:ins w:id="14740" w:author="24.501_CR5312_(Rel-18)_ATSSS_Ph3" w:date="2023-06-25T03:49:00Z"/>
                <w:lang w:val="en-US" w:eastAsia="ja-JP"/>
              </w:rPr>
            </w:pPr>
            <w:ins w:id="14741" w:author="24.501_CR5312_(Rel-18)_ATSSS_Ph3" w:date="2023-06-25T03:49:00Z">
              <w:r>
                <w:rPr>
                  <w:lang w:val="en-US" w:eastAsia="ja-JP"/>
                </w:rPr>
                <w:t>Reserved</w:t>
              </w:r>
            </w:ins>
          </w:p>
        </w:tc>
      </w:tr>
      <w:tr w:rsidR="00454DCB" w14:paraId="65557B0F" w14:textId="77777777" w:rsidTr="00CA508D">
        <w:trPr>
          <w:gridAfter w:val="1"/>
          <w:wAfter w:w="33" w:type="dxa"/>
          <w:cantSplit/>
          <w:jc w:val="center"/>
          <w:ins w:id="14742" w:author="24.501_CR5312_(Rel-18)_ATSSS_Ph3" w:date="2023-06-25T03:49:00Z"/>
        </w:trPr>
        <w:tc>
          <w:tcPr>
            <w:tcW w:w="7089" w:type="dxa"/>
            <w:gridSpan w:val="10"/>
            <w:tcBorders>
              <w:top w:val="nil"/>
              <w:left w:val="single" w:sz="4" w:space="0" w:color="auto"/>
              <w:bottom w:val="nil"/>
              <w:right w:val="single" w:sz="4" w:space="0" w:color="auto"/>
            </w:tcBorders>
          </w:tcPr>
          <w:p w14:paraId="3416AF72" w14:textId="77777777" w:rsidR="00454DCB" w:rsidRDefault="00454DCB" w:rsidP="00CA508D">
            <w:pPr>
              <w:pStyle w:val="TAL"/>
              <w:rPr>
                <w:ins w:id="14743" w:author="24.501_CR5312_(Rel-18)_ATSSS_Ph3" w:date="2023-06-25T03:49:00Z"/>
                <w:lang w:val="en-US"/>
              </w:rPr>
            </w:pPr>
          </w:p>
        </w:tc>
      </w:tr>
      <w:tr w:rsidR="00454DCB" w14:paraId="20391968" w14:textId="77777777" w:rsidTr="00CA508D">
        <w:trPr>
          <w:gridAfter w:val="1"/>
          <w:wAfter w:w="33" w:type="dxa"/>
          <w:cantSplit/>
          <w:jc w:val="center"/>
          <w:ins w:id="14744" w:author="24.501_CR5312_(Rel-18)_ATSSS_Ph3" w:date="2023-06-25T03:49:00Z"/>
        </w:trPr>
        <w:tc>
          <w:tcPr>
            <w:tcW w:w="7089" w:type="dxa"/>
            <w:gridSpan w:val="10"/>
            <w:tcBorders>
              <w:top w:val="nil"/>
              <w:left w:val="single" w:sz="4" w:space="0" w:color="auto"/>
              <w:bottom w:val="nil"/>
              <w:right w:val="single" w:sz="4" w:space="0" w:color="auto"/>
            </w:tcBorders>
            <w:hideMark/>
          </w:tcPr>
          <w:p w14:paraId="1B5ED5B4" w14:textId="77777777" w:rsidR="00454DCB" w:rsidRDefault="00454DCB" w:rsidP="00CA508D">
            <w:pPr>
              <w:pStyle w:val="TAL"/>
              <w:rPr>
                <w:ins w:id="14745" w:author="24.501_CR5312_(Rel-18)_ATSSS_Ph3" w:date="2023-06-25T03:49:00Z"/>
                <w:lang w:val="en-US"/>
              </w:rPr>
            </w:pPr>
            <w:ins w:id="14746" w:author="24.501_CR5312_(Rel-18)_ATSSS_Ph3" w:date="2023-06-25T03:49:00Z">
              <w:r>
                <w:rPr>
                  <w:lang w:val="en-US"/>
                </w:rPr>
                <w:t>Control plane CIoT 5GS optimization (5G-CP CIoT) (</w:t>
              </w:r>
              <w:r>
                <w:rPr>
                  <w:lang w:val="en-US" w:eastAsia="ja-JP"/>
                </w:rPr>
                <w:t>octet 4, bit 5</w:t>
              </w:r>
              <w:r>
                <w:rPr>
                  <w:lang w:val="en-US"/>
                </w:rPr>
                <w:t>)</w:t>
              </w:r>
            </w:ins>
          </w:p>
        </w:tc>
      </w:tr>
      <w:tr w:rsidR="00454DCB" w14:paraId="46DB0957" w14:textId="77777777" w:rsidTr="00CA508D">
        <w:trPr>
          <w:gridAfter w:val="1"/>
          <w:wAfter w:w="33" w:type="dxa"/>
          <w:cantSplit/>
          <w:jc w:val="center"/>
          <w:ins w:id="14747" w:author="24.501_CR5312_(Rel-18)_ATSSS_Ph3" w:date="2023-06-25T03:49:00Z"/>
        </w:trPr>
        <w:tc>
          <w:tcPr>
            <w:tcW w:w="7089" w:type="dxa"/>
            <w:gridSpan w:val="10"/>
            <w:tcBorders>
              <w:top w:val="nil"/>
              <w:left w:val="single" w:sz="4" w:space="0" w:color="auto"/>
              <w:bottom w:val="nil"/>
              <w:right w:val="single" w:sz="4" w:space="0" w:color="auto"/>
            </w:tcBorders>
            <w:hideMark/>
          </w:tcPr>
          <w:p w14:paraId="49907B67" w14:textId="77777777" w:rsidR="00454DCB" w:rsidRDefault="00454DCB" w:rsidP="00CA508D">
            <w:pPr>
              <w:pStyle w:val="TAL"/>
              <w:rPr>
                <w:ins w:id="14748" w:author="24.501_CR5312_(Rel-18)_ATSSS_Ph3" w:date="2023-06-25T03:49:00Z"/>
                <w:lang w:val="en-US"/>
              </w:rPr>
            </w:pPr>
            <w:ins w:id="14749" w:author="24.501_CR5312_(Rel-18)_ATSSS_Ph3" w:date="2023-06-25T03:49:00Z">
              <w:r>
                <w:rPr>
                  <w:lang w:val="en-US"/>
                </w:rPr>
                <w:t>This bit indicates the capability for control plane CIoT 5GS optimization.</w:t>
              </w:r>
            </w:ins>
          </w:p>
        </w:tc>
      </w:tr>
      <w:tr w:rsidR="00454DCB" w14:paraId="5AFE81C4" w14:textId="77777777" w:rsidTr="00CA508D">
        <w:trPr>
          <w:gridAfter w:val="1"/>
          <w:wAfter w:w="33" w:type="dxa"/>
          <w:cantSplit/>
          <w:jc w:val="center"/>
          <w:ins w:id="14750" w:author="24.501_CR5312_(Rel-18)_ATSSS_Ph3" w:date="2023-06-25T03:49:00Z"/>
        </w:trPr>
        <w:tc>
          <w:tcPr>
            <w:tcW w:w="7089" w:type="dxa"/>
            <w:gridSpan w:val="10"/>
            <w:tcBorders>
              <w:top w:val="nil"/>
              <w:left w:val="single" w:sz="4" w:space="0" w:color="auto"/>
              <w:bottom w:val="nil"/>
              <w:right w:val="single" w:sz="4" w:space="0" w:color="auto"/>
            </w:tcBorders>
            <w:hideMark/>
          </w:tcPr>
          <w:p w14:paraId="5C023029" w14:textId="77777777" w:rsidR="00454DCB" w:rsidRDefault="00454DCB" w:rsidP="00CA508D">
            <w:pPr>
              <w:pStyle w:val="TAL"/>
              <w:rPr>
                <w:ins w:id="14751" w:author="24.501_CR5312_(Rel-18)_ATSSS_Ph3" w:date="2023-06-25T03:49:00Z"/>
                <w:lang w:val="en-US"/>
              </w:rPr>
            </w:pPr>
            <w:ins w:id="14752" w:author="24.501_CR5312_(Rel-18)_ATSSS_Ph3" w:date="2023-06-25T03:49:00Z">
              <w:r>
                <w:rPr>
                  <w:lang w:val="en-US"/>
                </w:rPr>
                <w:t>Bit</w:t>
              </w:r>
            </w:ins>
          </w:p>
        </w:tc>
      </w:tr>
      <w:tr w:rsidR="00454DCB" w14:paraId="537B5AB6" w14:textId="77777777" w:rsidTr="00CA508D">
        <w:trPr>
          <w:gridAfter w:val="1"/>
          <w:wAfter w:w="33" w:type="dxa"/>
          <w:cantSplit/>
          <w:jc w:val="center"/>
          <w:ins w:id="14753" w:author="24.501_CR5312_(Rel-18)_ATSSS_Ph3" w:date="2023-06-25T03:49:00Z"/>
        </w:trPr>
        <w:tc>
          <w:tcPr>
            <w:tcW w:w="7089" w:type="dxa"/>
            <w:gridSpan w:val="10"/>
            <w:tcBorders>
              <w:top w:val="nil"/>
              <w:left w:val="single" w:sz="4" w:space="0" w:color="auto"/>
              <w:bottom w:val="nil"/>
              <w:right w:val="single" w:sz="4" w:space="0" w:color="auto"/>
            </w:tcBorders>
            <w:hideMark/>
          </w:tcPr>
          <w:p w14:paraId="70C5131E" w14:textId="77777777" w:rsidR="00454DCB" w:rsidRDefault="00454DCB" w:rsidP="00CA508D">
            <w:pPr>
              <w:pStyle w:val="TAL"/>
              <w:rPr>
                <w:ins w:id="14754" w:author="24.501_CR5312_(Rel-18)_ATSSS_Ph3" w:date="2023-06-25T03:49:00Z"/>
                <w:lang w:val="en-US"/>
              </w:rPr>
            </w:pPr>
            <w:ins w:id="14755" w:author="24.501_CR5312_(Rel-18)_ATSSS_Ph3" w:date="2023-06-25T03:49:00Z">
              <w:r>
                <w:rPr>
                  <w:b/>
                  <w:lang w:val="en-US"/>
                </w:rPr>
                <w:t>5</w:t>
              </w:r>
            </w:ins>
          </w:p>
        </w:tc>
      </w:tr>
      <w:tr w:rsidR="00454DCB" w14:paraId="0D6B4C38" w14:textId="77777777" w:rsidTr="00CA508D">
        <w:trPr>
          <w:gridAfter w:val="1"/>
          <w:wAfter w:w="33" w:type="dxa"/>
          <w:cantSplit/>
          <w:jc w:val="center"/>
          <w:ins w:id="14756" w:author="24.501_CR5312_(Rel-18)_ATSSS_Ph3" w:date="2023-06-25T03:49:00Z"/>
        </w:trPr>
        <w:tc>
          <w:tcPr>
            <w:tcW w:w="285" w:type="dxa"/>
            <w:gridSpan w:val="2"/>
            <w:tcBorders>
              <w:top w:val="nil"/>
              <w:left w:val="single" w:sz="4" w:space="0" w:color="auto"/>
              <w:bottom w:val="nil"/>
              <w:right w:val="nil"/>
            </w:tcBorders>
            <w:hideMark/>
          </w:tcPr>
          <w:p w14:paraId="3E53D8DA" w14:textId="77777777" w:rsidR="00454DCB" w:rsidRDefault="00454DCB" w:rsidP="00CA508D">
            <w:pPr>
              <w:pStyle w:val="TAC"/>
              <w:rPr>
                <w:ins w:id="14757" w:author="24.501_CR5312_(Rel-18)_ATSSS_Ph3" w:date="2023-06-25T03:49:00Z"/>
                <w:lang w:val="en-US"/>
              </w:rPr>
            </w:pPr>
            <w:ins w:id="14758" w:author="24.501_CR5312_(Rel-18)_ATSSS_Ph3" w:date="2023-06-25T03:49:00Z">
              <w:r>
                <w:rPr>
                  <w:lang w:val="en-US"/>
                </w:rPr>
                <w:t>0</w:t>
              </w:r>
            </w:ins>
          </w:p>
        </w:tc>
        <w:tc>
          <w:tcPr>
            <w:tcW w:w="284" w:type="dxa"/>
            <w:gridSpan w:val="2"/>
            <w:tcBorders>
              <w:top w:val="nil"/>
              <w:left w:val="nil"/>
              <w:bottom w:val="nil"/>
              <w:right w:val="nil"/>
            </w:tcBorders>
          </w:tcPr>
          <w:p w14:paraId="31B2E9C7" w14:textId="77777777" w:rsidR="00454DCB" w:rsidRDefault="00454DCB" w:rsidP="00CA508D">
            <w:pPr>
              <w:pStyle w:val="TAC"/>
              <w:rPr>
                <w:ins w:id="14759" w:author="24.501_CR5312_(Rel-18)_ATSSS_Ph3" w:date="2023-06-25T03:49:00Z"/>
                <w:lang w:val="en-US"/>
              </w:rPr>
            </w:pPr>
          </w:p>
        </w:tc>
        <w:tc>
          <w:tcPr>
            <w:tcW w:w="283" w:type="dxa"/>
            <w:gridSpan w:val="2"/>
            <w:tcBorders>
              <w:top w:val="nil"/>
              <w:left w:val="nil"/>
              <w:bottom w:val="nil"/>
              <w:right w:val="nil"/>
            </w:tcBorders>
          </w:tcPr>
          <w:p w14:paraId="37BF552E" w14:textId="77777777" w:rsidR="00454DCB" w:rsidRDefault="00454DCB" w:rsidP="00CA508D">
            <w:pPr>
              <w:pStyle w:val="TAC"/>
              <w:rPr>
                <w:ins w:id="14760" w:author="24.501_CR5312_(Rel-18)_ATSSS_Ph3" w:date="2023-06-25T03:49:00Z"/>
                <w:lang w:val="en-US"/>
              </w:rPr>
            </w:pPr>
          </w:p>
        </w:tc>
        <w:tc>
          <w:tcPr>
            <w:tcW w:w="283" w:type="dxa"/>
            <w:gridSpan w:val="2"/>
            <w:tcBorders>
              <w:top w:val="nil"/>
              <w:left w:val="nil"/>
              <w:bottom w:val="nil"/>
              <w:right w:val="nil"/>
            </w:tcBorders>
          </w:tcPr>
          <w:p w14:paraId="4233900A" w14:textId="77777777" w:rsidR="00454DCB" w:rsidRDefault="00454DCB" w:rsidP="00CA508D">
            <w:pPr>
              <w:pStyle w:val="TAC"/>
              <w:rPr>
                <w:ins w:id="14761" w:author="24.501_CR5312_(Rel-18)_ATSSS_Ph3" w:date="2023-06-25T03:49:00Z"/>
                <w:lang w:val="en-US"/>
              </w:rPr>
            </w:pPr>
          </w:p>
        </w:tc>
        <w:tc>
          <w:tcPr>
            <w:tcW w:w="5954" w:type="dxa"/>
            <w:gridSpan w:val="2"/>
            <w:tcBorders>
              <w:top w:val="nil"/>
              <w:left w:val="nil"/>
              <w:bottom w:val="nil"/>
              <w:right w:val="single" w:sz="4" w:space="0" w:color="auto"/>
            </w:tcBorders>
            <w:hideMark/>
          </w:tcPr>
          <w:p w14:paraId="4F29B0AA" w14:textId="77777777" w:rsidR="00454DCB" w:rsidRDefault="00454DCB" w:rsidP="00CA508D">
            <w:pPr>
              <w:pStyle w:val="TAL"/>
              <w:rPr>
                <w:ins w:id="14762" w:author="24.501_CR5312_(Rel-18)_ATSSS_Ph3" w:date="2023-06-25T03:49:00Z"/>
                <w:lang w:val="en-US"/>
              </w:rPr>
            </w:pPr>
            <w:ins w:id="14763" w:author="24.501_CR5312_(Rel-18)_ATSSS_Ph3" w:date="2023-06-25T03:49:00Z">
              <w:r>
                <w:rPr>
                  <w:lang w:val="en-US"/>
                </w:rPr>
                <w:t>Control plane CIoT 5GS optimization not supported</w:t>
              </w:r>
            </w:ins>
          </w:p>
        </w:tc>
      </w:tr>
      <w:tr w:rsidR="00454DCB" w14:paraId="770843F2" w14:textId="77777777" w:rsidTr="00CA508D">
        <w:trPr>
          <w:gridAfter w:val="1"/>
          <w:wAfter w:w="33" w:type="dxa"/>
          <w:cantSplit/>
          <w:jc w:val="center"/>
          <w:ins w:id="14764" w:author="24.501_CR5312_(Rel-18)_ATSSS_Ph3" w:date="2023-06-25T03:49:00Z"/>
        </w:trPr>
        <w:tc>
          <w:tcPr>
            <w:tcW w:w="285" w:type="dxa"/>
            <w:gridSpan w:val="2"/>
            <w:tcBorders>
              <w:top w:val="nil"/>
              <w:left w:val="single" w:sz="4" w:space="0" w:color="auto"/>
              <w:bottom w:val="nil"/>
              <w:right w:val="nil"/>
            </w:tcBorders>
            <w:hideMark/>
          </w:tcPr>
          <w:p w14:paraId="6857A761" w14:textId="77777777" w:rsidR="00454DCB" w:rsidRDefault="00454DCB" w:rsidP="00CA508D">
            <w:pPr>
              <w:pStyle w:val="TAC"/>
              <w:rPr>
                <w:ins w:id="14765" w:author="24.501_CR5312_(Rel-18)_ATSSS_Ph3" w:date="2023-06-25T03:49:00Z"/>
                <w:lang w:val="en-US"/>
              </w:rPr>
            </w:pPr>
            <w:ins w:id="14766" w:author="24.501_CR5312_(Rel-18)_ATSSS_Ph3" w:date="2023-06-25T03:49:00Z">
              <w:r>
                <w:rPr>
                  <w:lang w:val="en-US"/>
                </w:rPr>
                <w:t>1</w:t>
              </w:r>
            </w:ins>
          </w:p>
        </w:tc>
        <w:tc>
          <w:tcPr>
            <w:tcW w:w="284" w:type="dxa"/>
            <w:gridSpan w:val="2"/>
            <w:tcBorders>
              <w:top w:val="nil"/>
              <w:left w:val="nil"/>
              <w:bottom w:val="nil"/>
              <w:right w:val="nil"/>
            </w:tcBorders>
          </w:tcPr>
          <w:p w14:paraId="05BD266F" w14:textId="77777777" w:rsidR="00454DCB" w:rsidRDefault="00454DCB" w:rsidP="00CA508D">
            <w:pPr>
              <w:pStyle w:val="TAC"/>
              <w:rPr>
                <w:ins w:id="14767" w:author="24.501_CR5312_(Rel-18)_ATSSS_Ph3" w:date="2023-06-25T03:49:00Z"/>
                <w:lang w:val="en-US"/>
              </w:rPr>
            </w:pPr>
          </w:p>
        </w:tc>
        <w:tc>
          <w:tcPr>
            <w:tcW w:w="283" w:type="dxa"/>
            <w:gridSpan w:val="2"/>
            <w:tcBorders>
              <w:top w:val="nil"/>
              <w:left w:val="nil"/>
              <w:bottom w:val="nil"/>
              <w:right w:val="nil"/>
            </w:tcBorders>
          </w:tcPr>
          <w:p w14:paraId="44781CE8" w14:textId="77777777" w:rsidR="00454DCB" w:rsidRDefault="00454DCB" w:rsidP="00CA508D">
            <w:pPr>
              <w:pStyle w:val="TAC"/>
              <w:rPr>
                <w:ins w:id="14768" w:author="24.501_CR5312_(Rel-18)_ATSSS_Ph3" w:date="2023-06-25T03:49:00Z"/>
                <w:lang w:val="en-US"/>
              </w:rPr>
            </w:pPr>
          </w:p>
        </w:tc>
        <w:tc>
          <w:tcPr>
            <w:tcW w:w="283" w:type="dxa"/>
            <w:gridSpan w:val="2"/>
            <w:tcBorders>
              <w:top w:val="nil"/>
              <w:left w:val="nil"/>
              <w:bottom w:val="nil"/>
              <w:right w:val="nil"/>
            </w:tcBorders>
          </w:tcPr>
          <w:p w14:paraId="4EF9CD0B" w14:textId="77777777" w:rsidR="00454DCB" w:rsidRDefault="00454DCB" w:rsidP="00CA508D">
            <w:pPr>
              <w:pStyle w:val="TAC"/>
              <w:rPr>
                <w:ins w:id="14769" w:author="24.501_CR5312_(Rel-18)_ATSSS_Ph3" w:date="2023-06-25T03:49:00Z"/>
                <w:lang w:val="en-US"/>
              </w:rPr>
            </w:pPr>
          </w:p>
        </w:tc>
        <w:tc>
          <w:tcPr>
            <w:tcW w:w="5954" w:type="dxa"/>
            <w:gridSpan w:val="2"/>
            <w:tcBorders>
              <w:top w:val="nil"/>
              <w:left w:val="nil"/>
              <w:bottom w:val="nil"/>
              <w:right w:val="single" w:sz="4" w:space="0" w:color="auto"/>
            </w:tcBorders>
            <w:hideMark/>
          </w:tcPr>
          <w:p w14:paraId="603BF3E3" w14:textId="77777777" w:rsidR="00454DCB" w:rsidRDefault="00454DCB" w:rsidP="00CA508D">
            <w:pPr>
              <w:pStyle w:val="TAL"/>
              <w:rPr>
                <w:ins w:id="14770" w:author="24.501_CR5312_(Rel-18)_ATSSS_Ph3" w:date="2023-06-25T03:49:00Z"/>
                <w:lang w:val="en-US"/>
              </w:rPr>
            </w:pPr>
            <w:ins w:id="14771" w:author="24.501_CR5312_(Rel-18)_ATSSS_Ph3" w:date="2023-06-25T03:49:00Z">
              <w:r>
                <w:rPr>
                  <w:lang w:val="en-US"/>
                </w:rPr>
                <w:t>Control plane CIoT 5GS optimization supported</w:t>
              </w:r>
            </w:ins>
          </w:p>
        </w:tc>
      </w:tr>
      <w:tr w:rsidR="00454DCB" w14:paraId="58759A79" w14:textId="77777777" w:rsidTr="00CA508D">
        <w:trPr>
          <w:gridAfter w:val="1"/>
          <w:wAfter w:w="33" w:type="dxa"/>
          <w:cantSplit/>
          <w:jc w:val="center"/>
          <w:ins w:id="14772" w:author="24.501_CR5312_(Rel-18)_ATSSS_Ph3" w:date="2023-06-25T03:49:00Z"/>
        </w:trPr>
        <w:tc>
          <w:tcPr>
            <w:tcW w:w="7089" w:type="dxa"/>
            <w:gridSpan w:val="10"/>
            <w:tcBorders>
              <w:top w:val="nil"/>
              <w:left w:val="single" w:sz="4" w:space="0" w:color="auto"/>
              <w:bottom w:val="nil"/>
              <w:right w:val="single" w:sz="4" w:space="0" w:color="auto"/>
            </w:tcBorders>
          </w:tcPr>
          <w:p w14:paraId="13239E1E" w14:textId="77777777" w:rsidR="00454DCB" w:rsidRDefault="00454DCB" w:rsidP="00CA508D">
            <w:pPr>
              <w:pStyle w:val="TAL"/>
              <w:rPr>
                <w:ins w:id="14773" w:author="24.501_CR5312_(Rel-18)_ATSSS_Ph3" w:date="2023-06-25T03:49:00Z"/>
                <w:lang w:val="en-US"/>
              </w:rPr>
            </w:pPr>
          </w:p>
        </w:tc>
      </w:tr>
      <w:tr w:rsidR="00454DCB" w14:paraId="3AFBA530" w14:textId="77777777" w:rsidTr="00CA508D">
        <w:trPr>
          <w:gridAfter w:val="1"/>
          <w:wAfter w:w="33" w:type="dxa"/>
          <w:cantSplit/>
          <w:jc w:val="center"/>
          <w:ins w:id="14774" w:author="24.501_CR5312_(Rel-18)_ATSSS_Ph3" w:date="2023-06-25T03:49:00Z"/>
        </w:trPr>
        <w:tc>
          <w:tcPr>
            <w:tcW w:w="7089" w:type="dxa"/>
            <w:gridSpan w:val="10"/>
            <w:tcBorders>
              <w:top w:val="nil"/>
              <w:left w:val="single" w:sz="4" w:space="0" w:color="auto"/>
              <w:bottom w:val="nil"/>
              <w:right w:val="single" w:sz="4" w:space="0" w:color="auto"/>
            </w:tcBorders>
            <w:hideMark/>
          </w:tcPr>
          <w:p w14:paraId="32B3E8ED" w14:textId="77777777" w:rsidR="00454DCB" w:rsidRDefault="00454DCB" w:rsidP="00CA508D">
            <w:pPr>
              <w:pStyle w:val="TAL"/>
              <w:rPr>
                <w:ins w:id="14775" w:author="24.501_CR5312_(Rel-18)_ATSSS_Ph3" w:date="2023-06-25T03:49:00Z"/>
                <w:lang w:val="en-US"/>
              </w:rPr>
            </w:pPr>
            <w:ins w:id="14776" w:author="24.501_CR5312_(Rel-18)_ATSSS_Ph3" w:date="2023-06-25T03:49:00Z">
              <w:r>
                <w:rPr>
                  <w:lang w:val="en-US"/>
                </w:rPr>
                <w:t>N3 data transfer (N3 data) (octet 4, bit 6)</w:t>
              </w:r>
            </w:ins>
          </w:p>
        </w:tc>
      </w:tr>
      <w:tr w:rsidR="00454DCB" w14:paraId="1E3BE368" w14:textId="77777777" w:rsidTr="00CA508D">
        <w:trPr>
          <w:gridAfter w:val="1"/>
          <w:wAfter w:w="33" w:type="dxa"/>
          <w:cantSplit/>
          <w:jc w:val="center"/>
          <w:ins w:id="14777" w:author="24.501_CR5312_(Rel-18)_ATSSS_Ph3" w:date="2023-06-25T03:49:00Z"/>
        </w:trPr>
        <w:tc>
          <w:tcPr>
            <w:tcW w:w="7089" w:type="dxa"/>
            <w:gridSpan w:val="10"/>
            <w:tcBorders>
              <w:top w:val="nil"/>
              <w:left w:val="single" w:sz="4" w:space="0" w:color="auto"/>
              <w:bottom w:val="nil"/>
              <w:right w:val="single" w:sz="4" w:space="0" w:color="auto"/>
            </w:tcBorders>
            <w:hideMark/>
          </w:tcPr>
          <w:p w14:paraId="62FCFB27" w14:textId="77777777" w:rsidR="00454DCB" w:rsidRDefault="00454DCB" w:rsidP="00CA508D">
            <w:pPr>
              <w:pStyle w:val="TAL"/>
              <w:rPr>
                <w:ins w:id="14778" w:author="24.501_CR5312_(Rel-18)_ATSSS_Ph3" w:date="2023-06-25T03:49:00Z"/>
                <w:lang w:val="en-US"/>
              </w:rPr>
            </w:pPr>
            <w:ins w:id="14779" w:author="24.501_CR5312_(Rel-18)_ATSSS_Ph3" w:date="2023-06-25T03:49:00Z">
              <w:r>
                <w:rPr>
                  <w:lang w:val="en-US"/>
                </w:rPr>
                <w:t>This bit indicates the capability for N3 data transfer.</w:t>
              </w:r>
            </w:ins>
          </w:p>
        </w:tc>
      </w:tr>
      <w:tr w:rsidR="00454DCB" w14:paraId="7B41EDF1" w14:textId="77777777" w:rsidTr="00CA508D">
        <w:trPr>
          <w:gridAfter w:val="1"/>
          <w:wAfter w:w="33" w:type="dxa"/>
          <w:cantSplit/>
          <w:jc w:val="center"/>
          <w:ins w:id="14780" w:author="24.501_CR5312_(Rel-18)_ATSSS_Ph3" w:date="2023-06-25T03:49:00Z"/>
        </w:trPr>
        <w:tc>
          <w:tcPr>
            <w:tcW w:w="7089" w:type="dxa"/>
            <w:gridSpan w:val="10"/>
            <w:tcBorders>
              <w:top w:val="nil"/>
              <w:left w:val="single" w:sz="4" w:space="0" w:color="auto"/>
              <w:bottom w:val="nil"/>
              <w:right w:val="single" w:sz="4" w:space="0" w:color="auto"/>
            </w:tcBorders>
            <w:hideMark/>
          </w:tcPr>
          <w:p w14:paraId="7A8FD742" w14:textId="77777777" w:rsidR="00454DCB" w:rsidRDefault="00454DCB" w:rsidP="00CA508D">
            <w:pPr>
              <w:pStyle w:val="TAL"/>
              <w:rPr>
                <w:ins w:id="14781" w:author="24.501_CR5312_(Rel-18)_ATSSS_Ph3" w:date="2023-06-25T03:49:00Z"/>
                <w:lang w:val="en-US"/>
              </w:rPr>
            </w:pPr>
            <w:ins w:id="14782" w:author="24.501_CR5312_(Rel-18)_ATSSS_Ph3" w:date="2023-06-25T03:49:00Z">
              <w:r>
                <w:rPr>
                  <w:lang w:val="en-US"/>
                </w:rPr>
                <w:t>Bit</w:t>
              </w:r>
            </w:ins>
          </w:p>
        </w:tc>
      </w:tr>
      <w:tr w:rsidR="00454DCB" w14:paraId="0C1C9B16" w14:textId="77777777" w:rsidTr="00CA508D">
        <w:trPr>
          <w:gridAfter w:val="1"/>
          <w:wAfter w:w="33" w:type="dxa"/>
          <w:cantSplit/>
          <w:jc w:val="center"/>
          <w:ins w:id="14783" w:author="24.501_CR5312_(Rel-18)_ATSSS_Ph3" w:date="2023-06-25T03:49:00Z"/>
        </w:trPr>
        <w:tc>
          <w:tcPr>
            <w:tcW w:w="7089" w:type="dxa"/>
            <w:gridSpan w:val="10"/>
            <w:tcBorders>
              <w:top w:val="nil"/>
              <w:left w:val="single" w:sz="4" w:space="0" w:color="auto"/>
              <w:bottom w:val="nil"/>
              <w:right w:val="single" w:sz="4" w:space="0" w:color="auto"/>
            </w:tcBorders>
            <w:hideMark/>
          </w:tcPr>
          <w:p w14:paraId="2B523734" w14:textId="77777777" w:rsidR="00454DCB" w:rsidRDefault="00454DCB" w:rsidP="00CA508D">
            <w:pPr>
              <w:pStyle w:val="TAL"/>
              <w:rPr>
                <w:ins w:id="14784" w:author="24.501_CR5312_(Rel-18)_ATSSS_Ph3" w:date="2023-06-25T03:49:00Z"/>
                <w:lang w:val="en-US"/>
              </w:rPr>
            </w:pPr>
            <w:ins w:id="14785" w:author="24.501_CR5312_(Rel-18)_ATSSS_Ph3" w:date="2023-06-25T03:49:00Z">
              <w:r>
                <w:rPr>
                  <w:b/>
                  <w:lang w:val="en-US"/>
                </w:rPr>
                <w:t>6</w:t>
              </w:r>
            </w:ins>
          </w:p>
        </w:tc>
      </w:tr>
      <w:tr w:rsidR="00454DCB" w14:paraId="4D8707EE" w14:textId="77777777" w:rsidTr="00CA508D">
        <w:trPr>
          <w:gridAfter w:val="1"/>
          <w:wAfter w:w="33" w:type="dxa"/>
          <w:cantSplit/>
          <w:jc w:val="center"/>
          <w:ins w:id="14786" w:author="24.501_CR5312_(Rel-18)_ATSSS_Ph3" w:date="2023-06-25T03:49:00Z"/>
        </w:trPr>
        <w:tc>
          <w:tcPr>
            <w:tcW w:w="285" w:type="dxa"/>
            <w:gridSpan w:val="2"/>
            <w:tcBorders>
              <w:top w:val="nil"/>
              <w:left w:val="single" w:sz="4" w:space="0" w:color="auto"/>
              <w:bottom w:val="nil"/>
              <w:right w:val="nil"/>
            </w:tcBorders>
            <w:hideMark/>
          </w:tcPr>
          <w:p w14:paraId="407662A0" w14:textId="77777777" w:rsidR="00454DCB" w:rsidRDefault="00454DCB" w:rsidP="00CA508D">
            <w:pPr>
              <w:pStyle w:val="TAC"/>
              <w:rPr>
                <w:ins w:id="14787" w:author="24.501_CR5312_(Rel-18)_ATSSS_Ph3" w:date="2023-06-25T03:49:00Z"/>
                <w:lang w:val="en-US"/>
              </w:rPr>
            </w:pPr>
            <w:ins w:id="14788" w:author="24.501_CR5312_(Rel-18)_ATSSS_Ph3" w:date="2023-06-25T03:49:00Z">
              <w:r>
                <w:rPr>
                  <w:lang w:val="en-US"/>
                </w:rPr>
                <w:t>0</w:t>
              </w:r>
            </w:ins>
          </w:p>
        </w:tc>
        <w:tc>
          <w:tcPr>
            <w:tcW w:w="284" w:type="dxa"/>
            <w:gridSpan w:val="2"/>
            <w:tcBorders>
              <w:top w:val="nil"/>
              <w:left w:val="nil"/>
              <w:bottom w:val="nil"/>
              <w:right w:val="nil"/>
            </w:tcBorders>
          </w:tcPr>
          <w:p w14:paraId="18B2607B" w14:textId="77777777" w:rsidR="00454DCB" w:rsidRDefault="00454DCB" w:rsidP="00CA508D">
            <w:pPr>
              <w:pStyle w:val="TAC"/>
              <w:rPr>
                <w:ins w:id="14789" w:author="24.501_CR5312_(Rel-18)_ATSSS_Ph3" w:date="2023-06-25T03:49:00Z"/>
                <w:lang w:val="en-US"/>
              </w:rPr>
            </w:pPr>
          </w:p>
        </w:tc>
        <w:tc>
          <w:tcPr>
            <w:tcW w:w="283" w:type="dxa"/>
            <w:gridSpan w:val="2"/>
            <w:tcBorders>
              <w:top w:val="nil"/>
              <w:left w:val="nil"/>
              <w:bottom w:val="nil"/>
              <w:right w:val="nil"/>
            </w:tcBorders>
          </w:tcPr>
          <w:p w14:paraId="0E2C05AF" w14:textId="77777777" w:rsidR="00454DCB" w:rsidRDefault="00454DCB" w:rsidP="00CA508D">
            <w:pPr>
              <w:pStyle w:val="TAC"/>
              <w:rPr>
                <w:ins w:id="14790" w:author="24.501_CR5312_(Rel-18)_ATSSS_Ph3" w:date="2023-06-25T03:49:00Z"/>
                <w:lang w:val="en-US"/>
              </w:rPr>
            </w:pPr>
          </w:p>
        </w:tc>
        <w:tc>
          <w:tcPr>
            <w:tcW w:w="283" w:type="dxa"/>
            <w:gridSpan w:val="2"/>
            <w:tcBorders>
              <w:top w:val="nil"/>
              <w:left w:val="nil"/>
              <w:bottom w:val="nil"/>
              <w:right w:val="nil"/>
            </w:tcBorders>
          </w:tcPr>
          <w:p w14:paraId="49E2CA7D" w14:textId="77777777" w:rsidR="00454DCB" w:rsidRDefault="00454DCB" w:rsidP="00CA508D">
            <w:pPr>
              <w:pStyle w:val="TAC"/>
              <w:rPr>
                <w:ins w:id="14791" w:author="24.501_CR5312_(Rel-18)_ATSSS_Ph3" w:date="2023-06-25T03:49:00Z"/>
                <w:lang w:val="en-US"/>
              </w:rPr>
            </w:pPr>
          </w:p>
        </w:tc>
        <w:tc>
          <w:tcPr>
            <w:tcW w:w="5954" w:type="dxa"/>
            <w:gridSpan w:val="2"/>
            <w:tcBorders>
              <w:top w:val="nil"/>
              <w:left w:val="nil"/>
              <w:bottom w:val="nil"/>
              <w:right w:val="single" w:sz="4" w:space="0" w:color="auto"/>
            </w:tcBorders>
            <w:hideMark/>
          </w:tcPr>
          <w:p w14:paraId="1C7EF4EE" w14:textId="77777777" w:rsidR="00454DCB" w:rsidRDefault="00454DCB" w:rsidP="00CA508D">
            <w:pPr>
              <w:pStyle w:val="TAL"/>
              <w:rPr>
                <w:ins w:id="14792" w:author="24.501_CR5312_(Rel-18)_ATSSS_Ph3" w:date="2023-06-25T03:49:00Z"/>
                <w:lang w:val="en-US"/>
              </w:rPr>
            </w:pPr>
            <w:ins w:id="14793" w:author="24.501_CR5312_(Rel-18)_ATSSS_Ph3" w:date="2023-06-25T03:49:00Z">
              <w:r>
                <w:rPr>
                  <w:lang w:val="en-US"/>
                </w:rPr>
                <w:t>N3 data transfer supported</w:t>
              </w:r>
            </w:ins>
          </w:p>
        </w:tc>
      </w:tr>
      <w:tr w:rsidR="00454DCB" w14:paraId="27C1450B" w14:textId="77777777" w:rsidTr="00CA508D">
        <w:trPr>
          <w:gridAfter w:val="1"/>
          <w:wAfter w:w="33" w:type="dxa"/>
          <w:cantSplit/>
          <w:jc w:val="center"/>
          <w:ins w:id="14794" w:author="24.501_CR5312_(Rel-18)_ATSSS_Ph3" w:date="2023-06-25T03:49:00Z"/>
        </w:trPr>
        <w:tc>
          <w:tcPr>
            <w:tcW w:w="285" w:type="dxa"/>
            <w:gridSpan w:val="2"/>
            <w:tcBorders>
              <w:top w:val="nil"/>
              <w:left w:val="single" w:sz="4" w:space="0" w:color="auto"/>
              <w:bottom w:val="nil"/>
              <w:right w:val="nil"/>
            </w:tcBorders>
            <w:hideMark/>
          </w:tcPr>
          <w:p w14:paraId="50481B83" w14:textId="77777777" w:rsidR="00454DCB" w:rsidRDefault="00454DCB" w:rsidP="00CA508D">
            <w:pPr>
              <w:pStyle w:val="TAC"/>
              <w:rPr>
                <w:ins w:id="14795" w:author="24.501_CR5312_(Rel-18)_ATSSS_Ph3" w:date="2023-06-25T03:49:00Z"/>
                <w:lang w:val="en-US"/>
              </w:rPr>
            </w:pPr>
            <w:ins w:id="14796" w:author="24.501_CR5312_(Rel-18)_ATSSS_Ph3" w:date="2023-06-25T03:49:00Z">
              <w:r>
                <w:rPr>
                  <w:lang w:val="en-US"/>
                </w:rPr>
                <w:t>1</w:t>
              </w:r>
            </w:ins>
          </w:p>
        </w:tc>
        <w:tc>
          <w:tcPr>
            <w:tcW w:w="284" w:type="dxa"/>
            <w:gridSpan w:val="2"/>
            <w:tcBorders>
              <w:top w:val="nil"/>
              <w:left w:val="nil"/>
              <w:bottom w:val="nil"/>
              <w:right w:val="nil"/>
            </w:tcBorders>
          </w:tcPr>
          <w:p w14:paraId="79545990" w14:textId="77777777" w:rsidR="00454DCB" w:rsidRDefault="00454DCB" w:rsidP="00CA508D">
            <w:pPr>
              <w:pStyle w:val="TAC"/>
              <w:rPr>
                <w:ins w:id="14797" w:author="24.501_CR5312_(Rel-18)_ATSSS_Ph3" w:date="2023-06-25T03:49:00Z"/>
                <w:lang w:val="en-US"/>
              </w:rPr>
            </w:pPr>
          </w:p>
        </w:tc>
        <w:tc>
          <w:tcPr>
            <w:tcW w:w="283" w:type="dxa"/>
            <w:gridSpan w:val="2"/>
            <w:tcBorders>
              <w:top w:val="nil"/>
              <w:left w:val="nil"/>
              <w:bottom w:val="nil"/>
              <w:right w:val="nil"/>
            </w:tcBorders>
          </w:tcPr>
          <w:p w14:paraId="33FCD583" w14:textId="77777777" w:rsidR="00454DCB" w:rsidRDefault="00454DCB" w:rsidP="00CA508D">
            <w:pPr>
              <w:pStyle w:val="TAC"/>
              <w:rPr>
                <w:ins w:id="14798" w:author="24.501_CR5312_(Rel-18)_ATSSS_Ph3" w:date="2023-06-25T03:49:00Z"/>
                <w:lang w:val="en-US"/>
              </w:rPr>
            </w:pPr>
          </w:p>
        </w:tc>
        <w:tc>
          <w:tcPr>
            <w:tcW w:w="283" w:type="dxa"/>
            <w:gridSpan w:val="2"/>
            <w:tcBorders>
              <w:top w:val="nil"/>
              <w:left w:val="nil"/>
              <w:bottom w:val="nil"/>
              <w:right w:val="nil"/>
            </w:tcBorders>
          </w:tcPr>
          <w:p w14:paraId="0597C129" w14:textId="77777777" w:rsidR="00454DCB" w:rsidRDefault="00454DCB" w:rsidP="00CA508D">
            <w:pPr>
              <w:pStyle w:val="TAC"/>
              <w:rPr>
                <w:ins w:id="14799" w:author="24.501_CR5312_(Rel-18)_ATSSS_Ph3" w:date="2023-06-25T03:49:00Z"/>
                <w:lang w:val="en-US"/>
              </w:rPr>
            </w:pPr>
          </w:p>
        </w:tc>
        <w:tc>
          <w:tcPr>
            <w:tcW w:w="5954" w:type="dxa"/>
            <w:gridSpan w:val="2"/>
            <w:tcBorders>
              <w:top w:val="nil"/>
              <w:left w:val="nil"/>
              <w:bottom w:val="nil"/>
              <w:right w:val="single" w:sz="4" w:space="0" w:color="auto"/>
            </w:tcBorders>
            <w:hideMark/>
          </w:tcPr>
          <w:p w14:paraId="29D9E8B6" w14:textId="77777777" w:rsidR="00454DCB" w:rsidRDefault="00454DCB" w:rsidP="00CA508D">
            <w:pPr>
              <w:pStyle w:val="TAL"/>
              <w:rPr>
                <w:ins w:id="14800" w:author="24.501_CR5312_(Rel-18)_ATSSS_Ph3" w:date="2023-06-25T03:49:00Z"/>
                <w:lang w:val="en-US"/>
              </w:rPr>
            </w:pPr>
            <w:ins w:id="14801" w:author="24.501_CR5312_(Rel-18)_ATSSS_Ph3" w:date="2023-06-25T03:49:00Z">
              <w:r>
                <w:rPr>
                  <w:lang w:val="en-US"/>
                </w:rPr>
                <w:t>N3 data transfer not supported</w:t>
              </w:r>
            </w:ins>
          </w:p>
        </w:tc>
      </w:tr>
      <w:tr w:rsidR="00454DCB" w14:paraId="730D4C2F" w14:textId="77777777" w:rsidTr="00CA508D">
        <w:trPr>
          <w:gridAfter w:val="1"/>
          <w:wAfter w:w="33" w:type="dxa"/>
          <w:cantSplit/>
          <w:jc w:val="center"/>
          <w:ins w:id="14802" w:author="24.501_CR5312_(Rel-18)_ATSSS_Ph3" w:date="2023-06-25T03:49:00Z"/>
        </w:trPr>
        <w:tc>
          <w:tcPr>
            <w:tcW w:w="7089" w:type="dxa"/>
            <w:gridSpan w:val="10"/>
            <w:tcBorders>
              <w:top w:val="nil"/>
              <w:left w:val="single" w:sz="4" w:space="0" w:color="auto"/>
              <w:bottom w:val="nil"/>
              <w:right w:val="single" w:sz="4" w:space="0" w:color="auto"/>
            </w:tcBorders>
          </w:tcPr>
          <w:p w14:paraId="3C826FF1" w14:textId="77777777" w:rsidR="00454DCB" w:rsidRDefault="00454DCB" w:rsidP="00CA508D">
            <w:pPr>
              <w:pStyle w:val="TAL"/>
              <w:rPr>
                <w:ins w:id="14803" w:author="24.501_CR5312_(Rel-18)_ATSSS_Ph3" w:date="2023-06-25T03:49:00Z"/>
                <w:lang w:val="en-US"/>
              </w:rPr>
            </w:pPr>
          </w:p>
        </w:tc>
      </w:tr>
      <w:tr w:rsidR="00454DCB" w14:paraId="4665B6EA" w14:textId="77777777" w:rsidTr="00CA508D">
        <w:trPr>
          <w:gridAfter w:val="1"/>
          <w:wAfter w:w="33" w:type="dxa"/>
          <w:cantSplit/>
          <w:jc w:val="center"/>
          <w:ins w:id="14804" w:author="24.501_CR5312_(Rel-18)_ATSSS_Ph3" w:date="2023-06-25T03:49:00Z"/>
        </w:trPr>
        <w:tc>
          <w:tcPr>
            <w:tcW w:w="7089" w:type="dxa"/>
            <w:gridSpan w:val="10"/>
            <w:tcBorders>
              <w:top w:val="nil"/>
              <w:left w:val="single" w:sz="4" w:space="0" w:color="auto"/>
              <w:bottom w:val="nil"/>
              <w:right w:val="single" w:sz="4" w:space="0" w:color="auto"/>
            </w:tcBorders>
            <w:hideMark/>
          </w:tcPr>
          <w:p w14:paraId="6030ACE5" w14:textId="77777777" w:rsidR="00454DCB" w:rsidRDefault="00454DCB" w:rsidP="00CA508D">
            <w:pPr>
              <w:pStyle w:val="TAL"/>
              <w:rPr>
                <w:ins w:id="14805" w:author="24.501_CR5312_(Rel-18)_ATSSS_Ph3" w:date="2023-06-25T03:49:00Z"/>
                <w:lang w:val="en-US"/>
              </w:rPr>
            </w:pPr>
            <w:ins w:id="14806" w:author="24.501_CR5312_(Rel-18)_ATSSS_Ph3" w:date="2023-06-25T03:49:00Z">
              <w:r>
                <w:rPr>
                  <w:lang w:val="en-US"/>
                </w:rPr>
                <w:t>IP header compression for control plane CIoT 5GS optimization (5G-IPHC-CP CIoT) (octet 4, bit 7)</w:t>
              </w:r>
            </w:ins>
          </w:p>
        </w:tc>
      </w:tr>
      <w:tr w:rsidR="00454DCB" w14:paraId="413D4AFA" w14:textId="77777777" w:rsidTr="00CA508D">
        <w:trPr>
          <w:gridAfter w:val="1"/>
          <w:wAfter w:w="33" w:type="dxa"/>
          <w:cantSplit/>
          <w:jc w:val="center"/>
          <w:ins w:id="14807" w:author="24.501_CR5312_(Rel-18)_ATSSS_Ph3" w:date="2023-06-25T03:49:00Z"/>
        </w:trPr>
        <w:tc>
          <w:tcPr>
            <w:tcW w:w="7089" w:type="dxa"/>
            <w:gridSpan w:val="10"/>
            <w:tcBorders>
              <w:top w:val="nil"/>
              <w:left w:val="single" w:sz="4" w:space="0" w:color="auto"/>
              <w:bottom w:val="nil"/>
              <w:right w:val="single" w:sz="4" w:space="0" w:color="auto"/>
            </w:tcBorders>
            <w:hideMark/>
          </w:tcPr>
          <w:p w14:paraId="47271429" w14:textId="77777777" w:rsidR="00454DCB" w:rsidRDefault="00454DCB" w:rsidP="00CA508D">
            <w:pPr>
              <w:pStyle w:val="TAL"/>
              <w:rPr>
                <w:ins w:id="14808" w:author="24.501_CR5312_(Rel-18)_ATSSS_Ph3" w:date="2023-06-25T03:49:00Z"/>
                <w:lang w:val="en-US"/>
              </w:rPr>
            </w:pPr>
            <w:ins w:id="14809" w:author="24.501_CR5312_(Rel-18)_ATSSS_Ph3" w:date="2023-06-25T03:49:00Z">
              <w:r>
                <w:rPr>
                  <w:lang w:val="en-US"/>
                </w:rPr>
                <w:t>This bit indicates the capability for IP header compression for control plane CIoT 5GS optimization.</w:t>
              </w:r>
            </w:ins>
          </w:p>
        </w:tc>
      </w:tr>
      <w:tr w:rsidR="00454DCB" w14:paraId="21B83E75" w14:textId="77777777" w:rsidTr="00CA508D">
        <w:trPr>
          <w:gridAfter w:val="1"/>
          <w:wAfter w:w="33" w:type="dxa"/>
          <w:cantSplit/>
          <w:jc w:val="center"/>
          <w:ins w:id="14810" w:author="24.501_CR5312_(Rel-18)_ATSSS_Ph3" w:date="2023-06-25T03:49:00Z"/>
        </w:trPr>
        <w:tc>
          <w:tcPr>
            <w:tcW w:w="7089" w:type="dxa"/>
            <w:gridSpan w:val="10"/>
            <w:tcBorders>
              <w:top w:val="nil"/>
              <w:left w:val="single" w:sz="4" w:space="0" w:color="auto"/>
              <w:bottom w:val="nil"/>
              <w:right w:val="single" w:sz="4" w:space="0" w:color="auto"/>
            </w:tcBorders>
            <w:hideMark/>
          </w:tcPr>
          <w:p w14:paraId="677229BE" w14:textId="77777777" w:rsidR="00454DCB" w:rsidRDefault="00454DCB" w:rsidP="00CA508D">
            <w:pPr>
              <w:pStyle w:val="TAL"/>
              <w:rPr>
                <w:ins w:id="14811" w:author="24.501_CR5312_(Rel-18)_ATSSS_Ph3" w:date="2023-06-25T03:49:00Z"/>
                <w:lang w:val="en-US"/>
              </w:rPr>
            </w:pPr>
            <w:ins w:id="14812" w:author="24.501_CR5312_(Rel-18)_ATSSS_Ph3" w:date="2023-06-25T03:49:00Z">
              <w:r>
                <w:rPr>
                  <w:lang w:val="en-US"/>
                </w:rPr>
                <w:t>Bit</w:t>
              </w:r>
            </w:ins>
          </w:p>
        </w:tc>
      </w:tr>
      <w:tr w:rsidR="00454DCB" w14:paraId="37CDF8C6" w14:textId="77777777" w:rsidTr="00CA508D">
        <w:trPr>
          <w:gridAfter w:val="1"/>
          <w:wAfter w:w="33" w:type="dxa"/>
          <w:cantSplit/>
          <w:jc w:val="center"/>
          <w:ins w:id="14813" w:author="24.501_CR5312_(Rel-18)_ATSSS_Ph3" w:date="2023-06-25T03:49:00Z"/>
        </w:trPr>
        <w:tc>
          <w:tcPr>
            <w:tcW w:w="7089" w:type="dxa"/>
            <w:gridSpan w:val="10"/>
            <w:tcBorders>
              <w:top w:val="nil"/>
              <w:left w:val="single" w:sz="4" w:space="0" w:color="auto"/>
              <w:bottom w:val="nil"/>
              <w:right w:val="single" w:sz="4" w:space="0" w:color="auto"/>
            </w:tcBorders>
            <w:hideMark/>
          </w:tcPr>
          <w:p w14:paraId="3440DF94" w14:textId="77777777" w:rsidR="00454DCB" w:rsidRDefault="00454DCB" w:rsidP="00CA508D">
            <w:pPr>
              <w:pStyle w:val="TAL"/>
              <w:rPr>
                <w:ins w:id="14814" w:author="24.501_CR5312_(Rel-18)_ATSSS_Ph3" w:date="2023-06-25T03:49:00Z"/>
                <w:lang w:val="en-US"/>
              </w:rPr>
            </w:pPr>
            <w:ins w:id="14815" w:author="24.501_CR5312_(Rel-18)_ATSSS_Ph3" w:date="2023-06-25T03:49:00Z">
              <w:r>
                <w:rPr>
                  <w:lang w:val="en-US"/>
                </w:rPr>
                <w:t>7</w:t>
              </w:r>
            </w:ins>
          </w:p>
        </w:tc>
      </w:tr>
      <w:tr w:rsidR="00454DCB" w14:paraId="2418ACD4" w14:textId="77777777" w:rsidTr="00CA508D">
        <w:trPr>
          <w:gridAfter w:val="1"/>
          <w:wAfter w:w="33" w:type="dxa"/>
          <w:cantSplit/>
          <w:jc w:val="center"/>
          <w:ins w:id="14816" w:author="24.501_CR5312_(Rel-18)_ATSSS_Ph3" w:date="2023-06-25T03:49:00Z"/>
        </w:trPr>
        <w:tc>
          <w:tcPr>
            <w:tcW w:w="285" w:type="dxa"/>
            <w:gridSpan w:val="2"/>
            <w:tcBorders>
              <w:top w:val="nil"/>
              <w:left w:val="single" w:sz="4" w:space="0" w:color="auto"/>
              <w:bottom w:val="nil"/>
              <w:right w:val="nil"/>
            </w:tcBorders>
            <w:hideMark/>
          </w:tcPr>
          <w:p w14:paraId="73CD8CC2" w14:textId="77777777" w:rsidR="00454DCB" w:rsidRDefault="00454DCB" w:rsidP="00CA508D">
            <w:pPr>
              <w:pStyle w:val="TAC"/>
              <w:rPr>
                <w:ins w:id="14817" w:author="24.501_CR5312_(Rel-18)_ATSSS_Ph3" w:date="2023-06-25T03:49:00Z"/>
                <w:lang w:val="en-US"/>
              </w:rPr>
            </w:pPr>
            <w:ins w:id="14818" w:author="24.501_CR5312_(Rel-18)_ATSSS_Ph3" w:date="2023-06-25T03:49:00Z">
              <w:r>
                <w:rPr>
                  <w:lang w:val="en-US"/>
                </w:rPr>
                <w:t>0</w:t>
              </w:r>
            </w:ins>
          </w:p>
        </w:tc>
        <w:tc>
          <w:tcPr>
            <w:tcW w:w="284" w:type="dxa"/>
            <w:gridSpan w:val="2"/>
            <w:tcBorders>
              <w:top w:val="nil"/>
              <w:left w:val="nil"/>
              <w:bottom w:val="nil"/>
              <w:right w:val="nil"/>
            </w:tcBorders>
          </w:tcPr>
          <w:p w14:paraId="2F9DDD99" w14:textId="77777777" w:rsidR="00454DCB" w:rsidRDefault="00454DCB" w:rsidP="00CA508D">
            <w:pPr>
              <w:pStyle w:val="TAC"/>
              <w:rPr>
                <w:ins w:id="14819" w:author="24.501_CR5312_(Rel-18)_ATSSS_Ph3" w:date="2023-06-25T03:49:00Z"/>
                <w:lang w:val="en-US"/>
              </w:rPr>
            </w:pPr>
          </w:p>
        </w:tc>
        <w:tc>
          <w:tcPr>
            <w:tcW w:w="283" w:type="dxa"/>
            <w:gridSpan w:val="2"/>
            <w:tcBorders>
              <w:top w:val="nil"/>
              <w:left w:val="nil"/>
              <w:bottom w:val="nil"/>
              <w:right w:val="nil"/>
            </w:tcBorders>
          </w:tcPr>
          <w:p w14:paraId="564AF871" w14:textId="77777777" w:rsidR="00454DCB" w:rsidRDefault="00454DCB" w:rsidP="00CA508D">
            <w:pPr>
              <w:pStyle w:val="TAC"/>
              <w:rPr>
                <w:ins w:id="14820" w:author="24.501_CR5312_(Rel-18)_ATSSS_Ph3" w:date="2023-06-25T03:49:00Z"/>
                <w:lang w:val="en-US"/>
              </w:rPr>
            </w:pPr>
          </w:p>
        </w:tc>
        <w:tc>
          <w:tcPr>
            <w:tcW w:w="283" w:type="dxa"/>
            <w:gridSpan w:val="2"/>
            <w:tcBorders>
              <w:top w:val="nil"/>
              <w:left w:val="nil"/>
              <w:bottom w:val="nil"/>
              <w:right w:val="nil"/>
            </w:tcBorders>
          </w:tcPr>
          <w:p w14:paraId="1529FA4B" w14:textId="77777777" w:rsidR="00454DCB" w:rsidRDefault="00454DCB" w:rsidP="00CA508D">
            <w:pPr>
              <w:pStyle w:val="TAC"/>
              <w:rPr>
                <w:ins w:id="14821" w:author="24.501_CR5312_(Rel-18)_ATSSS_Ph3" w:date="2023-06-25T03:49:00Z"/>
                <w:lang w:val="en-US"/>
              </w:rPr>
            </w:pPr>
          </w:p>
        </w:tc>
        <w:tc>
          <w:tcPr>
            <w:tcW w:w="5954" w:type="dxa"/>
            <w:gridSpan w:val="2"/>
            <w:tcBorders>
              <w:top w:val="nil"/>
              <w:left w:val="nil"/>
              <w:bottom w:val="nil"/>
              <w:right w:val="single" w:sz="4" w:space="0" w:color="auto"/>
            </w:tcBorders>
            <w:hideMark/>
          </w:tcPr>
          <w:p w14:paraId="0673D0AA" w14:textId="77777777" w:rsidR="00454DCB" w:rsidRDefault="00454DCB" w:rsidP="00CA508D">
            <w:pPr>
              <w:pStyle w:val="TAL"/>
              <w:rPr>
                <w:ins w:id="14822" w:author="24.501_CR5312_(Rel-18)_ATSSS_Ph3" w:date="2023-06-25T03:49:00Z"/>
                <w:lang w:val="en-US"/>
              </w:rPr>
            </w:pPr>
            <w:ins w:id="14823" w:author="24.501_CR5312_(Rel-18)_ATSSS_Ph3" w:date="2023-06-25T03:49:00Z">
              <w:r>
                <w:rPr>
                  <w:lang w:val="en-US"/>
                </w:rPr>
                <w:t>IP header compression for control plane CIoT 5GS optimization not supported</w:t>
              </w:r>
            </w:ins>
          </w:p>
        </w:tc>
      </w:tr>
      <w:tr w:rsidR="00454DCB" w14:paraId="0FB04B2C" w14:textId="77777777" w:rsidTr="00CA508D">
        <w:trPr>
          <w:gridAfter w:val="1"/>
          <w:wAfter w:w="33" w:type="dxa"/>
          <w:cantSplit/>
          <w:jc w:val="center"/>
          <w:ins w:id="14824" w:author="24.501_CR5312_(Rel-18)_ATSSS_Ph3" w:date="2023-06-25T03:49:00Z"/>
        </w:trPr>
        <w:tc>
          <w:tcPr>
            <w:tcW w:w="285" w:type="dxa"/>
            <w:gridSpan w:val="2"/>
            <w:tcBorders>
              <w:top w:val="nil"/>
              <w:left w:val="single" w:sz="4" w:space="0" w:color="auto"/>
              <w:bottom w:val="nil"/>
              <w:right w:val="nil"/>
            </w:tcBorders>
            <w:hideMark/>
          </w:tcPr>
          <w:p w14:paraId="61AAF4CA" w14:textId="77777777" w:rsidR="00454DCB" w:rsidRDefault="00454DCB" w:rsidP="00CA508D">
            <w:pPr>
              <w:pStyle w:val="TAC"/>
              <w:rPr>
                <w:ins w:id="14825" w:author="24.501_CR5312_(Rel-18)_ATSSS_Ph3" w:date="2023-06-25T03:49:00Z"/>
                <w:lang w:val="en-US"/>
              </w:rPr>
            </w:pPr>
            <w:ins w:id="14826" w:author="24.501_CR5312_(Rel-18)_ATSSS_Ph3" w:date="2023-06-25T03:49:00Z">
              <w:r>
                <w:rPr>
                  <w:lang w:val="en-US"/>
                </w:rPr>
                <w:t>1</w:t>
              </w:r>
            </w:ins>
          </w:p>
        </w:tc>
        <w:tc>
          <w:tcPr>
            <w:tcW w:w="284" w:type="dxa"/>
            <w:gridSpan w:val="2"/>
            <w:tcBorders>
              <w:top w:val="nil"/>
              <w:left w:val="nil"/>
              <w:bottom w:val="nil"/>
              <w:right w:val="nil"/>
            </w:tcBorders>
          </w:tcPr>
          <w:p w14:paraId="767DD6ED" w14:textId="77777777" w:rsidR="00454DCB" w:rsidRDefault="00454DCB" w:rsidP="00CA508D">
            <w:pPr>
              <w:pStyle w:val="TAC"/>
              <w:rPr>
                <w:ins w:id="14827" w:author="24.501_CR5312_(Rel-18)_ATSSS_Ph3" w:date="2023-06-25T03:49:00Z"/>
                <w:lang w:val="en-US"/>
              </w:rPr>
            </w:pPr>
          </w:p>
        </w:tc>
        <w:tc>
          <w:tcPr>
            <w:tcW w:w="283" w:type="dxa"/>
            <w:gridSpan w:val="2"/>
            <w:tcBorders>
              <w:top w:val="nil"/>
              <w:left w:val="nil"/>
              <w:bottom w:val="nil"/>
              <w:right w:val="nil"/>
            </w:tcBorders>
          </w:tcPr>
          <w:p w14:paraId="54AB315E" w14:textId="77777777" w:rsidR="00454DCB" w:rsidRDefault="00454DCB" w:rsidP="00CA508D">
            <w:pPr>
              <w:pStyle w:val="TAC"/>
              <w:rPr>
                <w:ins w:id="14828" w:author="24.501_CR5312_(Rel-18)_ATSSS_Ph3" w:date="2023-06-25T03:49:00Z"/>
                <w:lang w:val="en-US"/>
              </w:rPr>
            </w:pPr>
          </w:p>
        </w:tc>
        <w:tc>
          <w:tcPr>
            <w:tcW w:w="283" w:type="dxa"/>
            <w:gridSpan w:val="2"/>
            <w:tcBorders>
              <w:top w:val="nil"/>
              <w:left w:val="nil"/>
              <w:bottom w:val="nil"/>
              <w:right w:val="nil"/>
            </w:tcBorders>
          </w:tcPr>
          <w:p w14:paraId="4691B2F2" w14:textId="77777777" w:rsidR="00454DCB" w:rsidRDefault="00454DCB" w:rsidP="00CA508D">
            <w:pPr>
              <w:pStyle w:val="TAC"/>
              <w:rPr>
                <w:ins w:id="14829" w:author="24.501_CR5312_(Rel-18)_ATSSS_Ph3" w:date="2023-06-25T03:49:00Z"/>
                <w:lang w:val="en-US"/>
              </w:rPr>
            </w:pPr>
          </w:p>
        </w:tc>
        <w:tc>
          <w:tcPr>
            <w:tcW w:w="5954" w:type="dxa"/>
            <w:gridSpan w:val="2"/>
            <w:tcBorders>
              <w:top w:val="nil"/>
              <w:left w:val="nil"/>
              <w:bottom w:val="nil"/>
              <w:right w:val="single" w:sz="4" w:space="0" w:color="auto"/>
            </w:tcBorders>
            <w:hideMark/>
          </w:tcPr>
          <w:p w14:paraId="5E8AD8E9" w14:textId="77777777" w:rsidR="00454DCB" w:rsidRDefault="00454DCB" w:rsidP="00CA508D">
            <w:pPr>
              <w:pStyle w:val="TAL"/>
              <w:rPr>
                <w:ins w:id="14830" w:author="24.501_CR5312_(Rel-18)_ATSSS_Ph3" w:date="2023-06-25T03:49:00Z"/>
                <w:lang w:val="en-US"/>
              </w:rPr>
            </w:pPr>
            <w:ins w:id="14831" w:author="24.501_CR5312_(Rel-18)_ATSSS_Ph3" w:date="2023-06-25T03:49:00Z">
              <w:r>
                <w:rPr>
                  <w:lang w:val="en-US"/>
                </w:rPr>
                <w:t>IP header compression for control plane CIoT 5GS optimization supported</w:t>
              </w:r>
            </w:ins>
          </w:p>
        </w:tc>
      </w:tr>
      <w:tr w:rsidR="00454DCB" w14:paraId="3E48A8CE" w14:textId="77777777" w:rsidTr="00CA508D">
        <w:trPr>
          <w:gridAfter w:val="1"/>
          <w:wAfter w:w="33" w:type="dxa"/>
          <w:cantSplit/>
          <w:jc w:val="center"/>
          <w:ins w:id="14832" w:author="24.501_CR5312_(Rel-18)_ATSSS_Ph3" w:date="2023-06-25T03:49:00Z"/>
        </w:trPr>
        <w:tc>
          <w:tcPr>
            <w:tcW w:w="7089" w:type="dxa"/>
            <w:gridSpan w:val="10"/>
            <w:tcBorders>
              <w:top w:val="nil"/>
              <w:left w:val="single" w:sz="4" w:space="0" w:color="auto"/>
              <w:bottom w:val="nil"/>
              <w:right w:val="single" w:sz="4" w:space="0" w:color="auto"/>
            </w:tcBorders>
          </w:tcPr>
          <w:p w14:paraId="7940995E" w14:textId="77777777" w:rsidR="00454DCB" w:rsidRDefault="00454DCB" w:rsidP="00CA508D">
            <w:pPr>
              <w:pStyle w:val="TAL"/>
              <w:rPr>
                <w:ins w:id="14833" w:author="24.501_CR5312_(Rel-18)_ATSSS_Ph3" w:date="2023-06-25T03:49:00Z"/>
                <w:lang w:val="en-US"/>
              </w:rPr>
            </w:pPr>
          </w:p>
        </w:tc>
      </w:tr>
      <w:tr w:rsidR="00454DCB" w14:paraId="58335820" w14:textId="77777777" w:rsidTr="00CA508D">
        <w:trPr>
          <w:gridAfter w:val="1"/>
          <w:wAfter w:w="33" w:type="dxa"/>
          <w:cantSplit/>
          <w:jc w:val="center"/>
          <w:ins w:id="14834" w:author="24.501_CR5312_(Rel-18)_ATSSS_Ph3" w:date="2023-06-25T03:49:00Z"/>
        </w:trPr>
        <w:tc>
          <w:tcPr>
            <w:tcW w:w="7089" w:type="dxa"/>
            <w:gridSpan w:val="10"/>
            <w:tcBorders>
              <w:top w:val="nil"/>
              <w:left w:val="single" w:sz="4" w:space="0" w:color="auto"/>
              <w:bottom w:val="nil"/>
              <w:right w:val="single" w:sz="4" w:space="0" w:color="auto"/>
            </w:tcBorders>
            <w:hideMark/>
          </w:tcPr>
          <w:p w14:paraId="0480B1D8" w14:textId="77777777" w:rsidR="00454DCB" w:rsidRDefault="00454DCB" w:rsidP="00CA508D">
            <w:pPr>
              <w:pStyle w:val="TAL"/>
              <w:rPr>
                <w:ins w:id="14835" w:author="24.501_CR5312_(Rel-18)_ATSSS_Ph3" w:date="2023-06-25T03:49:00Z"/>
                <w:lang w:val="en-US"/>
              </w:rPr>
            </w:pPr>
            <w:ins w:id="14836" w:author="24.501_CR5312_(Rel-18)_ATSSS_Ph3" w:date="2023-06-25T03:49:00Z">
              <w:r>
                <w:rPr>
                  <w:lang w:val="en-US"/>
                </w:rPr>
                <w:t>User plane CIoT 5GS optimization (5G-UP CIoT) (</w:t>
              </w:r>
              <w:r>
                <w:rPr>
                  <w:lang w:val="en-US" w:eastAsia="ja-JP"/>
                </w:rPr>
                <w:t>octet 4, bit 8</w:t>
              </w:r>
              <w:r>
                <w:rPr>
                  <w:lang w:val="en-US"/>
                </w:rPr>
                <w:t>)</w:t>
              </w:r>
            </w:ins>
          </w:p>
        </w:tc>
      </w:tr>
      <w:tr w:rsidR="00454DCB" w14:paraId="60C91ED4" w14:textId="77777777" w:rsidTr="00CA508D">
        <w:trPr>
          <w:gridAfter w:val="1"/>
          <w:wAfter w:w="33" w:type="dxa"/>
          <w:cantSplit/>
          <w:jc w:val="center"/>
          <w:ins w:id="14837" w:author="24.501_CR5312_(Rel-18)_ATSSS_Ph3" w:date="2023-06-25T03:49:00Z"/>
        </w:trPr>
        <w:tc>
          <w:tcPr>
            <w:tcW w:w="7089" w:type="dxa"/>
            <w:gridSpan w:val="10"/>
            <w:tcBorders>
              <w:top w:val="nil"/>
              <w:left w:val="single" w:sz="4" w:space="0" w:color="auto"/>
              <w:bottom w:val="nil"/>
              <w:right w:val="single" w:sz="4" w:space="0" w:color="auto"/>
            </w:tcBorders>
            <w:hideMark/>
          </w:tcPr>
          <w:p w14:paraId="44C8A75B" w14:textId="77777777" w:rsidR="00454DCB" w:rsidRDefault="00454DCB" w:rsidP="00CA508D">
            <w:pPr>
              <w:pStyle w:val="TAL"/>
              <w:rPr>
                <w:ins w:id="14838" w:author="24.501_CR5312_(Rel-18)_ATSSS_Ph3" w:date="2023-06-25T03:49:00Z"/>
                <w:lang w:val="en-US"/>
              </w:rPr>
            </w:pPr>
            <w:ins w:id="14839" w:author="24.501_CR5312_(Rel-18)_ATSSS_Ph3" w:date="2023-06-25T03:49:00Z">
              <w:r>
                <w:rPr>
                  <w:lang w:val="en-US"/>
                </w:rPr>
                <w:t>This bit indicates the capability for user plane CIoT 5GS optimization.</w:t>
              </w:r>
            </w:ins>
          </w:p>
        </w:tc>
      </w:tr>
      <w:tr w:rsidR="00454DCB" w14:paraId="798BA1B0" w14:textId="77777777" w:rsidTr="00CA508D">
        <w:trPr>
          <w:gridAfter w:val="1"/>
          <w:wAfter w:w="33" w:type="dxa"/>
          <w:cantSplit/>
          <w:jc w:val="center"/>
          <w:ins w:id="14840" w:author="24.501_CR5312_(Rel-18)_ATSSS_Ph3" w:date="2023-06-25T03:49:00Z"/>
        </w:trPr>
        <w:tc>
          <w:tcPr>
            <w:tcW w:w="7089" w:type="dxa"/>
            <w:gridSpan w:val="10"/>
            <w:tcBorders>
              <w:top w:val="nil"/>
              <w:left w:val="single" w:sz="4" w:space="0" w:color="auto"/>
              <w:bottom w:val="nil"/>
              <w:right w:val="single" w:sz="4" w:space="0" w:color="auto"/>
            </w:tcBorders>
            <w:hideMark/>
          </w:tcPr>
          <w:p w14:paraId="1EB0A3E1" w14:textId="77777777" w:rsidR="00454DCB" w:rsidRDefault="00454DCB" w:rsidP="00CA508D">
            <w:pPr>
              <w:pStyle w:val="TAL"/>
              <w:rPr>
                <w:ins w:id="14841" w:author="24.501_CR5312_(Rel-18)_ATSSS_Ph3" w:date="2023-06-25T03:49:00Z"/>
                <w:lang w:val="en-US"/>
              </w:rPr>
            </w:pPr>
            <w:ins w:id="14842" w:author="24.501_CR5312_(Rel-18)_ATSSS_Ph3" w:date="2023-06-25T03:49:00Z">
              <w:r>
                <w:rPr>
                  <w:lang w:val="en-US"/>
                </w:rPr>
                <w:t>Bit</w:t>
              </w:r>
            </w:ins>
          </w:p>
        </w:tc>
      </w:tr>
      <w:tr w:rsidR="00454DCB" w14:paraId="71559FE5" w14:textId="77777777" w:rsidTr="00CA508D">
        <w:trPr>
          <w:gridAfter w:val="1"/>
          <w:wAfter w:w="33" w:type="dxa"/>
          <w:cantSplit/>
          <w:jc w:val="center"/>
          <w:ins w:id="14843" w:author="24.501_CR5312_(Rel-18)_ATSSS_Ph3" w:date="2023-06-25T03:49:00Z"/>
        </w:trPr>
        <w:tc>
          <w:tcPr>
            <w:tcW w:w="7089" w:type="dxa"/>
            <w:gridSpan w:val="10"/>
            <w:tcBorders>
              <w:top w:val="nil"/>
              <w:left w:val="single" w:sz="4" w:space="0" w:color="auto"/>
              <w:bottom w:val="nil"/>
              <w:right w:val="single" w:sz="4" w:space="0" w:color="auto"/>
            </w:tcBorders>
            <w:hideMark/>
          </w:tcPr>
          <w:p w14:paraId="7CC6CA8E" w14:textId="77777777" w:rsidR="00454DCB" w:rsidRDefault="00454DCB" w:rsidP="00CA508D">
            <w:pPr>
              <w:pStyle w:val="TAL"/>
              <w:rPr>
                <w:ins w:id="14844" w:author="24.501_CR5312_(Rel-18)_ATSSS_Ph3" w:date="2023-06-25T03:49:00Z"/>
                <w:lang w:val="en-US"/>
              </w:rPr>
            </w:pPr>
            <w:ins w:id="14845" w:author="24.501_CR5312_(Rel-18)_ATSSS_Ph3" w:date="2023-06-25T03:49:00Z">
              <w:r>
                <w:rPr>
                  <w:b/>
                  <w:lang w:val="en-US"/>
                </w:rPr>
                <w:t>8</w:t>
              </w:r>
            </w:ins>
          </w:p>
        </w:tc>
      </w:tr>
      <w:tr w:rsidR="00454DCB" w14:paraId="60B7130F" w14:textId="77777777" w:rsidTr="00CA508D">
        <w:trPr>
          <w:gridAfter w:val="1"/>
          <w:wAfter w:w="33" w:type="dxa"/>
          <w:cantSplit/>
          <w:jc w:val="center"/>
          <w:ins w:id="14846" w:author="24.501_CR5312_(Rel-18)_ATSSS_Ph3" w:date="2023-06-25T03:49:00Z"/>
        </w:trPr>
        <w:tc>
          <w:tcPr>
            <w:tcW w:w="285" w:type="dxa"/>
            <w:gridSpan w:val="2"/>
            <w:tcBorders>
              <w:top w:val="nil"/>
              <w:left w:val="single" w:sz="4" w:space="0" w:color="auto"/>
              <w:bottom w:val="nil"/>
              <w:right w:val="nil"/>
            </w:tcBorders>
            <w:hideMark/>
          </w:tcPr>
          <w:p w14:paraId="7CE40D32" w14:textId="77777777" w:rsidR="00454DCB" w:rsidRDefault="00454DCB" w:rsidP="00CA508D">
            <w:pPr>
              <w:pStyle w:val="TAC"/>
              <w:rPr>
                <w:ins w:id="14847" w:author="24.501_CR5312_(Rel-18)_ATSSS_Ph3" w:date="2023-06-25T03:49:00Z"/>
                <w:lang w:val="en-US"/>
              </w:rPr>
            </w:pPr>
            <w:ins w:id="14848" w:author="24.501_CR5312_(Rel-18)_ATSSS_Ph3" w:date="2023-06-25T03:49:00Z">
              <w:r>
                <w:rPr>
                  <w:lang w:val="en-US"/>
                </w:rPr>
                <w:t>0</w:t>
              </w:r>
            </w:ins>
          </w:p>
        </w:tc>
        <w:tc>
          <w:tcPr>
            <w:tcW w:w="284" w:type="dxa"/>
            <w:gridSpan w:val="2"/>
            <w:tcBorders>
              <w:top w:val="nil"/>
              <w:left w:val="nil"/>
              <w:bottom w:val="nil"/>
              <w:right w:val="nil"/>
            </w:tcBorders>
          </w:tcPr>
          <w:p w14:paraId="53DB44DA" w14:textId="77777777" w:rsidR="00454DCB" w:rsidRDefault="00454DCB" w:rsidP="00CA508D">
            <w:pPr>
              <w:pStyle w:val="TAC"/>
              <w:rPr>
                <w:ins w:id="14849" w:author="24.501_CR5312_(Rel-18)_ATSSS_Ph3" w:date="2023-06-25T03:49:00Z"/>
                <w:lang w:val="en-US"/>
              </w:rPr>
            </w:pPr>
          </w:p>
        </w:tc>
        <w:tc>
          <w:tcPr>
            <w:tcW w:w="283" w:type="dxa"/>
            <w:gridSpan w:val="2"/>
            <w:tcBorders>
              <w:top w:val="nil"/>
              <w:left w:val="nil"/>
              <w:bottom w:val="nil"/>
              <w:right w:val="nil"/>
            </w:tcBorders>
          </w:tcPr>
          <w:p w14:paraId="1DED4B9E" w14:textId="77777777" w:rsidR="00454DCB" w:rsidRDefault="00454DCB" w:rsidP="00CA508D">
            <w:pPr>
              <w:pStyle w:val="TAC"/>
              <w:rPr>
                <w:ins w:id="14850" w:author="24.501_CR5312_(Rel-18)_ATSSS_Ph3" w:date="2023-06-25T03:49:00Z"/>
                <w:lang w:val="en-US"/>
              </w:rPr>
            </w:pPr>
          </w:p>
        </w:tc>
        <w:tc>
          <w:tcPr>
            <w:tcW w:w="283" w:type="dxa"/>
            <w:gridSpan w:val="2"/>
            <w:tcBorders>
              <w:top w:val="nil"/>
              <w:left w:val="nil"/>
              <w:bottom w:val="nil"/>
              <w:right w:val="nil"/>
            </w:tcBorders>
          </w:tcPr>
          <w:p w14:paraId="337ABFDF" w14:textId="77777777" w:rsidR="00454DCB" w:rsidRDefault="00454DCB" w:rsidP="00CA508D">
            <w:pPr>
              <w:pStyle w:val="TAC"/>
              <w:rPr>
                <w:ins w:id="14851" w:author="24.501_CR5312_(Rel-18)_ATSSS_Ph3" w:date="2023-06-25T03:49:00Z"/>
                <w:lang w:val="en-US"/>
              </w:rPr>
            </w:pPr>
          </w:p>
        </w:tc>
        <w:tc>
          <w:tcPr>
            <w:tcW w:w="5954" w:type="dxa"/>
            <w:gridSpan w:val="2"/>
            <w:tcBorders>
              <w:top w:val="nil"/>
              <w:left w:val="nil"/>
              <w:bottom w:val="nil"/>
              <w:right w:val="single" w:sz="4" w:space="0" w:color="auto"/>
            </w:tcBorders>
            <w:hideMark/>
          </w:tcPr>
          <w:p w14:paraId="071F8ED4" w14:textId="77777777" w:rsidR="00454DCB" w:rsidRDefault="00454DCB" w:rsidP="00CA508D">
            <w:pPr>
              <w:pStyle w:val="TAL"/>
              <w:rPr>
                <w:ins w:id="14852" w:author="24.501_CR5312_(Rel-18)_ATSSS_Ph3" w:date="2023-06-25T03:49:00Z"/>
                <w:lang w:val="en-US"/>
              </w:rPr>
            </w:pPr>
            <w:ins w:id="14853" w:author="24.501_CR5312_(Rel-18)_ATSSS_Ph3" w:date="2023-06-25T03:49:00Z">
              <w:r>
                <w:rPr>
                  <w:lang w:val="en-US"/>
                </w:rPr>
                <w:t>User plane CIoT 5GS optimization not supported</w:t>
              </w:r>
            </w:ins>
          </w:p>
        </w:tc>
      </w:tr>
      <w:tr w:rsidR="00454DCB" w14:paraId="0B2805DE" w14:textId="77777777" w:rsidTr="00CA508D">
        <w:trPr>
          <w:gridAfter w:val="1"/>
          <w:wAfter w:w="33" w:type="dxa"/>
          <w:cantSplit/>
          <w:jc w:val="center"/>
          <w:ins w:id="14854" w:author="24.501_CR5312_(Rel-18)_ATSSS_Ph3" w:date="2023-06-25T03:49:00Z"/>
        </w:trPr>
        <w:tc>
          <w:tcPr>
            <w:tcW w:w="285" w:type="dxa"/>
            <w:gridSpan w:val="2"/>
            <w:tcBorders>
              <w:top w:val="nil"/>
              <w:left w:val="single" w:sz="4" w:space="0" w:color="auto"/>
              <w:bottom w:val="nil"/>
              <w:right w:val="nil"/>
            </w:tcBorders>
            <w:hideMark/>
          </w:tcPr>
          <w:p w14:paraId="6A63218E" w14:textId="77777777" w:rsidR="00454DCB" w:rsidRDefault="00454DCB" w:rsidP="00CA508D">
            <w:pPr>
              <w:pStyle w:val="TAC"/>
              <w:rPr>
                <w:ins w:id="14855" w:author="24.501_CR5312_(Rel-18)_ATSSS_Ph3" w:date="2023-06-25T03:49:00Z"/>
                <w:lang w:val="en-US"/>
              </w:rPr>
            </w:pPr>
            <w:ins w:id="14856" w:author="24.501_CR5312_(Rel-18)_ATSSS_Ph3" w:date="2023-06-25T03:49:00Z">
              <w:r>
                <w:rPr>
                  <w:lang w:val="en-US"/>
                </w:rPr>
                <w:t>1</w:t>
              </w:r>
            </w:ins>
          </w:p>
        </w:tc>
        <w:tc>
          <w:tcPr>
            <w:tcW w:w="284" w:type="dxa"/>
            <w:gridSpan w:val="2"/>
            <w:tcBorders>
              <w:top w:val="nil"/>
              <w:left w:val="nil"/>
              <w:bottom w:val="nil"/>
              <w:right w:val="nil"/>
            </w:tcBorders>
          </w:tcPr>
          <w:p w14:paraId="780B2F22" w14:textId="77777777" w:rsidR="00454DCB" w:rsidRDefault="00454DCB" w:rsidP="00CA508D">
            <w:pPr>
              <w:pStyle w:val="TAC"/>
              <w:rPr>
                <w:ins w:id="14857" w:author="24.501_CR5312_(Rel-18)_ATSSS_Ph3" w:date="2023-06-25T03:49:00Z"/>
                <w:lang w:val="en-US"/>
              </w:rPr>
            </w:pPr>
          </w:p>
        </w:tc>
        <w:tc>
          <w:tcPr>
            <w:tcW w:w="283" w:type="dxa"/>
            <w:gridSpan w:val="2"/>
            <w:tcBorders>
              <w:top w:val="nil"/>
              <w:left w:val="nil"/>
              <w:bottom w:val="nil"/>
              <w:right w:val="nil"/>
            </w:tcBorders>
          </w:tcPr>
          <w:p w14:paraId="601C106E" w14:textId="77777777" w:rsidR="00454DCB" w:rsidRDefault="00454DCB" w:rsidP="00CA508D">
            <w:pPr>
              <w:pStyle w:val="TAC"/>
              <w:rPr>
                <w:ins w:id="14858" w:author="24.501_CR5312_(Rel-18)_ATSSS_Ph3" w:date="2023-06-25T03:49:00Z"/>
                <w:lang w:val="en-US"/>
              </w:rPr>
            </w:pPr>
          </w:p>
        </w:tc>
        <w:tc>
          <w:tcPr>
            <w:tcW w:w="283" w:type="dxa"/>
            <w:gridSpan w:val="2"/>
            <w:tcBorders>
              <w:top w:val="nil"/>
              <w:left w:val="nil"/>
              <w:bottom w:val="nil"/>
              <w:right w:val="nil"/>
            </w:tcBorders>
          </w:tcPr>
          <w:p w14:paraId="2FAF2726" w14:textId="77777777" w:rsidR="00454DCB" w:rsidRDefault="00454DCB" w:rsidP="00CA508D">
            <w:pPr>
              <w:pStyle w:val="TAC"/>
              <w:rPr>
                <w:ins w:id="14859" w:author="24.501_CR5312_(Rel-18)_ATSSS_Ph3" w:date="2023-06-25T03:49:00Z"/>
                <w:lang w:val="en-US"/>
              </w:rPr>
            </w:pPr>
          </w:p>
        </w:tc>
        <w:tc>
          <w:tcPr>
            <w:tcW w:w="5954" w:type="dxa"/>
            <w:gridSpan w:val="2"/>
            <w:tcBorders>
              <w:top w:val="nil"/>
              <w:left w:val="nil"/>
              <w:bottom w:val="nil"/>
              <w:right w:val="single" w:sz="4" w:space="0" w:color="auto"/>
            </w:tcBorders>
            <w:hideMark/>
          </w:tcPr>
          <w:p w14:paraId="6D7DB8D0" w14:textId="77777777" w:rsidR="00454DCB" w:rsidRDefault="00454DCB" w:rsidP="00CA508D">
            <w:pPr>
              <w:pStyle w:val="TAL"/>
              <w:rPr>
                <w:ins w:id="14860" w:author="24.501_CR5312_(Rel-18)_ATSSS_Ph3" w:date="2023-06-25T03:49:00Z"/>
                <w:lang w:val="en-US"/>
              </w:rPr>
            </w:pPr>
            <w:ins w:id="14861" w:author="24.501_CR5312_(Rel-18)_ATSSS_Ph3" w:date="2023-06-25T03:49:00Z">
              <w:r>
                <w:rPr>
                  <w:lang w:val="en-US"/>
                </w:rPr>
                <w:t>User plane CIoT 5GS optimization supported</w:t>
              </w:r>
            </w:ins>
          </w:p>
        </w:tc>
      </w:tr>
      <w:tr w:rsidR="00454DCB" w14:paraId="55F9AA93" w14:textId="77777777" w:rsidTr="00CA508D">
        <w:trPr>
          <w:gridAfter w:val="1"/>
          <w:wAfter w:w="33" w:type="dxa"/>
          <w:cantSplit/>
          <w:jc w:val="center"/>
          <w:ins w:id="14862" w:author="24.501_CR5312_(Rel-18)_ATSSS_Ph3" w:date="2023-06-25T03:49:00Z"/>
        </w:trPr>
        <w:tc>
          <w:tcPr>
            <w:tcW w:w="7089" w:type="dxa"/>
            <w:gridSpan w:val="10"/>
            <w:tcBorders>
              <w:top w:val="nil"/>
              <w:left w:val="single" w:sz="4" w:space="0" w:color="auto"/>
              <w:bottom w:val="nil"/>
              <w:right w:val="single" w:sz="4" w:space="0" w:color="auto"/>
            </w:tcBorders>
          </w:tcPr>
          <w:p w14:paraId="1975C455" w14:textId="77777777" w:rsidR="00454DCB" w:rsidRDefault="00454DCB" w:rsidP="00CA508D">
            <w:pPr>
              <w:pStyle w:val="TAL"/>
              <w:rPr>
                <w:ins w:id="14863" w:author="24.501_CR5312_(Rel-18)_ATSSS_Ph3" w:date="2023-06-25T03:49:00Z"/>
                <w:lang w:val="en-US"/>
              </w:rPr>
            </w:pPr>
          </w:p>
        </w:tc>
      </w:tr>
      <w:tr w:rsidR="00454DCB" w14:paraId="4CE71C3F" w14:textId="77777777" w:rsidTr="00CA508D">
        <w:trPr>
          <w:gridAfter w:val="1"/>
          <w:wAfter w:w="33" w:type="dxa"/>
          <w:cantSplit/>
          <w:jc w:val="center"/>
          <w:ins w:id="14864" w:author="24.501_CR5312_(Rel-18)_ATSSS_Ph3" w:date="2023-06-25T03:49:00Z"/>
        </w:trPr>
        <w:tc>
          <w:tcPr>
            <w:tcW w:w="7089" w:type="dxa"/>
            <w:gridSpan w:val="10"/>
            <w:tcBorders>
              <w:top w:val="nil"/>
              <w:left w:val="single" w:sz="4" w:space="0" w:color="auto"/>
              <w:bottom w:val="nil"/>
              <w:right w:val="single" w:sz="4" w:space="0" w:color="auto"/>
            </w:tcBorders>
            <w:hideMark/>
          </w:tcPr>
          <w:p w14:paraId="66119DFF" w14:textId="77777777" w:rsidR="00454DCB" w:rsidRDefault="00454DCB" w:rsidP="00CA508D">
            <w:pPr>
              <w:pStyle w:val="TAL"/>
              <w:rPr>
                <w:ins w:id="14865" w:author="24.501_CR5312_(Rel-18)_ATSSS_Ph3" w:date="2023-06-25T03:49:00Z"/>
                <w:lang w:val="en-US"/>
              </w:rPr>
            </w:pPr>
            <w:ins w:id="14866" w:author="24.501_CR5312_(Rel-18)_ATSSS_Ph3" w:date="2023-06-25T03:49:00Z">
              <w:r>
                <w:rPr>
                  <w:lang w:val="en-US"/>
                </w:rPr>
                <w:t>Location Services indicator in 5GC (5G-LCS) (</w:t>
              </w:r>
              <w:r>
                <w:rPr>
                  <w:lang w:val="en-US" w:eastAsia="ja-JP"/>
                </w:rPr>
                <w:t>octet 5, bit 1</w:t>
              </w:r>
              <w:r>
                <w:rPr>
                  <w:lang w:val="en-US"/>
                </w:rPr>
                <w:t>)</w:t>
              </w:r>
            </w:ins>
          </w:p>
        </w:tc>
      </w:tr>
      <w:tr w:rsidR="00454DCB" w14:paraId="2949ED9E" w14:textId="77777777" w:rsidTr="00CA508D">
        <w:trPr>
          <w:gridAfter w:val="1"/>
          <w:wAfter w:w="33" w:type="dxa"/>
          <w:cantSplit/>
          <w:jc w:val="center"/>
          <w:ins w:id="14867" w:author="24.501_CR5312_(Rel-18)_ATSSS_Ph3" w:date="2023-06-25T03:49:00Z"/>
        </w:trPr>
        <w:tc>
          <w:tcPr>
            <w:tcW w:w="7089" w:type="dxa"/>
            <w:gridSpan w:val="10"/>
            <w:tcBorders>
              <w:top w:val="nil"/>
              <w:left w:val="single" w:sz="4" w:space="0" w:color="auto"/>
              <w:bottom w:val="nil"/>
              <w:right w:val="single" w:sz="4" w:space="0" w:color="auto"/>
            </w:tcBorders>
            <w:hideMark/>
          </w:tcPr>
          <w:p w14:paraId="59338A35" w14:textId="77777777" w:rsidR="00454DCB" w:rsidRDefault="00454DCB" w:rsidP="00CA508D">
            <w:pPr>
              <w:pStyle w:val="TAL"/>
              <w:rPr>
                <w:ins w:id="14868" w:author="24.501_CR5312_(Rel-18)_ATSSS_Ph3" w:date="2023-06-25T03:49:00Z"/>
                <w:lang w:val="en-US"/>
              </w:rPr>
            </w:pPr>
            <w:ins w:id="14869" w:author="24.501_CR5312_(Rel-18)_ATSSS_Ph3" w:date="2023-06-25T03:49:00Z">
              <w:r>
                <w:rPr>
                  <w:lang w:val="en-US"/>
                </w:rPr>
                <w:t>Bit</w:t>
              </w:r>
            </w:ins>
          </w:p>
        </w:tc>
      </w:tr>
      <w:tr w:rsidR="00454DCB" w14:paraId="35BF51F4" w14:textId="77777777" w:rsidTr="00CA508D">
        <w:trPr>
          <w:gridAfter w:val="1"/>
          <w:wAfter w:w="33" w:type="dxa"/>
          <w:cantSplit/>
          <w:jc w:val="center"/>
          <w:ins w:id="14870" w:author="24.501_CR5312_(Rel-18)_ATSSS_Ph3" w:date="2023-06-25T03:49:00Z"/>
        </w:trPr>
        <w:tc>
          <w:tcPr>
            <w:tcW w:w="7089" w:type="dxa"/>
            <w:gridSpan w:val="10"/>
            <w:tcBorders>
              <w:top w:val="nil"/>
              <w:left w:val="single" w:sz="4" w:space="0" w:color="auto"/>
              <w:bottom w:val="nil"/>
              <w:right w:val="single" w:sz="4" w:space="0" w:color="auto"/>
            </w:tcBorders>
            <w:hideMark/>
          </w:tcPr>
          <w:p w14:paraId="142DA27D" w14:textId="77777777" w:rsidR="00454DCB" w:rsidRDefault="00454DCB" w:rsidP="00CA508D">
            <w:pPr>
              <w:pStyle w:val="TAL"/>
              <w:rPr>
                <w:ins w:id="14871" w:author="24.501_CR5312_(Rel-18)_ATSSS_Ph3" w:date="2023-06-25T03:49:00Z"/>
                <w:lang w:val="en-US"/>
              </w:rPr>
            </w:pPr>
            <w:ins w:id="14872" w:author="24.501_CR5312_(Rel-18)_ATSSS_Ph3" w:date="2023-06-25T03:49:00Z">
              <w:r>
                <w:rPr>
                  <w:b/>
                  <w:lang w:val="en-US"/>
                </w:rPr>
                <w:t>1</w:t>
              </w:r>
            </w:ins>
          </w:p>
        </w:tc>
      </w:tr>
      <w:tr w:rsidR="00454DCB" w14:paraId="4577692E" w14:textId="77777777" w:rsidTr="00CA508D">
        <w:trPr>
          <w:gridAfter w:val="1"/>
          <w:wAfter w:w="33" w:type="dxa"/>
          <w:cantSplit/>
          <w:jc w:val="center"/>
          <w:ins w:id="14873" w:author="24.501_CR5312_(Rel-18)_ATSSS_Ph3" w:date="2023-06-25T03:49:00Z"/>
        </w:trPr>
        <w:tc>
          <w:tcPr>
            <w:tcW w:w="285" w:type="dxa"/>
            <w:gridSpan w:val="2"/>
            <w:tcBorders>
              <w:top w:val="nil"/>
              <w:left w:val="single" w:sz="4" w:space="0" w:color="auto"/>
              <w:bottom w:val="nil"/>
              <w:right w:val="nil"/>
            </w:tcBorders>
            <w:hideMark/>
          </w:tcPr>
          <w:p w14:paraId="07B7CE7E" w14:textId="77777777" w:rsidR="00454DCB" w:rsidRDefault="00454DCB" w:rsidP="00CA508D">
            <w:pPr>
              <w:pStyle w:val="TAC"/>
              <w:rPr>
                <w:ins w:id="14874" w:author="24.501_CR5312_(Rel-18)_ATSSS_Ph3" w:date="2023-06-25T03:49:00Z"/>
                <w:lang w:val="en-US"/>
              </w:rPr>
            </w:pPr>
            <w:ins w:id="14875" w:author="24.501_CR5312_(Rel-18)_ATSSS_Ph3" w:date="2023-06-25T03:49:00Z">
              <w:r>
                <w:rPr>
                  <w:lang w:val="en-US"/>
                </w:rPr>
                <w:t>0</w:t>
              </w:r>
            </w:ins>
          </w:p>
        </w:tc>
        <w:tc>
          <w:tcPr>
            <w:tcW w:w="284" w:type="dxa"/>
            <w:gridSpan w:val="2"/>
            <w:tcBorders>
              <w:top w:val="nil"/>
              <w:left w:val="nil"/>
              <w:bottom w:val="nil"/>
              <w:right w:val="nil"/>
            </w:tcBorders>
          </w:tcPr>
          <w:p w14:paraId="31796AE0" w14:textId="77777777" w:rsidR="00454DCB" w:rsidRDefault="00454DCB" w:rsidP="00CA508D">
            <w:pPr>
              <w:pStyle w:val="TAC"/>
              <w:rPr>
                <w:ins w:id="14876" w:author="24.501_CR5312_(Rel-18)_ATSSS_Ph3" w:date="2023-06-25T03:49:00Z"/>
                <w:lang w:val="en-US"/>
              </w:rPr>
            </w:pPr>
          </w:p>
        </w:tc>
        <w:tc>
          <w:tcPr>
            <w:tcW w:w="283" w:type="dxa"/>
            <w:gridSpan w:val="2"/>
            <w:tcBorders>
              <w:top w:val="nil"/>
              <w:left w:val="nil"/>
              <w:bottom w:val="nil"/>
              <w:right w:val="nil"/>
            </w:tcBorders>
          </w:tcPr>
          <w:p w14:paraId="1A05E892" w14:textId="77777777" w:rsidR="00454DCB" w:rsidRDefault="00454DCB" w:rsidP="00CA508D">
            <w:pPr>
              <w:pStyle w:val="TAC"/>
              <w:rPr>
                <w:ins w:id="14877" w:author="24.501_CR5312_(Rel-18)_ATSSS_Ph3" w:date="2023-06-25T03:49:00Z"/>
                <w:lang w:val="en-US"/>
              </w:rPr>
            </w:pPr>
          </w:p>
        </w:tc>
        <w:tc>
          <w:tcPr>
            <w:tcW w:w="283" w:type="dxa"/>
            <w:gridSpan w:val="2"/>
            <w:tcBorders>
              <w:top w:val="nil"/>
              <w:left w:val="nil"/>
              <w:bottom w:val="nil"/>
              <w:right w:val="nil"/>
            </w:tcBorders>
          </w:tcPr>
          <w:p w14:paraId="6FB7F0AB" w14:textId="77777777" w:rsidR="00454DCB" w:rsidRDefault="00454DCB" w:rsidP="00CA508D">
            <w:pPr>
              <w:pStyle w:val="TAC"/>
              <w:rPr>
                <w:ins w:id="14878" w:author="24.501_CR5312_(Rel-18)_ATSSS_Ph3" w:date="2023-06-25T03:49:00Z"/>
                <w:lang w:val="en-US"/>
              </w:rPr>
            </w:pPr>
          </w:p>
        </w:tc>
        <w:tc>
          <w:tcPr>
            <w:tcW w:w="5954" w:type="dxa"/>
            <w:gridSpan w:val="2"/>
            <w:tcBorders>
              <w:top w:val="nil"/>
              <w:left w:val="nil"/>
              <w:bottom w:val="nil"/>
              <w:right w:val="single" w:sz="4" w:space="0" w:color="auto"/>
            </w:tcBorders>
            <w:hideMark/>
          </w:tcPr>
          <w:p w14:paraId="7E98C2D5" w14:textId="77777777" w:rsidR="00454DCB" w:rsidRDefault="00454DCB" w:rsidP="00CA508D">
            <w:pPr>
              <w:pStyle w:val="TAL"/>
              <w:rPr>
                <w:ins w:id="14879" w:author="24.501_CR5312_(Rel-18)_ATSSS_Ph3" w:date="2023-06-25T03:49:00Z"/>
                <w:lang w:val="en-US"/>
              </w:rPr>
            </w:pPr>
            <w:ins w:id="14880" w:author="24.501_CR5312_(Rel-18)_ATSSS_Ph3" w:date="2023-06-25T03:49:00Z">
              <w:r>
                <w:rPr>
                  <w:lang w:val="en-US"/>
                </w:rPr>
                <w:t>Location services via 5GC not supported</w:t>
              </w:r>
            </w:ins>
          </w:p>
        </w:tc>
      </w:tr>
      <w:tr w:rsidR="00454DCB" w14:paraId="55B84E1E" w14:textId="77777777" w:rsidTr="00CA508D">
        <w:trPr>
          <w:gridAfter w:val="1"/>
          <w:wAfter w:w="33" w:type="dxa"/>
          <w:cantSplit/>
          <w:jc w:val="center"/>
          <w:ins w:id="14881" w:author="24.501_CR5312_(Rel-18)_ATSSS_Ph3" w:date="2023-06-25T03:49:00Z"/>
        </w:trPr>
        <w:tc>
          <w:tcPr>
            <w:tcW w:w="285" w:type="dxa"/>
            <w:gridSpan w:val="2"/>
            <w:tcBorders>
              <w:top w:val="nil"/>
              <w:left w:val="single" w:sz="4" w:space="0" w:color="auto"/>
              <w:bottom w:val="nil"/>
              <w:right w:val="nil"/>
            </w:tcBorders>
            <w:hideMark/>
          </w:tcPr>
          <w:p w14:paraId="110AD0AC" w14:textId="77777777" w:rsidR="00454DCB" w:rsidRDefault="00454DCB" w:rsidP="00CA508D">
            <w:pPr>
              <w:pStyle w:val="TAC"/>
              <w:rPr>
                <w:ins w:id="14882" w:author="24.501_CR5312_(Rel-18)_ATSSS_Ph3" w:date="2023-06-25T03:49:00Z"/>
                <w:lang w:val="en-US"/>
              </w:rPr>
            </w:pPr>
            <w:ins w:id="14883" w:author="24.501_CR5312_(Rel-18)_ATSSS_Ph3" w:date="2023-06-25T03:49:00Z">
              <w:r>
                <w:rPr>
                  <w:lang w:val="en-US"/>
                </w:rPr>
                <w:t>1</w:t>
              </w:r>
            </w:ins>
          </w:p>
        </w:tc>
        <w:tc>
          <w:tcPr>
            <w:tcW w:w="284" w:type="dxa"/>
            <w:gridSpan w:val="2"/>
            <w:tcBorders>
              <w:top w:val="nil"/>
              <w:left w:val="nil"/>
              <w:bottom w:val="nil"/>
              <w:right w:val="nil"/>
            </w:tcBorders>
          </w:tcPr>
          <w:p w14:paraId="66F40A7C" w14:textId="77777777" w:rsidR="00454DCB" w:rsidRDefault="00454DCB" w:rsidP="00CA508D">
            <w:pPr>
              <w:pStyle w:val="TAC"/>
              <w:rPr>
                <w:ins w:id="14884" w:author="24.501_CR5312_(Rel-18)_ATSSS_Ph3" w:date="2023-06-25T03:49:00Z"/>
                <w:lang w:val="en-US"/>
              </w:rPr>
            </w:pPr>
          </w:p>
        </w:tc>
        <w:tc>
          <w:tcPr>
            <w:tcW w:w="283" w:type="dxa"/>
            <w:gridSpan w:val="2"/>
            <w:tcBorders>
              <w:top w:val="nil"/>
              <w:left w:val="nil"/>
              <w:bottom w:val="nil"/>
              <w:right w:val="nil"/>
            </w:tcBorders>
          </w:tcPr>
          <w:p w14:paraId="3B431322" w14:textId="77777777" w:rsidR="00454DCB" w:rsidRDefault="00454DCB" w:rsidP="00CA508D">
            <w:pPr>
              <w:pStyle w:val="TAC"/>
              <w:rPr>
                <w:ins w:id="14885" w:author="24.501_CR5312_(Rel-18)_ATSSS_Ph3" w:date="2023-06-25T03:49:00Z"/>
                <w:lang w:val="en-US"/>
              </w:rPr>
            </w:pPr>
          </w:p>
        </w:tc>
        <w:tc>
          <w:tcPr>
            <w:tcW w:w="283" w:type="dxa"/>
            <w:gridSpan w:val="2"/>
            <w:tcBorders>
              <w:top w:val="nil"/>
              <w:left w:val="nil"/>
              <w:bottom w:val="nil"/>
              <w:right w:val="nil"/>
            </w:tcBorders>
          </w:tcPr>
          <w:p w14:paraId="1741E242" w14:textId="77777777" w:rsidR="00454DCB" w:rsidRDefault="00454DCB" w:rsidP="00CA508D">
            <w:pPr>
              <w:pStyle w:val="TAC"/>
              <w:rPr>
                <w:ins w:id="14886" w:author="24.501_CR5312_(Rel-18)_ATSSS_Ph3" w:date="2023-06-25T03:49:00Z"/>
                <w:lang w:val="en-US"/>
              </w:rPr>
            </w:pPr>
          </w:p>
        </w:tc>
        <w:tc>
          <w:tcPr>
            <w:tcW w:w="5954" w:type="dxa"/>
            <w:gridSpan w:val="2"/>
            <w:tcBorders>
              <w:top w:val="nil"/>
              <w:left w:val="nil"/>
              <w:bottom w:val="nil"/>
              <w:right w:val="single" w:sz="4" w:space="0" w:color="auto"/>
            </w:tcBorders>
            <w:hideMark/>
          </w:tcPr>
          <w:p w14:paraId="5591CED3" w14:textId="77777777" w:rsidR="00454DCB" w:rsidRDefault="00454DCB" w:rsidP="00CA508D">
            <w:pPr>
              <w:pStyle w:val="TAL"/>
              <w:rPr>
                <w:ins w:id="14887" w:author="24.501_CR5312_(Rel-18)_ATSSS_Ph3" w:date="2023-06-25T03:49:00Z"/>
                <w:lang w:val="en-US"/>
              </w:rPr>
            </w:pPr>
            <w:ins w:id="14888" w:author="24.501_CR5312_(Rel-18)_ATSSS_Ph3" w:date="2023-06-25T03:49:00Z">
              <w:r>
                <w:rPr>
                  <w:lang w:val="en-US"/>
                </w:rPr>
                <w:t>Location services via 5GC supported</w:t>
              </w:r>
            </w:ins>
          </w:p>
        </w:tc>
      </w:tr>
      <w:tr w:rsidR="00454DCB" w14:paraId="141F225A" w14:textId="77777777" w:rsidTr="00CA508D">
        <w:trPr>
          <w:gridAfter w:val="1"/>
          <w:wAfter w:w="33" w:type="dxa"/>
          <w:cantSplit/>
          <w:jc w:val="center"/>
          <w:ins w:id="14889" w:author="24.501_CR5312_(Rel-18)_ATSSS_Ph3" w:date="2023-06-25T03:49:00Z"/>
        </w:trPr>
        <w:tc>
          <w:tcPr>
            <w:tcW w:w="7089" w:type="dxa"/>
            <w:gridSpan w:val="10"/>
            <w:tcBorders>
              <w:top w:val="nil"/>
              <w:left w:val="single" w:sz="4" w:space="0" w:color="auto"/>
              <w:bottom w:val="nil"/>
              <w:right w:val="single" w:sz="4" w:space="0" w:color="auto"/>
            </w:tcBorders>
          </w:tcPr>
          <w:p w14:paraId="1A99AA18" w14:textId="77777777" w:rsidR="00454DCB" w:rsidRDefault="00454DCB" w:rsidP="00CA508D">
            <w:pPr>
              <w:pStyle w:val="TAL"/>
              <w:rPr>
                <w:ins w:id="14890" w:author="24.501_CR5312_(Rel-18)_ATSSS_Ph3" w:date="2023-06-25T03:49:00Z"/>
                <w:lang w:val="en-US"/>
              </w:rPr>
            </w:pPr>
          </w:p>
        </w:tc>
      </w:tr>
      <w:tr w:rsidR="00454DCB" w14:paraId="00FCE0B9" w14:textId="77777777" w:rsidTr="00CA508D">
        <w:trPr>
          <w:gridAfter w:val="1"/>
          <w:wAfter w:w="33" w:type="dxa"/>
          <w:cantSplit/>
          <w:jc w:val="center"/>
          <w:ins w:id="14891" w:author="24.501_CR5312_(Rel-18)_ATSSS_Ph3" w:date="2023-06-25T03:49:00Z"/>
        </w:trPr>
        <w:tc>
          <w:tcPr>
            <w:tcW w:w="7089" w:type="dxa"/>
            <w:gridSpan w:val="10"/>
            <w:tcBorders>
              <w:top w:val="nil"/>
              <w:left w:val="single" w:sz="4" w:space="0" w:color="auto"/>
              <w:bottom w:val="nil"/>
              <w:right w:val="single" w:sz="4" w:space="0" w:color="auto"/>
            </w:tcBorders>
            <w:hideMark/>
          </w:tcPr>
          <w:p w14:paraId="0975A30D" w14:textId="77777777" w:rsidR="00454DCB" w:rsidRDefault="00454DCB" w:rsidP="00CA508D">
            <w:pPr>
              <w:pStyle w:val="TAL"/>
              <w:rPr>
                <w:ins w:id="14892" w:author="24.501_CR5312_(Rel-18)_ATSSS_Ph3" w:date="2023-06-25T03:49:00Z"/>
                <w:lang w:val="en-US"/>
              </w:rPr>
            </w:pPr>
            <w:ins w:id="14893" w:author="24.501_CR5312_(Rel-18)_ATSSS_Ph3" w:date="2023-06-25T03:49:00Z">
              <w:r>
                <w:rPr>
                  <w:lang w:val="en-US"/>
                </w:rPr>
                <w:t>ATSSS support indicator (ATS-IND) (octet 5, bit 2)</w:t>
              </w:r>
            </w:ins>
          </w:p>
        </w:tc>
      </w:tr>
      <w:tr w:rsidR="00454DCB" w14:paraId="12A751C8" w14:textId="77777777" w:rsidTr="00CA508D">
        <w:trPr>
          <w:gridAfter w:val="1"/>
          <w:wAfter w:w="33" w:type="dxa"/>
          <w:cantSplit/>
          <w:jc w:val="center"/>
          <w:ins w:id="14894" w:author="24.501_CR5312_(Rel-18)_ATSSS_Ph3" w:date="2023-06-25T03:49:00Z"/>
        </w:trPr>
        <w:tc>
          <w:tcPr>
            <w:tcW w:w="7089" w:type="dxa"/>
            <w:gridSpan w:val="10"/>
            <w:tcBorders>
              <w:top w:val="nil"/>
              <w:left w:val="single" w:sz="4" w:space="0" w:color="auto"/>
              <w:bottom w:val="nil"/>
              <w:right w:val="single" w:sz="4" w:space="0" w:color="auto"/>
            </w:tcBorders>
            <w:hideMark/>
          </w:tcPr>
          <w:p w14:paraId="0045D920" w14:textId="77777777" w:rsidR="00454DCB" w:rsidRDefault="00454DCB" w:rsidP="00CA508D">
            <w:pPr>
              <w:pStyle w:val="TAL"/>
              <w:rPr>
                <w:ins w:id="14895" w:author="24.501_CR5312_(Rel-18)_ATSSS_Ph3" w:date="2023-06-25T03:49:00Z"/>
                <w:lang w:val="en-US"/>
              </w:rPr>
            </w:pPr>
            <w:ins w:id="14896" w:author="24.501_CR5312_(Rel-18)_ATSSS_Ph3" w:date="2023-06-25T03:49:00Z">
              <w:r>
                <w:rPr>
                  <w:lang w:val="en-US"/>
                </w:rPr>
                <w:t>This bit indicates the network support for ATSSS.</w:t>
              </w:r>
            </w:ins>
          </w:p>
        </w:tc>
      </w:tr>
      <w:tr w:rsidR="00454DCB" w14:paraId="6CE51CB5" w14:textId="77777777" w:rsidTr="00CA508D">
        <w:trPr>
          <w:gridAfter w:val="1"/>
          <w:wAfter w:w="33" w:type="dxa"/>
          <w:cantSplit/>
          <w:jc w:val="center"/>
          <w:ins w:id="14897" w:author="24.501_CR5312_(Rel-18)_ATSSS_Ph3" w:date="2023-06-25T03:49:00Z"/>
        </w:trPr>
        <w:tc>
          <w:tcPr>
            <w:tcW w:w="7089" w:type="dxa"/>
            <w:gridSpan w:val="10"/>
            <w:tcBorders>
              <w:top w:val="nil"/>
              <w:left w:val="single" w:sz="4" w:space="0" w:color="auto"/>
              <w:bottom w:val="nil"/>
              <w:right w:val="single" w:sz="4" w:space="0" w:color="auto"/>
            </w:tcBorders>
            <w:hideMark/>
          </w:tcPr>
          <w:p w14:paraId="37F92AA0" w14:textId="77777777" w:rsidR="00454DCB" w:rsidRDefault="00454DCB" w:rsidP="00CA508D">
            <w:pPr>
              <w:pStyle w:val="TAL"/>
              <w:rPr>
                <w:ins w:id="14898" w:author="24.501_CR5312_(Rel-18)_ATSSS_Ph3" w:date="2023-06-25T03:49:00Z"/>
                <w:lang w:val="en-US"/>
              </w:rPr>
            </w:pPr>
            <w:ins w:id="14899" w:author="24.501_CR5312_(Rel-18)_ATSSS_Ph3" w:date="2023-06-25T03:49:00Z">
              <w:r>
                <w:rPr>
                  <w:lang w:val="en-US"/>
                </w:rPr>
                <w:t>Bit</w:t>
              </w:r>
            </w:ins>
          </w:p>
        </w:tc>
      </w:tr>
      <w:tr w:rsidR="00454DCB" w14:paraId="71F460F7" w14:textId="77777777" w:rsidTr="00CA508D">
        <w:trPr>
          <w:gridAfter w:val="1"/>
          <w:wAfter w:w="33" w:type="dxa"/>
          <w:cantSplit/>
          <w:jc w:val="center"/>
          <w:ins w:id="14900" w:author="24.501_CR5312_(Rel-18)_ATSSS_Ph3" w:date="2023-06-25T03:49:00Z"/>
        </w:trPr>
        <w:tc>
          <w:tcPr>
            <w:tcW w:w="7089" w:type="dxa"/>
            <w:gridSpan w:val="10"/>
            <w:tcBorders>
              <w:top w:val="nil"/>
              <w:left w:val="single" w:sz="4" w:space="0" w:color="auto"/>
              <w:bottom w:val="nil"/>
              <w:right w:val="single" w:sz="4" w:space="0" w:color="auto"/>
            </w:tcBorders>
            <w:hideMark/>
          </w:tcPr>
          <w:p w14:paraId="2C8B2AC4" w14:textId="77777777" w:rsidR="00454DCB" w:rsidRDefault="00454DCB" w:rsidP="00CA508D">
            <w:pPr>
              <w:pStyle w:val="TAL"/>
              <w:rPr>
                <w:ins w:id="14901" w:author="24.501_CR5312_(Rel-18)_ATSSS_Ph3" w:date="2023-06-25T03:49:00Z"/>
                <w:lang w:val="en-US"/>
              </w:rPr>
            </w:pPr>
            <w:ins w:id="14902" w:author="24.501_CR5312_(Rel-18)_ATSSS_Ph3" w:date="2023-06-25T03:49:00Z">
              <w:r>
                <w:rPr>
                  <w:b/>
                  <w:lang w:val="en-US"/>
                </w:rPr>
                <w:t>2</w:t>
              </w:r>
            </w:ins>
          </w:p>
        </w:tc>
      </w:tr>
      <w:tr w:rsidR="00454DCB" w14:paraId="5E6F8C4F" w14:textId="77777777" w:rsidTr="00CA508D">
        <w:trPr>
          <w:gridAfter w:val="1"/>
          <w:wAfter w:w="33" w:type="dxa"/>
          <w:cantSplit/>
          <w:jc w:val="center"/>
          <w:ins w:id="14903" w:author="24.501_CR5312_(Rel-18)_ATSSS_Ph3" w:date="2023-06-25T03:49:00Z"/>
        </w:trPr>
        <w:tc>
          <w:tcPr>
            <w:tcW w:w="285" w:type="dxa"/>
            <w:gridSpan w:val="2"/>
            <w:tcBorders>
              <w:top w:val="nil"/>
              <w:left w:val="single" w:sz="4" w:space="0" w:color="auto"/>
              <w:bottom w:val="nil"/>
              <w:right w:val="nil"/>
            </w:tcBorders>
            <w:hideMark/>
          </w:tcPr>
          <w:p w14:paraId="4738D3AC" w14:textId="77777777" w:rsidR="00454DCB" w:rsidRDefault="00454DCB" w:rsidP="00CA508D">
            <w:pPr>
              <w:pStyle w:val="TAC"/>
              <w:rPr>
                <w:ins w:id="14904" w:author="24.501_CR5312_(Rel-18)_ATSSS_Ph3" w:date="2023-06-25T03:49:00Z"/>
                <w:lang w:val="en-US"/>
              </w:rPr>
            </w:pPr>
            <w:ins w:id="14905" w:author="24.501_CR5312_(Rel-18)_ATSSS_Ph3" w:date="2023-06-25T03:49:00Z">
              <w:r>
                <w:rPr>
                  <w:lang w:val="en-US"/>
                </w:rPr>
                <w:t>0</w:t>
              </w:r>
            </w:ins>
          </w:p>
        </w:tc>
        <w:tc>
          <w:tcPr>
            <w:tcW w:w="284" w:type="dxa"/>
            <w:gridSpan w:val="2"/>
            <w:tcBorders>
              <w:top w:val="nil"/>
              <w:left w:val="nil"/>
              <w:bottom w:val="nil"/>
              <w:right w:val="nil"/>
            </w:tcBorders>
          </w:tcPr>
          <w:p w14:paraId="6A1D55B5" w14:textId="77777777" w:rsidR="00454DCB" w:rsidRDefault="00454DCB" w:rsidP="00CA508D">
            <w:pPr>
              <w:pStyle w:val="TAC"/>
              <w:rPr>
                <w:ins w:id="14906" w:author="24.501_CR5312_(Rel-18)_ATSSS_Ph3" w:date="2023-06-25T03:49:00Z"/>
                <w:lang w:val="en-US"/>
              </w:rPr>
            </w:pPr>
          </w:p>
        </w:tc>
        <w:tc>
          <w:tcPr>
            <w:tcW w:w="283" w:type="dxa"/>
            <w:gridSpan w:val="2"/>
            <w:tcBorders>
              <w:top w:val="nil"/>
              <w:left w:val="nil"/>
              <w:bottom w:val="nil"/>
              <w:right w:val="nil"/>
            </w:tcBorders>
          </w:tcPr>
          <w:p w14:paraId="026DF3FF" w14:textId="77777777" w:rsidR="00454DCB" w:rsidRDefault="00454DCB" w:rsidP="00CA508D">
            <w:pPr>
              <w:pStyle w:val="TAC"/>
              <w:rPr>
                <w:ins w:id="14907" w:author="24.501_CR5312_(Rel-18)_ATSSS_Ph3" w:date="2023-06-25T03:49:00Z"/>
                <w:lang w:val="en-US"/>
              </w:rPr>
            </w:pPr>
          </w:p>
        </w:tc>
        <w:tc>
          <w:tcPr>
            <w:tcW w:w="283" w:type="dxa"/>
            <w:gridSpan w:val="2"/>
            <w:tcBorders>
              <w:top w:val="nil"/>
              <w:left w:val="nil"/>
              <w:bottom w:val="nil"/>
              <w:right w:val="nil"/>
            </w:tcBorders>
          </w:tcPr>
          <w:p w14:paraId="4F363F0C" w14:textId="77777777" w:rsidR="00454DCB" w:rsidRDefault="00454DCB" w:rsidP="00CA508D">
            <w:pPr>
              <w:pStyle w:val="TAC"/>
              <w:rPr>
                <w:ins w:id="14908" w:author="24.501_CR5312_(Rel-18)_ATSSS_Ph3" w:date="2023-06-25T03:49:00Z"/>
                <w:lang w:val="en-US"/>
              </w:rPr>
            </w:pPr>
          </w:p>
        </w:tc>
        <w:tc>
          <w:tcPr>
            <w:tcW w:w="5954" w:type="dxa"/>
            <w:gridSpan w:val="2"/>
            <w:tcBorders>
              <w:top w:val="nil"/>
              <w:left w:val="nil"/>
              <w:bottom w:val="nil"/>
              <w:right w:val="single" w:sz="4" w:space="0" w:color="auto"/>
            </w:tcBorders>
            <w:hideMark/>
          </w:tcPr>
          <w:p w14:paraId="6F1D9F27" w14:textId="77777777" w:rsidR="00454DCB" w:rsidRDefault="00454DCB" w:rsidP="00CA508D">
            <w:pPr>
              <w:pStyle w:val="TAL"/>
              <w:rPr>
                <w:ins w:id="14909" w:author="24.501_CR5312_(Rel-18)_ATSSS_Ph3" w:date="2023-06-25T03:49:00Z"/>
                <w:lang w:val="en-US"/>
              </w:rPr>
            </w:pPr>
            <w:ins w:id="14910" w:author="24.501_CR5312_(Rel-18)_ATSSS_Ph3" w:date="2023-06-25T03:49:00Z">
              <w:r>
                <w:rPr>
                  <w:lang w:val="en-US"/>
                </w:rPr>
                <w:t>ATSSS not supported</w:t>
              </w:r>
            </w:ins>
          </w:p>
        </w:tc>
      </w:tr>
      <w:tr w:rsidR="00454DCB" w14:paraId="736BABC4" w14:textId="77777777" w:rsidTr="00CA508D">
        <w:trPr>
          <w:gridAfter w:val="1"/>
          <w:wAfter w:w="33" w:type="dxa"/>
          <w:cantSplit/>
          <w:jc w:val="center"/>
          <w:ins w:id="14911" w:author="24.501_CR5312_(Rel-18)_ATSSS_Ph3" w:date="2023-06-25T03:49:00Z"/>
        </w:trPr>
        <w:tc>
          <w:tcPr>
            <w:tcW w:w="285" w:type="dxa"/>
            <w:gridSpan w:val="2"/>
            <w:tcBorders>
              <w:top w:val="nil"/>
              <w:left w:val="single" w:sz="4" w:space="0" w:color="auto"/>
              <w:bottom w:val="nil"/>
              <w:right w:val="nil"/>
            </w:tcBorders>
            <w:hideMark/>
          </w:tcPr>
          <w:p w14:paraId="78669753" w14:textId="77777777" w:rsidR="00454DCB" w:rsidRDefault="00454DCB" w:rsidP="00CA508D">
            <w:pPr>
              <w:pStyle w:val="TAC"/>
              <w:rPr>
                <w:ins w:id="14912" w:author="24.501_CR5312_(Rel-18)_ATSSS_Ph3" w:date="2023-06-25T03:49:00Z"/>
                <w:lang w:val="en-US"/>
              </w:rPr>
            </w:pPr>
            <w:ins w:id="14913" w:author="24.501_CR5312_(Rel-18)_ATSSS_Ph3" w:date="2023-06-25T03:49:00Z">
              <w:r>
                <w:rPr>
                  <w:lang w:val="en-US"/>
                </w:rPr>
                <w:t>1</w:t>
              </w:r>
            </w:ins>
          </w:p>
        </w:tc>
        <w:tc>
          <w:tcPr>
            <w:tcW w:w="284" w:type="dxa"/>
            <w:gridSpan w:val="2"/>
            <w:tcBorders>
              <w:top w:val="nil"/>
              <w:left w:val="nil"/>
              <w:bottom w:val="nil"/>
              <w:right w:val="nil"/>
            </w:tcBorders>
          </w:tcPr>
          <w:p w14:paraId="12C8492F" w14:textId="77777777" w:rsidR="00454DCB" w:rsidRDefault="00454DCB" w:rsidP="00CA508D">
            <w:pPr>
              <w:pStyle w:val="TAC"/>
              <w:rPr>
                <w:ins w:id="14914" w:author="24.501_CR5312_(Rel-18)_ATSSS_Ph3" w:date="2023-06-25T03:49:00Z"/>
                <w:lang w:val="en-US"/>
              </w:rPr>
            </w:pPr>
          </w:p>
        </w:tc>
        <w:tc>
          <w:tcPr>
            <w:tcW w:w="283" w:type="dxa"/>
            <w:gridSpan w:val="2"/>
            <w:tcBorders>
              <w:top w:val="nil"/>
              <w:left w:val="nil"/>
              <w:bottom w:val="nil"/>
              <w:right w:val="nil"/>
            </w:tcBorders>
          </w:tcPr>
          <w:p w14:paraId="28AC57A2" w14:textId="77777777" w:rsidR="00454DCB" w:rsidRDefault="00454DCB" w:rsidP="00CA508D">
            <w:pPr>
              <w:pStyle w:val="TAC"/>
              <w:rPr>
                <w:ins w:id="14915" w:author="24.501_CR5312_(Rel-18)_ATSSS_Ph3" w:date="2023-06-25T03:49:00Z"/>
                <w:lang w:val="en-US"/>
              </w:rPr>
            </w:pPr>
          </w:p>
        </w:tc>
        <w:tc>
          <w:tcPr>
            <w:tcW w:w="283" w:type="dxa"/>
            <w:gridSpan w:val="2"/>
            <w:tcBorders>
              <w:top w:val="nil"/>
              <w:left w:val="nil"/>
              <w:bottom w:val="nil"/>
              <w:right w:val="nil"/>
            </w:tcBorders>
          </w:tcPr>
          <w:p w14:paraId="76AAA73B" w14:textId="77777777" w:rsidR="00454DCB" w:rsidRDefault="00454DCB" w:rsidP="00CA508D">
            <w:pPr>
              <w:pStyle w:val="TAC"/>
              <w:rPr>
                <w:ins w:id="14916" w:author="24.501_CR5312_(Rel-18)_ATSSS_Ph3" w:date="2023-06-25T03:49:00Z"/>
                <w:lang w:val="en-US"/>
              </w:rPr>
            </w:pPr>
          </w:p>
        </w:tc>
        <w:tc>
          <w:tcPr>
            <w:tcW w:w="5954" w:type="dxa"/>
            <w:gridSpan w:val="2"/>
            <w:tcBorders>
              <w:top w:val="nil"/>
              <w:left w:val="nil"/>
              <w:bottom w:val="nil"/>
              <w:right w:val="single" w:sz="4" w:space="0" w:color="auto"/>
            </w:tcBorders>
            <w:hideMark/>
          </w:tcPr>
          <w:p w14:paraId="0BDE8A48" w14:textId="77777777" w:rsidR="00454DCB" w:rsidRDefault="00454DCB" w:rsidP="00CA508D">
            <w:pPr>
              <w:pStyle w:val="TAL"/>
              <w:rPr>
                <w:ins w:id="14917" w:author="24.501_CR5312_(Rel-18)_ATSSS_Ph3" w:date="2023-06-25T03:49:00Z"/>
                <w:lang w:val="en-US"/>
              </w:rPr>
            </w:pPr>
            <w:ins w:id="14918" w:author="24.501_CR5312_(Rel-18)_ATSSS_Ph3" w:date="2023-06-25T03:49:00Z">
              <w:r>
                <w:rPr>
                  <w:lang w:val="en-US"/>
                </w:rPr>
                <w:t>ATSSS supported</w:t>
              </w:r>
            </w:ins>
          </w:p>
        </w:tc>
      </w:tr>
      <w:tr w:rsidR="00454DCB" w14:paraId="769C7F5B" w14:textId="77777777" w:rsidTr="00CA508D">
        <w:trPr>
          <w:gridAfter w:val="1"/>
          <w:wAfter w:w="33" w:type="dxa"/>
          <w:cantSplit/>
          <w:jc w:val="center"/>
          <w:ins w:id="14919" w:author="24.501_CR5312_(Rel-18)_ATSSS_Ph3" w:date="2023-06-25T03:49:00Z"/>
        </w:trPr>
        <w:tc>
          <w:tcPr>
            <w:tcW w:w="7089" w:type="dxa"/>
            <w:gridSpan w:val="10"/>
            <w:tcBorders>
              <w:top w:val="nil"/>
              <w:left w:val="single" w:sz="4" w:space="0" w:color="auto"/>
              <w:bottom w:val="nil"/>
              <w:right w:val="single" w:sz="4" w:space="0" w:color="auto"/>
            </w:tcBorders>
          </w:tcPr>
          <w:p w14:paraId="04A98694" w14:textId="77777777" w:rsidR="00454DCB" w:rsidRDefault="00454DCB" w:rsidP="00CA508D">
            <w:pPr>
              <w:pStyle w:val="TAL"/>
              <w:rPr>
                <w:ins w:id="14920" w:author="24.501_CR5312_(Rel-18)_ATSSS_Ph3" w:date="2023-06-25T03:49:00Z"/>
                <w:lang w:val="en-US"/>
              </w:rPr>
            </w:pPr>
          </w:p>
        </w:tc>
      </w:tr>
      <w:tr w:rsidR="00454DCB" w14:paraId="4F7419E2" w14:textId="77777777" w:rsidTr="00CA508D">
        <w:trPr>
          <w:gridBefore w:val="1"/>
          <w:wBefore w:w="33" w:type="dxa"/>
          <w:cantSplit/>
          <w:jc w:val="center"/>
          <w:ins w:id="14921" w:author="24.501_CR5312_(Rel-18)_ATSSS_Ph3" w:date="2023-06-25T03:49:00Z"/>
        </w:trPr>
        <w:tc>
          <w:tcPr>
            <w:tcW w:w="7089" w:type="dxa"/>
            <w:gridSpan w:val="10"/>
            <w:tcBorders>
              <w:top w:val="nil"/>
              <w:left w:val="single" w:sz="4" w:space="0" w:color="auto"/>
              <w:bottom w:val="nil"/>
              <w:right w:val="single" w:sz="4" w:space="0" w:color="auto"/>
            </w:tcBorders>
          </w:tcPr>
          <w:p w14:paraId="6CCEAA9C" w14:textId="77777777" w:rsidR="00454DCB" w:rsidRDefault="00454DCB" w:rsidP="00CA508D">
            <w:pPr>
              <w:pStyle w:val="TAL"/>
              <w:rPr>
                <w:ins w:id="14922" w:author="24.501_CR5312_(Rel-18)_ATSSS_Ph3" w:date="2023-06-25T03:49:00Z"/>
                <w:lang w:val="en-US"/>
              </w:rPr>
            </w:pPr>
          </w:p>
        </w:tc>
      </w:tr>
      <w:tr w:rsidR="00454DCB" w14:paraId="29E48BBE" w14:textId="77777777" w:rsidTr="00CA508D">
        <w:trPr>
          <w:gridBefore w:val="1"/>
          <w:wBefore w:w="33" w:type="dxa"/>
          <w:cantSplit/>
          <w:jc w:val="center"/>
          <w:ins w:id="14923" w:author="24.501_CR5312_(Rel-18)_ATSSS_Ph3" w:date="2023-06-25T03:49:00Z"/>
        </w:trPr>
        <w:tc>
          <w:tcPr>
            <w:tcW w:w="7089" w:type="dxa"/>
            <w:gridSpan w:val="10"/>
            <w:tcBorders>
              <w:top w:val="nil"/>
              <w:left w:val="single" w:sz="4" w:space="0" w:color="auto"/>
              <w:bottom w:val="nil"/>
              <w:right w:val="single" w:sz="4" w:space="0" w:color="auto"/>
            </w:tcBorders>
            <w:hideMark/>
          </w:tcPr>
          <w:p w14:paraId="3411CCA4" w14:textId="77777777" w:rsidR="00454DCB" w:rsidRDefault="00454DCB" w:rsidP="00CA508D">
            <w:pPr>
              <w:pStyle w:val="TAL"/>
              <w:rPr>
                <w:ins w:id="14924" w:author="24.501_CR5312_(Rel-18)_ATSSS_Ph3" w:date="2023-06-25T03:49:00Z"/>
                <w:lang w:val="en-US"/>
              </w:rPr>
            </w:pPr>
            <w:ins w:id="14925" w:author="24.501_CR5312_(Rel-18)_ATSSS_Ph3" w:date="2023-06-25T03:49:00Z">
              <w:r>
                <w:rPr>
                  <w:lang w:val="en-US"/>
                </w:rPr>
                <w:t>Ethernet header compression for control plane CIoT 5GS optimization (5G-EHC-CP CIoT) (octet 5, bit 3)</w:t>
              </w:r>
            </w:ins>
          </w:p>
        </w:tc>
      </w:tr>
      <w:tr w:rsidR="00454DCB" w14:paraId="6C14437E" w14:textId="77777777" w:rsidTr="00CA508D">
        <w:trPr>
          <w:gridBefore w:val="1"/>
          <w:wBefore w:w="33" w:type="dxa"/>
          <w:cantSplit/>
          <w:jc w:val="center"/>
          <w:ins w:id="14926" w:author="24.501_CR5312_(Rel-18)_ATSSS_Ph3" w:date="2023-06-25T03:49:00Z"/>
        </w:trPr>
        <w:tc>
          <w:tcPr>
            <w:tcW w:w="7089" w:type="dxa"/>
            <w:gridSpan w:val="10"/>
            <w:tcBorders>
              <w:top w:val="nil"/>
              <w:left w:val="single" w:sz="4" w:space="0" w:color="auto"/>
              <w:bottom w:val="nil"/>
              <w:right w:val="single" w:sz="4" w:space="0" w:color="auto"/>
            </w:tcBorders>
            <w:hideMark/>
          </w:tcPr>
          <w:p w14:paraId="3FD1BB89" w14:textId="77777777" w:rsidR="00454DCB" w:rsidRDefault="00454DCB" w:rsidP="00CA508D">
            <w:pPr>
              <w:pStyle w:val="TAL"/>
              <w:rPr>
                <w:ins w:id="14927" w:author="24.501_CR5312_(Rel-18)_ATSSS_Ph3" w:date="2023-06-25T03:49:00Z"/>
                <w:lang w:val="en-US"/>
              </w:rPr>
            </w:pPr>
            <w:ins w:id="14928" w:author="24.501_CR5312_(Rel-18)_ATSSS_Ph3" w:date="2023-06-25T03:49:00Z">
              <w:r>
                <w:rPr>
                  <w:lang w:val="en-US"/>
                </w:rPr>
                <w:t>This bit indicates the capability for Ethernet header compression for control plane CIoT 5GS optimization</w:t>
              </w:r>
            </w:ins>
          </w:p>
        </w:tc>
      </w:tr>
      <w:tr w:rsidR="00454DCB" w14:paraId="7F8CA090" w14:textId="77777777" w:rsidTr="00CA508D">
        <w:trPr>
          <w:gridBefore w:val="1"/>
          <w:wBefore w:w="33" w:type="dxa"/>
          <w:cantSplit/>
          <w:jc w:val="center"/>
          <w:ins w:id="14929" w:author="24.501_CR5312_(Rel-18)_ATSSS_Ph3" w:date="2023-06-25T03:49:00Z"/>
        </w:trPr>
        <w:tc>
          <w:tcPr>
            <w:tcW w:w="7089" w:type="dxa"/>
            <w:gridSpan w:val="10"/>
            <w:tcBorders>
              <w:top w:val="nil"/>
              <w:left w:val="single" w:sz="4" w:space="0" w:color="auto"/>
              <w:bottom w:val="nil"/>
              <w:right w:val="single" w:sz="4" w:space="0" w:color="auto"/>
            </w:tcBorders>
            <w:hideMark/>
          </w:tcPr>
          <w:p w14:paraId="606E38F9" w14:textId="77777777" w:rsidR="00454DCB" w:rsidRDefault="00454DCB" w:rsidP="00CA508D">
            <w:pPr>
              <w:pStyle w:val="TAL"/>
              <w:rPr>
                <w:ins w:id="14930" w:author="24.501_CR5312_(Rel-18)_ATSSS_Ph3" w:date="2023-06-25T03:49:00Z"/>
                <w:lang w:val="en-US"/>
              </w:rPr>
            </w:pPr>
            <w:ins w:id="14931" w:author="24.501_CR5312_(Rel-18)_ATSSS_Ph3" w:date="2023-06-25T03:49:00Z">
              <w:r>
                <w:rPr>
                  <w:lang w:val="en-US"/>
                </w:rPr>
                <w:t>Bit</w:t>
              </w:r>
            </w:ins>
          </w:p>
        </w:tc>
      </w:tr>
      <w:tr w:rsidR="00454DCB" w14:paraId="712C1285" w14:textId="77777777" w:rsidTr="00CA508D">
        <w:trPr>
          <w:gridBefore w:val="1"/>
          <w:wBefore w:w="33" w:type="dxa"/>
          <w:cantSplit/>
          <w:jc w:val="center"/>
          <w:ins w:id="14932" w:author="24.501_CR5312_(Rel-18)_ATSSS_Ph3" w:date="2023-06-25T03:49:00Z"/>
        </w:trPr>
        <w:tc>
          <w:tcPr>
            <w:tcW w:w="7089" w:type="dxa"/>
            <w:gridSpan w:val="10"/>
            <w:tcBorders>
              <w:top w:val="nil"/>
              <w:left w:val="single" w:sz="4" w:space="0" w:color="auto"/>
              <w:bottom w:val="nil"/>
              <w:right w:val="single" w:sz="4" w:space="0" w:color="auto"/>
            </w:tcBorders>
            <w:hideMark/>
          </w:tcPr>
          <w:p w14:paraId="50F8BB08" w14:textId="77777777" w:rsidR="00454DCB" w:rsidRDefault="00454DCB" w:rsidP="00CA508D">
            <w:pPr>
              <w:pStyle w:val="TAL"/>
              <w:rPr>
                <w:ins w:id="14933" w:author="24.501_CR5312_(Rel-18)_ATSSS_Ph3" w:date="2023-06-25T03:49:00Z"/>
                <w:b/>
                <w:bCs/>
                <w:lang w:val="en-US"/>
              </w:rPr>
            </w:pPr>
            <w:ins w:id="14934" w:author="24.501_CR5312_(Rel-18)_ATSSS_Ph3" w:date="2023-06-25T03:49:00Z">
              <w:r>
                <w:rPr>
                  <w:b/>
                  <w:bCs/>
                  <w:lang w:val="en-US"/>
                </w:rPr>
                <w:t>3</w:t>
              </w:r>
            </w:ins>
          </w:p>
        </w:tc>
      </w:tr>
      <w:tr w:rsidR="00454DCB" w14:paraId="29CAAB98" w14:textId="77777777" w:rsidTr="00CA508D">
        <w:trPr>
          <w:gridBefore w:val="1"/>
          <w:wBefore w:w="33" w:type="dxa"/>
          <w:cantSplit/>
          <w:jc w:val="center"/>
          <w:ins w:id="14935" w:author="24.501_CR5312_(Rel-18)_ATSSS_Ph3" w:date="2023-06-25T03:49:00Z"/>
        </w:trPr>
        <w:tc>
          <w:tcPr>
            <w:tcW w:w="285" w:type="dxa"/>
            <w:gridSpan w:val="2"/>
            <w:tcBorders>
              <w:top w:val="nil"/>
              <w:left w:val="single" w:sz="4" w:space="0" w:color="auto"/>
              <w:bottom w:val="nil"/>
              <w:right w:val="nil"/>
            </w:tcBorders>
            <w:hideMark/>
          </w:tcPr>
          <w:p w14:paraId="42CF78BE" w14:textId="77777777" w:rsidR="00454DCB" w:rsidRDefault="00454DCB" w:rsidP="00CA508D">
            <w:pPr>
              <w:pStyle w:val="TAC"/>
              <w:rPr>
                <w:ins w:id="14936" w:author="24.501_CR5312_(Rel-18)_ATSSS_Ph3" w:date="2023-06-25T03:49:00Z"/>
                <w:lang w:val="en-US"/>
              </w:rPr>
            </w:pPr>
            <w:ins w:id="14937" w:author="24.501_CR5312_(Rel-18)_ATSSS_Ph3" w:date="2023-06-25T03:49:00Z">
              <w:r>
                <w:rPr>
                  <w:lang w:val="en-US"/>
                </w:rPr>
                <w:t>0</w:t>
              </w:r>
            </w:ins>
          </w:p>
        </w:tc>
        <w:tc>
          <w:tcPr>
            <w:tcW w:w="284" w:type="dxa"/>
            <w:gridSpan w:val="2"/>
            <w:tcBorders>
              <w:top w:val="nil"/>
              <w:left w:val="nil"/>
              <w:bottom w:val="nil"/>
              <w:right w:val="nil"/>
            </w:tcBorders>
          </w:tcPr>
          <w:p w14:paraId="2C57F7C0" w14:textId="77777777" w:rsidR="00454DCB" w:rsidRDefault="00454DCB" w:rsidP="00CA508D">
            <w:pPr>
              <w:pStyle w:val="TAC"/>
              <w:rPr>
                <w:ins w:id="14938" w:author="24.501_CR5312_(Rel-18)_ATSSS_Ph3" w:date="2023-06-25T03:49:00Z"/>
                <w:lang w:val="en-US"/>
              </w:rPr>
            </w:pPr>
          </w:p>
        </w:tc>
        <w:tc>
          <w:tcPr>
            <w:tcW w:w="283" w:type="dxa"/>
            <w:gridSpan w:val="2"/>
            <w:tcBorders>
              <w:top w:val="nil"/>
              <w:left w:val="nil"/>
              <w:bottom w:val="nil"/>
              <w:right w:val="nil"/>
            </w:tcBorders>
          </w:tcPr>
          <w:p w14:paraId="45C85BB7" w14:textId="77777777" w:rsidR="00454DCB" w:rsidRDefault="00454DCB" w:rsidP="00CA508D">
            <w:pPr>
              <w:pStyle w:val="TAC"/>
              <w:rPr>
                <w:ins w:id="14939" w:author="24.501_CR5312_(Rel-18)_ATSSS_Ph3" w:date="2023-06-25T03:49:00Z"/>
                <w:lang w:val="en-US"/>
              </w:rPr>
            </w:pPr>
          </w:p>
        </w:tc>
        <w:tc>
          <w:tcPr>
            <w:tcW w:w="283" w:type="dxa"/>
            <w:gridSpan w:val="2"/>
            <w:tcBorders>
              <w:top w:val="nil"/>
              <w:left w:val="nil"/>
              <w:bottom w:val="nil"/>
              <w:right w:val="nil"/>
            </w:tcBorders>
          </w:tcPr>
          <w:p w14:paraId="32734297" w14:textId="77777777" w:rsidR="00454DCB" w:rsidRDefault="00454DCB" w:rsidP="00CA508D">
            <w:pPr>
              <w:pStyle w:val="TAC"/>
              <w:rPr>
                <w:ins w:id="14940" w:author="24.501_CR5312_(Rel-18)_ATSSS_Ph3" w:date="2023-06-25T03:49:00Z"/>
                <w:lang w:val="en-US"/>
              </w:rPr>
            </w:pPr>
          </w:p>
        </w:tc>
        <w:tc>
          <w:tcPr>
            <w:tcW w:w="5954" w:type="dxa"/>
            <w:gridSpan w:val="2"/>
            <w:tcBorders>
              <w:top w:val="nil"/>
              <w:left w:val="nil"/>
              <w:bottom w:val="nil"/>
              <w:right w:val="single" w:sz="4" w:space="0" w:color="auto"/>
            </w:tcBorders>
            <w:hideMark/>
          </w:tcPr>
          <w:p w14:paraId="0ACE5CCC" w14:textId="77777777" w:rsidR="00454DCB" w:rsidRDefault="00454DCB" w:rsidP="00CA508D">
            <w:pPr>
              <w:pStyle w:val="TAL"/>
              <w:rPr>
                <w:ins w:id="14941" w:author="24.501_CR5312_(Rel-18)_ATSSS_Ph3" w:date="2023-06-25T03:49:00Z"/>
                <w:lang w:val="en-US"/>
              </w:rPr>
            </w:pPr>
            <w:ins w:id="14942" w:author="24.501_CR5312_(Rel-18)_ATSSS_Ph3" w:date="2023-06-25T03:49:00Z">
              <w:r>
                <w:rPr>
                  <w:lang w:val="en-US"/>
                </w:rPr>
                <w:t>Ethernet header compression for control plane CIoT 5GS optimization not supported</w:t>
              </w:r>
            </w:ins>
          </w:p>
        </w:tc>
      </w:tr>
      <w:tr w:rsidR="00454DCB" w14:paraId="455A338A" w14:textId="77777777" w:rsidTr="00CA508D">
        <w:trPr>
          <w:gridBefore w:val="1"/>
          <w:wBefore w:w="33" w:type="dxa"/>
          <w:cantSplit/>
          <w:jc w:val="center"/>
          <w:ins w:id="14943" w:author="24.501_CR5312_(Rel-18)_ATSSS_Ph3" w:date="2023-06-25T03:49:00Z"/>
        </w:trPr>
        <w:tc>
          <w:tcPr>
            <w:tcW w:w="285" w:type="dxa"/>
            <w:gridSpan w:val="2"/>
            <w:tcBorders>
              <w:top w:val="nil"/>
              <w:left w:val="single" w:sz="4" w:space="0" w:color="auto"/>
              <w:bottom w:val="nil"/>
              <w:right w:val="nil"/>
            </w:tcBorders>
            <w:hideMark/>
          </w:tcPr>
          <w:p w14:paraId="5F25A382" w14:textId="77777777" w:rsidR="00454DCB" w:rsidRDefault="00454DCB" w:rsidP="00CA508D">
            <w:pPr>
              <w:pStyle w:val="TAC"/>
              <w:rPr>
                <w:ins w:id="14944" w:author="24.501_CR5312_(Rel-18)_ATSSS_Ph3" w:date="2023-06-25T03:49:00Z"/>
                <w:lang w:val="en-US"/>
              </w:rPr>
            </w:pPr>
            <w:ins w:id="14945" w:author="24.501_CR5312_(Rel-18)_ATSSS_Ph3" w:date="2023-06-25T03:49:00Z">
              <w:r>
                <w:rPr>
                  <w:lang w:val="en-US"/>
                </w:rPr>
                <w:t>1</w:t>
              </w:r>
            </w:ins>
          </w:p>
        </w:tc>
        <w:tc>
          <w:tcPr>
            <w:tcW w:w="284" w:type="dxa"/>
            <w:gridSpan w:val="2"/>
            <w:tcBorders>
              <w:top w:val="nil"/>
              <w:left w:val="nil"/>
              <w:bottom w:val="nil"/>
              <w:right w:val="nil"/>
            </w:tcBorders>
          </w:tcPr>
          <w:p w14:paraId="41FEA265" w14:textId="77777777" w:rsidR="00454DCB" w:rsidRDefault="00454DCB" w:rsidP="00CA508D">
            <w:pPr>
              <w:pStyle w:val="TAC"/>
              <w:rPr>
                <w:ins w:id="14946" w:author="24.501_CR5312_(Rel-18)_ATSSS_Ph3" w:date="2023-06-25T03:49:00Z"/>
                <w:lang w:val="en-US"/>
              </w:rPr>
            </w:pPr>
          </w:p>
        </w:tc>
        <w:tc>
          <w:tcPr>
            <w:tcW w:w="283" w:type="dxa"/>
            <w:gridSpan w:val="2"/>
            <w:tcBorders>
              <w:top w:val="nil"/>
              <w:left w:val="nil"/>
              <w:bottom w:val="nil"/>
              <w:right w:val="nil"/>
            </w:tcBorders>
          </w:tcPr>
          <w:p w14:paraId="60A8D34F" w14:textId="77777777" w:rsidR="00454DCB" w:rsidRDefault="00454DCB" w:rsidP="00CA508D">
            <w:pPr>
              <w:pStyle w:val="TAC"/>
              <w:rPr>
                <w:ins w:id="14947" w:author="24.501_CR5312_(Rel-18)_ATSSS_Ph3" w:date="2023-06-25T03:49:00Z"/>
                <w:lang w:val="en-US"/>
              </w:rPr>
            </w:pPr>
          </w:p>
        </w:tc>
        <w:tc>
          <w:tcPr>
            <w:tcW w:w="283" w:type="dxa"/>
            <w:gridSpan w:val="2"/>
            <w:tcBorders>
              <w:top w:val="nil"/>
              <w:left w:val="nil"/>
              <w:bottom w:val="nil"/>
              <w:right w:val="nil"/>
            </w:tcBorders>
          </w:tcPr>
          <w:p w14:paraId="47BF56A4" w14:textId="77777777" w:rsidR="00454DCB" w:rsidRDefault="00454DCB" w:rsidP="00CA508D">
            <w:pPr>
              <w:pStyle w:val="TAC"/>
              <w:rPr>
                <w:ins w:id="14948" w:author="24.501_CR5312_(Rel-18)_ATSSS_Ph3" w:date="2023-06-25T03:49:00Z"/>
                <w:lang w:val="en-US"/>
              </w:rPr>
            </w:pPr>
          </w:p>
        </w:tc>
        <w:tc>
          <w:tcPr>
            <w:tcW w:w="5954" w:type="dxa"/>
            <w:gridSpan w:val="2"/>
            <w:tcBorders>
              <w:top w:val="nil"/>
              <w:left w:val="nil"/>
              <w:bottom w:val="nil"/>
              <w:right w:val="single" w:sz="4" w:space="0" w:color="auto"/>
            </w:tcBorders>
            <w:hideMark/>
          </w:tcPr>
          <w:p w14:paraId="126B9C5C" w14:textId="77777777" w:rsidR="00454DCB" w:rsidRDefault="00454DCB" w:rsidP="00CA508D">
            <w:pPr>
              <w:pStyle w:val="TAL"/>
              <w:rPr>
                <w:ins w:id="14949" w:author="24.501_CR5312_(Rel-18)_ATSSS_Ph3" w:date="2023-06-25T03:49:00Z"/>
                <w:lang w:val="en-US"/>
              </w:rPr>
            </w:pPr>
            <w:ins w:id="14950" w:author="24.501_CR5312_(Rel-18)_ATSSS_Ph3" w:date="2023-06-25T03:49:00Z">
              <w:r>
                <w:rPr>
                  <w:lang w:val="en-US"/>
                </w:rPr>
                <w:t>Ethernet header compression for control plane CIoT 5GS optimization supported</w:t>
              </w:r>
            </w:ins>
          </w:p>
        </w:tc>
      </w:tr>
      <w:tr w:rsidR="00454DCB" w14:paraId="7FDF5C82" w14:textId="77777777" w:rsidTr="00CA508D">
        <w:trPr>
          <w:gridBefore w:val="1"/>
          <w:wBefore w:w="33" w:type="dxa"/>
          <w:cantSplit/>
          <w:jc w:val="center"/>
          <w:ins w:id="14951" w:author="24.501_CR5312_(Rel-18)_ATSSS_Ph3" w:date="2023-06-25T03:49:00Z"/>
        </w:trPr>
        <w:tc>
          <w:tcPr>
            <w:tcW w:w="285" w:type="dxa"/>
            <w:gridSpan w:val="2"/>
            <w:tcBorders>
              <w:top w:val="nil"/>
              <w:left w:val="single" w:sz="4" w:space="0" w:color="auto"/>
              <w:bottom w:val="nil"/>
              <w:right w:val="nil"/>
            </w:tcBorders>
          </w:tcPr>
          <w:p w14:paraId="3077FEDD" w14:textId="77777777" w:rsidR="00454DCB" w:rsidRDefault="00454DCB" w:rsidP="00CA508D">
            <w:pPr>
              <w:pStyle w:val="TAC"/>
              <w:rPr>
                <w:ins w:id="14952" w:author="24.501_CR5312_(Rel-18)_ATSSS_Ph3" w:date="2023-06-25T03:49:00Z"/>
                <w:lang w:val="en-US"/>
              </w:rPr>
            </w:pPr>
          </w:p>
        </w:tc>
        <w:tc>
          <w:tcPr>
            <w:tcW w:w="284" w:type="dxa"/>
            <w:gridSpan w:val="2"/>
            <w:tcBorders>
              <w:top w:val="nil"/>
              <w:left w:val="nil"/>
              <w:bottom w:val="nil"/>
              <w:right w:val="nil"/>
            </w:tcBorders>
          </w:tcPr>
          <w:p w14:paraId="067933F0" w14:textId="77777777" w:rsidR="00454DCB" w:rsidRDefault="00454DCB" w:rsidP="00CA508D">
            <w:pPr>
              <w:pStyle w:val="TAC"/>
              <w:rPr>
                <w:ins w:id="14953" w:author="24.501_CR5312_(Rel-18)_ATSSS_Ph3" w:date="2023-06-25T03:49:00Z"/>
                <w:lang w:val="en-US"/>
              </w:rPr>
            </w:pPr>
          </w:p>
        </w:tc>
        <w:tc>
          <w:tcPr>
            <w:tcW w:w="283" w:type="dxa"/>
            <w:gridSpan w:val="2"/>
            <w:tcBorders>
              <w:top w:val="nil"/>
              <w:left w:val="nil"/>
              <w:bottom w:val="nil"/>
              <w:right w:val="nil"/>
            </w:tcBorders>
          </w:tcPr>
          <w:p w14:paraId="72CA34E2" w14:textId="77777777" w:rsidR="00454DCB" w:rsidRDefault="00454DCB" w:rsidP="00CA508D">
            <w:pPr>
              <w:pStyle w:val="TAC"/>
              <w:rPr>
                <w:ins w:id="14954" w:author="24.501_CR5312_(Rel-18)_ATSSS_Ph3" w:date="2023-06-25T03:49:00Z"/>
                <w:lang w:val="en-US"/>
              </w:rPr>
            </w:pPr>
          </w:p>
        </w:tc>
        <w:tc>
          <w:tcPr>
            <w:tcW w:w="283" w:type="dxa"/>
            <w:gridSpan w:val="2"/>
            <w:tcBorders>
              <w:top w:val="nil"/>
              <w:left w:val="nil"/>
              <w:bottom w:val="nil"/>
              <w:right w:val="nil"/>
            </w:tcBorders>
          </w:tcPr>
          <w:p w14:paraId="525BB2DE" w14:textId="77777777" w:rsidR="00454DCB" w:rsidRDefault="00454DCB" w:rsidP="00CA508D">
            <w:pPr>
              <w:pStyle w:val="TAC"/>
              <w:rPr>
                <w:ins w:id="14955" w:author="24.501_CR5312_(Rel-18)_ATSSS_Ph3" w:date="2023-06-25T03:49:00Z"/>
                <w:lang w:val="en-US"/>
              </w:rPr>
            </w:pPr>
          </w:p>
        </w:tc>
        <w:tc>
          <w:tcPr>
            <w:tcW w:w="5954" w:type="dxa"/>
            <w:gridSpan w:val="2"/>
            <w:tcBorders>
              <w:top w:val="nil"/>
              <w:left w:val="nil"/>
              <w:bottom w:val="nil"/>
              <w:right w:val="single" w:sz="4" w:space="0" w:color="auto"/>
            </w:tcBorders>
          </w:tcPr>
          <w:p w14:paraId="22E9D6BA" w14:textId="77777777" w:rsidR="00454DCB" w:rsidRDefault="00454DCB" w:rsidP="00CA508D">
            <w:pPr>
              <w:pStyle w:val="TAL"/>
              <w:rPr>
                <w:ins w:id="14956" w:author="24.501_CR5312_(Rel-18)_ATSSS_Ph3" w:date="2023-06-25T03:49:00Z"/>
                <w:lang w:val="en-US"/>
              </w:rPr>
            </w:pPr>
          </w:p>
        </w:tc>
      </w:tr>
      <w:tr w:rsidR="00454DCB" w14:paraId="370A54A5" w14:textId="77777777" w:rsidTr="00CA508D">
        <w:trPr>
          <w:gridAfter w:val="1"/>
          <w:wAfter w:w="33" w:type="dxa"/>
          <w:cantSplit/>
          <w:jc w:val="center"/>
          <w:ins w:id="14957" w:author="24.501_CR5312_(Rel-18)_ATSSS_Ph3" w:date="2023-06-25T03:49:00Z"/>
        </w:trPr>
        <w:tc>
          <w:tcPr>
            <w:tcW w:w="7089" w:type="dxa"/>
            <w:gridSpan w:val="10"/>
            <w:tcBorders>
              <w:top w:val="nil"/>
              <w:left w:val="single" w:sz="4" w:space="0" w:color="auto"/>
              <w:bottom w:val="nil"/>
              <w:right w:val="single" w:sz="4" w:space="0" w:color="auto"/>
            </w:tcBorders>
          </w:tcPr>
          <w:p w14:paraId="36ECD73F" w14:textId="77777777" w:rsidR="00454DCB" w:rsidRDefault="00454DCB" w:rsidP="00CA508D">
            <w:pPr>
              <w:pStyle w:val="TAL"/>
              <w:rPr>
                <w:ins w:id="14958" w:author="24.501_CR5312_(Rel-18)_ATSSS_Ph3" w:date="2023-06-25T03:49:00Z"/>
                <w:lang w:val="en-US"/>
              </w:rPr>
            </w:pPr>
          </w:p>
        </w:tc>
      </w:tr>
      <w:tr w:rsidR="00454DCB" w14:paraId="0B286ED8" w14:textId="77777777" w:rsidTr="00CA508D">
        <w:trPr>
          <w:gridAfter w:val="1"/>
          <w:wAfter w:w="33" w:type="dxa"/>
          <w:cantSplit/>
          <w:jc w:val="center"/>
          <w:ins w:id="14959" w:author="24.501_CR5312_(Rel-18)_ATSSS_Ph3" w:date="2023-06-25T03:49:00Z"/>
        </w:trPr>
        <w:tc>
          <w:tcPr>
            <w:tcW w:w="7089" w:type="dxa"/>
            <w:gridSpan w:val="10"/>
            <w:tcBorders>
              <w:top w:val="nil"/>
              <w:left w:val="single" w:sz="4" w:space="0" w:color="auto"/>
              <w:bottom w:val="nil"/>
              <w:right w:val="single" w:sz="4" w:space="0" w:color="auto"/>
            </w:tcBorders>
            <w:hideMark/>
          </w:tcPr>
          <w:p w14:paraId="225DFFBB" w14:textId="77777777" w:rsidR="00454DCB" w:rsidRDefault="00454DCB" w:rsidP="00CA508D">
            <w:pPr>
              <w:pStyle w:val="TAL"/>
              <w:rPr>
                <w:ins w:id="14960" w:author="24.501_CR5312_(Rel-18)_ATSSS_Ph3" w:date="2023-06-25T03:49:00Z"/>
                <w:lang w:val="en-US"/>
              </w:rPr>
            </w:pPr>
            <w:ins w:id="14961" w:author="24.501_CR5312_(Rel-18)_ATSSS_Ph3" w:date="2023-06-25T03:49:00Z">
              <w:r>
                <w:rPr>
                  <w:lang w:val="en-US"/>
                </w:rPr>
                <w:t>N1 NAS signalling connection release (NCR) (octet 5, bit 4)</w:t>
              </w:r>
            </w:ins>
          </w:p>
        </w:tc>
      </w:tr>
      <w:tr w:rsidR="00454DCB" w14:paraId="5BBF616B" w14:textId="77777777" w:rsidTr="00CA508D">
        <w:trPr>
          <w:gridAfter w:val="1"/>
          <w:wAfter w:w="33" w:type="dxa"/>
          <w:cantSplit/>
          <w:jc w:val="center"/>
          <w:ins w:id="14962" w:author="24.501_CR5312_(Rel-18)_ATSSS_Ph3" w:date="2023-06-25T03:49:00Z"/>
        </w:trPr>
        <w:tc>
          <w:tcPr>
            <w:tcW w:w="7089" w:type="dxa"/>
            <w:gridSpan w:val="10"/>
            <w:tcBorders>
              <w:top w:val="nil"/>
              <w:left w:val="single" w:sz="4" w:space="0" w:color="auto"/>
              <w:bottom w:val="nil"/>
              <w:right w:val="single" w:sz="4" w:space="0" w:color="auto"/>
            </w:tcBorders>
            <w:hideMark/>
          </w:tcPr>
          <w:p w14:paraId="29311A01" w14:textId="77777777" w:rsidR="00454DCB" w:rsidRDefault="00454DCB" w:rsidP="00CA508D">
            <w:pPr>
              <w:pStyle w:val="TAL"/>
              <w:rPr>
                <w:ins w:id="14963" w:author="24.501_CR5312_(Rel-18)_ATSSS_Ph3" w:date="2023-06-25T03:49:00Z"/>
                <w:lang w:val="en-US"/>
              </w:rPr>
            </w:pPr>
            <w:ins w:id="14964" w:author="24.501_CR5312_(Rel-18)_ATSSS_Ph3" w:date="2023-06-25T03:49:00Z">
              <w:r>
                <w:rPr>
                  <w:lang w:val="en-US"/>
                </w:rPr>
                <w:t>This bit indicates whether N1 NAS signalling connection release is supported.</w:t>
              </w:r>
            </w:ins>
          </w:p>
        </w:tc>
      </w:tr>
      <w:tr w:rsidR="00454DCB" w14:paraId="71A4F431" w14:textId="77777777" w:rsidTr="00CA508D">
        <w:trPr>
          <w:gridAfter w:val="1"/>
          <w:wAfter w:w="33" w:type="dxa"/>
          <w:cantSplit/>
          <w:jc w:val="center"/>
          <w:ins w:id="14965" w:author="24.501_CR5312_(Rel-18)_ATSSS_Ph3" w:date="2023-06-25T03:49:00Z"/>
        </w:trPr>
        <w:tc>
          <w:tcPr>
            <w:tcW w:w="7089" w:type="dxa"/>
            <w:gridSpan w:val="10"/>
            <w:tcBorders>
              <w:top w:val="nil"/>
              <w:left w:val="single" w:sz="4" w:space="0" w:color="auto"/>
              <w:bottom w:val="nil"/>
              <w:right w:val="single" w:sz="4" w:space="0" w:color="auto"/>
            </w:tcBorders>
            <w:hideMark/>
          </w:tcPr>
          <w:p w14:paraId="58092388" w14:textId="77777777" w:rsidR="00454DCB" w:rsidRDefault="00454DCB" w:rsidP="00CA508D">
            <w:pPr>
              <w:pStyle w:val="TAL"/>
              <w:rPr>
                <w:ins w:id="14966" w:author="24.501_CR5312_(Rel-18)_ATSSS_Ph3" w:date="2023-06-25T03:49:00Z"/>
                <w:lang w:val="en-US"/>
              </w:rPr>
            </w:pPr>
            <w:ins w:id="14967" w:author="24.501_CR5312_(Rel-18)_ATSSS_Ph3" w:date="2023-06-25T03:49:00Z">
              <w:r>
                <w:rPr>
                  <w:lang w:val="en-US"/>
                </w:rPr>
                <w:t>Bit</w:t>
              </w:r>
            </w:ins>
          </w:p>
        </w:tc>
      </w:tr>
      <w:tr w:rsidR="00454DCB" w14:paraId="02570480" w14:textId="77777777" w:rsidTr="00CA508D">
        <w:trPr>
          <w:gridAfter w:val="1"/>
          <w:wAfter w:w="33" w:type="dxa"/>
          <w:cantSplit/>
          <w:jc w:val="center"/>
          <w:ins w:id="14968" w:author="24.501_CR5312_(Rel-18)_ATSSS_Ph3" w:date="2023-06-25T03:49:00Z"/>
        </w:trPr>
        <w:tc>
          <w:tcPr>
            <w:tcW w:w="7089" w:type="dxa"/>
            <w:gridSpan w:val="10"/>
            <w:tcBorders>
              <w:top w:val="nil"/>
              <w:left w:val="single" w:sz="4" w:space="0" w:color="auto"/>
              <w:bottom w:val="nil"/>
              <w:right w:val="single" w:sz="4" w:space="0" w:color="auto"/>
            </w:tcBorders>
            <w:hideMark/>
          </w:tcPr>
          <w:p w14:paraId="6038E932" w14:textId="77777777" w:rsidR="00454DCB" w:rsidRDefault="00454DCB" w:rsidP="00CA508D">
            <w:pPr>
              <w:pStyle w:val="TAL"/>
              <w:rPr>
                <w:ins w:id="14969" w:author="24.501_CR5312_(Rel-18)_ATSSS_Ph3" w:date="2023-06-25T03:49:00Z"/>
                <w:b/>
                <w:bCs/>
                <w:lang w:val="en-US"/>
              </w:rPr>
            </w:pPr>
            <w:ins w:id="14970" w:author="24.501_CR5312_(Rel-18)_ATSSS_Ph3" w:date="2023-06-25T03:49:00Z">
              <w:r>
                <w:rPr>
                  <w:b/>
                  <w:bCs/>
                  <w:lang w:val="en-US"/>
                </w:rPr>
                <w:t>4</w:t>
              </w:r>
            </w:ins>
          </w:p>
        </w:tc>
      </w:tr>
      <w:tr w:rsidR="00454DCB" w14:paraId="5A06CB09" w14:textId="77777777" w:rsidTr="00CA508D">
        <w:trPr>
          <w:gridAfter w:val="1"/>
          <w:wAfter w:w="33" w:type="dxa"/>
          <w:cantSplit/>
          <w:jc w:val="center"/>
          <w:ins w:id="14971" w:author="24.501_CR5312_(Rel-18)_ATSSS_Ph3" w:date="2023-06-25T03:49:00Z"/>
        </w:trPr>
        <w:tc>
          <w:tcPr>
            <w:tcW w:w="285" w:type="dxa"/>
            <w:gridSpan w:val="2"/>
            <w:tcBorders>
              <w:top w:val="nil"/>
              <w:left w:val="single" w:sz="4" w:space="0" w:color="auto"/>
              <w:bottom w:val="nil"/>
              <w:right w:val="nil"/>
            </w:tcBorders>
            <w:hideMark/>
          </w:tcPr>
          <w:p w14:paraId="5F54541A" w14:textId="77777777" w:rsidR="00454DCB" w:rsidRDefault="00454DCB" w:rsidP="00CA508D">
            <w:pPr>
              <w:pStyle w:val="TAC"/>
              <w:rPr>
                <w:ins w:id="14972" w:author="24.501_CR5312_(Rel-18)_ATSSS_Ph3" w:date="2023-06-25T03:49:00Z"/>
                <w:lang w:val="en-US"/>
              </w:rPr>
            </w:pPr>
            <w:ins w:id="14973" w:author="24.501_CR5312_(Rel-18)_ATSSS_Ph3" w:date="2023-06-25T03:49:00Z">
              <w:r>
                <w:rPr>
                  <w:lang w:val="en-US"/>
                </w:rPr>
                <w:t>0</w:t>
              </w:r>
            </w:ins>
          </w:p>
        </w:tc>
        <w:tc>
          <w:tcPr>
            <w:tcW w:w="284" w:type="dxa"/>
            <w:gridSpan w:val="2"/>
            <w:tcBorders>
              <w:top w:val="nil"/>
              <w:left w:val="nil"/>
              <w:bottom w:val="nil"/>
              <w:right w:val="nil"/>
            </w:tcBorders>
          </w:tcPr>
          <w:p w14:paraId="412B4CBA" w14:textId="77777777" w:rsidR="00454DCB" w:rsidRDefault="00454DCB" w:rsidP="00CA508D">
            <w:pPr>
              <w:pStyle w:val="TAC"/>
              <w:rPr>
                <w:ins w:id="14974" w:author="24.501_CR5312_(Rel-18)_ATSSS_Ph3" w:date="2023-06-25T03:49:00Z"/>
                <w:lang w:val="en-US"/>
              </w:rPr>
            </w:pPr>
          </w:p>
        </w:tc>
        <w:tc>
          <w:tcPr>
            <w:tcW w:w="283" w:type="dxa"/>
            <w:gridSpan w:val="2"/>
            <w:tcBorders>
              <w:top w:val="nil"/>
              <w:left w:val="nil"/>
              <w:bottom w:val="nil"/>
              <w:right w:val="nil"/>
            </w:tcBorders>
          </w:tcPr>
          <w:p w14:paraId="352B5FE6" w14:textId="77777777" w:rsidR="00454DCB" w:rsidRDefault="00454DCB" w:rsidP="00CA508D">
            <w:pPr>
              <w:pStyle w:val="TAC"/>
              <w:rPr>
                <w:ins w:id="14975" w:author="24.501_CR5312_(Rel-18)_ATSSS_Ph3" w:date="2023-06-25T03:49:00Z"/>
                <w:lang w:val="en-US"/>
              </w:rPr>
            </w:pPr>
          </w:p>
        </w:tc>
        <w:tc>
          <w:tcPr>
            <w:tcW w:w="283" w:type="dxa"/>
            <w:gridSpan w:val="2"/>
            <w:tcBorders>
              <w:top w:val="nil"/>
              <w:left w:val="nil"/>
              <w:bottom w:val="nil"/>
              <w:right w:val="nil"/>
            </w:tcBorders>
          </w:tcPr>
          <w:p w14:paraId="5C0ADCB6" w14:textId="77777777" w:rsidR="00454DCB" w:rsidRDefault="00454DCB" w:rsidP="00CA508D">
            <w:pPr>
              <w:pStyle w:val="TAC"/>
              <w:rPr>
                <w:ins w:id="14976" w:author="24.501_CR5312_(Rel-18)_ATSSS_Ph3" w:date="2023-06-25T03:49:00Z"/>
                <w:lang w:val="en-US"/>
              </w:rPr>
            </w:pPr>
          </w:p>
        </w:tc>
        <w:tc>
          <w:tcPr>
            <w:tcW w:w="5954" w:type="dxa"/>
            <w:gridSpan w:val="2"/>
            <w:tcBorders>
              <w:top w:val="nil"/>
              <w:left w:val="nil"/>
              <w:bottom w:val="nil"/>
              <w:right w:val="single" w:sz="4" w:space="0" w:color="auto"/>
            </w:tcBorders>
            <w:hideMark/>
          </w:tcPr>
          <w:p w14:paraId="27C20A03" w14:textId="77777777" w:rsidR="00454DCB" w:rsidRDefault="00454DCB" w:rsidP="00CA508D">
            <w:pPr>
              <w:pStyle w:val="TAL"/>
              <w:rPr>
                <w:ins w:id="14977" w:author="24.501_CR5312_(Rel-18)_ATSSS_Ph3" w:date="2023-06-25T03:49:00Z"/>
                <w:lang w:val="en-US"/>
              </w:rPr>
            </w:pPr>
            <w:ins w:id="14978" w:author="24.501_CR5312_(Rel-18)_ATSSS_Ph3" w:date="2023-06-25T03:49:00Z">
              <w:r>
                <w:rPr>
                  <w:lang w:val="en-US"/>
                </w:rPr>
                <w:t>N1-NAS signalling connection release not supported</w:t>
              </w:r>
            </w:ins>
          </w:p>
        </w:tc>
      </w:tr>
      <w:tr w:rsidR="00454DCB" w14:paraId="16743381" w14:textId="77777777" w:rsidTr="00CA508D">
        <w:trPr>
          <w:gridAfter w:val="1"/>
          <w:wAfter w:w="33" w:type="dxa"/>
          <w:cantSplit/>
          <w:jc w:val="center"/>
          <w:ins w:id="14979" w:author="24.501_CR5312_(Rel-18)_ATSSS_Ph3" w:date="2023-06-25T03:49:00Z"/>
        </w:trPr>
        <w:tc>
          <w:tcPr>
            <w:tcW w:w="285" w:type="dxa"/>
            <w:gridSpan w:val="2"/>
            <w:tcBorders>
              <w:top w:val="nil"/>
              <w:left w:val="single" w:sz="4" w:space="0" w:color="auto"/>
              <w:bottom w:val="nil"/>
              <w:right w:val="nil"/>
            </w:tcBorders>
            <w:hideMark/>
          </w:tcPr>
          <w:p w14:paraId="51A81014" w14:textId="77777777" w:rsidR="00454DCB" w:rsidRDefault="00454DCB" w:rsidP="00CA508D">
            <w:pPr>
              <w:pStyle w:val="TAC"/>
              <w:rPr>
                <w:ins w:id="14980" w:author="24.501_CR5312_(Rel-18)_ATSSS_Ph3" w:date="2023-06-25T03:49:00Z"/>
                <w:lang w:val="en-US"/>
              </w:rPr>
            </w:pPr>
            <w:ins w:id="14981" w:author="24.501_CR5312_(Rel-18)_ATSSS_Ph3" w:date="2023-06-25T03:49:00Z">
              <w:r>
                <w:rPr>
                  <w:lang w:val="en-US"/>
                </w:rPr>
                <w:t>1</w:t>
              </w:r>
            </w:ins>
          </w:p>
        </w:tc>
        <w:tc>
          <w:tcPr>
            <w:tcW w:w="284" w:type="dxa"/>
            <w:gridSpan w:val="2"/>
            <w:tcBorders>
              <w:top w:val="nil"/>
              <w:left w:val="nil"/>
              <w:bottom w:val="nil"/>
              <w:right w:val="nil"/>
            </w:tcBorders>
          </w:tcPr>
          <w:p w14:paraId="377DBA1D" w14:textId="77777777" w:rsidR="00454DCB" w:rsidRDefault="00454DCB" w:rsidP="00CA508D">
            <w:pPr>
              <w:pStyle w:val="TAC"/>
              <w:rPr>
                <w:ins w:id="14982" w:author="24.501_CR5312_(Rel-18)_ATSSS_Ph3" w:date="2023-06-25T03:49:00Z"/>
                <w:lang w:val="en-US"/>
              </w:rPr>
            </w:pPr>
          </w:p>
        </w:tc>
        <w:tc>
          <w:tcPr>
            <w:tcW w:w="283" w:type="dxa"/>
            <w:gridSpan w:val="2"/>
            <w:tcBorders>
              <w:top w:val="nil"/>
              <w:left w:val="nil"/>
              <w:bottom w:val="nil"/>
              <w:right w:val="nil"/>
            </w:tcBorders>
          </w:tcPr>
          <w:p w14:paraId="6D59C51F" w14:textId="77777777" w:rsidR="00454DCB" w:rsidRDefault="00454DCB" w:rsidP="00CA508D">
            <w:pPr>
              <w:pStyle w:val="TAC"/>
              <w:rPr>
                <w:ins w:id="14983" w:author="24.501_CR5312_(Rel-18)_ATSSS_Ph3" w:date="2023-06-25T03:49:00Z"/>
                <w:lang w:val="en-US"/>
              </w:rPr>
            </w:pPr>
          </w:p>
        </w:tc>
        <w:tc>
          <w:tcPr>
            <w:tcW w:w="283" w:type="dxa"/>
            <w:gridSpan w:val="2"/>
            <w:tcBorders>
              <w:top w:val="nil"/>
              <w:left w:val="nil"/>
              <w:bottom w:val="nil"/>
              <w:right w:val="nil"/>
            </w:tcBorders>
          </w:tcPr>
          <w:p w14:paraId="27EC2741" w14:textId="77777777" w:rsidR="00454DCB" w:rsidRDefault="00454DCB" w:rsidP="00CA508D">
            <w:pPr>
              <w:pStyle w:val="TAC"/>
              <w:rPr>
                <w:ins w:id="14984" w:author="24.501_CR5312_(Rel-18)_ATSSS_Ph3" w:date="2023-06-25T03:49:00Z"/>
                <w:lang w:val="en-US"/>
              </w:rPr>
            </w:pPr>
          </w:p>
        </w:tc>
        <w:tc>
          <w:tcPr>
            <w:tcW w:w="5954" w:type="dxa"/>
            <w:gridSpan w:val="2"/>
            <w:tcBorders>
              <w:top w:val="nil"/>
              <w:left w:val="nil"/>
              <w:bottom w:val="nil"/>
              <w:right w:val="single" w:sz="4" w:space="0" w:color="auto"/>
            </w:tcBorders>
            <w:hideMark/>
          </w:tcPr>
          <w:p w14:paraId="29AABF28" w14:textId="77777777" w:rsidR="00454DCB" w:rsidRDefault="00454DCB" w:rsidP="00CA508D">
            <w:pPr>
              <w:pStyle w:val="TAL"/>
              <w:rPr>
                <w:ins w:id="14985" w:author="24.501_CR5312_(Rel-18)_ATSSS_Ph3" w:date="2023-06-25T03:49:00Z"/>
                <w:lang w:val="en-US"/>
              </w:rPr>
            </w:pPr>
            <w:ins w:id="14986" w:author="24.501_CR5312_(Rel-18)_ATSSS_Ph3" w:date="2023-06-25T03:49:00Z">
              <w:r>
                <w:rPr>
                  <w:lang w:val="en-US"/>
                </w:rPr>
                <w:t>N1-NAS signalling connection release supported</w:t>
              </w:r>
            </w:ins>
          </w:p>
        </w:tc>
      </w:tr>
      <w:tr w:rsidR="00454DCB" w14:paraId="32EBDEF2" w14:textId="77777777" w:rsidTr="00CA508D">
        <w:trPr>
          <w:gridAfter w:val="1"/>
          <w:wAfter w:w="33" w:type="dxa"/>
          <w:cantSplit/>
          <w:jc w:val="center"/>
          <w:ins w:id="14987" w:author="24.501_CR5312_(Rel-18)_ATSSS_Ph3" w:date="2023-06-25T03:49:00Z"/>
        </w:trPr>
        <w:tc>
          <w:tcPr>
            <w:tcW w:w="7089" w:type="dxa"/>
            <w:gridSpan w:val="10"/>
            <w:tcBorders>
              <w:top w:val="nil"/>
              <w:left w:val="single" w:sz="4" w:space="0" w:color="auto"/>
              <w:bottom w:val="nil"/>
              <w:right w:val="single" w:sz="4" w:space="0" w:color="auto"/>
            </w:tcBorders>
          </w:tcPr>
          <w:p w14:paraId="02E8AAC4" w14:textId="77777777" w:rsidR="00454DCB" w:rsidRDefault="00454DCB" w:rsidP="00CA508D">
            <w:pPr>
              <w:pStyle w:val="TAL"/>
              <w:rPr>
                <w:ins w:id="14988" w:author="24.501_CR5312_(Rel-18)_ATSSS_Ph3" w:date="2023-06-25T03:49:00Z"/>
                <w:lang w:val="en-US"/>
              </w:rPr>
            </w:pPr>
          </w:p>
        </w:tc>
      </w:tr>
      <w:tr w:rsidR="00454DCB" w14:paraId="0483C185" w14:textId="77777777" w:rsidTr="00CA508D">
        <w:trPr>
          <w:gridAfter w:val="1"/>
          <w:wAfter w:w="33" w:type="dxa"/>
          <w:cantSplit/>
          <w:jc w:val="center"/>
          <w:ins w:id="14989" w:author="24.501_CR5312_(Rel-18)_ATSSS_Ph3" w:date="2023-06-25T03:49:00Z"/>
        </w:trPr>
        <w:tc>
          <w:tcPr>
            <w:tcW w:w="7089" w:type="dxa"/>
            <w:gridSpan w:val="10"/>
            <w:tcBorders>
              <w:top w:val="nil"/>
              <w:left w:val="single" w:sz="4" w:space="0" w:color="auto"/>
              <w:bottom w:val="nil"/>
              <w:right w:val="single" w:sz="4" w:space="0" w:color="auto"/>
            </w:tcBorders>
            <w:hideMark/>
          </w:tcPr>
          <w:p w14:paraId="1DD4B72B" w14:textId="77777777" w:rsidR="00454DCB" w:rsidRDefault="00454DCB" w:rsidP="00CA508D">
            <w:pPr>
              <w:pStyle w:val="TAL"/>
              <w:rPr>
                <w:ins w:id="14990" w:author="24.501_CR5312_(Rel-18)_ATSSS_Ph3" w:date="2023-06-25T03:49:00Z"/>
                <w:lang w:val="en-US"/>
              </w:rPr>
            </w:pPr>
            <w:ins w:id="14991" w:author="24.501_CR5312_(Rel-18)_ATSSS_Ph3" w:date="2023-06-25T03:49:00Z">
              <w:r>
                <w:rPr>
                  <w:lang w:val="en-US"/>
                </w:rPr>
                <w:t>Paging indication for voice services (PIV) (octet 5, bit 5)</w:t>
              </w:r>
            </w:ins>
          </w:p>
        </w:tc>
      </w:tr>
      <w:tr w:rsidR="00454DCB" w14:paraId="1CB330BE" w14:textId="77777777" w:rsidTr="00CA508D">
        <w:trPr>
          <w:gridAfter w:val="1"/>
          <w:wAfter w:w="33" w:type="dxa"/>
          <w:cantSplit/>
          <w:jc w:val="center"/>
          <w:ins w:id="14992" w:author="24.501_CR5312_(Rel-18)_ATSSS_Ph3" w:date="2023-06-25T03:49:00Z"/>
        </w:trPr>
        <w:tc>
          <w:tcPr>
            <w:tcW w:w="7089" w:type="dxa"/>
            <w:gridSpan w:val="10"/>
            <w:tcBorders>
              <w:top w:val="nil"/>
              <w:left w:val="single" w:sz="4" w:space="0" w:color="auto"/>
              <w:bottom w:val="nil"/>
              <w:right w:val="single" w:sz="4" w:space="0" w:color="auto"/>
            </w:tcBorders>
            <w:hideMark/>
          </w:tcPr>
          <w:p w14:paraId="4DA3B713" w14:textId="77777777" w:rsidR="00454DCB" w:rsidRDefault="00454DCB" w:rsidP="00CA508D">
            <w:pPr>
              <w:pStyle w:val="TAL"/>
              <w:rPr>
                <w:ins w:id="14993" w:author="24.501_CR5312_(Rel-18)_ATSSS_Ph3" w:date="2023-06-25T03:49:00Z"/>
                <w:lang w:val="en-US"/>
              </w:rPr>
            </w:pPr>
            <w:ins w:id="14994" w:author="24.501_CR5312_(Rel-18)_ATSSS_Ph3" w:date="2023-06-25T03:49:00Z">
              <w:r>
                <w:rPr>
                  <w:lang w:val="en-US"/>
                </w:rPr>
                <w:t>This bit indicates whether paging indication for voice services is supported.</w:t>
              </w:r>
            </w:ins>
          </w:p>
        </w:tc>
      </w:tr>
      <w:tr w:rsidR="00454DCB" w14:paraId="390B48AE" w14:textId="77777777" w:rsidTr="00CA508D">
        <w:trPr>
          <w:gridAfter w:val="1"/>
          <w:wAfter w:w="33" w:type="dxa"/>
          <w:cantSplit/>
          <w:jc w:val="center"/>
          <w:ins w:id="14995" w:author="24.501_CR5312_(Rel-18)_ATSSS_Ph3" w:date="2023-06-25T03:49:00Z"/>
        </w:trPr>
        <w:tc>
          <w:tcPr>
            <w:tcW w:w="7089" w:type="dxa"/>
            <w:gridSpan w:val="10"/>
            <w:tcBorders>
              <w:top w:val="nil"/>
              <w:left w:val="single" w:sz="4" w:space="0" w:color="auto"/>
              <w:bottom w:val="nil"/>
              <w:right w:val="single" w:sz="4" w:space="0" w:color="auto"/>
            </w:tcBorders>
            <w:hideMark/>
          </w:tcPr>
          <w:p w14:paraId="21619E86" w14:textId="77777777" w:rsidR="00454DCB" w:rsidRDefault="00454DCB" w:rsidP="00CA508D">
            <w:pPr>
              <w:pStyle w:val="TAL"/>
              <w:rPr>
                <w:ins w:id="14996" w:author="24.501_CR5312_(Rel-18)_ATSSS_Ph3" w:date="2023-06-25T03:49:00Z"/>
                <w:lang w:val="en-US"/>
              </w:rPr>
            </w:pPr>
            <w:ins w:id="14997" w:author="24.501_CR5312_(Rel-18)_ATSSS_Ph3" w:date="2023-06-25T03:49:00Z">
              <w:r>
                <w:rPr>
                  <w:lang w:val="en-US"/>
                </w:rPr>
                <w:t>Bit</w:t>
              </w:r>
            </w:ins>
          </w:p>
        </w:tc>
      </w:tr>
      <w:tr w:rsidR="00454DCB" w14:paraId="15E5BF94" w14:textId="77777777" w:rsidTr="00CA508D">
        <w:trPr>
          <w:gridAfter w:val="1"/>
          <w:wAfter w:w="33" w:type="dxa"/>
          <w:cantSplit/>
          <w:jc w:val="center"/>
          <w:ins w:id="14998" w:author="24.501_CR5312_(Rel-18)_ATSSS_Ph3" w:date="2023-06-25T03:49:00Z"/>
        </w:trPr>
        <w:tc>
          <w:tcPr>
            <w:tcW w:w="7089" w:type="dxa"/>
            <w:gridSpan w:val="10"/>
            <w:tcBorders>
              <w:top w:val="nil"/>
              <w:left w:val="single" w:sz="4" w:space="0" w:color="auto"/>
              <w:bottom w:val="nil"/>
              <w:right w:val="single" w:sz="4" w:space="0" w:color="auto"/>
            </w:tcBorders>
            <w:hideMark/>
          </w:tcPr>
          <w:p w14:paraId="00F0186D" w14:textId="77777777" w:rsidR="00454DCB" w:rsidRDefault="00454DCB" w:rsidP="00CA508D">
            <w:pPr>
              <w:pStyle w:val="TAL"/>
              <w:rPr>
                <w:ins w:id="14999" w:author="24.501_CR5312_(Rel-18)_ATSSS_Ph3" w:date="2023-06-25T03:49:00Z"/>
                <w:b/>
                <w:bCs/>
                <w:lang w:val="en-US"/>
              </w:rPr>
            </w:pPr>
            <w:ins w:id="15000" w:author="24.501_CR5312_(Rel-18)_ATSSS_Ph3" w:date="2023-06-25T03:49:00Z">
              <w:r>
                <w:rPr>
                  <w:b/>
                  <w:bCs/>
                  <w:lang w:val="en-US"/>
                </w:rPr>
                <w:t>5</w:t>
              </w:r>
            </w:ins>
          </w:p>
        </w:tc>
      </w:tr>
      <w:tr w:rsidR="00454DCB" w14:paraId="01F6A81B" w14:textId="77777777" w:rsidTr="00CA508D">
        <w:trPr>
          <w:gridAfter w:val="1"/>
          <w:wAfter w:w="33" w:type="dxa"/>
          <w:cantSplit/>
          <w:jc w:val="center"/>
          <w:ins w:id="15001" w:author="24.501_CR5312_(Rel-18)_ATSSS_Ph3" w:date="2023-06-25T03:49:00Z"/>
        </w:trPr>
        <w:tc>
          <w:tcPr>
            <w:tcW w:w="285" w:type="dxa"/>
            <w:gridSpan w:val="2"/>
            <w:tcBorders>
              <w:top w:val="nil"/>
              <w:left w:val="single" w:sz="4" w:space="0" w:color="auto"/>
              <w:bottom w:val="nil"/>
              <w:right w:val="nil"/>
            </w:tcBorders>
            <w:hideMark/>
          </w:tcPr>
          <w:p w14:paraId="29F34A2A" w14:textId="77777777" w:rsidR="00454DCB" w:rsidRDefault="00454DCB" w:rsidP="00CA508D">
            <w:pPr>
              <w:pStyle w:val="TAC"/>
              <w:rPr>
                <w:ins w:id="15002" w:author="24.501_CR5312_(Rel-18)_ATSSS_Ph3" w:date="2023-06-25T03:49:00Z"/>
                <w:lang w:val="en-US"/>
              </w:rPr>
            </w:pPr>
            <w:ins w:id="15003" w:author="24.501_CR5312_(Rel-18)_ATSSS_Ph3" w:date="2023-06-25T03:49:00Z">
              <w:r>
                <w:rPr>
                  <w:lang w:val="en-US"/>
                </w:rPr>
                <w:t>0</w:t>
              </w:r>
            </w:ins>
          </w:p>
        </w:tc>
        <w:tc>
          <w:tcPr>
            <w:tcW w:w="284" w:type="dxa"/>
            <w:gridSpan w:val="2"/>
            <w:tcBorders>
              <w:top w:val="nil"/>
              <w:left w:val="nil"/>
              <w:bottom w:val="nil"/>
              <w:right w:val="nil"/>
            </w:tcBorders>
          </w:tcPr>
          <w:p w14:paraId="7570F17A" w14:textId="77777777" w:rsidR="00454DCB" w:rsidRDefault="00454DCB" w:rsidP="00CA508D">
            <w:pPr>
              <w:pStyle w:val="TAC"/>
              <w:rPr>
                <w:ins w:id="15004" w:author="24.501_CR5312_(Rel-18)_ATSSS_Ph3" w:date="2023-06-25T03:49:00Z"/>
                <w:lang w:val="en-US"/>
              </w:rPr>
            </w:pPr>
          </w:p>
        </w:tc>
        <w:tc>
          <w:tcPr>
            <w:tcW w:w="283" w:type="dxa"/>
            <w:gridSpan w:val="2"/>
            <w:tcBorders>
              <w:top w:val="nil"/>
              <w:left w:val="nil"/>
              <w:bottom w:val="nil"/>
              <w:right w:val="nil"/>
            </w:tcBorders>
          </w:tcPr>
          <w:p w14:paraId="08ECD111" w14:textId="77777777" w:rsidR="00454DCB" w:rsidRDefault="00454DCB" w:rsidP="00CA508D">
            <w:pPr>
              <w:pStyle w:val="TAC"/>
              <w:rPr>
                <w:ins w:id="15005" w:author="24.501_CR5312_(Rel-18)_ATSSS_Ph3" w:date="2023-06-25T03:49:00Z"/>
                <w:lang w:val="en-US"/>
              </w:rPr>
            </w:pPr>
          </w:p>
        </w:tc>
        <w:tc>
          <w:tcPr>
            <w:tcW w:w="283" w:type="dxa"/>
            <w:gridSpan w:val="2"/>
            <w:tcBorders>
              <w:top w:val="nil"/>
              <w:left w:val="nil"/>
              <w:bottom w:val="nil"/>
              <w:right w:val="nil"/>
            </w:tcBorders>
          </w:tcPr>
          <w:p w14:paraId="001D3F17" w14:textId="77777777" w:rsidR="00454DCB" w:rsidRDefault="00454DCB" w:rsidP="00CA508D">
            <w:pPr>
              <w:pStyle w:val="TAC"/>
              <w:rPr>
                <w:ins w:id="15006" w:author="24.501_CR5312_(Rel-18)_ATSSS_Ph3" w:date="2023-06-25T03:49:00Z"/>
                <w:lang w:val="en-US"/>
              </w:rPr>
            </w:pPr>
          </w:p>
        </w:tc>
        <w:tc>
          <w:tcPr>
            <w:tcW w:w="5954" w:type="dxa"/>
            <w:gridSpan w:val="2"/>
            <w:tcBorders>
              <w:top w:val="nil"/>
              <w:left w:val="nil"/>
              <w:bottom w:val="nil"/>
              <w:right w:val="single" w:sz="4" w:space="0" w:color="auto"/>
            </w:tcBorders>
            <w:hideMark/>
          </w:tcPr>
          <w:p w14:paraId="7D09F486" w14:textId="77777777" w:rsidR="00454DCB" w:rsidRDefault="00454DCB" w:rsidP="00CA508D">
            <w:pPr>
              <w:pStyle w:val="TAL"/>
              <w:rPr>
                <w:ins w:id="15007" w:author="24.501_CR5312_(Rel-18)_ATSSS_Ph3" w:date="2023-06-25T03:49:00Z"/>
                <w:lang w:val="en-US"/>
              </w:rPr>
            </w:pPr>
            <w:ins w:id="15008" w:author="24.501_CR5312_(Rel-18)_ATSSS_Ph3" w:date="2023-06-25T03:49:00Z">
              <w:r>
                <w:rPr>
                  <w:lang w:val="en-US"/>
                </w:rPr>
                <w:t>paging indication for voice services not supported</w:t>
              </w:r>
            </w:ins>
          </w:p>
        </w:tc>
      </w:tr>
      <w:tr w:rsidR="00454DCB" w14:paraId="534D8330" w14:textId="77777777" w:rsidTr="00CA508D">
        <w:trPr>
          <w:gridAfter w:val="1"/>
          <w:wAfter w:w="33" w:type="dxa"/>
          <w:cantSplit/>
          <w:jc w:val="center"/>
          <w:ins w:id="15009" w:author="24.501_CR5312_(Rel-18)_ATSSS_Ph3" w:date="2023-06-25T03:49:00Z"/>
        </w:trPr>
        <w:tc>
          <w:tcPr>
            <w:tcW w:w="285" w:type="dxa"/>
            <w:gridSpan w:val="2"/>
            <w:tcBorders>
              <w:top w:val="nil"/>
              <w:left w:val="single" w:sz="4" w:space="0" w:color="auto"/>
              <w:bottom w:val="nil"/>
              <w:right w:val="nil"/>
            </w:tcBorders>
            <w:hideMark/>
          </w:tcPr>
          <w:p w14:paraId="6E9BB333" w14:textId="77777777" w:rsidR="00454DCB" w:rsidRDefault="00454DCB" w:rsidP="00CA508D">
            <w:pPr>
              <w:pStyle w:val="TAC"/>
              <w:rPr>
                <w:ins w:id="15010" w:author="24.501_CR5312_(Rel-18)_ATSSS_Ph3" w:date="2023-06-25T03:49:00Z"/>
                <w:lang w:val="en-US"/>
              </w:rPr>
            </w:pPr>
            <w:ins w:id="15011" w:author="24.501_CR5312_(Rel-18)_ATSSS_Ph3" w:date="2023-06-25T03:49:00Z">
              <w:r>
                <w:rPr>
                  <w:lang w:val="en-US"/>
                </w:rPr>
                <w:t>1</w:t>
              </w:r>
            </w:ins>
          </w:p>
        </w:tc>
        <w:tc>
          <w:tcPr>
            <w:tcW w:w="284" w:type="dxa"/>
            <w:gridSpan w:val="2"/>
            <w:tcBorders>
              <w:top w:val="nil"/>
              <w:left w:val="nil"/>
              <w:bottom w:val="nil"/>
              <w:right w:val="nil"/>
            </w:tcBorders>
          </w:tcPr>
          <w:p w14:paraId="6636AFDA" w14:textId="77777777" w:rsidR="00454DCB" w:rsidRDefault="00454DCB" w:rsidP="00CA508D">
            <w:pPr>
              <w:pStyle w:val="TAC"/>
              <w:rPr>
                <w:ins w:id="15012" w:author="24.501_CR5312_(Rel-18)_ATSSS_Ph3" w:date="2023-06-25T03:49:00Z"/>
                <w:lang w:val="en-US"/>
              </w:rPr>
            </w:pPr>
          </w:p>
        </w:tc>
        <w:tc>
          <w:tcPr>
            <w:tcW w:w="283" w:type="dxa"/>
            <w:gridSpan w:val="2"/>
            <w:tcBorders>
              <w:top w:val="nil"/>
              <w:left w:val="nil"/>
              <w:bottom w:val="nil"/>
              <w:right w:val="nil"/>
            </w:tcBorders>
          </w:tcPr>
          <w:p w14:paraId="5B052692" w14:textId="77777777" w:rsidR="00454DCB" w:rsidRDefault="00454DCB" w:rsidP="00CA508D">
            <w:pPr>
              <w:pStyle w:val="TAC"/>
              <w:rPr>
                <w:ins w:id="15013" w:author="24.501_CR5312_(Rel-18)_ATSSS_Ph3" w:date="2023-06-25T03:49:00Z"/>
                <w:lang w:val="en-US"/>
              </w:rPr>
            </w:pPr>
          </w:p>
        </w:tc>
        <w:tc>
          <w:tcPr>
            <w:tcW w:w="283" w:type="dxa"/>
            <w:gridSpan w:val="2"/>
            <w:tcBorders>
              <w:top w:val="nil"/>
              <w:left w:val="nil"/>
              <w:bottom w:val="nil"/>
              <w:right w:val="nil"/>
            </w:tcBorders>
          </w:tcPr>
          <w:p w14:paraId="6FA589D9" w14:textId="77777777" w:rsidR="00454DCB" w:rsidRDefault="00454DCB" w:rsidP="00CA508D">
            <w:pPr>
              <w:pStyle w:val="TAC"/>
              <w:rPr>
                <w:ins w:id="15014" w:author="24.501_CR5312_(Rel-18)_ATSSS_Ph3" w:date="2023-06-25T03:49:00Z"/>
                <w:lang w:val="en-US"/>
              </w:rPr>
            </w:pPr>
          </w:p>
        </w:tc>
        <w:tc>
          <w:tcPr>
            <w:tcW w:w="5954" w:type="dxa"/>
            <w:gridSpan w:val="2"/>
            <w:tcBorders>
              <w:top w:val="nil"/>
              <w:left w:val="nil"/>
              <w:bottom w:val="nil"/>
              <w:right w:val="single" w:sz="4" w:space="0" w:color="auto"/>
            </w:tcBorders>
            <w:hideMark/>
          </w:tcPr>
          <w:p w14:paraId="3CA64FBB" w14:textId="77777777" w:rsidR="00454DCB" w:rsidRDefault="00454DCB" w:rsidP="00CA508D">
            <w:pPr>
              <w:pStyle w:val="TAL"/>
              <w:rPr>
                <w:ins w:id="15015" w:author="24.501_CR5312_(Rel-18)_ATSSS_Ph3" w:date="2023-06-25T03:49:00Z"/>
                <w:lang w:val="en-US"/>
              </w:rPr>
            </w:pPr>
            <w:ins w:id="15016" w:author="24.501_CR5312_(Rel-18)_ATSSS_Ph3" w:date="2023-06-25T03:49:00Z">
              <w:r>
                <w:rPr>
                  <w:lang w:val="en-US"/>
                </w:rPr>
                <w:t>paging indication for voice services supported</w:t>
              </w:r>
            </w:ins>
          </w:p>
        </w:tc>
      </w:tr>
      <w:tr w:rsidR="00454DCB" w14:paraId="499CEF14" w14:textId="77777777" w:rsidTr="00CA508D">
        <w:trPr>
          <w:gridAfter w:val="1"/>
          <w:wAfter w:w="33" w:type="dxa"/>
          <w:cantSplit/>
          <w:jc w:val="center"/>
          <w:ins w:id="15017" w:author="24.501_CR5312_(Rel-18)_ATSSS_Ph3" w:date="2023-06-25T03:49:00Z"/>
        </w:trPr>
        <w:tc>
          <w:tcPr>
            <w:tcW w:w="7089" w:type="dxa"/>
            <w:gridSpan w:val="10"/>
            <w:tcBorders>
              <w:top w:val="nil"/>
              <w:left w:val="single" w:sz="4" w:space="0" w:color="auto"/>
              <w:bottom w:val="nil"/>
              <w:right w:val="single" w:sz="4" w:space="0" w:color="auto"/>
            </w:tcBorders>
          </w:tcPr>
          <w:p w14:paraId="5FAEA280" w14:textId="77777777" w:rsidR="00454DCB" w:rsidRDefault="00454DCB" w:rsidP="00CA508D">
            <w:pPr>
              <w:pStyle w:val="TAL"/>
              <w:rPr>
                <w:ins w:id="15018" w:author="24.501_CR5312_(Rel-18)_ATSSS_Ph3" w:date="2023-06-25T03:49:00Z"/>
                <w:lang w:val="en-US"/>
              </w:rPr>
            </w:pPr>
          </w:p>
        </w:tc>
      </w:tr>
      <w:tr w:rsidR="00454DCB" w14:paraId="41C7CF98" w14:textId="77777777" w:rsidTr="00CA508D">
        <w:trPr>
          <w:gridAfter w:val="1"/>
          <w:wAfter w:w="33" w:type="dxa"/>
          <w:cantSplit/>
          <w:jc w:val="center"/>
          <w:ins w:id="15019" w:author="24.501_CR5312_(Rel-18)_ATSSS_Ph3" w:date="2023-06-25T03:49:00Z"/>
        </w:trPr>
        <w:tc>
          <w:tcPr>
            <w:tcW w:w="7089" w:type="dxa"/>
            <w:gridSpan w:val="10"/>
            <w:tcBorders>
              <w:top w:val="nil"/>
              <w:left w:val="single" w:sz="4" w:space="0" w:color="auto"/>
              <w:bottom w:val="nil"/>
              <w:right w:val="single" w:sz="4" w:space="0" w:color="auto"/>
            </w:tcBorders>
            <w:hideMark/>
          </w:tcPr>
          <w:p w14:paraId="248C9F4B" w14:textId="77777777" w:rsidR="00454DCB" w:rsidRDefault="00454DCB" w:rsidP="00CA508D">
            <w:pPr>
              <w:pStyle w:val="TAL"/>
              <w:rPr>
                <w:ins w:id="15020" w:author="24.501_CR5312_(Rel-18)_ATSSS_Ph3" w:date="2023-06-25T03:49:00Z"/>
                <w:lang w:val="en-US"/>
              </w:rPr>
            </w:pPr>
            <w:ins w:id="15021" w:author="24.501_CR5312_(Rel-18)_ATSSS_Ph3" w:date="2023-06-25T03:49:00Z">
              <w:r>
                <w:rPr>
                  <w:lang w:val="en-US"/>
                </w:rPr>
                <w:t>Reject paging request (RPR) (octet 5, bit 6)</w:t>
              </w:r>
            </w:ins>
          </w:p>
        </w:tc>
      </w:tr>
      <w:tr w:rsidR="00454DCB" w14:paraId="5DA91D74" w14:textId="77777777" w:rsidTr="00CA508D">
        <w:trPr>
          <w:gridAfter w:val="1"/>
          <w:wAfter w:w="33" w:type="dxa"/>
          <w:cantSplit/>
          <w:jc w:val="center"/>
          <w:ins w:id="15022" w:author="24.501_CR5312_(Rel-18)_ATSSS_Ph3" w:date="2023-06-25T03:49:00Z"/>
        </w:trPr>
        <w:tc>
          <w:tcPr>
            <w:tcW w:w="7089" w:type="dxa"/>
            <w:gridSpan w:val="10"/>
            <w:tcBorders>
              <w:top w:val="nil"/>
              <w:left w:val="single" w:sz="4" w:space="0" w:color="auto"/>
              <w:bottom w:val="nil"/>
              <w:right w:val="single" w:sz="4" w:space="0" w:color="auto"/>
            </w:tcBorders>
            <w:hideMark/>
          </w:tcPr>
          <w:p w14:paraId="2973E1C5" w14:textId="77777777" w:rsidR="00454DCB" w:rsidRDefault="00454DCB" w:rsidP="00CA508D">
            <w:pPr>
              <w:pStyle w:val="TAL"/>
              <w:rPr>
                <w:ins w:id="15023" w:author="24.501_CR5312_(Rel-18)_ATSSS_Ph3" w:date="2023-06-25T03:49:00Z"/>
                <w:lang w:val="en-US"/>
              </w:rPr>
            </w:pPr>
            <w:ins w:id="15024" w:author="24.501_CR5312_(Rel-18)_ATSSS_Ph3" w:date="2023-06-25T03:49:00Z">
              <w:r>
                <w:rPr>
                  <w:lang w:val="en-US"/>
                </w:rPr>
                <w:t>This bit indicates whether reject paging request is supported.</w:t>
              </w:r>
            </w:ins>
          </w:p>
        </w:tc>
      </w:tr>
      <w:tr w:rsidR="00454DCB" w14:paraId="7B066CFF" w14:textId="77777777" w:rsidTr="00CA508D">
        <w:trPr>
          <w:gridAfter w:val="1"/>
          <w:wAfter w:w="33" w:type="dxa"/>
          <w:cantSplit/>
          <w:jc w:val="center"/>
          <w:ins w:id="15025" w:author="24.501_CR5312_(Rel-18)_ATSSS_Ph3" w:date="2023-06-25T03:49:00Z"/>
        </w:trPr>
        <w:tc>
          <w:tcPr>
            <w:tcW w:w="7089" w:type="dxa"/>
            <w:gridSpan w:val="10"/>
            <w:tcBorders>
              <w:top w:val="nil"/>
              <w:left w:val="single" w:sz="4" w:space="0" w:color="auto"/>
              <w:bottom w:val="nil"/>
              <w:right w:val="single" w:sz="4" w:space="0" w:color="auto"/>
            </w:tcBorders>
            <w:hideMark/>
          </w:tcPr>
          <w:p w14:paraId="3BDBD1A5" w14:textId="77777777" w:rsidR="00454DCB" w:rsidRDefault="00454DCB" w:rsidP="00CA508D">
            <w:pPr>
              <w:pStyle w:val="TAL"/>
              <w:rPr>
                <w:ins w:id="15026" w:author="24.501_CR5312_(Rel-18)_ATSSS_Ph3" w:date="2023-06-25T03:49:00Z"/>
                <w:lang w:val="en-US"/>
              </w:rPr>
            </w:pPr>
            <w:ins w:id="15027" w:author="24.501_CR5312_(Rel-18)_ATSSS_Ph3" w:date="2023-06-25T03:49:00Z">
              <w:r>
                <w:rPr>
                  <w:lang w:val="en-US"/>
                </w:rPr>
                <w:t>Bit</w:t>
              </w:r>
            </w:ins>
          </w:p>
        </w:tc>
      </w:tr>
      <w:tr w:rsidR="00454DCB" w14:paraId="7F9E1EEB" w14:textId="77777777" w:rsidTr="00CA508D">
        <w:trPr>
          <w:gridAfter w:val="1"/>
          <w:wAfter w:w="33" w:type="dxa"/>
          <w:cantSplit/>
          <w:jc w:val="center"/>
          <w:ins w:id="15028" w:author="24.501_CR5312_(Rel-18)_ATSSS_Ph3" w:date="2023-06-25T03:49:00Z"/>
        </w:trPr>
        <w:tc>
          <w:tcPr>
            <w:tcW w:w="7089" w:type="dxa"/>
            <w:gridSpan w:val="10"/>
            <w:tcBorders>
              <w:top w:val="nil"/>
              <w:left w:val="single" w:sz="4" w:space="0" w:color="auto"/>
              <w:bottom w:val="nil"/>
              <w:right w:val="single" w:sz="4" w:space="0" w:color="auto"/>
            </w:tcBorders>
            <w:hideMark/>
          </w:tcPr>
          <w:p w14:paraId="40906C78" w14:textId="77777777" w:rsidR="00454DCB" w:rsidRDefault="00454DCB" w:rsidP="00CA508D">
            <w:pPr>
              <w:pStyle w:val="TAL"/>
              <w:rPr>
                <w:ins w:id="15029" w:author="24.501_CR5312_(Rel-18)_ATSSS_Ph3" w:date="2023-06-25T03:49:00Z"/>
                <w:b/>
                <w:bCs/>
                <w:lang w:val="en-US"/>
              </w:rPr>
            </w:pPr>
            <w:ins w:id="15030" w:author="24.501_CR5312_(Rel-18)_ATSSS_Ph3" w:date="2023-06-25T03:49:00Z">
              <w:r>
                <w:rPr>
                  <w:b/>
                  <w:bCs/>
                  <w:lang w:val="en-US"/>
                </w:rPr>
                <w:t>6</w:t>
              </w:r>
            </w:ins>
          </w:p>
        </w:tc>
      </w:tr>
      <w:tr w:rsidR="00454DCB" w14:paraId="1C8370B9" w14:textId="77777777" w:rsidTr="00CA508D">
        <w:trPr>
          <w:gridAfter w:val="1"/>
          <w:wAfter w:w="33" w:type="dxa"/>
          <w:cantSplit/>
          <w:jc w:val="center"/>
          <w:ins w:id="15031" w:author="24.501_CR5312_(Rel-18)_ATSSS_Ph3" w:date="2023-06-25T03:49:00Z"/>
        </w:trPr>
        <w:tc>
          <w:tcPr>
            <w:tcW w:w="285" w:type="dxa"/>
            <w:gridSpan w:val="2"/>
            <w:tcBorders>
              <w:top w:val="nil"/>
              <w:left w:val="single" w:sz="4" w:space="0" w:color="auto"/>
              <w:bottom w:val="nil"/>
              <w:right w:val="nil"/>
            </w:tcBorders>
            <w:hideMark/>
          </w:tcPr>
          <w:p w14:paraId="701509B7" w14:textId="77777777" w:rsidR="00454DCB" w:rsidRDefault="00454DCB" w:rsidP="00CA508D">
            <w:pPr>
              <w:pStyle w:val="TAC"/>
              <w:rPr>
                <w:ins w:id="15032" w:author="24.501_CR5312_(Rel-18)_ATSSS_Ph3" w:date="2023-06-25T03:49:00Z"/>
                <w:lang w:val="en-US"/>
              </w:rPr>
            </w:pPr>
            <w:ins w:id="15033" w:author="24.501_CR5312_(Rel-18)_ATSSS_Ph3" w:date="2023-06-25T03:49:00Z">
              <w:r>
                <w:rPr>
                  <w:lang w:val="en-US"/>
                </w:rPr>
                <w:t>0</w:t>
              </w:r>
            </w:ins>
          </w:p>
        </w:tc>
        <w:tc>
          <w:tcPr>
            <w:tcW w:w="284" w:type="dxa"/>
            <w:gridSpan w:val="2"/>
            <w:tcBorders>
              <w:top w:val="nil"/>
              <w:left w:val="nil"/>
              <w:bottom w:val="nil"/>
              <w:right w:val="nil"/>
            </w:tcBorders>
          </w:tcPr>
          <w:p w14:paraId="7222A47E" w14:textId="77777777" w:rsidR="00454DCB" w:rsidRDefault="00454DCB" w:rsidP="00CA508D">
            <w:pPr>
              <w:pStyle w:val="TAC"/>
              <w:rPr>
                <w:ins w:id="15034" w:author="24.501_CR5312_(Rel-18)_ATSSS_Ph3" w:date="2023-06-25T03:49:00Z"/>
                <w:lang w:val="en-US"/>
              </w:rPr>
            </w:pPr>
          </w:p>
        </w:tc>
        <w:tc>
          <w:tcPr>
            <w:tcW w:w="283" w:type="dxa"/>
            <w:gridSpan w:val="2"/>
            <w:tcBorders>
              <w:top w:val="nil"/>
              <w:left w:val="nil"/>
              <w:bottom w:val="nil"/>
              <w:right w:val="nil"/>
            </w:tcBorders>
          </w:tcPr>
          <w:p w14:paraId="360D6F15" w14:textId="77777777" w:rsidR="00454DCB" w:rsidRDefault="00454DCB" w:rsidP="00CA508D">
            <w:pPr>
              <w:pStyle w:val="TAC"/>
              <w:rPr>
                <w:ins w:id="15035" w:author="24.501_CR5312_(Rel-18)_ATSSS_Ph3" w:date="2023-06-25T03:49:00Z"/>
                <w:lang w:val="en-US"/>
              </w:rPr>
            </w:pPr>
          </w:p>
        </w:tc>
        <w:tc>
          <w:tcPr>
            <w:tcW w:w="283" w:type="dxa"/>
            <w:gridSpan w:val="2"/>
            <w:tcBorders>
              <w:top w:val="nil"/>
              <w:left w:val="nil"/>
              <w:bottom w:val="nil"/>
              <w:right w:val="nil"/>
            </w:tcBorders>
          </w:tcPr>
          <w:p w14:paraId="3C6B5577" w14:textId="77777777" w:rsidR="00454DCB" w:rsidRDefault="00454DCB" w:rsidP="00CA508D">
            <w:pPr>
              <w:pStyle w:val="TAC"/>
              <w:rPr>
                <w:ins w:id="15036" w:author="24.501_CR5312_(Rel-18)_ATSSS_Ph3" w:date="2023-06-25T03:49:00Z"/>
                <w:lang w:val="en-US"/>
              </w:rPr>
            </w:pPr>
          </w:p>
        </w:tc>
        <w:tc>
          <w:tcPr>
            <w:tcW w:w="5954" w:type="dxa"/>
            <w:gridSpan w:val="2"/>
            <w:tcBorders>
              <w:top w:val="nil"/>
              <w:left w:val="nil"/>
              <w:bottom w:val="nil"/>
              <w:right w:val="single" w:sz="4" w:space="0" w:color="auto"/>
            </w:tcBorders>
            <w:hideMark/>
          </w:tcPr>
          <w:p w14:paraId="7CBA9217" w14:textId="77777777" w:rsidR="00454DCB" w:rsidRDefault="00454DCB" w:rsidP="00CA508D">
            <w:pPr>
              <w:pStyle w:val="TAL"/>
              <w:rPr>
                <w:ins w:id="15037" w:author="24.501_CR5312_(Rel-18)_ATSSS_Ph3" w:date="2023-06-25T03:49:00Z"/>
                <w:lang w:val="en-US"/>
              </w:rPr>
            </w:pPr>
            <w:ins w:id="15038" w:author="24.501_CR5312_(Rel-18)_ATSSS_Ph3" w:date="2023-06-25T03:49:00Z">
              <w:r>
                <w:rPr>
                  <w:lang w:val="en-US"/>
                </w:rPr>
                <w:t>reject paging request not supported</w:t>
              </w:r>
            </w:ins>
          </w:p>
        </w:tc>
      </w:tr>
      <w:tr w:rsidR="00454DCB" w14:paraId="340776C1" w14:textId="77777777" w:rsidTr="00CA508D">
        <w:trPr>
          <w:gridAfter w:val="1"/>
          <w:wAfter w:w="33" w:type="dxa"/>
          <w:cantSplit/>
          <w:jc w:val="center"/>
          <w:ins w:id="15039" w:author="24.501_CR5312_(Rel-18)_ATSSS_Ph3" w:date="2023-06-25T03:49:00Z"/>
        </w:trPr>
        <w:tc>
          <w:tcPr>
            <w:tcW w:w="285" w:type="dxa"/>
            <w:gridSpan w:val="2"/>
            <w:tcBorders>
              <w:top w:val="nil"/>
              <w:left w:val="single" w:sz="4" w:space="0" w:color="auto"/>
              <w:bottom w:val="nil"/>
              <w:right w:val="nil"/>
            </w:tcBorders>
            <w:hideMark/>
          </w:tcPr>
          <w:p w14:paraId="79882020" w14:textId="77777777" w:rsidR="00454DCB" w:rsidRDefault="00454DCB" w:rsidP="00CA508D">
            <w:pPr>
              <w:pStyle w:val="TAC"/>
              <w:rPr>
                <w:ins w:id="15040" w:author="24.501_CR5312_(Rel-18)_ATSSS_Ph3" w:date="2023-06-25T03:49:00Z"/>
                <w:lang w:val="en-US"/>
              </w:rPr>
            </w:pPr>
            <w:ins w:id="15041" w:author="24.501_CR5312_(Rel-18)_ATSSS_Ph3" w:date="2023-06-25T03:49:00Z">
              <w:r>
                <w:rPr>
                  <w:lang w:val="en-US"/>
                </w:rPr>
                <w:t>1</w:t>
              </w:r>
            </w:ins>
          </w:p>
        </w:tc>
        <w:tc>
          <w:tcPr>
            <w:tcW w:w="284" w:type="dxa"/>
            <w:gridSpan w:val="2"/>
            <w:tcBorders>
              <w:top w:val="nil"/>
              <w:left w:val="nil"/>
              <w:bottom w:val="nil"/>
              <w:right w:val="nil"/>
            </w:tcBorders>
          </w:tcPr>
          <w:p w14:paraId="7645714B" w14:textId="77777777" w:rsidR="00454DCB" w:rsidRDefault="00454DCB" w:rsidP="00CA508D">
            <w:pPr>
              <w:pStyle w:val="TAC"/>
              <w:rPr>
                <w:ins w:id="15042" w:author="24.501_CR5312_(Rel-18)_ATSSS_Ph3" w:date="2023-06-25T03:49:00Z"/>
                <w:lang w:val="en-US"/>
              </w:rPr>
            </w:pPr>
          </w:p>
        </w:tc>
        <w:tc>
          <w:tcPr>
            <w:tcW w:w="283" w:type="dxa"/>
            <w:gridSpan w:val="2"/>
            <w:tcBorders>
              <w:top w:val="nil"/>
              <w:left w:val="nil"/>
              <w:bottom w:val="nil"/>
              <w:right w:val="nil"/>
            </w:tcBorders>
          </w:tcPr>
          <w:p w14:paraId="61184C3F" w14:textId="77777777" w:rsidR="00454DCB" w:rsidRDefault="00454DCB" w:rsidP="00CA508D">
            <w:pPr>
              <w:pStyle w:val="TAC"/>
              <w:rPr>
                <w:ins w:id="15043" w:author="24.501_CR5312_(Rel-18)_ATSSS_Ph3" w:date="2023-06-25T03:49:00Z"/>
                <w:lang w:val="en-US"/>
              </w:rPr>
            </w:pPr>
          </w:p>
        </w:tc>
        <w:tc>
          <w:tcPr>
            <w:tcW w:w="283" w:type="dxa"/>
            <w:gridSpan w:val="2"/>
            <w:tcBorders>
              <w:top w:val="nil"/>
              <w:left w:val="nil"/>
              <w:bottom w:val="nil"/>
              <w:right w:val="nil"/>
            </w:tcBorders>
          </w:tcPr>
          <w:p w14:paraId="7C31EC6B" w14:textId="77777777" w:rsidR="00454DCB" w:rsidRDefault="00454DCB" w:rsidP="00CA508D">
            <w:pPr>
              <w:pStyle w:val="TAC"/>
              <w:rPr>
                <w:ins w:id="15044" w:author="24.501_CR5312_(Rel-18)_ATSSS_Ph3" w:date="2023-06-25T03:49:00Z"/>
                <w:lang w:val="en-US"/>
              </w:rPr>
            </w:pPr>
          </w:p>
        </w:tc>
        <w:tc>
          <w:tcPr>
            <w:tcW w:w="5954" w:type="dxa"/>
            <w:gridSpan w:val="2"/>
            <w:tcBorders>
              <w:top w:val="nil"/>
              <w:left w:val="nil"/>
              <w:bottom w:val="nil"/>
              <w:right w:val="single" w:sz="4" w:space="0" w:color="auto"/>
            </w:tcBorders>
            <w:hideMark/>
          </w:tcPr>
          <w:p w14:paraId="2247B56A" w14:textId="77777777" w:rsidR="00454DCB" w:rsidRDefault="00454DCB" w:rsidP="00CA508D">
            <w:pPr>
              <w:pStyle w:val="TAL"/>
              <w:rPr>
                <w:ins w:id="15045" w:author="24.501_CR5312_(Rel-18)_ATSSS_Ph3" w:date="2023-06-25T03:49:00Z"/>
                <w:lang w:val="en-US"/>
              </w:rPr>
            </w:pPr>
            <w:ins w:id="15046" w:author="24.501_CR5312_(Rel-18)_ATSSS_Ph3" w:date="2023-06-25T03:49:00Z">
              <w:r>
                <w:rPr>
                  <w:lang w:val="en-US"/>
                </w:rPr>
                <w:t>reject paging request supported</w:t>
              </w:r>
            </w:ins>
          </w:p>
        </w:tc>
      </w:tr>
      <w:tr w:rsidR="00454DCB" w14:paraId="11734661" w14:textId="77777777" w:rsidTr="00CA508D">
        <w:trPr>
          <w:gridAfter w:val="1"/>
          <w:wAfter w:w="33" w:type="dxa"/>
          <w:cantSplit/>
          <w:jc w:val="center"/>
          <w:ins w:id="15047" w:author="24.501_CR5312_(Rel-18)_ATSSS_Ph3" w:date="2023-06-25T03:49:00Z"/>
        </w:trPr>
        <w:tc>
          <w:tcPr>
            <w:tcW w:w="7089" w:type="dxa"/>
            <w:gridSpan w:val="10"/>
            <w:tcBorders>
              <w:top w:val="nil"/>
              <w:left w:val="single" w:sz="4" w:space="0" w:color="auto"/>
              <w:bottom w:val="nil"/>
              <w:right w:val="single" w:sz="4" w:space="0" w:color="auto"/>
            </w:tcBorders>
          </w:tcPr>
          <w:p w14:paraId="1D639C63" w14:textId="77777777" w:rsidR="00454DCB" w:rsidRDefault="00454DCB" w:rsidP="00CA508D">
            <w:pPr>
              <w:pStyle w:val="TAL"/>
              <w:rPr>
                <w:ins w:id="15048" w:author="24.501_CR5312_(Rel-18)_ATSSS_Ph3" w:date="2023-06-25T03:49:00Z"/>
                <w:lang w:val="en-US"/>
              </w:rPr>
            </w:pPr>
          </w:p>
        </w:tc>
      </w:tr>
      <w:tr w:rsidR="00454DCB" w14:paraId="06366AE4" w14:textId="77777777" w:rsidTr="00CA508D">
        <w:trPr>
          <w:gridAfter w:val="1"/>
          <w:wAfter w:w="33" w:type="dxa"/>
          <w:cantSplit/>
          <w:jc w:val="center"/>
          <w:ins w:id="15049" w:author="24.501_CR5312_(Rel-18)_ATSSS_Ph3" w:date="2023-06-25T03:49:00Z"/>
        </w:trPr>
        <w:tc>
          <w:tcPr>
            <w:tcW w:w="7089" w:type="dxa"/>
            <w:gridSpan w:val="10"/>
            <w:tcBorders>
              <w:top w:val="nil"/>
              <w:left w:val="single" w:sz="4" w:space="0" w:color="auto"/>
              <w:bottom w:val="nil"/>
              <w:right w:val="single" w:sz="4" w:space="0" w:color="auto"/>
            </w:tcBorders>
            <w:hideMark/>
          </w:tcPr>
          <w:p w14:paraId="0E5FA480" w14:textId="77777777" w:rsidR="00454DCB" w:rsidRDefault="00454DCB" w:rsidP="00CA508D">
            <w:pPr>
              <w:pStyle w:val="TAL"/>
              <w:rPr>
                <w:ins w:id="15050" w:author="24.501_CR5312_(Rel-18)_ATSSS_Ph3" w:date="2023-06-25T03:49:00Z"/>
                <w:lang w:val="en-US"/>
              </w:rPr>
            </w:pPr>
            <w:ins w:id="15051" w:author="24.501_CR5312_(Rel-18)_ATSSS_Ph3" w:date="2023-06-25T03:49:00Z">
              <w:r>
                <w:rPr>
                  <w:lang w:val="en-US"/>
                </w:rPr>
                <w:t>Paging restriction (PR) (octet 5, bit 7)</w:t>
              </w:r>
            </w:ins>
          </w:p>
        </w:tc>
      </w:tr>
      <w:tr w:rsidR="00454DCB" w14:paraId="12818859" w14:textId="77777777" w:rsidTr="00CA508D">
        <w:trPr>
          <w:gridAfter w:val="1"/>
          <w:wAfter w:w="33" w:type="dxa"/>
          <w:cantSplit/>
          <w:jc w:val="center"/>
          <w:ins w:id="15052" w:author="24.501_CR5312_(Rel-18)_ATSSS_Ph3" w:date="2023-06-25T03:49:00Z"/>
        </w:trPr>
        <w:tc>
          <w:tcPr>
            <w:tcW w:w="7089" w:type="dxa"/>
            <w:gridSpan w:val="10"/>
            <w:tcBorders>
              <w:top w:val="nil"/>
              <w:left w:val="single" w:sz="4" w:space="0" w:color="auto"/>
              <w:bottom w:val="nil"/>
              <w:right w:val="single" w:sz="4" w:space="0" w:color="auto"/>
            </w:tcBorders>
            <w:hideMark/>
          </w:tcPr>
          <w:p w14:paraId="70AF5CA1" w14:textId="77777777" w:rsidR="00454DCB" w:rsidRDefault="00454DCB" w:rsidP="00CA508D">
            <w:pPr>
              <w:pStyle w:val="TAL"/>
              <w:rPr>
                <w:ins w:id="15053" w:author="24.501_CR5312_(Rel-18)_ATSSS_Ph3" w:date="2023-06-25T03:49:00Z"/>
                <w:lang w:val="en-US"/>
              </w:rPr>
            </w:pPr>
            <w:ins w:id="15054" w:author="24.501_CR5312_(Rel-18)_ATSSS_Ph3" w:date="2023-06-25T03:49:00Z">
              <w:r>
                <w:rPr>
                  <w:lang w:val="en-US"/>
                </w:rPr>
                <w:t>This bit indicates whether paging restriction is supported.</w:t>
              </w:r>
            </w:ins>
          </w:p>
        </w:tc>
      </w:tr>
      <w:tr w:rsidR="00454DCB" w14:paraId="7388930E" w14:textId="77777777" w:rsidTr="00CA508D">
        <w:trPr>
          <w:gridAfter w:val="1"/>
          <w:wAfter w:w="33" w:type="dxa"/>
          <w:cantSplit/>
          <w:jc w:val="center"/>
          <w:ins w:id="15055" w:author="24.501_CR5312_(Rel-18)_ATSSS_Ph3" w:date="2023-06-25T03:49:00Z"/>
        </w:trPr>
        <w:tc>
          <w:tcPr>
            <w:tcW w:w="7089" w:type="dxa"/>
            <w:gridSpan w:val="10"/>
            <w:tcBorders>
              <w:top w:val="nil"/>
              <w:left w:val="single" w:sz="4" w:space="0" w:color="auto"/>
              <w:bottom w:val="nil"/>
              <w:right w:val="single" w:sz="4" w:space="0" w:color="auto"/>
            </w:tcBorders>
            <w:hideMark/>
          </w:tcPr>
          <w:p w14:paraId="0E587B8D" w14:textId="77777777" w:rsidR="00454DCB" w:rsidRDefault="00454DCB" w:rsidP="00CA508D">
            <w:pPr>
              <w:pStyle w:val="TAL"/>
              <w:rPr>
                <w:ins w:id="15056" w:author="24.501_CR5312_(Rel-18)_ATSSS_Ph3" w:date="2023-06-25T03:49:00Z"/>
                <w:lang w:val="en-US"/>
              </w:rPr>
            </w:pPr>
            <w:ins w:id="15057" w:author="24.501_CR5312_(Rel-18)_ATSSS_Ph3" w:date="2023-06-25T03:49:00Z">
              <w:r>
                <w:rPr>
                  <w:lang w:val="en-US"/>
                </w:rPr>
                <w:t>Bit</w:t>
              </w:r>
            </w:ins>
          </w:p>
        </w:tc>
      </w:tr>
      <w:tr w:rsidR="00454DCB" w14:paraId="652EE713" w14:textId="77777777" w:rsidTr="00CA508D">
        <w:trPr>
          <w:gridAfter w:val="1"/>
          <w:wAfter w:w="33" w:type="dxa"/>
          <w:cantSplit/>
          <w:jc w:val="center"/>
          <w:ins w:id="15058" w:author="24.501_CR5312_(Rel-18)_ATSSS_Ph3" w:date="2023-06-25T03:49:00Z"/>
        </w:trPr>
        <w:tc>
          <w:tcPr>
            <w:tcW w:w="7089" w:type="dxa"/>
            <w:gridSpan w:val="10"/>
            <w:tcBorders>
              <w:top w:val="nil"/>
              <w:left w:val="single" w:sz="4" w:space="0" w:color="auto"/>
              <w:bottom w:val="nil"/>
              <w:right w:val="single" w:sz="4" w:space="0" w:color="auto"/>
            </w:tcBorders>
            <w:hideMark/>
          </w:tcPr>
          <w:p w14:paraId="597E8130" w14:textId="77777777" w:rsidR="00454DCB" w:rsidRDefault="00454DCB" w:rsidP="00CA508D">
            <w:pPr>
              <w:pStyle w:val="TAL"/>
              <w:rPr>
                <w:ins w:id="15059" w:author="24.501_CR5312_(Rel-18)_ATSSS_Ph3" w:date="2023-06-25T03:49:00Z"/>
                <w:b/>
                <w:bCs/>
                <w:lang w:val="en-US"/>
              </w:rPr>
            </w:pPr>
            <w:ins w:id="15060" w:author="24.501_CR5312_(Rel-18)_ATSSS_Ph3" w:date="2023-06-25T03:49:00Z">
              <w:r>
                <w:rPr>
                  <w:b/>
                  <w:bCs/>
                  <w:lang w:val="en-US"/>
                </w:rPr>
                <w:t>7</w:t>
              </w:r>
            </w:ins>
          </w:p>
        </w:tc>
      </w:tr>
      <w:tr w:rsidR="00454DCB" w14:paraId="39B864B5" w14:textId="77777777" w:rsidTr="00CA508D">
        <w:trPr>
          <w:gridAfter w:val="1"/>
          <w:wAfter w:w="33" w:type="dxa"/>
          <w:cantSplit/>
          <w:jc w:val="center"/>
          <w:ins w:id="15061" w:author="24.501_CR5312_(Rel-18)_ATSSS_Ph3" w:date="2023-06-25T03:49:00Z"/>
        </w:trPr>
        <w:tc>
          <w:tcPr>
            <w:tcW w:w="285" w:type="dxa"/>
            <w:gridSpan w:val="2"/>
            <w:tcBorders>
              <w:top w:val="nil"/>
              <w:left w:val="single" w:sz="4" w:space="0" w:color="auto"/>
              <w:bottom w:val="nil"/>
              <w:right w:val="nil"/>
            </w:tcBorders>
            <w:hideMark/>
          </w:tcPr>
          <w:p w14:paraId="5363BF88" w14:textId="77777777" w:rsidR="00454DCB" w:rsidRDefault="00454DCB" w:rsidP="00CA508D">
            <w:pPr>
              <w:pStyle w:val="TAC"/>
              <w:rPr>
                <w:ins w:id="15062" w:author="24.501_CR5312_(Rel-18)_ATSSS_Ph3" w:date="2023-06-25T03:49:00Z"/>
                <w:lang w:val="en-US"/>
              </w:rPr>
            </w:pPr>
            <w:ins w:id="15063" w:author="24.501_CR5312_(Rel-18)_ATSSS_Ph3" w:date="2023-06-25T03:49:00Z">
              <w:r>
                <w:rPr>
                  <w:lang w:val="en-US"/>
                </w:rPr>
                <w:t>0</w:t>
              </w:r>
            </w:ins>
          </w:p>
        </w:tc>
        <w:tc>
          <w:tcPr>
            <w:tcW w:w="284" w:type="dxa"/>
            <w:gridSpan w:val="2"/>
            <w:tcBorders>
              <w:top w:val="nil"/>
              <w:left w:val="nil"/>
              <w:bottom w:val="nil"/>
              <w:right w:val="nil"/>
            </w:tcBorders>
          </w:tcPr>
          <w:p w14:paraId="34B7B95F" w14:textId="77777777" w:rsidR="00454DCB" w:rsidRDefault="00454DCB" w:rsidP="00CA508D">
            <w:pPr>
              <w:pStyle w:val="TAC"/>
              <w:rPr>
                <w:ins w:id="15064" w:author="24.501_CR5312_(Rel-18)_ATSSS_Ph3" w:date="2023-06-25T03:49:00Z"/>
                <w:lang w:val="en-US"/>
              </w:rPr>
            </w:pPr>
          </w:p>
        </w:tc>
        <w:tc>
          <w:tcPr>
            <w:tcW w:w="283" w:type="dxa"/>
            <w:gridSpan w:val="2"/>
            <w:tcBorders>
              <w:top w:val="nil"/>
              <w:left w:val="nil"/>
              <w:bottom w:val="nil"/>
              <w:right w:val="nil"/>
            </w:tcBorders>
          </w:tcPr>
          <w:p w14:paraId="074F39BF" w14:textId="77777777" w:rsidR="00454DCB" w:rsidRDefault="00454DCB" w:rsidP="00CA508D">
            <w:pPr>
              <w:pStyle w:val="TAC"/>
              <w:rPr>
                <w:ins w:id="15065" w:author="24.501_CR5312_(Rel-18)_ATSSS_Ph3" w:date="2023-06-25T03:49:00Z"/>
                <w:lang w:val="en-US"/>
              </w:rPr>
            </w:pPr>
          </w:p>
        </w:tc>
        <w:tc>
          <w:tcPr>
            <w:tcW w:w="283" w:type="dxa"/>
            <w:gridSpan w:val="2"/>
            <w:tcBorders>
              <w:top w:val="nil"/>
              <w:left w:val="nil"/>
              <w:bottom w:val="nil"/>
              <w:right w:val="nil"/>
            </w:tcBorders>
          </w:tcPr>
          <w:p w14:paraId="05670BC3" w14:textId="77777777" w:rsidR="00454DCB" w:rsidRDefault="00454DCB" w:rsidP="00CA508D">
            <w:pPr>
              <w:pStyle w:val="TAC"/>
              <w:rPr>
                <w:ins w:id="15066" w:author="24.501_CR5312_(Rel-18)_ATSSS_Ph3" w:date="2023-06-25T03:49:00Z"/>
                <w:lang w:val="en-US"/>
              </w:rPr>
            </w:pPr>
          </w:p>
        </w:tc>
        <w:tc>
          <w:tcPr>
            <w:tcW w:w="5954" w:type="dxa"/>
            <w:gridSpan w:val="2"/>
            <w:tcBorders>
              <w:top w:val="nil"/>
              <w:left w:val="nil"/>
              <w:bottom w:val="nil"/>
              <w:right w:val="single" w:sz="4" w:space="0" w:color="auto"/>
            </w:tcBorders>
            <w:hideMark/>
          </w:tcPr>
          <w:p w14:paraId="5D3AF43B" w14:textId="77777777" w:rsidR="00454DCB" w:rsidRDefault="00454DCB" w:rsidP="00CA508D">
            <w:pPr>
              <w:pStyle w:val="TAL"/>
              <w:rPr>
                <w:ins w:id="15067" w:author="24.501_CR5312_(Rel-18)_ATSSS_Ph3" w:date="2023-06-25T03:49:00Z"/>
                <w:lang w:val="en-US"/>
              </w:rPr>
            </w:pPr>
            <w:ins w:id="15068" w:author="24.501_CR5312_(Rel-18)_ATSSS_Ph3" w:date="2023-06-25T03:49:00Z">
              <w:r>
                <w:rPr>
                  <w:lang w:val="en-US"/>
                </w:rPr>
                <w:t>paging restriction not supported</w:t>
              </w:r>
            </w:ins>
          </w:p>
        </w:tc>
      </w:tr>
      <w:tr w:rsidR="00454DCB" w14:paraId="25BF95FF" w14:textId="77777777" w:rsidTr="00CA508D">
        <w:trPr>
          <w:gridAfter w:val="1"/>
          <w:wAfter w:w="33" w:type="dxa"/>
          <w:cantSplit/>
          <w:jc w:val="center"/>
          <w:ins w:id="15069" w:author="24.501_CR5312_(Rel-18)_ATSSS_Ph3" w:date="2023-06-25T03:49:00Z"/>
        </w:trPr>
        <w:tc>
          <w:tcPr>
            <w:tcW w:w="285" w:type="dxa"/>
            <w:gridSpan w:val="2"/>
            <w:tcBorders>
              <w:top w:val="nil"/>
              <w:left w:val="single" w:sz="4" w:space="0" w:color="auto"/>
              <w:bottom w:val="nil"/>
              <w:right w:val="nil"/>
            </w:tcBorders>
            <w:hideMark/>
          </w:tcPr>
          <w:p w14:paraId="71FC5575" w14:textId="77777777" w:rsidR="00454DCB" w:rsidRDefault="00454DCB" w:rsidP="00CA508D">
            <w:pPr>
              <w:pStyle w:val="TAC"/>
              <w:rPr>
                <w:ins w:id="15070" w:author="24.501_CR5312_(Rel-18)_ATSSS_Ph3" w:date="2023-06-25T03:49:00Z"/>
                <w:lang w:val="en-US"/>
              </w:rPr>
            </w:pPr>
            <w:ins w:id="15071" w:author="24.501_CR5312_(Rel-18)_ATSSS_Ph3" w:date="2023-06-25T03:49:00Z">
              <w:r>
                <w:rPr>
                  <w:lang w:val="en-US"/>
                </w:rPr>
                <w:t>1</w:t>
              </w:r>
            </w:ins>
          </w:p>
        </w:tc>
        <w:tc>
          <w:tcPr>
            <w:tcW w:w="284" w:type="dxa"/>
            <w:gridSpan w:val="2"/>
            <w:tcBorders>
              <w:top w:val="nil"/>
              <w:left w:val="nil"/>
              <w:bottom w:val="nil"/>
              <w:right w:val="nil"/>
            </w:tcBorders>
          </w:tcPr>
          <w:p w14:paraId="7867644F" w14:textId="77777777" w:rsidR="00454DCB" w:rsidRDefault="00454DCB" w:rsidP="00CA508D">
            <w:pPr>
              <w:pStyle w:val="TAC"/>
              <w:rPr>
                <w:ins w:id="15072" w:author="24.501_CR5312_(Rel-18)_ATSSS_Ph3" w:date="2023-06-25T03:49:00Z"/>
                <w:lang w:val="en-US"/>
              </w:rPr>
            </w:pPr>
          </w:p>
        </w:tc>
        <w:tc>
          <w:tcPr>
            <w:tcW w:w="283" w:type="dxa"/>
            <w:gridSpan w:val="2"/>
            <w:tcBorders>
              <w:top w:val="nil"/>
              <w:left w:val="nil"/>
              <w:bottom w:val="nil"/>
              <w:right w:val="nil"/>
            </w:tcBorders>
          </w:tcPr>
          <w:p w14:paraId="31801FD0" w14:textId="77777777" w:rsidR="00454DCB" w:rsidRDefault="00454DCB" w:rsidP="00CA508D">
            <w:pPr>
              <w:pStyle w:val="TAC"/>
              <w:rPr>
                <w:ins w:id="15073" w:author="24.501_CR5312_(Rel-18)_ATSSS_Ph3" w:date="2023-06-25T03:49:00Z"/>
                <w:lang w:val="en-US"/>
              </w:rPr>
            </w:pPr>
          </w:p>
        </w:tc>
        <w:tc>
          <w:tcPr>
            <w:tcW w:w="283" w:type="dxa"/>
            <w:gridSpan w:val="2"/>
            <w:tcBorders>
              <w:top w:val="nil"/>
              <w:left w:val="nil"/>
              <w:bottom w:val="nil"/>
              <w:right w:val="nil"/>
            </w:tcBorders>
          </w:tcPr>
          <w:p w14:paraId="1B5144CF" w14:textId="77777777" w:rsidR="00454DCB" w:rsidRDefault="00454DCB" w:rsidP="00CA508D">
            <w:pPr>
              <w:pStyle w:val="TAC"/>
              <w:rPr>
                <w:ins w:id="15074" w:author="24.501_CR5312_(Rel-18)_ATSSS_Ph3" w:date="2023-06-25T03:49:00Z"/>
                <w:lang w:val="en-US"/>
              </w:rPr>
            </w:pPr>
          </w:p>
        </w:tc>
        <w:tc>
          <w:tcPr>
            <w:tcW w:w="5954" w:type="dxa"/>
            <w:gridSpan w:val="2"/>
            <w:tcBorders>
              <w:top w:val="nil"/>
              <w:left w:val="nil"/>
              <w:bottom w:val="nil"/>
              <w:right w:val="single" w:sz="4" w:space="0" w:color="auto"/>
            </w:tcBorders>
            <w:hideMark/>
          </w:tcPr>
          <w:p w14:paraId="17C96F4D" w14:textId="77777777" w:rsidR="00454DCB" w:rsidRDefault="00454DCB" w:rsidP="00CA508D">
            <w:pPr>
              <w:pStyle w:val="TAL"/>
              <w:rPr>
                <w:ins w:id="15075" w:author="24.501_CR5312_(Rel-18)_ATSSS_Ph3" w:date="2023-06-25T03:49:00Z"/>
                <w:lang w:val="en-US"/>
              </w:rPr>
            </w:pPr>
            <w:ins w:id="15076" w:author="24.501_CR5312_(Rel-18)_ATSSS_Ph3" w:date="2023-06-25T03:49:00Z">
              <w:r>
                <w:rPr>
                  <w:lang w:val="en-US"/>
                </w:rPr>
                <w:t>paging restriction supported</w:t>
              </w:r>
            </w:ins>
          </w:p>
        </w:tc>
      </w:tr>
      <w:tr w:rsidR="00454DCB" w14:paraId="4C097A13" w14:textId="77777777" w:rsidTr="00CA508D">
        <w:trPr>
          <w:gridAfter w:val="1"/>
          <w:wAfter w:w="33" w:type="dxa"/>
          <w:cantSplit/>
          <w:jc w:val="center"/>
          <w:ins w:id="15077" w:author="24.501_CR5312_(Rel-18)_ATSSS_Ph3" w:date="2023-06-25T03:49:00Z"/>
        </w:trPr>
        <w:tc>
          <w:tcPr>
            <w:tcW w:w="7089" w:type="dxa"/>
            <w:gridSpan w:val="10"/>
            <w:tcBorders>
              <w:top w:val="nil"/>
              <w:left w:val="single" w:sz="4" w:space="0" w:color="auto"/>
              <w:bottom w:val="nil"/>
              <w:right w:val="single" w:sz="4" w:space="0" w:color="auto"/>
            </w:tcBorders>
          </w:tcPr>
          <w:p w14:paraId="41EA13E1" w14:textId="77777777" w:rsidR="00454DCB" w:rsidRDefault="00454DCB" w:rsidP="00CA508D">
            <w:pPr>
              <w:pStyle w:val="TAL"/>
              <w:rPr>
                <w:ins w:id="15078" w:author="24.501_CR5312_(Rel-18)_ATSSS_Ph3" w:date="2023-06-25T03:49:00Z"/>
                <w:lang w:val="en-US"/>
              </w:rPr>
            </w:pPr>
          </w:p>
        </w:tc>
      </w:tr>
      <w:tr w:rsidR="00454DCB" w14:paraId="7F35C2E3" w14:textId="77777777" w:rsidTr="00CA508D">
        <w:trPr>
          <w:gridAfter w:val="1"/>
          <w:wAfter w:w="33" w:type="dxa"/>
          <w:cantSplit/>
          <w:jc w:val="center"/>
          <w:ins w:id="15079" w:author="24.501_CR5312_(Rel-18)_ATSSS_Ph3" w:date="2023-06-25T03:49:00Z"/>
        </w:trPr>
        <w:tc>
          <w:tcPr>
            <w:tcW w:w="7089" w:type="dxa"/>
            <w:gridSpan w:val="10"/>
            <w:tcBorders>
              <w:top w:val="nil"/>
              <w:left w:val="single" w:sz="4" w:space="0" w:color="auto"/>
              <w:bottom w:val="nil"/>
              <w:right w:val="single" w:sz="4" w:space="0" w:color="auto"/>
            </w:tcBorders>
          </w:tcPr>
          <w:p w14:paraId="229D14DA" w14:textId="77777777" w:rsidR="00454DCB" w:rsidRDefault="00454DCB" w:rsidP="00CA508D">
            <w:pPr>
              <w:pStyle w:val="TAL"/>
              <w:rPr>
                <w:ins w:id="15080" w:author="24.501_CR5312_(Rel-18)_ATSSS_Ph3" w:date="2023-06-25T03:49:00Z"/>
                <w:lang w:val="en-US"/>
              </w:rPr>
            </w:pPr>
          </w:p>
        </w:tc>
      </w:tr>
      <w:tr w:rsidR="00454DCB" w14:paraId="44A41EE8" w14:textId="77777777" w:rsidTr="00CA508D">
        <w:trPr>
          <w:gridAfter w:val="1"/>
          <w:wAfter w:w="33" w:type="dxa"/>
          <w:cantSplit/>
          <w:jc w:val="center"/>
          <w:ins w:id="15081" w:author="24.501_CR5312_(Rel-18)_ATSSS_Ph3" w:date="2023-06-25T03:49:00Z"/>
        </w:trPr>
        <w:tc>
          <w:tcPr>
            <w:tcW w:w="7089" w:type="dxa"/>
            <w:gridSpan w:val="10"/>
            <w:tcBorders>
              <w:top w:val="nil"/>
              <w:left w:val="single" w:sz="4" w:space="0" w:color="auto"/>
              <w:bottom w:val="nil"/>
              <w:right w:val="single" w:sz="4" w:space="0" w:color="auto"/>
            </w:tcBorders>
            <w:hideMark/>
          </w:tcPr>
          <w:p w14:paraId="4C827A8C" w14:textId="77777777" w:rsidR="00454DCB" w:rsidRDefault="00454DCB" w:rsidP="00CA508D">
            <w:pPr>
              <w:pStyle w:val="TAL"/>
              <w:rPr>
                <w:ins w:id="15082" w:author="24.501_CR5312_(Rel-18)_ATSSS_Ph3" w:date="2023-06-25T03:49:00Z"/>
                <w:lang w:val="en-US"/>
              </w:rPr>
            </w:pPr>
            <w:ins w:id="15083" w:author="24.501_CR5312_(Rel-18)_ATSSS_Ph3" w:date="2023-06-25T03:49:00Z">
              <w:r>
                <w:rPr>
                  <w:lang w:val="en-US"/>
                </w:rPr>
                <w:t>UN-PER (octet 5, bit 8)</w:t>
              </w:r>
            </w:ins>
          </w:p>
        </w:tc>
      </w:tr>
      <w:tr w:rsidR="00454DCB" w14:paraId="7D3B11C9" w14:textId="77777777" w:rsidTr="00CA508D">
        <w:trPr>
          <w:gridAfter w:val="1"/>
          <w:wAfter w:w="33" w:type="dxa"/>
          <w:cantSplit/>
          <w:jc w:val="center"/>
          <w:ins w:id="15084" w:author="24.501_CR5312_(Rel-18)_ATSSS_Ph3" w:date="2023-06-25T03:49:00Z"/>
        </w:trPr>
        <w:tc>
          <w:tcPr>
            <w:tcW w:w="7089" w:type="dxa"/>
            <w:gridSpan w:val="10"/>
            <w:tcBorders>
              <w:top w:val="nil"/>
              <w:left w:val="single" w:sz="4" w:space="0" w:color="auto"/>
              <w:bottom w:val="nil"/>
              <w:right w:val="single" w:sz="4" w:space="0" w:color="auto"/>
            </w:tcBorders>
            <w:hideMark/>
          </w:tcPr>
          <w:p w14:paraId="67428026" w14:textId="77777777" w:rsidR="00454DCB" w:rsidRDefault="00454DCB" w:rsidP="00CA508D">
            <w:pPr>
              <w:pStyle w:val="TAL"/>
              <w:rPr>
                <w:ins w:id="15085" w:author="24.501_CR5312_(Rel-18)_ATSSS_Ph3" w:date="2023-06-25T03:49:00Z"/>
                <w:lang w:val="en-US"/>
              </w:rPr>
            </w:pPr>
            <w:ins w:id="15086" w:author="24.501_CR5312_(Rel-18)_ATSSS_Ph3" w:date="2023-06-25T03:49:00Z">
              <w:r>
                <w:rPr>
                  <w:lang w:val="en-US"/>
                </w:rPr>
                <w:t>This bit indicates the capability to support Unavailability period</w:t>
              </w:r>
            </w:ins>
          </w:p>
        </w:tc>
      </w:tr>
      <w:tr w:rsidR="00454DCB" w14:paraId="7C726D75" w14:textId="77777777" w:rsidTr="00CA508D">
        <w:trPr>
          <w:gridAfter w:val="1"/>
          <w:wAfter w:w="33" w:type="dxa"/>
          <w:cantSplit/>
          <w:jc w:val="center"/>
          <w:ins w:id="15087" w:author="24.501_CR5312_(Rel-18)_ATSSS_Ph3" w:date="2023-06-25T03:49:00Z"/>
        </w:trPr>
        <w:tc>
          <w:tcPr>
            <w:tcW w:w="7089" w:type="dxa"/>
            <w:gridSpan w:val="10"/>
            <w:tcBorders>
              <w:top w:val="nil"/>
              <w:left w:val="single" w:sz="4" w:space="0" w:color="auto"/>
              <w:bottom w:val="nil"/>
              <w:right w:val="single" w:sz="4" w:space="0" w:color="auto"/>
            </w:tcBorders>
            <w:hideMark/>
          </w:tcPr>
          <w:p w14:paraId="5E264002" w14:textId="77777777" w:rsidR="00454DCB" w:rsidRDefault="00454DCB" w:rsidP="00CA508D">
            <w:pPr>
              <w:pStyle w:val="TAL"/>
              <w:rPr>
                <w:ins w:id="15088" w:author="24.501_CR5312_(Rel-18)_ATSSS_Ph3" w:date="2023-06-25T03:49:00Z"/>
                <w:lang w:val="en-US"/>
              </w:rPr>
            </w:pPr>
            <w:ins w:id="15089" w:author="24.501_CR5312_(Rel-18)_ATSSS_Ph3" w:date="2023-06-25T03:49:00Z">
              <w:r>
                <w:rPr>
                  <w:lang w:val="en-US"/>
                </w:rPr>
                <w:t>Bit</w:t>
              </w:r>
            </w:ins>
          </w:p>
        </w:tc>
      </w:tr>
      <w:tr w:rsidR="00454DCB" w14:paraId="7DDD2FCF" w14:textId="77777777" w:rsidTr="00CA508D">
        <w:trPr>
          <w:gridAfter w:val="1"/>
          <w:wAfter w:w="33" w:type="dxa"/>
          <w:cantSplit/>
          <w:jc w:val="center"/>
          <w:ins w:id="15090" w:author="24.501_CR5312_(Rel-18)_ATSSS_Ph3" w:date="2023-06-25T03:49:00Z"/>
        </w:trPr>
        <w:tc>
          <w:tcPr>
            <w:tcW w:w="7089" w:type="dxa"/>
            <w:gridSpan w:val="10"/>
            <w:tcBorders>
              <w:top w:val="nil"/>
              <w:left w:val="single" w:sz="4" w:space="0" w:color="auto"/>
              <w:bottom w:val="nil"/>
              <w:right w:val="single" w:sz="4" w:space="0" w:color="auto"/>
            </w:tcBorders>
            <w:hideMark/>
          </w:tcPr>
          <w:p w14:paraId="4CDE0E73" w14:textId="77777777" w:rsidR="00454DCB" w:rsidRDefault="00454DCB" w:rsidP="00CA508D">
            <w:pPr>
              <w:pStyle w:val="TAL"/>
              <w:rPr>
                <w:ins w:id="15091" w:author="24.501_CR5312_(Rel-18)_ATSSS_Ph3" w:date="2023-06-25T03:49:00Z"/>
                <w:lang w:val="en-US"/>
              </w:rPr>
            </w:pPr>
            <w:ins w:id="15092" w:author="24.501_CR5312_(Rel-18)_ATSSS_Ph3" w:date="2023-06-25T03:49:00Z">
              <w:r>
                <w:rPr>
                  <w:lang w:val="en-US"/>
                </w:rPr>
                <w:t>8</w:t>
              </w:r>
            </w:ins>
          </w:p>
        </w:tc>
      </w:tr>
      <w:tr w:rsidR="00454DCB" w14:paraId="207249CC" w14:textId="77777777" w:rsidTr="00CA508D">
        <w:trPr>
          <w:gridAfter w:val="1"/>
          <w:wAfter w:w="33" w:type="dxa"/>
          <w:cantSplit/>
          <w:jc w:val="center"/>
          <w:ins w:id="15093" w:author="24.501_CR5312_(Rel-18)_ATSSS_Ph3" w:date="2023-06-25T03:49:00Z"/>
        </w:trPr>
        <w:tc>
          <w:tcPr>
            <w:tcW w:w="7089" w:type="dxa"/>
            <w:gridSpan w:val="10"/>
            <w:tcBorders>
              <w:top w:val="nil"/>
              <w:left w:val="single" w:sz="4" w:space="0" w:color="auto"/>
              <w:bottom w:val="nil"/>
              <w:right w:val="single" w:sz="4" w:space="0" w:color="auto"/>
            </w:tcBorders>
            <w:hideMark/>
          </w:tcPr>
          <w:tbl>
            <w:tblPr>
              <w:tblW w:w="711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96"/>
              <w:gridCol w:w="284"/>
              <w:gridCol w:w="283"/>
              <w:gridCol w:w="236"/>
              <w:gridCol w:w="5911"/>
            </w:tblGrid>
            <w:tr w:rsidR="00454DCB" w14:paraId="34BE6210" w14:textId="77777777" w:rsidTr="00CA508D">
              <w:trPr>
                <w:cantSplit/>
                <w:jc w:val="center"/>
                <w:ins w:id="15094" w:author="24.501_CR5312_(Rel-18)_ATSSS_Ph3" w:date="2023-06-25T03:49:00Z"/>
              </w:trPr>
              <w:tc>
                <w:tcPr>
                  <w:tcW w:w="396" w:type="dxa"/>
                  <w:tcBorders>
                    <w:top w:val="nil"/>
                    <w:left w:val="single" w:sz="4" w:space="0" w:color="auto"/>
                    <w:bottom w:val="nil"/>
                    <w:right w:val="nil"/>
                  </w:tcBorders>
                  <w:hideMark/>
                </w:tcPr>
                <w:p w14:paraId="298016D4" w14:textId="77777777" w:rsidR="00454DCB" w:rsidRDefault="00454DCB" w:rsidP="00CA508D">
                  <w:pPr>
                    <w:pStyle w:val="TAC"/>
                    <w:rPr>
                      <w:ins w:id="15095" w:author="24.501_CR5312_(Rel-18)_ATSSS_Ph3" w:date="2023-06-25T03:49:00Z"/>
                      <w:lang w:val="en-US"/>
                    </w:rPr>
                  </w:pPr>
                  <w:ins w:id="15096" w:author="24.501_CR5312_(Rel-18)_ATSSS_Ph3" w:date="2023-06-25T03:49:00Z">
                    <w:r>
                      <w:rPr>
                        <w:lang w:val="en-US"/>
                      </w:rPr>
                      <w:t>0</w:t>
                    </w:r>
                  </w:ins>
                </w:p>
              </w:tc>
              <w:tc>
                <w:tcPr>
                  <w:tcW w:w="284" w:type="dxa"/>
                  <w:tcBorders>
                    <w:top w:val="nil"/>
                    <w:left w:val="nil"/>
                    <w:bottom w:val="nil"/>
                    <w:right w:val="nil"/>
                  </w:tcBorders>
                </w:tcPr>
                <w:p w14:paraId="31F89BF5" w14:textId="77777777" w:rsidR="00454DCB" w:rsidRDefault="00454DCB" w:rsidP="00CA508D">
                  <w:pPr>
                    <w:pStyle w:val="TAC"/>
                    <w:snapToGrid w:val="0"/>
                    <w:rPr>
                      <w:ins w:id="15097" w:author="24.501_CR5312_(Rel-18)_ATSSS_Ph3" w:date="2023-06-25T03:49:00Z"/>
                      <w:lang w:val="en-US"/>
                    </w:rPr>
                  </w:pPr>
                </w:p>
              </w:tc>
              <w:tc>
                <w:tcPr>
                  <w:tcW w:w="283" w:type="dxa"/>
                  <w:tcBorders>
                    <w:top w:val="nil"/>
                    <w:left w:val="nil"/>
                    <w:bottom w:val="nil"/>
                    <w:right w:val="nil"/>
                  </w:tcBorders>
                </w:tcPr>
                <w:p w14:paraId="2983D0C9" w14:textId="77777777" w:rsidR="00454DCB" w:rsidRDefault="00454DCB" w:rsidP="00CA508D">
                  <w:pPr>
                    <w:pStyle w:val="TAC"/>
                    <w:snapToGrid w:val="0"/>
                    <w:rPr>
                      <w:ins w:id="15098" w:author="24.501_CR5312_(Rel-18)_ATSSS_Ph3" w:date="2023-06-25T03:49:00Z"/>
                      <w:lang w:val="en-US"/>
                    </w:rPr>
                  </w:pPr>
                </w:p>
              </w:tc>
              <w:tc>
                <w:tcPr>
                  <w:tcW w:w="236" w:type="dxa"/>
                  <w:tcBorders>
                    <w:top w:val="nil"/>
                    <w:left w:val="nil"/>
                    <w:bottom w:val="nil"/>
                    <w:right w:val="nil"/>
                  </w:tcBorders>
                </w:tcPr>
                <w:p w14:paraId="40ED6D23" w14:textId="77777777" w:rsidR="00454DCB" w:rsidRDefault="00454DCB" w:rsidP="00CA508D">
                  <w:pPr>
                    <w:pStyle w:val="TAC"/>
                    <w:snapToGrid w:val="0"/>
                    <w:rPr>
                      <w:ins w:id="15099" w:author="24.501_CR5312_(Rel-18)_ATSSS_Ph3" w:date="2023-06-25T03:49:00Z"/>
                      <w:lang w:val="en-US"/>
                    </w:rPr>
                  </w:pPr>
                </w:p>
              </w:tc>
              <w:tc>
                <w:tcPr>
                  <w:tcW w:w="5909" w:type="dxa"/>
                  <w:tcBorders>
                    <w:top w:val="nil"/>
                    <w:left w:val="nil"/>
                    <w:bottom w:val="nil"/>
                    <w:right w:val="single" w:sz="4" w:space="0" w:color="auto"/>
                  </w:tcBorders>
                  <w:hideMark/>
                </w:tcPr>
                <w:p w14:paraId="6F80A171" w14:textId="77777777" w:rsidR="00454DCB" w:rsidRDefault="00454DCB" w:rsidP="00CA508D">
                  <w:pPr>
                    <w:pStyle w:val="TAL"/>
                    <w:snapToGrid w:val="0"/>
                    <w:rPr>
                      <w:ins w:id="15100" w:author="24.501_CR5312_(Rel-18)_ATSSS_Ph3" w:date="2023-06-25T03:49:00Z"/>
                      <w:lang w:val="en-US" w:eastAsia="zh-CN"/>
                    </w:rPr>
                  </w:pPr>
                  <w:ins w:id="15101" w:author="24.501_CR5312_(Rel-18)_ATSSS_Ph3" w:date="2023-06-25T03:49:00Z">
                    <w:r>
                      <w:rPr>
                        <w:lang w:val="en-US"/>
                      </w:rPr>
                      <w:t>unavailability period not supported</w:t>
                    </w:r>
                  </w:ins>
                </w:p>
              </w:tc>
            </w:tr>
            <w:tr w:rsidR="00454DCB" w14:paraId="7985987E" w14:textId="77777777" w:rsidTr="00CA508D">
              <w:trPr>
                <w:cantSplit/>
                <w:jc w:val="center"/>
                <w:ins w:id="15102" w:author="24.501_CR5312_(Rel-18)_ATSSS_Ph3" w:date="2023-06-25T03:49:00Z"/>
              </w:trPr>
              <w:tc>
                <w:tcPr>
                  <w:tcW w:w="396" w:type="dxa"/>
                  <w:tcBorders>
                    <w:top w:val="nil"/>
                    <w:left w:val="single" w:sz="4" w:space="0" w:color="auto"/>
                    <w:bottom w:val="nil"/>
                    <w:right w:val="nil"/>
                  </w:tcBorders>
                  <w:hideMark/>
                </w:tcPr>
                <w:p w14:paraId="06C4DCF4" w14:textId="77777777" w:rsidR="00454DCB" w:rsidRDefault="00454DCB" w:rsidP="00CA508D">
                  <w:pPr>
                    <w:pStyle w:val="TAC"/>
                    <w:rPr>
                      <w:ins w:id="15103" w:author="24.501_CR5312_(Rel-18)_ATSSS_Ph3" w:date="2023-06-25T03:49:00Z"/>
                      <w:lang w:val="en-US"/>
                    </w:rPr>
                  </w:pPr>
                  <w:ins w:id="15104" w:author="24.501_CR5312_(Rel-18)_ATSSS_Ph3" w:date="2023-06-25T03:49:00Z">
                    <w:r>
                      <w:rPr>
                        <w:lang w:val="en-US"/>
                      </w:rPr>
                      <w:t>1</w:t>
                    </w:r>
                  </w:ins>
                </w:p>
              </w:tc>
              <w:tc>
                <w:tcPr>
                  <w:tcW w:w="284" w:type="dxa"/>
                  <w:tcBorders>
                    <w:top w:val="nil"/>
                    <w:left w:val="nil"/>
                    <w:bottom w:val="nil"/>
                    <w:right w:val="nil"/>
                  </w:tcBorders>
                </w:tcPr>
                <w:p w14:paraId="495D27A6" w14:textId="77777777" w:rsidR="00454DCB" w:rsidRDefault="00454DCB" w:rsidP="00CA508D">
                  <w:pPr>
                    <w:pStyle w:val="TAC"/>
                    <w:snapToGrid w:val="0"/>
                    <w:rPr>
                      <w:ins w:id="15105" w:author="24.501_CR5312_(Rel-18)_ATSSS_Ph3" w:date="2023-06-25T03:49:00Z"/>
                      <w:lang w:val="en-US"/>
                    </w:rPr>
                  </w:pPr>
                </w:p>
              </w:tc>
              <w:tc>
                <w:tcPr>
                  <w:tcW w:w="283" w:type="dxa"/>
                  <w:tcBorders>
                    <w:top w:val="nil"/>
                    <w:left w:val="nil"/>
                    <w:bottom w:val="nil"/>
                    <w:right w:val="nil"/>
                  </w:tcBorders>
                </w:tcPr>
                <w:p w14:paraId="15C6EF30" w14:textId="77777777" w:rsidR="00454DCB" w:rsidRDefault="00454DCB" w:rsidP="00CA508D">
                  <w:pPr>
                    <w:pStyle w:val="TAC"/>
                    <w:snapToGrid w:val="0"/>
                    <w:rPr>
                      <w:ins w:id="15106" w:author="24.501_CR5312_(Rel-18)_ATSSS_Ph3" w:date="2023-06-25T03:49:00Z"/>
                      <w:lang w:val="en-US"/>
                    </w:rPr>
                  </w:pPr>
                </w:p>
              </w:tc>
              <w:tc>
                <w:tcPr>
                  <w:tcW w:w="236" w:type="dxa"/>
                  <w:tcBorders>
                    <w:top w:val="nil"/>
                    <w:left w:val="nil"/>
                    <w:bottom w:val="nil"/>
                    <w:right w:val="nil"/>
                  </w:tcBorders>
                </w:tcPr>
                <w:p w14:paraId="0BD2BCC9" w14:textId="77777777" w:rsidR="00454DCB" w:rsidRDefault="00454DCB" w:rsidP="00CA508D">
                  <w:pPr>
                    <w:pStyle w:val="TAC"/>
                    <w:snapToGrid w:val="0"/>
                    <w:rPr>
                      <w:ins w:id="15107" w:author="24.501_CR5312_(Rel-18)_ATSSS_Ph3" w:date="2023-06-25T03:49:00Z"/>
                      <w:lang w:val="en-US"/>
                    </w:rPr>
                  </w:pPr>
                </w:p>
              </w:tc>
              <w:tc>
                <w:tcPr>
                  <w:tcW w:w="5909" w:type="dxa"/>
                  <w:tcBorders>
                    <w:top w:val="nil"/>
                    <w:left w:val="nil"/>
                    <w:bottom w:val="nil"/>
                    <w:right w:val="single" w:sz="4" w:space="0" w:color="auto"/>
                  </w:tcBorders>
                  <w:hideMark/>
                </w:tcPr>
                <w:p w14:paraId="2EA13546" w14:textId="77777777" w:rsidR="00454DCB" w:rsidRDefault="00454DCB" w:rsidP="00CA508D">
                  <w:pPr>
                    <w:pStyle w:val="TAL"/>
                    <w:snapToGrid w:val="0"/>
                    <w:rPr>
                      <w:ins w:id="15108" w:author="24.501_CR5312_(Rel-18)_ATSSS_Ph3" w:date="2023-06-25T03:49:00Z"/>
                      <w:lang w:val="en-US" w:eastAsia="zh-CN"/>
                    </w:rPr>
                  </w:pPr>
                  <w:ins w:id="15109" w:author="24.501_CR5312_(Rel-18)_ATSSS_Ph3" w:date="2023-06-25T03:49:00Z">
                    <w:r>
                      <w:rPr>
                        <w:lang w:val="en-US"/>
                      </w:rPr>
                      <w:t>unavailability period supported</w:t>
                    </w:r>
                  </w:ins>
                </w:p>
              </w:tc>
            </w:tr>
          </w:tbl>
          <w:p w14:paraId="1538005A" w14:textId="77777777" w:rsidR="00454DCB" w:rsidRDefault="00454DCB" w:rsidP="00CA508D">
            <w:pPr>
              <w:pStyle w:val="TAL"/>
              <w:rPr>
                <w:ins w:id="15110" w:author="24.501_CR5312_(Rel-18)_ATSSS_Ph3" w:date="2023-06-25T03:49:00Z"/>
                <w:lang w:val="en-US"/>
              </w:rPr>
            </w:pPr>
          </w:p>
        </w:tc>
      </w:tr>
      <w:tr w:rsidR="00454DCB" w14:paraId="3BF25207" w14:textId="77777777" w:rsidTr="00CA508D">
        <w:trPr>
          <w:gridAfter w:val="1"/>
          <w:wAfter w:w="33" w:type="dxa"/>
          <w:cantSplit/>
          <w:jc w:val="center"/>
          <w:ins w:id="15111" w:author="24.501_CR5312_(Rel-18)_ATSSS_Ph3" w:date="2023-06-25T03:49:00Z"/>
        </w:trPr>
        <w:tc>
          <w:tcPr>
            <w:tcW w:w="7089" w:type="dxa"/>
            <w:gridSpan w:val="10"/>
            <w:tcBorders>
              <w:top w:val="nil"/>
              <w:left w:val="single" w:sz="4" w:space="0" w:color="auto"/>
              <w:bottom w:val="nil"/>
              <w:right w:val="single" w:sz="4" w:space="0" w:color="auto"/>
            </w:tcBorders>
          </w:tcPr>
          <w:p w14:paraId="5B85ED6D" w14:textId="77777777" w:rsidR="00454DCB" w:rsidRDefault="00454DCB" w:rsidP="00CA508D">
            <w:pPr>
              <w:pStyle w:val="TAL"/>
              <w:rPr>
                <w:ins w:id="15112" w:author="24.501_CR5312_(Rel-18)_ATSSS_Ph3" w:date="2023-06-25T03:49:00Z"/>
                <w:lang w:val="en-US"/>
              </w:rPr>
            </w:pPr>
          </w:p>
        </w:tc>
      </w:tr>
      <w:tr w:rsidR="00454DCB" w14:paraId="254F0ED1" w14:textId="77777777" w:rsidTr="00CA508D">
        <w:trPr>
          <w:gridAfter w:val="1"/>
          <w:wAfter w:w="33" w:type="dxa"/>
          <w:cantSplit/>
          <w:jc w:val="center"/>
          <w:ins w:id="15113" w:author="24.501_CR5312_(Rel-18)_ATSSS_Ph3" w:date="2023-06-25T03:49:00Z"/>
        </w:trPr>
        <w:tc>
          <w:tcPr>
            <w:tcW w:w="7089" w:type="dxa"/>
            <w:gridSpan w:val="10"/>
            <w:tcBorders>
              <w:top w:val="nil"/>
              <w:left w:val="single" w:sz="4" w:space="0" w:color="auto"/>
              <w:bottom w:val="nil"/>
              <w:right w:val="single" w:sz="4" w:space="0" w:color="auto"/>
            </w:tcBorders>
          </w:tcPr>
          <w:p w14:paraId="5A41B1CE" w14:textId="77777777" w:rsidR="00454DCB" w:rsidRPr="002D0A68" w:rsidRDefault="00454DCB" w:rsidP="00CA508D">
            <w:pPr>
              <w:pStyle w:val="TAL"/>
              <w:rPr>
                <w:ins w:id="15114" w:author="24.501_CR5312_(Rel-18)_ATSSS_Ph3" w:date="2023-06-25T03:49:00Z"/>
              </w:rPr>
            </w:pPr>
          </w:p>
        </w:tc>
      </w:tr>
      <w:tr w:rsidR="00454DCB" w:rsidRPr="00542820" w14:paraId="22B2315E" w14:textId="77777777" w:rsidTr="00CA508D">
        <w:trPr>
          <w:gridAfter w:val="1"/>
          <w:wAfter w:w="33" w:type="dxa"/>
          <w:cantSplit/>
          <w:jc w:val="center"/>
          <w:ins w:id="15115" w:author="24.501_CR5312_(Rel-18)_ATSSS_Ph3" w:date="2023-06-25T03:49:00Z"/>
        </w:trPr>
        <w:tc>
          <w:tcPr>
            <w:tcW w:w="7089" w:type="dxa"/>
            <w:gridSpan w:val="10"/>
            <w:tcBorders>
              <w:top w:val="nil"/>
              <w:left w:val="single" w:sz="4" w:space="0" w:color="auto"/>
              <w:bottom w:val="nil"/>
              <w:right w:val="single" w:sz="4" w:space="0" w:color="auto"/>
            </w:tcBorders>
            <w:hideMark/>
          </w:tcPr>
          <w:p w14:paraId="64F83FBD" w14:textId="77777777" w:rsidR="00454DCB" w:rsidRPr="00542820" w:rsidRDefault="00454DCB" w:rsidP="00CA508D">
            <w:pPr>
              <w:pStyle w:val="TAL"/>
              <w:rPr>
                <w:ins w:id="15116" w:author="24.501_CR5312_(Rel-18)_ATSSS_Ph3" w:date="2023-06-25T03:49:00Z"/>
              </w:rPr>
            </w:pPr>
            <w:ins w:id="15117" w:author="24.501_CR5312_(Rel-18)_ATSSS_Ph3" w:date="2023-06-25T03:49:00Z">
              <w:r w:rsidRPr="00542820">
                <w:t>Non-3GPP access path switching (NAPS) (octet 6, bit 1)</w:t>
              </w:r>
            </w:ins>
          </w:p>
        </w:tc>
      </w:tr>
      <w:tr w:rsidR="00454DCB" w:rsidRPr="00542820" w14:paraId="4DE72EF4" w14:textId="77777777" w:rsidTr="00CA508D">
        <w:trPr>
          <w:gridAfter w:val="1"/>
          <w:wAfter w:w="33" w:type="dxa"/>
          <w:cantSplit/>
          <w:jc w:val="center"/>
          <w:ins w:id="15118" w:author="24.501_CR5312_(Rel-18)_ATSSS_Ph3" w:date="2023-06-25T03:49:00Z"/>
        </w:trPr>
        <w:tc>
          <w:tcPr>
            <w:tcW w:w="7089" w:type="dxa"/>
            <w:gridSpan w:val="10"/>
            <w:tcBorders>
              <w:top w:val="nil"/>
              <w:left w:val="single" w:sz="4" w:space="0" w:color="auto"/>
              <w:bottom w:val="nil"/>
              <w:right w:val="single" w:sz="4" w:space="0" w:color="auto"/>
            </w:tcBorders>
            <w:hideMark/>
          </w:tcPr>
          <w:p w14:paraId="291CB8B8" w14:textId="77777777" w:rsidR="00454DCB" w:rsidRPr="00542820" w:rsidRDefault="00454DCB" w:rsidP="00CA508D">
            <w:pPr>
              <w:pStyle w:val="TAL"/>
              <w:rPr>
                <w:ins w:id="15119" w:author="24.501_CR5312_(Rel-18)_ATSSS_Ph3" w:date="2023-06-25T03:49:00Z"/>
              </w:rPr>
            </w:pPr>
            <w:ins w:id="15120" w:author="24.501_CR5312_(Rel-18)_ATSSS_Ph3" w:date="2023-06-25T03:49:00Z">
              <w:r w:rsidRPr="00542820">
                <w:t>This bit indicates whether non-3GPP access path switching is supported.</w:t>
              </w:r>
            </w:ins>
          </w:p>
        </w:tc>
      </w:tr>
      <w:tr w:rsidR="00454DCB" w:rsidRPr="00542820" w14:paraId="7BEBB8FB" w14:textId="77777777" w:rsidTr="00CA508D">
        <w:trPr>
          <w:gridAfter w:val="1"/>
          <w:wAfter w:w="33" w:type="dxa"/>
          <w:cantSplit/>
          <w:jc w:val="center"/>
          <w:ins w:id="15121" w:author="24.501_CR5312_(Rel-18)_ATSSS_Ph3" w:date="2023-06-25T03:49:00Z"/>
        </w:trPr>
        <w:tc>
          <w:tcPr>
            <w:tcW w:w="7089" w:type="dxa"/>
            <w:gridSpan w:val="10"/>
            <w:tcBorders>
              <w:top w:val="nil"/>
              <w:left w:val="single" w:sz="4" w:space="0" w:color="auto"/>
              <w:bottom w:val="nil"/>
              <w:right w:val="single" w:sz="4" w:space="0" w:color="auto"/>
            </w:tcBorders>
            <w:hideMark/>
          </w:tcPr>
          <w:p w14:paraId="390124C0" w14:textId="77777777" w:rsidR="00454DCB" w:rsidRPr="00542820" w:rsidRDefault="00454DCB" w:rsidP="00CA508D">
            <w:pPr>
              <w:pStyle w:val="TAL"/>
              <w:rPr>
                <w:ins w:id="15122" w:author="24.501_CR5312_(Rel-18)_ATSSS_Ph3" w:date="2023-06-25T03:49:00Z"/>
              </w:rPr>
            </w:pPr>
            <w:ins w:id="15123" w:author="24.501_CR5312_(Rel-18)_ATSSS_Ph3" w:date="2023-06-25T03:49:00Z">
              <w:r w:rsidRPr="00542820">
                <w:t>Bit</w:t>
              </w:r>
            </w:ins>
          </w:p>
        </w:tc>
      </w:tr>
      <w:tr w:rsidR="00454DCB" w:rsidRPr="00542820" w14:paraId="19F1D1B6" w14:textId="77777777" w:rsidTr="00CA508D">
        <w:trPr>
          <w:gridAfter w:val="1"/>
          <w:wAfter w:w="33" w:type="dxa"/>
          <w:cantSplit/>
          <w:jc w:val="center"/>
          <w:ins w:id="15124" w:author="24.501_CR5312_(Rel-18)_ATSSS_Ph3" w:date="2023-06-25T03:49:00Z"/>
        </w:trPr>
        <w:tc>
          <w:tcPr>
            <w:tcW w:w="7089" w:type="dxa"/>
            <w:gridSpan w:val="10"/>
            <w:tcBorders>
              <w:top w:val="nil"/>
              <w:left w:val="single" w:sz="4" w:space="0" w:color="auto"/>
              <w:bottom w:val="nil"/>
              <w:right w:val="single" w:sz="4" w:space="0" w:color="auto"/>
            </w:tcBorders>
            <w:hideMark/>
          </w:tcPr>
          <w:p w14:paraId="1D247038" w14:textId="77777777" w:rsidR="00454DCB" w:rsidRPr="00542820" w:rsidRDefault="00454DCB" w:rsidP="00CA508D">
            <w:pPr>
              <w:pStyle w:val="TAL"/>
              <w:rPr>
                <w:ins w:id="15125" w:author="24.501_CR5312_(Rel-18)_ATSSS_Ph3" w:date="2023-06-25T03:49:00Z"/>
                <w:b/>
                <w:bCs/>
              </w:rPr>
            </w:pPr>
            <w:ins w:id="15126" w:author="24.501_CR5312_(Rel-18)_ATSSS_Ph3" w:date="2023-06-25T03:49:00Z">
              <w:r w:rsidRPr="00542820">
                <w:rPr>
                  <w:b/>
                  <w:bCs/>
                </w:rPr>
                <w:t>1</w:t>
              </w:r>
            </w:ins>
          </w:p>
        </w:tc>
      </w:tr>
      <w:tr w:rsidR="00454DCB" w:rsidRPr="00542820" w14:paraId="48E39058" w14:textId="77777777" w:rsidTr="00CA508D">
        <w:trPr>
          <w:gridAfter w:val="1"/>
          <w:wAfter w:w="33" w:type="dxa"/>
          <w:cantSplit/>
          <w:jc w:val="center"/>
          <w:ins w:id="15127" w:author="24.501_CR5312_(Rel-18)_ATSSS_Ph3" w:date="2023-06-25T03:49:00Z"/>
        </w:trPr>
        <w:tc>
          <w:tcPr>
            <w:tcW w:w="285" w:type="dxa"/>
            <w:gridSpan w:val="2"/>
            <w:tcBorders>
              <w:top w:val="nil"/>
              <w:left w:val="single" w:sz="4" w:space="0" w:color="auto"/>
              <w:bottom w:val="nil"/>
              <w:right w:val="nil"/>
            </w:tcBorders>
            <w:hideMark/>
          </w:tcPr>
          <w:p w14:paraId="6D0703E3" w14:textId="77777777" w:rsidR="00454DCB" w:rsidRPr="00542820" w:rsidRDefault="00454DCB" w:rsidP="00CA508D">
            <w:pPr>
              <w:pStyle w:val="TAL"/>
              <w:rPr>
                <w:ins w:id="15128" w:author="24.501_CR5312_(Rel-18)_ATSSS_Ph3" w:date="2023-06-25T03:49:00Z"/>
              </w:rPr>
            </w:pPr>
            <w:ins w:id="15129" w:author="24.501_CR5312_(Rel-18)_ATSSS_Ph3" w:date="2023-06-25T03:49:00Z">
              <w:r w:rsidRPr="00542820">
                <w:t>0</w:t>
              </w:r>
            </w:ins>
          </w:p>
        </w:tc>
        <w:tc>
          <w:tcPr>
            <w:tcW w:w="284" w:type="dxa"/>
            <w:gridSpan w:val="2"/>
            <w:tcBorders>
              <w:top w:val="nil"/>
              <w:left w:val="nil"/>
              <w:bottom w:val="nil"/>
              <w:right w:val="nil"/>
            </w:tcBorders>
          </w:tcPr>
          <w:p w14:paraId="412D1453" w14:textId="77777777" w:rsidR="00454DCB" w:rsidRPr="00542820" w:rsidRDefault="00454DCB" w:rsidP="00CA508D">
            <w:pPr>
              <w:pStyle w:val="TAL"/>
              <w:rPr>
                <w:ins w:id="15130" w:author="24.501_CR5312_(Rel-18)_ATSSS_Ph3" w:date="2023-06-25T03:49:00Z"/>
              </w:rPr>
            </w:pPr>
          </w:p>
        </w:tc>
        <w:tc>
          <w:tcPr>
            <w:tcW w:w="283" w:type="dxa"/>
            <w:gridSpan w:val="2"/>
            <w:tcBorders>
              <w:top w:val="nil"/>
              <w:left w:val="nil"/>
              <w:bottom w:val="nil"/>
              <w:right w:val="nil"/>
            </w:tcBorders>
          </w:tcPr>
          <w:p w14:paraId="79718D8A" w14:textId="77777777" w:rsidR="00454DCB" w:rsidRPr="00542820" w:rsidRDefault="00454DCB" w:rsidP="00CA508D">
            <w:pPr>
              <w:pStyle w:val="TAL"/>
              <w:rPr>
                <w:ins w:id="15131" w:author="24.501_CR5312_(Rel-18)_ATSSS_Ph3" w:date="2023-06-25T03:49:00Z"/>
              </w:rPr>
            </w:pPr>
          </w:p>
        </w:tc>
        <w:tc>
          <w:tcPr>
            <w:tcW w:w="283" w:type="dxa"/>
            <w:gridSpan w:val="2"/>
            <w:tcBorders>
              <w:top w:val="nil"/>
              <w:left w:val="nil"/>
              <w:bottom w:val="nil"/>
              <w:right w:val="nil"/>
            </w:tcBorders>
          </w:tcPr>
          <w:p w14:paraId="144FDBB9" w14:textId="77777777" w:rsidR="00454DCB" w:rsidRPr="00542820" w:rsidRDefault="00454DCB" w:rsidP="00CA508D">
            <w:pPr>
              <w:pStyle w:val="TAL"/>
              <w:rPr>
                <w:ins w:id="15132" w:author="24.501_CR5312_(Rel-18)_ATSSS_Ph3" w:date="2023-06-25T03:49:00Z"/>
              </w:rPr>
            </w:pPr>
          </w:p>
        </w:tc>
        <w:tc>
          <w:tcPr>
            <w:tcW w:w="5954" w:type="dxa"/>
            <w:gridSpan w:val="2"/>
            <w:tcBorders>
              <w:top w:val="nil"/>
              <w:left w:val="nil"/>
              <w:bottom w:val="nil"/>
              <w:right w:val="single" w:sz="4" w:space="0" w:color="auto"/>
            </w:tcBorders>
            <w:hideMark/>
          </w:tcPr>
          <w:p w14:paraId="56AD13F5" w14:textId="77777777" w:rsidR="00454DCB" w:rsidRPr="00542820" w:rsidRDefault="00454DCB" w:rsidP="00CA508D">
            <w:pPr>
              <w:pStyle w:val="TAL"/>
              <w:rPr>
                <w:ins w:id="15133" w:author="24.501_CR5312_(Rel-18)_ATSSS_Ph3" w:date="2023-06-25T03:49:00Z"/>
              </w:rPr>
            </w:pPr>
            <w:ins w:id="15134" w:author="24.501_CR5312_(Rel-18)_ATSSS_Ph3" w:date="2023-06-25T03:49:00Z">
              <w:r w:rsidRPr="00542820">
                <w:t>non-3GPP access path switching not supported</w:t>
              </w:r>
            </w:ins>
          </w:p>
        </w:tc>
      </w:tr>
      <w:tr w:rsidR="00454DCB" w:rsidRPr="00542820" w14:paraId="246918BD" w14:textId="77777777" w:rsidTr="00CA508D">
        <w:trPr>
          <w:gridAfter w:val="1"/>
          <w:wAfter w:w="33" w:type="dxa"/>
          <w:cantSplit/>
          <w:jc w:val="center"/>
          <w:ins w:id="15135" w:author="24.501_CR5312_(Rel-18)_ATSSS_Ph3" w:date="2023-06-25T03:49:00Z"/>
        </w:trPr>
        <w:tc>
          <w:tcPr>
            <w:tcW w:w="285" w:type="dxa"/>
            <w:gridSpan w:val="2"/>
            <w:tcBorders>
              <w:top w:val="nil"/>
              <w:left w:val="single" w:sz="4" w:space="0" w:color="auto"/>
              <w:bottom w:val="nil"/>
              <w:right w:val="nil"/>
            </w:tcBorders>
            <w:hideMark/>
          </w:tcPr>
          <w:p w14:paraId="5D2560D9" w14:textId="77777777" w:rsidR="00454DCB" w:rsidRPr="00542820" w:rsidRDefault="00454DCB" w:rsidP="00CA508D">
            <w:pPr>
              <w:pStyle w:val="TAL"/>
              <w:rPr>
                <w:ins w:id="15136" w:author="24.501_CR5312_(Rel-18)_ATSSS_Ph3" w:date="2023-06-25T03:49:00Z"/>
              </w:rPr>
            </w:pPr>
            <w:ins w:id="15137" w:author="24.501_CR5312_(Rel-18)_ATSSS_Ph3" w:date="2023-06-25T03:49:00Z">
              <w:r w:rsidRPr="00542820">
                <w:t>1</w:t>
              </w:r>
            </w:ins>
          </w:p>
        </w:tc>
        <w:tc>
          <w:tcPr>
            <w:tcW w:w="284" w:type="dxa"/>
            <w:gridSpan w:val="2"/>
            <w:tcBorders>
              <w:top w:val="nil"/>
              <w:left w:val="nil"/>
              <w:bottom w:val="nil"/>
              <w:right w:val="nil"/>
            </w:tcBorders>
          </w:tcPr>
          <w:p w14:paraId="7E015FB6" w14:textId="77777777" w:rsidR="00454DCB" w:rsidRPr="00542820" w:rsidRDefault="00454DCB" w:rsidP="00CA508D">
            <w:pPr>
              <w:pStyle w:val="TAL"/>
              <w:rPr>
                <w:ins w:id="15138" w:author="24.501_CR5312_(Rel-18)_ATSSS_Ph3" w:date="2023-06-25T03:49:00Z"/>
              </w:rPr>
            </w:pPr>
          </w:p>
        </w:tc>
        <w:tc>
          <w:tcPr>
            <w:tcW w:w="283" w:type="dxa"/>
            <w:gridSpan w:val="2"/>
            <w:tcBorders>
              <w:top w:val="nil"/>
              <w:left w:val="nil"/>
              <w:bottom w:val="nil"/>
              <w:right w:val="nil"/>
            </w:tcBorders>
          </w:tcPr>
          <w:p w14:paraId="15C1C520" w14:textId="77777777" w:rsidR="00454DCB" w:rsidRPr="00542820" w:rsidRDefault="00454DCB" w:rsidP="00CA508D">
            <w:pPr>
              <w:pStyle w:val="TAL"/>
              <w:rPr>
                <w:ins w:id="15139" w:author="24.501_CR5312_(Rel-18)_ATSSS_Ph3" w:date="2023-06-25T03:49:00Z"/>
              </w:rPr>
            </w:pPr>
          </w:p>
        </w:tc>
        <w:tc>
          <w:tcPr>
            <w:tcW w:w="283" w:type="dxa"/>
            <w:gridSpan w:val="2"/>
            <w:tcBorders>
              <w:top w:val="nil"/>
              <w:left w:val="nil"/>
              <w:bottom w:val="nil"/>
              <w:right w:val="nil"/>
            </w:tcBorders>
          </w:tcPr>
          <w:p w14:paraId="45B427C7" w14:textId="77777777" w:rsidR="00454DCB" w:rsidRPr="00542820" w:rsidRDefault="00454DCB" w:rsidP="00CA508D">
            <w:pPr>
              <w:pStyle w:val="TAL"/>
              <w:rPr>
                <w:ins w:id="15140" w:author="24.501_CR5312_(Rel-18)_ATSSS_Ph3" w:date="2023-06-25T03:49:00Z"/>
              </w:rPr>
            </w:pPr>
          </w:p>
        </w:tc>
        <w:tc>
          <w:tcPr>
            <w:tcW w:w="5954" w:type="dxa"/>
            <w:gridSpan w:val="2"/>
            <w:tcBorders>
              <w:top w:val="nil"/>
              <w:left w:val="nil"/>
              <w:bottom w:val="nil"/>
              <w:right w:val="single" w:sz="4" w:space="0" w:color="auto"/>
            </w:tcBorders>
            <w:hideMark/>
          </w:tcPr>
          <w:p w14:paraId="2B66DE40" w14:textId="77777777" w:rsidR="00454DCB" w:rsidRPr="00542820" w:rsidRDefault="00454DCB" w:rsidP="00CA508D">
            <w:pPr>
              <w:pStyle w:val="TAL"/>
              <w:rPr>
                <w:ins w:id="15141" w:author="24.501_CR5312_(Rel-18)_ATSSS_Ph3" w:date="2023-06-25T03:49:00Z"/>
              </w:rPr>
            </w:pPr>
            <w:ins w:id="15142" w:author="24.501_CR5312_(Rel-18)_ATSSS_Ph3" w:date="2023-06-25T03:49:00Z">
              <w:r w:rsidRPr="00542820">
                <w:t>non-3GPP access path switching supported</w:t>
              </w:r>
            </w:ins>
          </w:p>
        </w:tc>
      </w:tr>
      <w:tr w:rsidR="00454DCB" w:rsidRPr="00542820" w14:paraId="2999C287" w14:textId="77777777" w:rsidTr="00CA508D">
        <w:trPr>
          <w:gridAfter w:val="1"/>
          <w:wAfter w:w="33" w:type="dxa"/>
          <w:cantSplit/>
          <w:jc w:val="center"/>
          <w:ins w:id="15143" w:author="24.501_CR5312_(Rel-18)_ATSSS_Ph3" w:date="2023-06-25T03:49:00Z"/>
        </w:trPr>
        <w:tc>
          <w:tcPr>
            <w:tcW w:w="7089" w:type="dxa"/>
            <w:gridSpan w:val="10"/>
            <w:tcBorders>
              <w:top w:val="nil"/>
              <w:left w:val="single" w:sz="4" w:space="0" w:color="auto"/>
              <w:bottom w:val="nil"/>
              <w:right w:val="single" w:sz="4" w:space="0" w:color="auto"/>
            </w:tcBorders>
          </w:tcPr>
          <w:p w14:paraId="6EE6DC2E" w14:textId="77777777" w:rsidR="00454DCB" w:rsidRPr="00542820" w:rsidRDefault="00454DCB" w:rsidP="00CA508D">
            <w:pPr>
              <w:pStyle w:val="TAL"/>
              <w:rPr>
                <w:ins w:id="15144" w:author="24.501_CR5312_(Rel-18)_ATSSS_Ph3" w:date="2023-06-25T03:49:00Z"/>
              </w:rPr>
            </w:pPr>
          </w:p>
        </w:tc>
      </w:tr>
      <w:tr w:rsidR="00454DCB" w:rsidRPr="00542820" w14:paraId="4A9FCB77" w14:textId="77777777" w:rsidTr="00CA508D">
        <w:trPr>
          <w:gridAfter w:val="1"/>
          <w:wAfter w:w="33" w:type="dxa"/>
          <w:cantSplit/>
          <w:jc w:val="center"/>
          <w:ins w:id="15145" w:author="24.501_CR5312_(Rel-18)_ATSSS_Ph3" w:date="2023-06-25T03:49:00Z"/>
        </w:trPr>
        <w:tc>
          <w:tcPr>
            <w:tcW w:w="7089" w:type="dxa"/>
            <w:gridSpan w:val="10"/>
            <w:tcBorders>
              <w:top w:val="nil"/>
              <w:left w:val="single" w:sz="4" w:space="0" w:color="auto"/>
              <w:bottom w:val="nil"/>
              <w:right w:val="single" w:sz="4" w:space="0" w:color="auto"/>
            </w:tcBorders>
            <w:hideMark/>
          </w:tcPr>
          <w:p w14:paraId="0AC88B97" w14:textId="77777777" w:rsidR="00454DCB" w:rsidRPr="00542820" w:rsidRDefault="00454DCB" w:rsidP="00CA508D">
            <w:pPr>
              <w:pStyle w:val="TAL"/>
              <w:rPr>
                <w:ins w:id="15146" w:author="24.501_CR5312_(Rel-18)_ATSSS_Ph3" w:date="2023-06-25T03:49:00Z"/>
              </w:rPr>
            </w:pPr>
            <w:ins w:id="15147" w:author="24.501_CR5312_(Rel-18)_ATSSS_Ph3" w:date="2023-06-25T03:49:00Z">
              <w:r w:rsidRPr="00542820">
                <w:t>Bits 2 to 8 of octet 6 are spare and shall be coded as zero.</w:t>
              </w:r>
            </w:ins>
          </w:p>
        </w:tc>
      </w:tr>
      <w:tr w:rsidR="00454DCB" w14:paraId="06E0CD19" w14:textId="77777777" w:rsidTr="00CA508D">
        <w:trPr>
          <w:gridAfter w:val="1"/>
          <w:wAfter w:w="33" w:type="dxa"/>
          <w:cantSplit/>
          <w:jc w:val="center"/>
          <w:ins w:id="15148" w:author="24.501_CR5312_(Rel-18)_ATSSS_Ph3" w:date="2023-06-25T03:49:00Z"/>
        </w:trPr>
        <w:tc>
          <w:tcPr>
            <w:tcW w:w="7089" w:type="dxa"/>
            <w:gridSpan w:val="10"/>
            <w:tcBorders>
              <w:top w:val="nil"/>
              <w:left w:val="single" w:sz="4" w:space="0" w:color="auto"/>
              <w:bottom w:val="nil"/>
              <w:right w:val="single" w:sz="4" w:space="0" w:color="auto"/>
            </w:tcBorders>
          </w:tcPr>
          <w:p w14:paraId="6F4D6321" w14:textId="77777777" w:rsidR="00454DCB" w:rsidRPr="002D0A68" w:rsidRDefault="00454DCB" w:rsidP="00CA508D">
            <w:pPr>
              <w:pStyle w:val="TAL"/>
              <w:rPr>
                <w:ins w:id="15149" w:author="24.501_CR5312_(Rel-18)_ATSSS_Ph3" w:date="2023-06-25T03:49:00Z"/>
              </w:rPr>
            </w:pPr>
          </w:p>
        </w:tc>
      </w:tr>
      <w:tr w:rsidR="00454DCB" w14:paraId="5CCFAB11" w14:textId="77777777" w:rsidTr="00CA508D">
        <w:trPr>
          <w:gridAfter w:val="1"/>
          <w:wAfter w:w="33" w:type="dxa"/>
          <w:cantSplit/>
          <w:jc w:val="center"/>
          <w:ins w:id="15150" w:author="24.501_CR5312_(Rel-18)_ATSSS_Ph3" w:date="2023-06-25T03:49:00Z"/>
        </w:trPr>
        <w:tc>
          <w:tcPr>
            <w:tcW w:w="7089" w:type="dxa"/>
            <w:gridSpan w:val="10"/>
            <w:tcBorders>
              <w:top w:val="nil"/>
              <w:left w:val="single" w:sz="4" w:space="0" w:color="auto"/>
              <w:bottom w:val="single" w:sz="4" w:space="0" w:color="auto"/>
              <w:right w:val="single" w:sz="4" w:space="0" w:color="auto"/>
            </w:tcBorders>
          </w:tcPr>
          <w:p w14:paraId="7928DEF7" w14:textId="77777777" w:rsidR="00454DCB" w:rsidRPr="002D0A68" w:rsidRDefault="00454DCB" w:rsidP="00CA508D">
            <w:pPr>
              <w:pStyle w:val="TAN"/>
              <w:rPr>
                <w:ins w:id="15151" w:author="24.501_CR5312_(Rel-18)_ATSSS_Ph3" w:date="2023-06-25T03:49:00Z"/>
              </w:rPr>
            </w:pPr>
            <w:ins w:id="15152" w:author="24.501_CR5312_(Rel-18)_ATSSS_Ph3" w:date="2023-06-25T03:49:00Z">
              <w:r w:rsidRPr="002D0A68">
                <w:t>NOTE 1:</w:t>
              </w:r>
              <w:r w:rsidRPr="002D0A68">
                <w:tab/>
                <w:t>For a registration procedure over non-3GPP access, bit 1 of octet 3 and bits 3 to 7 of octet 3 are ignored.</w:t>
              </w:r>
            </w:ins>
          </w:p>
          <w:p w14:paraId="2FFEB459" w14:textId="77777777" w:rsidR="00454DCB" w:rsidRPr="002D0A68" w:rsidRDefault="00454DCB" w:rsidP="00CA508D">
            <w:pPr>
              <w:pStyle w:val="TAN"/>
              <w:rPr>
                <w:ins w:id="15153" w:author="24.501_CR5312_(Rel-18)_ATSSS_Ph3" w:date="2023-06-25T03:49:00Z"/>
              </w:rPr>
            </w:pPr>
            <w:ins w:id="15154" w:author="24.501_CR5312_(Rel-18)_ATSSS_Ph3" w:date="2023-06-25T03:49:00Z">
              <w:r w:rsidRPr="002D0A68">
                <w:t>NOTE 2:</w:t>
              </w:r>
              <w:r w:rsidRPr="002D0A68">
                <w:tab/>
                <w:t>For a registration procedure over 3GPP access, bit 2 of octet 3 and bit 1 of octet 4 are ignored.</w:t>
              </w:r>
            </w:ins>
          </w:p>
          <w:p w14:paraId="595995AB" w14:textId="77777777" w:rsidR="00454DCB" w:rsidRPr="002D0A68" w:rsidRDefault="00454DCB" w:rsidP="00CA508D">
            <w:pPr>
              <w:pStyle w:val="TAN"/>
              <w:rPr>
                <w:ins w:id="15155" w:author="24.501_CR5312_(Rel-18)_ATSSS_Ph3" w:date="2023-06-25T03:49:00Z"/>
              </w:rPr>
            </w:pPr>
          </w:p>
        </w:tc>
      </w:tr>
    </w:tbl>
    <w:p w14:paraId="25E2A53C" w14:textId="77777777" w:rsidR="00454DCB" w:rsidRPr="007F2770" w:rsidRDefault="00454DCB" w:rsidP="00454DCB">
      <w:pPr>
        <w:rPr>
          <w:ins w:id="15156" w:author="24.501_CR5312_(Rel-18)_ATSSS_Ph3" w:date="2023-06-25T03:28:00Z"/>
          <w:noProof/>
        </w:rPr>
      </w:pPr>
    </w:p>
    <w:p w14:paraId="29C96B13" w14:textId="77777777" w:rsidR="00810656" w:rsidRPr="007F2770" w:rsidRDefault="00BE1133" w:rsidP="00781477">
      <w:pPr>
        <w:pStyle w:val="Heading4"/>
      </w:pPr>
      <w:r w:rsidRPr="007F2770">
        <w:t>9.11</w:t>
      </w:r>
      <w:r w:rsidR="00810656" w:rsidRPr="007F2770">
        <w:t>.3.</w:t>
      </w:r>
      <w:r w:rsidR="00492704" w:rsidRPr="007F2770">
        <w:t>6</w:t>
      </w:r>
      <w:r w:rsidR="00810656" w:rsidRPr="007F2770">
        <w:tab/>
        <w:t>5GS registration result</w:t>
      </w:r>
      <w:bookmarkEnd w:id="13244"/>
      <w:bookmarkEnd w:id="13245"/>
      <w:bookmarkEnd w:id="13246"/>
      <w:bookmarkEnd w:id="13247"/>
      <w:bookmarkEnd w:id="13248"/>
      <w:bookmarkEnd w:id="13249"/>
      <w:bookmarkEnd w:id="13250"/>
      <w:bookmarkEnd w:id="14188"/>
    </w:p>
    <w:p w14:paraId="2F1D938A" w14:textId="77777777" w:rsidR="00F57294" w:rsidRPr="007F2770" w:rsidRDefault="00F57294" w:rsidP="00F57294">
      <w:pPr>
        <w:rPr>
          <w:lang w:val="en-US"/>
        </w:rPr>
      </w:pPr>
      <w:r w:rsidRPr="007F2770">
        <w:rPr>
          <w:lang w:val="en-US"/>
        </w:rPr>
        <w:t>The purpose of the 5GS registration result information element is to specify the result of a registration procedure.</w:t>
      </w:r>
    </w:p>
    <w:p w14:paraId="1CB1F498" w14:textId="77777777" w:rsidR="00F57294" w:rsidRPr="007F2770" w:rsidRDefault="00F57294" w:rsidP="00F57294">
      <w:pPr>
        <w:rPr>
          <w:lang w:val="en-US"/>
        </w:rPr>
      </w:pPr>
      <w:r w:rsidRPr="007F2770">
        <w:rPr>
          <w:lang w:val="en-US"/>
        </w:rPr>
        <w:t>The 5GS registration result information element is coded as shown in figure </w:t>
      </w:r>
      <w:r w:rsidR="00BE1133" w:rsidRPr="007F2770">
        <w:rPr>
          <w:lang w:val="en-US"/>
        </w:rPr>
        <w:t>9.11</w:t>
      </w:r>
      <w:r w:rsidRPr="007F2770">
        <w:rPr>
          <w:lang w:val="en-US"/>
        </w:rPr>
        <w:t>.3.</w:t>
      </w:r>
      <w:r w:rsidR="00492704" w:rsidRPr="007F2770">
        <w:rPr>
          <w:lang w:val="en-US"/>
        </w:rPr>
        <w:t>6</w:t>
      </w:r>
      <w:r w:rsidRPr="007F2770">
        <w:rPr>
          <w:lang w:val="en-US"/>
        </w:rPr>
        <w:t>.1 and table </w:t>
      </w:r>
      <w:r w:rsidR="00BE1133" w:rsidRPr="007F2770">
        <w:rPr>
          <w:lang w:val="en-US"/>
        </w:rPr>
        <w:t>9.11</w:t>
      </w:r>
      <w:r w:rsidRPr="007F2770">
        <w:rPr>
          <w:lang w:val="en-US"/>
        </w:rPr>
        <w:t>.3.</w:t>
      </w:r>
      <w:r w:rsidR="00492704" w:rsidRPr="007F2770">
        <w:rPr>
          <w:lang w:val="en-US"/>
        </w:rPr>
        <w:t>6</w:t>
      </w:r>
      <w:r w:rsidRPr="007F2770">
        <w:rPr>
          <w:lang w:val="en-US"/>
        </w:rPr>
        <w:t>.1.</w:t>
      </w:r>
    </w:p>
    <w:p w14:paraId="72012E6D" w14:textId="77777777" w:rsidR="00F57294" w:rsidRPr="007F2770" w:rsidRDefault="00F57294" w:rsidP="00F57294">
      <w:pPr>
        <w:rPr>
          <w:lang w:val="en-US"/>
        </w:rPr>
      </w:pPr>
      <w:r w:rsidRPr="007F2770">
        <w:rPr>
          <w:lang w:val="en-US"/>
        </w:rPr>
        <w:t xml:space="preserve">The 5GS registration result is a type </w:t>
      </w:r>
      <w:r w:rsidR="00B277B1" w:rsidRPr="007F2770">
        <w:rPr>
          <w:lang w:val="en-US"/>
        </w:rPr>
        <w:t>4</w:t>
      </w:r>
      <w:r w:rsidRPr="007F2770">
        <w:rPr>
          <w:lang w:val="en-US"/>
        </w:rPr>
        <w:t xml:space="preserve"> information element</w:t>
      </w:r>
      <w:r w:rsidR="00B277B1" w:rsidRPr="007F2770">
        <w:t xml:space="preserve"> with a length of 3 octets</w:t>
      </w:r>
      <w:r w:rsidRPr="007F2770">
        <w:rPr>
          <w:lang w:val="en-US"/>
        </w:rPr>
        <w:t>.</w:t>
      </w:r>
    </w:p>
    <w:p w14:paraId="325F092E" w14:textId="77777777" w:rsidR="00C324D9" w:rsidRPr="007F2770"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7F2770" w14:paraId="5766E06F" w14:textId="77777777" w:rsidTr="00375EA9">
        <w:trPr>
          <w:gridBefore w:val="1"/>
          <w:wBefore w:w="150" w:type="dxa"/>
          <w:cantSplit/>
          <w:jc w:val="center"/>
        </w:trPr>
        <w:tc>
          <w:tcPr>
            <w:tcW w:w="710" w:type="dxa"/>
            <w:gridSpan w:val="2"/>
            <w:tcBorders>
              <w:top w:val="nil"/>
              <w:left w:val="nil"/>
              <w:bottom w:val="nil"/>
              <w:right w:val="nil"/>
            </w:tcBorders>
          </w:tcPr>
          <w:p w14:paraId="02EFEDAD" w14:textId="77777777" w:rsidR="00C324D9" w:rsidRPr="007F2770" w:rsidRDefault="00C324D9" w:rsidP="00375EA9">
            <w:pPr>
              <w:pStyle w:val="TAC"/>
              <w:rPr>
                <w:lang w:eastAsia="en-US"/>
              </w:rPr>
            </w:pPr>
            <w:r w:rsidRPr="007F2770">
              <w:rPr>
                <w:lang w:eastAsia="en-US"/>
              </w:rPr>
              <w:t>8</w:t>
            </w:r>
          </w:p>
        </w:tc>
        <w:tc>
          <w:tcPr>
            <w:tcW w:w="720" w:type="dxa"/>
            <w:gridSpan w:val="2"/>
            <w:tcBorders>
              <w:top w:val="nil"/>
              <w:left w:val="nil"/>
              <w:bottom w:val="nil"/>
              <w:right w:val="nil"/>
            </w:tcBorders>
          </w:tcPr>
          <w:p w14:paraId="497DAFA8" w14:textId="77777777" w:rsidR="00C324D9" w:rsidRPr="007F2770" w:rsidRDefault="00C324D9" w:rsidP="00375EA9">
            <w:pPr>
              <w:pStyle w:val="TAC"/>
              <w:rPr>
                <w:lang w:eastAsia="en-US"/>
              </w:rPr>
            </w:pPr>
            <w:r w:rsidRPr="007F2770">
              <w:rPr>
                <w:lang w:eastAsia="en-US"/>
              </w:rPr>
              <w:t>7</w:t>
            </w:r>
          </w:p>
        </w:tc>
        <w:tc>
          <w:tcPr>
            <w:tcW w:w="720" w:type="dxa"/>
            <w:gridSpan w:val="2"/>
            <w:tcBorders>
              <w:top w:val="nil"/>
              <w:left w:val="nil"/>
              <w:bottom w:val="nil"/>
              <w:right w:val="nil"/>
            </w:tcBorders>
          </w:tcPr>
          <w:p w14:paraId="75C8A782" w14:textId="77777777" w:rsidR="00C324D9" w:rsidRPr="007F2770" w:rsidRDefault="00C324D9" w:rsidP="00375EA9">
            <w:pPr>
              <w:pStyle w:val="TAC"/>
              <w:rPr>
                <w:lang w:eastAsia="en-US"/>
              </w:rPr>
            </w:pPr>
            <w:r w:rsidRPr="007F2770">
              <w:rPr>
                <w:lang w:eastAsia="en-US"/>
              </w:rPr>
              <w:t>6</w:t>
            </w:r>
          </w:p>
        </w:tc>
        <w:tc>
          <w:tcPr>
            <w:tcW w:w="720" w:type="dxa"/>
            <w:gridSpan w:val="2"/>
            <w:tcBorders>
              <w:top w:val="nil"/>
              <w:left w:val="nil"/>
              <w:bottom w:val="nil"/>
              <w:right w:val="nil"/>
            </w:tcBorders>
          </w:tcPr>
          <w:p w14:paraId="2DCF1127" w14:textId="77777777" w:rsidR="00C324D9" w:rsidRPr="007F2770" w:rsidRDefault="00C324D9" w:rsidP="00375EA9">
            <w:pPr>
              <w:pStyle w:val="TAC"/>
              <w:rPr>
                <w:lang w:eastAsia="en-US"/>
              </w:rPr>
            </w:pPr>
            <w:r w:rsidRPr="007F2770">
              <w:rPr>
                <w:lang w:eastAsia="en-US"/>
              </w:rPr>
              <w:t>5</w:t>
            </w:r>
          </w:p>
        </w:tc>
        <w:tc>
          <w:tcPr>
            <w:tcW w:w="720" w:type="dxa"/>
            <w:gridSpan w:val="2"/>
            <w:tcBorders>
              <w:top w:val="nil"/>
              <w:left w:val="nil"/>
              <w:bottom w:val="nil"/>
              <w:right w:val="nil"/>
            </w:tcBorders>
          </w:tcPr>
          <w:p w14:paraId="7BD1C06F" w14:textId="77777777" w:rsidR="00C324D9" w:rsidRPr="007F2770" w:rsidRDefault="00C324D9" w:rsidP="00375EA9">
            <w:pPr>
              <w:pStyle w:val="TAC"/>
              <w:rPr>
                <w:lang w:eastAsia="en-US"/>
              </w:rPr>
            </w:pPr>
            <w:r w:rsidRPr="007F2770">
              <w:rPr>
                <w:lang w:eastAsia="en-US"/>
              </w:rPr>
              <w:t>4</w:t>
            </w:r>
          </w:p>
        </w:tc>
        <w:tc>
          <w:tcPr>
            <w:tcW w:w="720" w:type="dxa"/>
            <w:tcBorders>
              <w:top w:val="nil"/>
              <w:left w:val="nil"/>
              <w:bottom w:val="nil"/>
              <w:right w:val="nil"/>
            </w:tcBorders>
          </w:tcPr>
          <w:p w14:paraId="38D0562A" w14:textId="77777777" w:rsidR="00C324D9" w:rsidRPr="007F2770" w:rsidRDefault="00C324D9" w:rsidP="00375EA9">
            <w:pPr>
              <w:pStyle w:val="TAC"/>
              <w:rPr>
                <w:lang w:eastAsia="en-US"/>
              </w:rPr>
            </w:pPr>
            <w:r w:rsidRPr="007F2770">
              <w:rPr>
                <w:lang w:eastAsia="en-US"/>
              </w:rPr>
              <w:t>3</w:t>
            </w:r>
          </w:p>
        </w:tc>
        <w:tc>
          <w:tcPr>
            <w:tcW w:w="720" w:type="dxa"/>
            <w:tcBorders>
              <w:top w:val="nil"/>
              <w:left w:val="nil"/>
              <w:bottom w:val="nil"/>
              <w:right w:val="nil"/>
            </w:tcBorders>
          </w:tcPr>
          <w:p w14:paraId="2B865C34" w14:textId="77777777" w:rsidR="00C324D9" w:rsidRPr="007F2770" w:rsidRDefault="00C324D9" w:rsidP="00375EA9">
            <w:pPr>
              <w:pStyle w:val="TAC"/>
              <w:rPr>
                <w:lang w:eastAsia="en-US"/>
              </w:rPr>
            </w:pPr>
            <w:r w:rsidRPr="007F2770">
              <w:rPr>
                <w:lang w:eastAsia="en-US"/>
              </w:rPr>
              <w:t>2</w:t>
            </w:r>
          </w:p>
        </w:tc>
        <w:tc>
          <w:tcPr>
            <w:tcW w:w="730" w:type="dxa"/>
            <w:gridSpan w:val="2"/>
            <w:tcBorders>
              <w:top w:val="nil"/>
              <w:left w:val="nil"/>
              <w:bottom w:val="nil"/>
              <w:right w:val="nil"/>
            </w:tcBorders>
          </w:tcPr>
          <w:p w14:paraId="5C8C13A7" w14:textId="77777777" w:rsidR="00C324D9" w:rsidRPr="007F2770" w:rsidRDefault="00C324D9" w:rsidP="00375EA9">
            <w:pPr>
              <w:pStyle w:val="TAC"/>
              <w:rPr>
                <w:lang w:eastAsia="en-US"/>
              </w:rPr>
            </w:pPr>
            <w:r w:rsidRPr="007F2770">
              <w:rPr>
                <w:lang w:eastAsia="en-US"/>
              </w:rPr>
              <w:t>1</w:t>
            </w:r>
          </w:p>
        </w:tc>
        <w:tc>
          <w:tcPr>
            <w:tcW w:w="1161" w:type="dxa"/>
            <w:gridSpan w:val="2"/>
            <w:tcBorders>
              <w:top w:val="nil"/>
              <w:left w:val="nil"/>
              <w:bottom w:val="nil"/>
              <w:right w:val="nil"/>
            </w:tcBorders>
          </w:tcPr>
          <w:p w14:paraId="04DAC291" w14:textId="77777777" w:rsidR="00C324D9" w:rsidRPr="007F2770" w:rsidRDefault="00C324D9" w:rsidP="00375EA9">
            <w:pPr>
              <w:pStyle w:val="TAL"/>
              <w:rPr>
                <w:lang w:eastAsia="en-US"/>
              </w:rPr>
            </w:pPr>
          </w:p>
        </w:tc>
      </w:tr>
      <w:tr w:rsidR="00C324D9" w:rsidRPr="007F2770" w14:paraId="48FEF77A"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20BCDF2A" w14:textId="77777777" w:rsidR="00C324D9" w:rsidRPr="007F2770" w:rsidRDefault="00C324D9" w:rsidP="00375EA9">
            <w:pPr>
              <w:pStyle w:val="TAC"/>
              <w:rPr>
                <w:lang w:eastAsia="en-US"/>
              </w:rPr>
            </w:pPr>
            <w:r w:rsidRPr="007F2770">
              <w:rPr>
                <w:lang w:eastAsia="en-US"/>
              </w:rPr>
              <w:t>5GS registration result IEI</w:t>
            </w:r>
          </w:p>
        </w:tc>
        <w:tc>
          <w:tcPr>
            <w:tcW w:w="1137" w:type="dxa"/>
            <w:gridSpan w:val="2"/>
            <w:tcBorders>
              <w:top w:val="nil"/>
              <w:left w:val="nil"/>
              <w:bottom w:val="nil"/>
              <w:right w:val="nil"/>
            </w:tcBorders>
          </w:tcPr>
          <w:p w14:paraId="08CA03C3" w14:textId="77777777" w:rsidR="00C324D9" w:rsidRPr="007F2770" w:rsidRDefault="00C324D9" w:rsidP="00375EA9">
            <w:pPr>
              <w:pStyle w:val="TAL"/>
              <w:rPr>
                <w:lang w:eastAsia="en-US"/>
              </w:rPr>
            </w:pPr>
            <w:r w:rsidRPr="007F2770">
              <w:rPr>
                <w:lang w:eastAsia="en-US"/>
              </w:rPr>
              <w:t>octet 1</w:t>
            </w:r>
          </w:p>
        </w:tc>
      </w:tr>
      <w:tr w:rsidR="00C324D9" w:rsidRPr="007F2770" w14:paraId="7C691437" w14:textId="77777777" w:rsidTr="00375EA9">
        <w:trPr>
          <w:gridAfter w:val="1"/>
          <w:wAfter w:w="165" w:type="dxa"/>
          <w:cantSplit/>
          <w:jc w:val="center"/>
        </w:trPr>
        <w:tc>
          <w:tcPr>
            <w:tcW w:w="5769" w:type="dxa"/>
            <w:gridSpan w:val="14"/>
            <w:tcBorders>
              <w:top w:val="single" w:sz="4" w:space="0" w:color="auto"/>
              <w:right w:val="single" w:sz="4" w:space="0" w:color="auto"/>
            </w:tcBorders>
          </w:tcPr>
          <w:p w14:paraId="7868E087" w14:textId="77777777" w:rsidR="00C324D9" w:rsidRPr="007F2770" w:rsidRDefault="00C324D9" w:rsidP="00375EA9">
            <w:pPr>
              <w:pStyle w:val="TAC"/>
              <w:rPr>
                <w:lang w:eastAsia="en-US"/>
              </w:rPr>
            </w:pPr>
            <w:r w:rsidRPr="007F2770">
              <w:rPr>
                <w:lang w:eastAsia="en-US"/>
              </w:rPr>
              <w:t xml:space="preserve">Length of 5GS registration result </w:t>
            </w:r>
            <w:r w:rsidRPr="007F2770">
              <w:rPr>
                <w:iCs/>
                <w:lang w:eastAsia="en-US"/>
              </w:rPr>
              <w:t>contents</w:t>
            </w:r>
          </w:p>
        </w:tc>
        <w:tc>
          <w:tcPr>
            <w:tcW w:w="1137" w:type="dxa"/>
            <w:gridSpan w:val="2"/>
            <w:tcBorders>
              <w:top w:val="nil"/>
              <w:left w:val="nil"/>
              <w:bottom w:val="nil"/>
              <w:right w:val="nil"/>
            </w:tcBorders>
          </w:tcPr>
          <w:p w14:paraId="6A7A99BF" w14:textId="77777777" w:rsidR="00C324D9" w:rsidRPr="007F2770" w:rsidRDefault="00C324D9" w:rsidP="00375EA9">
            <w:pPr>
              <w:pStyle w:val="TAL"/>
              <w:rPr>
                <w:lang w:eastAsia="en-US"/>
              </w:rPr>
            </w:pPr>
            <w:r w:rsidRPr="007F2770">
              <w:rPr>
                <w:lang w:eastAsia="en-US"/>
              </w:rPr>
              <w:t>octet 2</w:t>
            </w:r>
          </w:p>
        </w:tc>
      </w:tr>
      <w:tr w:rsidR="00C324D9" w:rsidRPr="007F2770" w14:paraId="031D9212" w14:textId="77777777"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6398E65" w14:textId="77777777" w:rsidR="00C324D9" w:rsidRPr="007F2770" w:rsidRDefault="00C324D9" w:rsidP="00375EA9">
            <w:pPr>
              <w:pStyle w:val="TAC"/>
              <w:rPr>
                <w:lang w:eastAsia="en-US"/>
              </w:rPr>
            </w:pPr>
            <w:r w:rsidRPr="007F2770">
              <w:rPr>
                <w:lang w:eastAsia="en-US"/>
              </w:rPr>
              <w:t>0</w:t>
            </w:r>
          </w:p>
          <w:p w14:paraId="4918A1D1" w14:textId="77777777" w:rsidR="00C324D9" w:rsidRPr="007F2770" w:rsidRDefault="00C324D9" w:rsidP="00375EA9">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9E2635A" w14:textId="7E1A39F9" w:rsidR="00C324D9" w:rsidRPr="007F2770" w:rsidRDefault="008C4AA3" w:rsidP="00375EA9">
            <w:pPr>
              <w:pStyle w:val="TAC"/>
              <w:rPr>
                <w:lang w:val="es-ES" w:eastAsia="en-US"/>
              </w:rPr>
            </w:pPr>
            <w:r w:rsidRPr="007F2770">
              <w:t>Disaster roaming registration result value</w:t>
            </w:r>
          </w:p>
        </w:tc>
        <w:tc>
          <w:tcPr>
            <w:tcW w:w="721" w:type="dxa"/>
            <w:gridSpan w:val="2"/>
            <w:tcBorders>
              <w:top w:val="nil"/>
              <w:bottom w:val="single" w:sz="4" w:space="0" w:color="auto"/>
              <w:right w:val="single" w:sz="4" w:space="0" w:color="auto"/>
            </w:tcBorders>
          </w:tcPr>
          <w:p w14:paraId="3D0A419F" w14:textId="77777777" w:rsidR="00C324D9" w:rsidRPr="007F2770" w:rsidRDefault="00582018" w:rsidP="00375EA9">
            <w:pPr>
              <w:pStyle w:val="TAC"/>
              <w:rPr>
                <w:lang w:val="es-ES" w:eastAsia="en-US"/>
              </w:rPr>
            </w:pPr>
            <w:r w:rsidRPr="007F2770">
              <w:rPr>
                <w:lang w:eastAsia="en-US"/>
              </w:rPr>
              <w:t>Emergency registered</w:t>
            </w:r>
          </w:p>
        </w:tc>
        <w:tc>
          <w:tcPr>
            <w:tcW w:w="721" w:type="dxa"/>
            <w:gridSpan w:val="2"/>
            <w:tcBorders>
              <w:top w:val="nil"/>
              <w:bottom w:val="single" w:sz="4" w:space="0" w:color="auto"/>
              <w:right w:val="single" w:sz="4" w:space="0" w:color="auto"/>
            </w:tcBorders>
          </w:tcPr>
          <w:p w14:paraId="4D844701" w14:textId="77777777" w:rsidR="00C324D9" w:rsidRPr="007F2770" w:rsidRDefault="00EC4C02" w:rsidP="00375EA9">
            <w:pPr>
              <w:pStyle w:val="TAC"/>
              <w:rPr>
                <w:lang w:val="es-ES" w:eastAsia="en-US"/>
              </w:rPr>
            </w:pPr>
            <w:r w:rsidRPr="007F2770">
              <w:rPr>
                <w:lang w:eastAsia="en-US"/>
              </w:rPr>
              <w:t>NSSAA Performed</w:t>
            </w:r>
          </w:p>
        </w:tc>
        <w:tc>
          <w:tcPr>
            <w:tcW w:w="721" w:type="dxa"/>
            <w:gridSpan w:val="2"/>
            <w:tcBorders>
              <w:top w:val="nil"/>
              <w:bottom w:val="single" w:sz="4" w:space="0" w:color="auto"/>
              <w:right w:val="single" w:sz="4" w:space="0" w:color="auto"/>
            </w:tcBorders>
          </w:tcPr>
          <w:p w14:paraId="66A4CDD3" w14:textId="77777777" w:rsidR="00C324D9" w:rsidRPr="007F2770" w:rsidRDefault="00C324D9" w:rsidP="00375EA9">
            <w:pPr>
              <w:pStyle w:val="TAC"/>
              <w:rPr>
                <w:lang w:eastAsia="en-US"/>
              </w:rPr>
            </w:pPr>
            <w:r w:rsidRPr="007F2770">
              <w:rPr>
                <w:lang w:eastAsia="en-US"/>
              </w:rPr>
              <w:t>SMS allowed</w:t>
            </w:r>
          </w:p>
        </w:tc>
        <w:tc>
          <w:tcPr>
            <w:tcW w:w="2164" w:type="dxa"/>
            <w:gridSpan w:val="4"/>
            <w:tcBorders>
              <w:top w:val="nil"/>
              <w:bottom w:val="single" w:sz="4" w:space="0" w:color="auto"/>
              <w:right w:val="single" w:sz="4" w:space="0" w:color="auto"/>
            </w:tcBorders>
          </w:tcPr>
          <w:p w14:paraId="5B78F709" w14:textId="77777777" w:rsidR="00C324D9" w:rsidRPr="007F2770" w:rsidRDefault="00C324D9" w:rsidP="00375EA9">
            <w:pPr>
              <w:pStyle w:val="TAC"/>
              <w:rPr>
                <w:lang w:eastAsia="en-US"/>
              </w:rPr>
            </w:pPr>
            <w:r w:rsidRPr="007F2770">
              <w:rPr>
                <w:lang w:eastAsia="en-US"/>
              </w:rPr>
              <w:t>5GS registration result value</w:t>
            </w:r>
          </w:p>
        </w:tc>
        <w:tc>
          <w:tcPr>
            <w:tcW w:w="1137" w:type="dxa"/>
            <w:gridSpan w:val="2"/>
            <w:tcBorders>
              <w:top w:val="nil"/>
              <w:left w:val="nil"/>
              <w:bottom w:val="nil"/>
              <w:right w:val="nil"/>
            </w:tcBorders>
          </w:tcPr>
          <w:p w14:paraId="4AA9F6E0" w14:textId="77777777" w:rsidR="00C324D9" w:rsidRPr="007F2770" w:rsidRDefault="00C324D9" w:rsidP="00375EA9">
            <w:pPr>
              <w:pStyle w:val="TAL"/>
              <w:rPr>
                <w:lang w:eastAsia="en-US"/>
              </w:rPr>
            </w:pPr>
          </w:p>
          <w:p w14:paraId="7570CAB6" w14:textId="77777777" w:rsidR="00C324D9" w:rsidRPr="007F2770" w:rsidRDefault="00C324D9" w:rsidP="00375EA9">
            <w:pPr>
              <w:pStyle w:val="TAL"/>
              <w:rPr>
                <w:lang w:eastAsia="en-US"/>
              </w:rPr>
            </w:pPr>
            <w:r w:rsidRPr="007F2770">
              <w:rPr>
                <w:lang w:eastAsia="en-US"/>
              </w:rPr>
              <w:t>octet 3</w:t>
            </w:r>
          </w:p>
        </w:tc>
      </w:tr>
    </w:tbl>
    <w:p w14:paraId="20796A06" w14:textId="77777777" w:rsidR="00F57294" w:rsidRPr="007F2770" w:rsidRDefault="00F57294" w:rsidP="00621D46">
      <w:pPr>
        <w:pStyle w:val="TF"/>
      </w:pPr>
      <w:r w:rsidRPr="007F2770">
        <w:t>Figure </w:t>
      </w:r>
      <w:r w:rsidR="00BE1133" w:rsidRPr="007F2770">
        <w:t>9.11</w:t>
      </w:r>
      <w:r w:rsidRPr="007F2770">
        <w:t>.3.</w:t>
      </w:r>
      <w:r w:rsidR="00492704" w:rsidRPr="007F2770">
        <w:t>6</w:t>
      </w:r>
      <w:r w:rsidRPr="007F2770">
        <w:t>.1: 5GS registration result information element</w:t>
      </w:r>
    </w:p>
    <w:p w14:paraId="6CE52579" w14:textId="77777777" w:rsidR="00F57294" w:rsidRPr="007F2770" w:rsidRDefault="00F57294" w:rsidP="00456F26">
      <w:pPr>
        <w:pStyle w:val="TH"/>
      </w:pPr>
      <w:r w:rsidRPr="007F2770">
        <w:t>Table </w:t>
      </w:r>
      <w:r w:rsidR="00BE1133" w:rsidRPr="007F2770">
        <w:t>9.11</w:t>
      </w:r>
      <w:r w:rsidRPr="007F2770">
        <w:t>.3.</w:t>
      </w:r>
      <w:r w:rsidR="00492704" w:rsidRPr="007F2770">
        <w:t>6</w:t>
      </w:r>
      <w:r w:rsidRPr="007F2770">
        <w:t>.1: 5GS 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7F2770" w14:paraId="56F4F3C1" w14:textId="77777777" w:rsidTr="00B1574B">
        <w:trPr>
          <w:gridAfter w:val="2"/>
          <w:wAfter w:w="68" w:type="dxa"/>
          <w:cantSplit/>
          <w:jc w:val="center"/>
        </w:trPr>
        <w:tc>
          <w:tcPr>
            <w:tcW w:w="7087" w:type="dxa"/>
            <w:gridSpan w:val="11"/>
          </w:tcPr>
          <w:p w14:paraId="2DDB73C4" w14:textId="77777777" w:rsidR="00F57294" w:rsidRPr="007F2770" w:rsidRDefault="00F57294" w:rsidP="00691B57">
            <w:pPr>
              <w:pStyle w:val="TAL"/>
              <w:rPr>
                <w:lang w:eastAsia="en-US"/>
              </w:rPr>
            </w:pPr>
            <w:r w:rsidRPr="007F2770">
              <w:rPr>
                <w:lang w:eastAsia="en-US"/>
              </w:rPr>
              <w:t xml:space="preserve">5GS registration result value (octet </w:t>
            </w:r>
            <w:r w:rsidR="00B1574B" w:rsidRPr="007F2770">
              <w:rPr>
                <w:lang w:eastAsia="en-US"/>
              </w:rPr>
              <w:t>3, bits 1 to 3</w:t>
            </w:r>
            <w:r w:rsidRPr="007F2770">
              <w:rPr>
                <w:lang w:eastAsia="en-US"/>
              </w:rPr>
              <w:t>)</w:t>
            </w:r>
            <w:r w:rsidR="00582018" w:rsidRPr="007F2770">
              <w:rPr>
                <w:lang w:eastAsia="en-US"/>
              </w:rPr>
              <w:t xml:space="preserve"> (NOTE)</w:t>
            </w:r>
          </w:p>
        </w:tc>
      </w:tr>
      <w:tr w:rsidR="00F57294" w:rsidRPr="007F2770" w14:paraId="1752DE72" w14:textId="77777777" w:rsidTr="00B1574B">
        <w:trPr>
          <w:gridAfter w:val="2"/>
          <w:wAfter w:w="68" w:type="dxa"/>
          <w:cantSplit/>
          <w:jc w:val="center"/>
        </w:trPr>
        <w:tc>
          <w:tcPr>
            <w:tcW w:w="7087" w:type="dxa"/>
            <w:gridSpan w:val="11"/>
          </w:tcPr>
          <w:p w14:paraId="0E380CE1" w14:textId="77777777" w:rsidR="00F57294" w:rsidRPr="007F2770" w:rsidRDefault="00F57294" w:rsidP="006D6292">
            <w:pPr>
              <w:pStyle w:val="TAL"/>
              <w:rPr>
                <w:lang w:eastAsia="en-US"/>
              </w:rPr>
            </w:pPr>
            <w:r w:rsidRPr="007F2770">
              <w:rPr>
                <w:lang w:eastAsia="en-US"/>
              </w:rPr>
              <w:t>Bits</w:t>
            </w:r>
          </w:p>
        </w:tc>
      </w:tr>
      <w:tr w:rsidR="00F57294" w:rsidRPr="007F2770" w14:paraId="1530A8B7" w14:textId="77777777" w:rsidTr="00B1574B">
        <w:trPr>
          <w:gridAfter w:val="2"/>
          <w:wAfter w:w="68" w:type="dxa"/>
          <w:cantSplit/>
          <w:jc w:val="center"/>
        </w:trPr>
        <w:tc>
          <w:tcPr>
            <w:tcW w:w="284" w:type="dxa"/>
            <w:gridSpan w:val="3"/>
          </w:tcPr>
          <w:p w14:paraId="612C728F" w14:textId="77777777" w:rsidR="00F57294" w:rsidRPr="007F2770" w:rsidRDefault="00F57294" w:rsidP="006D6292">
            <w:pPr>
              <w:pStyle w:val="TAH"/>
              <w:rPr>
                <w:lang w:eastAsia="en-US"/>
              </w:rPr>
            </w:pPr>
            <w:r w:rsidRPr="007F2770">
              <w:rPr>
                <w:lang w:eastAsia="en-US"/>
              </w:rPr>
              <w:t>3</w:t>
            </w:r>
          </w:p>
        </w:tc>
        <w:tc>
          <w:tcPr>
            <w:tcW w:w="284" w:type="dxa"/>
            <w:gridSpan w:val="2"/>
          </w:tcPr>
          <w:p w14:paraId="0133CC2B" w14:textId="77777777" w:rsidR="00F57294" w:rsidRPr="007F2770" w:rsidRDefault="00F57294" w:rsidP="006D6292">
            <w:pPr>
              <w:pStyle w:val="TAH"/>
              <w:rPr>
                <w:lang w:eastAsia="en-US"/>
              </w:rPr>
            </w:pPr>
            <w:r w:rsidRPr="007F2770">
              <w:rPr>
                <w:lang w:eastAsia="en-US"/>
              </w:rPr>
              <w:t>2</w:t>
            </w:r>
          </w:p>
        </w:tc>
        <w:tc>
          <w:tcPr>
            <w:tcW w:w="283" w:type="dxa"/>
            <w:gridSpan w:val="2"/>
          </w:tcPr>
          <w:p w14:paraId="3B2C3688" w14:textId="77777777" w:rsidR="00F57294" w:rsidRPr="007F2770" w:rsidRDefault="00F57294" w:rsidP="006D6292">
            <w:pPr>
              <w:pStyle w:val="TAH"/>
              <w:rPr>
                <w:lang w:eastAsia="en-US"/>
              </w:rPr>
            </w:pPr>
            <w:r w:rsidRPr="007F2770">
              <w:rPr>
                <w:lang w:eastAsia="en-US"/>
              </w:rPr>
              <w:t>1</w:t>
            </w:r>
          </w:p>
        </w:tc>
        <w:tc>
          <w:tcPr>
            <w:tcW w:w="283" w:type="dxa"/>
            <w:gridSpan w:val="2"/>
          </w:tcPr>
          <w:p w14:paraId="2A34DFFE" w14:textId="77777777" w:rsidR="00F57294" w:rsidRPr="007F2770" w:rsidRDefault="00F57294" w:rsidP="006D6292">
            <w:pPr>
              <w:pStyle w:val="TAH"/>
              <w:rPr>
                <w:lang w:eastAsia="en-US"/>
              </w:rPr>
            </w:pPr>
          </w:p>
        </w:tc>
        <w:tc>
          <w:tcPr>
            <w:tcW w:w="5953" w:type="dxa"/>
            <w:gridSpan w:val="2"/>
          </w:tcPr>
          <w:p w14:paraId="4981D762" w14:textId="77777777" w:rsidR="00F57294" w:rsidRPr="007F2770" w:rsidRDefault="00F57294" w:rsidP="006D6292">
            <w:pPr>
              <w:pStyle w:val="TAL"/>
              <w:rPr>
                <w:lang w:eastAsia="en-US"/>
              </w:rPr>
            </w:pPr>
          </w:p>
        </w:tc>
      </w:tr>
      <w:tr w:rsidR="00F57294" w:rsidRPr="007F2770" w14:paraId="2582B016" w14:textId="77777777" w:rsidTr="00B1574B">
        <w:trPr>
          <w:gridAfter w:val="2"/>
          <w:wAfter w:w="68" w:type="dxa"/>
          <w:cantSplit/>
          <w:jc w:val="center"/>
        </w:trPr>
        <w:tc>
          <w:tcPr>
            <w:tcW w:w="284" w:type="dxa"/>
            <w:gridSpan w:val="3"/>
          </w:tcPr>
          <w:p w14:paraId="06C52D5B" w14:textId="77777777" w:rsidR="00F57294" w:rsidRPr="007F2770" w:rsidRDefault="00F57294" w:rsidP="006D6292">
            <w:pPr>
              <w:pStyle w:val="TAC"/>
              <w:rPr>
                <w:lang w:eastAsia="en-US"/>
              </w:rPr>
            </w:pPr>
            <w:r w:rsidRPr="007F2770">
              <w:rPr>
                <w:lang w:eastAsia="en-US"/>
              </w:rPr>
              <w:t>0</w:t>
            </w:r>
          </w:p>
        </w:tc>
        <w:tc>
          <w:tcPr>
            <w:tcW w:w="284" w:type="dxa"/>
            <w:gridSpan w:val="2"/>
          </w:tcPr>
          <w:p w14:paraId="5569AA5D" w14:textId="77777777" w:rsidR="00F57294" w:rsidRPr="007F2770" w:rsidRDefault="00F57294" w:rsidP="006D6292">
            <w:pPr>
              <w:pStyle w:val="TAC"/>
              <w:rPr>
                <w:lang w:eastAsia="en-US"/>
              </w:rPr>
            </w:pPr>
            <w:r w:rsidRPr="007F2770">
              <w:rPr>
                <w:lang w:eastAsia="en-US"/>
              </w:rPr>
              <w:t>0</w:t>
            </w:r>
          </w:p>
        </w:tc>
        <w:tc>
          <w:tcPr>
            <w:tcW w:w="283" w:type="dxa"/>
            <w:gridSpan w:val="2"/>
          </w:tcPr>
          <w:p w14:paraId="51B9955D" w14:textId="77777777" w:rsidR="00F57294" w:rsidRPr="007F2770" w:rsidRDefault="00F57294" w:rsidP="006D6292">
            <w:pPr>
              <w:pStyle w:val="TAC"/>
              <w:rPr>
                <w:lang w:eastAsia="en-US"/>
              </w:rPr>
            </w:pPr>
            <w:r w:rsidRPr="007F2770">
              <w:rPr>
                <w:lang w:eastAsia="en-US"/>
              </w:rPr>
              <w:t>1</w:t>
            </w:r>
          </w:p>
        </w:tc>
        <w:tc>
          <w:tcPr>
            <w:tcW w:w="283" w:type="dxa"/>
            <w:gridSpan w:val="2"/>
          </w:tcPr>
          <w:p w14:paraId="57A3F9FC" w14:textId="77777777" w:rsidR="00F57294" w:rsidRPr="007F2770" w:rsidRDefault="00F57294" w:rsidP="006D6292">
            <w:pPr>
              <w:pStyle w:val="TAC"/>
              <w:rPr>
                <w:lang w:eastAsia="en-US"/>
              </w:rPr>
            </w:pPr>
          </w:p>
        </w:tc>
        <w:tc>
          <w:tcPr>
            <w:tcW w:w="5953" w:type="dxa"/>
            <w:gridSpan w:val="2"/>
          </w:tcPr>
          <w:p w14:paraId="48BA1349" w14:textId="77777777" w:rsidR="00F57294" w:rsidRPr="007F2770" w:rsidRDefault="00F57294" w:rsidP="006D6292">
            <w:pPr>
              <w:pStyle w:val="TAL"/>
              <w:rPr>
                <w:lang w:eastAsia="en-US"/>
              </w:rPr>
            </w:pPr>
            <w:r w:rsidRPr="007F2770">
              <w:rPr>
                <w:lang w:eastAsia="en-US"/>
              </w:rPr>
              <w:t xml:space="preserve">3GPP access </w:t>
            </w:r>
          </w:p>
        </w:tc>
      </w:tr>
      <w:tr w:rsidR="00F57294" w:rsidRPr="007F2770" w14:paraId="4E221758" w14:textId="77777777" w:rsidTr="00B1574B">
        <w:trPr>
          <w:gridAfter w:val="2"/>
          <w:wAfter w:w="68" w:type="dxa"/>
          <w:cantSplit/>
          <w:jc w:val="center"/>
        </w:trPr>
        <w:tc>
          <w:tcPr>
            <w:tcW w:w="284" w:type="dxa"/>
            <w:gridSpan w:val="3"/>
          </w:tcPr>
          <w:p w14:paraId="21AA0A4B" w14:textId="77777777" w:rsidR="00F57294" w:rsidRPr="007F2770" w:rsidRDefault="00F57294" w:rsidP="006D6292">
            <w:pPr>
              <w:pStyle w:val="TAC"/>
              <w:rPr>
                <w:lang w:eastAsia="en-US"/>
              </w:rPr>
            </w:pPr>
            <w:r w:rsidRPr="007F2770">
              <w:rPr>
                <w:lang w:eastAsia="en-US"/>
              </w:rPr>
              <w:t>0</w:t>
            </w:r>
          </w:p>
        </w:tc>
        <w:tc>
          <w:tcPr>
            <w:tcW w:w="284" w:type="dxa"/>
            <w:gridSpan w:val="2"/>
          </w:tcPr>
          <w:p w14:paraId="1359B1F8" w14:textId="77777777" w:rsidR="00F57294" w:rsidRPr="007F2770" w:rsidRDefault="00F57294" w:rsidP="006D6292">
            <w:pPr>
              <w:pStyle w:val="TAC"/>
              <w:rPr>
                <w:lang w:eastAsia="en-US"/>
              </w:rPr>
            </w:pPr>
            <w:r w:rsidRPr="007F2770">
              <w:rPr>
                <w:lang w:eastAsia="en-US"/>
              </w:rPr>
              <w:t>1</w:t>
            </w:r>
          </w:p>
        </w:tc>
        <w:tc>
          <w:tcPr>
            <w:tcW w:w="283" w:type="dxa"/>
            <w:gridSpan w:val="2"/>
          </w:tcPr>
          <w:p w14:paraId="730D3EF2" w14:textId="77777777" w:rsidR="00F57294" w:rsidRPr="007F2770" w:rsidRDefault="00F57294" w:rsidP="006D6292">
            <w:pPr>
              <w:pStyle w:val="TAC"/>
              <w:rPr>
                <w:lang w:eastAsia="en-US"/>
              </w:rPr>
            </w:pPr>
            <w:r w:rsidRPr="007F2770">
              <w:rPr>
                <w:lang w:eastAsia="en-US"/>
              </w:rPr>
              <w:t>0</w:t>
            </w:r>
          </w:p>
        </w:tc>
        <w:tc>
          <w:tcPr>
            <w:tcW w:w="283" w:type="dxa"/>
            <w:gridSpan w:val="2"/>
          </w:tcPr>
          <w:p w14:paraId="5E34D188" w14:textId="77777777" w:rsidR="00F57294" w:rsidRPr="007F2770" w:rsidRDefault="00F57294" w:rsidP="006D6292">
            <w:pPr>
              <w:pStyle w:val="TAC"/>
              <w:rPr>
                <w:lang w:eastAsia="en-US"/>
              </w:rPr>
            </w:pPr>
          </w:p>
        </w:tc>
        <w:tc>
          <w:tcPr>
            <w:tcW w:w="5953" w:type="dxa"/>
            <w:gridSpan w:val="2"/>
          </w:tcPr>
          <w:p w14:paraId="2B5745EB" w14:textId="77777777" w:rsidR="00F57294" w:rsidRPr="007F2770" w:rsidRDefault="00F57294" w:rsidP="006D6292">
            <w:pPr>
              <w:pStyle w:val="TAL"/>
              <w:rPr>
                <w:lang w:eastAsia="en-US"/>
              </w:rPr>
            </w:pPr>
            <w:r w:rsidRPr="007F2770">
              <w:rPr>
                <w:lang w:eastAsia="en-US"/>
              </w:rPr>
              <w:t>Non-3GPP access</w:t>
            </w:r>
          </w:p>
        </w:tc>
      </w:tr>
      <w:tr w:rsidR="00F57294" w:rsidRPr="007F2770" w14:paraId="2269504B" w14:textId="77777777" w:rsidTr="00B1574B">
        <w:trPr>
          <w:gridAfter w:val="2"/>
          <w:wAfter w:w="68" w:type="dxa"/>
          <w:cantSplit/>
          <w:jc w:val="center"/>
        </w:trPr>
        <w:tc>
          <w:tcPr>
            <w:tcW w:w="284" w:type="dxa"/>
            <w:gridSpan w:val="3"/>
          </w:tcPr>
          <w:p w14:paraId="0CE6760B" w14:textId="77777777" w:rsidR="00F57294" w:rsidRPr="007F2770" w:rsidRDefault="00F57294" w:rsidP="006D6292">
            <w:pPr>
              <w:pStyle w:val="TAC"/>
              <w:rPr>
                <w:lang w:eastAsia="en-US"/>
              </w:rPr>
            </w:pPr>
            <w:r w:rsidRPr="007F2770">
              <w:rPr>
                <w:lang w:eastAsia="en-US"/>
              </w:rPr>
              <w:t>0</w:t>
            </w:r>
          </w:p>
        </w:tc>
        <w:tc>
          <w:tcPr>
            <w:tcW w:w="284" w:type="dxa"/>
            <w:gridSpan w:val="2"/>
          </w:tcPr>
          <w:p w14:paraId="004B4D21" w14:textId="77777777" w:rsidR="00F57294" w:rsidRPr="007F2770" w:rsidRDefault="00F57294" w:rsidP="006D6292">
            <w:pPr>
              <w:pStyle w:val="TAC"/>
              <w:rPr>
                <w:lang w:eastAsia="en-US"/>
              </w:rPr>
            </w:pPr>
            <w:r w:rsidRPr="007F2770">
              <w:rPr>
                <w:lang w:eastAsia="en-US"/>
              </w:rPr>
              <w:t>1</w:t>
            </w:r>
          </w:p>
        </w:tc>
        <w:tc>
          <w:tcPr>
            <w:tcW w:w="283" w:type="dxa"/>
            <w:gridSpan w:val="2"/>
          </w:tcPr>
          <w:p w14:paraId="63DAA940" w14:textId="77777777" w:rsidR="00F57294" w:rsidRPr="007F2770" w:rsidRDefault="00F57294" w:rsidP="006D6292">
            <w:pPr>
              <w:pStyle w:val="TAC"/>
              <w:rPr>
                <w:lang w:eastAsia="en-US"/>
              </w:rPr>
            </w:pPr>
            <w:r w:rsidRPr="007F2770">
              <w:rPr>
                <w:lang w:eastAsia="en-US"/>
              </w:rPr>
              <w:t>1</w:t>
            </w:r>
          </w:p>
        </w:tc>
        <w:tc>
          <w:tcPr>
            <w:tcW w:w="283" w:type="dxa"/>
            <w:gridSpan w:val="2"/>
          </w:tcPr>
          <w:p w14:paraId="569BFA48" w14:textId="77777777" w:rsidR="00F57294" w:rsidRPr="007F2770" w:rsidRDefault="00F57294" w:rsidP="006D6292">
            <w:pPr>
              <w:pStyle w:val="TAC"/>
              <w:rPr>
                <w:lang w:eastAsia="en-US"/>
              </w:rPr>
            </w:pPr>
          </w:p>
        </w:tc>
        <w:tc>
          <w:tcPr>
            <w:tcW w:w="5953" w:type="dxa"/>
            <w:gridSpan w:val="2"/>
          </w:tcPr>
          <w:p w14:paraId="38DD71F3" w14:textId="77777777" w:rsidR="00F57294" w:rsidRPr="007F2770" w:rsidRDefault="00F57294" w:rsidP="006D6292">
            <w:pPr>
              <w:pStyle w:val="TAL"/>
              <w:rPr>
                <w:lang w:eastAsia="en-US"/>
              </w:rPr>
            </w:pPr>
            <w:r w:rsidRPr="007F2770">
              <w:rPr>
                <w:lang w:eastAsia="en-US"/>
              </w:rPr>
              <w:t xml:space="preserve">3GPP access and </w:t>
            </w:r>
            <w:r w:rsidR="00B1574B" w:rsidRPr="007F2770">
              <w:rPr>
                <w:lang w:eastAsia="en-US"/>
              </w:rPr>
              <w:t>n</w:t>
            </w:r>
            <w:r w:rsidRPr="007F2770">
              <w:rPr>
                <w:lang w:eastAsia="en-US"/>
              </w:rPr>
              <w:t>on-3GPP access</w:t>
            </w:r>
          </w:p>
        </w:tc>
      </w:tr>
      <w:tr w:rsidR="00F57294" w:rsidRPr="007F2770" w14:paraId="4AFC7C5E" w14:textId="77777777" w:rsidTr="00B1574B">
        <w:trPr>
          <w:gridAfter w:val="2"/>
          <w:wAfter w:w="68" w:type="dxa"/>
          <w:cantSplit/>
          <w:jc w:val="center"/>
        </w:trPr>
        <w:tc>
          <w:tcPr>
            <w:tcW w:w="284" w:type="dxa"/>
            <w:gridSpan w:val="3"/>
          </w:tcPr>
          <w:p w14:paraId="3D3A1EFE" w14:textId="77777777" w:rsidR="00F57294" w:rsidRPr="007F2770" w:rsidRDefault="00B1574B" w:rsidP="006D6292">
            <w:pPr>
              <w:pStyle w:val="TAC"/>
              <w:rPr>
                <w:lang w:eastAsia="en-US"/>
              </w:rPr>
            </w:pPr>
            <w:r w:rsidRPr="007F2770">
              <w:rPr>
                <w:lang w:eastAsia="en-US"/>
              </w:rPr>
              <w:t>1</w:t>
            </w:r>
          </w:p>
        </w:tc>
        <w:tc>
          <w:tcPr>
            <w:tcW w:w="284" w:type="dxa"/>
            <w:gridSpan w:val="2"/>
          </w:tcPr>
          <w:p w14:paraId="79C3D6A1" w14:textId="77777777" w:rsidR="00F57294" w:rsidRPr="007F2770" w:rsidRDefault="00B1574B" w:rsidP="006D6292">
            <w:pPr>
              <w:pStyle w:val="TAC"/>
              <w:rPr>
                <w:lang w:eastAsia="en-US"/>
              </w:rPr>
            </w:pPr>
            <w:r w:rsidRPr="007F2770">
              <w:rPr>
                <w:lang w:eastAsia="en-US"/>
              </w:rPr>
              <w:t>1</w:t>
            </w:r>
          </w:p>
        </w:tc>
        <w:tc>
          <w:tcPr>
            <w:tcW w:w="283" w:type="dxa"/>
            <w:gridSpan w:val="2"/>
          </w:tcPr>
          <w:p w14:paraId="690DCEF4" w14:textId="77777777" w:rsidR="00F57294" w:rsidRPr="007F2770" w:rsidRDefault="00B1574B" w:rsidP="006D6292">
            <w:pPr>
              <w:pStyle w:val="TAC"/>
              <w:rPr>
                <w:lang w:eastAsia="en-US"/>
              </w:rPr>
            </w:pPr>
            <w:r w:rsidRPr="007F2770">
              <w:rPr>
                <w:lang w:eastAsia="en-US"/>
              </w:rPr>
              <w:t>1</w:t>
            </w:r>
          </w:p>
        </w:tc>
        <w:tc>
          <w:tcPr>
            <w:tcW w:w="283" w:type="dxa"/>
            <w:gridSpan w:val="2"/>
          </w:tcPr>
          <w:p w14:paraId="51C95935" w14:textId="77777777" w:rsidR="00F57294" w:rsidRPr="007F2770" w:rsidRDefault="00F57294" w:rsidP="006D6292">
            <w:pPr>
              <w:pStyle w:val="TAC"/>
              <w:rPr>
                <w:lang w:eastAsia="en-US"/>
              </w:rPr>
            </w:pPr>
          </w:p>
        </w:tc>
        <w:tc>
          <w:tcPr>
            <w:tcW w:w="5953" w:type="dxa"/>
            <w:gridSpan w:val="2"/>
          </w:tcPr>
          <w:p w14:paraId="347015AE" w14:textId="77777777" w:rsidR="00F57294" w:rsidRPr="007F2770" w:rsidRDefault="00B1574B" w:rsidP="006D6292">
            <w:pPr>
              <w:pStyle w:val="TAL"/>
              <w:rPr>
                <w:lang w:eastAsia="en-US"/>
              </w:rPr>
            </w:pPr>
            <w:r w:rsidRPr="007F2770">
              <w:rPr>
                <w:lang w:eastAsia="en-US"/>
              </w:rPr>
              <w:t>reserved</w:t>
            </w:r>
          </w:p>
        </w:tc>
      </w:tr>
      <w:tr w:rsidR="00B1574B" w:rsidRPr="007F2770" w14:paraId="3EC90FE2" w14:textId="77777777" w:rsidTr="00B1574B">
        <w:trPr>
          <w:gridAfter w:val="2"/>
          <w:wAfter w:w="68" w:type="dxa"/>
          <w:cantSplit/>
          <w:jc w:val="center"/>
        </w:trPr>
        <w:tc>
          <w:tcPr>
            <w:tcW w:w="7087" w:type="dxa"/>
            <w:gridSpan w:val="11"/>
          </w:tcPr>
          <w:p w14:paraId="533BF8EA" w14:textId="77777777" w:rsidR="00B1574B" w:rsidRPr="007F2770" w:rsidRDefault="00B1574B" w:rsidP="00375EA9">
            <w:pPr>
              <w:pStyle w:val="TAL"/>
              <w:rPr>
                <w:lang w:eastAsia="en-US"/>
              </w:rPr>
            </w:pPr>
          </w:p>
        </w:tc>
      </w:tr>
      <w:tr w:rsidR="00F57294" w:rsidRPr="007F2770" w14:paraId="5984F73A" w14:textId="77777777" w:rsidTr="00B1574B">
        <w:trPr>
          <w:gridAfter w:val="2"/>
          <w:wAfter w:w="68" w:type="dxa"/>
          <w:cantSplit/>
          <w:jc w:val="center"/>
        </w:trPr>
        <w:tc>
          <w:tcPr>
            <w:tcW w:w="7087" w:type="dxa"/>
            <w:gridSpan w:val="11"/>
          </w:tcPr>
          <w:p w14:paraId="42733A00" w14:textId="77777777" w:rsidR="00F57294" w:rsidRPr="007F2770" w:rsidRDefault="00F57294" w:rsidP="00691B57">
            <w:pPr>
              <w:pStyle w:val="TAL"/>
              <w:rPr>
                <w:lang w:eastAsia="en-US"/>
              </w:rPr>
            </w:pPr>
            <w:r w:rsidRPr="007F2770">
              <w:rPr>
                <w:lang w:eastAsia="en-US"/>
              </w:rPr>
              <w:t xml:space="preserve">All other values are </w:t>
            </w:r>
            <w:r w:rsidR="00B1574B" w:rsidRPr="007F2770">
              <w:rPr>
                <w:lang w:eastAsia="en-US"/>
              </w:rPr>
              <w:t>unuse</w:t>
            </w:r>
            <w:r w:rsidR="00F01B7E" w:rsidRPr="007F2770">
              <w:rPr>
                <w:lang w:eastAsia="en-US"/>
              </w:rPr>
              <w:t>d</w:t>
            </w:r>
            <w:r w:rsidR="00B1574B" w:rsidRPr="007F2770">
              <w:rPr>
                <w:lang w:eastAsia="en-US"/>
              </w:rPr>
              <w:t xml:space="preserve"> and shall be treated as "3GPP access", if received by the UE</w:t>
            </w:r>
            <w:r w:rsidRPr="007F2770">
              <w:rPr>
                <w:lang w:eastAsia="en-US"/>
              </w:rPr>
              <w:t>.</w:t>
            </w:r>
          </w:p>
        </w:tc>
      </w:tr>
      <w:tr w:rsidR="00F57294" w:rsidRPr="007F2770" w14:paraId="63875310" w14:textId="77777777" w:rsidTr="00B1574B">
        <w:trPr>
          <w:gridAfter w:val="2"/>
          <w:wAfter w:w="68" w:type="dxa"/>
          <w:cantSplit/>
          <w:jc w:val="center"/>
        </w:trPr>
        <w:tc>
          <w:tcPr>
            <w:tcW w:w="7087" w:type="dxa"/>
            <w:gridSpan w:val="11"/>
          </w:tcPr>
          <w:p w14:paraId="5D0D551E" w14:textId="77777777" w:rsidR="00F57294" w:rsidRPr="007F2770" w:rsidRDefault="00F57294" w:rsidP="006D6292">
            <w:pPr>
              <w:pStyle w:val="TAL"/>
              <w:rPr>
                <w:lang w:eastAsia="en-US"/>
              </w:rPr>
            </w:pPr>
          </w:p>
        </w:tc>
      </w:tr>
      <w:tr w:rsidR="002B0CA8" w:rsidRPr="007F2770" w14:paraId="2E9C3A50" w14:textId="77777777" w:rsidTr="00B1574B">
        <w:trPr>
          <w:gridAfter w:val="2"/>
          <w:wAfter w:w="68" w:type="dxa"/>
          <w:cantSplit/>
          <w:jc w:val="center"/>
        </w:trPr>
        <w:tc>
          <w:tcPr>
            <w:tcW w:w="7087" w:type="dxa"/>
            <w:gridSpan w:val="11"/>
          </w:tcPr>
          <w:p w14:paraId="598A6D9E" w14:textId="77777777" w:rsidR="002B0CA8" w:rsidRPr="007F2770" w:rsidRDefault="002B0CA8" w:rsidP="002B0CA8">
            <w:pPr>
              <w:pStyle w:val="TAL"/>
              <w:rPr>
                <w:lang w:eastAsia="en-US"/>
              </w:rPr>
            </w:pPr>
            <w:r w:rsidRPr="007F2770">
              <w:rPr>
                <w:lang w:eastAsia="en-US"/>
              </w:rPr>
              <w:t>SMS over NAS transport allowed (SMS allowed) (octet 3, bit 4)</w:t>
            </w:r>
            <w:r w:rsidR="00582018" w:rsidRPr="007F2770">
              <w:rPr>
                <w:lang w:eastAsia="en-US"/>
              </w:rPr>
              <w:t xml:space="preserve"> (NOTE)</w:t>
            </w:r>
          </w:p>
        </w:tc>
      </w:tr>
      <w:tr w:rsidR="002B0CA8" w:rsidRPr="007F2770" w14:paraId="5871D7B8" w14:textId="77777777" w:rsidTr="00B1574B">
        <w:trPr>
          <w:gridAfter w:val="2"/>
          <w:wAfter w:w="68" w:type="dxa"/>
          <w:cantSplit/>
          <w:jc w:val="center"/>
        </w:trPr>
        <w:tc>
          <w:tcPr>
            <w:tcW w:w="7087" w:type="dxa"/>
            <w:gridSpan w:val="11"/>
          </w:tcPr>
          <w:p w14:paraId="3A75E8D4" w14:textId="77777777" w:rsidR="002B0CA8" w:rsidRPr="007F2770" w:rsidRDefault="002B0CA8" w:rsidP="002B0CA8">
            <w:pPr>
              <w:pStyle w:val="TAL"/>
              <w:rPr>
                <w:lang w:eastAsia="en-US"/>
              </w:rPr>
            </w:pPr>
            <w:r w:rsidRPr="007F2770">
              <w:rPr>
                <w:lang w:eastAsia="en-US"/>
              </w:rPr>
              <w:t>Bit</w:t>
            </w:r>
          </w:p>
        </w:tc>
      </w:tr>
      <w:tr w:rsidR="00CD1CF9" w:rsidRPr="007F2770" w14:paraId="2FEEC44E" w14:textId="77777777" w:rsidTr="00375EA9">
        <w:trPr>
          <w:gridAfter w:val="2"/>
          <w:wAfter w:w="68" w:type="dxa"/>
          <w:cantSplit/>
          <w:jc w:val="center"/>
        </w:trPr>
        <w:tc>
          <w:tcPr>
            <w:tcW w:w="284" w:type="dxa"/>
            <w:gridSpan w:val="3"/>
          </w:tcPr>
          <w:p w14:paraId="226D8B5B" w14:textId="77777777" w:rsidR="00CD1CF9" w:rsidRPr="007F2770" w:rsidRDefault="00CD1CF9" w:rsidP="00375EA9">
            <w:pPr>
              <w:pStyle w:val="TAH"/>
              <w:rPr>
                <w:lang w:eastAsia="en-US"/>
              </w:rPr>
            </w:pPr>
            <w:r w:rsidRPr="007F2770">
              <w:rPr>
                <w:lang w:eastAsia="en-US"/>
              </w:rPr>
              <w:t>4</w:t>
            </w:r>
          </w:p>
        </w:tc>
        <w:tc>
          <w:tcPr>
            <w:tcW w:w="284" w:type="dxa"/>
            <w:gridSpan w:val="2"/>
          </w:tcPr>
          <w:p w14:paraId="5F87EFE8" w14:textId="77777777" w:rsidR="00CD1CF9" w:rsidRPr="007F2770" w:rsidRDefault="00CD1CF9" w:rsidP="00375EA9">
            <w:pPr>
              <w:pStyle w:val="TAH"/>
              <w:rPr>
                <w:lang w:eastAsia="en-US"/>
              </w:rPr>
            </w:pPr>
          </w:p>
        </w:tc>
        <w:tc>
          <w:tcPr>
            <w:tcW w:w="283" w:type="dxa"/>
            <w:gridSpan w:val="2"/>
          </w:tcPr>
          <w:p w14:paraId="7D0B8CEA" w14:textId="77777777" w:rsidR="00CD1CF9" w:rsidRPr="007F2770" w:rsidRDefault="00CD1CF9" w:rsidP="00375EA9">
            <w:pPr>
              <w:pStyle w:val="TAH"/>
              <w:rPr>
                <w:lang w:eastAsia="en-US"/>
              </w:rPr>
            </w:pPr>
          </w:p>
        </w:tc>
        <w:tc>
          <w:tcPr>
            <w:tcW w:w="283" w:type="dxa"/>
            <w:gridSpan w:val="2"/>
          </w:tcPr>
          <w:p w14:paraId="3F29F3F4" w14:textId="77777777" w:rsidR="00CD1CF9" w:rsidRPr="007F2770" w:rsidRDefault="00CD1CF9" w:rsidP="00375EA9">
            <w:pPr>
              <w:pStyle w:val="TAH"/>
              <w:rPr>
                <w:lang w:eastAsia="en-US"/>
              </w:rPr>
            </w:pPr>
          </w:p>
        </w:tc>
        <w:tc>
          <w:tcPr>
            <w:tcW w:w="5953" w:type="dxa"/>
            <w:gridSpan w:val="2"/>
          </w:tcPr>
          <w:p w14:paraId="4780B6B9" w14:textId="77777777" w:rsidR="00CD1CF9" w:rsidRPr="007F2770" w:rsidRDefault="00CD1CF9" w:rsidP="00375EA9">
            <w:pPr>
              <w:pStyle w:val="TAL"/>
              <w:rPr>
                <w:lang w:eastAsia="en-US"/>
              </w:rPr>
            </w:pPr>
          </w:p>
        </w:tc>
      </w:tr>
      <w:tr w:rsidR="00CD1CF9" w:rsidRPr="007F2770" w14:paraId="6BA59A84" w14:textId="77777777" w:rsidTr="00375EA9">
        <w:trPr>
          <w:gridAfter w:val="2"/>
          <w:wAfter w:w="68" w:type="dxa"/>
          <w:cantSplit/>
          <w:jc w:val="center"/>
        </w:trPr>
        <w:tc>
          <w:tcPr>
            <w:tcW w:w="284" w:type="dxa"/>
            <w:gridSpan w:val="3"/>
          </w:tcPr>
          <w:p w14:paraId="75EDA9CB" w14:textId="77777777" w:rsidR="00CD1CF9" w:rsidRPr="007F2770" w:rsidRDefault="00CD1CF9" w:rsidP="00375EA9">
            <w:pPr>
              <w:pStyle w:val="TAC"/>
              <w:rPr>
                <w:lang w:eastAsia="en-US"/>
              </w:rPr>
            </w:pPr>
            <w:r w:rsidRPr="007F2770">
              <w:rPr>
                <w:lang w:eastAsia="en-US"/>
              </w:rPr>
              <w:t>0</w:t>
            </w:r>
          </w:p>
        </w:tc>
        <w:tc>
          <w:tcPr>
            <w:tcW w:w="284" w:type="dxa"/>
            <w:gridSpan w:val="2"/>
          </w:tcPr>
          <w:p w14:paraId="3997B932" w14:textId="77777777" w:rsidR="00CD1CF9" w:rsidRPr="007F2770" w:rsidRDefault="00CD1CF9" w:rsidP="00375EA9">
            <w:pPr>
              <w:pStyle w:val="TAC"/>
              <w:rPr>
                <w:lang w:eastAsia="en-US"/>
              </w:rPr>
            </w:pPr>
          </w:p>
        </w:tc>
        <w:tc>
          <w:tcPr>
            <w:tcW w:w="283" w:type="dxa"/>
            <w:gridSpan w:val="2"/>
          </w:tcPr>
          <w:p w14:paraId="0CA89519" w14:textId="77777777" w:rsidR="00CD1CF9" w:rsidRPr="007F2770" w:rsidRDefault="00CD1CF9" w:rsidP="00375EA9">
            <w:pPr>
              <w:pStyle w:val="TAC"/>
              <w:rPr>
                <w:lang w:eastAsia="en-US"/>
              </w:rPr>
            </w:pPr>
          </w:p>
        </w:tc>
        <w:tc>
          <w:tcPr>
            <w:tcW w:w="283" w:type="dxa"/>
            <w:gridSpan w:val="2"/>
          </w:tcPr>
          <w:p w14:paraId="3A6CA312" w14:textId="77777777" w:rsidR="00CD1CF9" w:rsidRPr="007F2770" w:rsidRDefault="00CD1CF9" w:rsidP="00375EA9">
            <w:pPr>
              <w:pStyle w:val="TAC"/>
              <w:rPr>
                <w:lang w:eastAsia="en-US"/>
              </w:rPr>
            </w:pPr>
          </w:p>
        </w:tc>
        <w:tc>
          <w:tcPr>
            <w:tcW w:w="5953" w:type="dxa"/>
            <w:gridSpan w:val="2"/>
          </w:tcPr>
          <w:p w14:paraId="74B8ABD9" w14:textId="77777777" w:rsidR="00CD1CF9" w:rsidRPr="007F2770" w:rsidRDefault="00CD1CF9" w:rsidP="00375EA9">
            <w:pPr>
              <w:pStyle w:val="TAL"/>
              <w:rPr>
                <w:lang w:eastAsia="en-US"/>
              </w:rPr>
            </w:pPr>
            <w:r w:rsidRPr="007F2770">
              <w:rPr>
                <w:lang w:eastAsia="en-US"/>
              </w:rPr>
              <w:t>SMS over NAS not allowed</w:t>
            </w:r>
          </w:p>
        </w:tc>
      </w:tr>
      <w:tr w:rsidR="00CD1CF9" w:rsidRPr="007F2770" w14:paraId="7CD6B4A8" w14:textId="77777777" w:rsidTr="00375EA9">
        <w:trPr>
          <w:gridAfter w:val="2"/>
          <w:wAfter w:w="68" w:type="dxa"/>
          <w:cantSplit/>
          <w:jc w:val="center"/>
        </w:trPr>
        <w:tc>
          <w:tcPr>
            <w:tcW w:w="284" w:type="dxa"/>
            <w:gridSpan w:val="3"/>
          </w:tcPr>
          <w:p w14:paraId="4B25AF5E" w14:textId="77777777" w:rsidR="00CD1CF9" w:rsidRPr="007F2770" w:rsidRDefault="00CD1CF9" w:rsidP="00375EA9">
            <w:pPr>
              <w:pStyle w:val="TAC"/>
              <w:rPr>
                <w:lang w:eastAsia="en-US"/>
              </w:rPr>
            </w:pPr>
            <w:r w:rsidRPr="007F2770">
              <w:rPr>
                <w:lang w:eastAsia="en-US"/>
              </w:rPr>
              <w:t>1</w:t>
            </w:r>
          </w:p>
        </w:tc>
        <w:tc>
          <w:tcPr>
            <w:tcW w:w="284" w:type="dxa"/>
            <w:gridSpan w:val="2"/>
          </w:tcPr>
          <w:p w14:paraId="7FC574E6" w14:textId="77777777" w:rsidR="00CD1CF9" w:rsidRPr="007F2770" w:rsidRDefault="00CD1CF9" w:rsidP="00375EA9">
            <w:pPr>
              <w:pStyle w:val="TAC"/>
              <w:rPr>
                <w:lang w:eastAsia="en-US"/>
              </w:rPr>
            </w:pPr>
          </w:p>
        </w:tc>
        <w:tc>
          <w:tcPr>
            <w:tcW w:w="283" w:type="dxa"/>
            <w:gridSpan w:val="2"/>
          </w:tcPr>
          <w:p w14:paraId="55228DE5" w14:textId="77777777" w:rsidR="00CD1CF9" w:rsidRPr="007F2770" w:rsidRDefault="00CD1CF9" w:rsidP="00375EA9">
            <w:pPr>
              <w:pStyle w:val="TAC"/>
              <w:rPr>
                <w:lang w:eastAsia="en-US"/>
              </w:rPr>
            </w:pPr>
          </w:p>
        </w:tc>
        <w:tc>
          <w:tcPr>
            <w:tcW w:w="283" w:type="dxa"/>
            <w:gridSpan w:val="2"/>
          </w:tcPr>
          <w:p w14:paraId="29AA6B3A" w14:textId="77777777" w:rsidR="00CD1CF9" w:rsidRPr="007F2770" w:rsidRDefault="00CD1CF9" w:rsidP="00375EA9">
            <w:pPr>
              <w:pStyle w:val="TAC"/>
              <w:rPr>
                <w:lang w:eastAsia="en-US"/>
              </w:rPr>
            </w:pPr>
          </w:p>
        </w:tc>
        <w:tc>
          <w:tcPr>
            <w:tcW w:w="5953" w:type="dxa"/>
            <w:gridSpan w:val="2"/>
          </w:tcPr>
          <w:p w14:paraId="09E04C2B" w14:textId="77777777" w:rsidR="00CD1CF9" w:rsidRPr="007F2770" w:rsidRDefault="00CD1CF9" w:rsidP="00375EA9">
            <w:pPr>
              <w:pStyle w:val="TAL"/>
              <w:rPr>
                <w:lang w:eastAsia="en-US"/>
              </w:rPr>
            </w:pPr>
            <w:r w:rsidRPr="007F2770">
              <w:rPr>
                <w:lang w:eastAsia="en-US"/>
              </w:rPr>
              <w:t>SMS over NAS allowed</w:t>
            </w:r>
          </w:p>
        </w:tc>
      </w:tr>
      <w:tr w:rsidR="00EC4C02" w:rsidRPr="007F2770" w14:paraId="73FFF4A6" w14:textId="77777777" w:rsidTr="00582018">
        <w:trPr>
          <w:gridBefore w:val="1"/>
          <w:gridAfter w:val="1"/>
          <w:wBefore w:w="33" w:type="dxa"/>
          <w:wAfter w:w="33" w:type="dxa"/>
          <w:cantSplit/>
          <w:jc w:val="center"/>
        </w:trPr>
        <w:tc>
          <w:tcPr>
            <w:tcW w:w="7089" w:type="dxa"/>
            <w:gridSpan w:val="11"/>
          </w:tcPr>
          <w:p w14:paraId="53DD8339" w14:textId="77777777" w:rsidR="00EC4C02" w:rsidRPr="007F2770" w:rsidRDefault="00EC4C02" w:rsidP="003F79AF">
            <w:pPr>
              <w:pStyle w:val="TAL"/>
            </w:pPr>
          </w:p>
        </w:tc>
      </w:tr>
      <w:tr w:rsidR="00EC4C02" w:rsidRPr="007F2770" w14:paraId="2EAD5C02" w14:textId="77777777" w:rsidTr="00582018">
        <w:trPr>
          <w:gridBefore w:val="1"/>
          <w:gridAfter w:val="1"/>
          <w:wBefore w:w="33" w:type="dxa"/>
          <w:wAfter w:w="33" w:type="dxa"/>
          <w:cantSplit/>
          <w:jc w:val="center"/>
        </w:trPr>
        <w:tc>
          <w:tcPr>
            <w:tcW w:w="7089" w:type="dxa"/>
            <w:gridSpan w:val="11"/>
          </w:tcPr>
          <w:p w14:paraId="3D59876E" w14:textId="77777777" w:rsidR="00EC4C02" w:rsidRPr="007F2770" w:rsidRDefault="00EC4C02" w:rsidP="00E21342">
            <w:pPr>
              <w:pStyle w:val="TAL"/>
            </w:pPr>
            <w:r w:rsidRPr="007F2770">
              <w:t>Network slice-specific authentication and authorization is to be performed (NSSAA to be performed) (octet 3, bit 5)</w:t>
            </w:r>
            <w:r w:rsidR="00582018" w:rsidRPr="007F2770">
              <w:t xml:space="preserve"> (NOTE)</w:t>
            </w:r>
          </w:p>
        </w:tc>
      </w:tr>
      <w:tr w:rsidR="00EC4C02" w:rsidRPr="007F2770" w14:paraId="24C56DD5" w14:textId="77777777" w:rsidTr="00582018">
        <w:trPr>
          <w:gridBefore w:val="1"/>
          <w:gridAfter w:val="1"/>
          <w:wBefore w:w="33" w:type="dxa"/>
          <w:wAfter w:w="33" w:type="dxa"/>
          <w:cantSplit/>
          <w:jc w:val="center"/>
        </w:trPr>
        <w:tc>
          <w:tcPr>
            <w:tcW w:w="7089" w:type="dxa"/>
            <w:gridSpan w:val="11"/>
          </w:tcPr>
          <w:p w14:paraId="4BAF726C" w14:textId="77777777" w:rsidR="00EC4C02" w:rsidRPr="007F2770" w:rsidRDefault="00EC4C02" w:rsidP="003F79AF">
            <w:pPr>
              <w:pStyle w:val="TAL"/>
            </w:pPr>
            <w:r w:rsidRPr="007F2770">
              <w:t>Bit</w:t>
            </w:r>
          </w:p>
        </w:tc>
      </w:tr>
      <w:tr w:rsidR="00EC4C02" w:rsidRPr="007F2770" w14:paraId="75CD2A49" w14:textId="77777777" w:rsidTr="00582018">
        <w:trPr>
          <w:gridBefore w:val="1"/>
          <w:gridAfter w:val="1"/>
          <w:wBefore w:w="33" w:type="dxa"/>
          <w:wAfter w:w="33" w:type="dxa"/>
          <w:cantSplit/>
          <w:jc w:val="center"/>
        </w:trPr>
        <w:tc>
          <w:tcPr>
            <w:tcW w:w="284" w:type="dxa"/>
            <w:gridSpan w:val="3"/>
          </w:tcPr>
          <w:p w14:paraId="45133AA1" w14:textId="77777777" w:rsidR="00EC4C02" w:rsidRPr="007F2770" w:rsidRDefault="00EC4C02" w:rsidP="003F79AF">
            <w:pPr>
              <w:pStyle w:val="TAC"/>
              <w:rPr>
                <w:lang w:eastAsia="zh-CN"/>
              </w:rPr>
            </w:pPr>
            <w:r w:rsidRPr="007F2770">
              <w:rPr>
                <w:rFonts w:hint="eastAsia"/>
                <w:lang w:eastAsia="zh-CN"/>
              </w:rPr>
              <w:t>5</w:t>
            </w:r>
          </w:p>
        </w:tc>
        <w:tc>
          <w:tcPr>
            <w:tcW w:w="284" w:type="dxa"/>
            <w:gridSpan w:val="2"/>
          </w:tcPr>
          <w:p w14:paraId="0DBCF973" w14:textId="77777777" w:rsidR="00EC4C02" w:rsidRPr="007F2770" w:rsidRDefault="00EC4C02" w:rsidP="003F79AF">
            <w:pPr>
              <w:pStyle w:val="TAC"/>
            </w:pPr>
          </w:p>
        </w:tc>
        <w:tc>
          <w:tcPr>
            <w:tcW w:w="283" w:type="dxa"/>
            <w:gridSpan w:val="2"/>
          </w:tcPr>
          <w:p w14:paraId="25BA64C8" w14:textId="77777777" w:rsidR="00EC4C02" w:rsidRPr="007F2770" w:rsidRDefault="00EC4C02" w:rsidP="003F79AF">
            <w:pPr>
              <w:pStyle w:val="TAC"/>
            </w:pPr>
          </w:p>
        </w:tc>
        <w:tc>
          <w:tcPr>
            <w:tcW w:w="283" w:type="dxa"/>
            <w:gridSpan w:val="2"/>
          </w:tcPr>
          <w:p w14:paraId="7AB90260" w14:textId="77777777" w:rsidR="00EC4C02" w:rsidRPr="007F2770" w:rsidRDefault="00EC4C02" w:rsidP="003F79AF">
            <w:pPr>
              <w:pStyle w:val="TAC"/>
            </w:pPr>
          </w:p>
        </w:tc>
        <w:tc>
          <w:tcPr>
            <w:tcW w:w="5955" w:type="dxa"/>
            <w:gridSpan w:val="2"/>
          </w:tcPr>
          <w:p w14:paraId="269D2625" w14:textId="77777777" w:rsidR="00EC4C02" w:rsidRPr="007F2770" w:rsidRDefault="00EC4C02" w:rsidP="003F79AF">
            <w:pPr>
              <w:pStyle w:val="TAL"/>
            </w:pPr>
          </w:p>
        </w:tc>
      </w:tr>
      <w:tr w:rsidR="00EC4C02" w:rsidRPr="007F2770" w14:paraId="4677267B" w14:textId="77777777" w:rsidTr="00582018">
        <w:trPr>
          <w:gridBefore w:val="1"/>
          <w:gridAfter w:val="1"/>
          <w:wBefore w:w="33" w:type="dxa"/>
          <w:wAfter w:w="33" w:type="dxa"/>
          <w:cantSplit/>
          <w:jc w:val="center"/>
        </w:trPr>
        <w:tc>
          <w:tcPr>
            <w:tcW w:w="284" w:type="dxa"/>
            <w:gridSpan w:val="3"/>
          </w:tcPr>
          <w:p w14:paraId="5ADC3259" w14:textId="77777777" w:rsidR="00EC4C02" w:rsidRPr="007F2770" w:rsidRDefault="00EC4C02" w:rsidP="003F79AF">
            <w:pPr>
              <w:pStyle w:val="TAC"/>
              <w:rPr>
                <w:lang w:eastAsia="zh-CN"/>
              </w:rPr>
            </w:pPr>
            <w:r w:rsidRPr="007F2770">
              <w:rPr>
                <w:rFonts w:hint="eastAsia"/>
                <w:lang w:eastAsia="zh-CN"/>
              </w:rPr>
              <w:t>0</w:t>
            </w:r>
          </w:p>
        </w:tc>
        <w:tc>
          <w:tcPr>
            <w:tcW w:w="284" w:type="dxa"/>
            <w:gridSpan w:val="2"/>
          </w:tcPr>
          <w:p w14:paraId="4C8455AD" w14:textId="77777777" w:rsidR="00EC4C02" w:rsidRPr="007F2770" w:rsidRDefault="00EC4C02" w:rsidP="003F79AF">
            <w:pPr>
              <w:pStyle w:val="TAC"/>
            </w:pPr>
          </w:p>
        </w:tc>
        <w:tc>
          <w:tcPr>
            <w:tcW w:w="283" w:type="dxa"/>
            <w:gridSpan w:val="2"/>
          </w:tcPr>
          <w:p w14:paraId="0BD7A36B" w14:textId="77777777" w:rsidR="00EC4C02" w:rsidRPr="007F2770" w:rsidRDefault="00EC4C02" w:rsidP="003F79AF">
            <w:pPr>
              <w:pStyle w:val="TAC"/>
            </w:pPr>
          </w:p>
        </w:tc>
        <w:tc>
          <w:tcPr>
            <w:tcW w:w="283" w:type="dxa"/>
            <w:gridSpan w:val="2"/>
          </w:tcPr>
          <w:p w14:paraId="6AA503FB" w14:textId="77777777" w:rsidR="00EC4C02" w:rsidRPr="007F2770" w:rsidRDefault="00EC4C02" w:rsidP="003F79AF">
            <w:pPr>
              <w:pStyle w:val="TAC"/>
            </w:pPr>
          </w:p>
        </w:tc>
        <w:tc>
          <w:tcPr>
            <w:tcW w:w="5955" w:type="dxa"/>
            <w:gridSpan w:val="2"/>
          </w:tcPr>
          <w:p w14:paraId="5796924B" w14:textId="77777777" w:rsidR="00EC4C02" w:rsidRPr="007F2770" w:rsidRDefault="00EC4C02" w:rsidP="003F79AF">
            <w:pPr>
              <w:pStyle w:val="TAL"/>
            </w:pPr>
            <w:r w:rsidRPr="007F2770">
              <w:t>Network slice-specific authentication and authorization is not to be performed</w:t>
            </w:r>
          </w:p>
        </w:tc>
      </w:tr>
      <w:tr w:rsidR="00EC4C02" w:rsidRPr="007F2770" w14:paraId="2E9B4585" w14:textId="77777777" w:rsidTr="00582018">
        <w:trPr>
          <w:gridBefore w:val="1"/>
          <w:gridAfter w:val="1"/>
          <w:wBefore w:w="33" w:type="dxa"/>
          <w:wAfter w:w="33" w:type="dxa"/>
          <w:cantSplit/>
          <w:jc w:val="center"/>
        </w:trPr>
        <w:tc>
          <w:tcPr>
            <w:tcW w:w="284" w:type="dxa"/>
            <w:gridSpan w:val="3"/>
          </w:tcPr>
          <w:p w14:paraId="640C115A" w14:textId="77777777" w:rsidR="00EC4C02" w:rsidRPr="007F2770" w:rsidRDefault="00EC4C02" w:rsidP="003F79AF">
            <w:pPr>
              <w:pStyle w:val="TAC"/>
              <w:rPr>
                <w:lang w:eastAsia="zh-CN"/>
              </w:rPr>
            </w:pPr>
            <w:r w:rsidRPr="007F2770">
              <w:rPr>
                <w:rFonts w:hint="eastAsia"/>
                <w:lang w:eastAsia="zh-CN"/>
              </w:rPr>
              <w:t>1</w:t>
            </w:r>
          </w:p>
        </w:tc>
        <w:tc>
          <w:tcPr>
            <w:tcW w:w="284" w:type="dxa"/>
            <w:gridSpan w:val="2"/>
          </w:tcPr>
          <w:p w14:paraId="3E028D47" w14:textId="77777777" w:rsidR="00EC4C02" w:rsidRPr="007F2770" w:rsidRDefault="00EC4C02" w:rsidP="003F79AF">
            <w:pPr>
              <w:pStyle w:val="TAC"/>
            </w:pPr>
          </w:p>
        </w:tc>
        <w:tc>
          <w:tcPr>
            <w:tcW w:w="283" w:type="dxa"/>
            <w:gridSpan w:val="2"/>
          </w:tcPr>
          <w:p w14:paraId="02F29FA2" w14:textId="77777777" w:rsidR="00EC4C02" w:rsidRPr="007F2770" w:rsidRDefault="00EC4C02" w:rsidP="003F79AF">
            <w:pPr>
              <w:pStyle w:val="TAC"/>
            </w:pPr>
          </w:p>
        </w:tc>
        <w:tc>
          <w:tcPr>
            <w:tcW w:w="283" w:type="dxa"/>
            <w:gridSpan w:val="2"/>
          </w:tcPr>
          <w:p w14:paraId="30E2BE3A" w14:textId="77777777" w:rsidR="00EC4C02" w:rsidRPr="007F2770" w:rsidRDefault="00EC4C02" w:rsidP="003F79AF">
            <w:pPr>
              <w:pStyle w:val="TAC"/>
            </w:pPr>
          </w:p>
        </w:tc>
        <w:tc>
          <w:tcPr>
            <w:tcW w:w="5955" w:type="dxa"/>
            <w:gridSpan w:val="2"/>
          </w:tcPr>
          <w:p w14:paraId="05A88FA4" w14:textId="77777777" w:rsidR="00EC4C02" w:rsidRPr="007F2770" w:rsidRDefault="00EC4C02" w:rsidP="003F79AF">
            <w:pPr>
              <w:pStyle w:val="TAL"/>
            </w:pPr>
            <w:r w:rsidRPr="007F2770">
              <w:t>Network slice-specific authentication and authorization is to be performed</w:t>
            </w:r>
          </w:p>
        </w:tc>
      </w:tr>
      <w:tr w:rsidR="00CD1CF9" w:rsidRPr="007F2770" w14:paraId="0618C124" w14:textId="77777777" w:rsidTr="00375EA9">
        <w:trPr>
          <w:gridAfter w:val="2"/>
          <w:wAfter w:w="68" w:type="dxa"/>
          <w:cantSplit/>
          <w:jc w:val="center"/>
        </w:trPr>
        <w:tc>
          <w:tcPr>
            <w:tcW w:w="7087" w:type="dxa"/>
            <w:gridSpan w:val="11"/>
          </w:tcPr>
          <w:p w14:paraId="15C6C8F9" w14:textId="77777777" w:rsidR="00CD1CF9" w:rsidRPr="007F2770" w:rsidRDefault="00CD1CF9" w:rsidP="00375EA9">
            <w:pPr>
              <w:pStyle w:val="TAL"/>
              <w:rPr>
                <w:lang w:eastAsia="en-US"/>
              </w:rPr>
            </w:pPr>
          </w:p>
        </w:tc>
      </w:tr>
      <w:tr w:rsidR="00582018" w:rsidRPr="007F2770" w14:paraId="304B0D96" w14:textId="77777777" w:rsidTr="00582018">
        <w:trPr>
          <w:gridBefore w:val="1"/>
          <w:gridAfter w:val="1"/>
          <w:wBefore w:w="33" w:type="dxa"/>
          <w:wAfter w:w="33" w:type="dxa"/>
          <w:cantSplit/>
          <w:jc w:val="center"/>
        </w:trPr>
        <w:tc>
          <w:tcPr>
            <w:tcW w:w="7089" w:type="dxa"/>
            <w:gridSpan w:val="11"/>
          </w:tcPr>
          <w:p w14:paraId="7EB63CE5" w14:textId="77777777" w:rsidR="00582018" w:rsidRPr="007F2770" w:rsidRDefault="00582018" w:rsidP="00582018">
            <w:pPr>
              <w:pStyle w:val="TAL"/>
            </w:pPr>
            <w:r w:rsidRPr="007F2770">
              <w:t>Emergency registered (octet 3, bit 6)</w:t>
            </w:r>
          </w:p>
        </w:tc>
      </w:tr>
      <w:tr w:rsidR="00582018" w:rsidRPr="007F2770" w14:paraId="38D3EB3F" w14:textId="77777777" w:rsidTr="00582018">
        <w:trPr>
          <w:gridBefore w:val="1"/>
          <w:gridAfter w:val="1"/>
          <w:wBefore w:w="33" w:type="dxa"/>
          <w:wAfter w:w="33" w:type="dxa"/>
          <w:cantSplit/>
          <w:jc w:val="center"/>
        </w:trPr>
        <w:tc>
          <w:tcPr>
            <w:tcW w:w="7089" w:type="dxa"/>
            <w:gridSpan w:val="11"/>
          </w:tcPr>
          <w:p w14:paraId="4A54F8A7" w14:textId="77777777" w:rsidR="00582018" w:rsidRPr="007F2770" w:rsidRDefault="00582018" w:rsidP="00582018">
            <w:pPr>
              <w:pStyle w:val="TAL"/>
            </w:pPr>
            <w:r w:rsidRPr="007F2770">
              <w:t>Bit</w:t>
            </w:r>
          </w:p>
        </w:tc>
      </w:tr>
      <w:tr w:rsidR="00582018" w:rsidRPr="007F2770" w14:paraId="0CA1119B" w14:textId="77777777" w:rsidTr="00582018">
        <w:trPr>
          <w:gridBefore w:val="1"/>
          <w:gridAfter w:val="1"/>
          <w:wBefore w:w="33" w:type="dxa"/>
          <w:wAfter w:w="33" w:type="dxa"/>
          <w:cantSplit/>
          <w:jc w:val="center"/>
        </w:trPr>
        <w:tc>
          <w:tcPr>
            <w:tcW w:w="284" w:type="dxa"/>
            <w:gridSpan w:val="3"/>
          </w:tcPr>
          <w:p w14:paraId="34F49BCA" w14:textId="77777777" w:rsidR="00582018" w:rsidRPr="007F2770" w:rsidRDefault="00582018" w:rsidP="00582018">
            <w:pPr>
              <w:pStyle w:val="TAH"/>
            </w:pPr>
            <w:r w:rsidRPr="007F2770">
              <w:t>6</w:t>
            </w:r>
          </w:p>
        </w:tc>
        <w:tc>
          <w:tcPr>
            <w:tcW w:w="284" w:type="dxa"/>
            <w:gridSpan w:val="2"/>
          </w:tcPr>
          <w:p w14:paraId="27096E4C" w14:textId="77777777" w:rsidR="00582018" w:rsidRPr="007F2770" w:rsidRDefault="00582018" w:rsidP="00582018">
            <w:pPr>
              <w:pStyle w:val="TAH"/>
            </w:pPr>
          </w:p>
        </w:tc>
        <w:tc>
          <w:tcPr>
            <w:tcW w:w="283" w:type="dxa"/>
            <w:gridSpan w:val="2"/>
          </w:tcPr>
          <w:p w14:paraId="2FD93240" w14:textId="77777777" w:rsidR="00582018" w:rsidRPr="007F2770" w:rsidRDefault="00582018" w:rsidP="00582018">
            <w:pPr>
              <w:pStyle w:val="TAH"/>
            </w:pPr>
          </w:p>
        </w:tc>
        <w:tc>
          <w:tcPr>
            <w:tcW w:w="283" w:type="dxa"/>
            <w:gridSpan w:val="2"/>
          </w:tcPr>
          <w:p w14:paraId="3A699685" w14:textId="77777777" w:rsidR="00582018" w:rsidRPr="007F2770" w:rsidRDefault="00582018" w:rsidP="00582018">
            <w:pPr>
              <w:pStyle w:val="TAH"/>
            </w:pPr>
          </w:p>
        </w:tc>
        <w:tc>
          <w:tcPr>
            <w:tcW w:w="5955" w:type="dxa"/>
            <w:gridSpan w:val="2"/>
          </w:tcPr>
          <w:p w14:paraId="7FC03AEA" w14:textId="77777777" w:rsidR="00582018" w:rsidRPr="007F2770" w:rsidRDefault="00582018" w:rsidP="00582018">
            <w:pPr>
              <w:pStyle w:val="TAL"/>
            </w:pPr>
          </w:p>
        </w:tc>
      </w:tr>
      <w:tr w:rsidR="00582018" w:rsidRPr="007F2770" w14:paraId="2B2CF439" w14:textId="77777777" w:rsidTr="00582018">
        <w:trPr>
          <w:gridBefore w:val="1"/>
          <w:gridAfter w:val="1"/>
          <w:wBefore w:w="33" w:type="dxa"/>
          <w:wAfter w:w="33" w:type="dxa"/>
          <w:cantSplit/>
          <w:jc w:val="center"/>
        </w:trPr>
        <w:tc>
          <w:tcPr>
            <w:tcW w:w="284" w:type="dxa"/>
            <w:gridSpan w:val="3"/>
          </w:tcPr>
          <w:p w14:paraId="1A2D1EAF" w14:textId="77777777" w:rsidR="00582018" w:rsidRPr="007F2770" w:rsidRDefault="00582018" w:rsidP="00582018">
            <w:pPr>
              <w:pStyle w:val="TAC"/>
            </w:pPr>
            <w:r w:rsidRPr="007F2770">
              <w:t>0</w:t>
            </w:r>
          </w:p>
        </w:tc>
        <w:tc>
          <w:tcPr>
            <w:tcW w:w="284" w:type="dxa"/>
            <w:gridSpan w:val="2"/>
          </w:tcPr>
          <w:p w14:paraId="4FFEDBF7" w14:textId="77777777" w:rsidR="00582018" w:rsidRPr="007F2770" w:rsidRDefault="00582018" w:rsidP="00582018">
            <w:pPr>
              <w:pStyle w:val="TAC"/>
            </w:pPr>
          </w:p>
        </w:tc>
        <w:tc>
          <w:tcPr>
            <w:tcW w:w="283" w:type="dxa"/>
            <w:gridSpan w:val="2"/>
          </w:tcPr>
          <w:p w14:paraId="7F497C00" w14:textId="77777777" w:rsidR="00582018" w:rsidRPr="007F2770" w:rsidRDefault="00582018" w:rsidP="00582018">
            <w:pPr>
              <w:pStyle w:val="TAC"/>
            </w:pPr>
          </w:p>
        </w:tc>
        <w:tc>
          <w:tcPr>
            <w:tcW w:w="283" w:type="dxa"/>
            <w:gridSpan w:val="2"/>
          </w:tcPr>
          <w:p w14:paraId="41271412" w14:textId="77777777" w:rsidR="00582018" w:rsidRPr="007F2770" w:rsidRDefault="00582018" w:rsidP="00582018">
            <w:pPr>
              <w:pStyle w:val="TAC"/>
            </w:pPr>
          </w:p>
        </w:tc>
        <w:tc>
          <w:tcPr>
            <w:tcW w:w="5955" w:type="dxa"/>
            <w:gridSpan w:val="2"/>
          </w:tcPr>
          <w:p w14:paraId="1339CAFC" w14:textId="77777777" w:rsidR="00582018" w:rsidRPr="007F2770" w:rsidRDefault="00582018" w:rsidP="00582018">
            <w:pPr>
              <w:pStyle w:val="TAL"/>
            </w:pPr>
            <w:r w:rsidRPr="007F2770">
              <w:t>Not registered for emergency services</w:t>
            </w:r>
          </w:p>
        </w:tc>
      </w:tr>
      <w:tr w:rsidR="00582018" w:rsidRPr="007F2770" w14:paraId="621391E6" w14:textId="77777777" w:rsidTr="00582018">
        <w:trPr>
          <w:gridBefore w:val="1"/>
          <w:gridAfter w:val="1"/>
          <w:wBefore w:w="33" w:type="dxa"/>
          <w:wAfter w:w="33" w:type="dxa"/>
          <w:cantSplit/>
          <w:jc w:val="center"/>
        </w:trPr>
        <w:tc>
          <w:tcPr>
            <w:tcW w:w="284" w:type="dxa"/>
            <w:gridSpan w:val="3"/>
          </w:tcPr>
          <w:p w14:paraId="76A1FDE7" w14:textId="77777777" w:rsidR="00582018" w:rsidRPr="007F2770" w:rsidRDefault="00582018" w:rsidP="00582018">
            <w:pPr>
              <w:pStyle w:val="TAC"/>
            </w:pPr>
            <w:r w:rsidRPr="007F2770">
              <w:t>1</w:t>
            </w:r>
          </w:p>
        </w:tc>
        <w:tc>
          <w:tcPr>
            <w:tcW w:w="284" w:type="dxa"/>
            <w:gridSpan w:val="2"/>
          </w:tcPr>
          <w:p w14:paraId="3F9686E5" w14:textId="77777777" w:rsidR="00582018" w:rsidRPr="007F2770" w:rsidRDefault="00582018" w:rsidP="00582018">
            <w:pPr>
              <w:pStyle w:val="TAC"/>
            </w:pPr>
          </w:p>
        </w:tc>
        <w:tc>
          <w:tcPr>
            <w:tcW w:w="283" w:type="dxa"/>
            <w:gridSpan w:val="2"/>
          </w:tcPr>
          <w:p w14:paraId="0CC1E253" w14:textId="77777777" w:rsidR="00582018" w:rsidRPr="007F2770" w:rsidRDefault="00582018" w:rsidP="00582018">
            <w:pPr>
              <w:pStyle w:val="TAC"/>
            </w:pPr>
          </w:p>
        </w:tc>
        <w:tc>
          <w:tcPr>
            <w:tcW w:w="283" w:type="dxa"/>
            <w:gridSpan w:val="2"/>
          </w:tcPr>
          <w:p w14:paraId="0514498C" w14:textId="77777777" w:rsidR="00582018" w:rsidRPr="007F2770" w:rsidRDefault="00582018" w:rsidP="00582018">
            <w:pPr>
              <w:pStyle w:val="TAC"/>
            </w:pPr>
          </w:p>
        </w:tc>
        <w:tc>
          <w:tcPr>
            <w:tcW w:w="5955" w:type="dxa"/>
            <w:gridSpan w:val="2"/>
          </w:tcPr>
          <w:p w14:paraId="76562698" w14:textId="77777777" w:rsidR="00582018" w:rsidRPr="007F2770" w:rsidRDefault="00582018" w:rsidP="00582018">
            <w:pPr>
              <w:pStyle w:val="TAL"/>
            </w:pPr>
            <w:r w:rsidRPr="007F2770">
              <w:t>Registered for emergency services</w:t>
            </w:r>
          </w:p>
        </w:tc>
      </w:tr>
      <w:tr w:rsidR="008C4AA3" w:rsidRPr="007F2770" w14:paraId="3FA2DEF1" w14:textId="77777777" w:rsidTr="000D65CF">
        <w:trPr>
          <w:gridBefore w:val="1"/>
          <w:gridAfter w:val="1"/>
          <w:wBefore w:w="33" w:type="dxa"/>
          <w:wAfter w:w="33" w:type="dxa"/>
          <w:cantSplit/>
          <w:jc w:val="center"/>
        </w:trPr>
        <w:tc>
          <w:tcPr>
            <w:tcW w:w="7089" w:type="dxa"/>
            <w:gridSpan w:val="11"/>
          </w:tcPr>
          <w:p w14:paraId="41E9C121" w14:textId="77777777" w:rsidR="008C4AA3" w:rsidRPr="007F2770" w:rsidRDefault="008C4AA3" w:rsidP="00582018">
            <w:pPr>
              <w:pStyle w:val="TAL"/>
            </w:pPr>
          </w:p>
        </w:tc>
      </w:tr>
      <w:tr w:rsidR="008C4AA3" w:rsidRPr="007F2770" w14:paraId="54EEC16E" w14:textId="77777777" w:rsidTr="000D65CF">
        <w:trPr>
          <w:gridBefore w:val="1"/>
          <w:gridAfter w:val="1"/>
          <w:wBefore w:w="33" w:type="dxa"/>
          <w:wAfter w:w="33" w:type="dxa"/>
          <w:cantSplit/>
          <w:jc w:val="center"/>
        </w:trPr>
        <w:tc>
          <w:tcPr>
            <w:tcW w:w="7089" w:type="dxa"/>
            <w:gridSpan w:val="11"/>
          </w:tcPr>
          <w:p w14:paraId="30E4CF3A" w14:textId="555F057E" w:rsidR="008C4AA3" w:rsidRPr="007F2770" w:rsidRDefault="008C4AA3" w:rsidP="008C4AA3">
            <w:pPr>
              <w:pStyle w:val="TAL"/>
            </w:pPr>
            <w:r w:rsidRPr="007F2770">
              <w:t>Disaster roaming registration result value</w:t>
            </w:r>
            <w:r w:rsidRPr="007F2770" w:rsidDel="005D2672">
              <w:t xml:space="preserve"> </w:t>
            </w:r>
            <w:r w:rsidRPr="007F2770">
              <w:t>(octet 3, bit 7)</w:t>
            </w:r>
            <w:r w:rsidR="000B3C0F" w:rsidRPr="007F2770">
              <w:t xml:space="preserve"> (NOTE)</w:t>
            </w:r>
          </w:p>
        </w:tc>
      </w:tr>
      <w:tr w:rsidR="008C4AA3" w:rsidRPr="007F2770" w14:paraId="00E88EE3" w14:textId="77777777" w:rsidTr="000D65CF">
        <w:trPr>
          <w:gridBefore w:val="1"/>
          <w:gridAfter w:val="1"/>
          <w:wBefore w:w="33" w:type="dxa"/>
          <w:wAfter w:w="33" w:type="dxa"/>
          <w:cantSplit/>
          <w:jc w:val="center"/>
        </w:trPr>
        <w:tc>
          <w:tcPr>
            <w:tcW w:w="7089" w:type="dxa"/>
            <w:gridSpan w:val="11"/>
          </w:tcPr>
          <w:p w14:paraId="5498B1C4" w14:textId="70667CE1" w:rsidR="008C4AA3" w:rsidRPr="007F2770" w:rsidRDefault="008C4AA3" w:rsidP="008C4AA3">
            <w:pPr>
              <w:pStyle w:val="TAL"/>
            </w:pPr>
            <w:r w:rsidRPr="007F2770">
              <w:t>Bit</w:t>
            </w:r>
          </w:p>
        </w:tc>
      </w:tr>
      <w:tr w:rsidR="008C4AA3" w:rsidRPr="007F2770" w14:paraId="774A6123" w14:textId="77777777" w:rsidTr="00582018">
        <w:trPr>
          <w:gridBefore w:val="1"/>
          <w:gridAfter w:val="1"/>
          <w:wBefore w:w="33" w:type="dxa"/>
          <w:wAfter w:w="33" w:type="dxa"/>
          <w:cantSplit/>
          <w:jc w:val="center"/>
        </w:trPr>
        <w:tc>
          <w:tcPr>
            <w:tcW w:w="284" w:type="dxa"/>
            <w:gridSpan w:val="3"/>
          </w:tcPr>
          <w:p w14:paraId="51ED30F9" w14:textId="3706A313" w:rsidR="008C4AA3" w:rsidRPr="007F2770" w:rsidRDefault="008C4AA3" w:rsidP="008C4AA3">
            <w:pPr>
              <w:pStyle w:val="TAC"/>
            </w:pPr>
            <w:r w:rsidRPr="007F2770">
              <w:t>7</w:t>
            </w:r>
          </w:p>
        </w:tc>
        <w:tc>
          <w:tcPr>
            <w:tcW w:w="284" w:type="dxa"/>
            <w:gridSpan w:val="2"/>
          </w:tcPr>
          <w:p w14:paraId="137CAC6F" w14:textId="77777777" w:rsidR="008C4AA3" w:rsidRPr="007F2770" w:rsidRDefault="008C4AA3" w:rsidP="008C4AA3">
            <w:pPr>
              <w:pStyle w:val="TAC"/>
            </w:pPr>
          </w:p>
        </w:tc>
        <w:tc>
          <w:tcPr>
            <w:tcW w:w="283" w:type="dxa"/>
            <w:gridSpan w:val="2"/>
          </w:tcPr>
          <w:p w14:paraId="30EFD373" w14:textId="77777777" w:rsidR="008C4AA3" w:rsidRPr="007F2770" w:rsidRDefault="008C4AA3" w:rsidP="008C4AA3">
            <w:pPr>
              <w:pStyle w:val="TAC"/>
            </w:pPr>
          </w:p>
        </w:tc>
        <w:tc>
          <w:tcPr>
            <w:tcW w:w="283" w:type="dxa"/>
            <w:gridSpan w:val="2"/>
          </w:tcPr>
          <w:p w14:paraId="7B8FB44C" w14:textId="77777777" w:rsidR="008C4AA3" w:rsidRPr="007F2770" w:rsidRDefault="008C4AA3" w:rsidP="008C4AA3">
            <w:pPr>
              <w:pStyle w:val="TAC"/>
            </w:pPr>
          </w:p>
        </w:tc>
        <w:tc>
          <w:tcPr>
            <w:tcW w:w="5955" w:type="dxa"/>
            <w:gridSpan w:val="2"/>
          </w:tcPr>
          <w:p w14:paraId="5304B96D" w14:textId="77777777" w:rsidR="008C4AA3" w:rsidRPr="007F2770" w:rsidRDefault="008C4AA3" w:rsidP="008C4AA3">
            <w:pPr>
              <w:pStyle w:val="TAL"/>
            </w:pPr>
          </w:p>
        </w:tc>
      </w:tr>
      <w:tr w:rsidR="008C4AA3" w:rsidRPr="007F2770" w14:paraId="32F4D920" w14:textId="77777777" w:rsidTr="00582018">
        <w:trPr>
          <w:gridBefore w:val="1"/>
          <w:gridAfter w:val="1"/>
          <w:wBefore w:w="33" w:type="dxa"/>
          <w:wAfter w:w="33" w:type="dxa"/>
          <w:cantSplit/>
          <w:jc w:val="center"/>
        </w:trPr>
        <w:tc>
          <w:tcPr>
            <w:tcW w:w="284" w:type="dxa"/>
            <w:gridSpan w:val="3"/>
          </w:tcPr>
          <w:p w14:paraId="1ADECF68" w14:textId="14AAF343" w:rsidR="008C4AA3" w:rsidRPr="007F2770" w:rsidRDefault="008C4AA3" w:rsidP="008C4AA3">
            <w:pPr>
              <w:pStyle w:val="TAC"/>
            </w:pPr>
            <w:r w:rsidRPr="007F2770">
              <w:t>0</w:t>
            </w:r>
          </w:p>
        </w:tc>
        <w:tc>
          <w:tcPr>
            <w:tcW w:w="284" w:type="dxa"/>
            <w:gridSpan w:val="2"/>
          </w:tcPr>
          <w:p w14:paraId="70C77F07" w14:textId="77777777" w:rsidR="008C4AA3" w:rsidRPr="007F2770" w:rsidRDefault="008C4AA3" w:rsidP="008C4AA3">
            <w:pPr>
              <w:pStyle w:val="TAC"/>
            </w:pPr>
          </w:p>
        </w:tc>
        <w:tc>
          <w:tcPr>
            <w:tcW w:w="283" w:type="dxa"/>
            <w:gridSpan w:val="2"/>
          </w:tcPr>
          <w:p w14:paraId="30611CDD" w14:textId="77777777" w:rsidR="008C4AA3" w:rsidRPr="007F2770" w:rsidRDefault="008C4AA3" w:rsidP="008C4AA3">
            <w:pPr>
              <w:pStyle w:val="TAC"/>
            </w:pPr>
          </w:p>
        </w:tc>
        <w:tc>
          <w:tcPr>
            <w:tcW w:w="283" w:type="dxa"/>
            <w:gridSpan w:val="2"/>
          </w:tcPr>
          <w:p w14:paraId="189D24BA" w14:textId="77777777" w:rsidR="008C4AA3" w:rsidRPr="007F2770" w:rsidRDefault="008C4AA3" w:rsidP="008C4AA3">
            <w:pPr>
              <w:pStyle w:val="TAC"/>
            </w:pPr>
          </w:p>
        </w:tc>
        <w:tc>
          <w:tcPr>
            <w:tcW w:w="5955" w:type="dxa"/>
            <w:gridSpan w:val="2"/>
          </w:tcPr>
          <w:p w14:paraId="5F96B043" w14:textId="2581939A" w:rsidR="008C4AA3" w:rsidRPr="007F2770" w:rsidRDefault="008C4AA3" w:rsidP="008C4AA3">
            <w:pPr>
              <w:pStyle w:val="TAL"/>
            </w:pPr>
            <w:r w:rsidRPr="007F2770">
              <w:t>No additional information</w:t>
            </w:r>
          </w:p>
        </w:tc>
      </w:tr>
      <w:tr w:rsidR="008C4AA3" w:rsidRPr="007F2770" w14:paraId="16FEC4EB" w14:textId="77777777" w:rsidTr="00582018">
        <w:trPr>
          <w:gridBefore w:val="1"/>
          <w:gridAfter w:val="1"/>
          <w:wBefore w:w="33" w:type="dxa"/>
          <w:wAfter w:w="33" w:type="dxa"/>
          <w:cantSplit/>
          <w:jc w:val="center"/>
        </w:trPr>
        <w:tc>
          <w:tcPr>
            <w:tcW w:w="284" w:type="dxa"/>
            <w:gridSpan w:val="3"/>
          </w:tcPr>
          <w:p w14:paraId="34B2BAE1" w14:textId="7D42FF44" w:rsidR="008C4AA3" w:rsidRPr="007F2770" w:rsidRDefault="008C4AA3" w:rsidP="008C4AA3">
            <w:pPr>
              <w:pStyle w:val="TAC"/>
            </w:pPr>
            <w:r w:rsidRPr="007F2770">
              <w:t>1</w:t>
            </w:r>
          </w:p>
        </w:tc>
        <w:tc>
          <w:tcPr>
            <w:tcW w:w="284" w:type="dxa"/>
            <w:gridSpan w:val="2"/>
          </w:tcPr>
          <w:p w14:paraId="47B80741" w14:textId="77777777" w:rsidR="008C4AA3" w:rsidRPr="007F2770" w:rsidRDefault="008C4AA3" w:rsidP="008C4AA3">
            <w:pPr>
              <w:pStyle w:val="TAC"/>
            </w:pPr>
          </w:p>
        </w:tc>
        <w:tc>
          <w:tcPr>
            <w:tcW w:w="283" w:type="dxa"/>
            <w:gridSpan w:val="2"/>
          </w:tcPr>
          <w:p w14:paraId="79FB2752" w14:textId="77777777" w:rsidR="008C4AA3" w:rsidRPr="007F2770" w:rsidRDefault="008C4AA3" w:rsidP="008C4AA3">
            <w:pPr>
              <w:pStyle w:val="TAC"/>
            </w:pPr>
          </w:p>
        </w:tc>
        <w:tc>
          <w:tcPr>
            <w:tcW w:w="283" w:type="dxa"/>
            <w:gridSpan w:val="2"/>
          </w:tcPr>
          <w:p w14:paraId="33206568" w14:textId="77777777" w:rsidR="008C4AA3" w:rsidRPr="007F2770" w:rsidRDefault="008C4AA3" w:rsidP="008C4AA3">
            <w:pPr>
              <w:pStyle w:val="TAC"/>
            </w:pPr>
          </w:p>
        </w:tc>
        <w:tc>
          <w:tcPr>
            <w:tcW w:w="5955" w:type="dxa"/>
            <w:gridSpan w:val="2"/>
          </w:tcPr>
          <w:p w14:paraId="7CDF20EB" w14:textId="770843C6" w:rsidR="008C4AA3" w:rsidRPr="007F2770" w:rsidRDefault="008C4AA3" w:rsidP="008C4AA3">
            <w:pPr>
              <w:pStyle w:val="TAL"/>
            </w:pPr>
            <w:r w:rsidRPr="007F2770">
              <w:t>Request for registration for disaster roaming service accepted as registration not for disaster roaming service</w:t>
            </w:r>
          </w:p>
        </w:tc>
      </w:tr>
      <w:tr w:rsidR="00582018" w:rsidRPr="007F2770" w14:paraId="5F683586" w14:textId="77777777" w:rsidTr="00375EA9">
        <w:trPr>
          <w:gridAfter w:val="2"/>
          <w:wAfter w:w="68" w:type="dxa"/>
          <w:cantSplit/>
          <w:jc w:val="center"/>
        </w:trPr>
        <w:tc>
          <w:tcPr>
            <w:tcW w:w="7087" w:type="dxa"/>
            <w:gridSpan w:val="11"/>
          </w:tcPr>
          <w:p w14:paraId="2A4CCD2E" w14:textId="77777777" w:rsidR="00582018" w:rsidRPr="007F2770" w:rsidRDefault="00582018" w:rsidP="00375EA9">
            <w:pPr>
              <w:pStyle w:val="TAL"/>
              <w:rPr>
                <w:lang w:eastAsia="en-US"/>
              </w:rPr>
            </w:pPr>
          </w:p>
        </w:tc>
      </w:tr>
      <w:tr w:rsidR="002B0CA8" w:rsidRPr="007F2770" w14:paraId="2AC703E2" w14:textId="77777777" w:rsidTr="00B1574B">
        <w:trPr>
          <w:gridAfter w:val="2"/>
          <w:wAfter w:w="68" w:type="dxa"/>
          <w:cantSplit/>
          <w:jc w:val="center"/>
        </w:trPr>
        <w:tc>
          <w:tcPr>
            <w:tcW w:w="7087" w:type="dxa"/>
            <w:gridSpan w:val="11"/>
          </w:tcPr>
          <w:p w14:paraId="3BDA5163" w14:textId="19BA1F9F" w:rsidR="002B0CA8" w:rsidRPr="007F2770" w:rsidRDefault="002B0CA8" w:rsidP="00691B57">
            <w:pPr>
              <w:pStyle w:val="TAL"/>
              <w:rPr>
                <w:lang w:eastAsia="en-US"/>
              </w:rPr>
            </w:pPr>
            <w:r w:rsidRPr="007F2770">
              <w:rPr>
                <w:lang w:eastAsia="en-US"/>
              </w:rPr>
              <w:t>Bit</w:t>
            </w:r>
            <w:r w:rsidR="006F2677" w:rsidRPr="007F2770">
              <w:rPr>
                <w:lang w:eastAsia="en-US"/>
              </w:rPr>
              <w:t xml:space="preserve"> 8</w:t>
            </w:r>
            <w:r w:rsidRPr="007F2770">
              <w:rPr>
                <w:lang w:eastAsia="en-US"/>
              </w:rPr>
              <w:t xml:space="preserve"> of octet </w:t>
            </w:r>
            <w:r w:rsidR="006F2677" w:rsidRPr="007F2770">
              <w:rPr>
                <w:lang w:eastAsia="en-US"/>
              </w:rPr>
              <w:t>3</w:t>
            </w:r>
            <w:r w:rsidRPr="007F2770">
              <w:rPr>
                <w:lang w:eastAsia="en-US"/>
              </w:rPr>
              <w:t xml:space="preserve"> </w:t>
            </w:r>
            <w:r w:rsidR="008C4AA3" w:rsidRPr="007F2770">
              <w:rPr>
                <w:lang w:eastAsia="en-US"/>
              </w:rPr>
              <w:t xml:space="preserve">is </w:t>
            </w:r>
            <w:r w:rsidRPr="007F2770">
              <w:rPr>
                <w:lang w:eastAsia="en-US"/>
              </w:rPr>
              <w:t>spare and shall be coded as zero.</w:t>
            </w:r>
          </w:p>
          <w:p w14:paraId="41711888" w14:textId="77777777" w:rsidR="00582018" w:rsidRPr="007F2770" w:rsidRDefault="00582018" w:rsidP="00691B57">
            <w:pPr>
              <w:pStyle w:val="TAL"/>
              <w:rPr>
                <w:lang w:eastAsia="en-US"/>
              </w:rPr>
            </w:pPr>
          </w:p>
        </w:tc>
      </w:tr>
      <w:tr w:rsidR="00582018" w:rsidRPr="007F2770" w14:paraId="25AFE011" w14:textId="77777777" w:rsidTr="008C4AA3">
        <w:trPr>
          <w:gridBefore w:val="2"/>
          <w:wBefore w:w="66" w:type="dxa"/>
          <w:cantSplit/>
          <w:trHeight w:val="828"/>
          <w:jc w:val="center"/>
        </w:trPr>
        <w:tc>
          <w:tcPr>
            <w:tcW w:w="7089" w:type="dxa"/>
            <w:gridSpan w:val="11"/>
            <w:tcBorders>
              <w:top w:val="single" w:sz="4" w:space="0" w:color="auto"/>
              <w:bottom w:val="single" w:sz="4" w:space="0" w:color="auto"/>
            </w:tcBorders>
          </w:tcPr>
          <w:p w14:paraId="2FECACD9" w14:textId="3EB4A49C" w:rsidR="00582018" w:rsidRPr="007F2770" w:rsidRDefault="00582018" w:rsidP="00E21342">
            <w:pPr>
              <w:pStyle w:val="TAN"/>
            </w:pPr>
            <w:r w:rsidRPr="007F2770">
              <w:t>NOTE:</w:t>
            </w:r>
            <w:r w:rsidR="00F85871" w:rsidRPr="007F2770">
              <w:tab/>
            </w:r>
            <w:r w:rsidRPr="007F2770">
              <w:t>All bits other than bit 6 in octet 3 shall be ignored by the UE when the 5GS registration result IE is received in the CONFIGURATION UPDATE COMMAND message</w:t>
            </w:r>
          </w:p>
        </w:tc>
      </w:tr>
    </w:tbl>
    <w:p w14:paraId="6733C0D8" w14:textId="77777777" w:rsidR="00F57294" w:rsidRPr="007F2770" w:rsidRDefault="00F57294" w:rsidP="00F57294">
      <w:pPr>
        <w:rPr>
          <w:noProof/>
        </w:rPr>
      </w:pPr>
    </w:p>
    <w:p w14:paraId="477A020C" w14:textId="77777777" w:rsidR="003E0676" w:rsidRPr="007F2770" w:rsidRDefault="00BE1133" w:rsidP="00781477">
      <w:pPr>
        <w:pStyle w:val="Heading4"/>
      </w:pPr>
      <w:bookmarkStart w:id="15157" w:name="_Toc20233219"/>
      <w:bookmarkStart w:id="15158" w:name="_Toc27747343"/>
      <w:bookmarkStart w:id="15159" w:name="_Toc36213534"/>
      <w:bookmarkStart w:id="15160" w:name="_Toc36657711"/>
      <w:bookmarkStart w:id="15161" w:name="_Toc45287386"/>
      <w:bookmarkStart w:id="15162" w:name="_Toc51948661"/>
      <w:bookmarkStart w:id="15163" w:name="_Toc51949753"/>
      <w:bookmarkStart w:id="15164" w:name="_Toc131396819"/>
      <w:r w:rsidRPr="007F2770">
        <w:t>9.11</w:t>
      </w:r>
      <w:r w:rsidR="00D74250" w:rsidRPr="007F2770">
        <w:t>.3</w:t>
      </w:r>
      <w:r w:rsidR="000F7585" w:rsidRPr="007F2770">
        <w:t>.</w:t>
      </w:r>
      <w:r w:rsidR="00492704" w:rsidRPr="007F2770">
        <w:t>7</w:t>
      </w:r>
      <w:r w:rsidR="00D74250" w:rsidRPr="007F2770">
        <w:tab/>
        <w:t>5GS registration type</w:t>
      </w:r>
      <w:bookmarkEnd w:id="15157"/>
      <w:bookmarkEnd w:id="15158"/>
      <w:bookmarkEnd w:id="15159"/>
      <w:bookmarkEnd w:id="15160"/>
      <w:bookmarkEnd w:id="15161"/>
      <w:bookmarkEnd w:id="15162"/>
      <w:bookmarkEnd w:id="15163"/>
      <w:bookmarkEnd w:id="15164"/>
    </w:p>
    <w:p w14:paraId="2EAD6F8F" w14:textId="77777777" w:rsidR="00F118CA" w:rsidRPr="007F2770" w:rsidRDefault="00F118CA" w:rsidP="00F118CA">
      <w:pPr>
        <w:rPr>
          <w:lang w:val="en-US"/>
        </w:rPr>
      </w:pPr>
      <w:r w:rsidRPr="007F2770">
        <w:rPr>
          <w:lang w:val="en-US"/>
        </w:rPr>
        <w:t>The purpose of the 5GS registration type information element is to indicate the type of the requested registration.</w:t>
      </w:r>
    </w:p>
    <w:p w14:paraId="4E9D9BB0" w14:textId="77777777" w:rsidR="00F118CA" w:rsidRPr="007F2770" w:rsidRDefault="00F118CA" w:rsidP="00F118CA">
      <w:pPr>
        <w:rPr>
          <w:lang w:val="en-US"/>
        </w:rPr>
      </w:pPr>
      <w:r w:rsidRPr="007F2770">
        <w:rPr>
          <w:lang w:val="en-US"/>
        </w:rPr>
        <w:t>The 5GS registration type information element is coded as shown in figure </w:t>
      </w:r>
      <w:r w:rsidR="00BE1133" w:rsidRPr="007F2770">
        <w:t>9.11</w:t>
      </w:r>
      <w:r w:rsidRPr="007F2770">
        <w:t>.3.</w:t>
      </w:r>
      <w:r w:rsidR="00492704" w:rsidRPr="007F2770">
        <w:t>7</w:t>
      </w:r>
      <w:r w:rsidRPr="007F2770">
        <w:rPr>
          <w:lang w:val="en-US"/>
        </w:rPr>
        <w:t>.1 and table </w:t>
      </w:r>
      <w:r w:rsidR="00BE1133" w:rsidRPr="007F2770">
        <w:t>9.11</w:t>
      </w:r>
      <w:r w:rsidRPr="007F2770">
        <w:t>.3.</w:t>
      </w:r>
      <w:r w:rsidR="00492704" w:rsidRPr="007F2770">
        <w:t>7</w:t>
      </w:r>
      <w:r w:rsidRPr="007F2770">
        <w:rPr>
          <w:lang w:val="en-US"/>
        </w:rPr>
        <w:t>.1.</w:t>
      </w:r>
    </w:p>
    <w:p w14:paraId="0F6A8782" w14:textId="77777777" w:rsidR="00F118CA" w:rsidRPr="007F2770" w:rsidRDefault="00F118CA" w:rsidP="00F118CA">
      <w:pPr>
        <w:rPr>
          <w:lang w:val="en-US"/>
        </w:rPr>
      </w:pPr>
      <w:r w:rsidRPr="007F2770">
        <w:rPr>
          <w:lang w:val="en-US"/>
        </w:rPr>
        <w:t xml:space="preserve">The 5GS registration type is a type </w:t>
      </w:r>
      <w:r w:rsidR="00A16F0D" w:rsidRPr="007F2770">
        <w:rPr>
          <w:lang w:val="en-US"/>
        </w:rPr>
        <w:t xml:space="preserve">1 </w:t>
      </w:r>
      <w:r w:rsidRPr="007F2770">
        <w:rPr>
          <w:lang w:val="en-US"/>
        </w:rPr>
        <w:t>information element</w:t>
      </w:r>
      <w:r w:rsidR="008123FC" w:rsidRPr="007F2770">
        <w:t xml:space="preserve"> with a length of </w:t>
      </w:r>
      <w:r w:rsidR="00A16F0D" w:rsidRPr="007F2770">
        <w:t>1</w:t>
      </w:r>
      <w:r w:rsidR="008123FC" w:rsidRPr="007F2770">
        <w:t xml:space="preserve"> octet</w:t>
      </w:r>
      <w:r w:rsidRPr="007F2770">
        <w:rPr>
          <w:lang w:val="en-US"/>
        </w:rPr>
        <w:t>.</w:t>
      </w:r>
    </w:p>
    <w:p w14:paraId="04DD2E2B" w14:textId="77777777" w:rsidR="00F118CA" w:rsidRPr="007F2770"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7F2770" w14:paraId="332246B8" w14:textId="77777777" w:rsidTr="006C2C33">
        <w:trPr>
          <w:cantSplit/>
          <w:jc w:val="center"/>
        </w:trPr>
        <w:tc>
          <w:tcPr>
            <w:tcW w:w="709" w:type="dxa"/>
            <w:tcBorders>
              <w:top w:val="nil"/>
              <w:left w:val="nil"/>
              <w:bottom w:val="nil"/>
              <w:right w:val="nil"/>
            </w:tcBorders>
          </w:tcPr>
          <w:p w14:paraId="3440D3FB" w14:textId="77777777" w:rsidR="00A16F0D" w:rsidRPr="007F2770" w:rsidRDefault="00A16F0D" w:rsidP="006C2C33">
            <w:pPr>
              <w:pStyle w:val="TAC"/>
            </w:pPr>
            <w:r w:rsidRPr="007F2770">
              <w:t>8</w:t>
            </w:r>
          </w:p>
        </w:tc>
        <w:tc>
          <w:tcPr>
            <w:tcW w:w="709" w:type="dxa"/>
            <w:tcBorders>
              <w:top w:val="nil"/>
              <w:left w:val="nil"/>
              <w:bottom w:val="nil"/>
              <w:right w:val="nil"/>
            </w:tcBorders>
          </w:tcPr>
          <w:p w14:paraId="36110C0A" w14:textId="77777777" w:rsidR="00A16F0D" w:rsidRPr="007F2770" w:rsidRDefault="00A16F0D" w:rsidP="006C2C33">
            <w:pPr>
              <w:pStyle w:val="TAC"/>
            </w:pPr>
            <w:r w:rsidRPr="007F2770">
              <w:t>7</w:t>
            </w:r>
          </w:p>
        </w:tc>
        <w:tc>
          <w:tcPr>
            <w:tcW w:w="709" w:type="dxa"/>
            <w:tcBorders>
              <w:top w:val="nil"/>
              <w:left w:val="nil"/>
              <w:bottom w:val="nil"/>
              <w:right w:val="nil"/>
            </w:tcBorders>
          </w:tcPr>
          <w:p w14:paraId="4707BCE4" w14:textId="77777777" w:rsidR="00A16F0D" w:rsidRPr="007F2770" w:rsidRDefault="00A16F0D" w:rsidP="006C2C33">
            <w:pPr>
              <w:pStyle w:val="TAC"/>
            </w:pPr>
            <w:r w:rsidRPr="007F2770">
              <w:t>6</w:t>
            </w:r>
          </w:p>
        </w:tc>
        <w:tc>
          <w:tcPr>
            <w:tcW w:w="709" w:type="dxa"/>
            <w:tcBorders>
              <w:top w:val="nil"/>
              <w:left w:val="nil"/>
              <w:bottom w:val="nil"/>
              <w:right w:val="nil"/>
            </w:tcBorders>
          </w:tcPr>
          <w:p w14:paraId="0EE647D4" w14:textId="77777777" w:rsidR="00A16F0D" w:rsidRPr="007F2770" w:rsidRDefault="00A16F0D" w:rsidP="006C2C33">
            <w:pPr>
              <w:pStyle w:val="TAC"/>
            </w:pPr>
            <w:r w:rsidRPr="007F2770">
              <w:t>5</w:t>
            </w:r>
          </w:p>
        </w:tc>
        <w:tc>
          <w:tcPr>
            <w:tcW w:w="709" w:type="dxa"/>
            <w:tcBorders>
              <w:top w:val="nil"/>
              <w:left w:val="nil"/>
              <w:bottom w:val="nil"/>
              <w:right w:val="nil"/>
            </w:tcBorders>
          </w:tcPr>
          <w:p w14:paraId="335E510E" w14:textId="77777777" w:rsidR="00A16F0D" w:rsidRPr="007F2770" w:rsidRDefault="00A16F0D" w:rsidP="006C2C33">
            <w:pPr>
              <w:pStyle w:val="TAC"/>
            </w:pPr>
            <w:r w:rsidRPr="007F2770">
              <w:t>4</w:t>
            </w:r>
          </w:p>
        </w:tc>
        <w:tc>
          <w:tcPr>
            <w:tcW w:w="709" w:type="dxa"/>
            <w:tcBorders>
              <w:top w:val="nil"/>
              <w:left w:val="nil"/>
              <w:bottom w:val="nil"/>
              <w:right w:val="nil"/>
            </w:tcBorders>
          </w:tcPr>
          <w:p w14:paraId="4458530A" w14:textId="77777777" w:rsidR="00A16F0D" w:rsidRPr="007F2770" w:rsidRDefault="00A16F0D" w:rsidP="006C2C33">
            <w:pPr>
              <w:pStyle w:val="TAC"/>
            </w:pPr>
            <w:r w:rsidRPr="007F2770">
              <w:t>3</w:t>
            </w:r>
          </w:p>
        </w:tc>
        <w:tc>
          <w:tcPr>
            <w:tcW w:w="711" w:type="dxa"/>
            <w:tcBorders>
              <w:top w:val="nil"/>
              <w:left w:val="nil"/>
              <w:bottom w:val="nil"/>
              <w:right w:val="nil"/>
            </w:tcBorders>
          </w:tcPr>
          <w:p w14:paraId="0B766F04" w14:textId="77777777" w:rsidR="00A16F0D" w:rsidRPr="007F2770" w:rsidRDefault="00A16F0D" w:rsidP="006C2C33">
            <w:pPr>
              <w:pStyle w:val="TAC"/>
            </w:pPr>
            <w:r w:rsidRPr="007F2770">
              <w:t>2</w:t>
            </w:r>
          </w:p>
        </w:tc>
        <w:tc>
          <w:tcPr>
            <w:tcW w:w="709" w:type="dxa"/>
            <w:tcBorders>
              <w:top w:val="nil"/>
              <w:left w:val="nil"/>
              <w:bottom w:val="nil"/>
              <w:right w:val="nil"/>
            </w:tcBorders>
          </w:tcPr>
          <w:p w14:paraId="598DB1C3" w14:textId="77777777" w:rsidR="00A16F0D" w:rsidRPr="007F2770" w:rsidRDefault="00A16F0D" w:rsidP="006C2C33">
            <w:pPr>
              <w:pStyle w:val="TAC"/>
            </w:pPr>
            <w:r w:rsidRPr="007F2770">
              <w:t>1</w:t>
            </w:r>
          </w:p>
        </w:tc>
        <w:tc>
          <w:tcPr>
            <w:tcW w:w="1560" w:type="dxa"/>
            <w:tcBorders>
              <w:top w:val="nil"/>
              <w:left w:val="nil"/>
              <w:bottom w:val="nil"/>
              <w:right w:val="nil"/>
            </w:tcBorders>
          </w:tcPr>
          <w:p w14:paraId="2BE9605B" w14:textId="77777777" w:rsidR="00A16F0D" w:rsidRPr="007F2770" w:rsidRDefault="00A16F0D" w:rsidP="006C2C33">
            <w:pPr>
              <w:pStyle w:val="TAL"/>
            </w:pPr>
          </w:p>
        </w:tc>
      </w:tr>
      <w:tr w:rsidR="00A16F0D" w:rsidRPr="007F2770" w14:paraId="447B81A1" w14:textId="77777777"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FFDB82" w14:textId="77777777" w:rsidR="00A16F0D" w:rsidRPr="007F2770" w:rsidRDefault="00A16F0D" w:rsidP="006C2C33">
            <w:pPr>
              <w:pStyle w:val="TAC"/>
            </w:pPr>
            <w:r w:rsidRPr="007F2770">
              <w:t>5GS registration type IEI</w:t>
            </w:r>
          </w:p>
        </w:tc>
        <w:tc>
          <w:tcPr>
            <w:tcW w:w="709" w:type="dxa"/>
            <w:tcBorders>
              <w:top w:val="single" w:sz="4" w:space="0" w:color="auto"/>
              <w:left w:val="single" w:sz="4" w:space="0" w:color="auto"/>
              <w:bottom w:val="single" w:sz="4" w:space="0" w:color="auto"/>
              <w:right w:val="single" w:sz="4" w:space="0" w:color="auto"/>
            </w:tcBorders>
          </w:tcPr>
          <w:p w14:paraId="2694DBD3" w14:textId="77777777" w:rsidR="00A16F0D" w:rsidRPr="007F2770" w:rsidRDefault="00A16F0D" w:rsidP="006C2C33">
            <w:pPr>
              <w:pStyle w:val="TAC"/>
            </w:pPr>
            <w:r w:rsidRPr="007F2770">
              <w:t>FOR</w:t>
            </w:r>
          </w:p>
        </w:tc>
        <w:tc>
          <w:tcPr>
            <w:tcW w:w="2129" w:type="dxa"/>
            <w:gridSpan w:val="3"/>
            <w:tcBorders>
              <w:top w:val="single" w:sz="4" w:space="0" w:color="auto"/>
              <w:left w:val="single" w:sz="4" w:space="0" w:color="auto"/>
              <w:bottom w:val="single" w:sz="4" w:space="0" w:color="auto"/>
              <w:right w:val="single" w:sz="4" w:space="0" w:color="auto"/>
            </w:tcBorders>
          </w:tcPr>
          <w:p w14:paraId="37C20013" w14:textId="77777777" w:rsidR="00A16F0D" w:rsidRPr="007F2770" w:rsidRDefault="00A16F0D" w:rsidP="006C2C33">
            <w:pPr>
              <w:pStyle w:val="TAC"/>
            </w:pPr>
            <w:r w:rsidRPr="007F2770">
              <w:t>5GS registration type value</w:t>
            </w:r>
          </w:p>
        </w:tc>
        <w:tc>
          <w:tcPr>
            <w:tcW w:w="1560" w:type="dxa"/>
            <w:tcBorders>
              <w:top w:val="nil"/>
              <w:left w:val="nil"/>
              <w:bottom w:val="nil"/>
              <w:right w:val="nil"/>
            </w:tcBorders>
          </w:tcPr>
          <w:p w14:paraId="2889AB40" w14:textId="77777777" w:rsidR="00A16F0D" w:rsidRPr="007F2770" w:rsidRDefault="00A16F0D" w:rsidP="006C2C33">
            <w:pPr>
              <w:pStyle w:val="TAL"/>
            </w:pPr>
            <w:r w:rsidRPr="007F2770">
              <w:t>octet 1</w:t>
            </w:r>
          </w:p>
        </w:tc>
      </w:tr>
    </w:tbl>
    <w:p w14:paraId="5128CCFD" w14:textId="77777777" w:rsidR="00F118CA" w:rsidRPr="007F2770" w:rsidRDefault="00F118CA" w:rsidP="00F118CA">
      <w:pPr>
        <w:pStyle w:val="TF"/>
      </w:pPr>
      <w:r w:rsidRPr="007F2770">
        <w:t>Figure </w:t>
      </w:r>
      <w:r w:rsidR="00BE1133" w:rsidRPr="007F2770">
        <w:t>9.11</w:t>
      </w:r>
      <w:r w:rsidRPr="007F2770">
        <w:t>.3.</w:t>
      </w:r>
      <w:r w:rsidR="00492704" w:rsidRPr="007F2770">
        <w:t>7</w:t>
      </w:r>
      <w:r w:rsidRPr="007F2770">
        <w:t>.1: 5GS registration type information element</w:t>
      </w:r>
    </w:p>
    <w:p w14:paraId="7DDEE737" w14:textId="77777777" w:rsidR="005761D6" w:rsidRPr="007F2770" w:rsidRDefault="005761D6" w:rsidP="005761D6">
      <w:pPr>
        <w:pStyle w:val="TH"/>
      </w:pPr>
      <w:bookmarkStart w:id="15165" w:name="_Toc20233220"/>
      <w:bookmarkStart w:id="15166" w:name="_Toc27747344"/>
      <w:bookmarkStart w:id="15167" w:name="_Toc36213535"/>
      <w:bookmarkStart w:id="15168" w:name="_Toc36657712"/>
      <w:bookmarkStart w:id="15169" w:name="_Toc45287387"/>
      <w:bookmarkStart w:id="15170" w:name="_Toc51948662"/>
      <w:bookmarkStart w:id="15171" w:name="_Toc51949754"/>
      <w:r w:rsidRPr="007F2770">
        <w:t>Table 9.11.3.7.1: 5GS registrat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5761D6" w:rsidRPr="007F2770" w14:paraId="5479F9D2" w14:textId="77777777" w:rsidTr="000D65CF">
        <w:trPr>
          <w:cantSplit/>
          <w:jc w:val="center"/>
        </w:trPr>
        <w:tc>
          <w:tcPr>
            <w:tcW w:w="7089" w:type="dxa"/>
            <w:gridSpan w:val="5"/>
          </w:tcPr>
          <w:p w14:paraId="6B591B52" w14:textId="77777777" w:rsidR="005761D6" w:rsidRPr="007F2770" w:rsidRDefault="005761D6" w:rsidP="000D65CF">
            <w:pPr>
              <w:pStyle w:val="TAL"/>
            </w:pPr>
            <w:r w:rsidRPr="007F2770">
              <w:t>5GS registration type value (octet 1, bits 1 to 3)</w:t>
            </w:r>
          </w:p>
        </w:tc>
      </w:tr>
      <w:tr w:rsidR="005761D6" w:rsidRPr="007F2770" w14:paraId="373E7FA9" w14:textId="77777777" w:rsidTr="000D65CF">
        <w:trPr>
          <w:cantSplit/>
          <w:jc w:val="center"/>
        </w:trPr>
        <w:tc>
          <w:tcPr>
            <w:tcW w:w="7089" w:type="dxa"/>
            <w:gridSpan w:val="5"/>
          </w:tcPr>
          <w:p w14:paraId="6671CFD1" w14:textId="77777777" w:rsidR="005761D6" w:rsidRPr="007F2770" w:rsidRDefault="005761D6" w:rsidP="000D65CF">
            <w:pPr>
              <w:pStyle w:val="TAL"/>
            </w:pPr>
            <w:r w:rsidRPr="007F2770">
              <w:t>Bits</w:t>
            </w:r>
          </w:p>
        </w:tc>
      </w:tr>
      <w:tr w:rsidR="005761D6" w:rsidRPr="007F2770" w14:paraId="3A530D32" w14:textId="77777777" w:rsidTr="000D65CF">
        <w:trPr>
          <w:cantSplit/>
          <w:jc w:val="center"/>
        </w:trPr>
        <w:tc>
          <w:tcPr>
            <w:tcW w:w="284" w:type="dxa"/>
          </w:tcPr>
          <w:p w14:paraId="73B43E19" w14:textId="77777777" w:rsidR="005761D6" w:rsidRPr="007F2770" w:rsidRDefault="005761D6" w:rsidP="000D65CF">
            <w:pPr>
              <w:pStyle w:val="TAH"/>
            </w:pPr>
            <w:r w:rsidRPr="007F2770">
              <w:t>3</w:t>
            </w:r>
          </w:p>
        </w:tc>
        <w:tc>
          <w:tcPr>
            <w:tcW w:w="284" w:type="dxa"/>
          </w:tcPr>
          <w:p w14:paraId="64BF3EC3" w14:textId="77777777" w:rsidR="005761D6" w:rsidRPr="007F2770" w:rsidRDefault="005761D6" w:rsidP="000D65CF">
            <w:pPr>
              <w:pStyle w:val="TAH"/>
            </w:pPr>
            <w:r w:rsidRPr="007F2770">
              <w:t>2</w:t>
            </w:r>
          </w:p>
        </w:tc>
        <w:tc>
          <w:tcPr>
            <w:tcW w:w="283" w:type="dxa"/>
          </w:tcPr>
          <w:p w14:paraId="17D7BE72" w14:textId="77777777" w:rsidR="005761D6" w:rsidRPr="007F2770" w:rsidRDefault="005761D6" w:rsidP="000D65CF">
            <w:pPr>
              <w:pStyle w:val="TAH"/>
            </w:pPr>
            <w:r w:rsidRPr="007F2770">
              <w:t>1</w:t>
            </w:r>
          </w:p>
        </w:tc>
        <w:tc>
          <w:tcPr>
            <w:tcW w:w="283" w:type="dxa"/>
          </w:tcPr>
          <w:p w14:paraId="4AB1DBB4" w14:textId="77777777" w:rsidR="005761D6" w:rsidRPr="007F2770" w:rsidRDefault="005761D6" w:rsidP="000D65CF">
            <w:pPr>
              <w:pStyle w:val="TAH"/>
            </w:pPr>
          </w:p>
        </w:tc>
        <w:tc>
          <w:tcPr>
            <w:tcW w:w="5955" w:type="dxa"/>
          </w:tcPr>
          <w:p w14:paraId="24465C63" w14:textId="77777777" w:rsidR="005761D6" w:rsidRPr="007F2770" w:rsidRDefault="005761D6" w:rsidP="000D65CF">
            <w:pPr>
              <w:pStyle w:val="TAL"/>
            </w:pPr>
          </w:p>
        </w:tc>
      </w:tr>
      <w:tr w:rsidR="005761D6" w:rsidRPr="007F2770" w14:paraId="3DBFC13E" w14:textId="77777777" w:rsidTr="000D65CF">
        <w:trPr>
          <w:cantSplit/>
          <w:jc w:val="center"/>
        </w:trPr>
        <w:tc>
          <w:tcPr>
            <w:tcW w:w="284" w:type="dxa"/>
          </w:tcPr>
          <w:p w14:paraId="1F2DF8BB" w14:textId="77777777" w:rsidR="005761D6" w:rsidRPr="007F2770" w:rsidRDefault="005761D6" w:rsidP="000D65CF">
            <w:pPr>
              <w:pStyle w:val="TAC"/>
            </w:pPr>
            <w:r w:rsidRPr="007F2770">
              <w:t>0</w:t>
            </w:r>
          </w:p>
        </w:tc>
        <w:tc>
          <w:tcPr>
            <w:tcW w:w="284" w:type="dxa"/>
          </w:tcPr>
          <w:p w14:paraId="41ABCEF0" w14:textId="77777777" w:rsidR="005761D6" w:rsidRPr="007F2770" w:rsidRDefault="005761D6" w:rsidP="000D65CF">
            <w:pPr>
              <w:pStyle w:val="TAC"/>
            </w:pPr>
            <w:r w:rsidRPr="007F2770">
              <w:t>0</w:t>
            </w:r>
          </w:p>
        </w:tc>
        <w:tc>
          <w:tcPr>
            <w:tcW w:w="283" w:type="dxa"/>
          </w:tcPr>
          <w:p w14:paraId="772E9F15" w14:textId="77777777" w:rsidR="005761D6" w:rsidRPr="007F2770" w:rsidRDefault="005761D6" w:rsidP="000D65CF">
            <w:pPr>
              <w:pStyle w:val="TAC"/>
            </w:pPr>
            <w:r w:rsidRPr="007F2770">
              <w:t>1</w:t>
            </w:r>
          </w:p>
        </w:tc>
        <w:tc>
          <w:tcPr>
            <w:tcW w:w="283" w:type="dxa"/>
          </w:tcPr>
          <w:p w14:paraId="5299D6EC" w14:textId="77777777" w:rsidR="005761D6" w:rsidRPr="007F2770" w:rsidRDefault="005761D6" w:rsidP="000D65CF">
            <w:pPr>
              <w:pStyle w:val="TAC"/>
            </w:pPr>
          </w:p>
        </w:tc>
        <w:tc>
          <w:tcPr>
            <w:tcW w:w="5955" w:type="dxa"/>
          </w:tcPr>
          <w:p w14:paraId="72D703F5" w14:textId="77777777" w:rsidR="005761D6" w:rsidRPr="007F2770" w:rsidRDefault="005761D6" w:rsidP="000D65CF">
            <w:pPr>
              <w:pStyle w:val="TAL"/>
            </w:pPr>
            <w:r w:rsidRPr="007F2770">
              <w:t>initial registration</w:t>
            </w:r>
          </w:p>
        </w:tc>
      </w:tr>
      <w:tr w:rsidR="005761D6" w:rsidRPr="007F2770" w14:paraId="01385186" w14:textId="77777777" w:rsidTr="000D65CF">
        <w:trPr>
          <w:cantSplit/>
          <w:jc w:val="center"/>
        </w:trPr>
        <w:tc>
          <w:tcPr>
            <w:tcW w:w="284" w:type="dxa"/>
          </w:tcPr>
          <w:p w14:paraId="00654F74" w14:textId="77777777" w:rsidR="005761D6" w:rsidRPr="007F2770" w:rsidRDefault="005761D6" w:rsidP="000D65CF">
            <w:pPr>
              <w:pStyle w:val="TAC"/>
            </w:pPr>
            <w:r w:rsidRPr="007F2770">
              <w:t>0</w:t>
            </w:r>
          </w:p>
        </w:tc>
        <w:tc>
          <w:tcPr>
            <w:tcW w:w="284" w:type="dxa"/>
          </w:tcPr>
          <w:p w14:paraId="49A5C625" w14:textId="77777777" w:rsidR="005761D6" w:rsidRPr="007F2770" w:rsidRDefault="005761D6" w:rsidP="000D65CF">
            <w:pPr>
              <w:pStyle w:val="TAC"/>
            </w:pPr>
            <w:r w:rsidRPr="007F2770">
              <w:t>1</w:t>
            </w:r>
          </w:p>
        </w:tc>
        <w:tc>
          <w:tcPr>
            <w:tcW w:w="283" w:type="dxa"/>
          </w:tcPr>
          <w:p w14:paraId="77AF4B56" w14:textId="77777777" w:rsidR="005761D6" w:rsidRPr="007F2770" w:rsidRDefault="005761D6" w:rsidP="000D65CF">
            <w:pPr>
              <w:pStyle w:val="TAC"/>
            </w:pPr>
            <w:r w:rsidRPr="007F2770">
              <w:t>0</w:t>
            </w:r>
          </w:p>
        </w:tc>
        <w:tc>
          <w:tcPr>
            <w:tcW w:w="283" w:type="dxa"/>
          </w:tcPr>
          <w:p w14:paraId="1AEA1EED" w14:textId="77777777" w:rsidR="005761D6" w:rsidRPr="007F2770" w:rsidRDefault="005761D6" w:rsidP="000D65CF">
            <w:pPr>
              <w:pStyle w:val="TAC"/>
            </w:pPr>
          </w:p>
        </w:tc>
        <w:tc>
          <w:tcPr>
            <w:tcW w:w="5955" w:type="dxa"/>
          </w:tcPr>
          <w:p w14:paraId="22B1272B" w14:textId="77777777" w:rsidR="005761D6" w:rsidRPr="007F2770" w:rsidRDefault="005761D6" w:rsidP="000D65CF">
            <w:pPr>
              <w:pStyle w:val="TAL"/>
            </w:pPr>
            <w:r w:rsidRPr="007F2770">
              <w:t>mobility registration updating</w:t>
            </w:r>
          </w:p>
        </w:tc>
      </w:tr>
      <w:tr w:rsidR="005761D6" w:rsidRPr="007F2770" w14:paraId="2F8A5CA5" w14:textId="77777777" w:rsidTr="000D65CF">
        <w:trPr>
          <w:cantSplit/>
          <w:jc w:val="center"/>
        </w:trPr>
        <w:tc>
          <w:tcPr>
            <w:tcW w:w="284" w:type="dxa"/>
          </w:tcPr>
          <w:p w14:paraId="689C3E4B" w14:textId="77777777" w:rsidR="005761D6" w:rsidRPr="007F2770" w:rsidRDefault="005761D6" w:rsidP="000D65CF">
            <w:pPr>
              <w:pStyle w:val="TAC"/>
            </w:pPr>
            <w:r w:rsidRPr="007F2770">
              <w:t>0</w:t>
            </w:r>
          </w:p>
        </w:tc>
        <w:tc>
          <w:tcPr>
            <w:tcW w:w="284" w:type="dxa"/>
          </w:tcPr>
          <w:p w14:paraId="4D0EC16D" w14:textId="77777777" w:rsidR="005761D6" w:rsidRPr="007F2770" w:rsidRDefault="005761D6" w:rsidP="000D65CF">
            <w:pPr>
              <w:pStyle w:val="TAC"/>
            </w:pPr>
            <w:r w:rsidRPr="007F2770">
              <w:t>1</w:t>
            </w:r>
          </w:p>
        </w:tc>
        <w:tc>
          <w:tcPr>
            <w:tcW w:w="283" w:type="dxa"/>
          </w:tcPr>
          <w:p w14:paraId="4A1F5368" w14:textId="77777777" w:rsidR="005761D6" w:rsidRPr="007F2770" w:rsidRDefault="005761D6" w:rsidP="000D65CF">
            <w:pPr>
              <w:pStyle w:val="TAC"/>
            </w:pPr>
            <w:r w:rsidRPr="007F2770">
              <w:t>1</w:t>
            </w:r>
          </w:p>
        </w:tc>
        <w:tc>
          <w:tcPr>
            <w:tcW w:w="283" w:type="dxa"/>
          </w:tcPr>
          <w:p w14:paraId="2ECF8A55" w14:textId="77777777" w:rsidR="005761D6" w:rsidRPr="007F2770" w:rsidRDefault="005761D6" w:rsidP="000D65CF">
            <w:pPr>
              <w:pStyle w:val="TAC"/>
            </w:pPr>
          </w:p>
        </w:tc>
        <w:tc>
          <w:tcPr>
            <w:tcW w:w="5955" w:type="dxa"/>
          </w:tcPr>
          <w:p w14:paraId="6AFAB8A4" w14:textId="77777777" w:rsidR="005761D6" w:rsidRPr="007F2770" w:rsidRDefault="005761D6" w:rsidP="000D65CF">
            <w:pPr>
              <w:pStyle w:val="TAL"/>
            </w:pPr>
            <w:r w:rsidRPr="007F2770">
              <w:t>periodic registration updating</w:t>
            </w:r>
          </w:p>
        </w:tc>
      </w:tr>
      <w:tr w:rsidR="005761D6" w:rsidRPr="007F2770" w14:paraId="50DE7239" w14:textId="77777777" w:rsidTr="000D65CF">
        <w:trPr>
          <w:cantSplit/>
          <w:jc w:val="center"/>
        </w:trPr>
        <w:tc>
          <w:tcPr>
            <w:tcW w:w="284" w:type="dxa"/>
          </w:tcPr>
          <w:p w14:paraId="6A110386" w14:textId="77777777" w:rsidR="005761D6" w:rsidRPr="007F2770" w:rsidRDefault="005761D6" w:rsidP="000D65CF">
            <w:pPr>
              <w:pStyle w:val="TAC"/>
            </w:pPr>
            <w:r w:rsidRPr="007F2770">
              <w:t>1</w:t>
            </w:r>
          </w:p>
        </w:tc>
        <w:tc>
          <w:tcPr>
            <w:tcW w:w="284" w:type="dxa"/>
          </w:tcPr>
          <w:p w14:paraId="29C126DD" w14:textId="77777777" w:rsidR="005761D6" w:rsidRPr="007F2770" w:rsidRDefault="005761D6" w:rsidP="000D65CF">
            <w:pPr>
              <w:pStyle w:val="TAC"/>
            </w:pPr>
            <w:r w:rsidRPr="007F2770">
              <w:t>0</w:t>
            </w:r>
          </w:p>
        </w:tc>
        <w:tc>
          <w:tcPr>
            <w:tcW w:w="283" w:type="dxa"/>
          </w:tcPr>
          <w:p w14:paraId="71FCB76F" w14:textId="77777777" w:rsidR="005761D6" w:rsidRPr="007F2770" w:rsidRDefault="005761D6" w:rsidP="000D65CF">
            <w:pPr>
              <w:pStyle w:val="TAC"/>
            </w:pPr>
            <w:r w:rsidRPr="007F2770">
              <w:t>0</w:t>
            </w:r>
          </w:p>
        </w:tc>
        <w:tc>
          <w:tcPr>
            <w:tcW w:w="283" w:type="dxa"/>
          </w:tcPr>
          <w:p w14:paraId="071624A6" w14:textId="77777777" w:rsidR="005761D6" w:rsidRPr="007F2770" w:rsidRDefault="005761D6" w:rsidP="000D65CF">
            <w:pPr>
              <w:pStyle w:val="TAC"/>
            </w:pPr>
          </w:p>
        </w:tc>
        <w:tc>
          <w:tcPr>
            <w:tcW w:w="5955" w:type="dxa"/>
          </w:tcPr>
          <w:p w14:paraId="7788A993" w14:textId="77777777" w:rsidR="005761D6" w:rsidRPr="007F2770" w:rsidRDefault="005761D6" w:rsidP="000D65CF">
            <w:pPr>
              <w:pStyle w:val="TAL"/>
              <w:rPr>
                <w:lang w:eastAsia="ja-JP"/>
              </w:rPr>
            </w:pPr>
            <w:r w:rsidRPr="007F2770">
              <w:t>emergency registration</w:t>
            </w:r>
          </w:p>
        </w:tc>
      </w:tr>
      <w:tr w:rsidR="005761D6" w:rsidRPr="007F2770" w14:paraId="4246AE0D" w14:textId="77777777" w:rsidTr="000D65CF">
        <w:trPr>
          <w:cantSplit/>
          <w:jc w:val="center"/>
        </w:trPr>
        <w:tc>
          <w:tcPr>
            <w:tcW w:w="284" w:type="dxa"/>
          </w:tcPr>
          <w:p w14:paraId="00D0DE6F" w14:textId="77777777" w:rsidR="005761D6" w:rsidRPr="007F2770" w:rsidRDefault="005761D6" w:rsidP="000D65CF">
            <w:pPr>
              <w:pStyle w:val="TAC"/>
            </w:pPr>
            <w:r w:rsidRPr="007F2770">
              <w:t>1</w:t>
            </w:r>
          </w:p>
        </w:tc>
        <w:tc>
          <w:tcPr>
            <w:tcW w:w="284" w:type="dxa"/>
          </w:tcPr>
          <w:p w14:paraId="67F2071D" w14:textId="77777777" w:rsidR="005761D6" w:rsidRPr="007F2770" w:rsidRDefault="005761D6" w:rsidP="000D65CF">
            <w:pPr>
              <w:pStyle w:val="TAC"/>
            </w:pPr>
            <w:r w:rsidRPr="007F2770">
              <w:t>0</w:t>
            </w:r>
          </w:p>
        </w:tc>
        <w:tc>
          <w:tcPr>
            <w:tcW w:w="283" w:type="dxa"/>
          </w:tcPr>
          <w:p w14:paraId="4B07C59E" w14:textId="77777777" w:rsidR="005761D6" w:rsidRPr="007F2770" w:rsidRDefault="005761D6" w:rsidP="000D65CF">
            <w:pPr>
              <w:pStyle w:val="TAC"/>
            </w:pPr>
            <w:r w:rsidRPr="007F2770">
              <w:t>1</w:t>
            </w:r>
          </w:p>
        </w:tc>
        <w:tc>
          <w:tcPr>
            <w:tcW w:w="283" w:type="dxa"/>
          </w:tcPr>
          <w:p w14:paraId="04351ACA" w14:textId="77777777" w:rsidR="005761D6" w:rsidRPr="007F2770" w:rsidRDefault="005761D6" w:rsidP="000D65CF">
            <w:pPr>
              <w:pStyle w:val="TAC"/>
            </w:pPr>
          </w:p>
        </w:tc>
        <w:tc>
          <w:tcPr>
            <w:tcW w:w="5955" w:type="dxa"/>
          </w:tcPr>
          <w:p w14:paraId="04516970" w14:textId="77777777" w:rsidR="005761D6" w:rsidRPr="007F2770" w:rsidRDefault="005761D6" w:rsidP="000D65CF">
            <w:pPr>
              <w:pStyle w:val="TAL"/>
            </w:pPr>
            <w:r w:rsidRPr="007F2770">
              <w:t>SNPN onboarding registration</w:t>
            </w:r>
          </w:p>
        </w:tc>
      </w:tr>
      <w:tr w:rsidR="005761D6" w:rsidRPr="007F2770" w14:paraId="6C6DFFE9" w14:textId="77777777" w:rsidTr="000D65CF">
        <w:trPr>
          <w:cantSplit/>
          <w:jc w:val="center"/>
        </w:trPr>
        <w:tc>
          <w:tcPr>
            <w:tcW w:w="284" w:type="dxa"/>
          </w:tcPr>
          <w:p w14:paraId="2C9003B0" w14:textId="77777777" w:rsidR="005761D6" w:rsidRPr="007F2770" w:rsidRDefault="005761D6" w:rsidP="000D65CF">
            <w:pPr>
              <w:pStyle w:val="TAC"/>
            </w:pPr>
            <w:r w:rsidRPr="007F2770">
              <w:t>1</w:t>
            </w:r>
          </w:p>
        </w:tc>
        <w:tc>
          <w:tcPr>
            <w:tcW w:w="284" w:type="dxa"/>
          </w:tcPr>
          <w:p w14:paraId="2BEA3E0C" w14:textId="77777777" w:rsidR="005761D6" w:rsidRPr="007F2770" w:rsidRDefault="005761D6" w:rsidP="000D65CF">
            <w:pPr>
              <w:pStyle w:val="TAC"/>
            </w:pPr>
            <w:r w:rsidRPr="007F2770">
              <w:t>1</w:t>
            </w:r>
          </w:p>
        </w:tc>
        <w:tc>
          <w:tcPr>
            <w:tcW w:w="283" w:type="dxa"/>
          </w:tcPr>
          <w:p w14:paraId="545B144C" w14:textId="77777777" w:rsidR="005761D6" w:rsidRPr="007F2770" w:rsidRDefault="005761D6" w:rsidP="000D65CF">
            <w:pPr>
              <w:pStyle w:val="TAC"/>
            </w:pPr>
            <w:r w:rsidRPr="007F2770">
              <w:t>0</w:t>
            </w:r>
          </w:p>
        </w:tc>
        <w:tc>
          <w:tcPr>
            <w:tcW w:w="283" w:type="dxa"/>
          </w:tcPr>
          <w:p w14:paraId="45267B74" w14:textId="77777777" w:rsidR="005761D6" w:rsidRPr="007F2770" w:rsidRDefault="005761D6" w:rsidP="000D65CF">
            <w:pPr>
              <w:pStyle w:val="TAC"/>
            </w:pPr>
          </w:p>
        </w:tc>
        <w:tc>
          <w:tcPr>
            <w:tcW w:w="5955" w:type="dxa"/>
          </w:tcPr>
          <w:p w14:paraId="705AF4CB" w14:textId="77777777" w:rsidR="005761D6" w:rsidRPr="007F2770" w:rsidRDefault="005761D6" w:rsidP="000D65CF">
            <w:pPr>
              <w:pStyle w:val="TAL"/>
            </w:pPr>
            <w:r w:rsidRPr="007F2770">
              <w:t>disaster roaming mobility registration updating</w:t>
            </w:r>
          </w:p>
        </w:tc>
      </w:tr>
      <w:tr w:rsidR="005761D6" w:rsidRPr="007F2770" w14:paraId="08758034" w14:textId="77777777" w:rsidTr="000D65CF">
        <w:trPr>
          <w:cantSplit/>
          <w:jc w:val="center"/>
        </w:trPr>
        <w:tc>
          <w:tcPr>
            <w:tcW w:w="284" w:type="dxa"/>
          </w:tcPr>
          <w:p w14:paraId="52FF8AB3" w14:textId="77777777" w:rsidR="005761D6" w:rsidRPr="007F2770" w:rsidRDefault="005761D6" w:rsidP="000D65CF">
            <w:pPr>
              <w:pStyle w:val="TAC"/>
            </w:pPr>
            <w:r w:rsidRPr="007F2770">
              <w:t>1</w:t>
            </w:r>
          </w:p>
        </w:tc>
        <w:tc>
          <w:tcPr>
            <w:tcW w:w="284" w:type="dxa"/>
          </w:tcPr>
          <w:p w14:paraId="3078D503" w14:textId="77777777" w:rsidR="005761D6" w:rsidRPr="007F2770" w:rsidRDefault="005761D6" w:rsidP="000D65CF">
            <w:pPr>
              <w:pStyle w:val="TAC"/>
            </w:pPr>
            <w:r w:rsidRPr="007F2770">
              <w:t>1</w:t>
            </w:r>
          </w:p>
        </w:tc>
        <w:tc>
          <w:tcPr>
            <w:tcW w:w="283" w:type="dxa"/>
          </w:tcPr>
          <w:p w14:paraId="2690A1B8" w14:textId="77777777" w:rsidR="005761D6" w:rsidRPr="007F2770" w:rsidRDefault="005761D6" w:rsidP="000D65CF">
            <w:pPr>
              <w:pStyle w:val="TAC"/>
            </w:pPr>
            <w:r w:rsidRPr="007F2770">
              <w:t>1</w:t>
            </w:r>
          </w:p>
        </w:tc>
        <w:tc>
          <w:tcPr>
            <w:tcW w:w="283" w:type="dxa"/>
          </w:tcPr>
          <w:p w14:paraId="1598CA37" w14:textId="77777777" w:rsidR="005761D6" w:rsidRPr="007F2770" w:rsidRDefault="005761D6" w:rsidP="000D65CF">
            <w:pPr>
              <w:pStyle w:val="TAC"/>
            </w:pPr>
          </w:p>
        </w:tc>
        <w:tc>
          <w:tcPr>
            <w:tcW w:w="5955" w:type="dxa"/>
          </w:tcPr>
          <w:p w14:paraId="21926691" w14:textId="2D006F51" w:rsidR="005761D6" w:rsidRPr="007F2770" w:rsidRDefault="005761D6" w:rsidP="000D65CF">
            <w:pPr>
              <w:pStyle w:val="TAL"/>
              <w:rPr>
                <w:lang w:eastAsia="ja-JP"/>
              </w:rPr>
            </w:pPr>
            <w:r w:rsidRPr="007F2770">
              <w:t>disaster roaming initial registration</w:t>
            </w:r>
          </w:p>
        </w:tc>
      </w:tr>
      <w:tr w:rsidR="005761D6" w:rsidRPr="007F2770" w14:paraId="5DAF2897" w14:textId="77777777" w:rsidTr="000D65CF">
        <w:trPr>
          <w:cantSplit/>
          <w:jc w:val="center"/>
        </w:trPr>
        <w:tc>
          <w:tcPr>
            <w:tcW w:w="7089" w:type="dxa"/>
            <w:gridSpan w:val="5"/>
          </w:tcPr>
          <w:p w14:paraId="1EC3EEDC" w14:textId="77777777" w:rsidR="005761D6" w:rsidRPr="007F2770" w:rsidRDefault="005761D6" w:rsidP="000D65CF">
            <w:pPr>
              <w:pStyle w:val="TAL"/>
            </w:pPr>
          </w:p>
        </w:tc>
      </w:tr>
      <w:tr w:rsidR="005761D6" w:rsidRPr="007F2770" w14:paraId="737FC976" w14:textId="77777777" w:rsidTr="000D65CF">
        <w:trPr>
          <w:cantSplit/>
          <w:jc w:val="center"/>
        </w:trPr>
        <w:tc>
          <w:tcPr>
            <w:tcW w:w="7089" w:type="dxa"/>
            <w:gridSpan w:val="5"/>
          </w:tcPr>
          <w:p w14:paraId="23B50B50" w14:textId="77777777" w:rsidR="005761D6" w:rsidRPr="007F2770" w:rsidRDefault="005761D6" w:rsidP="000D65CF">
            <w:pPr>
              <w:pStyle w:val="TAL"/>
            </w:pPr>
            <w:r w:rsidRPr="007F2770">
              <w:t>All other values are unused and shall be interpreted as "initial registration", if received by the network.</w:t>
            </w:r>
          </w:p>
        </w:tc>
      </w:tr>
      <w:tr w:rsidR="005761D6" w:rsidRPr="007F2770" w14:paraId="7ECF6064" w14:textId="77777777" w:rsidTr="000D65CF">
        <w:trPr>
          <w:cantSplit/>
          <w:jc w:val="center"/>
        </w:trPr>
        <w:tc>
          <w:tcPr>
            <w:tcW w:w="7089" w:type="dxa"/>
            <w:gridSpan w:val="5"/>
          </w:tcPr>
          <w:p w14:paraId="0860A610" w14:textId="77777777" w:rsidR="005761D6" w:rsidRPr="007F2770" w:rsidRDefault="005761D6" w:rsidP="000D65CF">
            <w:pPr>
              <w:pStyle w:val="TAL"/>
            </w:pPr>
          </w:p>
        </w:tc>
      </w:tr>
      <w:tr w:rsidR="005761D6" w:rsidRPr="007F2770" w14:paraId="66D63A2F" w14:textId="77777777" w:rsidTr="000D65CF">
        <w:trPr>
          <w:cantSplit/>
          <w:jc w:val="center"/>
        </w:trPr>
        <w:tc>
          <w:tcPr>
            <w:tcW w:w="7089" w:type="dxa"/>
            <w:gridSpan w:val="5"/>
          </w:tcPr>
          <w:p w14:paraId="74B1DF73" w14:textId="77777777" w:rsidR="005761D6" w:rsidRPr="007F2770" w:rsidRDefault="005761D6" w:rsidP="000D65CF">
            <w:pPr>
              <w:pStyle w:val="TAL"/>
            </w:pPr>
            <w:r w:rsidRPr="007F2770">
              <w:t>Follow-on request bit (FOR) (octet 1, bit 4)</w:t>
            </w:r>
          </w:p>
        </w:tc>
      </w:tr>
      <w:tr w:rsidR="005761D6" w:rsidRPr="007F2770" w14:paraId="1338B5D2" w14:textId="77777777" w:rsidTr="000D65CF">
        <w:trPr>
          <w:cantSplit/>
          <w:jc w:val="center"/>
        </w:trPr>
        <w:tc>
          <w:tcPr>
            <w:tcW w:w="7089" w:type="dxa"/>
            <w:gridSpan w:val="5"/>
          </w:tcPr>
          <w:p w14:paraId="4382FD35" w14:textId="77777777" w:rsidR="005761D6" w:rsidRPr="007F2770" w:rsidRDefault="005761D6" w:rsidP="000D65CF">
            <w:pPr>
              <w:pStyle w:val="TAL"/>
            </w:pPr>
            <w:r w:rsidRPr="007F2770">
              <w:t>Bit</w:t>
            </w:r>
          </w:p>
        </w:tc>
      </w:tr>
      <w:tr w:rsidR="005761D6" w:rsidRPr="007F2770" w14:paraId="7D3C706B" w14:textId="77777777" w:rsidTr="000D65CF">
        <w:trPr>
          <w:cantSplit/>
          <w:jc w:val="center"/>
        </w:trPr>
        <w:tc>
          <w:tcPr>
            <w:tcW w:w="284" w:type="dxa"/>
          </w:tcPr>
          <w:p w14:paraId="01A3EB6C" w14:textId="77777777" w:rsidR="005761D6" w:rsidRPr="007F2770" w:rsidRDefault="005761D6" w:rsidP="000D65CF">
            <w:pPr>
              <w:pStyle w:val="TAH"/>
            </w:pPr>
            <w:r w:rsidRPr="007F2770">
              <w:t>4</w:t>
            </w:r>
          </w:p>
        </w:tc>
        <w:tc>
          <w:tcPr>
            <w:tcW w:w="284" w:type="dxa"/>
          </w:tcPr>
          <w:p w14:paraId="088B2F35" w14:textId="77777777" w:rsidR="005761D6" w:rsidRPr="007F2770" w:rsidRDefault="005761D6" w:rsidP="000D65CF">
            <w:pPr>
              <w:pStyle w:val="TAH"/>
            </w:pPr>
          </w:p>
        </w:tc>
        <w:tc>
          <w:tcPr>
            <w:tcW w:w="283" w:type="dxa"/>
          </w:tcPr>
          <w:p w14:paraId="5E9EB4BB" w14:textId="77777777" w:rsidR="005761D6" w:rsidRPr="007F2770" w:rsidRDefault="005761D6" w:rsidP="000D65CF">
            <w:pPr>
              <w:pStyle w:val="TAH"/>
            </w:pPr>
          </w:p>
        </w:tc>
        <w:tc>
          <w:tcPr>
            <w:tcW w:w="283" w:type="dxa"/>
          </w:tcPr>
          <w:p w14:paraId="09886349" w14:textId="77777777" w:rsidR="005761D6" w:rsidRPr="007F2770" w:rsidRDefault="005761D6" w:rsidP="000D65CF">
            <w:pPr>
              <w:pStyle w:val="TAH"/>
            </w:pPr>
          </w:p>
        </w:tc>
        <w:tc>
          <w:tcPr>
            <w:tcW w:w="5955" w:type="dxa"/>
          </w:tcPr>
          <w:p w14:paraId="50558E2F" w14:textId="77777777" w:rsidR="005761D6" w:rsidRPr="007F2770" w:rsidRDefault="005761D6" w:rsidP="000D65CF">
            <w:pPr>
              <w:pStyle w:val="TAL"/>
            </w:pPr>
          </w:p>
        </w:tc>
      </w:tr>
      <w:tr w:rsidR="005761D6" w:rsidRPr="007F2770" w14:paraId="1C13CDB7" w14:textId="77777777" w:rsidTr="000D65CF">
        <w:trPr>
          <w:cantSplit/>
          <w:jc w:val="center"/>
        </w:trPr>
        <w:tc>
          <w:tcPr>
            <w:tcW w:w="284" w:type="dxa"/>
          </w:tcPr>
          <w:p w14:paraId="12B1C6CA" w14:textId="77777777" w:rsidR="005761D6" w:rsidRPr="007F2770" w:rsidRDefault="005761D6" w:rsidP="000D65CF">
            <w:pPr>
              <w:pStyle w:val="TAC"/>
            </w:pPr>
            <w:r w:rsidRPr="007F2770">
              <w:t>0</w:t>
            </w:r>
          </w:p>
        </w:tc>
        <w:tc>
          <w:tcPr>
            <w:tcW w:w="284" w:type="dxa"/>
          </w:tcPr>
          <w:p w14:paraId="4923E80F" w14:textId="77777777" w:rsidR="005761D6" w:rsidRPr="007F2770" w:rsidRDefault="005761D6" w:rsidP="000D65CF">
            <w:pPr>
              <w:pStyle w:val="TAC"/>
            </w:pPr>
          </w:p>
        </w:tc>
        <w:tc>
          <w:tcPr>
            <w:tcW w:w="283" w:type="dxa"/>
          </w:tcPr>
          <w:p w14:paraId="018A5587" w14:textId="77777777" w:rsidR="005761D6" w:rsidRPr="007F2770" w:rsidRDefault="005761D6" w:rsidP="000D65CF">
            <w:pPr>
              <w:pStyle w:val="TAC"/>
            </w:pPr>
          </w:p>
        </w:tc>
        <w:tc>
          <w:tcPr>
            <w:tcW w:w="283" w:type="dxa"/>
          </w:tcPr>
          <w:p w14:paraId="32FFD9DC" w14:textId="77777777" w:rsidR="005761D6" w:rsidRPr="007F2770" w:rsidRDefault="005761D6" w:rsidP="000D65CF">
            <w:pPr>
              <w:pStyle w:val="TAC"/>
            </w:pPr>
          </w:p>
        </w:tc>
        <w:tc>
          <w:tcPr>
            <w:tcW w:w="5955" w:type="dxa"/>
          </w:tcPr>
          <w:p w14:paraId="1C55A125" w14:textId="77777777" w:rsidR="005761D6" w:rsidRPr="007F2770" w:rsidRDefault="005761D6" w:rsidP="000D65CF">
            <w:pPr>
              <w:pStyle w:val="TAL"/>
            </w:pPr>
            <w:r w:rsidRPr="007F2770">
              <w:t>No follow-on request pending</w:t>
            </w:r>
          </w:p>
        </w:tc>
      </w:tr>
      <w:tr w:rsidR="005761D6" w:rsidRPr="007F2770" w14:paraId="48ECBEFB" w14:textId="77777777" w:rsidTr="000D65CF">
        <w:trPr>
          <w:cantSplit/>
          <w:jc w:val="center"/>
        </w:trPr>
        <w:tc>
          <w:tcPr>
            <w:tcW w:w="284" w:type="dxa"/>
          </w:tcPr>
          <w:p w14:paraId="3EC7A954" w14:textId="77777777" w:rsidR="005761D6" w:rsidRPr="007F2770" w:rsidRDefault="005761D6" w:rsidP="000D65CF">
            <w:pPr>
              <w:pStyle w:val="TAC"/>
            </w:pPr>
            <w:r w:rsidRPr="007F2770">
              <w:t>1</w:t>
            </w:r>
          </w:p>
        </w:tc>
        <w:tc>
          <w:tcPr>
            <w:tcW w:w="284" w:type="dxa"/>
          </w:tcPr>
          <w:p w14:paraId="0CB7D46C" w14:textId="77777777" w:rsidR="005761D6" w:rsidRPr="007F2770" w:rsidRDefault="005761D6" w:rsidP="000D65CF">
            <w:pPr>
              <w:pStyle w:val="TAC"/>
            </w:pPr>
          </w:p>
        </w:tc>
        <w:tc>
          <w:tcPr>
            <w:tcW w:w="283" w:type="dxa"/>
          </w:tcPr>
          <w:p w14:paraId="035CE763" w14:textId="77777777" w:rsidR="005761D6" w:rsidRPr="007F2770" w:rsidRDefault="005761D6" w:rsidP="000D65CF">
            <w:pPr>
              <w:pStyle w:val="TAC"/>
            </w:pPr>
          </w:p>
        </w:tc>
        <w:tc>
          <w:tcPr>
            <w:tcW w:w="283" w:type="dxa"/>
          </w:tcPr>
          <w:p w14:paraId="1E2584A1" w14:textId="77777777" w:rsidR="005761D6" w:rsidRPr="007F2770" w:rsidRDefault="005761D6" w:rsidP="000D65CF">
            <w:pPr>
              <w:pStyle w:val="TAC"/>
            </w:pPr>
          </w:p>
        </w:tc>
        <w:tc>
          <w:tcPr>
            <w:tcW w:w="5955" w:type="dxa"/>
          </w:tcPr>
          <w:p w14:paraId="205DC8CA" w14:textId="77777777" w:rsidR="005761D6" w:rsidRPr="007F2770" w:rsidRDefault="005761D6" w:rsidP="000D65CF">
            <w:pPr>
              <w:pStyle w:val="TAL"/>
            </w:pPr>
            <w:r w:rsidRPr="007F2770">
              <w:t>Follow-on request pending</w:t>
            </w:r>
          </w:p>
        </w:tc>
      </w:tr>
    </w:tbl>
    <w:p w14:paraId="3D67759B" w14:textId="77777777" w:rsidR="005761D6" w:rsidRPr="007F2770" w:rsidRDefault="005761D6" w:rsidP="005761D6"/>
    <w:p w14:paraId="3FD99A0D" w14:textId="77777777" w:rsidR="00241413" w:rsidRPr="007F2770" w:rsidRDefault="00BE1133" w:rsidP="00781477">
      <w:pPr>
        <w:pStyle w:val="Heading4"/>
      </w:pPr>
      <w:bookmarkStart w:id="15172" w:name="_Toc131396820"/>
      <w:r w:rsidRPr="007F2770">
        <w:t>9.11</w:t>
      </w:r>
      <w:r w:rsidR="00241413" w:rsidRPr="007F2770">
        <w:t>.3.8</w:t>
      </w:r>
      <w:r w:rsidR="00241413" w:rsidRPr="007F2770">
        <w:tab/>
        <w:t>5GS tracking area identity</w:t>
      </w:r>
      <w:bookmarkEnd w:id="15165"/>
      <w:bookmarkEnd w:id="15166"/>
      <w:bookmarkEnd w:id="15167"/>
      <w:bookmarkEnd w:id="15168"/>
      <w:bookmarkEnd w:id="15169"/>
      <w:bookmarkEnd w:id="15170"/>
      <w:bookmarkEnd w:id="15171"/>
      <w:bookmarkEnd w:id="15172"/>
    </w:p>
    <w:p w14:paraId="19F7C59C" w14:textId="77777777" w:rsidR="00241413" w:rsidRPr="007F2770" w:rsidRDefault="00241413" w:rsidP="00241413">
      <w:r w:rsidRPr="007F2770">
        <w:t>The purpose of the 5GS tracking area identity information element is to provide an unambiguous identification of tracking areas within the area covered by the 5GS.</w:t>
      </w:r>
    </w:p>
    <w:p w14:paraId="51649FD4" w14:textId="77777777" w:rsidR="00241413" w:rsidRPr="007F2770" w:rsidRDefault="00241413" w:rsidP="00241413">
      <w:r w:rsidRPr="007F2770">
        <w:t>The 5GS tracking area identity information element is coded as shown in figure </w:t>
      </w:r>
      <w:r w:rsidR="00BE1133" w:rsidRPr="007F2770">
        <w:t>9.11</w:t>
      </w:r>
      <w:r w:rsidRPr="007F2770">
        <w:t>.3.8.1 and table </w:t>
      </w:r>
      <w:r w:rsidR="00BE1133" w:rsidRPr="007F2770">
        <w:t>9.11</w:t>
      </w:r>
      <w:r w:rsidRPr="007F2770">
        <w:t>.3.8.1.</w:t>
      </w:r>
    </w:p>
    <w:p w14:paraId="1C545DA9" w14:textId="77777777" w:rsidR="00241413" w:rsidRPr="007F2770" w:rsidRDefault="00241413" w:rsidP="00241413">
      <w:r w:rsidRPr="007F2770">
        <w:t>The 5GS tracking area identity is a type 3 information element with a length of 7 octets.</w:t>
      </w:r>
    </w:p>
    <w:p w14:paraId="6B99E778" w14:textId="77777777" w:rsidR="00241413" w:rsidRPr="007F2770"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7F2770" w14:paraId="7B9FE14F" w14:textId="77777777" w:rsidTr="00CB6A10">
        <w:trPr>
          <w:cantSplit/>
          <w:jc w:val="center"/>
        </w:trPr>
        <w:tc>
          <w:tcPr>
            <w:tcW w:w="709" w:type="dxa"/>
            <w:tcBorders>
              <w:top w:val="nil"/>
              <w:left w:val="nil"/>
              <w:right w:val="nil"/>
            </w:tcBorders>
          </w:tcPr>
          <w:p w14:paraId="0A51E6F3" w14:textId="77777777" w:rsidR="00CC47FC" w:rsidRPr="007F2770" w:rsidRDefault="00CC47FC" w:rsidP="00CB6A10">
            <w:pPr>
              <w:pStyle w:val="TAC"/>
              <w:rPr>
                <w:lang w:eastAsia="en-US"/>
              </w:rPr>
            </w:pPr>
            <w:r w:rsidRPr="007F2770">
              <w:rPr>
                <w:lang w:eastAsia="en-US"/>
              </w:rPr>
              <w:t>8</w:t>
            </w:r>
          </w:p>
        </w:tc>
        <w:tc>
          <w:tcPr>
            <w:tcW w:w="709" w:type="dxa"/>
            <w:tcBorders>
              <w:top w:val="nil"/>
              <w:left w:val="nil"/>
              <w:right w:val="nil"/>
            </w:tcBorders>
          </w:tcPr>
          <w:p w14:paraId="0315B19A" w14:textId="77777777" w:rsidR="00CC47FC" w:rsidRPr="007F2770" w:rsidRDefault="00CC47FC" w:rsidP="00CB6A10">
            <w:pPr>
              <w:pStyle w:val="TAC"/>
              <w:rPr>
                <w:lang w:eastAsia="en-US"/>
              </w:rPr>
            </w:pPr>
            <w:r w:rsidRPr="007F2770">
              <w:rPr>
                <w:lang w:eastAsia="en-US"/>
              </w:rPr>
              <w:t>7</w:t>
            </w:r>
          </w:p>
        </w:tc>
        <w:tc>
          <w:tcPr>
            <w:tcW w:w="709" w:type="dxa"/>
            <w:tcBorders>
              <w:top w:val="nil"/>
              <w:left w:val="nil"/>
              <w:right w:val="nil"/>
            </w:tcBorders>
          </w:tcPr>
          <w:p w14:paraId="724B12B2" w14:textId="77777777" w:rsidR="00CC47FC" w:rsidRPr="007F2770" w:rsidRDefault="00CC47FC" w:rsidP="00CB6A10">
            <w:pPr>
              <w:pStyle w:val="TAC"/>
              <w:rPr>
                <w:lang w:eastAsia="en-US"/>
              </w:rPr>
            </w:pPr>
            <w:r w:rsidRPr="007F2770">
              <w:rPr>
                <w:lang w:eastAsia="en-US"/>
              </w:rPr>
              <w:t>6</w:t>
            </w:r>
          </w:p>
        </w:tc>
        <w:tc>
          <w:tcPr>
            <w:tcW w:w="709" w:type="dxa"/>
            <w:tcBorders>
              <w:top w:val="nil"/>
              <w:left w:val="nil"/>
              <w:right w:val="nil"/>
            </w:tcBorders>
          </w:tcPr>
          <w:p w14:paraId="451927E2" w14:textId="77777777" w:rsidR="00CC47FC" w:rsidRPr="007F2770" w:rsidRDefault="00CC47FC" w:rsidP="00CB6A10">
            <w:pPr>
              <w:pStyle w:val="TAC"/>
              <w:rPr>
                <w:lang w:eastAsia="en-US"/>
              </w:rPr>
            </w:pPr>
            <w:r w:rsidRPr="007F2770">
              <w:rPr>
                <w:lang w:eastAsia="en-US"/>
              </w:rPr>
              <w:t>5</w:t>
            </w:r>
          </w:p>
        </w:tc>
        <w:tc>
          <w:tcPr>
            <w:tcW w:w="709" w:type="dxa"/>
            <w:tcBorders>
              <w:top w:val="nil"/>
              <w:left w:val="nil"/>
              <w:right w:val="nil"/>
            </w:tcBorders>
          </w:tcPr>
          <w:p w14:paraId="711BE530" w14:textId="77777777" w:rsidR="00CC47FC" w:rsidRPr="007F2770" w:rsidRDefault="00CC47FC" w:rsidP="00CB6A10">
            <w:pPr>
              <w:pStyle w:val="TAC"/>
              <w:rPr>
                <w:lang w:eastAsia="en-US"/>
              </w:rPr>
            </w:pPr>
            <w:r w:rsidRPr="007F2770">
              <w:rPr>
                <w:lang w:eastAsia="en-US"/>
              </w:rPr>
              <w:t>4</w:t>
            </w:r>
          </w:p>
        </w:tc>
        <w:tc>
          <w:tcPr>
            <w:tcW w:w="709" w:type="dxa"/>
            <w:tcBorders>
              <w:top w:val="nil"/>
              <w:left w:val="nil"/>
              <w:right w:val="nil"/>
            </w:tcBorders>
          </w:tcPr>
          <w:p w14:paraId="56344558" w14:textId="77777777" w:rsidR="00CC47FC" w:rsidRPr="007F2770" w:rsidRDefault="00CC47FC" w:rsidP="00CB6A10">
            <w:pPr>
              <w:pStyle w:val="TAC"/>
              <w:rPr>
                <w:lang w:eastAsia="en-US"/>
              </w:rPr>
            </w:pPr>
            <w:r w:rsidRPr="007F2770">
              <w:rPr>
                <w:lang w:eastAsia="en-US"/>
              </w:rPr>
              <w:t>3</w:t>
            </w:r>
          </w:p>
        </w:tc>
        <w:tc>
          <w:tcPr>
            <w:tcW w:w="709" w:type="dxa"/>
            <w:tcBorders>
              <w:top w:val="nil"/>
              <w:left w:val="nil"/>
              <w:right w:val="nil"/>
            </w:tcBorders>
          </w:tcPr>
          <w:p w14:paraId="2E5511D1" w14:textId="77777777" w:rsidR="00CC47FC" w:rsidRPr="007F2770" w:rsidRDefault="00CC47FC" w:rsidP="00CB6A10">
            <w:pPr>
              <w:pStyle w:val="TAC"/>
              <w:rPr>
                <w:lang w:eastAsia="en-US"/>
              </w:rPr>
            </w:pPr>
            <w:r w:rsidRPr="007F2770">
              <w:rPr>
                <w:lang w:eastAsia="en-US"/>
              </w:rPr>
              <w:t>2</w:t>
            </w:r>
          </w:p>
        </w:tc>
        <w:tc>
          <w:tcPr>
            <w:tcW w:w="709" w:type="dxa"/>
            <w:tcBorders>
              <w:top w:val="nil"/>
              <w:left w:val="nil"/>
              <w:right w:val="nil"/>
            </w:tcBorders>
          </w:tcPr>
          <w:p w14:paraId="10995865" w14:textId="77777777" w:rsidR="00CC47FC" w:rsidRPr="007F2770" w:rsidRDefault="00CC47FC" w:rsidP="00CB6A10">
            <w:pPr>
              <w:pStyle w:val="TAC"/>
              <w:rPr>
                <w:lang w:eastAsia="en-US"/>
              </w:rPr>
            </w:pPr>
            <w:r w:rsidRPr="007F2770">
              <w:rPr>
                <w:lang w:eastAsia="en-US"/>
              </w:rPr>
              <w:t>1</w:t>
            </w:r>
          </w:p>
        </w:tc>
        <w:tc>
          <w:tcPr>
            <w:tcW w:w="1134" w:type="dxa"/>
            <w:tcBorders>
              <w:top w:val="nil"/>
              <w:left w:val="nil"/>
              <w:bottom w:val="nil"/>
              <w:right w:val="nil"/>
            </w:tcBorders>
          </w:tcPr>
          <w:p w14:paraId="65E0C985" w14:textId="77777777" w:rsidR="00CC47FC" w:rsidRPr="007F2770" w:rsidRDefault="00CC47FC" w:rsidP="00CB6A10">
            <w:pPr>
              <w:pStyle w:val="TAL"/>
              <w:rPr>
                <w:lang w:eastAsia="en-US"/>
              </w:rPr>
            </w:pPr>
          </w:p>
        </w:tc>
      </w:tr>
      <w:tr w:rsidR="00CC47FC" w:rsidRPr="007F2770" w14:paraId="07BEA3CD" w14:textId="77777777" w:rsidTr="00CB6A10">
        <w:trPr>
          <w:cantSplit/>
          <w:jc w:val="center"/>
        </w:trPr>
        <w:tc>
          <w:tcPr>
            <w:tcW w:w="5672" w:type="dxa"/>
            <w:gridSpan w:val="8"/>
            <w:tcBorders>
              <w:top w:val="single" w:sz="4" w:space="0" w:color="auto"/>
              <w:right w:val="single" w:sz="4" w:space="0" w:color="auto"/>
            </w:tcBorders>
          </w:tcPr>
          <w:p w14:paraId="3F93866A" w14:textId="77777777" w:rsidR="00CC47FC" w:rsidRPr="007F2770" w:rsidRDefault="00CC47FC" w:rsidP="00CB6A10">
            <w:pPr>
              <w:pStyle w:val="TAC"/>
              <w:rPr>
                <w:lang w:eastAsia="en-US"/>
              </w:rPr>
            </w:pPr>
            <w:r w:rsidRPr="007F2770">
              <w:rPr>
                <w:lang w:eastAsia="en-US"/>
              </w:rPr>
              <w:t>5GS tracking area identity IEI</w:t>
            </w:r>
          </w:p>
        </w:tc>
        <w:tc>
          <w:tcPr>
            <w:tcW w:w="1134" w:type="dxa"/>
            <w:tcBorders>
              <w:top w:val="nil"/>
              <w:left w:val="nil"/>
              <w:bottom w:val="nil"/>
              <w:right w:val="nil"/>
            </w:tcBorders>
          </w:tcPr>
          <w:p w14:paraId="19986DF2" w14:textId="77777777" w:rsidR="00CC47FC" w:rsidRPr="007F2770" w:rsidRDefault="00CC47FC" w:rsidP="00CB6A10">
            <w:pPr>
              <w:pStyle w:val="TAL"/>
              <w:rPr>
                <w:lang w:eastAsia="en-US"/>
              </w:rPr>
            </w:pPr>
            <w:r w:rsidRPr="007F2770">
              <w:rPr>
                <w:lang w:eastAsia="en-US"/>
              </w:rPr>
              <w:t>octet 1</w:t>
            </w:r>
          </w:p>
        </w:tc>
      </w:tr>
      <w:tr w:rsidR="00CC47FC" w:rsidRPr="007F2770" w14:paraId="71FFB490" w14:textId="77777777" w:rsidTr="00CB6A10">
        <w:trPr>
          <w:cantSplit/>
          <w:jc w:val="center"/>
        </w:trPr>
        <w:tc>
          <w:tcPr>
            <w:tcW w:w="2836" w:type="dxa"/>
            <w:gridSpan w:val="4"/>
          </w:tcPr>
          <w:p w14:paraId="379E9C81" w14:textId="77777777" w:rsidR="00CC47FC" w:rsidRPr="007F2770" w:rsidRDefault="00CC47FC" w:rsidP="00CB6A10">
            <w:pPr>
              <w:pStyle w:val="TAC"/>
              <w:rPr>
                <w:lang w:eastAsia="en-US"/>
              </w:rPr>
            </w:pPr>
          </w:p>
          <w:p w14:paraId="5AE6E112" w14:textId="77777777" w:rsidR="00CC47FC" w:rsidRPr="007F2770" w:rsidRDefault="00CC47FC" w:rsidP="00CB6A10">
            <w:pPr>
              <w:pStyle w:val="TAC"/>
              <w:rPr>
                <w:lang w:eastAsia="en-US"/>
              </w:rPr>
            </w:pPr>
            <w:r w:rsidRPr="007F2770">
              <w:rPr>
                <w:lang w:eastAsia="en-US"/>
              </w:rPr>
              <w:t>MCC digit 2</w:t>
            </w:r>
          </w:p>
        </w:tc>
        <w:tc>
          <w:tcPr>
            <w:tcW w:w="2836" w:type="dxa"/>
            <w:gridSpan w:val="4"/>
            <w:tcBorders>
              <w:right w:val="single" w:sz="4" w:space="0" w:color="auto"/>
            </w:tcBorders>
          </w:tcPr>
          <w:p w14:paraId="66555211" w14:textId="77777777" w:rsidR="00CC47FC" w:rsidRPr="007F2770" w:rsidRDefault="00CC47FC" w:rsidP="00CB6A10">
            <w:pPr>
              <w:pStyle w:val="TAC"/>
              <w:rPr>
                <w:lang w:eastAsia="en-US"/>
              </w:rPr>
            </w:pPr>
          </w:p>
          <w:p w14:paraId="723A50E8" w14:textId="77777777" w:rsidR="00CC47FC" w:rsidRPr="007F2770" w:rsidRDefault="00CC47FC" w:rsidP="00CB6A10">
            <w:pPr>
              <w:pStyle w:val="TAC"/>
              <w:rPr>
                <w:lang w:eastAsia="en-US"/>
              </w:rPr>
            </w:pPr>
            <w:r w:rsidRPr="007F2770">
              <w:rPr>
                <w:lang w:eastAsia="en-US"/>
              </w:rPr>
              <w:t>MCC digit 1</w:t>
            </w:r>
          </w:p>
        </w:tc>
        <w:tc>
          <w:tcPr>
            <w:tcW w:w="1134" w:type="dxa"/>
            <w:tcBorders>
              <w:top w:val="nil"/>
              <w:left w:val="nil"/>
              <w:bottom w:val="nil"/>
              <w:right w:val="nil"/>
            </w:tcBorders>
          </w:tcPr>
          <w:p w14:paraId="423EC25A" w14:textId="77777777" w:rsidR="00CC47FC" w:rsidRPr="007F2770" w:rsidRDefault="00CC47FC" w:rsidP="00CB6A10">
            <w:pPr>
              <w:pStyle w:val="TAL"/>
              <w:rPr>
                <w:lang w:eastAsia="en-US"/>
              </w:rPr>
            </w:pPr>
          </w:p>
          <w:p w14:paraId="7CB2CA16" w14:textId="77777777" w:rsidR="00CC47FC" w:rsidRPr="007F2770" w:rsidRDefault="00CC47FC" w:rsidP="00CB6A10">
            <w:pPr>
              <w:pStyle w:val="TAL"/>
              <w:rPr>
                <w:lang w:eastAsia="en-US"/>
              </w:rPr>
            </w:pPr>
            <w:r w:rsidRPr="007F2770">
              <w:rPr>
                <w:lang w:eastAsia="en-US"/>
              </w:rPr>
              <w:t>octet 2</w:t>
            </w:r>
          </w:p>
        </w:tc>
      </w:tr>
      <w:tr w:rsidR="00CC47FC" w:rsidRPr="007F2770" w14:paraId="70E66A3E" w14:textId="77777777" w:rsidTr="00CB6A10">
        <w:trPr>
          <w:cantSplit/>
          <w:jc w:val="center"/>
        </w:trPr>
        <w:tc>
          <w:tcPr>
            <w:tcW w:w="2836" w:type="dxa"/>
            <w:gridSpan w:val="4"/>
          </w:tcPr>
          <w:p w14:paraId="79BEDAD7" w14:textId="77777777" w:rsidR="00CC47FC" w:rsidRPr="007F2770" w:rsidRDefault="00CC47FC" w:rsidP="00CB6A10">
            <w:pPr>
              <w:pStyle w:val="TAC"/>
              <w:rPr>
                <w:lang w:eastAsia="en-US"/>
              </w:rPr>
            </w:pPr>
          </w:p>
          <w:p w14:paraId="29DE64EA" w14:textId="77777777" w:rsidR="00CC47FC" w:rsidRPr="007F2770" w:rsidRDefault="00CC47FC" w:rsidP="00CB6A10">
            <w:pPr>
              <w:pStyle w:val="TAC"/>
              <w:rPr>
                <w:lang w:eastAsia="en-US"/>
              </w:rPr>
            </w:pPr>
            <w:r w:rsidRPr="007F2770">
              <w:rPr>
                <w:lang w:eastAsia="en-US"/>
              </w:rPr>
              <w:t>MNC digit 3</w:t>
            </w:r>
          </w:p>
        </w:tc>
        <w:tc>
          <w:tcPr>
            <w:tcW w:w="2836" w:type="dxa"/>
            <w:gridSpan w:val="4"/>
            <w:tcBorders>
              <w:right w:val="single" w:sz="4" w:space="0" w:color="auto"/>
            </w:tcBorders>
          </w:tcPr>
          <w:p w14:paraId="53D233C2" w14:textId="77777777" w:rsidR="00CC47FC" w:rsidRPr="007F2770" w:rsidRDefault="00CC47FC" w:rsidP="00CB6A10">
            <w:pPr>
              <w:pStyle w:val="TAC"/>
              <w:rPr>
                <w:lang w:eastAsia="en-US"/>
              </w:rPr>
            </w:pPr>
          </w:p>
          <w:p w14:paraId="42186FA5" w14:textId="77777777" w:rsidR="00CC47FC" w:rsidRPr="007F2770" w:rsidRDefault="00CC47FC" w:rsidP="00CB6A10">
            <w:pPr>
              <w:pStyle w:val="TAC"/>
              <w:rPr>
                <w:lang w:eastAsia="en-US"/>
              </w:rPr>
            </w:pPr>
            <w:r w:rsidRPr="007F2770">
              <w:rPr>
                <w:lang w:eastAsia="en-US"/>
              </w:rPr>
              <w:t>MCC digit 3</w:t>
            </w:r>
          </w:p>
        </w:tc>
        <w:tc>
          <w:tcPr>
            <w:tcW w:w="1134" w:type="dxa"/>
            <w:tcBorders>
              <w:top w:val="nil"/>
              <w:left w:val="nil"/>
              <w:bottom w:val="nil"/>
              <w:right w:val="nil"/>
            </w:tcBorders>
          </w:tcPr>
          <w:p w14:paraId="3E7FE26F" w14:textId="77777777" w:rsidR="00CC47FC" w:rsidRPr="007F2770" w:rsidRDefault="00CC47FC" w:rsidP="00CB6A10">
            <w:pPr>
              <w:pStyle w:val="TAL"/>
              <w:rPr>
                <w:lang w:eastAsia="en-US"/>
              </w:rPr>
            </w:pPr>
          </w:p>
          <w:p w14:paraId="4B1E9FD4" w14:textId="77777777" w:rsidR="00CC47FC" w:rsidRPr="007F2770" w:rsidRDefault="00CC47FC" w:rsidP="00CB6A10">
            <w:pPr>
              <w:pStyle w:val="TAL"/>
              <w:rPr>
                <w:lang w:eastAsia="en-US"/>
              </w:rPr>
            </w:pPr>
            <w:r w:rsidRPr="007F2770">
              <w:rPr>
                <w:lang w:eastAsia="en-US"/>
              </w:rPr>
              <w:t>octet 3</w:t>
            </w:r>
          </w:p>
        </w:tc>
      </w:tr>
      <w:tr w:rsidR="00CC47FC" w:rsidRPr="007F2770" w14:paraId="1D30F693" w14:textId="77777777" w:rsidTr="00CB6A10">
        <w:trPr>
          <w:cantSplit/>
          <w:jc w:val="center"/>
        </w:trPr>
        <w:tc>
          <w:tcPr>
            <w:tcW w:w="2836" w:type="dxa"/>
            <w:gridSpan w:val="4"/>
          </w:tcPr>
          <w:p w14:paraId="5286D1BF" w14:textId="77777777" w:rsidR="00CC47FC" w:rsidRPr="007F2770" w:rsidRDefault="00CC47FC" w:rsidP="00CB6A10">
            <w:pPr>
              <w:pStyle w:val="TAC"/>
              <w:rPr>
                <w:lang w:eastAsia="en-US"/>
              </w:rPr>
            </w:pPr>
          </w:p>
          <w:p w14:paraId="192964BB" w14:textId="77777777" w:rsidR="00CC47FC" w:rsidRPr="007F2770" w:rsidRDefault="00CC47FC" w:rsidP="00CB6A10">
            <w:pPr>
              <w:pStyle w:val="TAC"/>
              <w:rPr>
                <w:lang w:eastAsia="en-US"/>
              </w:rPr>
            </w:pPr>
            <w:r w:rsidRPr="007F2770">
              <w:rPr>
                <w:lang w:eastAsia="en-US"/>
              </w:rPr>
              <w:t>MNC digit 2</w:t>
            </w:r>
          </w:p>
        </w:tc>
        <w:tc>
          <w:tcPr>
            <w:tcW w:w="2836" w:type="dxa"/>
            <w:gridSpan w:val="4"/>
            <w:tcBorders>
              <w:right w:val="single" w:sz="4" w:space="0" w:color="auto"/>
            </w:tcBorders>
          </w:tcPr>
          <w:p w14:paraId="640A1354" w14:textId="77777777" w:rsidR="00CC47FC" w:rsidRPr="007F2770" w:rsidRDefault="00CC47FC" w:rsidP="00CB6A10">
            <w:pPr>
              <w:pStyle w:val="TAC"/>
              <w:rPr>
                <w:lang w:eastAsia="en-US"/>
              </w:rPr>
            </w:pPr>
          </w:p>
          <w:p w14:paraId="71945C99" w14:textId="77777777" w:rsidR="00CC47FC" w:rsidRPr="007F2770" w:rsidRDefault="00CC47FC" w:rsidP="00CB6A10">
            <w:pPr>
              <w:pStyle w:val="TAC"/>
              <w:rPr>
                <w:lang w:eastAsia="en-US"/>
              </w:rPr>
            </w:pPr>
            <w:r w:rsidRPr="007F2770">
              <w:rPr>
                <w:lang w:eastAsia="en-US"/>
              </w:rPr>
              <w:t>MNC digit 1</w:t>
            </w:r>
          </w:p>
        </w:tc>
        <w:tc>
          <w:tcPr>
            <w:tcW w:w="1134" w:type="dxa"/>
            <w:tcBorders>
              <w:top w:val="nil"/>
              <w:left w:val="nil"/>
              <w:bottom w:val="nil"/>
              <w:right w:val="nil"/>
            </w:tcBorders>
          </w:tcPr>
          <w:p w14:paraId="63B146AD" w14:textId="77777777" w:rsidR="00CC47FC" w:rsidRPr="007F2770" w:rsidRDefault="00CC47FC" w:rsidP="00CB6A10">
            <w:pPr>
              <w:pStyle w:val="TAL"/>
              <w:rPr>
                <w:lang w:eastAsia="en-US"/>
              </w:rPr>
            </w:pPr>
          </w:p>
          <w:p w14:paraId="22F146AC" w14:textId="77777777" w:rsidR="00CC47FC" w:rsidRPr="007F2770" w:rsidRDefault="00CC47FC" w:rsidP="00CB6A10">
            <w:pPr>
              <w:pStyle w:val="TAL"/>
              <w:rPr>
                <w:lang w:eastAsia="en-US"/>
              </w:rPr>
            </w:pPr>
            <w:r w:rsidRPr="007F2770">
              <w:rPr>
                <w:lang w:eastAsia="en-US"/>
              </w:rPr>
              <w:t>octet 4</w:t>
            </w:r>
          </w:p>
        </w:tc>
      </w:tr>
      <w:tr w:rsidR="00CC47FC" w:rsidRPr="007F2770" w14:paraId="13145281" w14:textId="77777777" w:rsidTr="00CB6A10">
        <w:trPr>
          <w:cantSplit/>
          <w:jc w:val="center"/>
        </w:trPr>
        <w:tc>
          <w:tcPr>
            <w:tcW w:w="5672" w:type="dxa"/>
            <w:gridSpan w:val="8"/>
            <w:tcBorders>
              <w:right w:val="single" w:sz="4" w:space="0" w:color="auto"/>
            </w:tcBorders>
          </w:tcPr>
          <w:p w14:paraId="7A7020D1" w14:textId="77777777" w:rsidR="00CC47FC" w:rsidRPr="007F2770" w:rsidRDefault="00CC47FC" w:rsidP="00CB6A10">
            <w:pPr>
              <w:pStyle w:val="TAC"/>
              <w:rPr>
                <w:lang w:eastAsia="en-US"/>
              </w:rPr>
            </w:pPr>
          </w:p>
          <w:p w14:paraId="3AA7F3B4" w14:textId="77777777" w:rsidR="00CC47FC" w:rsidRPr="007F2770" w:rsidRDefault="00CC47FC" w:rsidP="00CB6A10">
            <w:pPr>
              <w:pStyle w:val="TAC"/>
              <w:rPr>
                <w:lang w:eastAsia="en-US"/>
              </w:rPr>
            </w:pPr>
            <w:r w:rsidRPr="007F2770">
              <w:rPr>
                <w:lang w:eastAsia="en-US"/>
              </w:rPr>
              <w:t>TAC</w:t>
            </w:r>
          </w:p>
        </w:tc>
        <w:tc>
          <w:tcPr>
            <w:tcW w:w="1134" w:type="dxa"/>
            <w:tcBorders>
              <w:top w:val="nil"/>
              <w:left w:val="nil"/>
              <w:bottom w:val="nil"/>
              <w:right w:val="nil"/>
            </w:tcBorders>
          </w:tcPr>
          <w:p w14:paraId="583D0AF1" w14:textId="77777777" w:rsidR="00CC47FC" w:rsidRPr="007F2770" w:rsidRDefault="00CC47FC" w:rsidP="00CB6A10">
            <w:pPr>
              <w:pStyle w:val="TAL"/>
              <w:rPr>
                <w:lang w:eastAsia="en-US"/>
              </w:rPr>
            </w:pPr>
          </w:p>
          <w:p w14:paraId="38D9B57D" w14:textId="77777777" w:rsidR="00CC47FC" w:rsidRPr="007F2770" w:rsidRDefault="00CC47FC" w:rsidP="00CB6A10">
            <w:pPr>
              <w:pStyle w:val="TAL"/>
              <w:rPr>
                <w:lang w:eastAsia="en-US"/>
              </w:rPr>
            </w:pPr>
            <w:r w:rsidRPr="007F2770">
              <w:rPr>
                <w:lang w:eastAsia="en-US"/>
              </w:rPr>
              <w:t>octet 5</w:t>
            </w:r>
          </w:p>
        </w:tc>
      </w:tr>
      <w:tr w:rsidR="00CC47FC" w:rsidRPr="007F2770" w14:paraId="320DBCEF" w14:textId="77777777" w:rsidTr="00CB6A10">
        <w:trPr>
          <w:cantSplit/>
          <w:jc w:val="center"/>
        </w:trPr>
        <w:tc>
          <w:tcPr>
            <w:tcW w:w="5672" w:type="dxa"/>
            <w:gridSpan w:val="8"/>
            <w:tcBorders>
              <w:right w:val="single" w:sz="4" w:space="0" w:color="auto"/>
            </w:tcBorders>
          </w:tcPr>
          <w:p w14:paraId="0DADED64" w14:textId="77777777" w:rsidR="00CC47FC" w:rsidRPr="007F2770" w:rsidRDefault="00CC47FC" w:rsidP="00CB6A10">
            <w:pPr>
              <w:pStyle w:val="TAC"/>
              <w:rPr>
                <w:lang w:eastAsia="en-US"/>
              </w:rPr>
            </w:pPr>
          </w:p>
          <w:p w14:paraId="6478D697"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0ACD40B7" w14:textId="77777777" w:rsidR="00CC47FC" w:rsidRPr="007F2770" w:rsidRDefault="00CC47FC" w:rsidP="00CB6A10">
            <w:pPr>
              <w:pStyle w:val="TAL"/>
              <w:rPr>
                <w:lang w:eastAsia="en-US"/>
              </w:rPr>
            </w:pPr>
          </w:p>
          <w:p w14:paraId="7F38687F" w14:textId="77777777" w:rsidR="00CC47FC" w:rsidRPr="007F2770" w:rsidRDefault="00CC47FC" w:rsidP="00CB6A10">
            <w:pPr>
              <w:pStyle w:val="TAL"/>
              <w:rPr>
                <w:lang w:eastAsia="en-US"/>
              </w:rPr>
            </w:pPr>
            <w:r w:rsidRPr="007F2770">
              <w:rPr>
                <w:lang w:eastAsia="en-US"/>
              </w:rPr>
              <w:t>octet 6</w:t>
            </w:r>
          </w:p>
        </w:tc>
      </w:tr>
      <w:tr w:rsidR="00CC47FC" w:rsidRPr="007F2770" w14:paraId="4BD208C7" w14:textId="77777777" w:rsidTr="00CB6A10">
        <w:trPr>
          <w:cantSplit/>
          <w:jc w:val="center"/>
        </w:trPr>
        <w:tc>
          <w:tcPr>
            <w:tcW w:w="5672" w:type="dxa"/>
            <w:gridSpan w:val="8"/>
            <w:tcBorders>
              <w:right w:val="single" w:sz="4" w:space="0" w:color="auto"/>
            </w:tcBorders>
          </w:tcPr>
          <w:p w14:paraId="5415ECC6" w14:textId="77777777" w:rsidR="00CC47FC" w:rsidRPr="007F2770" w:rsidRDefault="00CC47FC" w:rsidP="00CB6A10">
            <w:pPr>
              <w:pStyle w:val="TAC"/>
              <w:rPr>
                <w:lang w:eastAsia="en-US"/>
              </w:rPr>
            </w:pPr>
          </w:p>
          <w:p w14:paraId="68293A80" w14:textId="77777777" w:rsidR="00CC47FC" w:rsidRPr="007F2770" w:rsidRDefault="00CC47FC" w:rsidP="00CB6A10">
            <w:pPr>
              <w:pStyle w:val="TAC"/>
              <w:rPr>
                <w:lang w:eastAsia="en-US"/>
              </w:rPr>
            </w:pPr>
            <w:r w:rsidRPr="007F2770">
              <w:rPr>
                <w:lang w:eastAsia="en-US"/>
              </w:rPr>
              <w:t>TAC (continued)</w:t>
            </w:r>
          </w:p>
        </w:tc>
        <w:tc>
          <w:tcPr>
            <w:tcW w:w="1134" w:type="dxa"/>
            <w:tcBorders>
              <w:top w:val="nil"/>
              <w:left w:val="nil"/>
              <w:bottom w:val="nil"/>
              <w:right w:val="nil"/>
            </w:tcBorders>
          </w:tcPr>
          <w:p w14:paraId="10B620C9" w14:textId="77777777" w:rsidR="00CC47FC" w:rsidRPr="007F2770" w:rsidRDefault="00CC47FC" w:rsidP="00CB6A10">
            <w:pPr>
              <w:pStyle w:val="TAL"/>
              <w:rPr>
                <w:lang w:eastAsia="en-US"/>
              </w:rPr>
            </w:pPr>
          </w:p>
          <w:p w14:paraId="36148228" w14:textId="77777777" w:rsidR="00CC47FC" w:rsidRPr="007F2770" w:rsidRDefault="00CC47FC" w:rsidP="00CB6A10">
            <w:pPr>
              <w:pStyle w:val="TAL"/>
              <w:rPr>
                <w:lang w:eastAsia="en-US"/>
              </w:rPr>
            </w:pPr>
            <w:r w:rsidRPr="007F2770">
              <w:rPr>
                <w:lang w:eastAsia="en-US"/>
              </w:rPr>
              <w:t>octet 7</w:t>
            </w:r>
          </w:p>
        </w:tc>
      </w:tr>
    </w:tbl>
    <w:p w14:paraId="53A7A8BD" w14:textId="77777777" w:rsidR="00241413" w:rsidRPr="007F2770" w:rsidRDefault="00241413" w:rsidP="00241413">
      <w:pPr>
        <w:pStyle w:val="TAN"/>
      </w:pPr>
    </w:p>
    <w:p w14:paraId="62012A75" w14:textId="77777777" w:rsidR="00241413" w:rsidRPr="007F2770" w:rsidRDefault="00241413" w:rsidP="00241413">
      <w:pPr>
        <w:pStyle w:val="TF"/>
      </w:pPr>
      <w:r w:rsidRPr="007F2770">
        <w:t>Figure</w:t>
      </w:r>
      <w:r w:rsidR="006B33F5" w:rsidRPr="007F2770">
        <w:t> </w:t>
      </w:r>
      <w:r w:rsidR="00BE1133" w:rsidRPr="007F2770">
        <w:t>9.11</w:t>
      </w:r>
      <w:r w:rsidRPr="007F2770">
        <w:t>.3.8.1: 5GS tracking area identity information element</w:t>
      </w:r>
    </w:p>
    <w:p w14:paraId="61C6B580" w14:textId="77777777" w:rsidR="00241413" w:rsidRPr="007F2770" w:rsidRDefault="00241413" w:rsidP="00241413">
      <w:pPr>
        <w:pStyle w:val="TH"/>
      </w:pPr>
      <w:r w:rsidRPr="007F2770">
        <w:t>Table</w:t>
      </w:r>
      <w:r w:rsidR="006B33F5" w:rsidRPr="007F2770">
        <w:t> </w:t>
      </w:r>
      <w:r w:rsidR="00BE1133" w:rsidRPr="007F2770">
        <w:t>9.11</w:t>
      </w:r>
      <w:r w:rsidRPr="007F2770">
        <w:t>.3.8.1: 5GS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7F2770" w14:paraId="5EA3755E" w14:textId="77777777" w:rsidTr="00DC5EAD">
        <w:trPr>
          <w:cantSplit/>
          <w:jc w:val="center"/>
        </w:trPr>
        <w:tc>
          <w:tcPr>
            <w:tcW w:w="6804" w:type="dxa"/>
          </w:tcPr>
          <w:p w14:paraId="1F2DD807" w14:textId="77777777" w:rsidR="00241413" w:rsidRPr="007F2770" w:rsidRDefault="00241413" w:rsidP="00DC5EAD">
            <w:pPr>
              <w:pStyle w:val="TAL"/>
              <w:rPr>
                <w:lang w:eastAsia="en-US"/>
              </w:rPr>
            </w:pPr>
          </w:p>
          <w:p w14:paraId="3CC546EE" w14:textId="77777777" w:rsidR="00241413" w:rsidRPr="007F2770" w:rsidRDefault="00241413" w:rsidP="00DC5EAD">
            <w:pPr>
              <w:pStyle w:val="TAL"/>
              <w:rPr>
                <w:lang w:eastAsia="en-US"/>
              </w:rPr>
            </w:pPr>
            <w:r w:rsidRPr="007F2770">
              <w:rPr>
                <w:lang w:eastAsia="en-US"/>
              </w:rPr>
              <w:t>MCC, Mobile country code (octets 2 and 3)</w:t>
            </w:r>
          </w:p>
          <w:p w14:paraId="773EEFC0" w14:textId="6C32D7ED" w:rsidR="00241413" w:rsidRPr="007F2770" w:rsidRDefault="00241413" w:rsidP="00DC5EAD">
            <w:pPr>
              <w:pStyle w:val="TAL"/>
              <w:rPr>
                <w:lang w:eastAsia="en-US"/>
              </w:rPr>
            </w:pPr>
            <w:r w:rsidRPr="007F2770">
              <w:rPr>
                <w:lang w:eastAsia="en-US"/>
              </w:rPr>
              <w:t>The MCC field is coded as in ITU-T</w:t>
            </w:r>
            <w:r w:rsidR="009E5FBC" w:rsidRPr="007F2770">
              <w:t> Recommendation </w:t>
            </w:r>
            <w:r w:rsidRPr="007F2770">
              <w:rPr>
                <w:lang w:eastAsia="en-US"/>
              </w:rPr>
              <w:t>E212 [</w:t>
            </w:r>
            <w:r w:rsidR="009E5FBC" w:rsidRPr="007F2770">
              <w:rPr>
                <w:lang w:eastAsia="en-US"/>
              </w:rPr>
              <w:t>42</w:t>
            </w:r>
            <w:r w:rsidRPr="007F2770">
              <w:rPr>
                <w:lang w:eastAsia="en-US"/>
              </w:rPr>
              <w:t>], annex A.</w:t>
            </w:r>
          </w:p>
          <w:p w14:paraId="44808A0B" w14:textId="77777777" w:rsidR="00241413" w:rsidRPr="007F2770" w:rsidRDefault="00241413" w:rsidP="00DC5EAD">
            <w:pPr>
              <w:pStyle w:val="TAL"/>
              <w:rPr>
                <w:lang w:eastAsia="en-US"/>
              </w:rPr>
            </w:pPr>
          </w:p>
          <w:p w14:paraId="123C940D" w14:textId="77777777" w:rsidR="00241413" w:rsidRPr="007F2770" w:rsidRDefault="00241413" w:rsidP="00DC5EAD">
            <w:pPr>
              <w:pStyle w:val="TAL"/>
              <w:rPr>
                <w:lang w:eastAsia="en-US"/>
              </w:rPr>
            </w:pPr>
            <w:r w:rsidRPr="007F2770">
              <w:rPr>
                <w:lang w:eastAsia="en-US"/>
              </w:rPr>
              <w:t>If the TAI is deleted the MCC and MNC shall take the value from the deleted TAI.</w:t>
            </w:r>
          </w:p>
          <w:p w14:paraId="39087836" w14:textId="77777777" w:rsidR="00241413" w:rsidRPr="007F2770" w:rsidRDefault="00241413" w:rsidP="00DC5EAD">
            <w:pPr>
              <w:pStyle w:val="TAL"/>
              <w:rPr>
                <w:lang w:eastAsia="en-US"/>
              </w:rPr>
            </w:pPr>
          </w:p>
          <w:p w14:paraId="14F88005" w14:textId="77777777" w:rsidR="00241413" w:rsidRPr="007F2770" w:rsidRDefault="00241413" w:rsidP="00DC5EAD">
            <w:pPr>
              <w:pStyle w:val="TAL"/>
              <w:rPr>
                <w:lang w:eastAsia="en-US"/>
              </w:rPr>
            </w:pPr>
            <w:r w:rsidRPr="007F277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14:paraId="1C53EF79" w14:textId="77777777" w:rsidR="00241413" w:rsidRPr="007F2770" w:rsidRDefault="00241413" w:rsidP="00DC5EAD">
            <w:pPr>
              <w:pStyle w:val="TAL"/>
              <w:rPr>
                <w:lang w:eastAsia="en-US"/>
              </w:rPr>
            </w:pPr>
          </w:p>
          <w:p w14:paraId="5B16BC83" w14:textId="77777777" w:rsidR="00241413" w:rsidRPr="007F2770" w:rsidRDefault="00241413" w:rsidP="00DC5EAD">
            <w:pPr>
              <w:pStyle w:val="TAL"/>
              <w:rPr>
                <w:lang w:eastAsia="en-US"/>
              </w:rPr>
            </w:pPr>
            <w:r w:rsidRPr="007F2770">
              <w:rPr>
                <w:lang w:eastAsia="en-US"/>
              </w:rPr>
              <w:t>MNC, Mobile network code (octet 3 bits 5 to 8, octet 4)</w:t>
            </w:r>
          </w:p>
          <w:p w14:paraId="124AD957" w14:textId="77777777" w:rsidR="00241413" w:rsidRPr="007F2770" w:rsidRDefault="00241413" w:rsidP="00DC5EAD">
            <w:pPr>
              <w:pStyle w:val="TAL"/>
              <w:rPr>
                <w:lang w:eastAsia="en-US"/>
              </w:rPr>
            </w:pPr>
            <w:r w:rsidRPr="007F277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C8099B9" w14:textId="77777777" w:rsidR="00241413" w:rsidRPr="007F2770" w:rsidRDefault="00241413" w:rsidP="00DC5EAD">
            <w:pPr>
              <w:pStyle w:val="TAL"/>
              <w:rPr>
                <w:lang w:eastAsia="en-US"/>
              </w:rPr>
            </w:pPr>
          </w:p>
          <w:p w14:paraId="4C96341C" w14:textId="77777777" w:rsidR="00241413" w:rsidRPr="007F2770" w:rsidRDefault="00241413" w:rsidP="00DC5EAD">
            <w:pPr>
              <w:pStyle w:val="TAL"/>
              <w:rPr>
                <w:lang w:eastAsia="en-US"/>
              </w:rPr>
            </w:pPr>
            <w:r w:rsidRPr="007F2770">
              <w:rPr>
                <w:lang w:eastAsia="en-US"/>
              </w:rPr>
              <w:t>In abnormal cases, the MNC stored in the UE can have:</w:t>
            </w:r>
          </w:p>
          <w:p w14:paraId="3959F136" w14:textId="77777777" w:rsidR="00241413" w:rsidRPr="007F2770" w:rsidRDefault="00241413" w:rsidP="00DC5EAD">
            <w:pPr>
              <w:pStyle w:val="TAL"/>
              <w:rPr>
                <w:lang w:eastAsia="en-US"/>
              </w:rPr>
            </w:pPr>
            <w:r w:rsidRPr="007F2770">
              <w:rPr>
                <w:lang w:eastAsia="en-US"/>
              </w:rPr>
              <w:t>-</w:t>
            </w:r>
            <w:r w:rsidRPr="007F2770">
              <w:rPr>
                <w:lang w:eastAsia="en-US"/>
              </w:rPr>
              <w:tab/>
              <w:t>digit 1 or 2 not in the set {0, 1 ... 9}, or</w:t>
            </w:r>
          </w:p>
          <w:p w14:paraId="4A8772B1" w14:textId="77777777" w:rsidR="00241413" w:rsidRPr="007F2770" w:rsidRDefault="00241413" w:rsidP="00DC5EAD">
            <w:pPr>
              <w:pStyle w:val="TAL"/>
              <w:rPr>
                <w:lang w:eastAsia="en-US"/>
              </w:rPr>
            </w:pPr>
            <w:r w:rsidRPr="007F2770">
              <w:rPr>
                <w:lang w:eastAsia="en-US"/>
              </w:rPr>
              <w:t>-</w:t>
            </w:r>
            <w:r w:rsidRPr="007F2770">
              <w:rPr>
                <w:lang w:eastAsia="en-US"/>
              </w:rPr>
              <w:tab/>
              <w:t>digit 3 not in the set {0, 1 ... 9, F} hex.</w:t>
            </w:r>
          </w:p>
          <w:p w14:paraId="4947D47B" w14:textId="77777777" w:rsidR="00241413" w:rsidRPr="007F2770" w:rsidRDefault="00241413" w:rsidP="00DC5EAD">
            <w:pPr>
              <w:pStyle w:val="TAL"/>
              <w:rPr>
                <w:lang w:eastAsia="en-US"/>
              </w:rPr>
            </w:pPr>
            <w:r w:rsidRPr="007F2770">
              <w:rPr>
                <w:lang w:eastAsia="en-US"/>
              </w:rPr>
              <w:t>In such cases the UE shall transmit the stored values using full hexadecimal encoding. When receiving such an MNC, the network shall treat the TAI as deleted.</w:t>
            </w:r>
          </w:p>
          <w:p w14:paraId="63AF46E7" w14:textId="77777777" w:rsidR="00241413" w:rsidRPr="007F2770" w:rsidRDefault="00241413" w:rsidP="00DC5EAD">
            <w:pPr>
              <w:pStyle w:val="TAL"/>
              <w:rPr>
                <w:lang w:eastAsia="en-US"/>
              </w:rPr>
            </w:pPr>
          </w:p>
          <w:p w14:paraId="563FEC0D" w14:textId="77777777" w:rsidR="00241413" w:rsidRPr="007F2770" w:rsidRDefault="00241413" w:rsidP="00DC5EAD">
            <w:pPr>
              <w:pStyle w:val="TAL"/>
              <w:rPr>
                <w:lang w:eastAsia="en-US"/>
              </w:rPr>
            </w:pPr>
            <w:r w:rsidRPr="007F2770">
              <w:rPr>
                <w:lang w:eastAsia="en-US"/>
              </w:rPr>
              <w:t>The same handling shall apply for the network, if a 3-digit MNC is sent by the UE to a network using only a 2-digit MNC.</w:t>
            </w:r>
          </w:p>
          <w:p w14:paraId="6D4F8A48" w14:textId="77777777" w:rsidR="00241413" w:rsidRPr="007F2770" w:rsidRDefault="00241413" w:rsidP="00DC5EAD">
            <w:pPr>
              <w:pStyle w:val="TAL"/>
              <w:rPr>
                <w:lang w:eastAsia="en-US"/>
              </w:rPr>
            </w:pPr>
          </w:p>
          <w:p w14:paraId="1A69CA25" w14:textId="77777777" w:rsidR="00193BB8" w:rsidRPr="007F2770" w:rsidRDefault="00241413" w:rsidP="00DC5EAD">
            <w:pPr>
              <w:pStyle w:val="TAL"/>
              <w:rPr>
                <w:lang w:eastAsia="en-US"/>
              </w:rPr>
            </w:pPr>
            <w:r w:rsidRPr="007F2770">
              <w:rPr>
                <w:lang w:eastAsia="en-US"/>
              </w:rPr>
              <w:t>TAC, Tracking area code (octets 5 to 7)</w:t>
            </w:r>
          </w:p>
          <w:p w14:paraId="7CDC997E" w14:textId="677CA1BD" w:rsidR="00241413" w:rsidRPr="007F2770" w:rsidRDefault="00241413" w:rsidP="00DC5EAD">
            <w:pPr>
              <w:pStyle w:val="TAL"/>
              <w:rPr>
                <w:lang w:eastAsia="en-US"/>
              </w:rPr>
            </w:pPr>
            <w:r w:rsidRPr="007F2770">
              <w:rPr>
                <w:lang w:eastAsia="en-US"/>
              </w:rPr>
              <w:t xml:space="preserve">In the TAC field bit 8 of octet 5 is the most significant bit and bit 1 of octet </w:t>
            </w:r>
            <w:r w:rsidR="00040EEF" w:rsidRPr="007F2770">
              <w:rPr>
                <w:lang w:eastAsia="en-US"/>
              </w:rPr>
              <w:t>7</w:t>
            </w:r>
            <w:r w:rsidRPr="007F2770">
              <w:rPr>
                <w:lang w:eastAsia="en-US"/>
              </w:rPr>
              <w:t xml:space="preserve"> the least significant bit.</w:t>
            </w:r>
          </w:p>
          <w:p w14:paraId="35F97AF3" w14:textId="77777777" w:rsidR="00241413" w:rsidRPr="007F2770" w:rsidRDefault="00241413" w:rsidP="00DC5EAD">
            <w:pPr>
              <w:pStyle w:val="TAL"/>
              <w:rPr>
                <w:lang w:eastAsia="en-US"/>
              </w:rPr>
            </w:pPr>
            <w:r w:rsidRPr="007F277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3EEE7FA3" w14:textId="77777777" w:rsidR="00241413" w:rsidRPr="007F2770" w:rsidRDefault="00241413" w:rsidP="00AA058B">
            <w:pPr>
              <w:pStyle w:val="TAL"/>
              <w:rPr>
                <w:lang w:eastAsia="en-US"/>
              </w:rPr>
            </w:pPr>
            <w:r w:rsidRPr="007F277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3FDA793B" w14:textId="77777777" w:rsidR="00241413" w:rsidRPr="007F2770" w:rsidRDefault="00241413" w:rsidP="00241413"/>
    <w:p w14:paraId="3B699D5B" w14:textId="77777777" w:rsidR="00241413" w:rsidRPr="007F2770" w:rsidRDefault="00BE1133" w:rsidP="00781477">
      <w:pPr>
        <w:pStyle w:val="Heading4"/>
      </w:pPr>
      <w:bookmarkStart w:id="15173" w:name="_Toc20233221"/>
      <w:bookmarkStart w:id="15174" w:name="_Toc27747345"/>
      <w:bookmarkStart w:id="15175" w:name="_Toc36213536"/>
      <w:bookmarkStart w:id="15176" w:name="_Toc36657713"/>
      <w:bookmarkStart w:id="15177" w:name="_Toc45287388"/>
      <w:bookmarkStart w:id="15178" w:name="_Toc51948663"/>
      <w:bookmarkStart w:id="15179" w:name="_Toc51949755"/>
      <w:bookmarkStart w:id="15180" w:name="_Toc131396821"/>
      <w:r w:rsidRPr="007F2770">
        <w:t>9.11</w:t>
      </w:r>
      <w:r w:rsidR="00241413" w:rsidRPr="007F2770">
        <w:t>.3.9</w:t>
      </w:r>
      <w:r w:rsidR="00241413" w:rsidRPr="007F2770">
        <w:tab/>
        <w:t>5GS tracking area identity list</w:t>
      </w:r>
      <w:bookmarkEnd w:id="15173"/>
      <w:bookmarkEnd w:id="15174"/>
      <w:bookmarkEnd w:id="15175"/>
      <w:bookmarkEnd w:id="15176"/>
      <w:bookmarkEnd w:id="15177"/>
      <w:bookmarkEnd w:id="15178"/>
      <w:bookmarkEnd w:id="15179"/>
      <w:bookmarkEnd w:id="15180"/>
    </w:p>
    <w:p w14:paraId="5DC68C7D" w14:textId="77777777" w:rsidR="00754A7E" w:rsidRPr="007F2770" w:rsidRDefault="00754A7E" w:rsidP="00754A7E">
      <w:r w:rsidRPr="007F2770">
        <w:t xml:space="preserve">The purpose of the 5GS </w:t>
      </w:r>
      <w:r w:rsidRPr="007F2770">
        <w:rPr>
          <w:iCs/>
        </w:rPr>
        <w:t>tracking area identity list</w:t>
      </w:r>
      <w:r w:rsidRPr="007F2770">
        <w:t xml:space="preserve"> information element is to transfer a list of tracking areas from the network to the UE.</w:t>
      </w:r>
    </w:p>
    <w:p w14:paraId="25088ED9" w14:textId="77777777" w:rsidR="00754A7E" w:rsidRPr="007F2770" w:rsidDel="002854C5" w:rsidRDefault="00754A7E" w:rsidP="00754A7E">
      <w:r w:rsidRPr="007F2770">
        <w:t>The coding of the information element allows combining different types of lists. The lists of type "00" and "01" allow a more compact encoding, when the different TAIs are sharing the PLMN identity.</w:t>
      </w:r>
    </w:p>
    <w:p w14:paraId="545CE2D6" w14:textId="77777777" w:rsidR="00754A7E" w:rsidRPr="007F2770" w:rsidRDefault="00754A7E" w:rsidP="00754A7E">
      <w:r w:rsidRPr="007F2770">
        <w:t xml:space="preserve">The 5GS </w:t>
      </w:r>
      <w:r w:rsidRPr="007F2770">
        <w:rPr>
          <w:iCs/>
        </w:rPr>
        <w:t>tracking area identity list</w:t>
      </w:r>
      <w:r w:rsidRPr="007F2770">
        <w:t xml:space="preserve"> information element is coded as shown in figure </w:t>
      </w:r>
      <w:r w:rsidR="00BE1133" w:rsidRPr="007F2770">
        <w:t>9.11</w:t>
      </w:r>
      <w:r w:rsidRPr="007F2770">
        <w:t>.3.8.1, figure </w:t>
      </w:r>
      <w:r w:rsidR="00BE1133" w:rsidRPr="007F2770">
        <w:t>9.11</w:t>
      </w:r>
      <w:r w:rsidRPr="007F2770">
        <w:t>.3.8.2, figure </w:t>
      </w:r>
      <w:r w:rsidR="00BE1133" w:rsidRPr="007F2770">
        <w:t>9.11</w:t>
      </w:r>
      <w:r w:rsidRPr="007F2770">
        <w:t>.3.</w:t>
      </w:r>
      <w:r w:rsidR="00241413" w:rsidRPr="007F2770">
        <w:t>9</w:t>
      </w:r>
      <w:r w:rsidRPr="007F2770">
        <w:t>.3, figure </w:t>
      </w:r>
      <w:r w:rsidR="00BE1133" w:rsidRPr="007F2770">
        <w:t>9.11</w:t>
      </w:r>
      <w:r w:rsidRPr="007F2770">
        <w:t>.3.</w:t>
      </w:r>
      <w:r w:rsidR="00241413" w:rsidRPr="007F2770">
        <w:t>9</w:t>
      </w:r>
      <w:r w:rsidRPr="007F2770">
        <w:t>.4 and table </w:t>
      </w:r>
      <w:r w:rsidR="00BE1133" w:rsidRPr="007F2770">
        <w:t>9.11</w:t>
      </w:r>
      <w:r w:rsidRPr="007F2770">
        <w:t>.3.</w:t>
      </w:r>
      <w:r w:rsidR="00241413" w:rsidRPr="007F2770">
        <w:t>9</w:t>
      </w:r>
      <w:r w:rsidRPr="007F2770">
        <w:t>.1.</w:t>
      </w:r>
    </w:p>
    <w:p w14:paraId="0A771AF0" w14:textId="77777777" w:rsidR="00754A7E" w:rsidRPr="007F2770" w:rsidRDefault="00754A7E" w:rsidP="00754A7E">
      <w:r w:rsidRPr="007F2770">
        <w:t xml:space="preserve">The 5GS </w:t>
      </w:r>
      <w:r w:rsidRPr="007F2770">
        <w:rPr>
          <w:iCs/>
        </w:rPr>
        <w:t>tracking area identity list</w:t>
      </w:r>
      <w:r w:rsidRPr="007F2770">
        <w:t xml:space="preserve"> is a type 4 information element, with a minimum length of 9 octets and a maximum length of 114 octets. The list can contain a maximum of 16 different tracking area identities.</w:t>
      </w:r>
    </w:p>
    <w:p w14:paraId="165131F2"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7F2770" w14:paraId="0A042876" w14:textId="77777777" w:rsidTr="00DC5EAD">
        <w:trPr>
          <w:cantSplit/>
          <w:jc w:val="center"/>
        </w:trPr>
        <w:tc>
          <w:tcPr>
            <w:tcW w:w="709" w:type="dxa"/>
            <w:tcBorders>
              <w:bottom w:val="single" w:sz="6" w:space="0" w:color="auto"/>
            </w:tcBorders>
          </w:tcPr>
          <w:p w14:paraId="43F5D2B4"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48A1094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64EE948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FC40848" w14:textId="77777777" w:rsidR="00754A7E" w:rsidRPr="007F2770" w:rsidRDefault="00754A7E" w:rsidP="00DC5EAD">
            <w:pPr>
              <w:pStyle w:val="TAC"/>
              <w:rPr>
                <w:lang w:eastAsia="en-US"/>
              </w:rPr>
            </w:pPr>
            <w:r w:rsidRPr="007F2770">
              <w:rPr>
                <w:lang w:eastAsia="en-US"/>
              </w:rPr>
              <w:t>5</w:t>
            </w:r>
          </w:p>
        </w:tc>
        <w:tc>
          <w:tcPr>
            <w:tcW w:w="708" w:type="dxa"/>
            <w:tcBorders>
              <w:bottom w:val="single" w:sz="6" w:space="0" w:color="auto"/>
            </w:tcBorders>
          </w:tcPr>
          <w:p w14:paraId="0E7E8FD2"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86020B7"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AD3D384"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7B6629EB" w14:textId="77777777" w:rsidR="00754A7E" w:rsidRPr="007F2770" w:rsidRDefault="00754A7E" w:rsidP="00DC5EAD">
            <w:pPr>
              <w:pStyle w:val="TAC"/>
              <w:rPr>
                <w:lang w:eastAsia="en-US"/>
              </w:rPr>
            </w:pPr>
            <w:r w:rsidRPr="007F2770">
              <w:rPr>
                <w:lang w:eastAsia="en-US"/>
              </w:rPr>
              <w:t>1</w:t>
            </w:r>
          </w:p>
        </w:tc>
        <w:tc>
          <w:tcPr>
            <w:tcW w:w="1346" w:type="dxa"/>
          </w:tcPr>
          <w:p w14:paraId="19631AB4" w14:textId="77777777" w:rsidR="00754A7E" w:rsidRPr="007F2770" w:rsidRDefault="00754A7E" w:rsidP="00DC5EAD">
            <w:pPr>
              <w:pStyle w:val="TAC"/>
              <w:rPr>
                <w:lang w:eastAsia="en-US"/>
              </w:rPr>
            </w:pPr>
          </w:p>
        </w:tc>
      </w:tr>
      <w:tr w:rsidR="00754A7E" w:rsidRPr="007F2770" w14:paraId="3F815FE4"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5C90EBC4" w14:textId="77777777" w:rsidR="00754A7E" w:rsidRPr="007F2770" w:rsidRDefault="00754A7E" w:rsidP="00DC5EAD">
            <w:pPr>
              <w:pStyle w:val="TAC"/>
              <w:rPr>
                <w:lang w:eastAsia="en-US"/>
              </w:rPr>
            </w:pPr>
            <w:r w:rsidRPr="007F2770">
              <w:rPr>
                <w:lang w:eastAsia="en-US"/>
              </w:rPr>
              <w:t>5GS tracking area identity list IEI</w:t>
            </w:r>
          </w:p>
        </w:tc>
        <w:tc>
          <w:tcPr>
            <w:tcW w:w="1346" w:type="dxa"/>
          </w:tcPr>
          <w:p w14:paraId="3EB1A12F" w14:textId="77777777" w:rsidR="00754A7E" w:rsidRPr="007F2770" w:rsidRDefault="00754A7E" w:rsidP="00DC5EAD">
            <w:pPr>
              <w:pStyle w:val="TAL"/>
              <w:rPr>
                <w:lang w:eastAsia="en-US"/>
              </w:rPr>
            </w:pPr>
            <w:r w:rsidRPr="007F2770">
              <w:rPr>
                <w:lang w:eastAsia="en-US"/>
              </w:rPr>
              <w:t>octet 1</w:t>
            </w:r>
          </w:p>
        </w:tc>
      </w:tr>
      <w:tr w:rsidR="00754A7E" w:rsidRPr="007F2770" w14:paraId="7B047FB1"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148832B" w14:textId="77777777" w:rsidR="00754A7E" w:rsidRPr="007F2770" w:rsidRDefault="00754A7E" w:rsidP="00DC5EAD">
            <w:pPr>
              <w:pStyle w:val="TAC"/>
              <w:rPr>
                <w:lang w:eastAsia="en-US"/>
              </w:rPr>
            </w:pPr>
            <w:r w:rsidRPr="007F2770">
              <w:rPr>
                <w:lang w:eastAsia="en-US"/>
              </w:rPr>
              <w:t>Length of 5GS tracking area identity list contents</w:t>
            </w:r>
          </w:p>
        </w:tc>
        <w:tc>
          <w:tcPr>
            <w:tcW w:w="1346" w:type="dxa"/>
          </w:tcPr>
          <w:p w14:paraId="35DD048E" w14:textId="77777777" w:rsidR="00754A7E" w:rsidRPr="007F2770" w:rsidRDefault="00754A7E" w:rsidP="00DC5EAD">
            <w:pPr>
              <w:pStyle w:val="TAL"/>
              <w:rPr>
                <w:lang w:eastAsia="en-US"/>
              </w:rPr>
            </w:pPr>
            <w:r w:rsidRPr="007F2770">
              <w:rPr>
                <w:lang w:eastAsia="en-US"/>
              </w:rPr>
              <w:t>octet 2</w:t>
            </w:r>
          </w:p>
        </w:tc>
      </w:tr>
      <w:tr w:rsidR="00754A7E" w:rsidRPr="007F2770" w14:paraId="7E41BA78"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76A3ADC5" w14:textId="77777777" w:rsidR="00754A7E" w:rsidRPr="007F2770" w:rsidRDefault="00754A7E" w:rsidP="00DC5EAD">
            <w:pPr>
              <w:pStyle w:val="TAC"/>
              <w:rPr>
                <w:lang w:eastAsia="en-US"/>
              </w:rPr>
            </w:pPr>
          </w:p>
          <w:p w14:paraId="004E642B" w14:textId="77777777" w:rsidR="00754A7E" w:rsidRPr="007F2770" w:rsidRDefault="00754A7E" w:rsidP="00DC5EAD">
            <w:pPr>
              <w:pStyle w:val="TAC"/>
              <w:rPr>
                <w:lang w:eastAsia="en-US"/>
              </w:rPr>
            </w:pPr>
            <w:r w:rsidRPr="007F2770">
              <w:rPr>
                <w:lang w:eastAsia="en-US"/>
              </w:rPr>
              <w:t>Partial tracking area identity list 1</w:t>
            </w:r>
          </w:p>
        </w:tc>
        <w:tc>
          <w:tcPr>
            <w:tcW w:w="1346" w:type="dxa"/>
          </w:tcPr>
          <w:p w14:paraId="5A657400" w14:textId="77777777" w:rsidR="00754A7E" w:rsidRPr="007F2770" w:rsidRDefault="00754A7E" w:rsidP="00DC5EAD">
            <w:pPr>
              <w:pStyle w:val="TAL"/>
              <w:rPr>
                <w:lang w:eastAsia="en-US"/>
              </w:rPr>
            </w:pPr>
            <w:r w:rsidRPr="007F2770">
              <w:rPr>
                <w:lang w:eastAsia="en-US"/>
              </w:rPr>
              <w:t>octet 3</w:t>
            </w:r>
          </w:p>
          <w:p w14:paraId="01200E8E" w14:textId="77777777" w:rsidR="00754A7E" w:rsidRPr="007F2770" w:rsidRDefault="00754A7E" w:rsidP="00DC5EAD">
            <w:pPr>
              <w:pStyle w:val="TAL"/>
              <w:rPr>
                <w:lang w:eastAsia="en-US"/>
              </w:rPr>
            </w:pPr>
          </w:p>
          <w:p w14:paraId="45DB0453" w14:textId="77777777" w:rsidR="00754A7E" w:rsidRPr="007F2770" w:rsidRDefault="00754A7E" w:rsidP="00DC5EAD">
            <w:pPr>
              <w:pStyle w:val="TAL"/>
              <w:rPr>
                <w:lang w:eastAsia="en-US"/>
              </w:rPr>
            </w:pPr>
            <w:r w:rsidRPr="007F2770">
              <w:rPr>
                <w:lang w:eastAsia="en-US"/>
              </w:rPr>
              <w:t>octet i</w:t>
            </w:r>
          </w:p>
        </w:tc>
      </w:tr>
      <w:tr w:rsidR="00754A7E" w:rsidRPr="007F2770" w14:paraId="10715F35"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3A9B7C7D" w14:textId="77777777" w:rsidR="00754A7E" w:rsidRPr="007F2770" w:rsidRDefault="00754A7E" w:rsidP="00DC5EAD">
            <w:pPr>
              <w:pStyle w:val="TAC"/>
              <w:rPr>
                <w:lang w:eastAsia="en-US"/>
              </w:rPr>
            </w:pPr>
          </w:p>
          <w:p w14:paraId="7A039AA7" w14:textId="77777777" w:rsidR="00754A7E" w:rsidRPr="007F2770" w:rsidRDefault="00754A7E" w:rsidP="00DC5EAD">
            <w:pPr>
              <w:pStyle w:val="TAC"/>
              <w:rPr>
                <w:lang w:eastAsia="en-US"/>
              </w:rPr>
            </w:pPr>
            <w:r w:rsidRPr="007F2770">
              <w:rPr>
                <w:lang w:eastAsia="en-US"/>
              </w:rPr>
              <w:t>Partial tracking area identity list 2</w:t>
            </w:r>
          </w:p>
        </w:tc>
        <w:tc>
          <w:tcPr>
            <w:tcW w:w="1346" w:type="dxa"/>
          </w:tcPr>
          <w:p w14:paraId="7750F14D" w14:textId="77777777" w:rsidR="00754A7E" w:rsidRPr="007F2770" w:rsidRDefault="00754A7E" w:rsidP="00DC5EAD">
            <w:pPr>
              <w:pStyle w:val="TAL"/>
              <w:rPr>
                <w:lang w:eastAsia="en-US"/>
              </w:rPr>
            </w:pPr>
            <w:r w:rsidRPr="007F2770">
              <w:rPr>
                <w:lang w:eastAsia="en-US"/>
              </w:rPr>
              <w:t>octet i+1*</w:t>
            </w:r>
          </w:p>
          <w:p w14:paraId="774601E4" w14:textId="77777777" w:rsidR="00754A7E" w:rsidRPr="007F2770" w:rsidRDefault="00754A7E" w:rsidP="00DC5EAD">
            <w:pPr>
              <w:pStyle w:val="TAL"/>
              <w:rPr>
                <w:lang w:eastAsia="en-US"/>
              </w:rPr>
            </w:pPr>
          </w:p>
          <w:p w14:paraId="53C38FD2" w14:textId="77777777" w:rsidR="00754A7E" w:rsidRPr="007F2770" w:rsidRDefault="00754A7E" w:rsidP="00DC5EAD">
            <w:pPr>
              <w:pStyle w:val="TAL"/>
              <w:rPr>
                <w:lang w:eastAsia="en-US"/>
              </w:rPr>
            </w:pPr>
            <w:r w:rsidRPr="007F2770">
              <w:rPr>
                <w:lang w:eastAsia="en-US"/>
              </w:rPr>
              <w:t>octet l*</w:t>
            </w:r>
          </w:p>
        </w:tc>
      </w:tr>
      <w:tr w:rsidR="00754A7E" w:rsidRPr="007F2770" w14:paraId="5567CE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685E27A7" w14:textId="77777777" w:rsidR="00754A7E" w:rsidRPr="007F2770" w:rsidRDefault="00754A7E" w:rsidP="00DC5EAD">
            <w:pPr>
              <w:pStyle w:val="TAC"/>
              <w:rPr>
                <w:lang w:eastAsia="en-US"/>
              </w:rPr>
            </w:pPr>
          </w:p>
          <w:p w14:paraId="7F2422BB" w14:textId="77777777" w:rsidR="00754A7E" w:rsidRPr="007F2770" w:rsidRDefault="00754A7E" w:rsidP="00DC5EAD">
            <w:pPr>
              <w:pStyle w:val="TAC"/>
              <w:rPr>
                <w:lang w:eastAsia="en-US"/>
              </w:rPr>
            </w:pPr>
            <w:r w:rsidRPr="007F2770">
              <w:rPr>
                <w:lang w:eastAsia="en-US"/>
              </w:rPr>
              <w:t>…</w:t>
            </w:r>
          </w:p>
        </w:tc>
        <w:tc>
          <w:tcPr>
            <w:tcW w:w="1346" w:type="dxa"/>
          </w:tcPr>
          <w:p w14:paraId="285563CF" w14:textId="77777777" w:rsidR="00754A7E" w:rsidRPr="007F2770" w:rsidRDefault="00754A7E" w:rsidP="00DC5EAD">
            <w:pPr>
              <w:pStyle w:val="TAL"/>
              <w:rPr>
                <w:lang w:eastAsia="en-US"/>
              </w:rPr>
            </w:pPr>
            <w:r w:rsidRPr="007F2770">
              <w:rPr>
                <w:lang w:eastAsia="en-US"/>
              </w:rPr>
              <w:t>octet l+1*</w:t>
            </w:r>
          </w:p>
          <w:p w14:paraId="6EE2CA0C" w14:textId="77777777" w:rsidR="00754A7E" w:rsidRPr="007F2770" w:rsidRDefault="00754A7E" w:rsidP="00DC5EAD">
            <w:pPr>
              <w:pStyle w:val="TAL"/>
              <w:rPr>
                <w:lang w:eastAsia="en-US"/>
              </w:rPr>
            </w:pPr>
          </w:p>
          <w:p w14:paraId="0D6E2400" w14:textId="77777777" w:rsidR="00754A7E" w:rsidRPr="007F2770" w:rsidRDefault="00754A7E" w:rsidP="00DC5EAD">
            <w:pPr>
              <w:pStyle w:val="TAL"/>
              <w:rPr>
                <w:lang w:eastAsia="en-US"/>
              </w:rPr>
            </w:pPr>
            <w:r w:rsidRPr="007F2770">
              <w:rPr>
                <w:lang w:eastAsia="en-US"/>
              </w:rPr>
              <w:t>octet m*</w:t>
            </w:r>
          </w:p>
        </w:tc>
      </w:tr>
      <w:tr w:rsidR="00754A7E" w:rsidRPr="007F2770" w14:paraId="6ADFB15E" w14:textId="77777777" w:rsidTr="00DC5EAD">
        <w:trPr>
          <w:cantSplit/>
          <w:jc w:val="center"/>
        </w:trPr>
        <w:tc>
          <w:tcPr>
            <w:tcW w:w="5671" w:type="dxa"/>
            <w:gridSpan w:val="8"/>
            <w:tcBorders>
              <w:left w:val="single" w:sz="6" w:space="0" w:color="auto"/>
              <w:bottom w:val="single" w:sz="6" w:space="0" w:color="auto"/>
              <w:right w:val="single" w:sz="6" w:space="0" w:color="auto"/>
            </w:tcBorders>
          </w:tcPr>
          <w:p w14:paraId="0A64D919" w14:textId="77777777" w:rsidR="00754A7E" w:rsidRPr="007F2770" w:rsidRDefault="00754A7E" w:rsidP="00DC5EAD">
            <w:pPr>
              <w:pStyle w:val="TAC"/>
              <w:rPr>
                <w:lang w:eastAsia="en-US"/>
              </w:rPr>
            </w:pPr>
          </w:p>
          <w:p w14:paraId="59E94B9A" w14:textId="77777777" w:rsidR="00754A7E" w:rsidRPr="007F2770" w:rsidRDefault="00754A7E" w:rsidP="00DC5EAD">
            <w:pPr>
              <w:pStyle w:val="TAC"/>
              <w:rPr>
                <w:lang w:eastAsia="en-US"/>
              </w:rPr>
            </w:pPr>
            <w:r w:rsidRPr="007F2770">
              <w:rPr>
                <w:lang w:eastAsia="en-US"/>
              </w:rPr>
              <w:t>Partial tracking area identity list p</w:t>
            </w:r>
          </w:p>
        </w:tc>
        <w:tc>
          <w:tcPr>
            <w:tcW w:w="1346" w:type="dxa"/>
          </w:tcPr>
          <w:p w14:paraId="660643A3" w14:textId="77777777" w:rsidR="00754A7E" w:rsidRPr="007F2770" w:rsidRDefault="00754A7E" w:rsidP="00DC5EAD">
            <w:pPr>
              <w:pStyle w:val="TAL"/>
              <w:rPr>
                <w:lang w:eastAsia="en-US"/>
              </w:rPr>
            </w:pPr>
            <w:r w:rsidRPr="007F2770">
              <w:rPr>
                <w:lang w:eastAsia="en-US"/>
              </w:rPr>
              <w:t>octet m+1*</w:t>
            </w:r>
          </w:p>
          <w:p w14:paraId="195DA540" w14:textId="77777777" w:rsidR="00754A7E" w:rsidRPr="007F2770" w:rsidRDefault="00754A7E" w:rsidP="00DC5EAD">
            <w:pPr>
              <w:pStyle w:val="TAL"/>
              <w:rPr>
                <w:lang w:eastAsia="en-US"/>
              </w:rPr>
            </w:pPr>
          </w:p>
          <w:p w14:paraId="38994458" w14:textId="77777777" w:rsidR="00754A7E" w:rsidRPr="007F2770" w:rsidRDefault="00754A7E" w:rsidP="00DC5EAD">
            <w:pPr>
              <w:pStyle w:val="TAL"/>
              <w:rPr>
                <w:lang w:eastAsia="en-US"/>
              </w:rPr>
            </w:pPr>
            <w:r w:rsidRPr="007F2770">
              <w:rPr>
                <w:lang w:eastAsia="en-US"/>
              </w:rPr>
              <w:t>octet n*</w:t>
            </w:r>
          </w:p>
        </w:tc>
      </w:tr>
    </w:tbl>
    <w:p w14:paraId="22A45557" w14:textId="77777777" w:rsidR="00754A7E" w:rsidRPr="007F2770" w:rsidRDefault="00754A7E" w:rsidP="00754A7E">
      <w:pPr>
        <w:pStyle w:val="TAN"/>
      </w:pPr>
    </w:p>
    <w:p w14:paraId="156ABD8E"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1: 5GS tracking area identity list information element</w:t>
      </w:r>
    </w:p>
    <w:p w14:paraId="3AF6A6FC"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7BDA54A3" w14:textId="77777777" w:rsidTr="00DC5EAD">
        <w:trPr>
          <w:cantSplit/>
          <w:jc w:val="center"/>
        </w:trPr>
        <w:tc>
          <w:tcPr>
            <w:tcW w:w="709" w:type="dxa"/>
            <w:tcBorders>
              <w:bottom w:val="single" w:sz="6" w:space="0" w:color="auto"/>
            </w:tcBorders>
          </w:tcPr>
          <w:p w14:paraId="2370E671"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D454F2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26FB27D3"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0C337F28"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EA1C92B"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0FAF53D6"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542FEAB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D4C749A" w14:textId="77777777" w:rsidR="00754A7E" w:rsidRPr="007F2770" w:rsidRDefault="00754A7E" w:rsidP="00DC5EAD">
            <w:pPr>
              <w:pStyle w:val="TAC"/>
              <w:rPr>
                <w:lang w:eastAsia="en-US"/>
              </w:rPr>
            </w:pPr>
            <w:r w:rsidRPr="007F2770">
              <w:rPr>
                <w:lang w:eastAsia="en-US"/>
              </w:rPr>
              <w:t>1</w:t>
            </w:r>
          </w:p>
        </w:tc>
        <w:tc>
          <w:tcPr>
            <w:tcW w:w="1346" w:type="dxa"/>
          </w:tcPr>
          <w:p w14:paraId="09221708" w14:textId="77777777" w:rsidR="00754A7E" w:rsidRPr="007F2770" w:rsidRDefault="00754A7E" w:rsidP="00DC5EAD">
            <w:pPr>
              <w:pStyle w:val="TAC"/>
              <w:rPr>
                <w:lang w:eastAsia="en-US"/>
              </w:rPr>
            </w:pPr>
          </w:p>
        </w:tc>
      </w:tr>
      <w:tr w:rsidR="00754A7E" w:rsidRPr="007F2770" w14:paraId="7E13C64F" w14:textId="77777777" w:rsidTr="00DC5EAD">
        <w:trPr>
          <w:cantSplit/>
          <w:jc w:val="center"/>
        </w:trPr>
        <w:tc>
          <w:tcPr>
            <w:tcW w:w="709" w:type="dxa"/>
            <w:tcBorders>
              <w:left w:val="single" w:sz="6" w:space="0" w:color="auto"/>
              <w:bottom w:val="single" w:sz="6" w:space="0" w:color="auto"/>
              <w:right w:val="single" w:sz="6" w:space="0" w:color="auto"/>
            </w:tcBorders>
          </w:tcPr>
          <w:p w14:paraId="01EDDD0A" w14:textId="77777777" w:rsidR="00754A7E" w:rsidRPr="007F2770" w:rsidRDefault="00754A7E" w:rsidP="00DC5EAD">
            <w:pPr>
              <w:pStyle w:val="TAC"/>
              <w:rPr>
                <w:lang w:eastAsia="en-US"/>
              </w:rPr>
            </w:pPr>
            <w:r w:rsidRPr="007F2770">
              <w:rPr>
                <w:lang w:eastAsia="en-US"/>
              </w:rPr>
              <w:t>0</w:t>
            </w:r>
          </w:p>
          <w:p w14:paraId="1D458ACC"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0FEA7680"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D0D46F" w14:textId="77777777" w:rsidR="00754A7E" w:rsidRPr="007F2770" w:rsidRDefault="00754A7E" w:rsidP="00DC5EAD">
            <w:pPr>
              <w:pStyle w:val="TAC"/>
              <w:rPr>
                <w:lang w:eastAsia="en-US"/>
              </w:rPr>
            </w:pPr>
            <w:r w:rsidRPr="007F2770">
              <w:rPr>
                <w:lang w:eastAsia="en-US"/>
              </w:rPr>
              <w:t>Number of elements</w:t>
            </w:r>
          </w:p>
        </w:tc>
        <w:tc>
          <w:tcPr>
            <w:tcW w:w="1346" w:type="dxa"/>
          </w:tcPr>
          <w:p w14:paraId="5672682F" w14:textId="77777777" w:rsidR="00754A7E" w:rsidRPr="007F2770" w:rsidRDefault="00754A7E" w:rsidP="00DC5EAD">
            <w:pPr>
              <w:pStyle w:val="TAL"/>
              <w:rPr>
                <w:lang w:eastAsia="en-US"/>
              </w:rPr>
            </w:pPr>
            <w:r w:rsidRPr="007F2770">
              <w:rPr>
                <w:lang w:eastAsia="en-US"/>
              </w:rPr>
              <w:t>octet 1</w:t>
            </w:r>
          </w:p>
        </w:tc>
      </w:tr>
      <w:tr w:rsidR="00754A7E" w:rsidRPr="007F2770" w14:paraId="6111D27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7ABD2D6" w14:textId="77777777" w:rsidR="00754A7E" w:rsidRPr="007F2770" w:rsidRDefault="00754A7E" w:rsidP="00DC5EAD">
            <w:pPr>
              <w:pStyle w:val="TAC"/>
              <w:rPr>
                <w:lang w:eastAsia="en-US"/>
              </w:rPr>
            </w:pPr>
          </w:p>
          <w:p w14:paraId="75C44B9B"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69580C8" w14:textId="77777777" w:rsidR="00754A7E" w:rsidRPr="007F2770" w:rsidRDefault="00754A7E" w:rsidP="00DC5EAD">
            <w:pPr>
              <w:pStyle w:val="TAC"/>
              <w:rPr>
                <w:lang w:eastAsia="en-US"/>
              </w:rPr>
            </w:pPr>
          </w:p>
          <w:p w14:paraId="307A3BB8" w14:textId="77777777" w:rsidR="00754A7E" w:rsidRPr="007F2770" w:rsidRDefault="00754A7E" w:rsidP="00DC5EAD">
            <w:pPr>
              <w:pStyle w:val="TAC"/>
              <w:rPr>
                <w:lang w:eastAsia="en-US"/>
              </w:rPr>
            </w:pPr>
            <w:r w:rsidRPr="007F2770">
              <w:rPr>
                <w:lang w:eastAsia="en-US"/>
              </w:rPr>
              <w:t>MCC digit 1</w:t>
            </w:r>
          </w:p>
        </w:tc>
        <w:tc>
          <w:tcPr>
            <w:tcW w:w="1346" w:type="dxa"/>
          </w:tcPr>
          <w:p w14:paraId="5C51CB1F" w14:textId="77777777" w:rsidR="00754A7E" w:rsidRPr="007F2770" w:rsidRDefault="00754A7E" w:rsidP="00DC5EAD">
            <w:pPr>
              <w:pStyle w:val="TAL"/>
              <w:rPr>
                <w:lang w:eastAsia="en-US"/>
              </w:rPr>
            </w:pPr>
          </w:p>
          <w:p w14:paraId="48EA56D4" w14:textId="77777777" w:rsidR="00754A7E" w:rsidRPr="007F2770" w:rsidRDefault="00754A7E" w:rsidP="00DC5EAD">
            <w:pPr>
              <w:pStyle w:val="TAL"/>
              <w:rPr>
                <w:lang w:eastAsia="en-US"/>
              </w:rPr>
            </w:pPr>
            <w:r w:rsidRPr="007F2770">
              <w:rPr>
                <w:lang w:eastAsia="en-US"/>
              </w:rPr>
              <w:t>octet 2</w:t>
            </w:r>
          </w:p>
        </w:tc>
      </w:tr>
      <w:tr w:rsidR="00754A7E" w:rsidRPr="007F2770" w14:paraId="15D84C4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3C30136" w14:textId="77777777" w:rsidR="00754A7E" w:rsidRPr="007F2770" w:rsidRDefault="00754A7E" w:rsidP="00DC5EAD">
            <w:pPr>
              <w:pStyle w:val="TAC"/>
              <w:rPr>
                <w:lang w:eastAsia="en-US"/>
              </w:rPr>
            </w:pPr>
          </w:p>
          <w:p w14:paraId="6B122505"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22317B2" w14:textId="77777777" w:rsidR="00754A7E" w:rsidRPr="007F2770" w:rsidRDefault="00754A7E" w:rsidP="00DC5EAD">
            <w:pPr>
              <w:pStyle w:val="TAC"/>
              <w:rPr>
                <w:lang w:eastAsia="en-US"/>
              </w:rPr>
            </w:pPr>
          </w:p>
          <w:p w14:paraId="0750CA47" w14:textId="77777777" w:rsidR="00754A7E" w:rsidRPr="007F2770" w:rsidRDefault="00754A7E" w:rsidP="00DC5EAD">
            <w:pPr>
              <w:pStyle w:val="TAC"/>
              <w:rPr>
                <w:lang w:eastAsia="en-US"/>
              </w:rPr>
            </w:pPr>
            <w:r w:rsidRPr="007F2770">
              <w:rPr>
                <w:lang w:eastAsia="en-US"/>
              </w:rPr>
              <w:t>MCC digit 3</w:t>
            </w:r>
          </w:p>
        </w:tc>
        <w:tc>
          <w:tcPr>
            <w:tcW w:w="1346" w:type="dxa"/>
          </w:tcPr>
          <w:p w14:paraId="416CCBA0" w14:textId="77777777" w:rsidR="00754A7E" w:rsidRPr="007F2770" w:rsidRDefault="00754A7E" w:rsidP="00DC5EAD">
            <w:pPr>
              <w:pStyle w:val="TAL"/>
              <w:rPr>
                <w:lang w:eastAsia="en-US"/>
              </w:rPr>
            </w:pPr>
          </w:p>
          <w:p w14:paraId="05CC9E0F" w14:textId="77777777" w:rsidR="00754A7E" w:rsidRPr="007F2770" w:rsidRDefault="00754A7E" w:rsidP="00DC5EAD">
            <w:pPr>
              <w:pStyle w:val="TAL"/>
              <w:rPr>
                <w:lang w:eastAsia="en-US"/>
              </w:rPr>
            </w:pPr>
            <w:r w:rsidRPr="007F2770">
              <w:rPr>
                <w:lang w:eastAsia="en-US"/>
              </w:rPr>
              <w:t>octet 3</w:t>
            </w:r>
          </w:p>
        </w:tc>
      </w:tr>
      <w:tr w:rsidR="00754A7E" w:rsidRPr="007F2770" w14:paraId="49B9EC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25F283A1" w14:textId="77777777" w:rsidR="00754A7E" w:rsidRPr="007F2770" w:rsidRDefault="00754A7E" w:rsidP="00DC5EAD">
            <w:pPr>
              <w:pStyle w:val="TAC"/>
              <w:rPr>
                <w:lang w:eastAsia="en-US"/>
              </w:rPr>
            </w:pPr>
          </w:p>
          <w:p w14:paraId="63B0706F"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2D62DF7" w14:textId="77777777" w:rsidR="00754A7E" w:rsidRPr="007F2770" w:rsidRDefault="00754A7E" w:rsidP="00DC5EAD">
            <w:pPr>
              <w:pStyle w:val="TAC"/>
              <w:rPr>
                <w:lang w:eastAsia="en-US"/>
              </w:rPr>
            </w:pPr>
          </w:p>
          <w:p w14:paraId="6DAE15D3" w14:textId="77777777" w:rsidR="00754A7E" w:rsidRPr="007F2770" w:rsidRDefault="00754A7E" w:rsidP="00DC5EAD">
            <w:pPr>
              <w:pStyle w:val="TAC"/>
              <w:rPr>
                <w:lang w:eastAsia="en-US"/>
              </w:rPr>
            </w:pPr>
            <w:r w:rsidRPr="007F2770">
              <w:rPr>
                <w:lang w:eastAsia="en-US"/>
              </w:rPr>
              <w:t>MNC digit 1</w:t>
            </w:r>
          </w:p>
        </w:tc>
        <w:tc>
          <w:tcPr>
            <w:tcW w:w="1346" w:type="dxa"/>
          </w:tcPr>
          <w:p w14:paraId="4A88293A" w14:textId="77777777" w:rsidR="00754A7E" w:rsidRPr="007F2770" w:rsidRDefault="00754A7E" w:rsidP="00DC5EAD">
            <w:pPr>
              <w:pStyle w:val="TAL"/>
              <w:rPr>
                <w:lang w:eastAsia="en-US"/>
              </w:rPr>
            </w:pPr>
          </w:p>
          <w:p w14:paraId="64A2844A" w14:textId="77777777" w:rsidR="00754A7E" w:rsidRPr="007F2770" w:rsidRDefault="00754A7E" w:rsidP="00DC5EAD">
            <w:pPr>
              <w:pStyle w:val="TAL"/>
              <w:rPr>
                <w:lang w:eastAsia="en-US"/>
              </w:rPr>
            </w:pPr>
            <w:r w:rsidRPr="007F2770">
              <w:rPr>
                <w:lang w:eastAsia="en-US"/>
              </w:rPr>
              <w:t>octet 4</w:t>
            </w:r>
          </w:p>
        </w:tc>
      </w:tr>
      <w:tr w:rsidR="00754A7E" w:rsidRPr="007F2770" w14:paraId="10B6702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CA4F212" w14:textId="77777777" w:rsidR="00754A7E" w:rsidRPr="007F2770" w:rsidRDefault="00754A7E" w:rsidP="00DC5EAD">
            <w:pPr>
              <w:pStyle w:val="TAC"/>
              <w:rPr>
                <w:lang w:eastAsia="en-US"/>
              </w:rPr>
            </w:pPr>
          </w:p>
          <w:p w14:paraId="5EE7AA4D" w14:textId="77777777" w:rsidR="00754A7E" w:rsidRPr="007F2770" w:rsidRDefault="00754A7E" w:rsidP="00DC5EAD">
            <w:pPr>
              <w:pStyle w:val="TAC"/>
              <w:rPr>
                <w:lang w:eastAsia="en-US"/>
              </w:rPr>
            </w:pPr>
            <w:r w:rsidRPr="007F2770">
              <w:rPr>
                <w:lang w:eastAsia="en-US"/>
              </w:rPr>
              <w:t>TAC 1</w:t>
            </w:r>
          </w:p>
        </w:tc>
        <w:tc>
          <w:tcPr>
            <w:tcW w:w="1346" w:type="dxa"/>
          </w:tcPr>
          <w:p w14:paraId="787D3F49" w14:textId="77777777" w:rsidR="00754A7E" w:rsidRPr="007F2770" w:rsidRDefault="00754A7E" w:rsidP="00DC5EAD">
            <w:pPr>
              <w:pStyle w:val="TAL"/>
              <w:rPr>
                <w:lang w:eastAsia="en-US"/>
              </w:rPr>
            </w:pPr>
          </w:p>
          <w:p w14:paraId="77F1C243" w14:textId="77777777" w:rsidR="00754A7E" w:rsidRPr="007F2770" w:rsidRDefault="00754A7E" w:rsidP="00DC5EAD">
            <w:pPr>
              <w:pStyle w:val="TAL"/>
              <w:rPr>
                <w:lang w:eastAsia="en-US"/>
              </w:rPr>
            </w:pPr>
            <w:r w:rsidRPr="007F2770">
              <w:rPr>
                <w:lang w:eastAsia="en-US"/>
              </w:rPr>
              <w:t>octet 5</w:t>
            </w:r>
          </w:p>
        </w:tc>
      </w:tr>
      <w:tr w:rsidR="00754A7E" w:rsidRPr="007F2770" w14:paraId="5B1E7E8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1F9BD6B" w14:textId="77777777" w:rsidR="00754A7E" w:rsidRPr="007F2770" w:rsidRDefault="00754A7E" w:rsidP="00DC5EAD">
            <w:pPr>
              <w:pStyle w:val="TAC"/>
              <w:rPr>
                <w:lang w:eastAsia="en-US"/>
              </w:rPr>
            </w:pPr>
          </w:p>
          <w:p w14:paraId="24E49A9F" w14:textId="77777777" w:rsidR="00754A7E" w:rsidRPr="007F2770" w:rsidRDefault="00754A7E" w:rsidP="00DC5EAD">
            <w:pPr>
              <w:pStyle w:val="TAC"/>
              <w:rPr>
                <w:lang w:eastAsia="en-US"/>
              </w:rPr>
            </w:pPr>
            <w:r w:rsidRPr="007F2770">
              <w:rPr>
                <w:lang w:eastAsia="en-US"/>
              </w:rPr>
              <w:t>TAC 1 (continued)</w:t>
            </w:r>
          </w:p>
        </w:tc>
        <w:tc>
          <w:tcPr>
            <w:tcW w:w="1346" w:type="dxa"/>
          </w:tcPr>
          <w:p w14:paraId="710C9D0D" w14:textId="77777777" w:rsidR="00754A7E" w:rsidRPr="007F2770" w:rsidRDefault="00754A7E" w:rsidP="00DC5EAD">
            <w:pPr>
              <w:pStyle w:val="TAL"/>
              <w:rPr>
                <w:lang w:eastAsia="en-US"/>
              </w:rPr>
            </w:pPr>
          </w:p>
          <w:p w14:paraId="0BF1ED05" w14:textId="77777777" w:rsidR="00754A7E" w:rsidRPr="007F2770" w:rsidRDefault="00754A7E" w:rsidP="00DC5EAD">
            <w:pPr>
              <w:pStyle w:val="TAL"/>
              <w:rPr>
                <w:lang w:eastAsia="en-US"/>
              </w:rPr>
            </w:pPr>
            <w:r w:rsidRPr="007F2770">
              <w:rPr>
                <w:lang w:eastAsia="en-US"/>
              </w:rPr>
              <w:t>octet 6</w:t>
            </w:r>
          </w:p>
        </w:tc>
      </w:tr>
      <w:tr w:rsidR="00754A7E" w:rsidRPr="007F2770" w14:paraId="0424D3A8"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3BE802B7" w14:textId="77777777" w:rsidR="00754A7E" w:rsidRPr="007F2770" w:rsidRDefault="00754A7E" w:rsidP="00DC5EAD">
            <w:pPr>
              <w:pStyle w:val="TAC"/>
              <w:rPr>
                <w:lang w:eastAsia="en-US"/>
              </w:rPr>
            </w:pPr>
          </w:p>
          <w:p w14:paraId="4EBCF6E1" w14:textId="77777777" w:rsidR="00754A7E" w:rsidRPr="007F2770" w:rsidRDefault="00754A7E" w:rsidP="00DC5EAD">
            <w:pPr>
              <w:pStyle w:val="TAC"/>
              <w:rPr>
                <w:lang w:eastAsia="en-US"/>
              </w:rPr>
            </w:pPr>
            <w:r w:rsidRPr="007F2770">
              <w:rPr>
                <w:lang w:eastAsia="en-US"/>
              </w:rPr>
              <w:t>TAC 1 (continued)</w:t>
            </w:r>
          </w:p>
        </w:tc>
        <w:tc>
          <w:tcPr>
            <w:tcW w:w="1346" w:type="dxa"/>
          </w:tcPr>
          <w:p w14:paraId="4257EBC2" w14:textId="77777777" w:rsidR="00754A7E" w:rsidRPr="007F2770" w:rsidRDefault="00754A7E" w:rsidP="00DC5EAD">
            <w:pPr>
              <w:pStyle w:val="TAL"/>
              <w:rPr>
                <w:lang w:eastAsia="en-US"/>
              </w:rPr>
            </w:pPr>
          </w:p>
          <w:p w14:paraId="41FC3909" w14:textId="77777777" w:rsidR="00754A7E" w:rsidRPr="007F2770" w:rsidRDefault="00754A7E" w:rsidP="00DC5EAD">
            <w:pPr>
              <w:pStyle w:val="TAL"/>
              <w:rPr>
                <w:lang w:eastAsia="en-US"/>
              </w:rPr>
            </w:pPr>
            <w:r w:rsidRPr="007F2770">
              <w:rPr>
                <w:lang w:eastAsia="en-US"/>
              </w:rPr>
              <w:t>octet 7</w:t>
            </w:r>
          </w:p>
        </w:tc>
      </w:tr>
      <w:tr w:rsidR="00754A7E" w:rsidRPr="007F2770" w14:paraId="5AEE1CCA"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3D88F27" w14:textId="77777777" w:rsidR="00754A7E" w:rsidRPr="007F2770" w:rsidRDefault="00754A7E" w:rsidP="00DC5EAD">
            <w:pPr>
              <w:pStyle w:val="TAC"/>
              <w:rPr>
                <w:lang w:eastAsia="en-US"/>
              </w:rPr>
            </w:pPr>
            <w:r w:rsidRPr="007F2770">
              <w:rPr>
                <w:lang w:eastAsia="en-US"/>
              </w:rPr>
              <w:t>…</w:t>
            </w:r>
          </w:p>
        </w:tc>
        <w:tc>
          <w:tcPr>
            <w:tcW w:w="1346" w:type="dxa"/>
          </w:tcPr>
          <w:p w14:paraId="75F88AB4" w14:textId="77777777" w:rsidR="00754A7E" w:rsidRPr="007F2770" w:rsidRDefault="00754A7E" w:rsidP="00DC5EAD">
            <w:pPr>
              <w:pStyle w:val="TAL"/>
              <w:rPr>
                <w:lang w:eastAsia="en-US"/>
              </w:rPr>
            </w:pPr>
            <w:r w:rsidRPr="007F2770">
              <w:rPr>
                <w:lang w:eastAsia="en-US"/>
              </w:rPr>
              <w:t>…</w:t>
            </w:r>
          </w:p>
        </w:tc>
      </w:tr>
      <w:tr w:rsidR="00754A7E" w:rsidRPr="007F2770" w14:paraId="23B5F2D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BD365E5" w14:textId="77777777" w:rsidR="00754A7E" w:rsidRPr="007F2770" w:rsidRDefault="00754A7E" w:rsidP="00DC5EAD">
            <w:pPr>
              <w:pStyle w:val="TAC"/>
              <w:rPr>
                <w:lang w:eastAsia="en-US"/>
              </w:rPr>
            </w:pPr>
            <w:r w:rsidRPr="007F2770">
              <w:rPr>
                <w:lang w:eastAsia="en-US"/>
              </w:rPr>
              <w:t>…</w:t>
            </w:r>
          </w:p>
        </w:tc>
        <w:tc>
          <w:tcPr>
            <w:tcW w:w="1346" w:type="dxa"/>
          </w:tcPr>
          <w:p w14:paraId="77F8ED56" w14:textId="77777777" w:rsidR="00754A7E" w:rsidRPr="007F2770" w:rsidRDefault="00754A7E" w:rsidP="00DC5EAD">
            <w:pPr>
              <w:pStyle w:val="TAL"/>
              <w:rPr>
                <w:lang w:eastAsia="en-US"/>
              </w:rPr>
            </w:pPr>
            <w:r w:rsidRPr="007F2770">
              <w:rPr>
                <w:lang w:eastAsia="en-US"/>
              </w:rPr>
              <w:t>…</w:t>
            </w:r>
          </w:p>
        </w:tc>
      </w:tr>
      <w:tr w:rsidR="00754A7E" w:rsidRPr="007F2770" w14:paraId="6D35C5E3"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63283B8" w14:textId="77777777" w:rsidR="00754A7E" w:rsidRPr="007F2770" w:rsidRDefault="00754A7E" w:rsidP="00DC5EAD">
            <w:pPr>
              <w:pStyle w:val="TAC"/>
              <w:rPr>
                <w:lang w:eastAsia="en-US"/>
              </w:rPr>
            </w:pPr>
          </w:p>
          <w:p w14:paraId="2AF3DA40" w14:textId="77777777" w:rsidR="00754A7E" w:rsidRPr="007F2770" w:rsidRDefault="00754A7E" w:rsidP="00DC5EAD">
            <w:pPr>
              <w:pStyle w:val="TAC"/>
              <w:rPr>
                <w:lang w:eastAsia="en-US"/>
              </w:rPr>
            </w:pPr>
            <w:r w:rsidRPr="007F2770">
              <w:rPr>
                <w:lang w:eastAsia="en-US"/>
              </w:rPr>
              <w:t>TAC k</w:t>
            </w:r>
          </w:p>
        </w:tc>
        <w:tc>
          <w:tcPr>
            <w:tcW w:w="1346" w:type="dxa"/>
          </w:tcPr>
          <w:p w14:paraId="680889C3" w14:textId="77777777" w:rsidR="00754A7E" w:rsidRPr="007F2770" w:rsidRDefault="00754A7E" w:rsidP="00DC5EAD">
            <w:pPr>
              <w:pStyle w:val="TAL"/>
              <w:rPr>
                <w:lang w:eastAsia="en-US"/>
              </w:rPr>
            </w:pPr>
          </w:p>
          <w:p w14:paraId="2A99E6BE" w14:textId="77777777" w:rsidR="00754A7E" w:rsidRPr="007F2770" w:rsidRDefault="00754A7E" w:rsidP="00DC5EAD">
            <w:pPr>
              <w:pStyle w:val="TAL"/>
              <w:rPr>
                <w:lang w:eastAsia="en-US"/>
              </w:rPr>
            </w:pPr>
            <w:r w:rsidRPr="007F2770">
              <w:rPr>
                <w:lang w:eastAsia="en-US"/>
              </w:rPr>
              <w:t>octet 3k+2*</w:t>
            </w:r>
          </w:p>
        </w:tc>
      </w:tr>
      <w:tr w:rsidR="00754A7E" w:rsidRPr="007F2770" w14:paraId="335FF7B1"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2F57E84" w14:textId="77777777" w:rsidR="00754A7E" w:rsidRPr="007F2770" w:rsidRDefault="00754A7E" w:rsidP="00DC5EAD">
            <w:pPr>
              <w:pStyle w:val="TAC"/>
              <w:rPr>
                <w:lang w:eastAsia="en-US"/>
              </w:rPr>
            </w:pPr>
          </w:p>
          <w:p w14:paraId="5F035AE7" w14:textId="77777777" w:rsidR="00754A7E" w:rsidRPr="007F2770" w:rsidRDefault="00754A7E" w:rsidP="00DC5EAD">
            <w:pPr>
              <w:pStyle w:val="TAC"/>
              <w:rPr>
                <w:lang w:eastAsia="en-US"/>
              </w:rPr>
            </w:pPr>
            <w:r w:rsidRPr="007F2770">
              <w:rPr>
                <w:lang w:eastAsia="en-US"/>
              </w:rPr>
              <w:t>TAC k (continued)</w:t>
            </w:r>
          </w:p>
        </w:tc>
        <w:tc>
          <w:tcPr>
            <w:tcW w:w="1346" w:type="dxa"/>
          </w:tcPr>
          <w:p w14:paraId="1EC33EAA" w14:textId="77777777" w:rsidR="00754A7E" w:rsidRPr="007F2770" w:rsidRDefault="00754A7E" w:rsidP="00DC5EAD">
            <w:pPr>
              <w:pStyle w:val="TAL"/>
              <w:rPr>
                <w:lang w:eastAsia="en-US"/>
              </w:rPr>
            </w:pPr>
          </w:p>
          <w:p w14:paraId="4347C511" w14:textId="77777777" w:rsidR="00754A7E" w:rsidRPr="007F2770" w:rsidRDefault="00754A7E" w:rsidP="00DC5EAD">
            <w:pPr>
              <w:pStyle w:val="TAL"/>
              <w:rPr>
                <w:lang w:eastAsia="en-US"/>
              </w:rPr>
            </w:pPr>
            <w:r w:rsidRPr="007F2770">
              <w:rPr>
                <w:lang w:eastAsia="en-US"/>
              </w:rPr>
              <w:t>octet 3k+3*</w:t>
            </w:r>
          </w:p>
        </w:tc>
      </w:tr>
      <w:tr w:rsidR="00754A7E" w:rsidRPr="007F2770" w14:paraId="5AEAEDD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3AE04F7" w14:textId="77777777" w:rsidR="00754A7E" w:rsidRPr="007F2770" w:rsidRDefault="00754A7E" w:rsidP="00DC5EAD">
            <w:pPr>
              <w:pStyle w:val="TAC"/>
              <w:rPr>
                <w:lang w:eastAsia="en-US"/>
              </w:rPr>
            </w:pPr>
          </w:p>
          <w:p w14:paraId="46012C08" w14:textId="77777777" w:rsidR="00754A7E" w:rsidRPr="007F2770" w:rsidRDefault="00754A7E" w:rsidP="00DC5EAD">
            <w:pPr>
              <w:pStyle w:val="TAC"/>
              <w:rPr>
                <w:lang w:eastAsia="en-US"/>
              </w:rPr>
            </w:pPr>
            <w:r w:rsidRPr="007F2770">
              <w:rPr>
                <w:lang w:eastAsia="en-US"/>
              </w:rPr>
              <w:t>TAC k (continued)</w:t>
            </w:r>
          </w:p>
        </w:tc>
        <w:tc>
          <w:tcPr>
            <w:tcW w:w="1346" w:type="dxa"/>
          </w:tcPr>
          <w:p w14:paraId="36030081" w14:textId="77777777" w:rsidR="00754A7E" w:rsidRPr="007F2770" w:rsidRDefault="00754A7E" w:rsidP="00DC5EAD">
            <w:pPr>
              <w:pStyle w:val="TAL"/>
              <w:rPr>
                <w:lang w:eastAsia="en-US"/>
              </w:rPr>
            </w:pPr>
          </w:p>
          <w:p w14:paraId="2C372749" w14:textId="77777777" w:rsidR="00754A7E" w:rsidRPr="007F2770" w:rsidRDefault="00754A7E" w:rsidP="00DC5EAD">
            <w:pPr>
              <w:pStyle w:val="TAL"/>
              <w:rPr>
                <w:lang w:eastAsia="en-US"/>
              </w:rPr>
            </w:pPr>
            <w:r w:rsidRPr="007F2770">
              <w:rPr>
                <w:lang w:eastAsia="en-US"/>
              </w:rPr>
              <w:t>octet 3k+4*</w:t>
            </w:r>
          </w:p>
        </w:tc>
      </w:tr>
    </w:tbl>
    <w:p w14:paraId="01B42908" w14:textId="77777777" w:rsidR="00754A7E" w:rsidRPr="007F2770" w:rsidRDefault="00754A7E" w:rsidP="00754A7E">
      <w:pPr>
        <w:pStyle w:val="TAN"/>
      </w:pPr>
    </w:p>
    <w:p w14:paraId="7796C10A"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2: Partial tracking area identity list – type of list = "00"</w:t>
      </w:r>
    </w:p>
    <w:p w14:paraId="6D78921F"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26547144" w14:textId="77777777" w:rsidTr="00DC5EAD">
        <w:trPr>
          <w:cantSplit/>
          <w:jc w:val="center"/>
        </w:trPr>
        <w:tc>
          <w:tcPr>
            <w:tcW w:w="709" w:type="dxa"/>
            <w:tcBorders>
              <w:bottom w:val="single" w:sz="6" w:space="0" w:color="auto"/>
            </w:tcBorders>
          </w:tcPr>
          <w:p w14:paraId="458A98F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711BE0C6"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558AF4FA"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4EE50E22"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445C1D18"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1CD50D65"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346F8FD8"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36EE1521" w14:textId="77777777" w:rsidR="00754A7E" w:rsidRPr="007F2770" w:rsidRDefault="00754A7E" w:rsidP="00DC5EAD">
            <w:pPr>
              <w:pStyle w:val="TAC"/>
              <w:rPr>
                <w:lang w:eastAsia="en-US"/>
              </w:rPr>
            </w:pPr>
            <w:r w:rsidRPr="007F2770">
              <w:rPr>
                <w:lang w:eastAsia="en-US"/>
              </w:rPr>
              <w:t>1</w:t>
            </w:r>
          </w:p>
        </w:tc>
        <w:tc>
          <w:tcPr>
            <w:tcW w:w="1346" w:type="dxa"/>
          </w:tcPr>
          <w:p w14:paraId="66AD6DA6" w14:textId="77777777" w:rsidR="00754A7E" w:rsidRPr="007F2770" w:rsidRDefault="00754A7E" w:rsidP="00DC5EAD">
            <w:pPr>
              <w:pStyle w:val="TAC"/>
              <w:rPr>
                <w:lang w:eastAsia="en-US"/>
              </w:rPr>
            </w:pPr>
          </w:p>
        </w:tc>
      </w:tr>
      <w:tr w:rsidR="00754A7E" w:rsidRPr="007F2770" w14:paraId="626BF4F3" w14:textId="77777777" w:rsidTr="00DC5EAD">
        <w:trPr>
          <w:cantSplit/>
          <w:jc w:val="center"/>
        </w:trPr>
        <w:tc>
          <w:tcPr>
            <w:tcW w:w="709" w:type="dxa"/>
            <w:tcBorders>
              <w:left w:val="single" w:sz="6" w:space="0" w:color="auto"/>
              <w:bottom w:val="single" w:sz="6" w:space="0" w:color="auto"/>
              <w:right w:val="single" w:sz="6" w:space="0" w:color="auto"/>
            </w:tcBorders>
          </w:tcPr>
          <w:p w14:paraId="108A1021" w14:textId="77777777" w:rsidR="00754A7E" w:rsidRPr="007F2770" w:rsidRDefault="00754A7E" w:rsidP="00DC5EAD">
            <w:pPr>
              <w:pStyle w:val="TAC"/>
              <w:rPr>
                <w:lang w:eastAsia="en-US"/>
              </w:rPr>
            </w:pPr>
            <w:r w:rsidRPr="007F2770">
              <w:rPr>
                <w:lang w:eastAsia="en-US"/>
              </w:rPr>
              <w:t>0</w:t>
            </w:r>
          </w:p>
          <w:p w14:paraId="1B996DF9"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681CB4D5"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3052453E" w14:textId="77777777" w:rsidR="00754A7E" w:rsidRPr="007F2770" w:rsidRDefault="00754A7E" w:rsidP="00DC5EAD">
            <w:pPr>
              <w:pStyle w:val="TAC"/>
              <w:rPr>
                <w:lang w:eastAsia="en-US"/>
              </w:rPr>
            </w:pPr>
            <w:r w:rsidRPr="007F2770">
              <w:rPr>
                <w:lang w:eastAsia="en-US"/>
              </w:rPr>
              <w:t>Number of elements</w:t>
            </w:r>
          </w:p>
        </w:tc>
        <w:tc>
          <w:tcPr>
            <w:tcW w:w="1346" w:type="dxa"/>
          </w:tcPr>
          <w:p w14:paraId="5F372AA5" w14:textId="77777777" w:rsidR="00754A7E" w:rsidRPr="007F2770" w:rsidRDefault="00754A7E" w:rsidP="00DC5EAD">
            <w:pPr>
              <w:pStyle w:val="TAL"/>
              <w:rPr>
                <w:lang w:eastAsia="en-US"/>
              </w:rPr>
            </w:pPr>
            <w:r w:rsidRPr="007F2770">
              <w:rPr>
                <w:lang w:eastAsia="en-US"/>
              </w:rPr>
              <w:t>octet 1</w:t>
            </w:r>
          </w:p>
        </w:tc>
      </w:tr>
      <w:tr w:rsidR="00754A7E" w:rsidRPr="007F2770" w14:paraId="0783B897"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2A0F587" w14:textId="77777777" w:rsidR="00754A7E" w:rsidRPr="007F2770" w:rsidRDefault="00754A7E" w:rsidP="00DC5EAD">
            <w:pPr>
              <w:pStyle w:val="TAC"/>
              <w:rPr>
                <w:lang w:eastAsia="en-US"/>
              </w:rPr>
            </w:pPr>
          </w:p>
          <w:p w14:paraId="53F8216C"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7126FCDB" w14:textId="77777777" w:rsidR="00754A7E" w:rsidRPr="007F2770" w:rsidRDefault="00754A7E" w:rsidP="00DC5EAD">
            <w:pPr>
              <w:pStyle w:val="TAC"/>
              <w:rPr>
                <w:lang w:eastAsia="en-US"/>
              </w:rPr>
            </w:pPr>
          </w:p>
          <w:p w14:paraId="7FBF487A" w14:textId="77777777" w:rsidR="00754A7E" w:rsidRPr="007F2770" w:rsidRDefault="00754A7E" w:rsidP="00DC5EAD">
            <w:pPr>
              <w:pStyle w:val="TAC"/>
              <w:rPr>
                <w:lang w:eastAsia="en-US"/>
              </w:rPr>
            </w:pPr>
            <w:r w:rsidRPr="007F2770">
              <w:rPr>
                <w:lang w:eastAsia="en-US"/>
              </w:rPr>
              <w:t>MCC digit 1</w:t>
            </w:r>
          </w:p>
        </w:tc>
        <w:tc>
          <w:tcPr>
            <w:tcW w:w="1346" w:type="dxa"/>
          </w:tcPr>
          <w:p w14:paraId="684C7850" w14:textId="77777777" w:rsidR="00754A7E" w:rsidRPr="007F2770" w:rsidRDefault="00754A7E" w:rsidP="00DC5EAD">
            <w:pPr>
              <w:pStyle w:val="TAL"/>
              <w:rPr>
                <w:lang w:eastAsia="en-US"/>
              </w:rPr>
            </w:pPr>
          </w:p>
          <w:p w14:paraId="58B088FA" w14:textId="77777777" w:rsidR="00754A7E" w:rsidRPr="007F2770" w:rsidRDefault="00754A7E" w:rsidP="00DC5EAD">
            <w:pPr>
              <w:pStyle w:val="TAL"/>
              <w:rPr>
                <w:lang w:eastAsia="en-US"/>
              </w:rPr>
            </w:pPr>
            <w:r w:rsidRPr="007F2770">
              <w:rPr>
                <w:lang w:eastAsia="en-US"/>
              </w:rPr>
              <w:t>octet 2</w:t>
            </w:r>
          </w:p>
        </w:tc>
      </w:tr>
      <w:tr w:rsidR="00754A7E" w:rsidRPr="007F2770" w14:paraId="3A3E956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34D1D32" w14:textId="77777777" w:rsidR="00754A7E" w:rsidRPr="007F2770" w:rsidRDefault="00754A7E" w:rsidP="00DC5EAD">
            <w:pPr>
              <w:pStyle w:val="TAC"/>
              <w:rPr>
                <w:lang w:eastAsia="en-US"/>
              </w:rPr>
            </w:pPr>
          </w:p>
          <w:p w14:paraId="2065E4AD"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0028EB4" w14:textId="77777777" w:rsidR="00754A7E" w:rsidRPr="007F2770" w:rsidRDefault="00754A7E" w:rsidP="00DC5EAD">
            <w:pPr>
              <w:pStyle w:val="TAC"/>
              <w:rPr>
                <w:lang w:eastAsia="en-US"/>
              </w:rPr>
            </w:pPr>
          </w:p>
          <w:p w14:paraId="7D29384C" w14:textId="77777777" w:rsidR="00754A7E" w:rsidRPr="007F2770" w:rsidRDefault="00754A7E" w:rsidP="00DC5EAD">
            <w:pPr>
              <w:pStyle w:val="TAC"/>
              <w:rPr>
                <w:lang w:eastAsia="en-US"/>
              </w:rPr>
            </w:pPr>
            <w:r w:rsidRPr="007F2770">
              <w:rPr>
                <w:lang w:eastAsia="en-US"/>
              </w:rPr>
              <w:t>MCC digit 3</w:t>
            </w:r>
          </w:p>
        </w:tc>
        <w:tc>
          <w:tcPr>
            <w:tcW w:w="1346" w:type="dxa"/>
          </w:tcPr>
          <w:p w14:paraId="3161C28F" w14:textId="77777777" w:rsidR="00754A7E" w:rsidRPr="007F2770" w:rsidRDefault="00754A7E" w:rsidP="00DC5EAD">
            <w:pPr>
              <w:pStyle w:val="TAL"/>
              <w:rPr>
                <w:lang w:eastAsia="en-US"/>
              </w:rPr>
            </w:pPr>
          </w:p>
          <w:p w14:paraId="0E71AE76" w14:textId="77777777" w:rsidR="00754A7E" w:rsidRPr="007F2770" w:rsidRDefault="00754A7E" w:rsidP="00DC5EAD">
            <w:pPr>
              <w:pStyle w:val="TAL"/>
              <w:rPr>
                <w:lang w:eastAsia="en-US"/>
              </w:rPr>
            </w:pPr>
            <w:r w:rsidRPr="007F2770">
              <w:rPr>
                <w:lang w:eastAsia="en-US"/>
              </w:rPr>
              <w:t>octet 3</w:t>
            </w:r>
          </w:p>
        </w:tc>
      </w:tr>
      <w:tr w:rsidR="00754A7E" w:rsidRPr="007F2770" w14:paraId="46B27CA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DF71EB0" w14:textId="77777777" w:rsidR="00754A7E" w:rsidRPr="007F2770" w:rsidRDefault="00754A7E" w:rsidP="00DC5EAD">
            <w:pPr>
              <w:pStyle w:val="TAC"/>
              <w:rPr>
                <w:lang w:eastAsia="en-US"/>
              </w:rPr>
            </w:pPr>
          </w:p>
          <w:p w14:paraId="5C61003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052BD6A" w14:textId="77777777" w:rsidR="00754A7E" w:rsidRPr="007F2770" w:rsidRDefault="00754A7E" w:rsidP="00DC5EAD">
            <w:pPr>
              <w:pStyle w:val="TAC"/>
              <w:rPr>
                <w:lang w:eastAsia="en-US"/>
              </w:rPr>
            </w:pPr>
          </w:p>
          <w:p w14:paraId="51394726" w14:textId="77777777" w:rsidR="00754A7E" w:rsidRPr="007F2770" w:rsidRDefault="00754A7E" w:rsidP="00DC5EAD">
            <w:pPr>
              <w:pStyle w:val="TAC"/>
              <w:rPr>
                <w:lang w:eastAsia="en-US"/>
              </w:rPr>
            </w:pPr>
            <w:r w:rsidRPr="007F2770">
              <w:rPr>
                <w:lang w:eastAsia="en-US"/>
              </w:rPr>
              <w:t>MNC digit 1</w:t>
            </w:r>
          </w:p>
        </w:tc>
        <w:tc>
          <w:tcPr>
            <w:tcW w:w="1346" w:type="dxa"/>
          </w:tcPr>
          <w:p w14:paraId="1D6B6D20" w14:textId="77777777" w:rsidR="00754A7E" w:rsidRPr="007F2770" w:rsidRDefault="00754A7E" w:rsidP="00DC5EAD">
            <w:pPr>
              <w:pStyle w:val="TAL"/>
              <w:rPr>
                <w:lang w:eastAsia="en-US"/>
              </w:rPr>
            </w:pPr>
          </w:p>
          <w:p w14:paraId="3D4622D1" w14:textId="77777777" w:rsidR="00754A7E" w:rsidRPr="007F2770" w:rsidRDefault="00754A7E" w:rsidP="00DC5EAD">
            <w:pPr>
              <w:pStyle w:val="TAL"/>
              <w:rPr>
                <w:lang w:eastAsia="en-US"/>
              </w:rPr>
            </w:pPr>
            <w:r w:rsidRPr="007F2770">
              <w:rPr>
                <w:lang w:eastAsia="en-US"/>
              </w:rPr>
              <w:t>octet 4</w:t>
            </w:r>
          </w:p>
        </w:tc>
      </w:tr>
      <w:tr w:rsidR="00754A7E" w:rsidRPr="007F2770" w14:paraId="1959D8E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863D1A7" w14:textId="77777777" w:rsidR="00754A7E" w:rsidRPr="007F2770" w:rsidRDefault="00754A7E" w:rsidP="00DC5EAD">
            <w:pPr>
              <w:pStyle w:val="TAC"/>
              <w:rPr>
                <w:lang w:eastAsia="en-US"/>
              </w:rPr>
            </w:pPr>
          </w:p>
          <w:p w14:paraId="386ED11B" w14:textId="77777777" w:rsidR="00754A7E" w:rsidRPr="007F2770" w:rsidRDefault="00754A7E" w:rsidP="00DC5EAD">
            <w:pPr>
              <w:pStyle w:val="TAC"/>
              <w:rPr>
                <w:lang w:eastAsia="en-US"/>
              </w:rPr>
            </w:pPr>
            <w:r w:rsidRPr="007F2770">
              <w:rPr>
                <w:lang w:eastAsia="en-US"/>
              </w:rPr>
              <w:t>TAC 1</w:t>
            </w:r>
          </w:p>
        </w:tc>
        <w:tc>
          <w:tcPr>
            <w:tcW w:w="1346" w:type="dxa"/>
          </w:tcPr>
          <w:p w14:paraId="0E58BFB2" w14:textId="77777777" w:rsidR="00754A7E" w:rsidRPr="007F2770" w:rsidRDefault="00754A7E" w:rsidP="00DC5EAD">
            <w:pPr>
              <w:pStyle w:val="TAL"/>
              <w:rPr>
                <w:lang w:eastAsia="en-US"/>
              </w:rPr>
            </w:pPr>
          </w:p>
          <w:p w14:paraId="7DBEBCB1" w14:textId="77777777" w:rsidR="00754A7E" w:rsidRPr="007F2770" w:rsidRDefault="00754A7E" w:rsidP="00DC5EAD">
            <w:pPr>
              <w:pStyle w:val="TAL"/>
              <w:rPr>
                <w:lang w:eastAsia="en-US"/>
              </w:rPr>
            </w:pPr>
            <w:r w:rsidRPr="007F2770">
              <w:rPr>
                <w:lang w:eastAsia="en-US"/>
              </w:rPr>
              <w:t>octet 5</w:t>
            </w:r>
          </w:p>
        </w:tc>
      </w:tr>
      <w:tr w:rsidR="00754A7E" w:rsidRPr="007F2770" w14:paraId="2ABCC97B"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6E1C58B" w14:textId="77777777" w:rsidR="00754A7E" w:rsidRPr="007F2770" w:rsidRDefault="00754A7E" w:rsidP="00DC5EAD">
            <w:pPr>
              <w:pStyle w:val="TAC"/>
              <w:rPr>
                <w:lang w:eastAsia="en-US"/>
              </w:rPr>
            </w:pPr>
          </w:p>
          <w:p w14:paraId="3E6439DE" w14:textId="77777777" w:rsidR="00754A7E" w:rsidRPr="007F2770" w:rsidRDefault="00754A7E" w:rsidP="00DC5EAD">
            <w:pPr>
              <w:pStyle w:val="TAC"/>
              <w:rPr>
                <w:lang w:eastAsia="en-US"/>
              </w:rPr>
            </w:pPr>
            <w:r w:rsidRPr="007F2770">
              <w:rPr>
                <w:lang w:eastAsia="en-US"/>
              </w:rPr>
              <w:t>TAC 1 (continued)</w:t>
            </w:r>
          </w:p>
        </w:tc>
        <w:tc>
          <w:tcPr>
            <w:tcW w:w="1346" w:type="dxa"/>
          </w:tcPr>
          <w:p w14:paraId="260CC15B" w14:textId="77777777" w:rsidR="00754A7E" w:rsidRPr="007F2770" w:rsidRDefault="00754A7E" w:rsidP="00DC5EAD">
            <w:pPr>
              <w:pStyle w:val="TAL"/>
              <w:rPr>
                <w:lang w:eastAsia="en-US"/>
              </w:rPr>
            </w:pPr>
          </w:p>
          <w:p w14:paraId="52629361" w14:textId="77777777" w:rsidR="00754A7E" w:rsidRPr="007F2770" w:rsidRDefault="00754A7E" w:rsidP="00DC5EAD">
            <w:pPr>
              <w:pStyle w:val="TAL"/>
              <w:rPr>
                <w:lang w:eastAsia="en-US"/>
              </w:rPr>
            </w:pPr>
            <w:r w:rsidRPr="007F2770">
              <w:rPr>
                <w:lang w:eastAsia="en-US"/>
              </w:rPr>
              <w:t>octet 6</w:t>
            </w:r>
          </w:p>
        </w:tc>
      </w:tr>
      <w:tr w:rsidR="00754A7E" w:rsidRPr="007F2770" w14:paraId="3CEFA24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78A33F9" w14:textId="77777777" w:rsidR="00754A7E" w:rsidRPr="007F2770" w:rsidRDefault="00754A7E" w:rsidP="00DC5EAD">
            <w:pPr>
              <w:pStyle w:val="TAC"/>
              <w:rPr>
                <w:lang w:eastAsia="en-US"/>
              </w:rPr>
            </w:pPr>
          </w:p>
          <w:p w14:paraId="7BF8AB73" w14:textId="77777777" w:rsidR="00754A7E" w:rsidRPr="007F2770" w:rsidRDefault="00754A7E" w:rsidP="00DC5EAD">
            <w:pPr>
              <w:pStyle w:val="TAC"/>
              <w:rPr>
                <w:lang w:eastAsia="en-US"/>
              </w:rPr>
            </w:pPr>
            <w:r w:rsidRPr="007F2770">
              <w:rPr>
                <w:lang w:eastAsia="en-US"/>
              </w:rPr>
              <w:t>TAC 1 (continued)</w:t>
            </w:r>
          </w:p>
        </w:tc>
        <w:tc>
          <w:tcPr>
            <w:tcW w:w="1346" w:type="dxa"/>
          </w:tcPr>
          <w:p w14:paraId="0DD64C5F" w14:textId="77777777" w:rsidR="00754A7E" w:rsidRPr="007F2770" w:rsidRDefault="00754A7E" w:rsidP="00DC5EAD">
            <w:pPr>
              <w:pStyle w:val="TAL"/>
              <w:rPr>
                <w:lang w:eastAsia="en-US"/>
              </w:rPr>
            </w:pPr>
          </w:p>
          <w:p w14:paraId="713C9A12" w14:textId="77777777" w:rsidR="00754A7E" w:rsidRPr="007F2770" w:rsidRDefault="00754A7E" w:rsidP="00DC5EAD">
            <w:pPr>
              <w:pStyle w:val="TAL"/>
              <w:rPr>
                <w:lang w:eastAsia="en-US"/>
              </w:rPr>
            </w:pPr>
            <w:r w:rsidRPr="007F2770">
              <w:rPr>
                <w:lang w:eastAsia="en-US"/>
              </w:rPr>
              <w:t>octet 7</w:t>
            </w:r>
          </w:p>
        </w:tc>
      </w:tr>
    </w:tbl>
    <w:p w14:paraId="5031031D" w14:textId="77777777" w:rsidR="00754A7E" w:rsidRPr="007F2770" w:rsidRDefault="00754A7E" w:rsidP="00754A7E">
      <w:pPr>
        <w:pStyle w:val="TAN"/>
      </w:pPr>
    </w:p>
    <w:p w14:paraId="03514568"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3: Partial tracking area identity list – type of list = "01"</w:t>
      </w:r>
    </w:p>
    <w:p w14:paraId="5FE06066" w14:textId="77777777" w:rsidR="00754A7E" w:rsidRPr="007F2770"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7F2770" w14:paraId="305F0C58" w14:textId="77777777" w:rsidTr="00DC5EAD">
        <w:trPr>
          <w:cantSplit/>
          <w:jc w:val="center"/>
        </w:trPr>
        <w:tc>
          <w:tcPr>
            <w:tcW w:w="709" w:type="dxa"/>
            <w:tcBorders>
              <w:bottom w:val="single" w:sz="6" w:space="0" w:color="auto"/>
            </w:tcBorders>
          </w:tcPr>
          <w:p w14:paraId="3DDF1D0C" w14:textId="77777777" w:rsidR="00754A7E" w:rsidRPr="007F2770" w:rsidRDefault="00754A7E" w:rsidP="00DC5EAD">
            <w:pPr>
              <w:pStyle w:val="TAC"/>
              <w:rPr>
                <w:lang w:eastAsia="en-US"/>
              </w:rPr>
            </w:pPr>
            <w:r w:rsidRPr="007F2770">
              <w:rPr>
                <w:lang w:eastAsia="en-US"/>
              </w:rPr>
              <w:t>8</w:t>
            </w:r>
          </w:p>
        </w:tc>
        <w:tc>
          <w:tcPr>
            <w:tcW w:w="709" w:type="dxa"/>
            <w:tcBorders>
              <w:bottom w:val="single" w:sz="6" w:space="0" w:color="auto"/>
            </w:tcBorders>
          </w:tcPr>
          <w:p w14:paraId="336A26BC" w14:textId="77777777" w:rsidR="00754A7E" w:rsidRPr="007F2770" w:rsidRDefault="00754A7E" w:rsidP="00DC5EAD">
            <w:pPr>
              <w:pStyle w:val="TAC"/>
              <w:rPr>
                <w:lang w:eastAsia="en-US"/>
              </w:rPr>
            </w:pPr>
            <w:r w:rsidRPr="007F2770">
              <w:rPr>
                <w:lang w:eastAsia="en-US"/>
              </w:rPr>
              <w:t>7</w:t>
            </w:r>
          </w:p>
        </w:tc>
        <w:tc>
          <w:tcPr>
            <w:tcW w:w="709" w:type="dxa"/>
            <w:tcBorders>
              <w:bottom w:val="single" w:sz="6" w:space="0" w:color="auto"/>
            </w:tcBorders>
          </w:tcPr>
          <w:p w14:paraId="0A5CB7D1" w14:textId="77777777" w:rsidR="00754A7E" w:rsidRPr="007F2770" w:rsidRDefault="00754A7E" w:rsidP="00DC5EAD">
            <w:pPr>
              <w:pStyle w:val="TAC"/>
              <w:rPr>
                <w:lang w:eastAsia="en-US"/>
              </w:rPr>
            </w:pPr>
            <w:r w:rsidRPr="007F2770">
              <w:rPr>
                <w:lang w:eastAsia="en-US"/>
              </w:rPr>
              <w:t>6</w:t>
            </w:r>
          </w:p>
        </w:tc>
        <w:tc>
          <w:tcPr>
            <w:tcW w:w="709" w:type="dxa"/>
            <w:tcBorders>
              <w:bottom w:val="single" w:sz="6" w:space="0" w:color="auto"/>
            </w:tcBorders>
          </w:tcPr>
          <w:p w14:paraId="22048546" w14:textId="77777777" w:rsidR="00754A7E" w:rsidRPr="007F2770" w:rsidRDefault="00754A7E" w:rsidP="00DC5EAD">
            <w:pPr>
              <w:pStyle w:val="TAC"/>
              <w:rPr>
                <w:lang w:eastAsia="en-US"/>
              </w:rPr>
            </w:pPr>
            <w:r w:rsidRPr="007F2770">
              <w:rPr>
                <w:lang w:eastAsia="en-US"/>
              </w:rPr>
              <w:t>5</w:t>
            </w:r>
          </w:p>
        </w:tc>
        <w:tc>
          <w:tcPr>
            <w:tcW w:w="709" w:type="dxa"/>
            <w:tcBorders>
              <w:bottom w:val="single" w:sz="6" w:space="0" w:color="auto"/>
            </w:tcBorders>
          </w:tcPr>
          <w:p w14:paraId="227998B0" w14:textId="77777777" w:rsidR="00754A7E" w:rsidRPr="007F2770" w:rsidRDefault="00754A7E" w:rsidP="00DC5EAD">
            <w:pPr>
              <w:pStyle w:val="TAC"/>
              <w:rPr>
                <w:lang w:eastAsia="en-US"/>
              </w:rPr>
            </w:pPr>
            <w:r w:rsidRPr="007F2770">
              <w:rPr>
                <w:lang w:eastAsia="en-US"/>
              </w:rPr>
              <w:t>4</w:t>
            </w:r>
          </w:p>
        </w:tc>
        <w:tc>
          <w:tcPr>
            <w:tcW w:w="709" w:type="dxa"/>
            <w:tcBorders>
              <w:bottom w:val="single" w:sz="6" w:space="0" w:color="auto"/>
            </w:tcBorders>
          </w:tcPr>
          <w:p w14:paraId="2DE34BA4" w14:textId="77777777" w:rsidR="00754A7E" w:rsidRPr="007F2770" w:rsidRDefault="00754A7E" w:rsidP="00DC5EAD">
            <w:pPr>
              <w:pStyle w:val="TAC"/>
              <w:rPr>
                <w:lang w:eastAsia="en-US"/>
              </w:rPr>
            </w:pPr>
            <w:r w:rsidRPr="007F2770">
              <w:rPr>
                <w:lang w:eastAsia="en-US"/>
              </w:rPr>
              <w:t>3</w:t>
            </w:r>
          </w:p>
        </w:tc>
        <w:tc>
          <w:tcPr>
            <w:tcW w:w="709" w:type="dxa"/>
            <w:tcBorders>
              <w:bottom w:val="single" w:sz="6" w:space="0" w:color="auto"/>
            </w:tcBorders>
          </w:tcPr>
          <w:p w14:paraId="03D992CC" w14:textId="77777777" w:rsidR="00754A7E" w:rsidRPr="007F2770" w:rsidRDefault="00754A7E" w:rsidP="00DC5EAD">
            <w:pPr>
              <w:pStyle w:val="TAC"/>
              <w:rPr>
                <w:lang w:eastAsia="en-US"/>
              </w:rPr>
            </w:pPr>
            <w:r w:rsidRPr="007F2770">
              <w:rPr>
                <w:lang w:eastAsia="en-US"/>
              </w:rPr>
              <w:t>2</w:t>
            </w:r>
          </w:p>
        </w:tc>
        <w:tc>
          <w:tcPr>
            <w:tcW w:w="709" w:type="dxa"/>
            <w:tcBorders>
              <w:bottom w:val="single" w:sz="6" w:space="0" w:color="auto"/>
            </w:tcBorders>
          </w:tcPr>
          <w:p w14:paraId="4CE142C6" w14:textId="77777777" w:rsidR="00754A7E" w:rsidRPr="007F2770" w:rsidRDefault="00754A7E" w:rsidP="00DC5EAD">
            <w:pPr>
              <w:pStyle w:val="TAC"/>
              <w:rPr>
                <w:lang w:eastAsia="en-US"/>
              </w:rPr>
            </w:pPr>
            <w:r w:rsidRPr="007F2770">
              <w:rPr>
                <w:lang w:eastAsia="en-US"/>
              </w:rPr>
              <w:t>1</w:t>
            </w:r>
          </w:p>
        </w:tc>
        <w:tc>
          <w:tcPr>
            <w:tcW w:w="1346" w:type="dxa"/>
          </w:tcPr>
          <w:p w14:paraId="78CB7547" w14:textId="77777777" w:rsidR="00754A7E" w:rsidRPr="007F2770" w:rsidRDefault="00754A7E" w:rsidP="00DC5EAD">
            <w:pPr>
              <w:pStyle w:val="TAC"/>
              <w:rPr>
                <w:lang w:eastAsia="en-US"/>
              </w:rPr>
            </w:pPr>
          </w:p>
        </w:tc>
      </w:tr>
      <w:tr w:rsidR="00754A7E" w:rsidRPr="007F2770" w14:paraId="710FD208" w14:textId="77777777" w:rsidTr="00DC5EAD">
        <w:trPr>
          <w:cantSplit/>
          <w:jc w:val="center"/>
        </w:trPr>
        <w:tc>
          <w:tcPr>
            <w:tcW w:w="709" w:type="dxa"/>
            <w:tcBorders>
              <w:left w:val="single" w:sz="6" w:space="0" w:color="auto"/>
              <w:bottom w:val="single" w:sz="6" w:space="0" w:color="auto"/>
              <w:right w:val="single" w:sz="6" w:space="0" w:color="auto"/>
            </w:tcBorders>
          </w:tcPr>
          <w:p w14:paraId="49696702" w14:textId="77777777" w:rsidR="00754A7E" w:rsidRPr="007F2770" w:rsidRDefault="00754A7E" w:rsidP="00DC5EAD">
            <w:pPr>
              <w:pStyle w:val="TAC"/>
              <w:rPr>
                <w:lang w:eastAsia="en-US"/>
              </w:rPr>
            </w:pPr>
            <w:r w:rsidRPr="007F2770">
              <w:rPr>
                <w:lang w:eastAsia="en-US"/>
              </w:rPr>
              <w:t>0</w:t>
            </w:r>
          </w:p>
          <w:p w14:paraId="6BA185CD" w14:textId="77777777" w:rsidR="00754A7E" w:rsidRPr="007F2770" w:rsidRDefault="00754A7E" w:rsidP="00DC5EAD">
            <w:pPr>
              <w:pStyle w:val="TAC"/>
              <w:rPr>
                <w:lang w:eastAsia="en-US"/>
              </w:rPr>
            </w:pPr>
            <w:r w:rsidRPr="007F2770">
              <w:rPr>
                <w:lang w:eastAsia="en-US"/>
              </w:rPr>
              <w:t>Spare</w:t>
            </w:r>
          </w:p>
        </w:tc>
        <w:tc>
          <w:tcPr>
            <w:tcW w:w="1418" w:type="dxa"/>
            <w:gridSpan w:val="2"/>
            <w:tcBorders>
              <w:left w:val="single" w:sz="6" w:space="0" w:color="auto"/>
              <w:bottom w:val="single" w:sz="6" w:space="0" w:color="auto"/>
              <w:right w:val="single" w:sz="6" w:space="0" w:color="auto"/>
            </w:tcBorders>
          </w:tcPr>
          <w:p w14:paraId="2E96EDA7" w14:textId="77777777" w:rsidR="00754A7E" w:rsidRPr="007F2770" w:rsidRDefault="00754A7E" w:rsidP="00DC5EA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6F27F3F6" w14:textId="77777777" w:rsidR="00754A7E" w:rsidRPr="007F2770" w:rsidRDefault="00754A7E" w:rsidP="00DC5EAD">
            <w:pPr>
              <w:pStyle w:val="TAC"/>
              <w:rPr>
                <w:lang w:eastAsia="en-US"/>
              </w:rPr>
            </w:pPr>
            <w:r w:rsidRPr="007F2770">
              <w:rPr>
                <w:lang w:eastAsia="en-US"/>
              </w:rPr>
              <w:t>Number of elements</w:t>
            </w:r>
          </w:p>
        </w:tc>
        <w:tc>
          <w:tcPr>
            <w:tcW w:w="1346" w:type="dxa"/>
          </w:tcPr>
          <w:p w14:paraId="6AC70B77" w14:textId="77777777" w:rsidR="00754A7E" w:rsidRPr="007F2770" w:rsidRDefault="00754A7E" w:rsidP="00DC5EAD">
            <w:pPr>
              <w:pStyle w:val="TAL"/>
              <w:rPr>
                <w:lang w:eastAsia="en-US"/>
              </w:rPr>
            </w:pPr>
            <w:r w:rsidRPr="007F2770">
              <w:rPr>
                <w:lang w:eastAsia="en-US"/>
              </w:rPr>
              <w:t>octet 1</w:t>
            </w:r>
          </w:p>
        </w:tc>
      </w:tr>
      <w:tr w:rsidR="00754A7E" w:rsidRPr="007F2770" w14:paraId="62D04108"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6F97C37" w14:textId="77777777" w:rsidR="00754A7E" w:rsidRPr="007F2770" w:rsidRDefault="00754A7E" w:rsidP="00DC5EAD">
            <w:pPr>
              <w:pStyle w:val="TAC"/>
              <w:rPr>
                <w:lang w:eastAsia="en-US"/>
              </w:rPr>
            </w:pPr>
          </w:p>
          <w:p w14:paraId="2C1EEE79"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9AF5D0B" w14:textId="77777777" w:rsidR="00754A7E" w:rsidRPr="007F2770" w:rsidRDefault="00754A7E" w:rsidP="00DC5EAD">
            <w:pPr>
              <w:pStyle w:val="TAC"/>
              <w:rPr>
                <w:lang w:eastAsia="en-US"/>
              </w:rPr>
            </w:pPr>
          </w:p>
          <w:p w14:paraId="1791349B" w14:textId="77777777" w:rsidR="00754A7E" w:rsidRPr="007F2770" w:rsidRDefault="00754A7E" w:rsidP="00DC5EAD">
            <w:pPr>
              <w:pStyle w:val="TAC"/>
              <w:rPr>
                <w:lang w:eastAsia="en-US"/>
              </w:rPr>
            </w:pPr>
            <w:r w:rsidRPr="007F2770">
              <w:rPr>
                <w:lang w:eastAsia="en-US"/>
              </w:rPr>
              <w:t>MCC digit 1</w:t>
            </w:r>
          </w:p>
        </w:tc>
        <w:tc>
          <w:tcPr>
            <w:tcW w:w="1346" w:type="dxa"/>
          </w:tcPr>
          <w:p w14:paraId="389BEE55" w14:textId="77777777" w:rsidR="00754A7E" w:rsidRPr="007F2770" w:rsidRDefault="00754A7E" w:rsidP="00DC5EAD">
            <w:pPr>
              <w:pStyle w:val="TAL"/>
              <w:rPr>
                <w:lang w:eastAsia="en-US"/>
              </w:rPr>
            </w:pPr>
          </w:p>
          <w:p w14:paraId="51130C6B" w14:textId="77777777" w:rsidR="00754A7E" w:rsidRPr="007F2770" w:rsidRDefault="00754A7E" w:rsidP="00DC5EAD">
            <w:pPr>
              <w:pStyle w:val="TAL"/>
              <w:rPr>
                <w:lang w:eastAsia="en-US"/>
              </w:rPr>
            </w:pPr>
            <w:r w:rsidRPr="007F2770">
              <w:rPr>
                <w:lang w:eastAsia="en-US"/>
              </w:rPr>
              <w:t>octet 2</w:t>
            </w:r>
          </w:p>
        </w:tc>
      </w:tr>
      <w:tr w:rsidR="00754A7E" w:rsidRPr="007F2770" w14:paraId="50456CF3"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6A5BB9C7" w14:textId="77777777" w:rsidR="00754A7E" w:rsidRPr="007F2770" w:rsidRDefault="00754A7E" w:rsidP="00DC5EAD">
            <w:pPr>
              <w:pStyle w:val="TAC"/>
              <w:rPr>
                <w:lang w:eastAsia="en-US"/>
              </w:rPr>
            </w:pPr>
          </w:p>
          <w:p w14:paraId="5BF2FA62"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37C5B72" w14:textId="77777777" w:rsidR="00754A7E" w:rsidRPr="007F2770" w:rsidRDefault="00754A7E" w:rsidP="00DC5EAD">
            <w:pPr>
              <w:pStyle w:val="TAC"/>
              <w:rPr>
                <w:lang w:eastAsia="en-US"/>
              </w:rPr>
            </w:pPr>
          </w:p>
          <w:p w14:paraId="24CCCFB9" w14:textId="77777777" w:rsidR="00754A7E" w:rsidRPr="007F2770" w:rsidRDefault="00754A7E" w:rsidP="00DC5EAD">
            <w:pPr>
              <w:pStyle w:val="TAC"/>
              <w:rPr>
                <w:lang w:eastAsia="en-US"/>
              </w:rPr>
            </w:pPr>
            <w:r w:rsidRPr="007F2770">
              <w:rPr>
                <w:lang w:eastAsia="en-US"/>
              </w:rPr>
              <w:t>MCC digit 3</w:t>
            </w:r>
          </w:p>
        </w:tc>
        <w:tc>
          <w:tcPr>
            <w:tcW w:w="1346" w:type="dxa"/>
          </w:tcPr>
          <w:p w14:paraId="6049C598" w14:textId="77777777" w:rsidR="00754A7E" w:rsidRPr="007F2770" w:rsidRDefault="00754A7E" w:rsidP="00DC5EAD">
            <w:pPr>
              <w:pStyle w:val="TAL"/>
              <w:rPr>
                <w:lang w:eastAsia="en-US"/>
              </w:rPr>
            </w:pPr>
          </w:p>
          <w:p w14:paraId="092E4CD0" w14:textId="77777777" w:rsidR="00754A7E" w:rsidRPr="007F2770" w:rsidRDefault="00754A7E" w:rsidP="00DC5EAD">
            <w:pPr>
              <w:pStyle w:val="TAL"/>
              <w:rPr>
                <w:lang w:eastAsia="en-US"/>
              </w:rPr>
            </w:pPr>
            <w:r w:rsidRPr="007F2770">
              <w:rPr>
                <w:lang w:eastAsia="en-US"/>
              </w:rPr>
              <w:t>octet 3</w:t>
            </w:r>
          </w:p>
        </w:tc>
      </w:tr>
      <w:tr w:rsidR="00754A7E" w:rsidRPr="007F2770" w14:paraId="60185DA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71989F" w14:textId="77777777" w:rsidR="00754A7E" w:rsidRPr="007F2770" w:rsidRDefault="00754A7E" w:rsidP="00DC5EAD">
            <w:pPr>
              <w:pStyle w:val="TAC"/>
              <w:rPr>
                <w:lang w:eastAsia="en-US"/>
              </w:rPr>
            </w:pPr>
          </w:p>
          <w:p w14:paraId="2AF8C648"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24DB8CAD" w14:textId="77777777" w:rsidR="00754A7E" w:rsidRPr="007F2770" w:rsidRDefault="00754A7E" w:rsidP="00DC5EAD">
            <w:pPr>
              <w:pStyle w:val="TAC"/>
              <w:rPr>
                <w:lang w:eastAsia="en-US"/>
              </w:rPr>
            </w:pPr>
          </w:p>
          <w:p w14:paraId="15B09E7E" w14:textId="77777777" w:rsidR="00754A7E" w:rsidRPr="007F2770" w:rsidRDefault="00754A7E" w:rsidP="00DC5EAD">
            <w:pPr>
              <w:pStyle w:val="TAC"/>
              <w:rPr>
                <w:lang w:eastAsia="en-US"/>
              </w:rPr>
            </w:pPr>
            <w:r w:rsidRPr="007F2770">
              <w:rPr>
                <w:lang w:eastAsia="en-US"/>
              </w:rPr>
              <w:t>MNC digit 1</w:t>
            </w:r>
          </w:p>
        </w:tc>
        <w:tc>
          <w:tcPr>
            <w:tcW w:w="1346" w:type="dxa"/>
          </w:tcPr>
          <w:p w14:paraId="33BD12DA" w14:textId="77777777" w:rsidR="00754A7E" w:rsidRPr="007F2770" w:rsidRDefault="00754A7E" w:rsidP="00DC5EAD">
            <w:pPr>
              <w:pStyle w:val="TAL"/>
              <w:rPr>
                <w:lang w:eastAsia="en-US"/>
              </w:rPr>
            </w:pPr>
          </w:p>
          <w:p w14:paraId="77890F2E" w14:textId="77777777" w:rsidR="00754A7E" w:rsidRPr="007F2770" w:rsidRDefault="00754A7E" w:rsidP="00DC5EAD">
            <w:pPr>
              <w:pStyle w:val="TAL"/>
              <w:rPr>
                <w:lang w:eastAsia="en-US"/>
              </w:rPr>
            </w:pPr>
            <w:r w:rsidRPr="007F2770">
              <w:rPr>
                <w:lang w:eastAsia="en-US"/>
              </w:rPr>
              <w:t>octet 4</w:t>
            </w:r>
          </w:p>
        </w:tc>
      </w:tr>
      <w:tr w:rsidR="00754A7E" w:rsidRPr="007F2770" w14:paraId="2643506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1CED3B9" w14:textId="77777777" w:rsidR="00754A7E" w:rsidRPr="007F2770" w:rsidRDefault="00754A7E" w:rsidP="00DC5EAD">
            <w:pPr>
              <w:pStyle w:val="TAC"/>
              <w:rPr>
                <w:lang w:eastAsia="en-US"/>
              </w:rPr>
            </w:pPr>
          </w:p>
          <w:p w14:paraId="169D2F2F" w14:textId="77777777" w:rsidR="00754A7E" w:rsidRPr="007F2770" w:rsidRDefault="00754A7E" w:rsidP="00DC5EAD">
            <w:pPr>
              <w:pStyle w:val="TAC"/>
              <w:rPr>
                <w:lang w:eastAsia="en-US"/>
              </w:rPr>
            </w:pPr>
            <w:r w:rsidRPr="007F2770">
              <w:rPr>
                <w:lang w:eastAsia="en-US"/>
              </w:rPr>
              <w:t>TAC 1</w:t>
            </w:r>
          </w:p>
        </w:tc>
        <w:tc>
          <w:tcPr>
            <w:tcW w:w="1346" w:type="dxa"/>
          </w:tcPr>
          <w:p w14:paraId="2727E2C9" w14:textId="77777777" w:rsidR="00754A7E" w:rsidRPr="007F2770" w:rsidRDefault="00754A7E" w:rsidP="00DC5EAD">
            <w:pPr>
              <w:pStyle w:val="TAL"/>
              <w:rPr>
                <w:lang w:eastAsia="en-US"/>
              </w:rPr>
            </w:pPr>
          </w:p>
          <w:p w14:paraId="40340226" w14:textId="77777777" w:rsidR="00754A7E" w:rsidRPr="007F2770" w:rsidRDefault="00754A7E" w:rsidP="00DC5EAD">
            <w:pPr>
              <w:pStyle w:val="TAL"/>
              <w:rPr>
                <w:lang w:eastAsia="en-US"/>
              </w:rPr>
            </w:pPr>
            <w:r w:rsidRPr="007F2770">
              <w:rPr>
                <w:lang w:eastAsia="en-US"/>
              </w:rPr>
              <w:t>octet 5</w:t>
            </w:r>
          </w:p>
        </w:tc>
      </w:tr>
      <w:tr w:rsidR="00754A7E" w:rsidRPr="007F2770" w14:paraId="13BAA72E"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F7189FD" w14:textId="77777777" w:rsidR="00754A7E" w:rsidRPr="007F2770" w:rsidRDefault="00754A7E" w:rsidP="00DC5EAD">
            <w:pPr>
              <w:pStyle w:val="TAC"/>
              <w:rPr>
                <w:lang w:eastAsia="en-US"/>
              </w:rPr>
            </w:pPr>
          </w:p>
          <w:p w14:paraId="41C79CAE" w14:textId="77777777" w:rsidR="00754A7E" w:rsidRPr="007F2770" w:rsidRDefault="00754A7E" w:rsidP="00DC5EAD">
            <w:pPr>
              <w:pStyle w:val="TAC"/>
              <w:rPr>
                <w:lang w:eastAsia="en-US"/>
              </w:rPr>
            </w:pPr>
            <w:r w:rsidRPr="007F2770">
              <w:rPr>
                <w:lang w:eastAsia="en-US"/>
              </w:rPr>
              <w:t>TAC 1 (continued)</w:t>
            </w:r>
          </w:p>
        </w:tc>
        <w:tc>
          <w:tcPr>
            <w:tcW w:w="1346" w:type="dxa"/>
          </w:tcPr>
          <w:p w14:paraId="21D29D19" w14:textId="77777777" w:rsidR="00754A7E" w:rsidRPr="007F2770" w:rsidRDefault="00754A7E" w:rsidP="00DC5EAD">
            <w:pPr>
              <w:pStyle w:val="TAL"/>
              <w:rPr>
                <w:lang w:eastAsia="en-US"/>
              </w:rPr>
            </w:pPr>
          </w:p>
          <w:p w14:paraId="27E1926A" w14:textId="77777777" w:rsidR="00754A7E" w:rsidRPr="007F2770" w:rsidRDefault="00754A7E" w:rsidP="00DC5EAD">
            <w:pPr>
              <w:pStyle w:val="TAL"/>
              <w:rPr>
                <w:lang w:eastAsia="en-US"/>
              </w:rPr>
            </w:pPr>
            <w:r w:rsidRPr="007F2770">
              <w:rPr>
                <w:lang w:eastAsia="en-US"/>
              </w:rPr>
              <w:t>octet 6</w:t>
            </w:r>
          </w:p>
        </w:tc>
      </w:tr>
      <w:tr w:rsidR="00754A7E" w:rsidRPr="007F2770" w14:paraId="7C86A235"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7AAC4BCD" w14:textId="77777777" w:rsidR="00754A7E" w:rsidRPr="007F2770" w:rsidRDefault="00754A7E" w:rsidP="00DC5EAD">
            <w:pPr>
              <w:pStyle w:val="TAC"/>
              <w:rPr>
                <w:lang w:eastAsia="en-US"/>
              </w:rPr>
            </w:pPr>
          </w:p>
          <w:p w14:paraId="3EE4EB3D" w14:textId="77777777" w:rsidR="00754A7E" w:rsidRPr="007F2770" w:rsidRDefault="00754A7E" w:rsidP="00DC5EAD">
            <w:pPr>
              <w:pStyle w:val="TAC"/>
              <w:rPr>
                <w:lang w:eastAsia="en-US"/>
              </w:rPr>
            </w:pPr>
            <w:r w:rsidRPr="007F2770">
              <w:rPr>
                <w:lang w:eastAsia="en-US"/>
              </w:rPr>
              <w:t>TAC 1 (continued)</w:t>
            </w:r>
          </w:p>
        </w:tc>
        <w:tc>
          <w:tcPr>
            <w:tcW w:w="1346" w:type="dxa"/>
          </w:tcPr>
          <w:p w14:paraId="6F214F0F" w14:textId="77777777" w:rsidR="00754A7E" w:rsidRPr="007F2770" w:rsidRDefault="00754A7E" w:rsidP="00DC5EAD">
            <w:pPr>
              <w:pStyle w:val="TAL"/>
              <w:rPr>
                <w:lang w:eastAsia="en-US"/>
              </w:rPr>
            </w:pPr>
          </w:p>
          <w:p w14:paraId="6BE2F2B9" w14:textId="77777777" w:rsidR="00754A7E" w:rsidRPr="007F2770" w:rsidRDefault="00754A7E" w:rsidP="00DC5EAD">
            <w:pPr>
              <w:pStyle w:val="TAL"/>
              <w:rPr>
                <w:lang w:eastAsia="en-US"/>
              </w:rPr>
            </w:pPr>
            <w:r w:rsidRPr="007F2770">
              <w:rPr>
                <w:lang w:eastAsia="en-US"/>
              </w:rPr>
              <w:t>octet 7</w:t>
            </w:r>
          </w:p>
        </w:tc>
      </w:tr>
      <w:tr w:rsidR="00754A7E" w:rsidRPr="007F2770" w14:paraId="35693050"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5409C6F6" w14:textId="77777777" w:rsidR="00754A7E" w:rsidRPr="007F2770" w:rsidRDefault="00754A7E" w:rsidP="00DC5EAD">
            <w:pPr>
              <w:pStyle w:val="TAC"/>
              <w:rPr>
                <w:lang w:eastAsia="en-US"/>
              </w:rPr>
            </w:pPr>
          </w:p>
          <w:p w14:paraId="1622A103"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4987BB2B" w14:textId="77777777" w:rsidR="00754A7E" w:rsidRPr="007F2770" w:rsidRDefault="00754A7E" w:rsidP="00DC5EAD">
            <w:pPr>
              <w:pStyle w:val="TAC"/>
              <w:rPr>
                <w:lang w:eastAsia="en-US"/>
              </w:rPr>
            </w:pPr>
          </w:p>
          <w:p w14:paraId="77243A9B" w14:textId="77777777" w:rsidR="00754A7E" w:rsidRPr="007F2770" w:rsidRDefault="00754A7E" w:rsidP="00DC5EAD">
            <w:pPr>
              <w:pStyle w:val="TAC"/>
              <w:rPr>
                <w:lang w:eastAsia="en-US"/>
              </w:rPr>
            </w:pPr>
            <w:r w:rsidRPr="007F2770">
              <w:rPr>
                <w:lang w:eastAsia="en-US"/>
              </w:rPr>
              <w:t>MCC digit 1</w:t>
            </w:r>
          </w:p>
        </w:tc>
        <w:tc>
          <w:tcPr>
            <w:tcW w:w="1346" w:type="dxa"/>
          </w:tcPr>
          <w:p w14:paraId="43E95248" w14:textId="77777777" w:rsidR="00754A7E" w:rsidRPr="007F2770" w:rsidRDefault="00754A7E" w:rsidP="00DC5EAD">
            <w:pPr>
              <w:pStyle w:val="TAL"/>
              <w:rPr>
                <w:lang w:eastAsia="en-US"/>
              </w:rPr>
            </w:pPr>
          </w:p>
          <w:p w14:paraId="6906654D" w14:textId="77777777" w:rsidR="00754A7E" w:rsidRPr="007F2770" w:rsidRDefault="00754A7E" w:rsidP="00DC5EAD">
            <w:pPr>
              <w:pStyle w:val="TAL"/>
              <w:rPr>
                <w:lang w:eastAsia="en-US"/>
              </w:rPr>
            </w:pPr>
            <w:r w:rsidRPr="007F2770">
              <w:rPr>
                <w:lang w:eastAsia="en-US"/>
              </w:rPr>
              <w:t>octet 8*</w:t>
            </w:r>
          </w:p>
        </w:tc>
      </w:tr>
      <w:tr w:rsidR="00754A7E" w:rsidRPr="007F2770" w14:paraId="7C73F93E"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F6F31C6" w14:textId="77777777" w:rsidR="00754A7E" w:rsidRPr="007F2770" w:rsidRDefault="00754A7E" w:rsidP="00DC5EAD">
            <w:pPr>
              <w:pStyle w:val="TAC"/>
              <w:rPr>
                <w:lang w:eastAsia="en-US"/>
              </w:rPr>
            </w:pPr>
          </w:p>
          <w:p w14:paraId="07D54210"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B541E15" w14:textId="77777777" w:rsidR="00754A7E" w:rsidRPr="007F2770" w:rsidRDefault="00754A7E" w:rsidP="00DC5EAD">
            <w:pPr>
              <w:pStyle w:val="TAC"/>
              <w:rPr>
                <w:lang w:eastAsia="en-US"/>
              </w:rPr>
            </w:pPr>
          </w:p>
          <w:p w14:paraId="0512BCF0" w14:textId="77777777" w:rsidR="00754A7E" w:rsidRPr="007F2770" w:rsidRDefault="00754A7E" w:rsidP="00DC5EAD">
            <w:pPr>
              <w:pStyle w:val="TAC"/>
              <w:rPr>
                <w:lang w:eastAsia="en-US"/>
              </w:rPr>
            </w:pPr>
            <w:r w:rsidRPr="007F2770">
              <w:rPr>
                <w:lang w:eastAsia="en-US"/>
              </w:rPr>
              <w:t>MCC digit 3</w:t>
            </w:r>
          </w:p>
        </w:tc>
        <w:tc>
          <w:tcPr>
            <w:tcW w:w="1346" w:type="dxa"/>
          </w:tcPr>
          <w:p w14:paraId="3AE6E43B" w14:textId="77777777" w:rsidR="00754A7E" w:rsidRPr="007F2770" w:rsidRDefault="00754A7E" w:rsidP="00DC5EAD">
            <w:pPr>
              <w:pStyle w:val="TAL"/>
              <w:rPr>
                <w:lang w:eastAsia="en-US"/>
              </w:rPr>
            </w:pPr>
          </w:p>
          <w:p w14:paraId="46CE893E" w14:textId="77777777" w:rsidR="00754A7E" w:rsidRPr="007F2770" w:rsidRDefault="00754A7E" w:rsidP="00DC5EAD">
            <w:pPr>
              <w:pStyle w:val="TAL"/>
              <w:rPr>
                <w:lang w:eastAsia="en-US"/>
              </w:rPr>
            </w:pPr>
            <w:r w:rsidRPr="007F2770">
              <w:rPr>
                <w:lang w:eastAsia="en-US"/>
              </w:rPr>
              <w:t>octet 9*</w:t>
            </w:r>
          </w:p>
        </w:tc>
      </w:tr>
      <w:tr w:rsidR="00754A7E" w:rsidRPr="007F2770" w14:paraId="21BDBE8C"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082DCB0B" w14:textId="77777777" w:rsidR="00754A7E" w:rsidRPr="007F2770" w:rsidRDefault="00754A7E" w:rsidP="00DC5EAD">
            <w:pPr>
              <w:pStyle w:val="TAC"/>
              <w:rPr>
                <w:lang w:eastAsia="en-US"/>
              </w:rPr>
            </w:pPr>
          </w:p>
          <w:p w14:paraId="5FD320DD"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41A09D25" w14:textId="77777777" w:rsidR="00754A7E" w:rsidRPr="007F2770" w:rsidRDefault="00754A7E" w:rsidP="00DC5EAD">
            <w:pPr>
              <w:pStyle w:val="TAC"/>
              <w:rPr>
                <w:lang w:eastAsia="en-US"/>
              </w:rPr>
            </w:pPr>
          </w:p>
          <w:p w14:paraId="49B96CA2" w14:textId="77777777" w:rsidR="00754A7E" w:rsidRPr="007F2770" w:rsidRDefault="00754A7E" w:rsidP="00DC5EAD">
            <w:pPr>
              <w:pStyle w:val="TAC"/>
              <w:rPr>
                <w:lang w:eastAsia="en-US"/>
              </w:rPr>
            </w:pPr>
            <w:r w:rsidRPr="007F2770">
              <w:rPr>
                <w:lang w:eastAsia="en-US"/>
              </w:rPr>
              <w:t>MNC digit 1</w:t>
            </w:r>
          </w:p>
        </w:tc>
        <w:tc>
          <w:tcPr>
            <w:tcW w:w="1346" w:type="dxa"/>
          </w:tcPr>
          <w:p w14:paraId="698954AC" w14:textId="77777777" w:rsidR="00754A7E" w:rsidRPr="007F2770" w:rsidRDefault="00754A7E" w:rsidP="00DC5EAD">
            <w:pPr>
              <w:pStyle w:val="TAL"/>
              <w:rPr>
                <w:lang w:eastAsia="en-US"/>
              </w:rPr>
            </w:pPr>
          </w:p>
          <w:p w14:paraId="548231CF" w14:textId="77777777" w:rsidR="00754A7E" w:rsidRPr="007F2770" w:rsidRDefault="00754A7E" w:rsidP="00DC5EAD">
            <w:pPr>
              <w:pStyle w:val="TAL"/>
              <w:rPr>
                <w:lang w:eastAsia="en-US"/>
              </w:rPr>
            </w:pPr>
            <w:r w:rsidRPr="007F2770">
              <w:rPr>
                <w:lang w:eastAsia="en-US"/>
              </w:rPr>
              <w:t>octet 10*</w:t>
            </w:r>
          </w:p>
        </w:tc>
      </w:tr>
      <w:tr w:rsidR="00754A7E" w:rsidRPr="007F2770" w14:paraId="37C22027"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43CD5D" w14:textId="77777777" w:rsidR="00754A7E" w:rsidRPr="007F2770" w:rsidRDefault="00754A7E" w:rsidP="00DC5EAD">
            <w:pPr>
              <w:pStyle w:val="TAC"/>
              <w:rPr>
                <w:lang w:eastAsia="en-US"/>
              </w:rPr>
            </w:pPr>
          </w:p>
          <w:p w14:paraId="4F2A2DB8" w14:textId="77777777" w:rsidR="00754A7E" w:rsidRPr="007F2770" w:rsidRDefault="00754A7E" w:rsidP="00DC5EAD">
            <w:pPr>
              <w:pStyle w:val="TAC"/>
              <w:rPr>
                <w:lang w:eastAsia="en-US"/>
              </w:rPr>
            </w:pPr>
            <w:r w:rsidRPr="007F2770">
              <w:rPr>
                <w:lang w:eastAsia="en-US"/>
              </w:rPr>
              <w:t>TAC 2</w:t>
            </w:r>
          </w:p>
        </w:tc>
        <w:tc>
          <w:tcPr>
            <w:tcW w:w="1346" w:type="dxa"/>
          </w:tcPr>
          <w:p w14:paraId="2028C9E2" w14:textId="77777777" w:rsidR="00754A7E" w:rsidRPr="007F2770" w:rsidRDefault="00754A7E" w:rsidP="00DC5EAD">
            <w:pPr>
              <w:pStyle w:val="TAL"/>
              <w:rPr>
                <w:lang w:eastAsia="en-US"/>
              </w:rPr>
            </w:pPr>
          </w:p>
          <w:p w14:paraId="57D59501" w14:textId="77777777" w:rsidR="00754A7E" w:rsidRPr="007F2770" w:rsidRDefault="00754A7E" w:rsidP="00DC5EAD">
            <w:pPr>
              <w:pStyle w:val="TAL"/>
              <w:rPr>
                <w:lang w:eastAsia="en-US"/>
              </w:rPr>
            </w:pPr>
            <w:r w:rsidRPr="007F2770">
              <w:rPr>
                <w:lang w:eastAsia="en-US"/>
              </w:rPr>
              <w:t>octet 11*</w:t>
            </w:r>
          </w:p>
        </w:tc>
      </w:tr>
      <w:tr w:rsidR="00754A7E" w:rsidRPr="007F2770" w14:paraId="5C37397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2D585B60" w14:textId="77777777" w:rsidR="00754A7E" w:rsidRPr="007F2770" w:rsidRDefault="00754A7E" w:rsidP="00DC5EAD">
            <w:pPr>
              <w:pStyle w:val="TAC"/>
              <w:rPr>
                <w:lang w:eastAsia="en-US"/>
              </w:rPr>
            </w:pPr>
          </w:p>
          <w:p w14:paraId="31B6383C" w14:textId="77777777" w:rsidR="00754A7E" w:rsidRPr="007F2770" w:rsidRDefault="00754A7E" w:rsidP="00DC5EAD">
            <w:pPr>
              <w:pStyle w:val="TAC"/>
              <w:rPr>
                <w:lang w:eastAsia="en-US"/>
              </w:rPr>
            </w:pPr>
            <w:r w:rsidRPr="007F2770">
              <w:rPr>
                <w:lang w:eastAsia="en-US"/>
              </w:rPr>
              <w:t>TAC 2 (continued)</w:t>
            </w:r>
          </w:p>
        </w:tc>
        <w:tc>
          <w:tcPr>
            <w:tcW w:w="1346" w:type="dxa"/>
          </w:tcPr>
          <w:p w14:paraId="36981EC7" w14:textId="77777777" w:rsidR="00754A7E" w:rsidRPr="007F2770" w:rsidRDefault="00754A7E" w:rsidP="00DC5EAD">
            <w:pPr>
              <w:pStyle w:val="TAL"/>
              <w:rPr>
                <w:lang w:eastAsia="en-US"/>
              </w:rPr>
            </w:pPr>
          </w:p>
          <w:p w14:paraId="04E18EFD" w14:textId="77777777" w:rsidR="00754A7E" w:rsidRPr="007F2770" w:rsidRDefault="00754A7E" w:rsidP="00DC5EAD">
            <w:pPr>
              <w:pStyle w:val="TAL"/>
              <w:rPr>
                <w:lang w:eastAsia="en-US"/>
              </w:rPr>
            </w:pPr>
            <w:r w:rsidRPr="007F2770">
              <w:rPr>
                <w:lang w:eastAsia="en-US"/>
              </w:rPr>
              <w:t>octet 12*</w:t>
            </w:r>
          </w:p>
        </w:tc>
      </w:tr>
      <w:tr w:rsidR="00754A7E" w:rsidRPr="007F2770" w14:paraId="3ED86714"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4DA40429" w14:textId="77777777" w:rsidR="00754A7E" w:rsidRPr="007F2770" w:rsidRDefault="00754A7E" w:rsidP="00DC5EAD">
            <w:pPr>
              <w:pStyle w:val="TAC"/>
              <w:rPr>
                <w:lang w:eastAsia="en-US"/>
              </w:rPr>
            </w:pPr>
          </w:p>
          <w:p w14:paraId="28407DC0" w14:textId="77777777" w:rsidR="00754A7E" w:rsidRPr="007F2770" w:rsidRDefault="00754A7E" w:rsidP="00DC5EAD">
            <w:pPr>
              <w:pStyle w:val="TAC"/>
              <w:rPr>
                <w:lang w:eastAsia="en-US"/>
              </w:rPr>
            </w:pPr>
            <w:r w:rsidRPr="007F2770">
              <w:rPr>
                <w:lang w:eastAsia="en-US"/>
              </w:rPr>
              <w:t>TAC 2 (continued)</w:t>
            </w:r>
          </w:p>
        </w:tc>
        <w:tc>
          <w:tcPr>
            <w:tcW w:w="1346" w:type="dxa"/>
          </w:tcPr>
          <w:p w14:paraId="4D24F4F5" w14:textId="77777777" w:rsidR="00754A7E" w:rsidRPr="007F2770" w:rsidRDefault="00754A7E" w:rsidP="00DC5EAD">
            <w:pPr>
              <w:pStyle w:val="TAL"/>
              <w:rPr>
                <w:lang w:eastAsia="en-US"/>
              </w:rPr>
            </w:pPr>
          </w:p>
          <w:p w14:paraId="1DD63C6A" w14:textId="77777777" w:rsidR="00754A7E" w:rsidRPr="007F2770" w:rsidRDefault="00754A7E" w:rsidP="00DC5EAD">
            <w:pPr>
              <w:pStyle w:val="TAL"/>
              <w:rPr>
                <w:lang w:eastAsia="en-US"/>
              </w:rPr>
            </w:pPr>
            <w:r w:rsidRPr="007F2770">
              <w:rPr>
                <w:lang w:eastAsia="en-US"/>
              </w:rPr>
              <w:t>octet 13*</w:t>
            </w:r>
          </w:p>
        </w:tc>
      </w:tr>
      <w:tr w:rsidR="00754A7E" w:rsidRPr="007F2770" w14:paraId="0FED5350"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EF7496E" w14:textId="77777777" w:rsidR="00754A7E" w:rsidRPr="007F2770" w:rsidRDefault="00754A7E" w:rsidP="00DC5EAD">
            <w:pPr>
              <w:pStyle w:val="TAC"/>
              <w:rPr>
                <w:lang w:eastAsia="en-US"/>
              </w:rPr>
            </w:pPr>
            <w:r w:rsidRPr="007F2770">
              <w:rPr>
                <w:lang w:eastAsia="en-US"/>
              </w:rPr>
              <w:t>…</w:t>
            </w:r>
          </w:p>
        </w:tc>
        <w:tc>
          <w:tcPr>
            <w:tcW w:w="1346" w:type="dxa"/>
          </w:tcPr>
          <w:p w14:paraId="3FC8A84C" w14:textId="77777777" w:rsidR="00754A7E" w:rsidRPr="007F2770" w:rsidRDefault="00754A7E" w:rsidP="00DC5EAD">
            <w:pPr>
              <w:pStyle w:val="TAL"/>
              <w:rPr>
                <w:lang w:eastAsia="en-US"/>
              </w:rPr>
            </w:pPr>
          </w:p>
        </w:tc>
      </w:tr>
      <w:tr w:rsidR="00754A7E" w:rsidRPr="007F2770" w14:paraId="0800645D"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1EA1E687" w14:textId="77777777" w:rsidR="00754A7E" w:rsidRPr="007F2770" w:rsidRDefault="00754A7E" w:rsidP="00DC5EAD">
            <w:pPr>
              <w:pStyle w:val="TAC"/>
              <w:rPr>
                <w:lang w:eastAsia="en-US"/>
              </w:rPr>
            </w:pPr>
            <w:r w:rsidRPr="007F2770">
              <w:rPr>
                <w:lang w:eastAsia="en-US"/>
              </w:rPr>
              <w:t>…</w:t>
            </w:r>
          </w:p>
        </w:tc>
        <w:tc>
          <w:tcPr>
            <w:tcW w:w="1346" w:type="dxa"/>
          </w:tcPr>
          <w:p w14:paraId="441580F1" w14:textId="77777777" w:rsidR="00754A7E" w:rsidRPr="007F2770" w:rsidRDefault="00754A7E" w:rsidP="00DC5EAD">
            <w:pPr>
              <w:pStyle w:val="TAL"/>
              <w:rPr>
                <w:lang w:eastAsia="en-US"/>
              </w:rPr>
            </w:pPr>
          </w:p>
        </w:tc>
      </w:tr>
      <w:tr w:rsidR="00754A7E" w:rsidRPr="007F2770" w14:paraId="63444224"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1216E9DA" w14:textId="77777777" w:rsidR="00754A7E" w:rsidRPr="007F2770" w:rsidRDefault="00754A7E" w:rsidP="00DC5EAD">
            <w:pPr>
              <w:pStyle w:val="TAC"/>
              <w:rPr>
                <w:lang w:eastAsia="en-US"/>
              </w:rPr>
            </w:pPr>
          </w:p>
          <w:p w14:paraId="14160E2A" w14:textId="77777777" w:rsidR="00754A7E" w:rsidRPr="007F2770" w:rsidRDefault="00754A7E" w:rsidP="00DC5EA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D2A1D0D" w14:textId="77777777" w:rsidR="00754A7E" w:rsidRPr="007F2770" w:rsidRDefault="00754A7E" w:rsidP="00DC5EAD">
            <w:pPr>
              <w:pStyle w:val="TAC"/>
              <w:rPr>
                <w:lang w:eastAsia="en-US"/>
              </w:rPr>
            </w:pPr>
          </w:p>
          <w:p w14:paraId="43A9539D" w14:textId="77777777" w:rsidR="00754A7E" w:rsidRPr="007F2770" w:rsidRDefault="00754A7E" w:rsidP="00DC5EAD">
            <w:pPr>
              <w:pStyle w:val="TAC"/>
              <w:rPr>
                <w:lang w:eastAsia="en-US"/>
              </w:rPr>
            </w:pPr>
            <w:r w:rsidRPr="007F2770">
              <w:rPr>
                <w:lang w:eastAsia="en-US"/>
              </w:rPr>
              <w:t>MCC digit 1</w:t>
            </w:r>
          </w:p>
        </w:tc>
        <w:tc>
          <w:tcPr>
            <w:tcW w:w="1346" w:type="dxa"/>
          </w:tcPr>
          <w:p w14:paraId="51F98A59" w14:textId="77777777" w:rsidR="00754A7E" w:rsidRPr="007F2770" w:rsidRDefault="00754A7E" w:rsidP="00DC5EAD">
            <w:pPr>
              <w:pStyle w:val="TAL"/>
              <w:rPr>
                <w:lang w:eastAsia="en-US"/>
              </w:rPr>
            </w:pPr>
          </w:p>
          <w:p w14:paraId="6D3D49C7" w14:textId="77777777" w:rsidR="00754A7E" w:rsidRPr="007F2770" w:rsidRDefault="00754A7E" w:rsidP="00DC5EAD">
            <w:pPr>
              <w:pStyle w:val="TAL"/>
              <w:rPr>
                <w:lang w:eastAsia="en-US"/>
              </w:rPr>
            </w:pPr>
            <w:r w:rsidRPr="007F2770">
              <w:rPr>
                <w:lang w:eastAsia="en-US"/>
              </w:rPr>
              <w:t>octet 6k-4*</w:t>
            </w:r>
          </w:p>
        </w:tc>
      </w:tr>
      <w:tr w:rsidR="00754A7E" w:rsidRPr="007F2770" w14:paraId="11C1890D"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CAA39D1" w14:textId="77777777" w:rsidR="00754A7E" w:rsidRPr="007F2770" w:rsidRDefault="00754A7E" w:rsidP="00DC5EAD">
            <w:pPr>
              <w:pStyle w:val="TAC"/>
              <w:rPr>
                <w:lang w:eastAsia="en-US"/>
              </w:rPr>
            </w:pPr>
          </w:p>
          <w:p w14:paraId="3978DF7E" w14:textId="77777777" w:rsidR="00754A7E" w:rsidRPr="007F2770" w:rsidRDefault="00754A7E" w:rsidP="00DC5EA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6D22B312" w14:textId="77777777" w:rsidR="00754A7E" w:rsidRPr="007F2770" w:rsidRDefault="00754A7E" w:rsidP="00DC5EAD">
            <w:pPr>
              <w:pStyle w:val="TAC"/>
              <w:rPr>
                <w:lang w:eastAsia="en-US"/>
              </w:rPr>
            </w:pPr>
          </w:p>
          <w:p w14:paraId="673CB29F" w14:textId="77777777" w:rsidR="00754A7E" w:rsidRPr="007F2770" w:rsidRDefault="00754A7E" w:rsidP="00DC5EAD">
            <w:pPr>
              <w:pStyle w:val="TAC"/>
              <w:rPr>
                <w:lang w:eastAsia="en-US"/>
              </w:rPr>
            </w:pPr>
            <w:r w:rsidRPr="007F2770">
              <w:rPr>
                <w:lang w:eastAsia="en-US"/>
              </w:rPr>
              <w:t>MCC digit 3</w:t>
            </w:r>
          </w:p>
        </w:tc>
        <w:tc>
          <w:tcPr>
            <w:tcW w:w="1346" w:type="dxa"/>
          </w:tcPr>
          <w:p w14:paraId="1E9D6BFC" w14:textId="77777777" w:rsidR="00754A7E" w:rsidRPr="007F2770" w:rsidRDefault="00754A7E" w:rsidP="00DC5EAD">
            <w:pPr>
              <w:pStyle w:val="TAL"/>
              <w:rPr>
                <w:lang w:eastAsia="en-US"/>
              </w:rPr>
            </w:pPr>
          </w:p>
          <w:p w14:paraId="18445D71" w14:textId="77777777" w:rsidR="00754A7E" w:rsidRPr="007F2770" w:rsidRDefault="00754A7E" w:rsidP="00DC5EAD">
            <w:pPr>
              <w:pStyle w:val="TAL"/>
              <w:rPr>
                <w:lang w:eastAsia="en-US"/>
              </w:rPr>
            </w:pPr>
            <w:r w:rsidRPr="007F2770">
              <w:rPr>
                <w:lang w:eastAsia="en-US"/>
              </w:rPr>
              <w:t>octet 6k-3*</w:t>
            </w:r>
          </w:p>
        </w:tc>
      </w:tr>
      <w:tr w:rsidR="00754A7E" w:rsidRPr="007F2770" w14:paraId="679CD7AF" w14:textId="77777777" w:rsidTr="00DC5EAD">
        <w:trPr>
          <w:cantSplit/>
          <w:jc w:val="center"/>
        </w:trPr>
        <w:tc>
          <w:tcPr>
            <w:tcW w:w="2836" w:type="dxa"/>
            <w:gridSpan w:val="4"/>
            <w:tcBorders>
              <w:left w:val="single" w:sz="6" w:space="0" w:color="auto"/>
              <w:bottom w:val="single" w:sz="6" w:space="0" w:color="auto"/>
              <w:right w:val="single" w:sz="6" w:space="0" w:color="auto"/>
            </w:tcBorders>
          </w:tcPr>
          <w:p w14:paraId="48B378C3" w14:textId="77777777" w:rsidR="00754A7E" w:rsidRPr="007F2770" w:rsidRDefault="00754A7E" w:rsidP="00DC5EAD">
            <w:pPr>
              <w:pStyle w:val="TAC"/>
              <w:rPr>
                <w:lang w:eastAsia="en-US"/>
              </w:rPr>
            </w:pPr>
          </w:p>
          <w:p w14:paraId="282C9DCB" w14:textId="77777777" w:rsidR="00754A7E" w:rsidRPr="007F2770" w:rsidRDefault="00754A7E" w:rsidP="00DC5EA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52AE3D20" w14:textId="77777777" w:rsidR="00754A7E" w:rsidRPr="007F2770" w:rsidRDefault="00754A7E" w:rsidP="00DC5EAD">
            <w:pPr>
              <w:pStyle w:val="TAC"/>
              <w:rPr>
                <w:lang w:eastAsia="en-US"/>
              </w:rPr>
            </w:pPr>
          </w:p>
          <w:p w14:paraId="016BE04D" w14:textId="77777777" w:rsidR="00754A7E" w:rsidRPr="007F2770" w:rsidRDefault="00754A7E" w:rsidP="00DC5EAD">
            <w:pPr>
              <w:pStyle w:val="TAC"/>
              <w:rPr>
                <w:lang w:eastAsia="en-US"/>
              </w:rPr>
            </w:pPr>
            <w:r w:rsidRPr="007F2770">
              <w:rPr>
                <w:lang w:eastAsia="en-US"/>
              </w:rPr>
              <w:t>MNC digit 1</w:t>
            </w:r>
          </w:p>
        </w:tc>
        <w:tc>
          <w:tcPr>
            <w:tcW w:w="1346" w:type="dxa"/>
          </w:tcPr>
          <w:p w14:paraId="22889E20" w14:textId="77777777" w:rsidR="00754A7E" w:rsidRPr="007F2770" w:rsidRDefault="00754A7E" w:rsidP="00DC5EAD">
            <w:pPr>
              <w:pStyle w:val="TAL"/>
              <w:rPr>
                <w:lang w:eastAsia="en-US"/>
              </w:rPr>
            </w:pPr>
          </w:p>
          <w:p w14:paraId="6E26F549" w14:textId="77777777" w:rsidR="00754A7E" w:rsidRPr="007F2770" w:rsidRDefault="00754A7E" w:rsidP="00DC5EAD">
            <w:pPr>
              <w:pStyle w:val="TAL"/>
              <w:rPr>
                <w:lang w:eastAsia="en-US"/>
              </w:rPr>
            </w:pPr>
            <w:r w:rsidRPr="007F2770">
              <w:rPr>
                <w:lang w:eastAsia="en-US"/>
              </w:rPr>
              <w:t>octet 6k-2*</w:t>
            </w:r>
          </w:p>
        </w:tc>
      </w:tr>
      <w:tr w:rsidR="00754A7E" w:rsidRPr="007F2770" w14:paraId="0C6A32F9"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070B34DC" w14:textId="77777777" w:rsidR="00754A7E" w:rsidRPr="007F2770" w:rsidRDefault="00754A7E" w:rsidP="00DC5EAD">
            <w:pPr>
              <w:pStyle w:val="TAC"/>
              <w:rPr>
                <w:lang w:eastAsia="en-US"/>
              </w:rPr>
            </w:pPr>
          </w:p>
          <w:p w14:paraId="53F79F0F" w14:textId="77777777" w:rsidR="00754A7E" w:rsidRPr="007F2770" w:rsidRDefault="00754A7E" w:rsidP="00DC5EAD">
            <w:pPr>
              <w:pStyle w:val="TAC"/>
              <w:rPr>
                <w:lang w:eastAsia="en-US"/>
              </w:rPr>
            </w:pPr>
            <w:r w:rsidRPr="007F2770">
              <w:rPr>
                <w:lang w:eastAsia="en-US"/>
              </w:rPr>
              <w:t>TAC k</w:t>
            </w:r>
          </w:p>
        </w:tc>
        <w:tc>
          <w:tcPr>
            <w:tcW w:w="1346" w:type="dxa"/>
          </w:tcPr>
          <w:p w14:paraId="5D9DD2B2" w14:textId="77777777" w:rsidR="00754A7E" w:rsidRPr="007F2770" w:rsidRDefault="00754A7E" w:rsidP="00DC5EAD">
            <w:pPr>
              <w:pStyle w:val="TAL"/>
              <w:rPr>
                <w:lang w:eastAsia="en-US"/>
              </w:rPr>
            </w:pPr>
          </w:p>
          <w:p w14:paraId="0AA8E51D" w14:textId="77777777" w:rsidR="00754A7E" w:rsidRPr="007F2770" w:rsidRDefault="00754A7E" w:rsidP="00DC5EAD">
            <w:pPr>
              <w:pStyle w:val="TAL"/>
              <w:rPr>
                <w:lang w:eastAsia="en-US"/>
              </w:rPr>
            </w:pPr>
            <w:r w:rsidRPr="007F2770">
              <w:rPr>
                <w:lang w:eastAsia="en-US"/>
              </w:rPr>
              <w:t>octet 6k-1*</w:t>
            </w:r>
          </w:p>
        </w:tc>
      </w:tr>
      <w:tr w:rsidR="00754A7E" w:rsidRPr="007F2770" w14:paraId="36079F52"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61323F17" w14:textId="77777777" w:rsidR="00754A7E" w:rsidRPr="007F2770" w:rsidRDefault="00754A7E" w:rsidP="00DC5EAD">
            <w:pPr>
              <w:pStyle w:val="TAC"/>
              <w:rPr>
                <w:lang w:eastAsia="en-US"/>
              </w:rPr>
            </w:pPr>
          </w:p>
          <w:p w14:paraId="5FAB3DE1" w14:textId="77777777" w:rsidR="00754A7E" w:rsidRPr="007F2770" w:rsidRDefault="00754A7E" w:rsidP="00DC5EAD">
            <w:pPr>
              <w:pStyle w:val="TAC"/>
              <w:rPr>
                <w:lang w:eastAsia="en-US"/>
              </w:rPr>
            </w:pPr>
            <w:r w:rsidRPr="007F2770">
              <w:rPr>
                <w:lang w:eastAsia="en-US"/>
              </w:rPr>
              <w:t>TAC k (continued)</w:t>
            </w:r>
          </w:p>
        </w:tc>
        <w:tc>
          <w:tcPr>
            <w:tcW w:w="1346" w:type="dxa"/>
          </w:tcPr>
          <w:p w14:paraId="4771C97D" w14:textId="77777777" w:rsidR="00754A7E" w:rsidRPr="007F2770" w:rsidRDefault="00754A7E" w:rsidP="00DC5EAD">
            <w:pPr>
              <w:pStyle w:val="TAL"/>
              <w:rPr>
                <w:lang w:eastAsia="en-US"/>
              </w:rPr>
            </w:pPr>
          </w:p>
          <w:p w14:paraId="734B97B3" w14:textId="77777777" w:rsidR="00754A7E" w:rsidRPr="007F2770" w:rsidRDefault="00754A7E" w:rsidP="00DC5EAD">
            <w:pPr>
              <w:pStyle w:val="TAL"/>
              <w:rPr>
                <w:lang w:eastAsia="en-US"/>
              </w:rPr>
            </w:pPr>
            <w:r w:rsidRPr="007F2770">
              <w:rPr>
                <w:lang w:eastAsia="en-US"/>
              </w:rPr>
              <w:t>octet 6k*</w:t>
            </w:r>
          </w:p>
        </w:tc>
      </w:tr>
      <w:tr w:rsidR="00754A7E" w:rsidRPr="007F2770" w14:paraId="2607933F" w14:textId="77777777" w:rsidTr="00DC5EAD">
        <w:trPr>
          <w:cantSplit/>
          <w:jc w:val="center"/>
        </w:trPr>
        <w:tc>
          <w:tcPr>
            <w:tcW w:w="5672" w:type="dxa"/>
            <w:gridSpan w:val="8"/>
            <w:tcBorders>
              <w:left w:val="single" w:sz="6" w:space="0" w:color="auto"/>
              <w:bottom w:val="single" w:sz="6" w:space="0" w:color="auto"/>
              <w:right w:val="single" w:sz="6" w:space="0" w:color="auto"/>
            </w:tcBorders>
          </w:tcPr>
          <w:p w14:paraId="5D77D8D7" w14:textId="77777777" w:rsidR="00754A7E" w:rsidRPr="007F2770" w:rsidRDefault="00754A7E" w:rsidP="00DC5EAD">
            <w:pPr>
              <w:pStyle w:val="TAC"/>
              <w:rPr>
                <w:lang w:eastAsia="en-US"/>
              </w:rPr>
            </w:pPr>
          </w:p>
          <w:p w14:paraId="59C697F4" w14:textId="77777777" w:rsidR="00754A7E" w:rsidRPr="007F2770" w:rsidRDefault="00754A7E" w:rsidP="00DC5EAD">
            <w:pPr>
              <w:pStyle w:val="TAC"/>
              <w:rPr>
                <w:lang w:eastAsia="en-US"/>
              </w:rPr>
            </w:pPr>
            <w:r w:rsidRPr="007F2770">
              <w:rPr>
                <w:lang w:eastAsia="en-US"/>
              </w:rPr>
              <w:t>TAC k (continued)</w:t>
            </w:r>
          </w:p>
        </w:tc>
        <w:tc>
          <w:tcPr>
            <w:tcW w:w="1346" w:type="dxa"/>
          </w:tcPr>
          <w:p w14:paraId="32C06267" w14:textId="77777777" w:rsidR="00754A7E" w:rsidRPr="007F2770" w:rsidRDefault="00754A7E" w:rsidP="00DC5EAD">
            <w:pPr>
              <w:pStyle w:val="TAL"/>
              <w:rPr>
                <w:lang w:eastAsia="en-US"/>
              </w:rPr>
            </w:pPr>
          </w:p>
          <w:p w14:paraId="198BDF70" w14:textId="77777777" w:rsidR="00754A7E" w:rsidRPr="007F2770" w:rsidRDefault="00754A7E" w:rsidP="00DC5EAD">
            <w:pPr>
              <w:pStyle w:val="TAL"/>
              <w:rPr>
                <w:lang w:eastAsia="en-US"/>
              </w:rPr>
            </w:pPr>
            <w:r w:rsidRPr="007F2770">
              <w:rPr>
                <w:lang w:eastAsia="en-US"/>
              </w:rPr>
              <w:t>octet 6k+1*</w:t>
            </w:r>
          </w:p>
        </w:tc>
      </w:tr>
    </w:tbl>
    <w:p w14:paraId="0BA89D46" w14:textId="77777777" w:rsidR="00754A7E" w:rsidRPr="007F2770" w:rsidRDefault="00754A7E" w:rsidP="00754A7E">
      <w:pPr>
        <w:pStyle w:val="TAN"/>
      </w:pPr>
    </w:p>
    <w:p w14:paraId="5EA6418C" w14:textId="77777777" w:rsidR="00754A7E" w:rsidRPr="007F2770" w:rsidRDefault="00754A7E" w:rsidP="00754A7E">
      <w:pPr>
        <w:pStyle w:val="TF"/>
      </w:pPr>
      <w:r w:rsidRPr="007F2770">
        <w:t>Figure</w:t>
      </w:r>
      <w:r w:rsidR="006B33F5" w:rsidRPr="007F2770">
        <w:t> </w:t>
      </w:r>
      <w:r w:rsidR="00BE1133" w:rsidRPr="007F2770">
        <w:t>9.11</w:t>
      </w:r>
      <w:r w:rsidRPr="007F2770">
        <w:t>.3.</w:t>
      </w:r>
      <w:r w:rsidR="00241413" w:rsidRPr="007F2770">
        <w:t>9</w:t>
      </w:r>
      <w:r w:rsidRPr="007F2770">
        <w:t>.4: Partial tracking area identity list – type of list = "10"</w:t>
      </w:r>
    </w:p>
    <w:p w14:paraId="2B2D7DC3" w14:textId="77777777" w:rsidR="00754A7E" w:rsidRPr="007F2770" w:rsidRDefault="00754A7E" w:rsidP="00754A7E">
      <w:pPr>
        <w:pStyle w:val="TH"/>
      </w:pPr>
      <w:r w:rsidRPr="007F2770">
        <w:t>Table</w:t>
      </w:r>
      <w:r w:rsidR="006B33F5" w:rsidRPr="007F2770">
        <w:t> </w:t>
      </w:r>
      <w:r w:rsidR="00BE1133" w:rsidRPr="007F2770">
        <w:t>9.11</w:t>
      </w:r>
      <w:r w:rsidRPr="007F2770">
        <w:t>.3.</w:t>
      </w:r>
      <w:r w:rsidR="00241413" w:rsidRPr="007F2770">
        <w:t>9</w:t>
      </w:r>
      <w:r w:rsidRPr="007F2770">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7F2770" w14:paraId="774991CF" w14:textId="77777777" w:rsidTr="00DC5EAD">
        <w:trPr>
          <w:cantSplit/>
          <w:jc w:val="center"/>
        </w:trPr>
        <w:tc>
          <w:tcPr>
            <w:tcW w:w="7094" w:type="dxa"/>
            <w:gridSpan w:val="6"/>
          </w:tcPr>
          <w:p w14:paraId="0B3E7CE2" w14:textId="77777777" w:rsidR="00754A7E" w:rsidRPr="007F2770" w:rsidRDefault="00754A7E" w:rsidP="00DC5EAD">
            <w:pPr>
              <w:pStyle w:val="TAL"/>
              <w:rPr>
                <w:lang w:eastAsia="en-US"/>
              </w:rPr>
            </w:pPr>
            <w:r w:rsidRPr="007F2770">
              <w:rPr>
                <w:lang w:eastAsia="en-US"/>
              </w:rPr>
              <w:t>Value part of the Tracking area identity list information element (octets 3 to n)</w:t>
            </w:r>
          </w:p>
        </w:tc>
      </w:tr>
      <w:tr w:rsidR="00754A7E" w:rsidRPr="007F2770" w14:paraId="2C349952" w14:textId="77777777" w:rsidTr="00DC5EAD">
        <w:trPr>
          <w:cantSplit/>
          <w:jc w:val="center"/>
        </w:trPr>
        <w:tc>
          <w:tcPr>
            <w:tcW w:w="7094" w:type="dxa"/>
            <w:gridSpan w:val="6"/>
          </w:tcPr>
          <w:p w14:paraId="5C6BBCBD" w14:textId="77777777" w:rsidR="00754A7E" w:rsidRPr="007F2770" w:rsidRDefault="00754A7E" w:rsidP="00DC5EAD">
            <w:pPr>
              <w:pStyle w:val="TAL"/>
              <w:rPr>
                <w:lang w:eastAsia="en-US"/>
              </w:rPr>
            </w:pPr>
          </w:p>
        </w:tc>
      </w:tr>
      <w:tr w:rsidR="00754A7E" w:rsidRPr="007F2770" w14:paraId="5BF6D57C" w14:textId="77777777" w:rsidTr="00DC5EAD">
        <w:trPr>
          <w:cantSplit/>
          <w:jc w:val="center"/>
        </w:trPr>
        <w:tc>
          <w:tcPr>
            <w:tcW w:w="7094" w:type="dxa"/>
            <w:gridSpan w:val="6"/>
          </w:tcPr>
          <w:p w14:paraId="78EA9F86" w14:textId="77777777" w:rsidR="00754A7E" w:rsidRPr="007F2770" w:rsidRDefault="00754A7E" w:rsidP="00DC5EAD">
            <w:pPr>
              <w:pStyle w:val="TAL"/>
              <w:rPr>
                <w:lang w:eastAsia="en-US"/>
              </w:rPr>
            </w:pPr>
            <w:r w:rsidRPr="007F277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7F2770" w14:paraId="7AD98AAF" w14:textId="77777777" w:rsidTr="00DC5EAD">
        <w:trPr>
          <w:cantSplit/>
          <w:jc w:val="center"/>
        </w:trPr>
        <w:tc>
          <w:tcPr>
            <w:tcW w:w="7094" w:type="dxa"/>
            <w:gridSpan w:val="6"/>
          </w:tcPr>
          <w:p w14:paraId="2768CEFD" w14:textId="77777777" w:rsidR="00754A7E" w:rsidRPr="007F2770" w:rsidRDefault="00754A7E" w:rsidP="00DC5EA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7F2770" w14:paraId="5227E0AD" w14:textId="77777777" w:rsidTr="00DC5EAD">
        <w:trPr>
          <w:cantSplit/>
          <w:jc w:val="center"/>
        </w:trPr>
        <w:tc>
          <w:tcPr>
            <w:tcW w:w="7094" w:type="dxa"/>
            <w:gridSpan w:val="6"/>
          </w:tcPr>
          <w:p w14:paraId="06AA666C" w14:textId="77777777" w:rsidR="00754A7E" w:rsidRPr="007F2770" w:rsidRDefault="00754A7E" w:rsidP="00DC5EAD">
            <w:pPr>
              <w:pStyle w:val="TAL"/>
              <w:rPr>
                <w:lang w:eastAsia="en-US"/>
              </w:rPr>
            </w:pPr>
          </w:p>
        </w:tc>
      </w:tr>
      <w:tr w:rsidR="00754A7E" w:rsidRPr="007F2770" w14:paraId="4AD4652C" w14:textId="77777777" w:rsidTr="00DC5EAD">
        <w:trPr>
          <w:cantSplit/>
          <w:jc w:val="center"/>
        </w:trPr>
        <w:tc>
          <w:tcPr>
            <w:tcW w:w="7094" w:type="dxa"/>
            <w:gridSpan w:val="6"/>
          </w:tcPr>
          <w:p w14:paraId="5EE32377" w14:textId="77777777" w:rsidR="00754A7E" w:rsidRPr="007F2770" w:rsidRDefault="00754A7E" w:rsidP="00DC5EAD">
            <w:pPr>
              <w:pStyle w:val="TAL"/>
              <w:rPr>
                <w:lang w:eastAsia="en-US"/>
              </w:rPr>
            </w:pPr>
          </w:p>
        </w:tc>
      </w:tr>
      <w:tr w:rsidR="00754A7E" w:rsidRPr="007F2770" w14:paraId="3C150452" w14:textId="77777777" w:rsidTr="00DC5EAD">
        <w:trPr>
          <w:cantSplit/>
          <w:jc w:val="center"/>
        </w:trPr>
        <w:tc>
          <w:tcPr>
            <w:tcW w:w="7094" w:type="dxa"/>
            <w:gridSpan w:val="6"/>
          </w:tcPr>
          <w:p w14:paraId="513A13C3" w14:textId="77777777" w:rsidR="00754A7E" w:rsidRPr="007F2770" w:rsidRDefault="00754A7E" w:rsidP="00DC5EAD">
            <w:pPr>
              <w:pStyle w:val="TAL"/>
              <w:rPr>
                <w:lang w:eastAsia="en-US"/>
              </w:rPr>
            </w:pPr>
            <w:r w:rsidRPr="007F2770">
              <w:rPr>
                <w:lang w:eastAsia="en-US"/>
              </w:rPr>
              <w:t>Partial tracking area identity list:</w:t>
            </w:r>
          </w:p>
        </w:tc>
      </w:tr>
      <w:tr w:rsidR="00754A7E" w:rsidRPr="007F2770" w14:paraId="5882C8F7" w14:textId="77777777" w:rsidTr="00DC5EAD">
        <w:trPr>
          <w:cantSplit/>
          <w:jc w:val="center"/>
        </w:trPr>
        <w:tc>
          <w:tcPr>
            <w:tcW w:w="7094" w:type="dxa"/>
            <w:gridSpan w:val="6"/>
          </w:tcPr>
          <w:p w14:paraId="0D538786" w14:textId="77777777" w:rsidR="00754A7E" w:rsidRPr="007F2770" w:rsidRDefault="00754A7E" w:rsidP="00DC5EAD">
            <w:pPr>
              <w:pStyle w:val="TAL"/>
              <w:rPr>
                <w:lang w:eastAsia="en-US"/>
              </w:rPr>
            </w:pPr>
          </w:p>
        </w:tc>
      </w:tr>
      <w:tr w:rsidR="00754A7E" w:rsidRPr="007F2770" w14:paraId="27E09E27" w14:textId="77777777" w:rsidTr="00DC5EAD">
        <w:trPr>
          <w:cantSplit/>
          <w:jc w:val="center"/>
        </w:trPr>
        <w:tc>
          <w:tcPr>
            <w:tcW w:w="7094" w:type="dxa"/>
            <w:gridSpan w:val="6"/>
          </w:tcPr>
          <w:p w14:paraId="2C6488CB" w14:textId="77777777" w:rsidR="00754A7E" w:rsidRPr="007F2770" w:rsidRDefault="00754A7E" w:rsidP="00DC5EAD">
            <w:pPr>
              <w:pStyle w:val="TAL"/>
              <w:rPr>
                <w:lang w:eastAsia="en-US"/>
              </w:rPr>
            </w:pPr>
            <w:r w:rsidRPr="007F2770">
              <w:rPr>
                <w:lang w:eastAsia="en-US"/>
              </w:rPr>
              <w:t>Type of list (octet 1)</w:t>
            </w:r>
          </w:p>
        </w:tc>
      </w:tr>
      <w:tr w:rsidR="00754A7E" w:rsidRPr="007F2770" w14:paraId="39A5602C" w14:textId="77777777" w:rsidTr="00DC5EAD">
        <w:trPr>
          <w:cantSplit/>
          <w:jc w:val="center"/>
        </w:trPr>
        <w:tc>
          <w:tcPr>
            <w:tcW w:w="7094" w:type="dxa"/>
            <w:gridSpan w:val="6"/>
          </w:tcPr>
          <w:p w14:paraId="6F1FFFCD" w14:textId="77777777" w:rsidR="00754A7E" w:rsidRPr="007F2770" w:rsidRDefault="00754A7E" w:rsidP="00DC5EAD">
            <w:pPr>
              <w:pStyle w:val="TAL"/>
              <w:rPr>
                <w:lang w:eastAsia="en-US"/>
              </w:rPr>
            </w:pPr>
            <w:r w:rsidRPr="007F2770">
              <w:rPr>
                <w:lang w:eastAsia="en-US"/>
              </w:rPr>
              <w:t>Bits</w:t>
            </w:r>
          </w:p>
        </w:tc>
      </w:tr>
      <w:tr w:rsidR="00754A7E" w:rsidRPr="007F2770" w14:paraId="4D558C47" w14:textId="77777777" w:rsidTr="00DC5EAD">
        <w:trPr>
          <w:cantSplit/>
          <w:jc w:val="center"/>
        </w:trPr>
        <w:tc>
          <w:tcPr>
            <w:tcW w:w="284" w:type="dxa"/>
          </w:tcPr>
          <w:p w14:paraId="186745D6" w14:textId="77777777" w:rsidR="00754A7E" w:rsidRPr="007F2770" w:rsidRDefault="00754A7E" w:rsidP="00DC5EAD">
            <w:pPr>
              <w:pStyle w:val="TAH"/>
              <w:rPr>
                <w:lang w:eastAsia="en-US"/>
              </w:rPr>
            </w:pPr>
            <w:r w:rsidRPr="007F2770">
              <w:rPr>
                <w:lang w:eastAsia="en-US"/>
              </w:rPr>
              <w:t>7</w:t>
            </w:r>
          </w:p>
        </w:tc>
        <w:tc>
          <w:tcPr>
            <w:tcW w:w="284" w:type="dxa"/>
          </w:tcPr>
          <w:p w14:paraId="4CEEF204" w14:textId="77777777" w:rsidR="00754A7E" w:rsidRPr="007F2770" w:rsidRDefault="00754A7E" w:rsidP="00DC5EAD">
            <w:pPr>
              <w:pStyle w:val="TAH"/>
              <w:rPr>
                <w:lang w:eastAsia="en-US"/>
              </w:rPr>
            </w:pPr>
            <w:r w:rsidRPr="007F2770">
              <w:rPr>
                <w:lang w:eastAsia="en-US"/>
              </w:rPr>
              <w:t>6</w:t>
            </w:r>
          </w:p>
        </w:tc>
        <w:tc>
          <w:tcPr>
            <w:tcW w:w="6526" w:type="dxa"/>
            <w:gridSpan w:val="4"/>
          </w:tcPr>
          <w:p w14:paraId="05C7640A" w14:textId="77777777" w:rsidR="00754A7E" w:rsidRPr="007F2770" w:rsidRDefault="00754A7E" w:rsidP="00DC5EAD">
            <w:pPr>
              <w:pStyle w:val="TAL"/>
              <w:rPr>
                <w:lang w:eastAsia="en-US"/>
              </w:rPr>
            </w:pPr>
          </w:p>
        </w:tc>
      </w:tr>
      <w:tr w:rsidR="00754A7E" w:rsidRPr="007F2770" w14:paraId="075DED06" w14:textId="77777777" w:rsidTr="00DC5EAD">
        <w:trPr>
          <w:cantSplit/>
          <w:jc w:val="center"/>
        </w:trPr>
        <w:tc>
          <w:tcPr>
            <w:tcW w:w="284" w:type="dxa"/>
          </w:tcPr>
          <w:p w14:paraId="65F365EB" w14:textId="77777777" w:rsidR="00754A7E" w:rsidRPr="007F2770" w:rsidRDefault="00754A7E" w:rsidP="00DC5EAD">
            <w:pPr>
              <w:pStyle w:val="TAC"/>
              <w:rPr>
                <w:lang w:eastAsia="en-US"/>
              </w:rPr>
            </w:pPr>
            <w:r w:rsidRPr="007F2770">
              <w:rPr>
                <w:lang w:eastAsia="en-US"/>
              </w:rPr>
              <w:t>0</w:t>
            </w:r>
          </w:p>
        </w:tc>
        <w:tc>
          <w:tcPr>
            <w:tcW w:w="284" w:type="dxa"/>
          </w:tcPr>
          <w:p w14:paraId="4599D850" w14:textId="77777777" w:rsidR="00754A7E" w:rsidRPr="007F2770" w:rsidRDefault="00754A7E" w:rsidP="00DC5EAD">
            <w:pPr>
              <w:pStyle w:val="TAC"/>
              <w:rPr>
                <w:lang w:eastAsia="en-US"/>
              </w:rPr>
            </w:pPr>
            <w:r w:rsidRPr="007F2770">
              <w:rPr>
                <w:lang w:eastAsia="en-US"/>
              </w:rPr>
              <w:t>0</w:t>
            </w:r>
          </w:p>
        </w:tc>
        <w:tc>
          <w:tcPr>
            <w:tcW w:w="6526" w:type="dxa"/>
            <w:gridSpan w:val="4"/>
          </w:tcPr>
          <w:p w14:paraId="3A0C5D23"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non-consecutive TAC values</w:t>
            </w:r>
          </w:p>
        </w:tc>
      </w:tr>
      <w:tr w:rsidR="00754A7E" w:rsidRPr="007F2770" w14:paraId="289A4D16" w14:textId="77777777" w:rsidTr="00DC5EAD">
        <w:trPr>
          <w:cantSplit/>
          <w:jc w:val="center"/>
        </w:trPr>
        <w:tc>
          <w:tcPr>
            <w:tcW w:w="284" w:type="dxa"/>
          </w:tcPr>
          <w:p w14:paraId="395AA279" w14:textId="77777777" w:rsidR="00754A7E" w:rsidRPr="007F2770" w:rsidRDefault="00754A7E" w:rsidP="00DC5EAD">
            <w:pPr>
              <w:pStyle w:val="TAC"/>
              <w:rPr>
                <w:lang w:eastAsia="en-US"/>
              </w:rPr>
            </w:pPr>
            <w:r w:rsidRPr="007F2770">
              <w:rPr>
                <w:lang w:eastAsia="en-US"/>
              </w:rPr>
              <w:t>0</w:t>
            </w:r>
          </w:p>
        </w:tc>
        <w:tc>
          <w:tcPr>
            <w:tcW w:w="284" w:type="dxa"/>
          </w:tcPr>
          <w:p w14:paraId="6517C4A3" w14:textId="77777777" w:rsidR="00754A7E" w:rsidRPr="007F2770" w:rsidRDefault="00754A7E" w:rsidP="00DC5EAD">
            <w:pPr>
              <w:pStyle w:val="TAC"/>
              <w:rPr>
                <w:lang w:eastAsia="en-US"/>
              </w:rPr>
            </w:pPr>
            <w:r w:rsidRPr="007F2770">
              <w:rPr>
                <w:lang w:eastAsia="en-US"/>
              </w:rPr>
              <w:t>1</w:t>
            </w:r>
          </w:p>
        </w:tc>
        <w:tc>
          <w:tcPr>
            <w:tcW w:w="6526" w:type="dxa"/>
            <w:gridSpan w:val="4"/>
          </w:tcPr>
          <w:p w14:paraId="5BDF8265" w14:textId="77777777" w:rsidR="00754A7E" w:rsidRPr="007F2770" w:rsidRDefault="00754A7E" w:rsidP="00DC5EAD">
            <w:pPr>
              <w:pStyle w:val="TAL"/>
              <w:rPr>
                <w:lang w:eastAsia="en-US"/>
              </w:rPr>
            </w:pPr>
            <w:r w:rsidRPr="007F2770">
              <w:rPr>
                <w:lang w:eastAsia="en-US"/>
              </w:rPr>
              <w:t>list of TACs belonging to one PLMN</w:t>
            </w:r>
            <w:r w:rsidR="003F3BAD" w:rsidRPr="007F2770">
              <w:rPr>
                <w:lang w:eastAsia="en-US"/>
              </w:rPr>
              <w:t xml:space="preserve"> or SNPN</w:t>
            </w:r>
            <w:r w:rsidRPr="007F2770">
              <w:rPr>
                <w:lang w:eastAsia="en-US"/>
              </w:rPr>
              <w:t>, with consecutive TAC values</w:t>
            </w:r>
          </w:p>
        </w:tc>
      </w:tr>
      <w:tr w:rsidR="00754A7E" w:rsidRPr="007F2770" w14:paraId="7248C5CB" w14:textId="77777777" w:rsidTr="00DC5EAD">
        <w:trPr>
          <w:cantSplit/>
          <w:jc w:val="center"/>
        </w:trPr>
        <w:tc>
          <w:tcPr>
            <w:tcW w:w="284" w:type="dxa"/>
          </w:tcPr>
          <w:p w14:paraId="428C0A27" w14:textId="77777777" w:rsidR="00754A7E" w:rsidRPr="007F2770" w:rsidRDefault="00754A7E" w:rsidP="00DC5EAD">
            <w:pPr>
              <w:pStyle w:val="TAC"/>
              <w:rPr>
                <w:lang w:eastAsia="en-US"/>
              </w:rPr>
            </w:pPr>
            <w:r w:rsidRPr="007F2770">
              <w:rPr>
                <w:lang w:eastAsia="en-US"/>
              </w:rPr>
              <w:t>1</w:t>
            </w:r>
          </w:p>
        </w:tc>
        <w:tc>
          <w:tcPr>
            <w:tcW w:w="284" w:type="dxa"/>
          </w:tcPr>
          <w:p w14:paraId="116E46BF" w14:textId="77777777" w:rsidR="00754A7E" w:rsidRPr="007F2770" w:rsidRDefault="00754A7E" w:rsidP="00DC5EAD">
            <w:pPr>
              <w:pStyle w:val="TAC"/>
              <w:rPr>
                <w:lang w:eastAsia="en-US"/>
              </w:rPr>
            </w:pPr>
            <w:r w:rsidRPr="007F2770">
              <w:rPr>
                <w:lang w:eastAsia="en-US"/>
              </w:rPr>
              <w:t>0</w:t>
            </w:r>
          </w:p>
        </w:tc>
        <w:tc>
          <w:tcPr>
            <w:tcW w:w="6526" w:type="dxa"/>
            <w:gridSpan w:val="4"/>
          </w:tcPr>
          <w:p w14:paraId="4E9CD94A" w14:textId="77777777" w:rsidR="00754A7E" w:rsidRPr="007F2770" w:rsidRDefault="00754A7E" w:rsidP="00DC5EAD">
            <w:pPr>
              <w:pStyle w:val="TAL"/>
              <w:rPr>
                <w:lang w:eastAsia="ja-JP"/>
              </w:rPr>
            </w:pPr>
            <w:r w:rsidRPr="007F2770">
              <w:rPr>
                <w:lang w:eastAsia="ja-JP"/>
              </w:rPr>
              <w:t>list of TAIs belonging to different PLMNs (see NOTE)</w:t>
            </w:r>
          </w:p>
        </w:tc>
      </w:tr>
      <w:tr w:rsidR="00754A7E" w:rsidRPr="007F2770" w14:paraId="5B3ECA18" w14:textId="77777777" w:rsidTr="00DC5EAD">
        <w:trPr>
          <w:cantSplit/>
          <w:jc w:val="center"/>
        </w:trPr>
        <w:tc>
          <w:tcPr>
            <w:tcW w:w="7094" w:type="dxa"/>
            <w:gridSpan w:val="6"/>
          </w:tcPr>
          <w:p w14:paraId="6CD8FBBF" w14:textId="77777777" w:rsidR="00754A7E" w:rsidRPr="007F2770" w:rsidRDefault="00754A7E" w:rsidP="00DC5EAD">
            <w:pPr>
              <w:pStyle w:val="TAL"/>
              <w:rPr>
                <w:lang w:eastAsia="en-US"/>
              </w:rPr>
            </w:pPr>
          </w:p>
        </w:tc>
      </w:tr>
      <w:tr w:rsidR="00754A7E" w:rsidRPr="007F2770" w14:paraId="15D54ADE" w14:textId="77777777" w:rsidTr="00DC5EAD">
        <w:trPr>
          <w:cantSplit/>
          <w:jc w:val="center"/>
        </w:trPr>
        <w:tc>
          <w:tcPr>
            <w:tcW w:w="7094" w:type="dxa"/>
            <w:gridSpan w:val="6"/>
          </w:tcPr>
          <w:p w14:paraId="12DBD05D" w14:textId="77777777" w:rsidR="00754A7E" w:rsidRPr="007F2770" w:rsidRDefault="00754A7E" w:rsidP="00DC5EAD">
            <w:pPr>
              <w:pStyle w:val="TAL"/>
              <w:rPr>
                <w:lang w:eastAsia="en-US"/>
              </w:rPr>
            </w:pPr>
            <w:r w:rsidRPr="007F2770">
              <w:rPr>
                <w:lang w:eastAsia="en-US"/>
              </w:rPr>
              <w:t>All other values are reserved.</w:t>
            </w:r>
          </w:p>
        </w:tc>
      </w:tr>
      <w:tr w:rsidR="00754A7E" w:rsidRPr="007F2770" w14:paraId="1FB38F0A" w14:textId="77777777" w:rsidTr="00DC5EAD">
        <w:trPr>
          <w:cantSplit/>
          <w:jc w:val="center"/>
        </w:trPr>
        <w:tc>
          <w:tcPr>
            <w:tcW w:w="7094" w:type="dxa"/>
            <w:gridSpan w:val="6"/>
          </w:tcPr>
          <w:p w14:paraId="32A5DA46" w14:textId="77777777" w:rsidR="00754A7E" w:rsidRPr="007F2770" w:rsidRDefault="00754A7E" w:rsidP="00DC5EAD">
            <w:pPr>
              <w:pStyle w:val="TAL"/>
              <w:rPr>
                <w:lang w:eastAsia="en-US"/>
              </w:rPr>
            </w:pPr>
          </w:p>
        </w:tc>
      </w:tr>
      <w:tr w:rsidR="00754A7E" w:rsidRPr="007F2770" w14:paraId="34CC1EA2" w14:textId="77777777" w:rsidTr="00DC5EAD">
        <w:trPr>
          <w:cantSplit/>
          <w:jc w:val="center"/>
        </w:trPr>
        <w:tc>
          <w:tcPr>
            <w:tcW w:w="7094" w:type="dxa"/>
            <w:gridSpan w:val="6"/>
          </w:tcPr>
          <w:p w14:paraId="468343C8" w14:textId="77777777" w:rsidR="00754A7E" w:rsidRPr="007F2770" w:rsidRDefault="00754A7E" w:rsidP="00DC5EAD">
            <w:pPr>
              <w:pStyle w:val="TAL"/>
              <w:rPr>
                <w:lang w:eastAsia="en-US"/>
              </w:rPr>
            </w:pPr>
            <w:r w:rsidRPr="007F2770">
              <w:rPr>
                <w:lang w:eastAsia="en-US"/>
              </w:rPr>
              <w:t>Number of elements (octet 1)</w:t>
            </w:r>
          </w:p>
        </w:tc>
      </w:tr>
      <w:tr w:rsidR="00754A7E" w:rsidRPr="007F2770" w14:paraId="7FA2EA70" w14:textId="77777777" w:rsidTr="00DC5EAD">
        <w:trPr>
          <w:cantSplit/>
          <w:jc w:val="center"/>
        </w:trPr>
        <w:tc>
          <w:tcPr>
            <w:tcW w:w="7094" w:type="dxa"/>
            <w:gridSpan w:val="6"/>
          </w:tcPr>
          <w:p w14:paraId="15BFF190" w14:textId="77777777" w:rsidR="00754A7E" w:rsidRPr="007F2770" w:rsidRDefault="00754A7E" w:rsidP="00DC5EAD">
            <w:pPr>
              <w:pStyle w:val="TAL"/>
              <w:rPr>
                <w:lang w:eastAsia="en-US"/>
              </w:rPr>
            </w:pPr>
            <w:r w:rsidRPr="007F2770">
              <w:rPr>
                <w:lang w:eastAsia="en-US"/>
              </w:rPr>
              <w:t>Bits</w:t>
            </w:r>
          </w:p>
        </w:tc>
      </w:tr>
      <w:tr w:rsidR="00754A7E" w:rsidRPr="007F2770" w14:paraId="5CA71210" w14:textId="77777777" w:rsidTr="00DC5EAD">
        <w:trPr>
          <w:cantSplit/>
          <w:jc w:val="center"/>
        </w:trPr>
        <w:tc>
          <w:tcPr>
            <w:tcW w:w="284" w:type="dxa"/>
          </w:tcPr>
          <w:p w14:paraId="2808D5AE" w14:textId="77777777" w:rsidR="00754A7E" w:rsidRPr="007F2770" w:rsidRDefault="00754A7E" w:rsidP="00DC5EAD">
            <w:pPr>
              <w:pStyle w:val="TAH"/>
              <w:rPr>
                <w:lang w:eastAsia="en-US"/>
              </w:rPr>
            </w:pPr>
            <w:r w:rsidRPr="007F2770">
              <w:rPr>
                <w:lang w:eastAsia="en-US"/>
              </w:rPr>
              <w:t>5</w:t>
            </w:r>
          </w:p>
        </w:tc>
        <w:tc>
          <w:tcPr>
            <w:tcW w:w="284" w:type="dxa"/>
          </w:tcPr>
          <w:p w14:paraId="75FA4BF3" w14:textId="77777777" w:rsidR="00754A7E" w:rsidRPr="007F2770" w:rsidRDefault="00754A7E" w:rsidP="00DC5EAD">
            <w:pPr>
              <w:pStyle w:val="TAH"/>
              <w:rPr>
                <w:lang w:eastAsia="en-US"/>
              </w:rPr>
            </w:pPr>
            <w:r w:rsidRPr="007F2770">
              <w:rPr>
                <w:lang w:eastAsia="en-US"/>
              </w:rPr>
              <w:t>4</w:t>
            </w:r>
          </w:p>
        </w:tc>
        <w:tc>
          <w:tcPr>
            <w:tcW w:w="283" w:type="dxa"/>
          </w:tcPr>
          <w:p w14:paraId="1E409E05" w14:textId="77777777" w:rsidR="00754A7E" w:rsidRPr="007F2770" w:rsidRDefault="00754A7E" w:rsidP="00DC5EAD">
            <w:pPr>
              <w:pStyle w:val="TAH"/>
              <w:rPr>
                <w:lang w:eastAsia="en-US"/>
              </w:rPr>
            </w:pPr>
            <w:r w:rsidRPr="007F2770">
              <w:rPr>
                <w:lang w:eastAsia="en-US"/>
              </w:rPr>
              <w:t>3</w:t>
            </w:r>
          </w:p>
        </w:tc>
        <w:tc>
          <w:tcPr>
            <w:tcW w:w="284" w:type="dxa"/>
          </w:tcPr>
          <w:p w14:paraId="2FFAD94B" w14:textId="77777777" w:rsidR="00754A7E" w:rsidRPr="007F2770" w:rsidRDefault="00754A7E" w:rsidP="00DC5EAD">
            <w:pPr>
              <w:pStyle w:val="TAH"/>
              <w:rPr>
                <w:lang w:eastAsia="en-US"/>
              </w:rPr>
            </w:pPr>
            <w:r w:rsidRPr="007F2770">
              <w:rPr>
                <w:lang w:eastAsia="en-US"/>
              </w:rPr>
              <w:t>2</w:t>
            </w:r>
          </w:p>
        </w:tc>
        <w:tc>
          <w:tcPr>
            <w:tcW w:w="283" w:type="dxa"/>
          </w:tcPr>
          <w:p w14:paraId="456EE3EB" w14:textId="77777777" w:rsidR="00754A7E" w:rsidRPr="007F2770" w:rsidRDefault="00754A7E" w:rsidP="00DC5EAD">
            <w:pPr>
              <w:pStyle w:val="TAH"/>
              <w:rPr>
                <w:lang w:eastAsia="en-US"/>
              </w:rPr>
            </w:pPr>
            <w:r w:rsidRPr="007F2770">
              <w:rPr>
                <w:lang w:eastAsia="en-US"/>
              </w:rPr>
              <w:t>1</w:t>
            </w:r>
          </w:p>
        </w:tc>
        <w:tc>
          <w:tcPr>
            <w:tcW w:w="5676" w:type="dxa"/>
          </w:tcPr>
          <w:p w14:paraId="4A2A87C3" w14:textId="77777777" w:rsidR="00754A7E" w:rsidRPr="007F2770" w:rsidRDefault="00754A7E" w:rsidP="00DC5EAD">
            <w:pPr>
              <w:pStyle w:val="TAL"/>
              <w:rPr>
                <w:lang w:eastAsia="en-US"/>
              </w:rPr>
            </w:pPr>
          </w:p>
        </w:tc>
      </w:tr>
      <w:tr w:rsidR="00754A7E" w:rsidRPr="007F2770" w14:paraId="48509B99" w14:textId="77777777" w:rsidTr="00DC5EAD">
        <w:trPr>
          <w:cantSplit/>
          <w:jc w:val="center"/>
        </w:trPr>
        <w:tc>
          <w:tcPr>
            <w:tcW w:w="284" w:type="dxa"/>
          </w:tcPr>
          <w:p w14:paraId="106CE1EE" w14:textId="77777777" w:rsidR="00754A7E" w:rsidRPr="007F2770" w:rsidRDefault="00754A7E" w:rsidP="00DC5EAD">
            <w:pPr>
              <w:pStyle w:val="TAC"/>
              <w:rPr>
                <w:lang w:eastAsia="en-US"/>
              </w:rPr>
            </w:pPr>
            <w:r w:rsidRPr="007F2770">
              <w:rPr>
                <w:lang w:eastAsia="en-US"/>
              </w:rPr>
              <w:t>0</w:t>
            </w:r>
          </w:p>
        </w:tc>
        <w:tc>
          <w:tcPr>
            <w:tcW w:w="284" w:type="dxa"/>
          </w:tcPr>
          <w:p w14:paraId="3C243370" w14:textId="77777777" w:rsidR="00754A7E" w:rsidRPr="007F2770" w:rsidRDefault="00754A7E" w:rsidP="00DC5EAD">
            <w:pPr>
              <w:pStyle w:val="TAC"/>
              <w:rPr>
                <w:lang w:eastAsia="en-US"/>
              </w:rPr>
            </w:pPr>
            <w:r w:rsidRPr="007F2770">
              <w:rPr>
                <w:lang w:eastAsia="en-US"/>
              </w:rPr>
              <w:t>0</w:t>
            </w:r>
          </w:p>
        </w:tc>
        <w:tc>
          <w:tcPr>
            <w:tcW w:w="283" w:type="dxa"/>
          </w:tcPr>
          <w:p w14:paraId="53D63092" w14:textId="77777777" w:rsidR="00754A7E" w:rsidRPr="007F2770" w:rsidRDefault="00754A7E" w:rsidP="00DC5EAD">
            <w:pPr>
              <w:pStyle w:val="TAC"/>
              <w:rPr>
                <w:lang w:eastAsia="en-US"/>
              </w:rPr>
            </w:pPr>
            <w:r w:rsidRPr="007F2770">
              <w:rPr>
                <w:lang w:eastAsia="en-US"/>
              </w:rPr>
              <w:t>0</w:t>
            </w:r>
          </w:p>
        </w:tc>
        <w:tc>
          <w:tcPr>
            <w:tcW w:w="284" w:type="dxa"/>
          </w:tcPr>
          <w:p w14:paraId="5B12258F" w14:textId="77777777" w:rsidR="00754A7E" w:rsidRPr="007F2770" w:rsidRDefault="00754A7E" w:rsidP="00DC5EAD">
            <w:pPr>
              <w:pStyle w:val="TAC"/>
              <w:rPr>
                <w:lang w:eastAsia="en-US"/>
              </w:rPr>
            </w:pPr>
            <w:r w:rsidRPr="007F2770">
              <w:rPr>
                <w:lang w:eastAsia="en-US"/>
              </w:rPr>
              <w:t>0</w:t>
            </w:r>
          </w:p>
        </w:tc>
        <w:tc>
          <w:tcPr>
            <w:tcW w:w="283" w:type="dxa"/>
          </w:tcPr>
          <w:p w14:paraId="6237B497" w14:textId="77777777" w:rsidR="00754A7E" w:rsidRPr="007F2770" w:rsidRDefault="00754A7E" w:rsidP="00DC5EAD">
            <w:pPr>
              <w:pStyle w:val="TAC"/>
              <w:rPr>
                <w:lang w:eastAsia="en-US"/>
              </w:rPr>
            </w:pPr>
            <w:r w:rsidRPr="007F2770">
              <w:rPr>
                <w:lang w:eastAsia="en-US"/>
              </w:rPr>
              <w:t>0</w:t>
            </w:r>
          </w:p>
        </w:tc>
        <w:tc>
          <w:tcPr>
            <w:tcW w:w="5676" w:type="dxa"/>
          </w:tcPr>
          <w:p w14:paraId="0E17F64D" w14:textId="77777777" w:rsidR="00754A7E" w:rsidRPr="007F2770" w:rsidRDefault="00754A7E" w:rsidP="00DC5EAD">
            <w:pPr>
              <w:pStyle w:val="TAL"/>
              <w:rPr>
                <w:lang w:eastAsia="en-US"/>
              </w:rPr>
            </w:pPr>
            <w:r w:rsidRPr="007F2770">
              <w:rPr>
                <w:lang w:eastAsia="en-US"/>
              </w:rPr>
              <w:t>1 element</w:t>
            </w:r>
          </w:p>
        </w:tc>
      </w:tr>
      <w:tr w:rsidR="00754A7E" w:rsidRPr="007F2770" w14:paraId="6324C4C2" w14:textId="77777777" w:rsidTr="00DC5EAD">
        <w:trPr>
          <w:cantSplit/>
          <w:jc w:val="center"/>
        </w:trPr>
        <w:tc>
          <w:tcPr>
            <w:tcW w:w="284" w:type="dxa"/>
          </w:tcPr>
          <w:p w14:paraId="576E1C30" w14:textId="77777777" w:rsidR="00754A7E" w:rsidRPr="007F2770" w:rsidRDefault="00754A7E" w:rsidP="00DC5EAD">
            <w:pPr>
              <w:pStyle w:val="TAC"/>
              <w:rPr>
                <w:lang w:eastAsia="en-US"/>
              </w:rPr>
            </w:pPr>
            <w:r w:rsidRPr="007F2770">
              <w:rPr>
                <w:lang w:eastAsia="en-US"/>
              </w:rPr>
              <w:t>0</w:t>
            </w:r>
          </w:p>
        </w:tc>
        <w:tc>
          <w:tcPr>
            <w:tcW w:w="284" w:type="dxa"/>
          </w:tcPr>
          <w:p w14:paraId="363C54F3" w14:textId="77777777" w:rsidR="00754A7E" w:rsidRPr="007F2770" w:rsidRDefault="00754A7E" w:rsidP="00DC5EAD">
            <w:pPr>
              <w:pStyle w:val="TAC"/>
              <w:rPr>
                <w:lang w:eastAsia="en-US"/>
              </w:rPr>
            </w:pPr>
            <w:r w:rsidRPr="007F2770">
              <w:rPr>
                <w:lang w:eastAsia="en-US"/>
              </w:rPr>
              <w:t>0</w:t>
            </w:r>
          </w:p>
        </w:tc>
        <w:tc>
          <w:tcPr>
            <w:tcW w:w="283" w:type="dxa"/>
          </w:tcPr>
          <w:p w14:paraId="4393BD40" w14:textId="77777777" w:rsidR="00754A7E" w:rsidRPr="007F2770" w:rsidRDefault="00754A7E" w:rsidP="00DC5EAD">
            <w:pPr>
              <w:pStyle w:val="TAC"/>
              <w:rPr>
                <w:lang w:eastAsia="en-US"/>
              </w:rPr>
            </w:pPr>
            <w:r w:rsidRPr="007F2770">
              <w:rPr>
                <w:lang w:eastAsia="en-US"/>
              </w:rPr>
              <w:t>0</w:t>
            </w:r>
          </w:p>
        </w:tc>
        <w:tc>
          <w:tcPr>
            <w:tcW w:w="284" w:type="dxa"/>
          </w:tcPr>
          <w:p w14:paraId="15D02B53" w14:textId="77777777" w:rsidR="00754A7E" w:rsidRPr="007F2770" w:rsidRDefault="00754A7E" w:rsidP="00DC5EAD">
            <w:pPr>
              <w:pStyle w:val="TAC"/>
              <w:rPr>
                <w:lang w:eastAsia="en-US"/>
              </w:rPr>
            </w:pPr>
            <w:r w:rsidRPr="007F2770">
              <w:rPr>
                <w:lang w:eastAsia="en-US"/>
              </w:rPr>
              <w:t>0</w:t>
            </w:r>
          </w:p>
        </w:tc>
        <w:tc>
          <w:tcPr>
            <w:tcW w:w="283" w:type="dxa"/>
          </w:tcPr>
          <w:p w14:paraId="6E1AD848" w14:textId="77777777" w:rsidR="00754A7E" w:rsidRPr="007F2770" w:rsidRDefault="00754A7E" w:rsidP="00DC5EAD">
            <w:pPr>
              <w:pStyle w:val="TAC"/>
              <w:rPr>
                <w:lang w:eastAsia="en-US"/>
              </w:rPr>
            </w:pPr>
            <w:r w:rsidRPr="007F2770">
              <w:rPr>
                <w:lang w:eastAsia="en-US"/>
              </w:rPr>
              <w:t>1</w:t>
            </w:r>
          </w:p>
        </w:tc>
        <w:tc>
          <w:tcPr>
            <w:tcW w:w="5676" w:type="dxa"/>
          </w:tcPr>
          <w:p w14:paraId="16E826CA" w14:textId="77777777" w:rsidR="00754A7E" w:rsidRPr="007F2770" w:rsidRDefault="00754A7E" w:rsidP="00DC5EAD">
            <w:pPr>
              <w:pStyle w:val="TAL"/>
              <w:rPr>
                <w:lang w:eastAsia="en-US"/>
              </w:rPr>
            </w:pPr>
            <w:r w:rsidRPr="007F2770">
              <w:rPr>
                <w:lang w:eastAsia="en-US"/>
              </w:rPr>
              <w:t>2 elements</w:t>
            </w:r>
          </w:p>
        </w:tc>
      </w:tr>
      <w:tr w:rsidR="00754A7E" w:rsidRPr="007F2770" w14:paraId="499B779B" w14:textId="77777777" w:rsidTr="00DC5EAD">
        <w:trPr>
          <w:cantSplit/>
          <w:jc w:val="center"/>
        </w:trPr>
        <w:tc>
          <w:tcPr>
            <w:tcW w:w="284" w:type="dxa"/>
          </w:tcPr>
          <w:p w14:paraId="149D3B38" w14:textId="77777777" w:rsidR="00754A7E" w:rsidRPr="007F2770" w:rsidRDefault="00754A7E" w:rsidP="00DC5EAD">
            <w:pPr>
              <w:pStyle w:val="TAC"/>
              <w:rPr>
                <w:lang w:eastAsia="en-US"/>
              </w:rPr>
            </w:pPr>
            <w:r w:rsidRPr="007F2770">
              <w:rPr>
                <w:lang w:eastAsia="en-US"/>
              </w:rPr>
              <w:t>0</w:t>
            </w:r>
          </w:p>
        </w:tc>
        <w:tc>
          <w:tcPr>
            <w:tcW w:w="284" w:type="dxa"/>
          </w:tcPr>
          <w:p w14:paraId="6EF586AB" w14:textId="77777777" w:rsidR="00754A7E" w:rsidRPr="007F2770" w:rsidRDefault="00754A7E" w:rsidP="00DC5EAD">
            <w:pPr>
              <w:pStyle w:val="TAC"/>
              <w:rPr>
                <w:lang w:eastAsia="en-US"/>
              </w:rPr>
            </w:pPr>
            <w:r w:rsidRPr="007F2770">
              <w:rPr>
                <w:lang w:eastAsia="en-US"/>
              </w:rPr>
              <w:t>0</w:t>
            </w:r>
          </w:p>
        </w:tc>
        <w:tc>
          <w:tcPr>
            <w:tcW w:w="283" w:type="dxa"/>
          </w:tcPr>
          <w:p w14:paraId="5C3C3838" w14:textId="77777777" w:rsidR="00754A7E" w:rsidRPr="007F2770" w:rsidRDefault="00754A7E" w:rsidP="00DC5EAD">
            <w:pPr>
              <w:pStyle w:val="TAC"/>
              <w:rPr>
                <w:lang w:eastAsia="en-US"/>
              </w:rPr>
            </w:pPr>
            <w:r w:rsidRPr="007F2770">
              <w:rPr>
                <w:lang w:eastAsia="en-US"/>
              </w:rPr>
              <w:t>0</w:t>
            </w:r>
          </w:p>
        </w:tc>
        <w:tc>
          <w:tcPr>
            <w:tcW w:w="284" w:type="dxa"/>
          </w:tcPr>
          <w:p w14:paraId="0D459DFB" w14:textId="77777777" w:rsidR="00754A7E" w:rsidRPr="007F2770" w:rsidRDefault="00754A7E" w:rsidP="00DC5EAD">
            <w:pPr>
              <w:pStyle w:val="TAC"/>
              <w:rPr>
                <w:lang w:eastAsia="en-US"/>
              </w:rPr>
            </w:pPr>
            <w:r w:rsidRPr="007F2770">
              <w:rPr>
                <w:lang w:eastAsia="en-US"/>
              </w:rPr>
              <w:t>1</w:t>
            </w:r>
          </w:p>
        </w:tc>
        <w:tc>
          <w:tcPr>
            <w:tcW w:w="283" w:type="dxa"/>
          </w:tcPr>
          <w:p w14:paraId="42CA4D4C" w14:textId="77777777" w:rsidR="00754A7E" w:rsidRPr="007F2770" w:rsidRDefault="00754A7E" w:rsidP="00DC5EAD">
            <w:pPr>
              <w:pStyle w:val="TAC"/>
              <w:rPr>
                <w:lang w:eastAsia="en-US"/>
              </w:rPr>
            </w:pPr>
            <w:r w:rsidRPr="007F2770">
              <w:rPr>
                <w:lang w:eastAsia="en-US"/>
              </w:rPr>
              <w:t>0</w:t>
            </w:r>
          </w:p>
        </w:tc>
        <w:tc>
          <w:tcPr>
            <w:tcW w:w="5676" w:type="dxa"/>
          </w:tcPr>
          <w:p w14:paraId="66042F67" w14:textId="77777777" w:rsidR="00754A7E" w:rsidRPr="007F2770" w:rsidRDefault="00754A7E" w:rsidP="00DC5EAD">
            <w:pPr>
              <w:pStyle w:val="TAL"/>
              <w:rPr>
                <w:lang w:eastAsia="en-US"/>
              </w:rPr>
            </w:pPr>
            <w:r w:rsidRPr="007F2770">
              <w:rPr>
                <w:lang w:eastAsia="en-US"/>
              </w:rPr>
              <w:t>3 elements</w:t>
            </w:r>
          </w:p>
        </w:tc>
      </w:tr>
      <w:tr w:rsidR="00754A7E" w:rsidRPr="007F2770" w14:paraId="7C7DF30C" w14:textId="77777777" w:rsidTr="00DC5EAD">
        <w:trPr>
          <w:cantSplit/>
          <w:jc w:val="center"/>
        </w:trPr>
        <w:tc>
          <w:tcPr>
            <w:tcW w:w="1418" w:type="dxa"/>
            <w:gridSpan w:val="5"/>
          </w:tcPr>
          <w:p w14:paraId="6C485271" w14:textId="77777777" w:rsidR="00754A7E" w:rsidRPr="007F2770" w:rsidRDefault="00754A7E" w:rsidP="00DC5EAD">
            <w:pPr>
              <w:pStyle w:val="TAC"/>
              <w:rPr>
                <w:lang w:eastAsia="en-US"/>
              </w:rPr>
            </w:pPr>
            <w:r w:rsidRPr="007F2770">
              <w:rPr>
                <w:lang w:eastAsia="en-US"/>
              </w:rPr>
              <w:t>…</w:t>
            </w:r>
          </w:p>
        </w:tc>
        <w:tc>
          <w:tcPr>
            <w:tcW w:w="5676" w:type="dxa"/>
          </w:tcPr>
          <w:p w14:paraId="2D8FB0CA" w14:textId="77777777" w:rsidR="00754A7E" w:rsidRPr="007F2770" w:rsidRDefault="00754A7E" w:rsidP="00DC5EAD">
            <w:pPr>
              <w:pStyle w:val="TAL"/>
              <w:rPr>
                <w:b/>
                <w:bCs/>
                <w:lang w:eastAsia="en-US"/>
              </w:rPr>
            </w:pPr>
          </w:p>
        </w:tc>
      </w:tr>
      <w:tr w:rsidR="00754A7E" w:rsidRPr="007F2770" w14:paraId="06408ED0" w14:textId="77777777" w:rsidTr="00DC5EAD">
        <w:trPr>
          <w:cantSplit/>
          <w:jc w:val="center"/>
        </w:trPr>
        <w:tc>
          <w:tcPr>
            <w:tcW w:w="284" w:type="dxa"/>
          </w:tcPr>
          <w:p w14:paraId="06E20002" w14:textId="77777777" w:rsidR="00754A7E" w:rsidRPr="007F2770" w:rsidRDefault="00754A7E" w:rsidP="00DC5EAD">
            <w:pPr>
              <w:pStyle w:val="TAC"/>
              <w:rPr>
                <w:lang w:eastAsia="en-US"/>
              </w:rPr>
            </w:pPr>
            <w:r w:rsidRPr="007F2770">
              <w:rPr>
                <w:lang w:eastAsia="en-US"/>
              </w:rPr>
              <w:t>0</w:t>
            </w:r>
          </w:p>
        </w:tc>
        <w:tc>
          <w:tcPr>
            <w:tcW w:w="284" w:type="dxa"/>
          </w:tcPr>
          <w:p w14:paraId="27270EE4" w14:textId="77777777" w:rsidR="00754A7E" w:rsidRPr="007F2770" w:rsidRDefault="00754A7E" w:rsidP="00DC5EAD">
            <w:pPr>
              <w:pStyle w:val="TAC"/>
              <w:rPr>
                <w:lang w:eastAsia="en-US"/>
              </w:rPr>
            </w:pPr>
            <w:r w:rsidRPr="007F2770">
              <w:rPr>
                <w:lang w:eastAsia="en-US"/>
              </w:rPr>
              <w:t>1</w:t>
            </w:r>
          </w:p>
        </w:tc>
        <w:tc>
          <w:tcPr>
            <w:tcW w:w="283" w:type="dxa"/>
          </w:tcPr>
          <w:p w14:paraId="20730338" w14:textId="77777777" w:rsidR="00754A7E" w:rsidRPr="007F2770" w:rsidRDefault="00754A7E" w:rsidP="00DC5EAD">
            <w:pPr>
              <w:pStyle w:val="TAC"/>
              <w:rPr>
                <w:lang w:eastAsia="en-US"/>
              </w:rPr>
            </w:pPr>
            <w:r w:rsidRPr="007F2770">
              <w:rPr>
                <w:lang w:eastAsia="en-US"/>
              </w:rPr>
              <w:t>1</w:t>
            </w:r>
          </w:p>
        </w:tc>
        <w:tc>
          <w:tcPr>
            <w:tcW w:w="284" w:type="dxa"/>
          </w:tcPr>
          <w:p w14:paraId="774F2C45" w14:textId="77777777" w:rsidR="00754A7E" w:rsidRPr="007F2770" w:rsidRDefault="00754A7E" w:rsidP="00DC5EAD">
            <w:pPr>
              <w:pStyle w:val="TAC"/>
              <w:rPr>
                <w:lang w:eastAsia="en-US"/>
              </w:rPr>
            </w:pPr>
            <w:r w:rsidRPr="007F2770">
              <w:rPr>
                <w:lang w:eastAsia="en-US"/>
              </w:rPr>
              <w:t>0</w:t>
            </w:r>
          </w:p>
        </w:tc>
        <w:tc>
          <w:tcPr>
            <w:tcW w:w="283" w:type="dxa"/>
          </w:tcPr>
          <w:p w14:paraId="3362445C" w14:textId="77777777" w:rsidR="00754A7E" w:rsidRPr="007F2770" w:rsidRDefault="00754A7E" w:rsidP="00DC5EAD">
            <w:pPr>
              <w:pStyle w:val="TAC"/>
              <w:rPr>
                <w:lang w:eastAsia="en-US"/>
              </w:rPr>
            </w:pPr>
            <w:r w:rsidRPr="007F2770">
              <w:rPr>
                <w:lang w:eastAsia="en-US"/>
              </w:rPr>
              <w:t>1</w:t>
            </w:r>
          </w:p>
        </w:tc>
        <w:tc>
          <w:tcPr>
            <w:tcW w:w="5676" w:type="dxa"/>
          </w:tcPr>
          <w:p w14:paraId="5BE54979" w14:textId="77777777" w:rsidR="00754A7E" w:rsidRPr="007F2770" w:rsidRDefault="00754A7E" w:rsidP="00DC5EAD">
            <w:pPr>
              <w:pStyle w:val="TAL"/>
              <w:rPr>
                <w:lang w:eastAsia="en-US"/>
              </w:rPr>
            </w:pPr>
            <w:r w:rsidRPr="007F2770">
              <w:rPr>
                <w:lang w:eastAsia="en-US"/>
              </w:rPr>
              <w:t>14 elements</w:t>
            </w:r>
          </w:p>
        </w:tc>
      </w:tr>
      <w:tr w:rsidR="00754A7E" w:rsidRPr="007F2770" w14:paraId="1CFFBCDB" w14:textId="77777777" w:rsidTr="00DC5EAD">
        <w:trPr>
          <w:cantSplit/>
          <w:jc w:val="center"/>
        </w:trPr>
        <w:tc>
          <w:tcPr>
            <w:tcW w:w="284" w:type="dxa"/>
          </w:tcPr>
          <w:p w14:paraId="75B36B98" w14:textId="77777777" w:rsidR="00754A7E" w:rsidRPr="007F2770" w:rsidRDefault="00754A7E" w:rsidP="00DC5EAD">
            <w:pPr>
              <w:pStyle w:val="TAC"/>
              <w:rPr>
                <w:lang w:eastAsia="en-US"/>
              </w:rPr>
            </w:pPr>
            <w:r w:rsidRPr="007F2770">
              <w:rPr>
                <w:lang w:eastAsia="en-US"/>
              </w:rPr>
              <w:t>0</w:t>
            </w:r>
          </w:p>
        </w:tc>
        <w:tc>
          <w:tcPr>
            <w:tcW w:w="284" w:type="dxa"/>
          </w:tcPr>
          <w:p w14:paraId="7F33A299" w14:textId="77777777" w:rsidR="00754A7E" w:rsidRPr="007F2770" w:rsidRDefault="00754A7E" w:rsidP="00DC5EAD">
            <w:pPr>
              <w:pStyle w:val="TAC"/>
              <w:rPr>
                <w:lang w:eastAsia="en-US"/>
              </w:rPr>
            </w:pPr>
            <w:r w:rsidRPr="007F2770">
              <w:rPr>
                <w:lang w:eastAsia="en-US"/>
              </w:rPr>
              <w:t>1</w:t>
            </w:r>
          </w:p>
        </w:tc>
        <w:tc>
          <w:tcPr>
            <w:tcW w:w="283" w:type="dxa"/>
          </w:tcPr>
          <w:p w14:paraId="7AF1B580" w14:textId="77777777" w:rsidR="00754A7E" w:rsidRPr="007F2770" w:rsidRDefault="00754A7E" w:rsidP="00DC5EAD">
            <w:pPr>
              <w:pStyle w:val="TAC"/>
              <w:rPr>
                <w:lang w:eastAsia="en-US"/>
              </w:rPr>
            </w:pPr>
            <w:r w:rsidRPr="007F2770">
              <w:rPr>
                <w:lang w:eastAsia="en-US"/>
              </w:rPr>
              <w:t>1</w:t>
            </w:r>
          </w:p>
        </w:tc>
        <w:tc>
          <w:tcPr>
            <w:tcW w:w="284" w:type="dxa"/>
          </w:tcPr>
          <w:p w14:paraId="25CCDB53" w14:textId="77777777" w:rsidR="00754A7E" w:rsidRPr="007F2770" w:rsidRDefault="00754A7E" w:rsidP="00DC5EAD">
            <w:pPr>
              <w:pStyle w:val="TAC"/>
              <w:rPr>
                <w:lang w:eastAsia="en-US"/>
              </w:rPr>
            </w:pPr>
            <w:r w:rsidRPr="007F2770">
              <w:rPr>
                <w:lang w:eastAsia="en-US"/>
              </w:rPr>
              <w:t>1</w:t>
            </w:r>
          </w:p>
        </w:tc>
        <w:tc>
          <w:tcPr>
            <w:tcW w:w="283" w:type="dxa"/>
          </w:tcPr>
          <w:p w14:paraId="3F06C150" w14:textId="77777777" w:rsidR="00754A7E" w:rsidRPr="007F2770" w:rsidRDefault="00754A7E" w:rsidP="00DC5EAD">
            <w:pPr>
              <w:pStyle w:val="TAC"/>
              <w:rPr>
                <w:lang w:eastAsia="en-US"/>
              </w:rPr>
            </w:pPr>
            <w:r w:rsidRPr="007F2770">
              <w:rPr>
                <w:lang w:eastAsia="en-US"/>
              </w:rPr>
              <w:t>0</w:t>
            </w:r>
          </w:p>
        </w:tc>
        <w:tc>
          <w:tcPr>
            <w:tcW w:w="5676" w:type="dxa"/>
          </w:tcPr>
          <w:p w14:paraId="013302D1" w14:textId="77777777" w:rsidR="00754A7E" w:rsidRPr="007F2770" w:rsidRDefault="00754A7E" w:rsidP="00DC5EAD">
            <w:pPr>
              <w:pStyle w:val="TAL"/>
              <w:rPr>
                <w:lang w:eastAsia="en-US"/>
              </w:rPr>
            </w:pPr>
            <w:r w:rsidRPr="007F2770">
              <w:rPr>
                <w:lang w:eastAsia="en-US"/>
              </w:rPr>
              <w:t>15 elements</w:t>
            </w:r>
          </w:p>
        </w:tc>
      </w:tr>
      <w:tr w:rsidR="00754A7E" w:rsidRPr="007F2770" w14:paraId="01DB058F" w14:textId="77777777" w:rsidTr="00DC5EAD">
        <w:trPr>
          <w:cantSplit/>
          <w:jc w:val="center"/>
        </w:trPr>
        <w:tc>
          <w:tcPr>
            <w:tcW w:w="284" w:type="dxa"/>
          </w:tcPr>
          <w:p w14:paraId="19FCE87E" w14:textId="77777777" w:rsidR="00754A7E" w:rsidRPr="007F2770" w:rsidRDefault="00754A7E" w:rsidP="00DC5EAD">
            <w:pPr>
              <w:pStyle w:val="TAC"/>
              <w:rPr>
                <w:lang w:eastAsia="en-US"/>
              </w:rPr>
            </w:pPr>
            <w:r w:rsidRPr="007F2770">
              <w:rPr>
                <w:lang w:eastAsia="en-US"/>
              </w:rPr>
              <w:t>0</w:t>
            </w:r>
          </w:p>
        </w:tc>
        <w:tc>
          <w:tcPr>
            <w:tcW w:w="284" w:type="dxa"/>
          </w:tcPr>
          <w:p w14:paraId="166FDAF7" w14:textId="77777777" w:rsidR="00754A7E" w:rsidRPr="007F2770" w:rsidRDefault="00754A7E" w:rsidP="00DC5EAD">
            <w:pPr>
              <w:pStyle w:val="TAC"/>
              <w:rPr>
                <w:lang w:eastAsia="en-US"/>
              </w:rPr>
            </w:pPr>
            <w:r w:rsidRPr="007F2770">
              <w:rPr>
                <w:lang w:eastAsia="en-US"/>
              </w:rPr>
              <w:t>1</w:t>
            </w:r>
          </w:p>
        </w:tc>
        <w:tc>
          <w:tcPr>
            <w:tcW w:w="283" w:type="dxa"/>
          </w:tcPr>
          <w:p w14:paraId="5C3005DD" w14:textId="77777777" w:rsidR="00754A7E" w:rsidRPr="007F2770" w:rsidRDefault="00754A7E" w:rsidP="00DC5EAD">
            <w:pPr>
              <w:pStyle w:val="TAC"/>
              <w:rPr>
                <w:lang w:eastAsia="en-US"/>
              </w:rPr>
            </w:pPr>
            <w:r w:rsidRPr="007F2770">
              <w:rPr>
                <w:lang w:eastAsia="en-US"/>
              </w:rPr>
              <w:t>1</w:t>
            </w:r>
          </w:p>
        </w:tc>
        <w:tc>
          <w:tcPr>
            <w:tcW w:w="284" w:type="dxa"/>
          </w:tcPr>
          <w:p w14:paraId="395DE676" w14:textId="77777777" w:rsidR="00754A7E" w:rsidRPr="007F2770" w:rsidRDefault="00754A7E" w:rsidP="00DC5EAD">
            <w:pPr>
              <w:pStyle w:val="TAC"/>
              <w:rPr>
                <w:lang w:eastAsia="en-US"/>
              </w:rPr>
            </w:pPr>
            <w:r w:rsidRPr="007F2770">
              <w:rPr>
                <w:lang w:eastAsia="en-US"/>
              </w:rPr>
              <w:t>1</w:t>
            </w:r>
          </w:p>
        </w:tc>
        <w:tc>
          <w:tcPr>
            <w:tcW w:w="283" w:type="dxa"/>
          </w:tcPr>
          <w:p w14:paraId="625EFFB4" w14:textId="77777777" w:rsidR="00754A7E" w:rsidRPr="007F2770" w:rsidRDefault="00754A7E" w:rsidP="00DC5EAD">
            <w:pPr>
              <w:pStyle w:val="TAC"/>
              <w:rPr>
                <w:lang w:eastAsia="en-US"/>
              </w:rPr>
            </w:pPr>
            <w:r w:rsidRPr="007F2770">
              <w:rPr>
                <w:lang w:eastAsia="en-US"/>
              </w:rPr>
              <w:t>1</w:t>
            </w:r>
          </w:p>
        </w:tc>
        <w:tc>
          <w:tcPr>
            <w:tcW w:w="5676" w:type="dxa"/>
          </w:tcPr>
          <w:p w14:paraId="71847720" w14:textId="77777777" w:rsidR="00754A7E" w:rsidRPr="007F2770" w:rsidRDefault="00754A7E" w:rsidP="00DC5EAD">
            <w:pPr>
              <w:pStyle w:val="TAL"/>
              <w:rPr>
                <w:lang w:eastAsia="en-US"/>
              </w:rPr>
            </w:pPr>
            <w:r w:rsidRPr="007F2770">
              <w:rPr>
                <w:lang w:eastAsia="en-US"/>
              </w:rPr>
              <w:t>16 elements</w:t>
            </w:r>
          </w:p>
        </w:tc>
      </w:tr>
      <w:tr w:rsidR="00754A7E" w:rsidRPr="007F2770" w14:paraId="685C24ED" w14:textId="77777777" w:rsidTr="00DC5EAD">
        <w:trPr>
          <w:cantSplit/>
          <w:jc w:val="center"/>
        </w:trPr>
        <w:tc>
          <w:tcPr>
            <w:tcW w:w="7094" w:type="dxa"/>
            <w:gridSpan w:val="6"/>
          </w:tcPr>
          <w:p w14:paraId="4A70E709" w14:textId="77777777" w:rsidR="00754A7E" w:rsidRPr="007F2770" w:rsidRDefault="00754A7E" w:rsidP="00DC5EAD">
            <w:pPr>
              <w:pStyle w:val="TAL"/>
              <w:rPr>
                <w:lang w:eastAsia="en-US"/>
              </w:rPr>
            </w:pPr>
          </w:p>
        </w:tc>
      </w:tr>
      <w:tr w:rsidR="00754A7E" w:rsidRPr="007F2770" w14:paraId="01C0F936" w14:textId="77777777" w:rsidTr="00DC5EAD">
        <w:trPr>
          <w:cantSplit/>
          <w:jc w:val="center"/>
        </w:trPr>
        <w:tc>
          <w:tcPr>
            <w:tcW w:w="7094" w:type="dxa"/>
            <w:gridSpan w:val="6"/>
          </w:tcPr>
          <w:p w14:paraId="32019514" w14:textId="77777777" w:rsidR="00754A7E" w:rsidRPr="007F2770" w:rsidRDefault="00754A7E" w:rsidP="00DC5EAD">
            <w:pPr>
              <w:pStyle w:val="TAL"/>
              <w:rPr>
                <w:lang w:eastAsia="en-US"/>
              </w:rPr>
            </w:pPr>
            <w:r w:rsidRPr="007F2770">
              <w:rPr>
                <w:lang w:eastAsia="en-US"/>
              </w:rPr>
              <w:t>All other values are unused and shall be interpreted as 16, if received by the UE.</w:t>
            </w:r>
          </w:p>
        </w:tc>
      </w:tr>
      <w:tr w:rsidR="00754A7E" w:rsidRPr="007F2770" w14:paraId="24D6E464" w14:textId="77777777" w:rsidTr="00DC5EAD">
        <w:trPr>
          <w:cantSplit/>
          <w:jc w:val="center"/>
        </w:trPr>
        <w:tc>
          <w:tcPr>
            <w:tcW w:w="7094" w:type="dxa"/>
            <w:gridSpan w:val="6"/>
          </w:tcPr>
          <w:p w14:paraId="63253108" w14:textId="77777777" w:rsidR="00754A7E" w:rsidRPr="007F2770" w:rsidRDefault="00754A7E" w:rsidP="00DC5EAD">
            <w:pPr>
              <w:pStyle w:val="TAL"/>
              <w:rPr>
                <w:lang w:eastAsia="en-US"/>
              </w:rPr>
            </w:pPr>
          </w:p>
        </w:tc>
      </w:tr>
      <w:tr w:rsidR="00754A7E" w:rsidRPr="007F2770" w14:paraId="4049BB9C" w14:textId="77777777" w:rsidTr="00DC5EAD">
        <w:trPr>
          <w:cantSplit/>
          <w:jc w:val="center"/>
        </w:trPr>
        <w:tc>
          <w:tcPr>
            <w:tcW w:w="7094" w:type="dxa"/>
            <w:gridSpan w:val="6"/>
          </w:tcPr>
          <w:p w14:paraId="63048AB2" w14:textId="77777777" w:rsidR="00754A7E" w:rsidRPr="007F2770" w:rsidRDefault="00754A7E" w:rsidP="00DC5EAD">
            <w:pPr>
              <w:pStyle w:val="TAL"/>
              <w:rPr>
                <w:lang w:eastAsia="en-US"/>
              </w:rPr>
            </w:pPr>
            <w:r w:rsidRPr="007F2770">
              <w:rPr>
                <w:lang w:eastAsia="en-US"/>
              </w:rPr>
              <w:t>Bit 8 of octet 1 is spare and shall be coded as zero.</w:t>
            </w:r>
          </w:p>
        </w:tc>
      </w:tr>
      <w:tr w:rsidR="00754A7E" w:rsidRPr="007F2770" w14:paraId="46739147" w14:textId="77777777" w:rsidTr="00DC5EAD">
        <w:trPr>
          <w:cantSplit/>
          <w:jc w:val="center"/>
        </w:trPr>
        <w:tc>
          <w:tcPr>
            <w:tcW w:w="7094" w:type="dxa"/>
            <w:gridSpan w:val="6"/>
          </w:tcPr>
          <w:p w14:paraId="67AF2D8E" w14:textId="77777777" w:rsidR="00754A7E" w:rsidRPr="007F2770" w:rsidRDefault="00754A7E" w:rsidP="00DC5EAD">
            <w:pPr>
              <w:pStyle w:val="TAL"/>
              <w:rPr>
                <w:lang w:eastAsia="en-US"/>
              </w:rPr>
            </w:pPr>
          </w:p>
        </w:tc>
      </w:tr>
      <w:tr w:rsidR="00754A7E" w:rsidRPr="007F2770" w14:paraId="42194E1C" w14:textId="77777777" w:rsidTr="00DC5EAD">
        <w:trPr>
          <w:cantSplit/>
          <w:jc w:val="center"/>
        </w:trPr>
        <w:tc>
          <w:tcPr>
            <w:tcW w:w="7094" w:type="dxa"/>
            <w:gridSpan w:val="6"/>
          </w:tcPr>
          <w:p w14:paraId="5A9931D3" w14:textId="77777777" w:rsidR="00754A7E" w:rsidRPr="007F2770" w:rsidRDefault="00754A7E" w:rsidP="00DC5EAD">
            <w:pPr>
              <w:pStyle w:val="TAL"/>
              <w:rPr>
                <w:lang w:eastAsia="en-US"/>
              </w:rPr>
            </w:pPr>
          </w:p>
        </w:tc>
      </w:tr>
      <w:tr w:rsidR="00754A7E" w:rsidRPr="007F2770" w:rsidDel="00F33BAB" w14:paraId="3C9DB43B" w14:textId="77777777" w:rsidTr="00DC5EAD">
        <w:trPr>
          <w:cantSplit/>
          <w:jc w:val="center"/>
        </w:trPr>
        <w:tc>
          <w:tcPr>
            <w:tcW w:w="7094" w:type="dxa"/>
            <w:gridSpan w:val="6"/>
          </w:tcPr>
          <w:p w14:paraId="5FD65592" w14:textId="77777777" w:rsidR="00754A7E" w:rsidRPr="007F2770" w:rsidDel="00F33BAB" w:rsidRDefault="00754A7E" w:rsidP="00DC5EAD">
            <w:pPr>
              <w:pStyle w:val="TAL"/>
              <w:rPr>
                <w:lang w:eastAsia="en-US"/>
              </w:rPr>
            </w:pPr>
            <w:r w:rsidRPr="007F2770">
              <w:rPr>
                <w:lang w:eastAsia="en-US"/>
              </w:rPr>
              <w:t>For type of list = "00" and number of elements = k:</w:t>
            </w:r>
          </w:p>
        </w:tc>
      </w:tr>
      <w:tr w:rsidR="00754A7E" w:rsidRPr="007F2770" w14:paraId="7AEC7BFF" w14:textId="77777777" w:rsidTr="00DC5EAD">
        <w:trPr>
          <w:cantSplit/>
          <w:jc w:val="center"/>
        </w:trPr>
        <w:tc>
          <w:tcPr>
            <w:tcW w:w="7094" w:type="dxa"/>
            <w:gridSpan w:val="6"/>
          </w:tcPr>
          <w:p w14:paraId="09180E62" w14:textId="77777777" w:rsidR="00754A7E" w:rsidRPr="007F2770" w:rsidRDefault="00754A7E" w:rsidP="00DC5EAD">
            <w:pPr>
              <w:pStyle w:val="TAL"/>
              <w:rPr>
                <w:lang w:eastAsia="en-US"/>
              </w:rPr>
            </w:pPr>
          </w:p>
        </w:tc>
      </w:tr>
      <w:tr w:rsidR="00754A7E" w:rsidRPr="007F2770" w:rsidDel="00F33BAB" w14:paraId="75898363" w14:textId="77777777" w:rsidTr="00DC5EAD">
        <w:trPr>
          <w:cantSplit/>
          <w:jc w:val="center"/>
        </w:trPr>
        <w:tc>
          <w:tcPr>
            <w:tcW w:w="7094" w:type="dxa"/>
            <w:gridSpan w:val="6"/>
          </w:tcPr>
          <w:p w14:paraId="5D5DE0E4"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1D616D4F" w14:textId="77777777" w:rsidTr="00DC5EAD">
        <w:trPr>
          <w:cantSplit/>
          <w:jc w:val="center"/>
        </w:trPr>
        <w:tc>
          <w:tcPr>
            <w:tcW w:w="7094" w:type="dxa"/>
            <w:gridSpan w:val="6"/>
          </w:tcPr>
          <w:p w14:paraId="378250C5" w14:textId="77777777" w:rsidR="00754A7E" w:rsidRPr="007F2770" w:rsidRDefault="00754A7E" w:rsidP="00DC5EAD">
            <w:pPr>
              <w:pStyle w:val="TAL"/>
              <w:rPr>
                <w:lang w:eastAsia="en-US"/>
              </w:rPr>
            </w:pPr>
            <w:r w:rsidRPr="007F2770">
              <w:rPr>
                <w:lang w:eastAsia="en-US"/>
              </w:rPr>
              <w:t>for j = 1, …, k:</w:t>
            </w:r>
          </w:p>
        </w:tc>
      </w:tr>
      <w:tr w:rsidR="00754A7E" w:rsidRPr="007F2770" w14:paraId="6D793897" w14:textId="77777777" w:rsidTr="00DC5EAD">
        <w:trPr>
          <w:cantSplit/>
          <w:jc w:val="center"/>
        </w:trPr>
        <w:tc>
          <w:tcPr>
            <w:tcW w:w="7094" w:type="dxa"/>
            <w:gridSpan w:val="6"/>
          </w:tcPr>
          <w:p w14:paraId="3DAB3E13" w14:textId="77777777" w:rsidR="00754A7E" w:rsidRPr="007F2770" w:rsidRDefault="00754A7E" w:rsidP="00DC5EAD">
            <w:pPr>
              <w:pStyle w:val="TAL"/>
              <w:rPr>
                <w:lang w:eastAsia="en-US"/>
              </w:rPr>
            </w:pPr>
            <w:r w:rsidRPr="007F2770">
              <w:rPr>
                <w:lang w:eastAsia="en-US"/>
              </w:rPr>
              <w:t xml:space="preserve">octets 3j+2 to 3j+4 contain the TAC of the j-th TAI belonging to the partial list, </w:t>
            </w:r>
          </w:p>
        </w:tc>
      </w:tr>
      <w:tr w:rsidR="00754A7E" w:rsidRPr="007F2770" w14:paraId="781B8C45" w14:textId="77777777" w:rsidTr="00DC5EAD">
        <w:trPr>
          <w:cantSplit/>
          <w:jc w:val="center"/>
        </w:trPr>
        <w:tc>
          <w:tcPr>
            <w:tcW w:w="7094" w:type="dxa"/>
            <w:gridSpan w:val="6"/>
          </w:tcPr>
          <w:p w14:paraId="5E7CE2F4" w14:textId="77777777" w:rsidR="00754A7E" w:rsidRPr="007F2770" w:rsidRDefault="00754A7E" w:rsidP="00DC5EAD">
            <w:pPr>
              <w:pStyle w:val="TAL"/>
              <w:rPr>
                <w:lang w:eastAsia="en-US"/>
              </w:rPr>
            </w:pPr>
          </w:p>
        </w:tc>
      </w:tr>
      <w:tr w:rsidR="00754A7E" w:rsidRPr="007F2770" w:rsidDel="00F33BAB" w14:paraId="7F9E6539" w14:textId="77777777" w:rsidTr="00DC5EAD">
        <w:trPr>
          <w:cantSplit/>
          <w:jc w:val="center"/>
        </w:trPr>
        <w:tc>
          <w:tcPr>
            <w:tcW w:w="7094" w:type="dxa"/>
            <w:gridSpan w:val="6"/>
          </w:tcPr>
          <w:p w14:paraId="53E126E8" w14:textId="77777777" w:rsidR="00754A7E" w:rsidRPr="007F2770" w:rsidDel="00F33BAB" w:rsidRDefault="00754A7E" w:rsidP="00DC5EAD">
            <w:pPr>
              <w:pStyle w:val="TAL"/>
              <w:rPr>
                <w:lang w:eastAsia="en-US"/>
              </w:rPr>
            </w:pPr>
            <w:r w:rsidRPr="007F2770">
              <w:rPr>
                <w:lang w:eastAsia="en-US"/>
              </w:rPr>
              <w:t>For type of list = "01" and number of elements = k:</w:t>
            </w:r>
          </w:p>
        </w:tc>
      </w:tr>
      <w:tr w:rsidR="00754A7E" w:rsidRPr="007F2770" w14:paraId="23DD466D" w14:textId="77777777" w:rsidTr="00DC5EAD">
        <w:trPr>
          <w:cantSplit/>
          <w:jc w:val="center"/>
        </w:trPr>
        <w:tc>
          <w:tcPr>
            <w:tcW w:w="7094" w:type="dxa"/>
            <w:gridSpan w:val="6"/>
          </w:tcPr>
          <w:p w14:paraId="7A9E3ED4" w14:textId="77777777" w:rsidR="00754A7E" w:rsidRPr="007F2770" w:rsidRDefault="00754A7E" w:rsidP="00DC5EAD">
            <w:pPr>
              <w:pStyle w:val="TAL"/>
              <w:rPr>
                <w:lang w:eastAsia="en-US"/>
              </w:rPr>
            </w:pPr>
          </w:p>
        </w:tc>
      </w:tr>
      <w:tr w:rsidR="00754A7E" w:rsidRPr="007F2770" w:rsidDel="00F33BAB" w14:paraId="044D5AB7" w14:textId="77777777" w:rsidTr="00DC5EAD">
        <w:trPr>
          <w:cantSplit/>
          <w:jc w:val="center"/>
        </w:trPr>
        <w:tc>
          <w:tcPr>
            <w:tcW w:w="7094" w:type="dxa"/>
            <w:gridSpan w:val="6"/>
          </w:tcPr>
          <w:p w14:paraId="7AE37D5D" w14:textId="77777777" w:rsidR="00754A7E" w:rsidRPr="007F2770" w:rsidDel="00F33BAB" w:rsidRDefault="00754A7E" w:rsidP="00DC5EAD">
            <w:pPr>
              <w:pStyle w:val="TAL"/>
              <w:rPr>
                <w:lang w:eastAsia="en-US"/>
              </w:rPr>
            </w:pPr>
            <w:r w:rsidRPr="007F2770">
              <w:rPr>
                <w:lang w:eastAsia="en-US"/>
              </w:rPr>
              <w:t>octet 2 to 4 contain the MCC+MNC, and</w:t>
            </w:r>
          </w:p>
        </w:tc>
      </w:tr>
      <w:tr w:rsidR="00754A7E" w:rsidRPr="007F2770" w14:paraId="0F5E77C0" w14:textId="77777777" w:rsidTr="00DC5EAD">
        <w:trPr>
          <w:cantSplit/>
          <w:jc w:val="center"/>
        </w:trPr>
        <w:tc>
          <w:tcPr>
            <w:tcW w:w="7094" w:type="dxa"/>
            <w:gridSpan w:val="6"/>
          </w:tcPr>
          <w:p w14:paraId="269DD0C2" w14:textId="77777777" w:rsidR="00754A7E" w:rsidRPr="007F2770" w:rsidRDefault="00754A7E" w:rsidP="00DC5EAD">
            <w:pPr>
              <w:pStyle w:val="TAL"/>
              <w:rPr>
                <w:lang w:eastAsia="en-US"/>
              </w:rPr>
            </w:pPr>
            <w:r w:rsidRPr="007F2770">
              <w:rPr>
                <w:lang w:eastAsia="en-US"/>
              </w:rPr>
              <w:t>octets 5 to 7 contain the TAC of the first TAI belonging to the partial list.</w:t>
            </w:r>
          </w:p>
        </w:tc>
      </w:tr>
      <w:tr w:rsidR="00754A7E" w:rsidRPr="007F2770" w14:paraId="3773BA24" w14:textId="77777777" w:rsidTr="00DC5EAD">
        <w:trPr>
          <w:cantSplit/>
          <w:jc w:val="center"/>
        </w:trPr>
        <w:tc>
          <w:tcPr>
            <w:tcW w:w="7094" w:type="dxa"/>
            <w:gridSpan w:val="6"/>
          </w:tcPr>
          <w:p w14:paraId="3624A8FD" w14:textId="77777777" w:rsidR="00754A7E" w:rsidRPr="007F2770" w:rsidRDefault="00754A7E" w:rsidP="00DC5EAD">
            <w:pPr>
              <w:pStyle w:val="TAL"/>
              <w:rPr>
                <w:lang w:eastAsia="en-US"/>
              </w:rPr>
            </w:pPr>
            <w:r w:rsidRPr="007F2770">
              <w:rPr>
                <w:lang w:eastAsia="en-US"/>
              </w:rPr>
              <w:t>The TAC values of the other k-1 TAIs are TAC+1, TAC+2, …, TAC+k-1.</w:t>
            </w:r>
          </w:p>
        </w:tc>
      </w:tr>
      <w:tr w:rsidR="00754A7E" w:rsidRPr="007F2770" w:rsidDel="00F33BAB" w14:paraId="66C91251" w14:textId="77777777" w:rsidTr="00DC5EAD">
        <w:trPr>
          <w:cantSplit/>
          <w:jc w:val="center"/>
        </w:trPr>
        <w:tc>
          <w:tcPr>
            <w:tcW w:w="7094" w:type="dxa"/>
            <w:gridSpan w:val="6"/>
          </w:tcPr>
          <w:p w14:paraId="6DB8D4D0" w14:textId="77777777" w:rsidR="00754A7E" w:rsidRPr="007F2770" w:rsidDel="00F33BAB" w:rsidRDefault="00754A7E" w:rsidP="00DC5EAD">
            <w:pPr>
              <w:pStyle w:val="TAL"/>
              <w:rPr>
                <w:lang w:eastAsia="en-US"/>
              </w:rPr>
            </w:pPr>
          </w:p>
        </w:tc>
      </w:tr>
      <w:tr w:rsidR="00754A7E" w:rsidRPr="007F2770" w:rsidDel="00F33BAB" w14:paraId="3F37F27A" w14:textId="77777777" w:rsidTr="00DC5EAD">
        <w:trPr>
          <w:cantSplit/>
          <w:jc w:val="center"/>
        </w:trPr>
        <w:tc>
          <w:tcPr>
            <w:tcW w:w="7094" w:type="dxa"/>
            <w:gridSpan w:val="6"/>
          </w:tcPr>
          <w:p w14:paraId="4AD096D9" w14:textId="77777777" w:rsidR="00754A7E" w:rsidRPr="007F2770" w:rsidDel="00F33BAB" w:rsidRDefault="00754A7E" w:rsidP="00DC5EAD">
            <w:pPr>
              <w:pStyle w:val="TAL"/>
              <w:rPr>
                <w:lang w:eastAsia="en-US"/>
              </w:rPr>
            </w:pPr>
            <w:r w:rsidRPr="007F2770">
              <w:rPr>
                <w:lang w:eastAsia="en-US"/>
              </w:rPr>
              <w:t>For type of list = "10" and number of elements = k:</w:t>
            </w:r>
          </w:p>
        </w:tc>
      </w:tr>
      <w:tr w:rsidR="00754A7E" w:rsidRPr="007F2770" w14:paraId="10FA2A1B" w14:textId="77777777" w:rsidTr="00DC5EAD">
        <w:trPr>
          <w:cantSplit/>
          <w:jc w:val="center"/>
        </w:trPr>
        <w:tc>
          <w:tcPr>
            <w:tcW w:w="7094" w:type="dxa"/>
            <w:gridSpan w:val="6"/>
          </w:tcPr>
          <w:p w14:paraId="605DFE85" w14:textId="77777777" w:rsidR="00754A7E" w:rsidRPr="007F2770" w:rsidRDefault="00754A7E" w:rsidP="00DC5EAD">
            <w:pPr>
              <w:pStyle w:val="TAL"/>
              <w:rPr>
                <w:lang w:eastAsia="en-US"/>
              </w:rPr>
            </w:pPr>
          </w:p>
        </w:tc>
      </w:tr>
      <w:tr w:rsidR="00754A7E" w:rsidRPr="007F2770" w14:paraId="4B0D7B7F" w14:textId="77777777" w:rsidTr="00DC5EAD">
        <w:trPr>
          <w:cantSplit/>
          <w:jc w:val="center"/>
        </w:trPr>
        <w:tc>
          <w:tcPr>
            <w:tcW w:w="7094" w:type="dxa"/>
            <w:gridSpan w:val="6"/>
          </w:tcPr>
          <w:p w14:paraId="682E15F6" w14:textId="77777777" w:rsidR="00754A7E" w:rsidRPr="007F2770" w:rsidRDefault="00754A7E" w:rsidP="00DC5EAD">
            <w:pPr>
              <w:pStyle w:val="TAL"/>
              <w:rPr>
                <w:lang w:eastAsia="en-US"/>
              </w:rPr>
            </w:pPr>
            <w:r w:rsidRPr="007F2770">
              <w:rPr>
                <w:lang w:eastAsia="en-US"/>
              </w:rPr>
              <w:t>for j = 1, …, k.</w:t>
            </w:r>
          </w:p>
        </w:tc>
      </w:tr>
      <w:tr w:rsidR="00754A7E" w:rsidRPr="007F2770" w:rsidDel="00F33BAB" w14:paraId="5985C1FD" w14:textId="77777777" w:rsidTr="00DC5EAD">
        <w:trPr>
          <w:cantSplit/>
          <w:jc w:val="center"/>
        </w:trPr>
        <w:tc>
          <w:tcPr>
            <w:tcW w:w="7094" w:type="dxa"/>
            <w:gridSpan w:val="6"/>
          </w:tcPr>
          <w:p w14:paraId="5F479E03" w14:textId="77777777" w:rsidR="00754A7E" w:rsidRPr="007F2770" w:rsidDel="00F33BAB" w:rsidRDefault="00754A7E" w:rsidP="00DC5EAD">
            <w:pPr>
              <w:pStyle w:val="TAL"/>
              <w:rPr>
                <w:lang w:eastAsia="en-US"/>
              </w:rPr>
            </w:pPr>
            <w:r w:rsidRPr="007F2770">
              <w:rPr>
                <w:lang w:eastAsia="en-US"/>
              </w:rPr>
              <w:t>octets 6j-4 to 6j-2 contain the MCC+MNC, and</w:t>
            </w:r>
          </w:p>
        </w:tc>
      </w:tr>
      <w:tr w:rsidR="00754A7E" w:rsidRPr="007F2770" w14:paraId="0FC2E3C5" w14:textId="77777777" w:rsidTr="00DC5EAD">
        <w:trPr>
          <w:cantSplit/>
          <w:jc w:val="center"/>
        </w:trPr>
        <w:tc>
          <w:tcPr>
            <w:tcW w:w="7094" w:type="dxa"/>
            <w:gridSpan w:val="6"/>
          </w:tcPr>
          <w:p w14:paraId="7B6FEC23" w14:textId="77777777" w:rsidR="00754A7E" w:rsidRPr="007F2770" w:rsidRDefault="00754A7E" w:rsidP="00DC5EAD">
            <w:pPr>
              <w:pStyle w:val="TAL"/>
              <w:rPr>
                <w:lang w:eastAsia="en-US"/>
              </w:rPr>
            </w:pPr>
            <w:r w:rsidRPr="007F2770">
              <w:rPr>
                <w:lang w:eastAsia="en-US"/>
              </w:rPr>
              <w:t>octets 6j-1 to 6j+1 contain the TAC of the j-th TAI belonging to the partial list.</w:t>
            </w:r>
          </w:p>
        </w:tc>
      </w:tr>
      <w:tr w:rsidR="00754A7E" w:rsidRPr="007F2770" w14:paraId="5A87FDE9" w14:textId="77777777" w:rsidTr="00DC5EAD">
        <w:trPr>
          <w:cantSplit/>
          <w:jc w:val="center"/>
        </w:trPr>
        <w:tc>
          <w:tcPr>
            <w:tcW w:w="7094" w:type="dxa"/>
            <w:gridSpan w:val="6"/>
          </w:tcPr>
          <w:p w14:paraId="42A8A328" w14:textId="77777777" w:rsidR="00754A7E" w:rsidRPr="007F2770" w:rsidRDefault="00754A7E" w:rsidP="00DC5EAD">
            <w:pPr>
              <w:pStyle w:val="TAL"/>
              <w:rPr>
                <w:lang w:eastAsia="en-US"/>
              </w:rPr>
            </w:pPr>
          </w:p>
        </w:tc>
      </w:tr>
      <w:tr w:rsidR="00754A7E" w:rsidRPr="007F2770" w14:paraId="52CC60F0" w14:textId="77777777" w:rsidTr="00DC5EAD">
        <w:trPr>
          <w:cantSplit/>
          <w:jc w:val="center"/>
        </w:trPr>
        <w:tc>
          <w:tcPr>
            <w:tcW w:w="7094" w:type="dxa"/>
            <w:gridSpan w:val="6"/>
          </w:tcPr>
          <w:p w14:paraId="2E24BF51" w14:textId="77777777" w:rsidR="00754A7E" w:rsidRPr="007F2770" w:rsidRDefault="00754A7E" w:rsidP="00DC5EAD">
            <w:pPr>
              <w:pStyle w:val="TAL"/>
              <w:rPr>
                <w:lang w:eastAsia="en-US"/>
              </w:rPr>
            </w:pPr>
          </w:p>
        </w:tc>
      </w:tr>
      <w:tr w:rsidR="00754A7E" w:rsidRPr="007F2770" w14:paraId="42940F48" w14:textId="77777777" w:rsidTr="00DC5EAD">
        <w:trPr>
          <w:cantSplit/>
          <w:jc w:val="center"/>
        </w:trPr>
        <w:tc>
          <w:tcPr>
            <w:tcW w:w="7094" w:type="dxa"/>
            <w:gridSpan w:val="6"/>
          </w:tcPr>
          <w:p w14:paraId="05AFC137" w14:textId="77777777" w:rsidR="00754A7E" w:rsidRPr="007F2770" w:rsidRDefault="00754A7E" w:rsidP="00DC5EAD">
            <w:pPr>
              <w:pStyle w:val="TAL"/>
              <w:rPr>
                <w:lang w:eastAsia="en-US"/>
              </w:rPr>
            </w:pPr>
            <w:r w:rsidRPr="007F2770">
              <w:rPr>
                <w:lang w:eastAsia="en-US"/>
              </w:rPr>
              <w:t>MCC, Mobile country code</w:t>
            </w:r>
          </w:p>
        </w:tc>
      </w:tr>
      <w:tr w:rsidR="00754A7E" w:rsidRPr="007F2770" w14:paraId="3A11D489" w14:textId="77777777" w:rsidTr="00DC5EAD">
        <w:trPr>
          <w:cantSplit/>
          <w:jc w:val="center"/>
        </w:trPr>
        <w:tc>
          <w:tcPr>
            <w:tcW w:w="7094" w:type="dxa"/>
            <w:gridSpan w:val="6"/>
          </w:tcPr>
          <w:p w14:paraId="451B0EC1" w14:textId="77777777" w:rsidR="00754A7E" w:rsidRPr="007F2770" w:rsidRDefault="00754A7E" w:rsidP="00DC5EAD">
            <w:pPr>
              <w:pStyle w:val="TAL"/>
              <w:rPr>
                <w:lang w:eastAsia="en-US"/>
              </w:rPr>
            </w:pPr>
          </w:p>
        </w:tc>
      </w:tr>
      <w:tr w:rsidR="00754A7E" w:rsidRPr="007F2770" w14:paraId="570E7046" w14:textId="77777777" w:rsidTr="00DC5EAD">
        <w:trPr>
          <w:cantSplit/>
          <w:jc w:val="center"/>
        </w:trPr>
        <w:tc>
          <w:tcPr>
            <w:tcW w:w="7094" w:type="dxa"/>
            <w:gridSpan w:val="6"/>
          </w:tcPr>
          <w:p w14:paraId="59135E1D" w14:textId="77777777" w:rsidR="00754A7E" w:rsidRPr="007F2770" w:rsidRDefault="00754A7E"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754A7E" w:rsidRPr="007F2770" w14:paraId="00B4C360" w14:textId="77777777" w:rsidTr="00DC5EAD">
        <w:trPr>
          <w:cantSplit/>
          <w:jc w:val="center"/>
        </w:trPr>
        <w:tc>
          <w:tcPr>
            <w:tcW w:w="7094" w:type="dxa"/>
            <w:gridSpan w:val="6"/>
          </w:tcPr>
          <w:p w14:paraId="5FF6234A" w14:textId="77777777" w:rsidR="00754A7E" w:rsidRPr="007F2770" w:rsidRDefault="00754A7E" w:rsidP="00DC5EAD">
            <w:pPr>
              <w:pStyle w:val="TAL"/>
              <w:rPr>
                <w:lang w:eastAsia="en-US"/>
              </w:rPr>
            </w:pPr>
          </w:p>
        </w:tc>
      </w:tr>
      <w:tr w:rsidR="00754A7E" w:rsidRPr="007F2770" w14:paraId="770573C8" w14:textId="77777777" w:rsidTr="00DC5EAD">
        <w:trPr>
          <w:cantSplit/>
          <w:jc w:val="center"/>
        </w:trPr>
        <w:tc>
          <w:tcPr>
            <w:tcW w:w="7094" w:type="dxa"/>
            <w:gridSpan w:val="6"/>
          </w:tcPr>
          <w:p w14:paraId="31B7E629" w14:textId="77777777" w:rsidR="00754A7E" w:rsidRPr="007F2770" w:rsidRDefault="00754A7E" w:rsidP="00DC5EAD">
            <w:pPr>
              <w:pStyle w:val="TAL"/>
              <w:rPr>
                <w:lang w:eastAsia="en-US"/>
              </w:rPr>
            </w:pPr>
            <w:r w:rsidRPr="007F2770">
              <w:rPr>
                <w:lang w:eastAsia="en-US"/>
              </w:rPr>
              <w:t>MNC, Mobile network code</w:t>
            </w:r>
          </w:p>
        </w:tc>
      </w:tr>
      <w:tr w:rsidR="00754A7E" w:rsidRPr="007F2770" w14:paraId="1E7C5728" w14:textId="77777777" w:rsidTr="00DC5EAD">
        <w:trPr>
          <w:cantSplit/>
          <w:jc w:val="center"/>
        </w:trPr>
        <w:tc>
          <w:tcPr>
            <w:tcW w:w="7094" w:type="dxa"/>
            <w:gridSpan w:val="6"/>
          </w:tcPr>
          <w:p w14:paraId="2737B08A" w14:textId="77777777" w:rsidR="00754A7E" w:rsidRPr="007F2770" w:rsidRDefault="00754A7E" w:rsidP="00DC5EAD">
            <w:pPr>
              <w:pStyle w:val="TAL"/>
              <w:rPr>
                <w:lang w:eastAsia="en-US"/>
              </w:rPr>
            </w:pPr>
          </w:p>
        </w:tc>
      </w:tr>
      <w:tr w:rsidR="00754A7E" w:rsidRPr="007F2770" w14:paraId="5D6F6844" w14:textId="77777777" w:rsidTr="00DC5EAD">
        <w:trPr>
          <w:cantSplit/>
          <w:jc w:val="center"/>
        </w:trPr>
        <w:tc>
          <w:tcPr>
            <w:tcW w:w="7094" w:type="dxa"/>
            <w:gridSpan w:val="6"/>
          </w:tcPr>
          <w:p w14:paraId="232855C7" w14:textId="77777777" w:rsidR="00754A7E" w:rsidRPr="007F2770" w:rsidRDefault="00754A7E" w:rsidP="00DC5EA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7F2770" w14:paraId="14A6F45E" w14:textId="77777777" w:rsidTr="00DC5EAD">
        <w:trPr>
          <w:cantSplit/>
          <w:jc w:val="center"/>
        </w:trPr>
        <w:tc>
          <w:tcPr>
            <w:tcW w:w="7094" w:type="dxa"/>
            <w:gridSpan w:val="6"/>
          </w:tcPr>
          <w:p w14:paraId="15FFE2A8" w14:textId="77777777" w:rsidR="00754A7E" w:rsidRPr="007F2770" w:rsidRDefault="00754A7E" w:rsidP="00DC5EAD">
            <w:pPr>
              <w:pStyle w:val="TAL"/>
              <w:rPr>
                <w:lang w:eastAsia="en-US"/>
              </w:rPr>
            </w:pPr>
          </w:p>
        </w:tc>
      </w:tr>
      <w:tr w:rsidR="00754A7E" w:rsidRPr="007F2770" w14:paraId="72514BE8" w14:textId="77777777" w:rsidTr="00DC5EAD">
        <w:trPr>
          <w:cantSplit/>
          <w:jc w:val="center"/>
        </w:trPr>
        <w:tc>
          <w:tcPr>
            <w:tcW w:w="7094" w:type="dxa"/>
            <w:gridSpan w:val="6"/>
          </w:tcPr>
          <w:p w14:paraId="63F96980" w14:textId="77777777" w:rsidR="00754A7E" w:rsidRPr="007F2770" w:rsidRDefault="00754A7E" w:rsidP="00DC5EAD">
            <w:pPr>
              <w:pStyle w:val="TAL"/>
              <w:rPr>
                <w:lang w:eastAsia="en-US"/>
              </w:rPr>
            </w:pPr>
            <w:r w:rsidRPr="007F2770">
              <w:rPr>
                <w:lang w:eastAsia="en-US"/>
              </w:rPr>
              <w:t>TAC, Tracking area code</w:t>
            </w:r>
          </w:p>
        </w:tc>
      </w:tr>
      <w:tr w:rsidR="00754A7E" w:rsidRPr="007F2770" w14:paraId="4D2C24B9" w14:textId="77777777" w:rsidTr="00DC5EAD">
        <w:trPr>
          <w:cantSplit/>
          <w:jc w:val="center"/>
        </w:trPr>
        <w:tc>
          <w:tcPr>
            <w:tcW w:w="7094" w:type="dxa"/>
            <w:gridSpan w:val="6"/>
          </w:tcPr>
          <w:p w14:paraId="33D9FF83" w14:textId="77777777" w:rsidR="00754A7E" w:rsidRPr="007F2770" w:rsidRDefault="00754A7E" w:rsidP="00DC5EAD">
            <w:pPr>
              <w:pStyle w:val="TAL"/>
              <w:rPr>
                <w:lang w:eastAsia="en-US"/>
              </w:rPr>
            </w:pPr>
          </w:p>
        </w:tc>
      </w:tr>
      <w:tr w:rsidR="00754A7E" w:rsidRPr="007F2770" w14:paraId="091C660F" w14:textId="77777777" w:rsidTr="00DC5EAD">
        <w:trPr>
          <w:cantSplit/>
          <w:jc w:val="center"/>
        </w:trPr>
        <w:tc>
          <w:tcPr>
            <w:tcW w:w="7094" w:type="dxa"/>
            <w:gridSpan w:val="6"/>
          </w:tcPr>
          <w:p w14:paraId="3189A8C5" w14:textId="77777777" w:rsidR="00754A7E" w:rsidRPr="007F2770" w:rsidRDefault="00754A7E" w:rsidP="00DC5EAD">
            <w:pPr>
              <w:pStyle w:val="TAL"/>
              <w:rPr>
                <w:lang w:eastAsia="en-US"/>
              </w:rPr>
            </w:pPr>
            <w:r w:rsidRPr="007F2770">
              <w:rPr>
                <w:lang w:eastAsia="en-US"/>
              </w:rPr>
              <w:t>In the TAC field bit 8 of the first octet is the most significant bit and bit 1 of third octet the least significant bit.</w:t>
            </w:r>
          </w:p>
        </w:tc>
      </w:tr>
      <w:tr w:rsidR="00754A7E" w:rsidRPr="007F2770" w14:paraId="631E137F" w14:textId="77777777" w:rsidTr="00DC5EAD">
        <w:trPr>
          <w:cantSplit/>
          <w:jc w:val="center"/>
        </w:trPr>
        <w:tc>
          <w:tcPr>
            <w:tcW w:w="7094" w:type="dxa"/>
            <w:gridSpan w:val="6"/>
          </w:tcPr>
          <w:p w14:paraId="218414C8" w14:textId="77777777" w:rsidR="00754A7E" w:rsidRPr="007F2770" w:rsidRDefault="00754A7E" w:rsidP="00DC5EAD">
            <w:pPr>
              <w:pStyle w:val="TAL"/>
              <w:rPr>
                <w:lang w:eastAsia="en-US"/>
              </w:rPr>
            </w:pPr>
            <w:r w:rsidRPr="007F2770">
              <w:rPr>
                <w:lang w:eastAsia="en-US"/>
              </w:rPr>
              <w:t>The coding of the tracking area code is the responsibility of each administration. Coding using full hexadecimal representation may be used. The tracking area code consists of 3 octets.</w:t>
            </w:r>
          </w:p>
        </w:tc>
      </w:tr>
      <w:tr w:rsidR="00754A7E" w:rsidRPr="007F2770" w14:paraId="67D06DF6" w14:textId="77777777" w:rsidTr="00DC5EAD">
        <w:trPr>
          <w:cantSplit/>
          <w:jc w:val="center"/>
        </w:trPr>
        <w:tc>
          <w:tcPr>
            <w:tcW w:w="7094" w:type="dxa"/>
            <w:gridSpan w:val="6"/>
            <w:tcBorders>
              <w:bottom w:val="single" w:sz="4" w:space="0" w:color="auto"/>
            </w:tcBorders>
          </w:tcPr>
          <w:p w14:paraId="13DEDCFC" w14:textId="77777777" w:rsidR="00754A7E" w:rsidRPr="007F2770" w:rsidRDefault="00754A7E" w:rsidP="00DC5EAD">
            <w:pPr>
              <w:pStyle w:val="TAL"/>
              <w:rPr>
                <w:lang w:eastAsia="en-US"/>
              </w:rPr>
            </w:pPr>
          </w:p>
        </w:tc>
      </w:tr>
      <w:tr w:rsidR="00754A7E" w:rsidRPr="007F2770" w14:paraId="15301EA0" w14:textId="77777777" w:rsidTr="00DC5EAD">
        <w:trPr>
          <w:cantSplit/>
          <w:jc w:val="center"/>
        </w:trPr>
        <w:tc>
          <w:tcPr>
            <w:tcW w:w="7094" w:type="dxa"/>
            <w:gridSpan w:val="6"/>
            <w:tcBorders>
              <w:top w:val="single" w:sz="4" w:space="0" w:color="auto"/>
              <w:bottom w:val="single" w:sz="4" w:space="0" w:color="auto"/>
            </w:tcBorders>
          </w:tcPr>
          <w:p w14:paraId="42175BF8" w14:textId="77777777" w:rsidR="00754A7E" w:rsidRPr="007F2770" w:rsidRDefault="00754A7E" w:rsidP="00DC5EAD">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to be present in the list of "equivalent PLMNs".</w:t>
            </w:r>
            <w:r w:rsidR="003F3BAD" w:rsidRPr="007F2770">
              <w:t xml:space="preserve"> This type of list is not applicable in an SNPN.</w:t>
            </w:r>
          </w:p>
        </w:tc>
      </w:tr>
    </w:tbl>
    <w:p w14:paraId="72139852" w14:textId="77777777" w:rsidR="00754A7E" w:rsidRPr="007F2770" w:rsidRDefault="00754A7E" w:rsidP="00754A7E"/>
    <w:p w14:paraId="74C76477" w14:textId="77777777" w:rsidR="00A00881" w:rsidRPr="007F2770" w:rsidRDefault="00A00881" w:rsidP="00781477">
      <w:pPr>
        <w:pStyle w:val="Heading4"/>
      </w:pPr>
      <w:bookmarkStart w:id="15181" w:name="_Toc20233222"/>
      <w:bookmarkStart w:id="15182" w:name="_Toc27747346"/>
      <w:bookmarkStart w:id="15183" w:name="_Toc36213537"/>
      <w:bookmarkStart w:id="15184" w:name="_Toc36657714"/>
      <w:bookmarkStart w:id="15185" w:name="_Toc45287389"/>
      <w:bookmarkStart w:id="15186" w:name="_Toc51948664"/>
      <w:bookmarkStart w:id="15187" w:name="_Toc51949756"/>
      <w:bookmarkStart w:id="15188" w:name="_Toc131396822"/>
      <w:r w:rsidRPr="007F2770">
        <w:t>9.11.3.9A</w:t>
      </w:r>
      <w:r w:rsidRPr="007F2770">
        <w:tab/>
        <w:t>5GS update type</w:t>
      </w:r>
      <w:bookmarkEnd w:id="15181"/>
      <w:bookmarkEnd w:id="15182"/>
      <w:bookmarkEnd w:id="15183"/>
      <w:bookmarkEnd w:id="15184"/>
      <w:bookmarkEnd w:id="15185"/>
      <w:bookmarkEnd w:id="15186"/>
      <w:bookmarkEnd w:id="15187"/>
      <w:bookmarkEnd w:id="15188"/>
    </w:p>
    <w:p w14:paraId="206631FA" w14:textId="77777777" w:rsidR="00A00881" w:rsidRPr="007F2770" w:rsidRDefault="00A00881" w:rsidP="00A00881">
      <w:r w:rsidRPr="007F2770">
        <w:t>The purpose of the 5GS update type IE is to allow the UE to provide additional information to the network when performing a registration procedure.</w:t>
      </w:r>
    </w:p>
    <w:p w14:paraId="0B980A55" w14:textId="77777777" w:rsidR="00A00881" w:rsidRPr="007F2770" w:rsidRDefault="00A00881" w:rsidP="00A00881">
      <w:r w:rsidRPr="007F2770">
        <w:t>The 5GS update type information element is coded as shown in figure 9.11.3.9A.1 and table 9.11.3.9A.1.</w:t>
      </w:r>
    </w:p>
    <w:p w14:paraId="62D10F6E" w14:textId="2CCF3122" w:rsidR="00A00881" w:rsidRPr="007F2770" w:rsidRDefault="00A00881" w:rsidP="00A00881">
      <w:r w:rsidRPr="007F2770">
        <w:t>The 5GS update type is a type 4 information element</w:t>
      </w:r>
      <w:r w:rsidR="00CF7E9F" w:rsidRPr="007F2770">
        <w:t xml:space="preserve"> with a length of 3 octec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7F2770" w14:paraId="04C710E0" w14:textId="77777777" w:rsidTr="005715F3">
        <w:trPr>
          <w:gridBefore w:val="1"/>
          <w:wBefore w:w="178" w:type="dxa"/>
          <w:cantSplit/>
          <w:jc w:val="center"/>
        </w:trPr>
        <w:tc>
          <w:tcPr>
            <w:tcW w:w="710" w:type="dxa"/>
            <w:gridSpan w:val="2"/>
            <w:tcBorders>
              <w:top w:val="nil"/>
              <w:left w:val="nil"/>
              <w:bottom w:val="nil"/>
              <w:right w:val="nil"/>
            </w:tcBorders>
          </w:tcPr>
          <w:p w14:paraId="0949E3C7" w14:textId="77777777" w:rsidR="00701309" w:rsidRPr="007F2770" w:rsidRDefault="00701309" w:rsidP="005715F3">
            <w:pPr>
              <w:pStyle w:val="TAC"/>
            </w:pPr>
            <w:r w:rsidRPr="007F2770">
              <w:t>8</w:t>
            </w:r>
          </w:p>
        </w:tc>
        <w:tc>
          <w:tcPr>
            <w:tcW w:w="720" w:type="dxa"/>
            <w:gridSpan w:val="2"/>
            <w:tcBorders>
              <w:top w:val="nil"/>
              <w:left w:val="nil"/>
              <w:bottom w:val="nil"/>
              <w:right w:val="nil"/>
            </w:tcBorders>
          </w:tcPr>
          <w:p w14:paraId="72B40396" w14:textId="77777777" w:rsidR="00701309" w:rsidRPr="007F2770" w:rsidRDefault="00701309" w:rsidP="005715F3">
            <w:pPr>
              <w:pStyle w:val="TAC"/>
            </w:pPr>
            <w:r w:rsidRPr="007F2770">
              <w:t>7</w:t>
            </w:r>
          </w:p>
        </w:tc>
        <w:tc>
          <w:tcPr>
            <w:tcW w:w="720" w:type="dxa"/>
            <w:tcBorders>
              <w:top w:val="nil"/>
              <w:left w:val="nil"/>
              <w:bottom w:val="nil"/>
              <w:right w:val="nil"/>
            </w:tcBorders>
          </w:tcPr>
          <w:p w14:paraId="7EFA7777" w14:textId="77777777" w:rsidR="00701309" w:rsidRPr="007F2770" w:rsidRDefault="00701309" w:rsidP="005715F3">
            <w:pPr>
              <w:pStyle w:val="TAC"/>
            </w:pPr>
            <w:r w:rsidRPr="007F2770">
              <w:t>6</w:t>
            </w:r>
          </w:p>
        </w:tc>
        <w:tc>
          <w:tcPr>
            <w:tcW w:w="720" w:type="dxa"/>
            <w:gridSpan w:val="2"/>
            <w:tcBorders>
              <w:top w:val="nil"/>
              <w:left w:val="nil"/>
              <w:bottom w:val="nil"/>
              <w:right w:val="nil"/>
            </w:tcBorders>
          </w:tcPr>
          <w:p w14:paraId="69C618AC" w14:textId="77777777" w:rsidR="00701309" w:rsidRPr="007F2770" w:rsidRDefault="00701309" w:rsidP="005715F3">
            <w:pPr>
              <w:pStyle w:val="TAC"/>
            </w:pPr>
            <w:r w:rsidRPr="007F2770">
              <w:t>5</w:t>
            </w:r>
          </w:p>
        </w:tc>
        <w:tc>
          <w:tcPr>
            <w:tcW w:w="720" w:type="dxa"/>
            <w:tcBorders>
              <w:top w:val="nil"/>
              <w:left w:val="nil"/>
              <w:bottom w:val="nil"/>
              <w:right w:val="nil"/>
            </w:tcBorders>
          </w:tcPr>
          <w:p w14:paraId="6FAD75D8" w14:textId="77777777" w:rsidR="00701309" w:rsidRPr="007F2770" w:rsidRDefault="00701309" w:rsidP="005715F3">
            <w:pPr>
              <w:pStyle w:val="TAC"/>
            </w:pPr>
            <w:r w:rsidRPr="007F2770">
              <w:t>4</w:t>
            </w:r>
          </w:p>
        </w:tc>
        <w:tc>
          <w:tcPr>
            <w:tcW w:w="720" w:type="dxa"/>
            <w:gridSpan w:val="2"/>
            <w:tcBorders>
              <w:top w:val="nil"/>
              <w:left w:val="nil"/>
              <w:bottom w:val="nil"/>
              <w:right w:val="nil"/>
            </w:tcBorders>
          </w:tcPr>
          <w:p w14:paraId="6C8EC6DE" w14:textId="77777777" w:rsidR="00701309" w:rsidRPr="007F2770" w:rsidRDefault="00701309" w:rsidP="005715F3">
            <w:pPr>
              <w:pStyle w:val="TAC"/>
            </w:pPr>
            <w:r w:rsidRPr="007F2770">
              <w:t>3</w:t>
            </w:r>
          </w:p>
        </w:tc>
        <w:tc>
          <w:tcPr>
            <w:tcW w:w="720" w:type="dxa"/>
            <w:gridSpan w:val="2"/>
            <w:tcBorders>
              <w:top w:val="nil"/>
              <w:left w:val="nil"/>
              <w:bottom w:val="nil"/>
              <w:right w:val="nil"/>
            </w:tcBorders>
          </w:tcPr>
          <w:p w14:paraId="3C7025F7" w14:textId="77777777" w:rsidR="00701309" w:rsidRPr="007F2770" w:rsidRDefault="00701309" w:rsidP="005715F3">
            <w:pPr>
              <w:pStyle w:val="TAC"/>
            </w:pPr>
            <w:r w:rsidRPr="007F2770">
              <w:t>2</w:t>
            </w:r>
          </w:p>
        </w:tc>
        <w:tc>
          <w:tcPr>
            <w:tcW w:w="730" w:type="dxa"/>
            <w:gridSpan w:val="2"/>
            <w:tcBorders>
              <w:top w:val="nil"/>
              <w:left w:val="nil"/>
              <w:bottom w:val="nil"/>
              <w:right w:val="nil"/>
            </w:tcBorders>
          </w:tcPr>
          <w:p w14:paraId="356D3D30" w14:textId="77777777" w:rsidR="00701309" w:rsidRPr="007F2770" w:rsidRDefault="00701309" w:rsidP="005715F3">
            <w:pPr>
              <w:pStyle w:val="TAC"/>
            </w:pPr>
            <w:r w:rsidRPr="007F2770">
              <w:t>1</w:t>
            </w:r>
          </w:p>
        </w:tc>
        <w:tc>
          <w:tcPr>
            <w:tcW w:w="1161" w:type="dxa"/>
            <w:gridSpan w:val="2"/>
            <w:tcBorders>
              <w:top w:val="nil"/>
              <w:left w:val="nil"/>
              <w:bottom w:val="nil"/>
              <w:right w:val="nil"/>
            </w:tcBorders>
          </w:tcPr>
          <w:p w14:paraId="3AD126B7" w14:textId="77777777" w:rsidR="00701309" w:rsidRPr="007F2770" w:rsidRDefault="00701309" w:rsidP="005715F3">
            <w:pPr>
              <w:pStyle w:val="TAL"/>
            </w:pPr>
          </w:p>
        </w:tc>
      </w:tr>
      <w:tr w:rsidR="00701309" w:rsidRPr="007F2770" w14:paraId="75D047DF"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63DF2568" w14:textId="77777777" w:rsidR="00701309" w:rsidRPr="007F2770" w:rsidRDefault="00701309" w:rsidP="005715F3">
            <w:pPr>
              <w:pStyle w:val="TAC"/>
            </w:pPr>
            <w:r w:rsidRPr="007F2770">
              <w:t>5GS update type IEI</w:t>
            </w:r>
          </w:p>
        </w:tc>
        <w:tc>
          <w:tcPr>
            <w:tcW w:w="1137" w:type="dxa"/>
            <w:gridSpan w:val="2"/>
            <w:tcBorders>
              <w:top w:val="nil"/>
              <w:left w:val="nil"/>
              <w:bottom w:val="nil"/>
              <w:right w:val="nil"/>
            </w:tcBorders>
          </w:tcPr>
          <w:p w14:paraId="02AB044A" w14:textId="77777777" w:rsidR="00701309" w:rsidRPr="007F2770" w:rsidRDefault="00701309" w:rsidP="005715F3">
            <w:pPr>
              <w:pStyle w:val="TAL"/>
            </w:pPr>
            <w:r w:rsidRPr="007F2770">
              <w:t>octet 1</w:t>
            </w:r>
          </w:p>
        </w:tc>
      </w:tr>
      <w:tr w:rsidR="00701309" w:rsidRPr="007F2770" w14:paraId="30189572" w14:textId="77777777" w:rsidTr="005715F3">
        <w:trPr>
          <w:gridAfter w:val="1"/>
          <w:wAfter w:w="165" w:type="dxa"/>
          <w:cantSplit/>
          <w:jc w:val="center"/>
        </w:trPr>
        <w:tc>
          <w:tcPr>
            <w:tcW w:w="5769" w:type="dxa"/>
            <w:gridSpan w:val="14"/>
            <w:tcBorders>
              <w:top w:val="single" w:sz="4" w:space="0" w:color="auto"/>
              <w:right w:val="single" w:sz="4" w:space="0" w:color="auto"/>
            </w:tcBorders>
          </w:tcPr>
          <w:p w14:paraId="526230AC" w14:textId="77777777" w:rsidR="00701309" w:rsidRPr="007F2770" w:rsidRDefault="00701309" w:rsidP="005715F3">
            <w:pPr>
              <w:pStyle w:val="TAC"/>
            </w:pPr>
            <w:r w:rsidRPr="007F2770">
              <w:t>Length of 5GS update type</w:t>
            </w:r>
          </w:p>
        </w:tc>
        <w:tc>
          <w:tcPr>
            <w:tcW w:w="1137" w:type="dxa"/>
            <w:gridSpan w:val="2"/>
            <w:tcBorders>
              <w:top w:val="nil"/>
              <w:left w:val="nil"/>
              <w:bottom w:val="nil"/>
              <w:right w:val="nil"/>
            </w:tcBorders>
          </w:tcPr>
          <w:p w14:paraId="1BF20E3A" w14:textId="77777777" w:rsidR="00701309" w:rsidRPr="007F2770" w:rsidRDefault="00701309" w:rsidP="005715F3">
            <w:pPr>
              <w:pStyle w:val="TAL"/>
            </w:pPr>
            <w:r w:rsidRPr="007F2770">
              <w:t>octet 2</w:t>
            </w:r>
          </w:p>
        </w:tc>
      </w:tr>
      <w:tr w:rsidR="00701309" w:rsidRPr="007F2770" w14:paraId="3F92A368" w14:textId="77777777"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2A101B" w14:textId="77777777" w:rsidR="00701309" w:rsidRPr="007F2770" w:rsidRDefault="00701309" w:rsidP="005715F3">
            <w:pPr>
              <w:pStyle w:val="TAC"/>
            </w:pPr>
            <w:r w:rsidRPr="007F2770">
              <w:t>0</w:t>
            </w:r>
          </w:p>
          <w:p w14:paraId="7AB89F8A" w14:textId="77777777" w:rsidR="00701309" w:rsidRPr="007F2770" w:rsidRDefault="00701309" w:rsidP="005715F3">
            <w:pPr>
              <w:pStyle w:val="TAC"/>
              <w:rPr>
                <w:lang w:val="es-ES"/>
              </w:rPr>
            </w:pPr>
            <w:r w:rsidRPr="007F2770">
              <w:t>Spare</w:t>
            </w:r>
          </w:p>
        </w:tc>
        <w:tc>
          <w:tcPr>
            <w:tcW w:w="721" w:type="dxa"/>
            <w:gridSpan w:val="2"/>
            <w:tcBorders>
              <w:top w:val="nil"/>
              <w:bottom w:val="single" w:sz="4" w:space="0" w:color="auto"/>
              <w:right w:val="single" w:sz="4" w:space="0" w:color="auto"/>
            </w:tcBorders>
          </w:tcPr>
          <w:p w14:paraId="17CD7921" w14:textId="55AEE3C6" w:rsidR="00701309" w:rsidRPr="007F2770" w:rsidDel="00454DCB" w:rsidRDefault="00BC41A2" w:rsidP="00C02D44">
            <w:pPr>
              <w:pStyle w:val="TAC"/>
              <w:rPr>
                <w:del w:id="15189" w:author="rapporteur_Christian_Herrero-Veron" w:date="2023-07-04T15:16:00Z"/>
              </w:rPr>
            </w:pPr>
            <w:ins w:id="15190" w:author="24.501_CR5238R3_(Rel-18)_5GSAT_Ph2" w:date="2023-06-29T22:48:00Z">
              <w:r>
                <w:t>CLI</w:t>
              </w:r>
            </w:ins>
            <w:del w:id="15191" w:author="24.501_CR5238R3_(Rel-18)_5GSAT_Ph2" w:date="2023-06-29T22:48:00Z">
              <w:r w:rsidR="00701309" w:rsidRPr="007F2770" w:rsidDel="00BC41A2">
                <w:delText>0</w:delText>
              </w:r>
            </w:del>
          </w:p>
          <w:p w14:paraId="40ACB48A" w14:textId="3165047D" w:rsidR="00701309" w:rsidRPr="007F2770" w:rsidRDefault="00701309">
            <w:pPr>
              <w:pStyle w:val="TAC"/>
              <w:rPr>
                <w:lang w:val="es-ES"/>
              </w:rPr>
            </w:pPr>
            <w:del w:id="15192" w:author="24.501_CR5238R3_(Rel-18)_5GSAT_Ph2" w:date="2023-06-29T22:48:00Z">
              <w:r w:rsidRPr="007F2770" w:rsidDel="00BC41A2">
                <w:delText>Spar</w:delText>
              </w:r>
            </w:del>
            <w:del w:id="15193" w:author="rapporteur_Christian_Herrero-Veron" w:date="2023-07-04T15:16:00Z">
              <w:r w:rsidRPr="007F2770" w:rsidDel="00454DCB">
                <w:delText>e</w:delText>
              </w:r>
            </w:del>
          </w:p>
        </w:tc>
        <w:tc>
          <w:tcPr>
            <w:tcW w:w="1442" w:type="dxa"/>
            <w:gridSpan w:val="3"/>
            <w:tcBorders>
              <w:top w:val="nil"/>
              <w:bottom w:val="single" w:sz="4" w:space="0" w:color="auto"/>
              <w:right w:val="single" w:sz="4" w:space="0" w:color="auto"/>
            </w:tcBorders>
          </w:tcPr>
          <w:p w14:paraId="3C96EBE6" w14:textId="77777777" w:rsidR="00701309" w:rsidRPr="007F2770" w:rsidRDefault="00701309" w:rsidP="005715F3">
            <w:pPr>
              <w:pStyle w:val="TAC"/>
              <w:rPr>
                <w:lang w:val="es-ES"/>
              </w:rPr>
            </w:pPr>
            <w:r w:rsidRPr="007F2770">
              <w:rPr>
                <w:lang w:val="es-ES"/>
              </w:rPr>
              <w:t>EPS-</w:t>
            </w:r>
            <w:r w:rsidRPr="007F2770">
              <w:t xml:space="preserve"> PNB-CIoT</w:t>
            </w:r>
          </w:p>
        </w:tc>
        <w:tc>
          <w:tcPr>
            <w:tcW w:w="1442" w:type="dxa"/>
            <w:gridSpan w:val="3"/>
            <w:tcBorders>
              <w:top w:val="nil"/>
              <w:bottom w:val="single" w:sz="4" w:space="0" w:color="auto"/>
              <w:right w:val="single" w:sz="4" w:space="0" w:color="auto"/>
            </w:tcBorders>
          </w:tcPr>
          <w:p w14:paraId="04E4A143" w14:textId="77777777" w:rsidR="00701309" w:rsidRPr="007F2770" w:rsidRDefault="00701309" w:rsidP="005715F3">
            <w:pPr>
              <w:pStyle w:val="TAC"/>
            </w:pPr>
            <w:r w:rsidRPr="007F2770">
              <w:t>5GS-PNB-CIoT</w:t>
            </w:r>
          </w:p>
        </w:tc>
        <w:tc>
          <w:tcPr>
            <w:tcW w:w="721" w:type="dxa"/>
            <w:gridSpan w:val="2"/>
            <w:tcBorders>
              <w:top w:val="nil"/>
              <w:bottom w:val="single" w:sz="4" w:space="0" w:color="auto"/>
              <w:right w:val="single" w:sz="4" w:space="0" w:color="auto"/>
            </w:tcBorders>
          </w:tcPr>
          <w:p w14:paraId="520B3E7C" w14:textId="77777777" w:rsidR="00701309" w:rsidRPr="007F2770" w:rsidRDefault="00701309" w:rsidP="005715F3">
            <w:pPr>
              <w:pStyle w:val="TAC"/>
            </w:pPr>
            <w:r w:rsidRPr="007F2770">
              <w:t>NG-RAN-RCU</w:t>
            </w:r>
          </w:p>
        </w:tc>
        <w:tc>
          <w:tcPr>
            <w:tcW w:w="722" w:type="dxa"/>
            <w:gridSpan w:val="2"/>
            <w:tcBorders>
              <w:top w:val="nil"/>
              <w:bottom w:val="single" w:sz="4" w:space="0" w:color="auto"/>
              <w:right w:val="single" w:sz="4" w:space="0" w:color="auto"/>
            </w:tcBorders>
          </w:tcPr>
          <w:p w14:paraId="14690F43" w14:textId="77777777" w:rsidR="00701309" w:rsidRPr="007F2770" w:rsidRDefault="00701309" w:rsidP="005715F3">
            <w:pPr>
              <w:pStyle w:val="TAC"/>
            </w:pPr>
            <w:r w:rsidRPr="007F2770">
              <w:t>SMS requested</w:t>
            </w:r>
          </w:p>
        </w:tc>
        <w:tc>
          <w:tcPr>
            <w:tcW w:w="1137" w:type="dxa"/>
            <w:gridSpan w:val="2"/>
            <w:tcBorders>
              <w:top w:val="nil"/>
              <w:left w:val="nil"/>
              <w:bottom w:val="nil"/>
              <w:right w:val="nil"/>
            </w:tcBorders>
          </w:tcPr>
          <w:p w14:paraId="1D7B4C9E" w14:textId="77777777" w:rsidR="00701309" w:rsidRPr="007F2770" w:rsidRDefault="00701309" w:rsidP="005715F3">
            <w:pPr>
              <w:pStyle w:val="TAL"/>
            </w:pPr>
          </w:p>
          <w:p w14:paraId="1E37039F" w14:textId="77777777" w:rsidR="00701309" w:rsidRPr="007F2770" w:rsidRDefault="00701309" w:rsidP="005715F3">
            <w:pPr>
              <w:pStyle w:val="TAL"/>
            </w:pPr>
            <w:r w:rsidRPr="007F2770">
              <w:t>octet 3</w:t>
            </w:r>
          </w:p>
        </w:tc>
      </w:tr>
    </w:tbl>
    <w:p w14:paraId="7793B2E8" w14:textId="77777777" w:rsidR="00A00881" w:rsidRPr="007F2770" w:rsidRDefault="00A00881" w:rsidP="00A00881">
      <w:pPr>
        <w:pStyle w:val="TF"/>
      </w:pPr>
      <w:r w:rsidRPr="007F2770">
        <w:t>Figure 9.11.3.9A.1: 5GS update type information element</w:t>
      </w:r>
    </w:p>
    <w:p w14:paraId="78435E39" w14:textId="77777777" w:rsidR="00A00881" w:rsidRPr="007F2770" w:rsidRDefault="00A00881" w:rsidP="00A00881">
      <w:pPr>
        <w:pStyle w:val="TH"/>
      </w:pPr>
      <w:r w:rsidRPr="007F2770">
        <w:t>Table 9.11.3.9A.1: 5G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6"/>
        <w:gridCol w:w="284"/>
        <w:gridCol w:w="6519"/>
        <w:gridCol w:w="7"/>
        <w:gridCol w:w="31"/>
      </w:tblGrid>
      <w:tr w:rsidR="00D05895" w:rsidRPr="007F2770" w14:paraId="6C31D5C6" w14:textId="77777777" w:rsidTr="009B4EB9">
        <w:trPr>
          <w:gridAfter w:val="1"/>
          <w:wAfter w:w="31" w:type="dxa"/>
          <w:cantSplit/>
          <w:jc w:val="center"/>
        </w:trPr>
        <w:tc>
          <w:tcPr>
            <w:tcW w:w="7094" w:type="dxa"/>
            <w:gridSpan w:val="5"/>
          </w:tcPr>
          <w:p w14:paraId="4B8298EF" w14:textId="77777777" w:rsidR="00D05895" w:rsidRPr="007F2770" w:rsidRDefault="00D05895" w:rsidP="009B4EB9">
            <w:pPr>
              <w:pStyle w:val="TAL"/>
            </w:pPr>
            <w:r w:rsidRPr="007F2770">
              <w:t>SMS over NAS transport requested (SMS requested) (octet 3, bit 1)</w:t>
            </w:r>
          </w:p>
        </w:tc>
      </w:tr>
      <w:tr w:rsidR="00D05895" w:rsidRPr="007F2770" w14:paraId="74DDE14E" w14:textId="77777777" w:rsidTr="009B4EB9">
        <w:trPr>
          <w:gridAfter w:val="1"/>
          <w:wAfter w:w="31" w:type="dxa"/>
          <w:cantSplit/>
          <w:jc w:val="center"/>
        </w:trPr>
        <w:tc>
          <w:tcPr>
            <w:tcW w:w="7094" w:type="dxa"/>
            <w:gridSpan w:val="5"/>
          </w:tcPr>
          <w:p w14:paraId="4EE2FBAC" w14:textId="77777777" w:rsidR="00D05895" w:rsidRPr="007F2770" w:rsidRDefault="00D05895" w:rsidP="009B4EB9">
            <w:pPr>
              <w:pStyle w:val="TAL"/>
            </w:pPr>
            <w:r w:rsidRPr="007F2770">
              <w:t>Bit</w:t>
            </w:r>
          </w:p>
        </w:tc>
      </w:tr>
      <w:tr w:rsidR="00D05895" w:rsidRPr="007F2770" w14:paraId="370E92AC" w14:textId="77777777" w:rsidTr="009B4EB9">
        <w:trPr>
          <w:gridAfter w:val="1"/>
          <w:wAfter w:w="31" w:type="dxa"/>
          <w:cantSplit/>
          <w:jc w:val="center"/>
        </w:trPr>
        <w:tc>
          <w:tcPr>
            <w:tcW w:w="284" w:type="dxa"/>
            <w:gridSpan w:val="2"/>
          </w:tcPr>
          <w:p w14:paraId="7F1955C8" w14:textId="77777777" w:rsidR="00D05895" w:rsidRPr="007F2770" w:rsidRDefault="00D05895" w:rsidP="009B4EB9">
            <w:pPr>
              <w:pStyle w:val="TAH"/>
            </w:pPr>
            <w:r w:rsidRPr="007F2770">
              <w:t>1</w:t>
            </w:r>
          </w:p>
        </w:tc>
        <w:tc>
          <w:tcPr>
            <w:tcW w:w="284" w:type="dxa"/>
          </w:tcPr>
          <w:p w14:paraId="09FCE1F4" w14:textId="77777777" w:rsidR="00D05895" w:rsidRPr="007F2770" w:rsidRDefault="00D05895" w:rsidP="009B4EB9">
            <w:pPr>
              <w:pStyle w:val="TAH"/>
            </w:pPr>
          </w:p>
        </w:tc>
        <w:tc>
          <w:tcPr>
            <w:tcW w:w="6526" w:type="dxa"/>
            <w:gridSpan w:val="2"/>
          </w:tcPr>
          <w:p w14:paraId="457510B4" w14:textId="77777777" w:rsidR="00D05895" w:rsidRPr="007F2770" w:rsidRDefault="00D05895" w:rsidP="009B4EB9">
            <w:pPr>
              <w:pStyle w:val="TAL"/>
            </w:pPr>
          </w:p>
        </w:tc>
      </w:tr>
      <w:tr w:rsidR="00D05895" w:rsidRPr="007F2770" w14:paraId="4AFA6251" w14:textId="77777777" w:rsidTr="009B4EB9">
        <w:trPr>
          <w:gridAfter w:val="1"/>
          <w:wAfter w:w="31" w:type="dxa"/>
          <w:cantSplit/>
          <w:jc w:val="center"/>
        </w:trPr>
        <w:tc>
          <w:tcPr>
            <w:tcW w:w="284" w:type="dxa"/>
            <w:gridSpan w:val="2"/>
          </w:tcPr>
          <w:p w14:paraId="451D9CB0" w14:textId="77777777" w:rsidR="00D05895" w:rsidRPr="007F2770" w:rsidRDefault="00D05895" w:rsidP="009B4EB9">
            <w:pPr>
              <w:pStyle w:val="TAC"/>
            </w:pPr>
            <w:r w:rsidRPr="007F2770">
              <w:t>0</w:t>
            </w:r>
          </w:p>
        </w:tc>
        <w:tc>
          <w:tcPr>
            <w:tcW w:w="284" w:type="dxa"/>
          </w:tcPr>
          <w:p w14:paraId="1C10DB5D" w14:textId="77777777" w:rsidR="00D05895" w:rsidRPr="007F2770" w:rsidRDefault="00D05895" w:rsidP="009B4EB9">
            <w:pPr>
              <w:pStyle w:val="TAC"/>
            </w:pPr>
          </w:p>
        </w:tc>
        <w:tc>
          <w:tcPr>
            <w:tcW w:w="6526" w:type="dxa"/>
            <w:gridSpan w:val="2"/>
          </w:tcPr>
          <w:p w14:paraId="4DBC46F1" w14:textId="77777777" w:rsidR="00D05895" w:rsidRPr="007F2770" w:rsidRDefault="00D05895" w:rsidP="009B4EB9">
            <w:pPr>
              <w:pStyle w:val="TAL"/>
            </w:pPr>
            <w:r w:rsidRPr="007F2770">
              <w:t>SMS over NAS not supported</w:t>
            </w:r>
          </w:p>
        </w:tc>
      </w:tr>
      <w:tr w:rsidR="00D05895" w:rsidRPr="007F2770" w14:paraId="4449EA35" w14:textId="77777777" w:rsidTr="009B4EB9">
        <w:trPr>
          <w:gridAfter w:val="1"/>
          <w:wAfter w:w="31" w:type="dxa"/>
          <w:cantSplit/>
          <w:jc w:val="center"/>
        </w:trPr>
        <w:tc>
          <w:tcPr>
            <w:tcW w:w="284" w:type="dxa"/>
            <w:gridSpan w:val="2"/>
          </w:tcPr>
          <w:p w14:paraId="029AA44E" w14:textId="77777777" w:rsidR="00D05895" w:rsidRPr="007F2770" w:rsidRDefault="00D05895" w:rsidP="009B4EB9">
            <w:pPr>
              <w:pStyle w:val="TAC"/>
            </w:pPr>
            <w:r w:rsidRPr="007F2770">
              <w:t>1</w:t>
            </w:r>
          </w:p>
        </w:tc>
        <w:tc>
          <w:tcPr>
            <w:tcW w:w="284" w:type="dxa"/>
          </w:tcPr>
          <w:p w14:paraId="019E06E0" w14:textId="77777777" w:rsidR="00D05895" w:rsidRPr="007F2770" w:rsidRDefault="00D05895" w:rsidP="009B4EB9">
            <w:pPr>
              <w:pStyle w:val="TAC"/>
            </w:pPr>
          </w:p>
        </w:tc>
        <w:tc>
          <w:tcPr>
            <w:tcW w:w="6526" w:type="dxa"/>
            <w:gridSpan w:val="2"/>
          </w:tcPr>
          <w:p w14:paraId="267A7E3E" w14:textId="77777777" w:rsidR="00D05895" w:rsidRPr="007F2770" w:rsidRDefault="00D05895" w:rsidP="009B4EB9">
            <w:pPr>
              <w:pStyle w:val="TAL"/>
            </w:pPr>
            <w:r w:rsidRPr="007F2770">
              <w:t>SMS over NAS supported</w:t>
            </w:r>
          </w:p>
        </w:tc>
      </w:tr>
      <w:tr w:rsidR="00D05895" w:rsidRPr="007F2770" w14:paraId="4D1C3868" w14:textId="77777777" w:rsidTr="009B4EB9">
        <w:trPr>
          <w:gridAfter w:val="1"/>
          <w:wAfter w:w="31" w:type="dxa"/>
          <w:cantSplit/>
          <w:jc w:val="center"/>
        </w:trPr>
        <w:tc>
          <w:tcPr>
            <w:tcW w:w="7094" w:type="dxa"/>
            <w:gridSpan w:val="5"/>
          </w:tcPr>
          <w:p w14:paraId="62AACA35" w14:textId="77777777" w:rsidR="00D05895" w:rsidRPr="007F2770" w:rsidRDefault="00D05895" w:rsidP="009B4EB9">
            <w:pPr>
              <w:pStyle w:val="TAL"/>
            </w:pPr>
          </w:p>
        </w:tc>
      </w:tr>
      <w:tr w:rsidR="00D05895" w:rsidRPr="007F2770" w14:paraId="56AF2235" w14:textId="77777777" w:rsidTr="009B4EB9">
        <w:trPr>
          <w:gridAfter w:val="1"/>
          <w:wAfter w:w="31" w:type="dxa"/>
          <w:cantSplit/>
          <w:jc w:val="center"/>
        </w:trPr>
        <w:tc>
          <w:tcPr>
            <w:tcW w:w="7094" w:type="dxa"/>
            <w:gridSpan w:val="5"/>
          </w:tcPr>
          <w:p w14:paraId="4EACCFDD" w14:textId="77777777" w:rsidR="00D05895" w:rsidRPr="007F2770" w:rsidRDefault="00D05895" w:rsidP="009B4EB9">
            <w:pPr>
              <w:pStyle w:val="TAL"/>
            </w:pPr>
            <w:r w:rsidRPr="007F2770">
              <w:t>NG-RAN Radio Capability Update (NG-RAN-RCU) (octet 3, bit 2)</w:t>
            </w:r>
          </w:p>
        </w:tc>
      </w:tr>
      <w:tr w:rsidR="00D05895" w:rsidRPr="007F2770" w14:paraId="4258D003" w14:textId="77777777" w:rsidTr="009B4EB9">
        <w:trPr>
          <w:gridAfter w:val="1"/>
          <w:wAfter w:w="31" w:type="dxa"/>
          <w:cantSplit/>
          <w:jc w:val="center"/>
        </w:trPr>
        <w:tc>
          <w:tcPr>
            <w:tcW w:w="7094" w:type="dxa"/>
            <w:gridSpan w:val="5"/>
            <w:tcBorders>
              <w:bottom w:val="nil"/>
            </w:tcBorders>
          </w:tcPr>
          <w:p w14:paraId="17C02BB0" w14:textId="77777777" w:rsidR="00D05895" w:rsidRPr="007F2770" w:rsidRDefault="00D05895" w:rsidP="009B4EB9">
            <w:pPr>
              <w:pStyle w:val="TAL"/>
            </w:pPr>
            <w:r w:rsidRPr="007F2770">
              <w:t>Bit</w:t>
            </w:r>
          </w:p>
        </w:tc>
      </w:tr>
      <w:tr w:rsidR="00D05895" w:rsidRPr="007F2770" w14:paraId="26F2EBFE" w14:textId="77777777" w:rsidTr="009B4EB9">
        <w:trPr>
          <w:gridAfter w:val="1"/>
          <w:wAfter w:w="31" w:type="dxa"/>
          <w:cantSplit/>
          <w:jc w:val="center"/>
        </w:trPr>
        <w:tc>
          <w:tcPr>
            <w:tcW w:w="284" w:type="dxa"/>
            <w:gridSpan w:val="2"/>
          </w:tcPr>
          <w:p w14:paraId="6430CB18" w14:textId="77777777" w:rsidR="00D05895" w:rsidRPr="007F2770" w:rsidRDefault="00D05895" w:rsidP="009B4EB9">
            <w:pPr>
              <w:pStyle w:val="TAH"/>
            </w:pPr>
            <w:r w:rsidRPr="007F2770">
              <w:t>2</w:t>
            </w:r>
          </w:p>
        </w:tc>
        <w:tc>
          <w:tcPr>
            <w:tcW w:w="284" w:type="dxa"/>
          </w:tcPr>
          <w:p w14:paraId="3EEC46EA" w14:textId="77777777" w:rsidR="00D05895" w:rsidRPr="007F2770" w:rsidRDefault="00D05895" w:rsidP="009B4EB9">
            <w:pPr>
              <w:pStyle w:val="TAH"/>
            </w:pPr>
          </w:p>
        </w:tc>
        <w:tc>
          <w:tcPr>
            <w:tcW w:w="6526" w:type="dxa"/>
            <w:gridSpan w:val="2"/>
          </w:tcPr>
          <w:p w14:paraId="096947C4" w14:textId="77777777" w:rsidR="00D05895" w:rsidRPr="007F2770" w:rsidRDefault="00D05895" w:rsidP="009B4EB9">
            <w:pPr>
              <w:pStyle w:val="TAL"/>
            </w:pPr>
          </w:p>
        </w:tc>
      </w:tr>
      <w:tr w:rsidR="00D05895" w:rsidRPr="007F2770" w14:paraId="728CFB3A" w14:textId="77777777" w:rsidTr="009B4EB9">
        <w:trPr>
          <w:gridAfter w:val="1"/>
          <w:wAfter w:w="31" w:type="dxa"/>
          <w:cantSplit/>
          <w:jc w:val="center"/>
        </w:trPr>
        <w:tc>
          <w:tcPr>
            <w:tcW w:w="284" w:type="dxa"/>
            <w:gridSpan w:val="2"/>
          </w:tcPr>
          <w:p w14:paraId="5054352E" w14:textId="77777777" w:rsidR="00D05895" w:rsidRPr="007F2770" w:rsidRDefault="00D05895" w:rsidP="009B4EB9">
            <w:pPr>
              <w:pStyle w:val="TAC"/>
            </w:pPr>
            <w:r w:rsidRPr="007F2770">
              <w:t>0</w:t>
            </w:r>
          </w:p>
        </w:tc>
        <w:tc>
          <w:tcPr>
            <w:tcW w:w="284" w:type="dxa"/>
          </w:tcPr>
          <w:p w14:paraId="4989119B" w14:textId="77777777" w:rsidR="00D05895" w:rsidRPr="007F2770" w:rsidRDefault="00D05895" w:rsidP="009B4EB9">
            <w:pPr>
              <w:pStyle w:val="TAC"/>
            </w:pPr>
          </w:p>
        </w:tc>
        <w:tc>
          <w:tcPr>
            <w:tcW w:w="6526" w:type="dxa"/>
            <w:gridSpan w:val="2"/>
          </w:tcPr>
          <w:p w14:paraId="2A7556BB" w14:textId="77777777" w:rsidR="00D05895" w:rsidRPr="007F2770" w:rsidRDefault="00F45522" w:rsidP="009B4EB9">
            <w:pPr>
              <w:pStyle w:val="TAL"/>
            </w:pPr>
            <w:r w:rsidRPr="007F2770">
              <w:t xml:space="preserve">UE </w:t>
            </w:r>
            <w:r w:rsidR="00D05895" w:rsidRPr="007F2770">
              <w:t>radio capability update not needed</w:t>
            </w:r>
          </w:p>
        </w:tc>
      </w:tr>
      <w:tr w:rsidR="00D05895" w:rsidRPr="007F2770" w14:paraId="16E6DC22" w14:textId="77777777" w:rsidTr="009B4EB9">
        <w:trPr>
          <w:gridAfter w:val="1"/>
          <w:wAfter w:w="31" w:type="dxa"/>
          <w:cantSplit/>
          <w:jc w:val="center"/>
        </w:trPr>
        <w:tc>
          <w:tcPr>
            <w:tcW w:w="284" w:type="dxa"/>
            <w:gridSpan w:val="2"/>
          </w:tcPr>
          <w:p w14:paraId="258EE239" w14:textId="77777777" w:rsidR="00D05895" w:rsidRPr="007F2770" w:rsidRDefault="00D05895" w:rsidP="009B4EB9">
            <w:pPr>
              <w:pStyle w:val="TAC"/>
            </w:pPr>
            <w:r w:rsidRPr="007F2770">
              <w:t>1</w:t>
            </w:r>
          </w:p>
        </w:tc>
        <w:tc>
          <w:tcPr>
            <w:tcW w:w="284" w:type="dxa"/>
          </w:tcPr>
          <w:p w14:paraId="75896BD0" w14:textId="77777777" w:rsidR="00D05895" w:rsidRPr="007F2770" w:rsidRDefault="00D05895" w:rsidP="009B4EB9">
            <w:pPr>
              <w:pStyle w:val="TAC"/>
            </w:pPr>
          </w:p>
        </w:tc>
        <w:tc>
          <w:tcPr>
            <w:tcW w:w="6526" w:type="dxa"/>
            <w:gridSpan w:val="2"/>
          </w:tcPr>
          <w:p w14:paraId="33F9F2DD" w14:textId="77777777" w:rsidR="00D05895" w:rsidRPr="007F2770" w:rsidRDefault="00F45522" w:rsidP="009B4EB9">
            <w:pPr>
              <w:pStyle w:val="TAL"/>
            </w:pPr>
            <w:r w:rsidRPr="007F2770">
              <w:t>UE</w:t>
            </w:r>
            <w:r w:rsidR="00D05895" w:rsidRPr="007F2770">
              <w:t xml:space="preserve"> radio capability update needed</w:t>
            </w:r>
          </w:p>
        </w:tc>
      </w:tr>
      <w:tr w:rsidR="00D05895" w:rsidRPr="007F2770" w14:paraId="798A7D4D" w14:textId="77777777" w:rsidTr="009B4EB9">
        <w:trPr>
          <w:gridAfter w:val="1"/>
          <w:wAfter w:w="31" w:type="dxa"/>
          <w:cantSplit/>
          <w:jc w:val="center"/>
        </w:trPr>
        <w:tc>
          <w:tcPr>
            <w:tcW w:w="7094" w:type="dxa"/>
            <w:gridSpan w:val="5"/>
          </w:tcPr>
          <w:p w14:paraId="3197C1A5" w14:textId="77777777" w:rsidR="00F45522" w:rsidRPr="007F2770" w:rsidRDefault="00F45522" w:rsidP="00F45522">
            <w:pPr>
              <w:pStyle w:val="TAL"/>
            </w:pPr>
          </w:p>
          <w:p w14:paraId="25ECA0BF" w14:textId="77777777" w:rsidR="00F45522" w:rsidRPr="007F2770" w:rsidRDefault="00F45522" w:rsidP="00F45522">
            <w:pPr>
              <w:pStyle w:val="TAL"/>
            </w:pPr>
            <w:r w:rsidRPr="007F2770">
              <w:t>For a list of RATs for which a radio capability update can be triggered by means of this indication see subclause </w:t>
            </w:r>
            <w:r w:rsidRPr="007F2770">
              <w:rPr>
                <w:lang w:eastAsia="en-US"/>
              </w:rPr>
              <w:t>5.5.1.3.2</w:t>
            </w:r>
            <w:r w:rsidRPr="007F2770">
              <w:t>, case n).</w:t>
            </w:r>
          </w:p>
          <w:p w14:paraId="01DF9602" w14:textId="77777777" w:rsidR="00D05895" w:rsidRPr="007F2770" w:rsidRDefault="00D05895" w:rsidP="009B4EB9">
            <w:pPr>
              <w:pStyle w:val="TAL"/>
            </w:pPr>
          </w:p>
        </w:tc>
      </w:tr>
      <w:tr w:rsidR="00D05895" w:rsidRPr="007F2770" w14:paraId="043D2819" w14:textId="77777777" w:rsidTr="009B4EB9">
        <w:trPr>
          <w:gridAfter w:val="2"/>
          <w:wAfter w:w="38" w:type="dxa"/>
          <w:cantSplit/>
          <w:jc w:val="center"/>
        </w:trPr>
        <w:tc>
          <w:tcPr>
            <w:tcW w:w="7087" w:type="dxa"/>
            <w:gridSpan w:val="4"/>
          </w:tcPr>
          <w:p w14:paraId="50F5E41E" w14:textId="77777777" w:rsidR="00D05895" w:rsidRPr="007F2770" w:rsidRDefault="00701309" w:rsidP="009B4EB9">
            <w:pPr>
              <w:pStyle w:val="TAL"/>
            </w:pPr>
            <w:r w:rsidRPr="007F2770">
              <w:t xml:space="preserve">5GS </w:t>
            </w:r>
            <w:r w:rsidR="00D05895" w:rsidRPr="007F2770">
              <w:t>Preferred CIoT network behaviour (</w:t>
            </w:r>
            <w:r w:rsidRPr="007F2770">
              <w:t xml:space="preserve">5GS </w:t>
            </w:r>
            <w:r w:rsidR="00D05895" w:rsidRPr="007F2770">
              <w:t>PNB-CIoT) (octet 3, bits 3 and 4)</w:t>
            </w:r>
          </w:p>
        </w:tc>
      </w:tr>
      <w:tr w:rsidR="00D05895" w:rsidRPr="007F2770" w14:paraId="30D9910C" w14:textId="77777777" w:rsidTr="009B4EB9">
        <w:trPr>
          <w:gridAfter w:val="2"/>
          <w:wAfter w:w="38" w:type="dxa"/>
          <w:cantSplit/>
          <w:jc w:val="center"/>
        </w:trPr>
        <w:tc>
          <w:tcPr>
            <w:tcW w:w="7087" w:type="dxa"/>
            <w:gridSpan w:val="4"/>
          </w:tcPr>
          <w:p w14:paraId="3937E85A" w14:textId="77777777" w:rsidR="00D05895" w:rsidRPr="007F2770" w:rsidRDefault="00D05895" w:rsidP="009B4EB9">
            <w:pPr>
              <w:pStyle w:val="TAL"/>
            </w:pPr>
          </w:p>
        </w:tc>
      </w:tr>
      <w:tr w:rsidR="00D05895" w:rsidRPr="007F2770" w14:paraId="4671B71F" w14:textId="77777777" w:rsidTr="009B4EB9">
        <w:trPr>
          <w:gridAfter w:val="2"/>
          <w:wAfter w:w="38" w:type="dxa"/>
          <w:cantSplit/>
          <w:jc w:val="center"/>
        </w:trPr>
        <w:tc>
          <w:tcPr>
            <w:tcW w:w="7087" w:type="dxa"/>
            <w:gridSpan w:val="4"/>
          </w:tcPr>
          <w:p w14:paraId="259E56B9" w14:textId="77777777" w:rsidR="00D05895" w:rsidRPr="007F2770" w:rsidRDefault="00D05895" w:rsidP="009B4EB9">
            <w:pPr>
              <w:pStyle w:val="TAL"/>
            </w:pPr>
            <w:r w:rsidRPr="007F2770">
              <w:t>Bit</w:t>
            </w:r>
            <w:r w:rsidR="00701309" w:rsidRPr="007F2770">
              <w:t>s</w:t>
            </w:r>
          </w:p>
        </w:tc>
      </w:tr>
      <w:tr w:rsidR="00D05895" w:rsidRPr="007F2770" w14:paraId="4078B7D3" w14:textId="77777777" w:rsidTr="009B4EB9">
        <w:trPr>
          <w:gridAfter w:val="2"/>
          <w:wAfter w:w="38" w:type="dxa"/>
          <w:cantSplit/>
          <w:jc w:val="center"/>
        </w:trPr>
        <w:tc>
          <w:tcPr>
            <w:tcW w:w="284" w:type="dxa"/>
            <w:gridSpan w:val="2"/>
          </w:tcPr>
          <w:p w14:paraId="138AF7C8" w14:textId="77777777" w:rsidR="00D05895" w:rsidRPr="007F2770" w:rsidRDefault="00D05895" w:rsidP="009B4EB9">
            <w:pPr>
              <w:pStyle w:val="TAH"/>
            </w:pPr>
            <w:r w:rsidRPr="007F2770">
              <w:t>4</w:t>
            </w:r>
          </w:p>
        </w:tc>
        <w:tc>
          <w:tcPr>
            <w:tcW w:w="284" w:type="dxa"/>
          </w:tcPr>
          <w:p w14:paraId="55506D20" w14:textId="77777777" w:rsidR="00D05895" w:rsidRPr="007F2770" w:rsidRDefault="00D05895" w:rsidP="009B4EB9">
            <w:pPr>
              <w:pStyle w:val="TAH"/>
            </w:pPr>
            <w:r w:rsidRPr="007F2770">
              <w:t>3</w:t>
            </w:r>
          </w:p>
        </w:tc>
        <w:tc>
          <w:tcPr>
            <w:tcW w:w="6519" w:type="dxa"/>
          </w:tcPr>
          <w:p w14:paraId="09774AAE" w14:textId="77777777" w:rsidR="00D05895" w:rsidRPr="007F2770" w:rsidRDefault="00D05895" w:rsidP="009B4EB9">
            <w:pPr>
              <w:pStyle w:val="TAL"/>
            </w:pPr>
          </w:p>
        </w:tc>
      </w:tr>
      <w:tr w:rsidR="00D05895" w:rsidRPr="007F2770" w14:paraId="77A1A6CA" w14:textId="77777777" w:rsidTr="009B4EB9">
        <w:trPr>
          <w:gridAfter w:val="2"/>
          <w:wAfter w:w="38" w:type="dxa"/>
          <w:cantSplit/>
          <w:jc w:val="center"/>
        </w:trPr>
        <w:tc>
          <w:tcPr>
            <w:tcW w:w="284" w:type="dxa"/>
            <w:gridSpan w:val="2"/>
          </w:tcPr>
          <w:p w14:paraId="7230DF7C" w14:textId="77777777" w:rsidR="00D05895" w:rsidRPr="007F2770" w:rsidRDefault="00D05895" w:rsidP="009B4EB9">
            <w:pPr>
              <w:pStyle w:val="TAC"/>
            </w:pPr>
            <w:r w:rsidRPr="007F2770">
              <w:t>0</w:t>
            </w:r>
          </w:p>
        </w:tc>
        <w:tc>
          <w:tcPr>
            <w:tcW w:w="284" w:type="dxa"/>
          </w:tcPr>
          <w:p w14:paraId="57FA7CF9" w14:textId="77777777" w:rsidR="00D05895" w:rsidRPr="007F2770" w:rsidRDefault="00D05895" w:rsidP="009B4EB9">
            <w:pPr>
              <w:pStyle w:val="TAC"/>
            </w:pPr>
            <w:r w:rsidRPr="007F2770">
              <w:t>0</w:t>
            </w:r>
          </w:p>
        </w:tc>
        <w:tc>
          <w:tcPr>
            <w:tcW w:w="6519" w:type="dxa"/>
          </w:tcPr>
          <w:p w14:paraId="3F995012" w14:textId="77777777" w:rsidR="00D05895" w:rsidRPr="007F2770" w:rsidRDefault="00D05895" w:rsidP="009B4EB9">
            <w:pPr>
              <w:pStyle w:val="TAL"/>
            </w:pPr>
            <w:r w:rsidRPr="007F2770">
              <w:t>no additional information</w:t>
            </w:r>
          </w:p>
        </w:tc>
      </w:tr>
      <w:tr w:rsidR="00D05895" w:rsidRPr="007F2770" w14:paraId="2D6B5B12" w14:textId="77777777" w:rsidTr="009B4EB9">
        <w:trPr>
          <w:gridAfter w:val="2"/>
          <w:wAfter w:w="38" w:type="dxa"/>
          <w:cantSplit/>
          <w:jc w:val="center"/>
        </w:trPr>
        <w:tc>
          <w:tcPr>
            <w:tcW w:w="284" w:type="dxa"/>
            <w:gridSpan w:val="2"/>
          </w:tcPr>
          <w:p w14:paraId="0F8894F0" w14:textId="77777777" w:rsidR="00D05895" w:rsidRPr="007F2770" w:rsidRDefault="00D05895" w:rsidP="009B4EB9">
            <w:pPr>
              <w:pStyle w:val="TAC"/>
            </w:pPr>
            <w:r w:rsidRPr="007F2770">
              <w:t>0</w:t>
            </w:r>
          </w:p>
        </w:tc>
        <w:tc>
          <w:tcPr>
            <w:tcW w:w="284" w:type="dxa"/>
          </w:tcPr>
          <w:p w14:paraId="05C670EA" w14:textId="77777777" w:rsidR="00D05895" w:rsidRPr="007F2770" w:rsidRDefault="00D05895" w:rsidP="009B4EB9">
            <w:pPr>
              <w:pStyle w:val="TAC"/>
            </w:pPr>
            <w:r w:rsidRPr="007F2770">
              <w:t>1</w:t>
            </w:r>
          </w:p>
        </w:tc>
        <w:tc>
          <w:tcPr>
            <w:tcW w:w="6519" w:type="dxa"/>
          </w:tcPr>
          <w:p w14:paraId="28E67D8D" w14:textId="77777777" w:rsidR="00D05895" w:rsidRPr="007F2770" w:rsidRDefault="00D05895" w:rsidP="009B4EB9">
            <w:pPr>
              <w:pStyle w:val="TAL"/>
            </w:pPr>
            <w:r w:rsidRPr="007F2770">
              <w:t>control plane CIoT 5GS optimization</w:t>
            </w:r>
          </w:p>
        </w:tc>
      </w:tr>
      <w:tr w:rsidR="00D05895" w:rsidRPr="007F2770" w14:paraId="58DE7B7B" w14:textId="77777777" w:rsidTr="009B4EB9">
        <w:trPr>
          <w:gridAfter w:val="2"/>
          <w:wAfter w:w="38" w:type="dxa"/>
          <w:cantSplit/>
          <w:jc w:val="center"/>
        </w:trPr>
        <w:tc>
          <w:tcPr>
            <w:tcW w:w="284" w:type="dxa"/>
            <w:gridSpan w:val="2"/>
          </w:tcPr>
          <w:p w14:paraId="0A919B02" w14:textId="77777777" w:rsidR="00D05895" w:rsidRPr="007F2770" w:rsidRDefault="00D05895" w:rsidP="009B4EB9">
            <w:pPr>
              <w:pStyle w:val="TAC"/>
            </w:pPr>
            <w:r w:rsidRPr="007F2770">
              <w:t>1</w:t>
            </w:r>
          </w:p>
        </w:tc>
        <w:tc>
          <w:tcPr>
            <w:tcW w:w="284" w:type="dxa"/>
          </w:tcPr>
          <w:p w14:paraId="0EF44A8F" w14:textId="77777777" w:rsidR="00D05895" w:rsidRPr="007F2770" w:rsidRDefault="00D05895" w:rsidP="009B4EB9">
            <w:pPr>
              <w:pStyle w:val="TAC"/>
            </w:pPr>
            <w:r w:rsidRPr="007F2770">
              <w:t>0</w:t>
            </w:r>
          </w:p>
        </w:tc>
        <w:tc>
          <w:tcPr>
            <w:tcW w:w="6519" w:type="dxa"/>
          </w:tcPr>
          <w:p w14:paraId="4CDD1795" w14:textId="77777777" w:rsidR="00D05895" w:rsidRPr="007F2770" w:rsidRDefault="00D05895" w:rsidP="009B4EB9">
            <w:pPr>
              <w:pStyle w:val="TAL"/>
            </w:pPr>
            <w:r w:rsidRPr="007F2770">
              <w:t>user plane CIoT 5GS optimization</w:t>
            </w:r>
          </w:p>
        </w:tc>
      </w:tr>
      <w:tr w:rsidR="00D05895" w:rsidRPr="007F2770" w14:paraId="69067ABF" w14:textId="77777777" w:rsidTr="009B4EB9">
        <w:trPr>
          <w:gridAfter w:val="2"/>
          <w:wAfter w:w="38" w:type="dxa"/>
          <w:cantSplit/>
          <w:jc w:val="center"/>
        </w:trPr>
        <w:tc>
          <w:tcPr>
            <w:tcW w:w="284" w:type="dxa"/>
            <w:gridSpan w:val="2"/>
          </w:tcPr>
          <w:p w14:paraId="6A33FB0B" w14:textId="77777777" w:rsidR="00D05895" w:rsidRPr="007F2770" w:rsidRDefault="00D05895" w:rsidP="009B4EB9">
            <w:pPr>
              <w:pStyle w:val="TAC"/>
            </w:pPr>
            <w:r w:rsidRPr="007F2770">
              <w:t>1</w:t>
            </w:r>
          </w:p>
        </w:tc>
        <w:tc>
          <w:tcPr>
            <w:tcW w:w="284" w:type="dxa"/>
          </w:tcPr>
          <w:p w14:paraId="6732BB45" w14:textId="77777777" w:rsidR="00D05895" w:rsidRPr="007F2770" w:rsidRDefault="00D05895" w:rsidP="009B4EB9">
            <w:pPr>
              <w:pStyle w:val="TAC"/>
            </w:pPr>
            <w:r w:rsidRPr="007F2770">
              <w:t>1</w:t>
            </w:r>
          </w:p>
        </w:tc>
        <w:tc>
          <w:tcPr>
            <w:tcW w:w="6519" w:type="dxa"/>
          </w:tcPr>
          <w:p w14:paraId="204743F3" w14:textId="77777777" w:rsidR="00D05895" w:rsidRPr="007F2770" w:rsidRDefault="00D05895" w:rsidP="009B4EB9">
            <w:pPr>
              <w:pStyle w:val="TAL"/>
            </w:pPr>
            <w:r w:rsidRPr="007F2770">
              <w:t>reserved</w:t>
            </w:r>
          </w:p>
        </w:tc>
      </w:tr>
      <w:tr w:rsidR="00701309" w:rsidRPr="007F2770" w14:paraId="6718CCA9" w14:textId="77777777" w:rsidTr="005715F3">
        <w:trPr>
          <w:gridBefore w:val="1"/>
          <w:wBefore w:w="33" w:type="dxa"/>
          <w:cantSplit/>
          <w:jc w:val="center"/>
        </w:trPr>
        <w:tc>
          <w:tcPr>
            <w:tcW w:w="7087" w:type="dxa"/>
            <w:gridSpan w:val="5"/>
          </w:tcPr>
          <w:p w14:paraId="389FD771" w14:textId="77777777" w:rsidR="00701309" w:rsidRPr="007F2770" w:rsidRDefault="00701309" w:rsidP="005715F3">
            <w:pPr>
              <w:pStyle w:val="TAL"/>
            </w:pPr>
          </w:p>
        </w:tc>
      </w:tr>
      <w:tr w:rsidR="00701309" w:rsidRPr="007F2770" w14:paraId="1A7694C9" w14:textId="77777777" w:rsidTr="005715F3">
        <w:trPr>
          <w:gridBefore w:val="1"/>
          <w:wBefore w:w="33" w:type="dxa"/>
          <w:cantSplit/>
          <w:jc w:val="center"/>
        </w:trPr>
        <w:tc>
          <w:tcPr>
            <w:tcW w:w="7087" w:type="dxa"/>
            <w:gridSpan w:val="5"/>
          </w:tcPr>
          <w:p w14:paraId="3D705B97" w14:textId="77777777" w:rsidR="00701309" w:rsidRPr="007F2770" w:rsidRDefault="00701309" w:rsidP="005715F3">
            <w:pPr>
              <w:pStyle w:val="TAL"/>
            </w:pPr>
            <w:r w:rsidRPr="007F2770">
              <w:t>EPS Preferred CIoT network behaviour (EPS-PNB-CIoT) (octet 3, bits 5 and 6)</w:t>
            </w:r>
          </w:p>
        </w:tc>
      </w:tr>
      <w:tr w:rsidR="00701309" w:rsidRPr="007F2770" w14:paraId="17124B74" w14:textId="77777777" w:rsidTr="005715F3">
        <w:trPr>
          <w:gridBefore w:val="1"/>
          <w:wBefore w:w="33" w:type="dxa"/>
          <w:cantSplit/>
          <w:jc w:val="center"/>
        </w:trPr>
        <w:tc>
          <w:tcPr>
            <w:tcW w:w="7087" w:type="dxa"/>
            <w:gridSpan w:val="5"/>
          </w:tcPr>
          <w:p w14:paraId="5236B032" w14:textId="77777777" w:rsidR="00701309" w:rsidRPr="007F2770" w:rsidRDefault="00701309" w:rsidP="005715F3">
            <w:pPr>
              <w:pStyle w:val="TAL"/>
            </w:pPr>
          </w:p>
        </w:tc>
      </w:tr>
      <w:tr w:rsidR="00701309" w:rsidRPr="007F2770" w14:paraId="2831F535" w14:textId="77777777" w:rsidTr="005715F3">
        <w:trPr>
          <w:gridBefore w:val="1"/>
          <w:wBefore w:w="33" w:type="dxa"/>
          <w:cantSplit/>
          <w:jc w:val="center"/>
        </w:trPr>
        <w:tc>
          <w:tcPr>
            <w:tcW w:w="7087" w:type="dxa"/>
            <w:gridSpan w:val="5"/>
          </w:tcPr>
          <w:p w14:paraId="33E55A16" w14:textId="77777777" w:rsidR="00701309" w:rsidRPr="007F2770" w:rsidRDefault="00701309" w:rsidP="005715F3">
            <w:pPr>
              <w:pStyle w:val="TAL"/>
            </w:pPr>
            <w:r w:rsidRPr="007F2770">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5A376B20" w14:textId="77777777" w:rsidTr="005715F3">
              <w:trPr>
                <w:cantSplit/>
                <w:jc w:val="center"/>
              </w:trPr>
              <w:tc>
                <w:tcPr>
                  <w:tcW w:w="284" w:type="dxa"/>
                </w:tcPr>
                <w:p w14:paraId="00BDD9A2" w14:textId="77777777" w:rsidR="00701309" w:rsidRPr="007F2770" w:rsidRDefault="00701309" w:rsidP="005715F3">
                  <w:pPr>
                    <w:pStyle w:val="TAH"/>
                  </w:pPr>
                  <w:r w:rsidRPr="007F2770">
                    <w:t>6</w:t>
                  </w:r>
                </w:p>
              </w:tc>
              <w:tc>
                <w:tcPr>
                  <w:tcW w:w="284" w:type="dxa"/>
                </w:tcPr>
                <w:p w14:paraId="0E52D4F3" w14:textId="77777777" w:rsidR="00701309" w:rsidRPr="007F2770" w:rsidRDefault="00701309" w:rsidP="005715F3">
                  <w:pPr>
                    <w:pStyle w:val="TAH"/>
                  </w:pPr>
                  <w:r w:rsidRPr="007F2770">
                    <w:t>5</w:t>
                  </w:r>
                </w:p>
              </w:tc>
              <w:tc>
                <w:tcPr>
                  <w:tcW w:w="6519" w:type="dxa"/>
                </w:tcPr>
                <w:p w14:paraId="1AC0317E" w14:textId="77777777" w:rsidR="00701309" w:rsidRPr="007F2770" w:rsidRDefault="00701309" w:rsidP="005715F3">
                  <w:pPr>
                    <w:pStyle w:val="TAL"/>
                  </w:pPr>
                </w:p>
              </w:tc>
            </w:tr>
          </w:tbl>
          <w:p w14:paraId="1B15A399" w14:textId="77777777" w:rsidR="00701309" w:rsidRPr="007F2770" w:rsidRDefault="00701309" w:rsidP="005715F3">
            <w:pPr>
              <w:pStyle w:val="TAL"/>
            </w:pPr>
          </w:p>
        </w:tc>
      </w:tr>
      <w:tr w:rsidR="00701309" w:rsidRPr="007F2770" w14:paraId="367C2B1C" w14:textId="77777777"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7F2770" w14:paraId="02BAFE7D" w14:textId="77777777" w:rsidTr="005715F3">
              <w:trPr>
                <w:cantSplit/>
                <w:jc w:val="center"/>
              </w:trPr>
              <w:tc>
                <w:tcPr>
                  <w:tcW w:w="284" w:type="dxa"/>
                </w:tcPr>
                <w:p w14:paraId="1F98B6D1" w14:textId="77777777" w:rsidR="00701309" w:rsidRPr="007F2770" w:rsidRDefault="00701309" w:rsidP="005715F3">
                  <w:pPr>
                    <w:pStyle w:val="TAC"/>
                  </w:pPr>
                  <w:r w:rsidRPr="007F2770">
                    <w:t>0</w:t>
                  </w:r>
                </w:p>
              </w:tc>
              <w:tc>
                <w:tcPr>
                  <w:tcW w:w="284" w:type="dxa"/>
                </w:tcPr>
                <w:p w14:paraId="40AA2B1F" w14:textId="77777777" w:rsidR="00701309" w:rsidRPr="007F2770" w:rsidRDefault="00701309" w:rsidP="005715F3">
                  <w:pPr>
                    <w:pStyle w:val="TAC"/>
                  </w:pPr>
                  <w:r w:rsidRPr="007F2770">
                    <w:t>0</w:t>
                  </w:r>
                </w:p>
              </w:tc>
              <w:tc>
                <w:tcPr>
                  <w:tcW w:w="6519" w:type="dxa"/>
                </w:tcPr>
                <w:p w14:paraId="5B450AC5" w14:textId="77777777" w:rsidR="00701309" w:rsidRPr="007F2770" w:rsidRDefault="00701309" w:rsidP="005715F3">
                  <w:pPr>
                    <w:pStyle w:val="TAL"/>
                  </w:pPr>
                  <w:r w:rsidRPr="007F2770">
                    <w:t>no additional information</w:t>
                  </w:r>
                </w:p>
              </w:tc>
            </w:tr>
            <w:tr w:rsidR="00701309" w:rsidRPr="007F2770" w14:paraId="3A82F583" w14:textId="77777777" w:rsidTr="005715F3">
              <w:trPr>
                <w:cantSplit/>
                <w:jc w:val="center"/>
              </w:trPr>
              <w:tc>
                <w:tcPr>
                  <w:tcW w:w="284" w:type="dxa"/>
                </w:tcPr>
                <w:p w14:paraId="5AC1A97F" w14:textId="77777777" w:rsidR="00701309" w:rsidRPr="007F2770" w:rsidRDefault="00701309" w:rsidP="005715F3">
                  <w:pPr>
                    <w:pStyle w:val="TAC"/>
                  </w:pPr>
                  <w:r w:rsidRPr="007F2770">
                    <w:t>0</w:t>
                  </w:r>
                </w:p>
              </w:tc>
              <w:tc>
                <w:tcPr>
                  <w:tcW w:w="284" w:type="dxa"/>
                </w:tcPr>
                <w:p w14:paraId="52904DCC" w14:textId="77777777" w:rsidR="00701309" w:rsidRPr="007F2770" w:rsidRDefault="00701309" w:rsidP="005715F3">
                  <w:pPr>
                    <w:pStyle w:val="TAC"/>
                  </w:pPr>
                  <w:r w:rsidRPr="007F2770">
                    <w:t>1</w:t>
                  </w:r>
                </w:p>
              </w:tc>
              <w:tc>
                <w:tcPr>
                  <w:tcW w:w="6519" w:type="dxa"/>
                </w:tcPr>
                <w:p w14:paraId="050561BB" w14:textId="77777777" w:rsidR="00701309" w:rsidRPr="007F2770" w:rsidRDefault="00701309" w:rsidP="005715F3">
                  <w:pPr>
                    <w:pStyle w:val="TAL"/>
                  </w:pPr>
                  <w:r w:rsidRPr="007F2770">
                    <w:t>control plane CIoT EPS optimization</w:t>
                  </w:r>
                </w:p>
              </w:tc>
            </w:tr>
            <w:tr w:rsidR="00701309" w:rsidRPr="007F2770" w14:paraId="2079A0FF" w14:textId="77777777" w:rsidTr="005715F3">
              <w:trPr>
                <w:cantSplit/>
                <w:jc w:val="center"/>
              </w:trPr>
              <w:tc>
                <w:tcPr>
                  <w:tcW w:w="284" w:type="dxa"/>
                </w:tcPr>
                <w:p w14:paraId="4D116D5E" w14:textId="77777777" w:rsidR="00701309" w:rsidRPr="007F2770" w:rsidRDefault="00701309" w:rsidP="005715F3">
                  <w:pPr>
                    <w:pStyle w:val="TAC"/>
                  </w:pPr>
                  <w:r w:rsidRPr="007F2770">
                    <w:t>1</w:t>
                  </w:r>
                </w:p>
              </w:tc>
              <w:tc>
                <w:tcPr>
                  <w:tcW w:w="284" w:type="dxa"/>
                </w:tcPr>
                <w:p w14:paraId="309D93A1" w14:textId="77777777" w:rsidR="00701309" w:rsidRPr="007F2770" w:rsidRDefault="00701309" w:rsidP="005715F3">
                  <w:pPr>
                    <w:pStyle w:val="TAC"/>
                  </w:pPr>
                  <w:r w:rsidRPr="007F2770">
                    <w:t>0</w:t>
                  </w:r>
                </w:p>
              </w:tc>
              <w:tc>
                <w:tcPr>
                  <w:tcW w:w="6519" w:type="dxa"/>
                </w:tcPr>
                <w:p w14:paraId="28355138" w14:textId="77777777" w:rsidR="00701309" w:rsidRPr="007F2770" w:rsidRDefault="00701309" w:rsidP="005715F3">
                  <w:pPr>
                    <w:pStyle w:val="TAL"/>
                  </w:pPr>
                  <w:r w:rsidRPr="007F2770">
                    <w:t>user plane CIoT EPS optimization</w:t>
                  </w:r>
                </w:p>
              </w:tc>
            </w:tr>
            <w:tr w:rsidR="00701309" w:rsidRPr="007F2770" w14:paraId="77796EC1" w14:textId="77777777" w:rsidTr="005715F3">
              <w:trPr>
                <w:cantSplit/>
                <w:jc w:val="center"/>
              </w:trPr>
              <w:tc>
                <w:tcPr>
                  <w:tcW w:w="284" w:type="dxa"/>
                </w:tcPr>
                <w:p w14:paraId="75220D55" w14:textId="77777777" w:rsidR="00701309" w:rsidRPr="007F2770" w:rsidRDefault="00701309" w:rsidP="005715F3">
                  <w:pPr>
                    <w:pStyle w:val="TAC"/>
                  </w:pPr>
                  <w:r w:rsidRPr="007F2770">
                    <w:t>1</w:t>
                  </w:r>
                </w:p>
              </w:tc>
              <w:tc>
                <w:tcPr>
                  <w:tcW w:w="284" w:type="dxa"/>
                </w:tcPr>
                <w:p w14:paraId="366666A6" w14:textId="77777777" w:rsidR="00701309" w:rsidRPr="007F2770" w:rsidRDefault="00701309" w:rsidP="005715F3">
                  <w:pPr>
                    <w:pStyle w:val="TAC"/>
                  </w:pPr>
                  <w:r w:rsidRPr="007F2770">
                    <w:t>1</w:t>
                  </w:r>
                </w:p>
              </w:tc>
              <w:tc>
                <w:tcPr>
                  <w:tcW w:w="6519" w:type="dxa"/>
                </w:tcPr>
                <w:p w14:paraId="117CB005" w14:textId="77777777" w:rsidR="00701309" w:rsidRPr="007F2770" w:rsidRDefault="00701309" w:rsidP="005715F3">
                  <w:pPr>
                    <w:pStyle w:val="TAL"/>
                  </w:pPr>
                  <w:r w:rsidRPr="007F2770">
                    <w:t>reserved</w:t>
                  </w:r>
                </w:p>
              </w:tc>
            </w:tr>
          </w:tbl>
          <w:p w14:paraId="089AD223" w14:textId="77777777" w:rsidR="00701309" w:rsidRPr="007F2770" w:rsidRDefault="00701309" w:rsidP="005715F3">
            <w:pPr>
              <w:pStyle w:val="TAL"/>
              <w:rPr>
                <w:b/>
              </w:rPr>
            </w:pPr>
          </w:p>
        </w:tc>
      </w:tr>
      <w:tr w:rsidR="00701309" w:rsidRPr="007F2770" w14:paraId="7CA8AD46" w14:textId="77777777" w:rsidTr="005715F3">
        <w:trPr>
          <w:gridBefore w:val="1"/>
          <w:wBefore w:w="33" w:type="dxa"/>
          <w:cantSplit/>
          <w:jc w:val="center"/>
        </w:trPr>
        <w:tc>
          <w:tcPr>
            <w:tcW w:w="7087" w:type="dxa"/>
            <w:gridSpan w:val="5"/>
          </w:tcPr>
          <w:p w14:paraId="548E92F5" w14:textId="77777777" w:rsidR="00701309" w:rsidRPr="007F2770" w:rsidRDefault="00701309" w:rsidP="005715F3">
            <w:pPr>
              <w:pStyle w:val="TAL"/>
            </w:pPr>
          </w:p>
        </w:tc>
      </w:tr>
      <w:tr w:rsidR="00BC41A2" w:rsidRPr="007F2770" w14:paraId="5D81702C" w14:textId="77777777" w:rsidTr="00E66E9E">
        <w:trPr>
          <w:cantSplit/>
          <w:jc w:val="center"/>
          <w:ins w:id="15194" w:author="24.501_CR5238R3_(Rel-18)_5GSAT_Ph2" w:date="2023-06-29T22:50:00Z"/>
        </w:trPr>
        <w:tc>
          <w:tcPr>
            <w:tcW w:w="7125" w:type="dxa"/>
            <w:gridSpan w:val="6"/>
          </w:tcPr>
          <w:p w14:paraId="057B1280" w14:textId="77777777" w:rsidR="00BC41A2" w:rsidRPr="007F2770" w:rsidRDefault="00BC41A2" w:rsidP="00E66E9E">
            <w:pPr>
              <w:pStyle w:val="TAL"/>
              <w:rPr>
                <w:ins w:id="15195" w:author="24.501_CR5238R3_(Rel-18)_5GSAT_Ph2" w:date="2023-06-29T22:50:00Z"/>
              </w:rPr>
            </w:pPr>
            <w:ins w:id="15196" w:author="24.501_CR5238R3_(Rel-18)_5GSAT_Ph2" w:date="2023-06-29T22:50:00Z">
              <w:r>
                <w:t>Coverage loss indication (CLI) (octet 3, bit 7)</w:t>
              </w:r>
            </w:ins>
          </w:p>
        </w:tc>
      </w:tr>
      <w:tr w:rsidR="00BC41A2" w:rsidRPr="007F2770" w14:paraId="5E17100A" w14:textId="77777777" w:rsidTr="00E66E9E">
        <w:trPr>
          <w:gridAfter w:val="1"/>
          <w:wAfter w:w="26" w:type="dxa"/>
          <w:cantSplit/>
          <w:jc w:val="center"/>
          <w:ins w:id="15197" w:author="24.501_CR5238R3_(Rel-18)_5GSAT_Ph2" w:date="2023-06-29T22:50:00Z"/>
        </w:trPr>
        <w:tc>
          <w:tcPr>
            <w:tcW w:w="7099" w:type="dxa"/>
            <w:gridSpan w:val="5"/>
          </w:tcPr>
          <w:p w14:paraId="49B92040" w14:textId="77777777" w:rsidR="00BC41A2" w:rsidRPr="007F2770" w:rsidRDefault="00BC41A2" w:rsidP="00E66E9E">
            <w:pPr>
              <w:pStyle w:val="TAL"/>
              <w:rPr>
                <w:ins w:id="15198" w:author="24.501_CR5238R3_(Rel-18)_5GSAT_Ph2" w:date="2023-06-29T22:50:00Z"/>
              </w:rPr>
            </w:pPr>
            <w:ins w:id="15199" w:author="24.501_CR5238R3_(Rel-18)_5GSAT_Ph2" w:date="2023-06-29T22:50:00Z">
              <w:r w:rsidRPr="007F2770">
                <w:t>Bit</w:t>
              </w:r>
            </w:ins>
          </w:p>
        </w:tc>
      </w:tr>
      <w:tr w:rsidR="00BC41A2" w:rsidRPr="007F2770" w14:paraId="5302DFB9" w14:textId="77777777" w:rsidTr="00E66E9E">
        <w:trPr>
          <w:gridAfter w:val="1"/>
          <w:wAfter w:w="26" w:type="dxa"/>
          <w:cantSplit/>
          <w:jc w:val="center"/>
          <w:ins w:id="15200" w:author="24.501_CR5238R3_(Rel-18)_5GSAT_Ph2" w:date="2023-06-29T22:50:00Z"/>
        </w:trPr>
        <w:tc>
          <w:tcPr>
            <w:tcW w:w="289" w:type="dxa"/>
            <w:gridSpan w:val="2"/>
          </w:tcPr>
          <w:p w14:paraId="28F11AF1" w14:textId="77777777" w:rsidR="00BC41A2" w:rsidRPr="007F2770" w:rsidRDefault="00BC41A2" w:rsidP="00E66E9E">
            <w:pPr>
              <w:pStyle w:val="TAH"/>
              <w:rPr>
                <w:ins w:id="15201" w:author="24.501_CR5238R3_(Rel-18)_5GSAT_Ph2" w:date="2023-06-29T22:50:00Z"/>
              </w:rPr>
            </w:pPr>
            <w:ins w:id="15202" w:author="24.501_CR5238R3_(Rel-18)_5GSAT_Ph2" w:date="2023-06-29T22:50:00Z">
              <w:r>
                <w:t>7</w:t>
              </w:r>
            </w:ins>
          </w:p>
        </w:tc>
        <w:tc>
          <w:tcPr>
            <w:tcW w:w="284" w:type="dxa"/>
          </w:tcPr>
          <w:p w14:paraId="44A3583C" w14:textId="77777777" w:rsidR="00BC41A2" w:rsidRPr="007F2770" w:rsidRDefault="00BC41A2" w:rsidP="00E66E9E">
            <w:pPr>
              <w:pStyle w:val="TAH"/>
              <w:rPr>
                <w:ins w:id="15203" w:author="24.501_CR5238R3_(Rel-18)_5GSAT_Ph2" w:date="2023-06-29T22:50:00Z"/>
              </w:rPr>
            </w:pPr>
          </w:p>
        </w:tc>
        <w:tc>
          <w:tcPr>
            <w:tcW w:w="6526" w:type="dxa"/>
            <w:gridSpan w:val="2"/>
          </w:tcPr>
          <w:p w14:paraId="497CC79E" w14:textId="77777777" w:rsidR="00BC41A2" w:rsidRPr="007F2770" w:rsidRDefault="00BC41A2" w:rsidP="00E66E9E">
            <w:pPr>
              <w:pStyle w:val="TAL"/>
              <w:rPr>
                <w:ins w:id="15204" w:author="24.501_CR5238R3_(Rel-18)_5GSAT_Ph2" w:date="2023-06-29T22:50:00Z"/>
              </w:rPr>
            </w:pPr>
          </w:p>
        </w:tc>
      </w:tr>
      <w:tr w:rsidR="00BC41A2" w:rsidRPr="007F2770" w14:paraId="4F6FEBEB" w14:textId="77777777" w:rsidTr="00E66E9E">
        <w:trPr>
          <w:gridAfter w:val="1"/>
          <w:wAfter w:w="26" w:type="dxa"/>
          <w:cantSplit/>
          <w:jc w:val="center"/>
          <w:ins w:id="15205" w:author="24.501_CR5238R3_(Rel-18)_5GSAT_Ph2" w:date="2023-06-29T22:50:00Z"/>
        </w:trPr>
        <w:tc>
          <w:tcPr>
            <w:tcW w:w="289" w:type="dxa"/>
            <w:gridSpan w:val="2"/>
          </w:tcPr>
          <w:p w14:paraId="304DA88E" w14:textId="77777777" w:rsidR="00BC41A2" w:rsidRPr="007F2770" w:rsidRDefault="00BC41A2" w:rsidP="00E66E9E">
            <w:pPr>
              <w:pStyle w:val="TAC"/>
              <w:rPr>
                <w:ins w:id="15206" w:author="24.501_CR5238R3_(Rel-18)_5GSAT_Ph2" w:date="2023-06-29T22:50:00Z"/>
              </w:rPr>
            </w:pPr>
            <w:ins w:id="15207" w:author="24.501_CR5238R3_(Rel-18)_5GSAT_Ph2" w:date="2023-06-29T22:50:00Z">
              <w:r w:rsidRPr="007F2770">
                <w:t>0</w:t>
              </w:r>
            </w:ins>
          </w:p>
        </w:tc>
        <w:tc>
          <w:tcPr>
            <w:tcW w:w="284" w:type="dxa"/>
          </w:tcPr>
          <w:p w14:paraId="2E481C17" w14:textId="77777777" w:rsidR="00BC41A2" w:rsidRPr="007F2770" w:rsidRDefault="00BC41A2" w:rsidP="00E66E9E">
            <w:pPr>
              <w:pStyle w:val="TAC"/>
              <w:rPr>
                <w:ins w:id="15208" w:author="24.501_CR5238R3_(Rel-18)_5GSAT_Ph2" w:date="2023-06-29T22:50:00Z"/>
              </w:rPr>
            </w:pPr>
          </w:p>
        </w:tc>
        <w:tc>
          <w:tcPr>
            <w:tcW w:w="6526" w:type="dxa"/>
            <w:gridSpan w:val="2"/>
          </w:tcPr>
          <w:p w14:paraId="1F6A634B" w14:textId="77777777" w:rsidR="00BC41A2" w:rsidRPr="007F2770" w:rsidRDefault="00BC41A2" w:rsidP="00E66E9E">
            <w:pPr>
              <w:pStyle w:val="TAL"/>
              <w:rPr>
                <w:ins w:id="15209" w:author="24.501_CR5238R3_(Rel-18)_5GSAT_Ph2" w:date="2023-06-29T22:50:00Z"/>
              </w:rPr>
            </w:pPr>
            <w:ins w:id="15210" w:author="24.501_CR5238R3_(Rel-18)_5GSAT_Ph2" w:date="2023-06-29T22:50:00Z">
              <w:r>
                <w:t>No coverage loss indication</w:t>
              </w:r>
            </w:ins>
          </w:p>
        </w:tc>
      </w:tr>
      <w:tr w:rsidR="00BC41A2" w:rsidRPr="007F2770" w14:paraId="1FBB0866" w14:textId="77777777" w:rsidTr="00E66E9E">
        <w:trPr>
          <w:gridAfter w:val="1"/>
          <w:wAfter w:w="26" w:type="dxa"/>
          <w:cantSplit/>
          <w:jc w:val="center"/>
          <w:ins w:id="15211" w:author="24.501_CR5238R3_(Rel-18)_5GSAT_Ph2" w:date="2023-06-29T22:50:00Z"/>
        </w:trPr>
        <w:tc>
          <w:tcPr>
            <w:tcW w:w="289" w:type="dxa"/>
            <w:gridSpan w:val="2"/>
          </w:tcPr>
          <w:p w14:paraId="13BA6EA4" w14:textId="77777777" w:rsidR="00BC41A2" w:rsidRPr="007F2770" w:rsidRDefault="00BC41A2" w:rsidP="00E66E9E">
            <w:pPr>
              <w:pStyle w:val="TAC"/>
              <w:rPr>
                <w:ins w:id="15212" w:author="24.501_CR5238R3_(Rel-18)_5GSAT_Ph2" w:date="2023-06-29T22:50:00Z"/>
              </w:rPr>
            </w:pPr>
            <w:ins w:id="15213" w:author="24.501_CR5238R3_(Rel-18)_5GSAT_Ph2" w:date="2023-06-29T22:50:00Z">
              <w:r w:rsidRPr="007F2770">
                <w:t>1</w:t>
              </w:r>
            </w:ins>
          </w:p>
        </w:tc>
        <w:tc>
          <w:tcPr>
            <w:tcW w:w="284" w:type="dxa"/>
          </w:tcPr>
          <w:p w14:paraId="72333C01" w14:textId="77777777" w:rsidR="00BC41A2" w:rsidRPr="007F2770" w:rsidRDefault="00BC41A2" w:rsidP="00E66E9E">
            <w:pPr>
              <w:pStyle w:val="TAC"/>
              <w:rPr>
                <w:ins w:id="15214" w:author="24.501_CR5238R3_(Rel-18)_5GSAT_Ph2" w:date="2023-06-29T22:50:00Z"/>
              </w:rPr>
            </w:pPr>
          </w:p>
        </w:tc>
        <w:tc>
          <w:tcPr>
            <w:tcW w:w="6526" w:type="dxa"/>
            <w:gridSpan w:val="2"/>
          </w:tcPr>
          <w:p w14:paraId="3291D592" w14:textId="77777777" w:rsidR="00BC41A2" w:rsidRPr="007F2770" w:rsidRDefault="00BC41A2" w:rsidP="00E66E9E">
            <w:pPr>
              <w:pStyle w:val="TAL"/>
              <w:rPr>
                <w:ins w:id="15215" w:author="24.501_CR5238R3_(Rel-18)_5GSAT_Ph2" w:date="2023-06-29T22:50:00Z"/>
              </w:rPr>
            </w:pPr>
            <w:ins w:id="15216" w:author="24.501_CR5238R3_(Rel-18)_5GSAT_Ph2" w:date="2023-06-29T22:50:00Z">
              <w:r>
                <w:t>Coverage loss due to discontinuous coverage</w:t>
              </w:r>
            </w:ins>
          </w:p>
        </w:tc>
      </w:tr>
      <w:tr w:rsidR="00D05895" w:rsidRPr="007F2770" w14:paraId="67595992" w14:textId="77777777" w:rsidTr="009B4EB9">
        <w:trPr>
          <w:gridAfter w:val="2"/>
          <w:wAfter w:w="38" w:type="dxa"/>
          <w:cantSplit/>
          <w:jc w:val="center"/>
        </w:trPr>
        <w:tc>
          <w:tcPr>
            <w:tcW w:w="7087" w:type="dxa"/>
            <w:gridSpan w:val="4"/>
          </w:tcPr>
          <w:p w14:paraId="6E0C4253" w14:textId="77777777" w:rsidR="00D05895" w:rsidRPr="007F2770" w:rsidRDefault="00D05895" w:rsidP="009B4EB9">
            <w:pPr>
              <w:pStyle w:val="TAL"/>
            </w:pPr>
          </w:p>
        </w:tc>
      </w:tr>
      <w:tr w:rsidR="00D05895" w:rsidRPr="007F2770" w14:paraId="21D975B0" w14:textId="77777777" w:rsidTr="009B4EB9">
        <w:trPr>
          <w:gridAfter w:val="1"/>
          <w:wAfter w:w="31" w:type="dxa"/>
          <w:cantSplit/>
          <w:jc w:val="center"/>
        </w:trPr>
        <w:tc>
          <w:tcPr>
            <w:tcW w:w="7094" w:type="dxa"/>
            <w:gridSpan w:val="5"/>
          </w:tcPr>
          <w:p w14:paraId="69CE13C6" w14:textId="77777777" w:rsidR="00D05895" w:rsidRPr="007F2770" w:rsidRDefault="00D05895" w:rsidP="009B4EB9">
            <w:pPr>
              <w:pStyle w:val="TAL"/>
            </w:pPr>
            <w:r w:rsidRPr="007F2770">
              <w:t xml:space="preserve">Bits </w:t>
            </w:r>
            <w:r w:rsidR="00701309" w:rsidRPr="007F2770">
              <w:t xml:space="preserve">7 </w:t>
            </w:r>
            <w:r w:rsidRPr="007F2770">
              <w:t>to 8 of octet 3 are spare and shall be coded as zero.</w:t>
            </w:r>
          </w:p>
        </w:tc>
      </w:tr>
    </w:tbl>
    <w:p w14:paraId="2E84A3DA" w14:textId="77777777" w:rsidR="00A00881" w:rsidRPr="007F2770" w:rsidRDefault="00A00881" w:rsidP="00A00881">
      <w:pPr>
        <w:rPr>
          <w:noProof/>
        </w:rPr>
      </w:pPr>
    </w:p>
    <w:p w14:paraId="318E9D8A" w14:textId="77777777" w:rsidR="00DF7D4A" w:rsidRPr="007F2770" w:rsidRDefault="00DF7D4A" w:rsidP="00781477">
      <w:pPr>
        <w:pStyle w:val="Heading4"/>
      </w:pPr>
      <w:bookmarkStart w:id="15217" w:name="_Toc20233223"/>
      <w:bookmarkStart w:id="15218" w:name="_Toc27747347"/>
      <w:bookmarkStart w:id="15219" w:name="_Toc36213538"/>
      <w:bookmarkStart w:id="15220" w:name="_Toc36657715"/>
      <w:bookmarkStart w:id="15221" w:name="_Toc45287390"/>
      <w:bookmarkStart w:id="15222" w:name="_Toc51948665"/>
      <w:bookmarkStart w:id="15223" w:name="_Toc51949757"/>
      <w:bookmarkStart w:id="15224" w:name="_Toc131396823"/>
      <w:r w:rsidRPr="007F2770">
        <w:t>9.11.3.</w:t>
      </w:r>
      <w:r w:rsidR="002673FF" w:rsidRPr="007F2770">
        <w:t>10</w:t>
      </w:r>
      <w:r w:rsidRPr="007F2770">
        <w:tab/>
        <w:t>ABBA</w:t>
      </w:r>
      <w:bookmarkEnd w:id="15217"/>
      <w:bookmarkEnd w:id="15218"/>
      <w:bookmarkEnd w:id="15219"/>
      <w:bookmarkEnd w:id="15220"/>
      <w:bookmarkEnd w:id="15221"/>
      <w:bookmarkEnd w:id="15222"/>
      <w:bookmarkEnd w:id="15223"/>
      <w:bookmarkEnd w:id="15224"/>
    </w:p>
    <w:p w14:paraId="473E8B94" w14:textId="77777777" w:rsidR="00DF7D4A" w:rsidRPr="007F2770" w:rsidRDefault="00DF7D4A" w:rsidP="00DF7D4A">
      <w:r w:rsidRPr="007F2770">
        <w:t>The purpose of the ABBA information element is to enable the bidding down protection of security features.</w:t>
      </w:r>
    </w:p>
    <w:p w14:paraId="457D7B71" w14:textId="77777777" w:rsidR="00DF7D4A" w:rsidRPr="007F2770" w:rsidRDefault="00DF7D4A" w:rsidP="00DF7D4A">
      <w:r w:rsidRPr="007F2770">
        <w:t>The ABBA information element is coded as shown in figure 9.11.3.</w:t>
      </w:r>
      <w:r w:rsidR="002673FF" w:rsidRPr="007F2770">
        <w:t>10</w:t>
      </w:r>
      <w:r w:rsidRPr="007F2770">
        <w:t>.1 and table 9.11.3.</w:t>
      </w:r>
      <w:r w:rsidR="002673FF" w:rsidRPr="007F2770">
        <w:t>10</w:t>
      </w:r>
      <w:r w:rsidRPr="007F2770">
        <w:t>.1.</w:t>
      </w:r>
    </w:p>
    <w:p w14:paraId="79F56D3F" w14:textId="25800B8A" w:rsidR="00DF7D4A" w:rsidRPr="007F2770" w:rsidRDefault="00DF7D4A" w:rsidP="00DF7D4A">
      <w:r w:rsidRPr="007F2770">
        <w:t xml:space="preserve">The ABBA is a type 4 information element with a minimum length of </w:t>
      </w:r>
      <w:r w:rsidR="00137FBE" w:rsidRPr="007F2770">
        <w:t>4</w:t>
      </w:r>
      <w:r w:rsidRPr="007F2770">
        <w:t xml:space="preserve"> octets</w:t>
      </w:r>
      <w:r w:rsidR="000E1CC9" w:rsidRPr="007F2770">
        <w:t xml:space="preserve"> </w:t>
      </w:r>
      <w:r w:rsidR="000E1CC9" w:rsidRPr="007F2770">
        <w:rPr>
          <w:lang w:val="en-US"/>
        </w:rPr>
        <w:t>and maximum length of 257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5006645A" w14:textId="77777777" w:rsidTr="00217D75">
        <w:trPr>
          <w:cantSplit/>
          <w:jc w:val="center"/>
        </w:trPr>
        <w:tc>
          <w:tcPr>
            <w:tcW w:w="709" w:type="dxa"/>
            <w:tcBorders>
              <w:top w:val="nil"/>
              <w:left w:val="nil"/>
              <w:bottom w:val="nil"/>
              <w:right w:val="nil"/>
            </w:tcBorders>
            <w:hideMark/>
          </w:tcPr>
          <w:p w14:paraId="576D09DD"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D20466B"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2A3A3643"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16407572"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41E6465E"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3A266794"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6E607407"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05501387" w14:textId="77777777" w:rsidR="00DF7D4A" w:rsidRPr="007F2770" w:rsidRDefault="00DF7D4A" w:rsidP="00217D75">
            <w:pPr>
              <w:pStyle w:val="TAC"/>
            </w:pPr>
            <w:r w:rsidRPr="007F2770">
              <w:t>1</w:t>
            </w:r>
          </w:p>
        </w:tc>
        <w:tc>
          <w:tcPr>
            <w:tcW w:w="1560" w:type="dxa"/>
            <w:tcBorders>
              <w:top w:val="nil"/>
              <w:left w:val="nil"/>
              <w:bottom w:val="nil"/>
              <w:right w:val="nil"/>
            </w:tcBorders>
          </w:tcPr>
          <w:p w14:paraId="6C09D391" w14:textId="77777777" w:rsidR="00DF7D4A" w:rsidRPr="007F2770" w:rsidRDefault="00DF7D4A" w:rsidP="00217D75">
            <w:pPr>
              <w:pStyle w:val="TAL"/>
            </w:pPr>
          </w:p>
        </w:tc>
      </w:tr>
      <w:tr w:rsidR="00DF7D4A" w:rsidRPr="007F2770" w14:paraId="080E43B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044A225" w14:textId="77777777" w:rsidR="00DF7D4A" w:rsidRPr="007F2770" w:rsidRDefault="00DF7D4A" w:rsidP="00217D75">
            <w:pPr>
              <w:pStyle w:val="TAC"/>
            </w:pPr>
            <w:r w:rsidRPr="007F2770">
              <w:t>ABBA IEI</w:t>
            </w:r>
          </w:p>
        </w:tc>
        <w:tc>
          <w:tcPr>
            <w:tcW w:w="1560" w:type="dxa"/>
            <w:tcBorders>
              <w:top w:val="nil"/>
              <w:left w:val="nil"/>
              <w:bottom w:val="nil"/>
              <w:right w:val="nil"/>
            </w:tcBorders>
            <w:hideMark/>
          </w:tcPr>
          <w:p w14:paraId="040D29EE" w14:textId="77777777" w:rsidR="00DF7D4A" w:rsidRPr="007F2770" w:rsidRDefault="00DF7D4A" w:rsidP="00217D75">
            <w:pPr>
              <w:pStyle w:val="TAL"/>
            </w:pPr>
            <w:r w:rsidRPr="007F2770">
              <w:t>octet 1</w:t>
            </w:r>
          </w:p>
        </w:tc>
      </w:tr>
      <w:tr w:rsidR="00DF7D4A" w:rsidRPr="007F2770" w14:paraId="2F8B2C51"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478191" w14:textId="77777777" w:rsidR="00DF7D4A" w:rsidRPr="007F2770" w:rsidRDefault="00DF7D4A" w:rsidP="00217D75">
            <w:pPr>
              <w:pStyle w:val="TAC"/>
            </w:pPr>
            <w:r w:rsidRPr="007F2770">
              <w:t>Length of ABBA contents</w:t>
            </w:r>
          </w:p>
        </w:tc>
        <w:tc>
          <w:tcPr>
            <w:tcW w:w="1560" w:type="dxa"/>
            <w:tcBorders>
              <w:top w:val="nil"/>
              <w:left w:val="nil"/>
              <w:bottom w:val="nil"/>
              <w:right w:val="nil"/>
            </w:tcBorders>
            <w:hideMark/>
          </w:tcPr>
          <w:p w14:paraId="20426E38" w14:textId="77777777" w:rsidR="00DF7D4A" w:rsidRPr="007F2770" w:rsidRDefault="00DF7D4A" w:rsidP="00217D75">
            <w:pPr>
              <w:pStyle w:val="TAL"/>
            </w:pPr>
            <w:r w:rsidRPr="007F2770">
              <w:t>octet 2</w:t>
            </w:r>
          </w:p>
        </w:tc>
      </w:tr>
      <w:tr w:rsidR="00DF7D4A" w:rsidRPr="007F2770" w14:paraId="7FB9809D"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92FEE54" w14:textId="77777777" w:rsidR="00DF7D4A" w:rsidRPr="007F2770" w:rsidRDefault="00DF7D4A" w:rsidP="00217D75">
            <w:pPr>
              <w:pStyle w:val="TAC"/>
            </w:pPr>
          </w:p>
          <w:p w14:paraId="0ED6CA43" w14:textId="77777777" w:rsidR="00DF7D4A" w:rsidRPr="007F2770" w:rsidRDefault="00DF7D4A" w:rsidP="00217D75">
            <w:pPr>
              <w:pStyle w:val="TAC"/>
            </w:pPr>
            <w:r w:rsidRPr="007F2770">
              <w:t>ABBA</w:t>
            </w:r>
            <w:r w:rsidR="00137FBE" w:rsidRPr="007F2770">
              <w:t xml:space="preserve"> contents</w:t>
            </w:r>
          </w:p>
        </w:tc>
        <w:tc>
          <w:tcPr>
            <w:tcW w:w="1560" w:type="dxa"/>
            <w:tcBorders>
              <w:top w:val="nil"/>
              <w:left w:val="nil"/>
              <w:bottom w:val="nil"/>
              <w:right w:val="nil"/>
            </w:tcBorders>
            <w:hideMark/>
          </w:tcPr>
          <w:p w14:paraId="611A133A" w14:textId="77777777" w:rsidR="00DF7D4A" w:rsidRPr="007F2770" w:rsidRDefault="00DF7D4A" w:rsidP="00217D75">
            <w:pPr>
              <w:pStyle w:val="TAL"/>
            </w:pPr>
            <w:r w:rsidRPr="007F2770">
              <w:t>octet 3</w:t>
            </w:r>
          </w:p>
          <w:p w14:paraId="40607C53" w14:textId="77777777" w:rsidR="00DF7D4A" w:rsidRPr="007F2770" w:rsidRDefault="00DF7D4A" w:rsidP="00217D75">
            <w:pPr>
              <w:pStyle w:val="TAL"/>
            </w:pPr>
          </w:p>
          <w:p w14:paraId="508E5757" w14:textId="77777777" w:rsidR="00DF7D4A" w:rsidRPr="007F2770" w:rsidRDefault="00DF7D4A" w:rsidP="00217D75">
            <w:pPr>
              <w:pStyle w:val="TAL"/>
            </w:pPr>
            <w:r w:rsidRPr="007F2770">
              <w:t>octet n</w:t>
            </w:r>
          </w:p>
        </w:tc>
      </w:tr>
    </w:tbl>
    <w:p w14:paraId="0A880957" w14:textId="77777777" w:rsidR="00DF7D4A" w:rsidRPr="007F2770" w:rsidRDefault="00DF7D4A" w:rsidP="00DF7D4A">
      <w:pPr>
        <w:pStyle w:val="TF"/>
      </w:pPr>
      <w:r w:rsidRPr="007F2770">
        <w:t>Figure 9.11.3.</w:t>
      </w:r>
      <w:r w:rsidR="002673FF" w:rsidRPr="007F2770">
        <w:t>10</w:t>
      </w:r>
      <w:r w:rsidRPr="007F2770">
        <w:t>.1: ABBA information element</w:t>
      </w:r>
    </w:p>
    <w:p w14:paraId="1FDAFD4A" w14:textId="77777777" w:rsidR="00DF7D4A" w:rsidRPr="007F2770" w:rsidRDefault="00DF7D4A" w:rsidP="00DF7D4A">
      <w:pPr>
        <w:pStyle w:val="TH"/>
      </w:pPr>
      <w:r w:rsidRPr="007F2770">
        <w:t>Table 9.11.3.</w:t>
      </w:r>
      <w:r w:rsidR="002673FF" w:rsidRPr="007F2770">
        <w:t>10</w:t>
      </w:r>
      <w:r w:rsidRPr="007F2770">
        <w:t>.1: ABB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RPr="007F2770" w14:paraId="5CE19D3A" w14:textId="77777777" w:rsidTr="004B11B4">
        <w:trPr>
          <w:cantSplit/>
          <w:jc w:val="center"/>
        </w:trPr>
        <w:tc>
          <w:tcPr>
            <w:tcW w:w="7113" w:type="dxa"/>
            <w:tcBorders>
              <w:left w:val="single" w:sz="4" w:space="0" w:color="auto"/>
              <w:bottom w:val="single" w:sz="4" w:space="0" w:color="auto"/>
              <w:right w:val="single" w:sz="4" w:space="0" w:color="auto"/>
            </w:tcBorders>
          </w:tcPr>
          <w:p w14:paraId="2F33B994" w14:textId="77777777" w:rsidR="00137FBE" w:rsidRPr="007F2770" w:rsidRDefault="00137FBE" w:rsidP="00572236">
            <w:pPr>
              <w:pStyle w:val="TAL"/>
            </w:pPr>
            <w:r w:rsidRPr="007F2770">
              <w:t>ABBA contents (octet 3-n):</w:t>
            </w:r>
          </w:p>
          <w:p w14:paraId="034C6A6D" w14:textId="77777777" w:rsidR="00193BB8" w:rsidRPr="007F2770" w:rsidRDefault="00137FBE" w:rsidP="00572236">
            <w:pPr>
              <w:pStyle w:val="TAL"/>
            </w:pPr>
            <w:r w:rsidRPr="007F2770">
              <w:t>indicate set of security features defined for 5GS as described in 3GPP TS 33.501 [24].</w:t>
            </w:r>
          </w:p>
          <w:p w14:paraId="6F4FA108" w14:textId="259B7CB0" w:rsidR="00137FBE" w:rsidRPr="007F2770" w:rsidRDefault="00137FBE" w:rsidP="00572236">
            <w:pPr>
              <w:pStyle w:val="TAL"/>
            </w:pPr>
          </w:p>
        </w:tc>
      </w:tr>
      <w:tr w:rsidR="000C4F90" w:rsidRPr="007F2770" w14:paraId="70E8A8C5" w14:textId="77777777"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14:paraId="56599482" w14:textId="77777777" w:rsidR="000C4F90" w:rsidRPr="007F2770" w:rsidRDefault="000C4F90" w:rsidP="000C4F90">
            <w:pPr>
              <w:pStyle w:val="TAN"/>
            </w:pPr>
            <w:r w:rsidRPr="007F2770">
              <w:t>NOTE 1:</w:t>
            </w:r>
            <w:r w:rsidRPr="007F2770">
              <w:tab/>
              <w:t>If the UE receives the ABBA IE with a length that is set to a value of 2 and with a value of 0000H, the UE shall use the length and the contents of the ABBA IE as received from the network.</w:t>
            </w:r>
          </w:p>
          <w:p w14:paraId="45A32248" w14:textId="77777777" w:rsidR="000C4F90" w:rsidRPr="007F2770" w:rsidRDefault="000C4F90" w:rsidP="000C4F90">
            <w:pPr>
              <w:pStyle w:val="TAN"/>
            </w:pPr>
          </w:p>
          <w:p w14:paraId="1E6702F1" w14:textId="77777777" w:rsidR="000C4F90" w:rsidRPr="007F2770" w:rsidRDefault="000C4F90" w:rsidP="000C4F90">
            <w:pPr>
              <w:pStyle w:val="TAL"/>
            </w:pPr>
            <w:r w:rsidRPr="007F2770">
              <w:t>NOTE 2:</w:t>
            </w:r>
            <w:r w:rsidRPr="007F2770">
              <w:tab/>
              <w:t>If the UE receives the ABBA IE with a length that is set to a value larger than 2 or with a value that is different from 0000H, the UE shall use the length and the contents of the ABBA IE as received from the network.</w:t>
            </w:r>
          </w:p>
        </w:tc>
      </w:tr>
    </w:tbl>
    <w:p w14:paraId="289F89E0" w14:textId="77777777" w:rsidR="00DF7D4A" w:rsidRPr="007F2770" w:rsidRDefault="00DF7D4A" w:rsidP="00DF7D4A"/>
    <w:p w14:paraId="0B79170B" w14:textId="77777777" w:rsidR="006F2774" w:rsidRPr="007F2770" w:rsidRDefault="00BE1133" w:rsidP="00781477">
      <w:pPr>
        <w:pStyle w:val="Heading4"/>
      </w:pPr>
      <w:bookmarkStart w:id="15225" w:name="_Toc20233224"/>
      <w:bookmarkStart w:id="15226" w:name="_Toc27747348"/>
      <w:bookmarkStart w:id="15227" w:name="_Toc36213539"/>
      <w:bookmarkStart w:id="15228" w:name="_Toc36657716"/>
      <w:bookmarkStart w:id="15229" w:name="_Toc45287391"/>
      <w:bookmarkStart w:id="15230" w:name="_Toc51948666"/>
      <w:bookmarkStart w:id="15231" w:name="_Toc51949758"/>
      <w:bookmarkStart w:id="15232" w:name="_Toc131396824"/>
      <w:r w:rsidRPr="007F2770">
        <w:t>9.11</w:t>
      </w:r>
      <w:r w:rsidR="006F2774" w:rsidRPr="007F2770">
        <w:t>.3.</w:t>
      </w:r>
      <w:r w:rsidR="00241413" w:rsidRPr="007F2770">
        <w:t>1</w:t>
      </w:r>
      <w:r w:rsidR="002673FF" w:rsidRPr="007F2770">
        <w:t>1</w:t>
      </w:r>
      <w:r w:rsidR="006F2774" w:rsidRPr="007F2770">
        <w:tab/>
      </w:r>
      <w:bookmarkEnd w:id="15225"/>
      <w:r w:rsidR="000C4BE9" w:rsidRPr="007F2770">
        <w:t>Void</w:t>
      </w:r>
      <w:bookmarkEnd w:id="15226"/>
      <w:bookmarkEnd w:id="15227"/>
      <w:bookmarkEnd w:id="15228"/>
      <w:bookmarkEnd w:id="15229"/>
      <w:bookmarkEnd w:id="15230"/>
      <w:bookmarkEnd w:id="15231"/>
      <w:bookmarkEnd w:id="15232"/>
    </w:p>
    <w:p w14:paraId="3F75AB1B" w14:textId="77777777" w:rsidR="00DF7D4A" w:rsidRPr="007F2770" w:rsidRDefault="00DF7D4A" w:rsidP="00781477">
      <w:pPr>
        <w:pStyle w:val="Heading4"/>
      </w:pPr>
      <w:bookmarkStart w:id="15233" w:name="_Toc20233225"/>
      <w:bookmarkStart w:id="15234" w:name="_Toc27747349"/>
      <w:bookmarkStart w:id="15235" w:name="_Toc36213540"/>
      <w:bookmarkStart w:id="15236" w:name="_Toc36657717"/>
      <w:bookmarkStart w:id="15237" w:name="_Toc45287392"/>
      <w:bookmarkStart w:id="15238" w:name="_Toc51948667"/>
      <w:bookmarkStart w:id="15239" w:name="_Toc51949759"/>
      <w:bookmarkStart w:id="15240" w:name="_Toc131396825"/>
      <w:r w:rsidRPr="007F2770">
        <w:t>9.11.3.</w:t>
      </w:r>
      <w:r w:rsidR="00CD52CE" w:rsidRPr="007F2770">
        <w:t>12</w:t>
      </w:r>
      <w:r w:rsidRPr="007F2770">
        <w:tab/>
        <w:t>Additional 5G security information</w:t>
      </w:r>
      <w:bookmarkEnd w:id="15233"/>
      <w:bookmarkEnd w:id="15234"/>
      <w:bookmarkEnd w:id="15235"/>
      <w:bookmarkEnd w:id="15236"/>
      <w:bookmarkEnd w:id="15237"/>
      <w:bookmarkEnd w:id="15238"/>
      <w:bookmarkEnd w:id="15239"/>
      <w:bookmarkEnd w:id="15240"/>
    </w:p>
    <w:p w14:paraId="203207CC" w14:textId="77777777" w:rsidR="00DF7D4A" w:rsidRPr="007F2770" w:rsidRDefault="00DF7D4A" w:rsidP="00DF7D4A">
      <w:r w:rsidRPr="007F2770">
        <w:t xml:space="preserve">The purpose of the Additional 5G security information information element is to provide the UE with additional security parameters (e.g. </w:t>
      </w:r>
      <w:r w:rsidRPr="007F2770">
        <w:rPr>
          <w:lang w:eastAsia="ko-KR"/>
        </w:rPr>
        <w:t>horizontal derivation parameter)</w:t>
      </w:r>
      <w:r w:rsidR="00A06609" w:rsidRPr="007F2770">
        <w:rPr>
          <w:lang w:eastAsia="ko-KR"/>
        </w:rPr>
        <w:t xml:space="preserve"> or to request the UE to retransmit an initial NAS message during a security mode control procedure</w:t>
      </w:r>
      <w:r w:rsidRPr="007F2770">
        <w:t xml:space="preserve"> as defined in 3GPP TS 33.501 [24]. The UE uses these parameters for completion of security mode control procedure.</w:t>
      </w:r>
    </w:p>
    <w:p w14:paraId="3A61E08C" w14:textId="77777777" w:rsidR="00DF7D4A" w:rsidRPr="007F2770" w:rsidRDefault="00DF7D4A" w:rsidP="00DF7D4A">
      <w:pPr>
        <w:rPr>
          <w:lang w:val="en-US"/>
        </w:rPr>
      </w:pPr>
      <w:r w:rsidRPr="007F2770">
        <w:rPr>
          <w:lang w:val="en-US"/>
        </w:rPr>
        <w:t xml:space="preserve">The </w:t>
      </w:r>
      <w:r w:rsidRPr="007F2770">
        <w:t xml:space="preserve">Additional 5G security </w:t>
      </w:r>
      <w:r w:rsidR="009654E7" w:rsidRPr="007F2770">
        <w:t>information</w:t>
      </w:r>
      <w:r w:rsidRPr="007F2770">
        <w:rPr>
          <w:lang w:val="en-US"/>
        </w:rPr>
        <w:t xml:space="preserve"> information element is coded as shown in figure 9.11.3.</w:t>
      </w:r>
      <w:r w:rsidR="00CD52CE" w:rsidRPr="007F2770">
        <w:rPr>
          <w:lang w:val="en-US"/>
        </w:rPr>
        <w:t>12</w:t>
      </w:r>
      <w:r w:rsidRPr="007F2770">
        <w:t>.1</w:t>
      </w:r>
      <w:r w:rsidRPr="007F2770">
        <w:rPr>
          <w:lang w:val="en-US"/>
        </w:rPr>
        <w:t xml:space="preserve"> and table 9.11.3.</w:t>
      </w:r>
      <w:r w:rsidR="00CD52CE" w:rsidRPr="007F2770">
        <w:rPr>
          <w:lang w:val="en-US"/>
        </w:rPr>
        <w:t>12</w:t>
      </w:r>
      <w:r w:rsidRPr="007F2770">
        <w:t>.1</w:t>
      </w:r>
      <w:r w:rsidRPr="007F2770">
        <w:rPr>
          <w:lang w:val="en-US"/>
        </w:rPr>
        <w:t>.</w:t>
      </w:r>
    </w:p>
    <w:p w14:paraId="57F0209E" w14:textId="77777777" w:rsidR="00DF7D4A" w:rsidRPr="007F2770" w:rsidRDefault="00DF7D4A" w:rsidP="00DF7D4A">
      <w:r w:rsidRPr="007F2770">
        <w:t xml:space="preserve">The Additional 5G security </w:t>
      </w:r>
      <w:r w:rsidR="009654E7" w:rsidRPr="007F2770">
        <w:t>information</w:t>
      </w:r>
      <w:r w:rsidRPr="007F2770">
        <w:t xml:space="preserve">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7F2770" w14:paraId="25B5A39C" w14:textId="77777777" w:rsidTr="00217D75">
        <w:trPr>
          <w:gridBefore w:val="1"/>
          <w:wBefore w:w="150" w:type="dxa"/>
          <w:cantSplit/>
          <w:jc w:val="center"/>
        </w:trPr>
        <w:tc>
          <w:tcPr>
            <w:tcW w:w="710" w:type="dxa"/>
            <w:gridSpan w:val="2"/>
            <w:tcBorders>
              <w:top w:val="nil"/>
              <w:left w:val="nil"/>
              <w:bottom w:val="nil"/>
              <w:right w:val="nil"/>
            </w:tcBorders>
          </w:tcPr>
          <w:p w14:paraId="32202B5C" w14:textId="77777777" w:rsidR="00DF7D4A" w:rsidRPr="007F2770" w:rsidRDefault="00DF7D4A" w:rsidP="00217D75">
            <w:pPr>
              <w:pStyle w:val="TAC"/>
            </w:pPr>
            <w:r w:rsidRPr="007F2770">
              <w:t>8</w:t>
            </w:r>
          </w:p>
        </w:tc>
        <w:tc>
          <w:tcPr>
            <w:tcW w:w="720" w:type="dxa"/>
            <w:gridSpan w:val="2"/>
            <w:tcBorders>
              <w:top w:val="nil"/>
              <w:left w:val="nil"/>
              <w:bottom w:val="nil"/>
              <w:right w:val="nil"/>
            </w:tcBorders>
          </w:tcPr>
          <w:p w14:paraId="172C39B9" w14:textId="77777777" w:rsidR="00DF7D4A" w:rsidRPr="007F2770" w:rsidRDefault="00DF7D4A" w:rsidP="00217D75">
            <w:pPr>
              <w:pStyle w:val="TAC"/>
            </w:pPr>
            <w:r w:rsidRPr="007F2770">
              <w:t>7</w:t>
            </w:r>
          </w:p>
        </w:tc>
        <w:tc>
          <w:tcPr>
            <w:tcW w:w="720" w:type="dxa"/>
            <w:gridSpan w:val="2"/>
            <w:tcBorders>
              <w:top w:val="nil"/>
              <w:left w:val="nil"/>
              <w:bottom w:val="nil"/>
              <w:right w:val="nil"/>
            </w:tcBorders>
          </w:tcPr>
          <w:p w14:paraId="16AF24C2" w14:textId="77777777" w:rsidR="00DF7D4A" w:rsidRPr="007F2770" w:rsidRDefault="00DF7D4A" w:rsidP="00217D75">
            <w:pPr>
              <w:pStyle w:val="TAC"/>
            </w:pPr>
            <w:r w:rsidRPr="007F2770">
              <w:t>6</w:t>
            </w:r>
          </w:p>
        </w:tc>
        <w:tc>
          <w:tcPr>
            <w:tcW w:w="720" w:type="dxa"/>
            <w:gridSpan w:val="2"/>
            <w:tcBorders>
              <w:top w:val="nil"/>
              <w:left w:val="nil"/>
              <w:bottom w:val="nil"/>
              <w:right w:val="nil"/>
            </w:tcBorders>
          </w:tcPr>
          <w:p w14:paraId="5821E2F1" w14:textId="77777777" w:rsidR="00DF7D4A" w:rsidRPr="007F2770" w:rsidRDefault="00DF7D4A" w:rsidP="00217D75">
            <w:pPr>
              <w:pStyle w:val="TAC"/>
            </w:pPr>
            <w:r w:rsidRPr="007F2770">
              <w:t>5</w:t>
            </w:r>
          </w:p>
        </w:tc>
        <w:tc>
          <w:tcPr>
            <w:tcW w:w="720" w:type="dxa"/>
            <w:gridSpan w:val="2"/>
            <w:tcBorders>
              <w:top w:val="nil"/>
              <w:left w:val="nil"/>
              <w:bottom w:val="nil"/>
              <w:right w:val="nil"/>
            </w:tcBorders>
          </w:tcPr>
          <w:p w14:paraId="270C27CC" w14:textId="77777777" w:rsidR="00DF7D4A" w:rsidRPr="007F2770" w:rsidRDefault="00DF7D4A" w:rsidP="00217D75">
            <w:pPr>
              <w:pStyle w:val="TAC"/>
            </w:pPr>
            <w:r w:rsidRPr="007F2770">
              <w:t>4</w:t>
            </w:r>
          </w:p>
        </w:tc>
        <w:tc>
          <w:tcPr>
            <w:tcW w:w="720" w:type="dxa"/>
            <w:gridSpan w:val="2"/>
            <w:tcBorders>
              <w:top w:val="nil"/>
              <w:left w:val="nil"/>
              <w:bottom w:val="nil"/>
              <w:right w:val="nil"/>
            </w:tcBorders>
          </w:tcPr>
          <w:p w14:paraId="185F7456" w14:textId="77777777" w:rsidR="00DF7D4A" w:rsidRPr="007F2770" w:rsidRDefault="00DF7D4A" w:rsidP="00217D75">
            <w:pPr>
              <w:pStyle w:val="TAC"/>
            </w:pPr>
            <w:r w:rsidRPr="007F2770">
              <w:t>3</w:t>
            </w:r>
          </w:p>
        </w:tc>
        <w:tc>
          <w:tcPr>
            <w:tcW w:w="720" w:type="dxa"/>
            <w:gridSpan w:val="2"/>
            <w:tcBorders>
              <w:top w:val="nil"/>
              <w:left w:val="nil"/>
              <w:bottom w:val="nil"/>
              <w:right w:val="nil"/>
            </w:tcBorders>
          </w:tcPr>
          <w:p w14:paraId="20FEB5B3" w14:textId="77777777" w:rsidR="00DF7D4A" w:rsidRPr="007F2770" w:rsidRDefault="00DF7D4A" w:rsidP="00217D75">
            <w:pPr>
              <w:pStyle w:val="TAC"/>
            </w:pPr>
            <w:r w:rsidRPr="007F2770">
              <w:t>2</w:t>
            </w:r>
          </w:p>
        </w:tc>
        <w:tc>
          <w:tcPr>
            <w:tcW w:w="730" w:type="dxa"/>
            <w:gridSpan w:val="2"/>
            <w:tcBorders>
              <w:top w:val="nil"/>
              <w:left w:val="nil"/>
              <w:bottom w:val="nil"/>
              <w:right w:val="nil"/>
            </w:tcBorders>
          </w:tcPr>
          <w:p w14:paraId="668D5F2E" w14:textId="77777777" w:rsidR="00DF7D4A" w:rsidRPr="007F2770" w:rsidRDefault="00DF7D4A" w:rsidP="00217D75">
            <w:pPr>
              <w:pStyle w:val="TAC"/>
            </w:pPr>
            <w:r w:rsidRPr="007F2770">
              <w:t>1</w:t>
            </w:r>
          </w:p>
        </w:tc>
        <w:tc>
          <w:tcPr>
            <w:tcW w:w="1161" w:type="dxa"/>
            <w:gridSpan w:val="2"/>
            <w:tcBorders>
              <w:top w:val="nil"/>
              <w:left w:val="nil"/>
              <w:bottom w:val="nil"/>
              <w:right w:val="nil"/>
            </w:tcBorders>
          </w:tcPr>
          <w:p w14:paraId="588948AB" w14:textId="77777777" w:rsidR="00DF7D4A" w:rsidRPr="007F2770" w:rsidRDefault="00DF7D4A" w:rsidP="00217D75">
            <w:pPr>
              <w:pStyle w:val="TAL"/>
            </w:pPr>
          </w:p>
        </w:tc>
      </w:tr>
      <w:tr w:rsidR="00DF7D4A" w:rsidRPr="007F2770" w14:paraId="479279DE"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44526932" w14:textId="77777777" w:rsidR="00DF7D4A" w:rsidRPr="007F2770" w:rsidRDefault="00DF7D4A" w:rsidP="00217D75">
            <w:pPr>
              <w:pStyle w:val="TAC"/>
            </w:pPr>
            <w:r w:rsidRPr="007F2770">
              <w:t xml:space="preserve">Additional 5G security </w:t>
            </w:r>
            <w:r w:rsidR="009654E7" w:rsidRPr="007F2770">
              <w:t>information</w:t>
            </w:r>
            <w:r w:rsidRPr="007F2770">
              <w:t xml:space="preserve"> IEI</w:t>
            </w:r>
          </w:p>
        </w:tc>
        <w:tc>
          <w:tcPr>
            <w:tcW w:w="1137" w:type="dxa"/>
            <w:gridSpan w:val="2"/>
            <w:tcBorders>
              <w:top w:val="nil"/>
              <w:left w:val="nil"/>
              <w:bottom w:val="nil"/>
              <w:right w:val="nil"/>
            </w:tcBorders>
          </w:tcPr>
          <w:p w14:paraId="289A6E9E" w14:textId="77777777" w:rsidR="00DF7D4A" w:rsidRPr="007F2770" w:rsidRDefault="00DF7D4A" w:rsidP="00217D75">
            <w:pPr>
              <w:pStyle w:val="TAL"/>
            </w:pPr>
            <w:r w:rsidRPr="007F2770">
              <w:t>octet 1</w:t>
            </w:r>
          </w:p>
        </w:tc>
      </w:tr>
      <w:tr w:rsidR="00DF7D4A" w:rsidRPr="007F2770" w14:paraId="2EBE3CAB" w14:textId="77777777" w:rsidTr="00217D75">
        <w:trPr>
          <w:gridAfter w:val="1"/>
          <w:wAfter w:w="165" w:type="dxa"/>
          <w:cantSplit/>
          <w:jc w:val="center"/>
        </w:trPr>
        <w:tc>
          <w:tcPr>
            <w:tcW w:w="5769" w:type="dxa"/>
            <w:gridSpan w:val="16"/>
            <w:tcBorders>
              <w:top w:val="single" w:sz="4" w:space="0" w:color="auto"/>
              <w:right w:val="single" w:sz="4" w:space="0" w:color="auto"/>
            </w:tcBorders>
          </w:tcPr>
          <w:p w14:paraId="595A04A7" w14:textId="77777777" w:rsidR="00DF7D4A" w:rsidRPr="007F2770" w:rsidRDefault="00DF7D4A" w:rsidP="00217D75">
            <w:pPr>
              <w:pStyle w:val="TAC"/>
            </w:pPr>
            <w:r w:rsidRPr="007F2770">
              <w:t xml:space="preserve">Length of Additional 5G security </w:t>
            </w:r>
            <w:r w:rsidR="009654E7" w:rsidRPr="007F2770">
              <w:t>information</w:t>
            </w:r>
            <w:r w:rsidRPr="007F2770">
              <w:t xml:space="preserve"> contents</w:t>
            </w:r>
          </w:p>
        </w:tc>
        <w:tc>
          <w:tcPr>
            <w:tcW w:w="1137" w:type="dxa"/>
            <w:gridSpan w:val="2"/>
            <w:tcBorders>
              <w:top w:val="nil"/>
              <w:left w:val="nil"/>
              <w:bottom w:val="nil"/>
              <w:right w:val="nil"/>
            </w:tcBorders>
          </w:tcPr>
          <w:p w14:paraId="6D714DB0" w14:textId="77777777" w:rsidR="00DF7D4A" w:rsidRPr="007F2770" w:rsidRDefault="00DF7D4A" w:rsidP="00217D75">
            <w:pPr>
              <w:pStyle w:val="TAL"/>
            </w:pPr>
            <w:r w:rsidRPr="007F2770">
              <w:t>octet 2</w:t>
            </w:r>
          </w:p>
        </w:tc>
      </w:tr>
      <w:tr w:rsidR="00DF7D4A" w:rsidRPr="007F2770" w14:paraId="7DE4DF80" w14:textId="77777777"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32A3CF8" w14:textId="77777777" w:rsidR="00DF7D4A" w:rsidRPr="007F2770" w:rsidRDefault="00DF7D4A" w:rsidP="00217D75">
            <w:pPr>
              <w:pStyle w:val="TAC"/>
            </w:pPr>
            <w:r w:rsidRPr="007F2770">
              <w:t>0</w:t>
            </w:r>
          </w:p>
          <w:p w14:paraId="1671CF90"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27347625" w14:textId="77777777" w:rsidR="00DF7D4A" w:rsidRPr="007F2770" w:rsidRDefault="00DF7D4A" w:rsidP="00217D75">
            <w:pPr>
              <w:pStyle w:val="TAC"/>
            </w:pPr>
            <w:r w:rsidRPr="007F2770">
              <w:t>0</w:t>
            </w:r>
          </w:p>
          <w:p w14:paraId="22A5311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36587241" w14:textId="77777777" w:rsidR="00DF7D4A" w:rsidRPr="007F2770" w:rsidRDefault="00DF7D4A" w:rsidP="00217D75">
            <w:pPr>
              <w:pStyle w:val="TAC"/>
            </w:pPr>
            <w:r w:rsidRPr="007F2770">
              <w:t>0</w:t>
            </w:r>
          </w:p>
          <w:p w14:paraId="7A2404F9"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52DFAABC" w14:textId="77777777" w:rsidR="00DF7D4A" w:rsidRPr="007F2770" w:rsidRDefault="00DF7D4A" w:rsidP="00217D75">
            <w:pPr>
              <w:pStyle w:val="TAC"/>
            </w:pPr>
            <w:r w:rsidRPr="007F2770">
              <w:t>0</w:t>
            </w:r>
          </w:p>
          <w:p w14:paraId="69A5C5E3" w14:textId="77777777" w:rsidR="00DF7D4A" w:rsidRPr="007F2770" w:rsidRDefault="00DF7D4A" w:rsidP="00217D75">
            <w:pPr>
              <w:pStyle w:val="TAC"/>
              <w:rPr>
                <w:lang w:val="es-ES"/>
              </w:rPr>
            </w:pPr>
            <w:r w:rsidRPr="007F2770">
              <w:t>Spare</w:t>
            </w:r>
          </w:p>
        </w:tc>
        <w:tc>
          <w:tcPr>
            <w:tcW w:w="721" w:type="dxa"/>
            <w:gridSpan w:val="2"/>
            <w:tcBorders>
              <w:top w:val="nil"/>
              <w:bottom w:val="single" w:sz="4" w:space="0" w:color="auto"/>
              <w:right w:val="single" w:sz="4" w:space="0" w:color="auto"/>
            </w:tcBorders>
          </w:tcPr>
          <w:p w14:paraId="17A57C45" w14:textId="77777777" w:rsidR="00DF7D4A" w:rsidRPr="007F2770" w:rsidRDefault="00DF7D4A" w:rsidP="00217D75">
            <w:pPr>
              <w:pStyle w:val="TAC"/>
            </w:pPr>
            <w:r w:rsidRPr="007F2770">
              <w:t>0</w:t>
            </w:r>
          </w:p>
          <w:p w14:paraId="429D1EA2"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20AD1634" w14:textId="77777777" w:rsidR="00DF7D4A" w:rsidRPr="007F2770" w:rsidRDefault="00DF7D4A" w:rsidP="00217D75">
            <w:pPr>
              <w:pStyle w:val="TAC"/>
              <w:rPr>
                <w:lang w:val="es-ES"/>
              </w:rPr>
            </w:pPr>
            <w:r w:rsidRPr="007F2770">
              <w:rPr>
                <w:lang w:val="es-ES"/>
              </w:rPr>
              <w:t>0</w:t>
            </w:r>
          </w:p>
          <w:p w14:paraId="2B398B34" w14:textId="77777777" w:rsidR="00DF7D4A" w:rsidRPr="007F2770" w:rsidRDefault="00DF7D4A" w:rsidP="00217D75">
            <w:pPr>
              <w:pStyle w:val="TAC"/>
            </w:pPr>
            <w:r w:rsidRPr="007F2770">
              <w:t>Spare</w:t>
            </w:r>
          </w:p>
        </w:tc>
        <w:tc>
          <w:tcPr>
            <w:tcW w:w="721" w:type="dxa"/>
            <w:gridSpan w:val="2"/>
            <w:tcBorders>
              <w:top w:val="nil"/>
              <w:bottom w:val="single" w:sz="4" w:space="0" w:color="auto"/>
              <w:right w:val="single" w:sz="4" w:space="0" w:color="auto"/>
            </w:tcBorders>
          </w:tcPr>
          <w:p w14:paraId="599E1A36" w14:textId="77777777" w:rsidR="00DF7D4A" w:rsidRPr="007F2770" w:rsidRDefault="00A06609" w:rsidP="00217D75">
            <w:pPr>
              <w:pStyle w:val="TAC"/>
            </w:pPr>
            <w:r w:rsidRPr="007F2770">
              <w:rPr>
                <w:lang w:val="es-ES"/>
              </w:rPr>
              <w:t>RINMR</w:t>
            </w:r>
          </w:p>
        </w:tc>
        <w:tc>
          <w:tcPr>
            <w:tcW w:w="722" w:type="dxa"/>
            <w:gridSpan w:val="2"/>
            <w:tcBorders>
              <w:top w:val="nil"/>
              <w:bottom w:val="single" w:sz="4" w:space="0" w:color="auto"/>
              <w:right w:val="single" w:sz="4" w:space="0" w:color="auto"/>
            </w:tcBorders>
          </w:tcPr>
          <w:p w14:paraId="21607F08" w14:textId="77777777" w:rsidR="00DF7D4A" w:rsidRPr="007F2770" w:rsidRDefault="00DF7D4A" w:rsidP="00217D75">
            <w:pPr>
              <w:pStyle w:val="TAC"/>
            </w:pPr>
            <w:r w:rsidRPr="007F2770">
              <w:t>HDP</w:t>
            </w:r>
          </w:p>
        </w:tc>
        <w:tc>
          <w:tcPr>
            <w:tcW w:w="1137" w:type="dxa"/>
            <w:gridSpan w:val="2"/>
            <w:tcBorders>
              <w:top w:val="nil"/>
              <w:left w:val="nil"/>
              <w:bottom w:val="nil"/>
              <w:right w:val="nil"/>
            </w:tcBorders>
          </w:tcPr>
          <w:p w14:paraId="0DF62196" w14:textId="77777777" w:rsidR="00DF7D4A" w:rsidRPr="007F2770" w:rsidRDefault="00DF7D4A" w:rsidP="00217D75">
            <w:pPr>
              <w:pStyle w:val="TAL"/>
            </w:pPr>
          </w:p>
          <w:p w14:paraId="36733C81" w14:textId="77777777" w:rsidR="00DF7D4A" w:rsidRPr="007F2770" w:rsidRDefault="00DF7D4A" w:rsidP="00217D75">
            <w:pPr>
              <w:pStyle w:val="TAL"/>
            </w:pPr>
            <w:r w:rsidRPr="007F2770">
              <w:t>octet 3</w:t>
            </w:r>
          </w:p>
        </w:tc>
      </w:tr>
    </w:tbl>
    <w:p w14:paraId="505F2C02" w14:textId="77777777" w:rsidR="00DF7D4A" w:rsidRPr="007F2770" w:rsidRDefault="00DF7D4A" w:rsidP="00DF7D4A">
      <w:pPr>
        <w:pStyle w:val="TF"/>
      </w:pPr>
      <w:r w:rsidRPr="007F2770">
        <w:t>Figure 9.11.3.</w:t>
      </w:r>
      <w:r w:rsidR="00CD52CE" w:rsidRPr="007F2770">
        <w:t>12</w:t>
      </w:r>
      <w:r w:rsidRPr="007F2770">
        <w:t xml:space="preserve">.1: Additional 5G security </w:t>
      </w:r>
      <w:r w:rsidR="009654E7" w:rsidRPr="007F2770">
        <w:t>information</w:t>
      </w:r>
      <w:r w:rsidRPr="007F2770">
        <w:t xml:space="preserve"> information element</w:t>
      </w:r>
    </w:p>
    <w:p w14:paraId="6E2821F7" w14:textId="77777777" w:rsidR="00DF7D4A" w:rsidRPr="007F2770" w:rsidRDefault="00DF7D4A" w:rsidP="00DF7D4A">
      <w:pPr>
        <w:pStyle w:val="TH"/>
      </w:pPr>
      <w:r w:rsidRPr="007F2770">
        <w:t>Table 9.11.3.</w:t>
      </w:r>
      <w:r w:rsidR="00CD52CE" w:rsidRPr="007F2770">
        <w:t>12</w:t>
      </w:r>
      <w:r w:rsidRPr="007F2770">
        <w:t xml:space="preserve">.1: Additional 5G security </w:t>
      </w:r>
      <w:r w:rsidR="009654E7" w:rsidRPr="007F2770">
        <w:t>information</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7F2770" w14:paraId="21D86EC0" w14:textId="77777777" w:rsidTr="00920167">
        <w:trPr>
          <w:cantSplit/>
          <w:jc w:val="center"/>
        </w:trPr>
        <w:tc>
          <w:tcPr>
            <w:tcW w:w="7094" w:type="dxa"/>
            <w:gridSpan w:val="3"/>
            <w:tcBorders>
              <w:top w:val="single" w:sz="4" w:space="0" w:color="auto"/>
              <w:bottom w:val="nil"/>
            </w:tcBorders>
          </w:tcPr>
          <w:p w14:paraId="14ABE763" w14:textId="77777777" w:rsidR="00A06609" w:rsidRPr="007F2770" w:rsidRDefault="00A06609" w:rsidP="006C2C33">
            <w:pPr>
              <w:pStyle w:val="TAL"/>
            </w:pPr>
            <w:r w:rsidRPr="007F2770">
              <w:t>Horizontal derivation parameter (HDP) (octet 3, bit 1)</w:t>
            </w:r>
          </w:p>
        </w:tc>
      </w:tr>
      <w:tr w:rsidR="00A06609" w:rsidRPr="007F2770" w14:paraId="3FC4E5E9" w14:textId="77777777" w:rsidTr="006C2C33">
        <w:trPr>
          <w:cantSplit/>
          <w:jc w:val="center"/>
        </w:trPr>
        <w:tc>
          <w:tcPr>
            <w:tcW w:w="284" w:type="dxa"/>
          </w:tcPr>
          <w:p w14:paraId="071D6E8E" w14:textId="77777777" w:rsidR="00A06609" w:rsidRPr="007F2770" w:rsidRDefault="00A06609" w:rsidP="006C2C33">
            <w:pPr>
              <w:pStyle w:val="TAC"/>
            </w:pPr>
            <w:r w:rsidRPr="007F2770">
              <w:t>0</w:t>
            </w:r>
          </w:p>
        </w:tc>
        <w:tc>
          <w:tcPr>
            <w:tcW w:w="284" w:type="dxa"/>
          </w:tcPr>
          <w:p w14:paraId="0F26F6E9" w14:textId="77777777" w:rsidR="00A06609" w:rsidRPr="007F2770" w:rsidRDefault="00A06609" w:rsidP="006C2C33">
            <w:pPr>
              <w:pStyle w:val="TAC"/>
            </w:pPr>
          </w:p>
        </w:tc>
        <w:tc>
          <w:tcPr>
            <w:tcW w:w="6526" w:type="dxa"/>
          </w:tcPr>
          <w:p w14:paraId="64DAFA65" w14:textId="77777777" w:rsidR="00A06609" w:rsidRPr="007F2770" w:rsidRDefault="00A06609" w:rsidP="006C2C33">
            <w:pPr>
              <w:pStyle w:val="TAL"/>
            </w:pPr>
            <w:r w:rsidRPr="007F2770">
              <w:t>K</w:t>
            </w:r>
            <w:r w:rsidRPr="007F2770">
              <w:rPr>
                <w:vertAlign w:val="subscript"/>
              </w:rPr>
              <w:t>AMF</w:t>
            </w:r>
            <w:r w:rsidRPr="007F2770">
              <w:t xml:space="preserve"> derivation is not required</w:t>
            </w:r>
          </w:p>
        </w:tc>
      </w:tr>
      <w:tr w:rsidR="00A06609" w:rsidRPr="007F2770" w14:paraId="4822FEBA" w14:textId="77777777" w:rsidTr="006C2C33">
        <w:trPr>
          <w:cantSplit/>
          <w:jc w:val="center"/>
        </w:trPr>
        <w:tc>
          <w:tcPr>
            <w:tcW w:w="284" w:type="dxa"/>
          </w:tcPr>
          <w:p w14:paraId="7FB4E0BA" w14:textId="77777777" w:rsidR="00A06609" w:rsidRPr="007F2770" w:rsidRDefault="00A06609" w:rsidP="006C2C33">
            <w:pPr>
              <w:pStyle w:val="TAC"/>
            </w:pPr>
            <w:r w:rsidRPr="007F2770">
              <w:t>1</w:t>
            </w:r>
          </w:p>
        </w:tc>
        <w:tc>
          <w:tcPr>
            <w:tcW w:w="284" w:type="dxa"/>
          </w:tcPr>
          <w:p w14:paraId="591E2B8A" w14:textId="77777777" w:rsidR="00A06609" w:rsidRPr="007F2770" w:rsidRDefault="00A06609" w:rsidP="006C2C33">
            <w:pPr>
              <w:pStyle w:val="TAC"/>
            </w:pPr>
          </w:p>
        </w:tc>
        <w:tc>
          <w:tcPr>
            <w:tcW w:w="6526" w:type="dxa"/>
          </w:tcPr>
          <w:p w14:paraId="75794397" w14:textId="77777777" w:rsidR="00A06609" w:rsidRPr="007F2770" w:rsidRDefault="00A06609" w:rsidP="006C2C33">
            <w:pPr>
              <w:pStyle w:val="TAL"/>
            </w:pPr>
            <w:r w:rsidRPr="007F2770">
              <w:t>K</w:t>
            </w:r>
            <w:r w:rsidRPr="007F2770">
              <w:rPr>
                <w:vertAlign w:val="subscript"/>
              </w:rPr>
              <w:t>AMF</w:t>
            </w:r>
            <w:r w:rsidRPr="007F2770">
              <w:t xml:space="preserve"> derivation is required</w:t>
            </w:r>
          </w:p>
        </w:tc>
      </w:tr>
      <w:tr w:rsidR="00A06609" w:rsidRPr="007F2770" w14:paraId="7F1833EB" w14:textId="77777777" w:rsidTr="006C2C33">
        <w:trPr>
          <w:cantSplit/>
          <w:jc w:val="center"/>
        </w:trPr>
        <w:tc>
          <w:tcPr>
            <w:tcW w:w="7094" w:type="dxa"/>
            <w:gridSpan w:val="3"/>
          </w:tcPr>
          <w:p w14:paraId="0192FD9D" w14:textId="77777777" w:rsidR="00A06609" w:rsidRPr="007F2770" w:rsidRDefault="00A06609" w:rsidP="006C2C33">
            <w:pPr>
              <w:pStyle w:val="TAL"/>
            </w:pPr>
          </w:p>
        </w:tc>
      </w:tr>
      <w:tr w:rsidR="00A06609" w:rsidRPr="007F2770" w14:paraId="55F9C766" w14:textId="77777777" w:rsidTr="006C2C33">
        <w:trPr>
          <w:cantSplit/>
          <w:jc w:val="center"/>
        </w:trPr>
        <w:tc>
          <w:tcPr>
            <w:tcW w:w="7094" w:type="dxa"/>
            <w:gridSpan w:val="3"/>
          </w:tcPr>
          <w:p w14:paraId="5E8CADF0" w14:textId="77777777" w:rsidR="00A06609" w:rsidRPr="007F2770" w:rsidRDefault="00A06609" w:rsidP="006C2C33">
            <w:pPr>
              <w:pStyle w:val="TAL"/>
            </w:pPr>
            <w:r w:rsidRPr="007F2770">
              <w:t>Retransmission of initial NAS message request (octet 3, bit 2)</w:t>
            </w:r>
          </w:p>
        </w:tc>
      </w:tr>
      <w:tr w:rsidR="00A06609" w:rsidRPr="007F2770" w14:paraId="573AB80F" w14:textId="77777777" w:rsidTr="006C2C33">
        <w:trPr>
          <w:cantSplit/>
          <w:jc w:val="center"/>
        </w:trPr>
        <w:tc>
          <w:tcPr>
            <w:tcW w:w="284" w:type="dxa"/>
          </w:tcPr>
          <w:p w14:paraId="6A636D84" w14:textId="77777777" w:rsidR="00A06609" w:rsidRPr="007F2770" w:rsidRDefault="00A06609" w:rsidP="006C2C33">
            <w:pPr>
              <w:pStyle w:val="TAC"/>
            </w:pPr>
            <w:r w:rsidRPr="007F2770">
              <w:t>0</w:t>
            </w:r>
          </w:p>
        </w:tc>
        <w:tc>
          <w:tcPr>
            <w:tcW w:w="284" w:type="dxa"/>
          </w:tcPr>
          <w:p w14:paraId="036D5C84" w14:textId="77777777" w:rsidR="00A06609" w:rsidRPr="007F2770" w:rsidRDefault="00A06609" w:rsidP="006C2C33">
            <w:pPr>
              <w:pStyle w:val="TAC"/>
            </w:pPr>
          </w:p>
        </w:tc>
        <w:tc>
          <w:tcPr>
            <w:tcW w:w="6526" w:type="dxa"/>
          </w:tcPr>
          <w:p w14:paraId="1582D539" w14:textId="77777777" w:rsidR="00A06609" w:rsidRPr="007F2770" w:rsidRDefault="00A06609" w:rsidP="006C2C33">
            <w:pPr>
              <w:pStyle w:val="TAL"/>
            </w:pPr>
            <w:r w:rsidRPr="007F2770">
              <w:t>Retransmission of the initial NAS message not requested</w:t>
            </w:r>
          </w:p>
        </w:tc>
      </w:tr>
      <w:tr w:rsidR="00A06609" w:rsidRPr="007F2770" w14:paraId="6B339293" w14:textId="77777777" w:rsidTr="006C2C33">
        <w:trPr>
          <w:cantSplit/>
          <w:jc w:val="center"/>
        </w:trPr>
        <w:tc>
          <w:tcPr>
            <w:tcW w:w="284" w:type="dxa"/>
          </w:tcPr>
          <w:p w14:paraId="02B3F4D0" w14:textId="77777777" w:rsidR="00A06609" w:rsidRPr="007F2770" w:rsidRDefault="00A06609" w:rsidP="006C2C33">
            <w:pPr>
              <w:pStyle w:val="TAC"/>
            </w:pPr>
            <w:r w:rsidRPr="007F2770">
              <w:t>1</w:t>
            </w:r>
          </w:p>
        </w:tc>
        <w:tc>
          <w:tcPr>
            <w:tcW w:w="284" w:type="dxa"/>
          </w:tcPr>
          <w:p w14:paraId="4CC38F7A" w14:textId="77777777" w:rsidR="00A06609" w:rsidRPr="007F2770" w:rsidRDefault="00A06609" w:rsidP="006C2C33">
            <w:pPr>
              <w:pStyle w:val="TAC"/>
            </w:pPr>
          </w:p>
        </w:tc>
        <w:tc>
          <w:tcPr>
            <w:tcW w:w="6526" w:type="dxa"/>
          </w:tcPr>
          <w:p w14:paraId="056412D8" w14:textId="77777777" w:rsidR="00A06609" w:rsidRPr="007F2770" w:rsidRDefault="00A06609" w:rsidP="006C2C33">
            <w:pPr>
              <w:pStyle w:val="TAL"/>
            </w:pPr>
            <w:r w:rsidRPr="007F2770">
              <w:t>Retransmission of the initial NAS message requested</w:t>
            </w:r>
          </w:p>
        </w:tc>
      </w:tr>
      <w:tr w:rsidR="00A06609" w:rsidRPr="007F2770" w14:paraId="56A7F39F" w14:textId="77777777" w:rsidTr="006C2C33">
        <w:trPr>
          <w:cantSplit/>
          <w:jc w:val="center"/>
        </w:trPr>
        <w:tc>
          <w:tcPr>
            <w:tcW w:w="7094" w:type="dxa"/>
            <w:gridSpan w:val="3"/>
          </w:tcPr>
          <w:p w14:paraId="348B14C1" w14:textId="77777777" w:rsidR="00A06609" w:rsidRPr="007F2770" w:rsidRDefault="00A06609" w:rsidP="006C2C33">
            <w:pPr>
              <w:pStyle w:val="TAL"/>
            </w:pPr>
          </w:p>
        </w:tc>
      </w:tr>
      <w:tr w:rsidR="00A06609" w:rsidRPr="007F2770" w14:paraId="42323E09" w14:textId="77777777" w:rsidTr="006C2C33">
        <w:trPr>
          <w:cantSplit/>
          <w:jc w:val="center"/>
        </w:trPr>
        <w:tc>
          <w:tcPr>
            <w:tcW w:w="7094" w:type="dxa"/>
            <w:gridSpan w:val="3"/>
          </w:tcPr>
          <w:p w14:paraId="043A0DDB" w14:textId="77777777" w:rsidR="00A06609" w:rsidRPr="007F2770" w:rsidRDefault="00A06609" w:rsidP="006C2C33">
            <w:pPr>
              <w:pStyle w:val="TAL"/>
            </w:pPr>
            <w:r w:rsidRPr="007F2770">
              <w:t>Bits 3 to 8 of octet 3 are spare and shall be coded as zero.</w:t>
            </w:r>
          </w:p>
        </w:tc>
      </w:tr>
    </w:tbl>
    <w:p w14:paraId="1C82B0F2" w14:textId="77777777" w:rsidR="00DF7D4A" w:rsidRPr="007F2770" w:rsidRDefault="00DF7D4A" w:rsidP="00DF7D4A"/>
    <w:p w14:paraId="5CCAE6F0" w14:textId="77777777" w:rsidR="00861672" w:rsidRPr="007F2770" w:rsidRDefault="00861672" w:rsidP="00781477">
      <w:pPr>
        <w:pStyle w:val="Heading4"/>
        <w:rPr>
          <w:lang w:eastAsia="ko-KR"/>
        </w:rPr>
      </w:pPr>
      <w:bookmarkStart w:id="15241" w:name="_Toc20218661"/>
      <w:bookmarkStart w:id="15242" w:name="_Toc27747350"/>
      <w:bookmarkStart w:id="15243" w:name="_Toc36213541"/>
      <w:bookmarkStart w:id="15244" w:name="_Toc36657718"/>
      <w:bookmarkStart w:id="15245" w:name="_Toc45287393"/>
      <w:bookmarkStart w:id="15246" w:name="_Toc51948668"/>
      <w:bookmarkStart w:id="15247" w:name="_Toc51949760"/>
      <w:bookmarkStart w:id="15248" w:name="_Toc131396826"/>
      <w:bookmarkStart w:id="15249" w:name="_Toc20233226"/>
      <w:r w:rsidRPr="007F2770">
        <w:rPr>
          <w:rFonts w:hint="eastAsia"/>
          <w:lang w:eastAsia="ko-KR"/>
        </w:rPr>
        <w:t>9.11.3.</w:t>
      </w:r>
      <w:r w:rsidRPr="007F2770">
        <w:rPr>
          <w:lang w:eastAsia="ko-KR"/>
        </w:rPr>
        <w:t>12A</w:t>
      </w:r>
      <w:r w:rsidRPr="007F2770">
        <w:rPr>
          <w:lang w:eastAsia="ko-KR"/>
        </w:rPr>
        <w:tab/>
        <w:t>Additional information requested</w:t>
      </w:r>
      <w:bookmarkEnd w:id="15241"/>
      <w:bookmarkEnd w:id="15242"/>
      <w:bookmarkEnd w:id="15243"/>
      <w:bookmarkEnd w:id="15244"/>
      <w:bookmarkEnd w:id="15245"/>
      <w:bookmarkEnd w:id="15246"/>
      <w:bookmarkEnd w:id="15247"/>
      <w:bookmarkEnd w:id="15248"/>
    </w:p>
    <w:p w14:paraId="6F0A79C6" w14:textId="77777777" w:rsidR="00861672" w:rsidRPr="007F2770" w:rsidRDefault="00861672" w:rsidP="00861672">
      <w:r w:rsidRPr="007F2770">
        <w:t>The purpose of the Additional information requested information element is to enable the UE to request ciphering keys for deciphering of ciphered broadcast assistance data.</w:t>
      </w:r>
    </w:p>
    <w:p w14:paraId="7FEE930B" w14:textId="77777777" w:rsidR="00861672" w:rsidRPr="007F2770" w:rsidRDefault="00861672" w:rsidP="00861672">
      <w:r w:rsidRPr="007F2770">
        <w:t>The Additional information requested information element is coded as shown in figure </w:t>
      </w:r>
      <w:r w:rsidRPr="007F2770">
        <w:rPr>
          <w:rFonts w:hint="eastAsia"/>
          <w:lang w:eastAsia="ko-KR"/>
        </w:rPr>
        <w:t>9.11.3.</w:t>
      </w:r>
      <w:r w:rsidRPr="007F2770">
        <w:rPr>
          <w:lang w:eastAsia="ko-KR"/>
        </w:rPr>
        <w:t>12A</w:t>
      </w:r>
      <w:r w:rsidRPr="007F2770">
        <w:rPr>
          <w:rFonts w:hint="eastAsia"/>
          <w:lang w:eastAsia="ko-KR"/>
        </w:rPr>
        <w:t>.1</w:t>
      </w:r>
      <w:r w:rsidRPr="007F2770">
        <w:t xml:space="preserve"> and table </w:t>
      </w:r>
      <w:r w:rsidRPr="007F2770">
        <w:rPr>
          <w:rFonts w:hint="eastAsia"/>
          <w:lang w:eastAsia="ko-KR"/>
        </w:rPr>
        <w:t>9.11.3.</w:t>
      </w:r>
      <w:r w:rsidRPr="007F2770">
        <w:rPr>
          <w:lang w:eastAsia="ko-KR"/>
        </w:rPr>
        <w:t>12A.</w:t>
      </w:r>
      <w:r w:rsidRPr="007F2770">
        <w:rPr>
          <w:rFonts w:hint="eastAsia"/>
          <w:lang w:eastAsia="ko-KR"/>
        </w:rPr>
        <w:t>1</w:t>
      </w:r>
      <w:r w:rsidRPr="007F2770">
        <w:t>.</w:t>
      </w:r>
    </w:p>
    <w:p w14:paraId="7E8BFF68" w14:textId="77777777" w:rsidR="00861672" w:rsidRPr="007F2770" w:rsidRDefault="00861672" w:rsidP="00861672">
      <w:r w:rsidRPr="007F2770">
        <w:t>The Additional information requested is a type 4 information element with a length of 3 octets.</w:t>
      </w:r>
    </w:p>
    <w:p w14:paraId="5BD24712" w14:textId="77777777" w:rsidR="00861672" w:rsidRPr="007F2770"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7F2770" w14:paraId="792507D3" w14:textId="77777777" w:rsidTr="00BF2FED">
        <w:trPr>
          <w:cantSplit/>
          <w:jc w:val="center"/>
        </w:trPr>
        <w:tc>
          <w:tcPr>
            <w:tcW w:w="744" w:type="dxa"/>
            <w:tcBorders>
              <w:top w:val="nil"/>
              <w:left w:val="nil"/>
              <w:bottom w:val="nil"/>
              <w:right w:val="nil"/>
            </w:tcBorders>
          </w:tcPr>
          <w:p w14:paraId="2CFD54FB" w14:textId="77777777" w:rsidR="00861672" w:rsidRPr="007F2770" w:rsidRDefault="00861672" w:rsidP="00BF2FED">
            <w:pPr>
              <w:pStyle w:val="TAC"/>
            </w:pPr>
            <w:r w:rsidRPr="007F2770">
              <w:t>8</w:t>
            </w:r>
          </w:p>
        </w:tc>
        <w:tc>
          <w:tcPr>
            <w:tcW w:w="744" w:type="dxa"/>
            <w:tcBorders>
              <w:top w:val="nil"/>
              <w:left w:val="nil"/>
              <w:bottom w:val="nil"/>
              <w:right w:val="nil"/>
            </w:tcBorders>
          </w:tcPr>
          <w:p w14:paraId="0DB1FA0D" w14:textId="77777777" w:rsidR="00861672" w:rsidRPr="007F2770" w:rsidRDefault="00861672" w:rsidP="00BF2FED">
            <w:pPr>
              <w:pStyle w:val="TAC"/>
            </w:pPr>
            <w:r w:rsidRPr="007F2770">
              <w:t>7</w:t>
            </w:r>
          </w:p>
        </w:tc>
        <w:tc>
          <w:tcPr>
            <w:tcW w:w="745" w:type="dxa"/>
            <w:tcBorders>
              <w:top w:val="nil"/>
              <w:left w:val="nil"/>
              <w:bottom w:val="nil"/>
              <w:right w:val="nil"/>
            </w:tcBorders>
          </w:tcPr>
          <w:p w14:paraId="7FD28887" w14:textId="77777777" w:rsidR="00861672" w:rsidRPr="007F2770" w:rsidRDefault="00861672" w:rsidP="00BF2FED">
            <w:pPr>
              <w:pStyle w:val="TAC"/>
            </w:pPr>
            <w:r w:rsidRPr="007F2770">
              <w:t>6</w:t>
            </w:r>
          </w:p>
        </w:tc>
        <w:tc>
          <w:tcPr>
            <w:tcW w:w="745" w:type="dxa"/>
            <w:tcBorders>
              <w:top w:val="nil"/>
              <w:left w:val="nil"/>
              <w:bottom w:val="nil"/>
              <w:right w:val="nil"/>
            </w:tcBorders>
          </w:tcPr>
          <w:p w14:paraId="4ACCB201" w14:textId="77777777" w:rsidR="00861672" w:rsidRPr="007F2770" w:rsidRDefault="00861672" w:rsidP="00BF2FED">
            <w:pPr>
              <w:pStyle w:val="TAC"/>
            </w:pPr>
            <w:r w:rsidRPr="007F2770">
              <w:t>5</w:t>
            </w:r>
          </w:p>
        </w:tc>
        <w:tc>
          <w:tcPr>
            <w:tcW w:w="744" w:type="dxa"/>
            <w:tcBorders>
              <w:top w:val="nil"/>
              <w:left w:val="nil"/>
              <w:bottom w:val="nil"/>
              <w:right w:val="nil"/>
            </w:tcBorders>
          </w:tcPr>
          <w:p w14:paraId="29D5C015" w14:textId="77777777" w:rsidR="00861672" w:rsidRPr="007F2770" w:rsidRDefault="00861672" w:rsidP="00BF2FED">
            <w:pPr>
              <w:pStyle w:val="TAC"/>
            </w:pPr>
            <w:r w:rsidRPr="007F2770">
              <w:t>4</w:t>
            </w:r>
          </w:p>
        </w:tc>
        <w:tc>
          <w:tcPr>
            <w:tcW w:w="745" w:type="dxa"/>
            <w:tcBorders>
              <w:top w:val="nil"/>
              <w:left w:val="nil"/>
              <w:bottom w:val="nil"/>
              <w:right w:val="nil"/>
            </w:tcBorders>
          </w:tcPr>
          <w:p w14:paraId="0836B8CE" w14:textId="77777777" w:rsidR="00861672" w:rsidRPr="007F2770" w:rsidRDefault="00861672" w:rsidP="00BF2FED">
            <w:pPr>
              <w:pStyle w:val="TAC"/>
            </w:pPr>
            <w:r w:rsidRPr="007F2770">
              <w:t>3</w:t>
            </w:r>
          </w:p>
        </w:tc>
        <w:tc>
          <w:tcPr>
            <w:tcW w:w="744" w:type="dxa"/>
            <w:tcBorders>
              <w:top w:val="nil"/>
              <w:left w:val="nil"/>
              <w:bottom w:val="nil"/>
              <w:right w:val="nil"/>
            </w:tcBorders>
          </w:tcPr>
          <w:p w14:paraId="365C5BC7" w14:textId="77777777" w:rsidR="00861672" w:rsidRPr="007F2770" w:rsidRDefault="00861672" w:rsidP="00BF2FED">
            <w:pPr>
              <w:pStyle w:val="TAC"/>
            </w:pPr>
            <w:r w:rsidRPr="007F2770">
              <w:t>2</w:t>
            </w:r>
          </w:p>
        </w:tc>
        <w:tc>
          <w:tcPr>
            <w:tcW w:w="745" w:type="dxa"/>
            <w:tcBorders>
              <w:top w:val="nil"/>
              <w:left w:val="nil"/>
              <w:bottom w:val="nil"/>
              <w:right w:val="nil"/>
            </w:tcBorders>
          </w:tcPr>
          <w:p w14:paraId="1039A9D4" w14:textId="77777777" w:rsidR="00861672" w:rsidRPr="007F2770" w:rsidRDefault="00861672" w:rsidP="00BF2FED">
            <w:pPr>
              <w:pStyle w:val="TAC"/>
            </w:pPr>
            <w:r w:rsidRPr="007F2770">
              <w:t>1</w:t>
            </w:r>
          </w:p>
        </w:tc>
        <w:tc>
          <w:tcPr>
            <w:tcW w:w="1560" w:type="dxa"/>
            <w:tcBorders>
              <w:top w:val="nil"/>
              <w:left w:val="nil"/>
              <w:bottom w:val="nil"/>
              <w:right w:val="nil"/>
            </w:tcBorders>
          </w:tcPr>
          <w:p w14:paraId="0F34D6E7" w14:textId="77777777" w:rsidR="00861672" w:rsidRPr="007F2770" w:rsidRDefault="00861672" w:rsidP="00BF2FED">
            <w:pPr>
              <w:pStyle w:val="TAL"/>
            </w:pPr>
          </w:p>
        </w:tc>
      </w:tr>
      <w:tr w:rsidR="00861672" w:rsidRPr="007F2770" w14:paraId="4713ABF7"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1CAA146D" w14:textId="77777777" w:rsidR="00861672" w:rsidRPr="007F2770" w:rsidRDefault="00861672" w:rsidP="00BF2FED">
            <w:pPr>
              <w:pStyle w:val="TAC"/>
            </w:pPr>
            <w:r w:rsidRPr="007F2770">
              <w:t>Additional information requested IEI</w:t>
            </w:r>
          </w:p>
        </w:tc>
        <w:tc>
          <w:tcPr>
            <w:tcW w:w="1560" w:type="dxa"/>
            <w:tcBorders>
              <w:top w:val="nil"/>
              <w:left w:val="nil"/>
              <w:bottom w:val="nil"/>
              <w:right w:val="nil"/>
            </w:tcBorders>
          </w:tcPr>
          <w:p w14:paraId="43DE6D4B" w14:textId="77777777" w:rsidR="00861672" w:rsidRPr="007F2770" w:rsidRDefault="00861672" w:rsidP="00BF2FED">
            <w:pPr>
              <w:pStyle w:val="TAL"/>
            </w:pPr>
            <w:r w:rsidRPr="007F2770">
              <w:t>octet 1</w:t>
            </w:r>
          </w:p>
        </w:tc>
      </w:tr>
      <w:tr w:rsidR="00861672" w:rsidRPr="007F2770" w14:paraId="0FDDA0E2" w14:textId="77777777" w:rsidTr="00BF2FED">
        <w:trPr>
          <w:cantSplit/>
          <w:jc w:val="center"/>
        </w:trPr>
        <w:tc>
          <w:tcPr>
            <w:tcW w:w="5956" w:type="dxa"/>
            <w:gridSpan w:val="8"/>
            <w:tcBorders>
              <w:top w:val="single" w:sz="4" w:space="0" w:color="auto"/>
              <w:bottom w:val="single" w:sz="4" w:space="0" w:color="auto"/>
              <w:right w:val="single" w:sz="4" w:space="0" w:color="auto"/>
            </w:tcBorders>
          </w:tcPr>
          <w:p w14:paraId="58B8F4C7" w14:textId="77777777" w:rsidR="00861672" w:rsidRPr="007F2770" w:rsidRDefault="00861672" w:rsidP="00BF2FED">
            <w:pPr>
              <w:pStyle w:val="TAC"/>
            </w:pPr>
            <w:r w:rsidRPr="007F2770">
              <w:t>Length of additional information requested contents</w:t>
            </w:r>
          </w:p>
        </w:tc>
        <w:tc>
          <w:tcPr>
            <w:tcW w:w="1560" w:type="dxa"/>
            <w:tcBorders>
              <w:top w:val="nil"/>
              <w:left w:val="nil"/>
              <w:bottom w:val="nil"/>
              <w:right w:val="nil"/>
            </w:tcBorders>
          </w:tcPr>
          <w:p w14:paraId="4A934C29" w14:textId="77777777" w:rsidR="00861672" w:rsidRPr="007F2770" w:rsidRDefault="00861672" w:rsidP="00BF2FED">
            <w:pPr>
              <w:pStyle w:val="TAL"/>
            </w:pPr>
            <w:r w:rsidRPr="007F2770">
              <w:t>octet 2</w:t>
            </w:r>
          </w:p>
        </w:tc>
      </w:tr>
      <w:tr w:rsidR="00861672" w:rsidRPr="007F2770" w14:paraId="2102F08A" w14:textId="77777777" w:rsidTr="00BF2FED">
        <w:trPr>
          <w:cantSplit/>
          <w:trHeight w:val="233"/>
          <w:jc w:val="center"/>
        </w:trPr>
        <w:tc>
          <w:tcPr>
            <w:tcW w:w="744" w:type="dxa"/>
            <w:tcBorders>
              <w:top w:val="single" w:sz="4" w:space="0" w:color="auto"/>
              <w:left w:val="single" w:sz="4" w:space="0" w:color="auto"/>
              <w:bottom w:val="nil"/>
              <w:right w:val="nil"/>
            </w:tcBorders>
          </w:tcPr>
          <w:p w14:paraId="4471A55D" w14:textId="77777777" w:rsidR="00861672" w:rsidRPr="007F2770" w:rsidRDefault="00861672" w:rsidP="00BF2FED">
            <w:pPr>
              <w:pStyle w:val="TAC"/>
            </w:pPr>
            <w:r w:rsidRPr="007F2770">
              <w:t>0</w:t>
            </w:r>
          </w:p>
        </w:tc>
        <w:tc>
          <w:tcPr>
            <w:tcW w:w="744" w:type="dxa"/>
            <w:tcBorders>
              <w:top w:val="single" w:sz="4" w:space="0" w:color="auto"/>
              <w:left w:val="nil"/>
              <w:bottom w:val="nil"/>
              <w:right w:val="nil"/>
            </w:tcBorders>
            <w:shd w:val="clear" w:color="auto" w:fill="auto"/>
          </w:tcPr>
          <w:p w14:paraId="56E1C184" w14:textId="77777777" w:rsidR="00861672" w:rsidRPr="007F2770" w:rsidRDefault="00861672" w:rsidP="00BF2FED">
            <w:pPr>
              <w:pStyle w:val="TAC"/>
            </w:pPr>
            <w:r w:rsidRPr="007F2770">
              <w:t>0</w:t>
            </w:r>
          </w:p>
        </w:tc>
        <w:tc>
          <w:tcPr>
            <w:tcW w:w="745" w:type="dxa"/>
            <w:tcBorders>
              <w:top w:val="single" w:sz="4" w:space="0" w:color="auto"/>
              <w:left w:val="nil"/>
              <w:bottom w:val="nil"/>
              <w:right w:val="nil"/>
            </w:tcBorders>
            <w:shd w:val="clear" w:color="auto" w:fill="auto"/>
          </w:tcPr>
          <w:p w14:paraId="2DC9D1E6" w14:textId="77777777" w:rsidR="00861672" w:rsidRPr="007F2770" w:rsidRDefault="00861672" w:rsidP="00BF2FED">
            <w:pPr>
              <w:pStyle w:val="TAC"/>
            </w:pPr>
            <w:r w:rsidRPr="007F2770">
              <w:t>0</w:t>
            </w:r>
          </w:p>
        </w:tc>
        <w:tc>
          <w:tcPr>
            <w:tcW w:w="745" w:type="dxa"/>
            <w:tcBorders>
              <w:top w:val="nil"/>
              <w:left w:val="nil"/>
              <w:bottom w:val="nil"/>
              <w:right w:val="nil"/>
            </w:tcBorders>
            <w:shd w:val="clear" w:color="auto" w:fill="auto"/>
          </w:tcPr>
          <w:p w14:paraId="32864271" w14:textId="77777777" w:rsidR="00861672" w:rsidRPr="007F2770" w:rsidRDefault="00861672" w:rsidP="00BF2FED">
            <w:pPr>
              <w:pStyle w:val="TAC"/>
            </w:pPr>
            <w:r w:rsidRPr="007F2770">
              <w:t>0</w:t>
            </w:r>
          </w:p>
        </w:tc>
        <w:tc>
          <w:tcPr>
            <w:tcW w:w="744" w:type="dxa"/>
            <w:tcBorders>
              <w:top w:val="nil"/>
              <w:left w:val="nil"/>
              <w:bottom w:val="nil"/>
              <w:right w:val="nil"/>
            </w:tcBorders>
          </w:tcPr>
          <w:p w14:paraId="63AFB361" w14:textId="77777777" w:rsidR="00861672" w:rsidRPr="007F2770" w:rsidRDefault="00861672" w:rsidP="00BF2FED">
            <w:pPr>
              <w:pStyle w:val="TAC"/>
            </w:pPr>
            <w:r w:rsidRPr="007F2770">
              <w:t>0</w:t>
            </w:r>
          </w:p>
        </w:tc>
        <w:tc>
          <w:tcPr>
            <w:tcW w:w="745" w:type="dxa"/>
            <w:tcBorders>
              <w:top w:val="nil"/>
              <w:left w:val="nil"/>
              <w:bottom w:val="nil"/>
              <w:right w:val="nil"/>
            </w:tcBorders>
          </w:tcPr>
          <w:p w14:paraId="66817145" w14:textId="77777777" w:rsidR="00861672" w:rsidRPr="007F2770" w:rsidRDefault="00861672" w:rsidP="00BF2FED">
            <w:pPr>
              <w:pStyle w:val="TAC"/>
            </w:pPr>
            <w:r w:rsidRPr="007F2770">
              <w:t>0</w:t>
            </w:r>
          </w:p>
        </w:tc>
        <w:tc>
          <w:tcPr>
            <w:tcW w:w="744" w:type="dxa"/>
            <w:tcBorders>
              <w:top w:val="nil"/>
              <w:left w:val="nil"/>
              <w:bottom w:val="nil"/>
              <w:right w:val="single" w:sz="4" w:space="0" w:color="auto"/>
            </w:tcBorders>
          </w:tcPr>
          <w:p w14:paraId="0EE34687" w14:textId="77777777" w:rsidR="00861672" w:rsidRPr="007F2770" w:rsidRDefault="00861672" w:rsidP="00BF2FED">
            <w:pPr>
              <w:pStyle w:val="TAC"/>
            </w:pPr>
            <w:r w:rsidRPr="007F2770">
              <w:t>0</w:t>
            </w:r>
          </w:p>
        </w:tc>
        <w:tc>
          <w:tcPr>
            <w:tcW w:w="745" w:type="dxa"/>
            <w:vMerge w:val="restart"/>
            <w:tcBorders>
              <w:top w:val="single" w:sz="4" w:space="0" w:color="auto"/>
              <w:left w:val="single" w:sz="4" w:space="0" w:color="auto"/>
              <w:right w:val="single" w:sz="4" w:space="0" w:color="auto"/>
            </w:tcBorders>
          </w:tcPr>
          <w:p w14:paraId="40155015" w14:textId="77777777" w:rsidR="00861672" w:rsidRPr="007F2770" w:rsidRDefault="00861672" w:rsidP="00BF2FED">
            <w:pPr>
              <w:pStyle w:val="TAC"/>
            </w:pPr>
            <w:r w:rsidRPr="007F2770">
              <w:t>CipherKey</w:t>
            </w:r>
          </w:p>
        </w:tc>
        <w:tc>
          <w:tcPr>
            <w:tcW w:w="1560" w:type="dxa"/>
            <w:vMerge w:val="restart"/>
            <w:tcBorders>
              <w:top w:val="nil"/>
              <w:left w:val="single" w:sz="4" w:space="0" w:color="auto"/>
              <w:bottom w:val="nil"/>
              <w:right w:val="nil"/>
            </w:tcBorders>
          </w:tcPr>
          <w:p w14:paraId="0CAE0176" w14:textId="77777777" w:rsidR="00861672" w:rsidRPr="007F2770" w:rsidRDefault="00861672" w:rsidP="00BF2FED">
            <w:pPr>
              <w:pStyle w:val="TAL"/>
            </w:pPr>
          </w:p>
          <w:p w14:paraId="0A7AB874" w14:textId="77777777" w:rsidR="00861672" w:rsidRPr="007F2770" w:rsidRDefault="00861672" w:rsidP="00BF2FED">
            <w:pPr>
              <w:pStyle w:val="TAL"/>
            </w:pPr>
            <w:r w:rsidRPr="007F2770">
              <w:t>octet 3</w:t>
            </w:r>
          </w:p>
        </w:tc>
      </w:tr>
      <w:tr w:rsidR="00861672" w:rsidRPr="007F2770" w14:paraId="1693AE15" w14:textId="77777777"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08D2B308" w14:textId="77777777" w:rsidR="00861672" w:rsidRPr="007F2770" w:rsidRDefault="00861672" w:rsidP="00BF2FED">
            <w:pPr>
              <w:pStyle w:val="TAC"/>
            </w:pPr>
            <w:r w:rsidRPr="007F2770">
              <w:t>Spare</w:t>
            </w:r>
          </w:p>
        </w:tc>
        <w:tc>
          <w:tcPr>
            <w:tcW w:w="745" w:type="dxa"/>
            <w:vMerge/>
            <w:tcBorders>
              <w:left w:val="single" w:sz="4" w:space="0" w:color="auto"/>
              <w:right w:val="single" w:sz="4" w:space="0" w:color="auto"/>
            </w:tcBorders>
          </w:tcPr>
          <w:p w14:paraId="162AE5AB" w14:textId="77777777" w:rsidR="00861672" w:rsidRPr="007F2770" w:rsidRDefault="00861672" w:rsidP="00BF2FED">
            <w:pPr>
              <w:pStyle w:val="TAC"/>
            </w:pPr>
          </w:p>
        </w:tc>
        <w:tc>
          <w:tcPr>
            <w:tcW w:w="1560" w:type="dxa"/>
            <w:vMerge/>
            <w:tcBorders>
              <w:left w:val="single" w:sz="4" w:space="0" w:color="auto"/>
              <w:bottom w:val="nil"/>
              <w:right w:val="nil"/>
            </w:tcBorders>
          </w:tcPr>
          <w:p w14:paraId="06B98799" w14:textId="77777777" w:rsidR="00861672" w:rsidRPr="007F2770" w:rsidRDefault="00861672" w:rsidP="00BF2FED">
            <w:pPr>
              <w:pStyle w:val="TAL"/>
            </w:pPr>
          </w:p>
        </w:tc>
      </w:tr>
    </w:tbl>
    <w:p w14:paraId="3A8A29A1" w14:textId="77777777" w:rsidR="00861672" w:rsidRPr="007F2770" w:rsidRDefault="00861672" w:rsidP="00861672">
      <w:pPr>
        <w:pStyle w:val="TAN"/>
        <w:rPr>
          <w:lang w:val="en-US"/>
        </w:rPr>
      </w:pPr>
    </w:p>
    <w:p w14:paraId="616BE2B3" w14:textId="77777777" w:rsidR="00861672" w:rsidRPr="007F2770" w:rsidRDefault="00861672" w:rsidP="00861672">
      <w:pPr>
        <w:pStyle w:val="TF"/>
      </w:pPr>
      <w:r w:rsidRPr="007F2770">
        <w:t>Figure 9.11.3.12A.1: Additional information requested information element</w:t>
      </w:r>
    </w:p>
    <w:p w14:paraId="02E4C55F" w14:textId="77777777" w:rsidR="00861672" w:rsidRPr="007F2770" w:rsidRDefault="00861672" w:rsidP="00861672">
      <w:pPr>
        <w:pStyle w:val="TH"/>
      </w:pPr>
      <w:r w:rsidRPr="007F2770">
        <w:t>Table 9.11.3.12A.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7F2770" w14:paraId="1A68515F" w14:textId="77777777" w:rsidTr="00BF2FED">
        <w:trPr>
          <w:cantSplit/>
          <w:jc w:val="center"/>
        </w:trPr>
        <w:tc>
          <w:tcPr>
            <w:tcW w:w="7087" w:type="dxa"/>
            <w:gridSpan w:val="5"/>
          </w:tcPr>
          <w:p w14:paraId="1D7486E9" w14:textId="77777777" w:rsidR="00861672" w:rsidRPr="007F2770" w:rsidRDefault="00861672" w:rsidP="00BF2FED">
            <w:pPr>
              <w:pStyle w:val="TAL"/>
            </w:pPr>
            <w:r w:rsidRPr="007F2770">
              <w:t>Ciphering keys for ciphered broadcast assistance data (CipherKey) (octet 3, bit 1)</w:t>
            </w:r>
          </w:p>
        </w:tc>
      </w:tr>
      <w:tr w:rsidR="00861672" w:rsidRPr="007F2770" w14:paraId="22BFA0DC" w14:textId="77777777" w:rsidTr="00BF2FED">
        <w:trPr>
          <w:cantSplit/>
          <w:jc w:val="center"/>
        </w:trPr>
        <w:tc>
          <w:tcPr>
            <w:tcW w:w="7087" w:type="dxa"/>
            <w:gridSpan w:val="5"/>
          </w:tcPr>
          <w:p w14:paraId="2F0660E3" w14:textId="77777777" w:rsidR="00861672" w:rsidRPr="007F2770" w:rsidRDefault="00861672" w:rsidP="00BF2FED">
            <w:pPr>
              <w:pStyle w:val="TAL"/>
            </w:pPr>
            <w:r w:rsidRPr="007F2770">
              <w:t>Bit</w:t>
            </w:r>
          </w:p>
        </w:tc>
      </w:tr>
      <w:tr w:rsidR="00861672" w:rsidRPr="007F2770" w14:paraId="6ED70129" w14:textId="77777777" w:rsidTr="00BF2FED">
        <w:trPr>
          <w:cantSplit/>
          <w:jc w:val="center"/>
        </w:trPr>
        <w:tc>
          <w:tcPr>
            <w:tcW w:w="284" w:type="dxa"/>
          </w:tcPr>
          <w:p w14:paraId="2C8ADAD6" w14:textId="77777777" w:rsidR="00861672" w:rsidRPr="007F2770" w:rsidRDefault="00861672" w:rsidP="00BF2FED">
            <w:pPr>
              <w:pStyle w:val="TAH"/>
            </w:pPr>
            <w:r w:rsidRPr="007F2770">
              <w:t>1</w:t>
            </w:r>
          </w:p>
        </w:tc>
        <w:tc>
          <w:tcPr>
            <w:tcW w:w="284" w:type="dxa"/>
          </w:tcPr>
          <w:p w14:paraId="65F9FF15" w14:textId="77777777" w:rsidR="00861672" w:rsidRPr="007F2770" w:rsidRDefault="00861672" w:rsidP="00BF2FED">
            <w:pPr>
              <w:pStyle w:val="TAH"/>
            </w:pPr>
          </w:p>
        </w:tc>
        <w:tc>
          <w:tcPr>
            <w:tcW w:w="283" w:type="dxa"/>
          </w:tcPr>
          <w:p w14:paraId="42BBC370" w14:textId="77777777" w:rsidR="00861672" w:rsidRPr="007F2770" w:rsidRDefault="00861672" w:rsidP="00BF2FED">
            <w:pPr>
              <w:pStyle w:val="TAH"/>
            </w:pPr>
          </w:p>
        </w:tc>
        <w:tc>
          <w:tcPr>
            <w:tcW w:w="283" w:type="dxa"/>
          </w:tcPr>
          <w:p w14:paraId="38456E5D" w14:textId="77777777" w:rsidR="00861672" w:rsidRPr="007F2770" w:rsidRDefault="00861672" w:rsidP="00BF2FED">
            <w:pPr>
              <w:pStyle w:val="TAH"/>
            </w:pPr>
          </w:p>
        </w:tc>
        <w:tc>
          <w:tcPr>
            <w:tcW w:w="5953" w:type="dxa"/>
          </w:tcPr>
          <w:p w14:paraId="5AA7B4FC" w14:textId="77777777" w:rsidR="00861672" w:rsidRPr="007F2770" w:rsidRDefault="00861672" w:rsidP="00BF2FED">
            <w:pPr>
              <w:pStyle w:val="TAL"/>
            </w:pPr>
          </w:p>
        </w:tc>
      </w:tr>
      <w:tr w:rsidR="00861672" w:rsidRPr="007F2770" w14:paraId="61C431D1" w14:textId="77777777" w:rsidTr="00BF2FED">
        <w:trPr>
          <w:cantSplit/>
          <w:jc w:val="center"/>
        </w:trPr>
        <w:tc>
          <w:tcPr>
            <w:tcW w:w="284" w:type="dxa"/>
          </w:tcPr>
          <w:p w14:paraId="49546506" w14:textId="77777777" w:rsidR="00861672" w:rsidRPr="007F2770" w:rsidRDefault="00861672" w:rsidP="00BF2FED">
            <w:pPr>
              <w:pStyle w:val="TAC"/>
            </w:pPr>
            <w:r w:rsidRPr="007F2770">
              <w:t>0</w:t>
            </w:r>
          </w:p>
        </w:tc>
        <w:tc>
          <w:tcPr>
            <w:tcW w:w="284" w:type="dxa"/>
          </w:tcPr>
          <w:p w14:paraId="45B47D02" w14:textId="77777777" w:rsidR="00861672" w:rsidRPr="007F2770" w:rsidRDefault="00861672" w:rsidP="00BF2FED">
            <w:pPr>
              <w:pStyle w:val="TAC"/>
            </w:pPr>
          </w:p>
        </w:tc>
        <w:tc>
          <w:tcPr>
            <w:tcW w:w="283" w:type="dxa"/>
          </w:tcPr>
          <w:p w14:paraId="382C89CC" w14:textId="77777777" w:rsidR="00861672" w:rsidRPr="007F2770" w:rsidRDefault="00861672" w:rsidP="00BF2FED">
            <w:pPr>
              <w:pStyle w:val="TAC"/>
            </w:pPr>
          </w:p>
        </w:tc>
        <w:tc>
          <w:tcPr>
            <w:tcW w:w="283" w:type="dxa"/>
          </w:tcPr>
          <w:p w14:paraId="1FAF294F" w14:textId="77777777" w:rsidR="00861672" w:rsidRPr="007F2770" w:rsidRDefault="00861672" w:rsidP="00BF2FED">
            <w:pPr>
              <w:pStyle w:val="TAC"/>
            </w:pPr>
          </w:p>
        </w:tc>
        <w:tc>
          <w:tcPr>
            <w:tcW w:w="5953" w:type="dxa"/>
          </w:tcPr>
          <w:p w14:paraId="1DD07925" w14:textId="77777777" w:rsidR="00861672" w:rsidRPr="007F2770" w:rsidRDefault="00861672" w:rsidP="00BF2FED">
            <w:pPr>
              <w:pStyle w:val="TAL"/>
            </w:pPr>
            <w:r w:rsidRPr="007F2770">
              <w:t>ciphering keys for ciphered broadcast assistance data not requested</w:t>
            </w:r>
          </w:p>
        </w:tc>
      </w:tr>
      <w:tr w:rsidR="00861672" w:rsidRPr="007F2770" w14:paraId="68FFE5BD" w14:textId="77777777" w:rsidTr="00BF2FED">
        <w:trPr>
          <w:cantSplit/>
          <w:jc w:val="center"/>
        </w:trPr>
        <w:tc>
          <w:tcPr>
            <w:tcW w:w="284" w:type="dxa"/>
          </w:tcPr>
          <w:p w14:paraId="3EB813AA" w14:textId="77777777" w:rsidR="00861672" w:rsidRPr="007F2770" w:rsidRDefault="00861672" w:rsidP="00BF2FED">
            <w:pPr>
              <w:pStyle w:val="TAC"/>
            </w:pPr>
            <w:r w:rsidRPr="007F2770">
              <w:t>1</w:t>
            </w:r>
          </w:p>
        </w:tc>
        <w:tc>
          <w:tcPr>
            <w:tcW w:w="284" w:type="dxa"/>
          </w:tcPr>
          <w:p w14:paraId="36D73A73" w14:textId="77777777" w:rsidR="00861672" w:rsidRPr="007F2770" w:rsidRDefault="00861672" w:rsidP="00BF2FED">
            <w:pPr>
              <w:pStyle w:val="TAC"/>
            </w:pPr>
          </w:p>
        </w:tc>
        <w:tc>
          <w:tcPr>
            <w:tcW w:w="283" w:type="dxa"/>
          </w:tcPr>
          <w:p w14:paraId="79EA1182" w14:textId="77777777" w:rsidR="00861672" w:rsidRPr="007F2770" w:rsidRDefault="00861672" w:rsidP="00BF2FED">
            <w:pPr>
              <w:pStyle w:val="TAC"/>
            </w:pPr>
          </w:p>
        </w:tc>
        <w:tc>
          <w:tcPr>
            <w:tcW w:w="283" w:type="dxa"/>
          </w:tcPr>
          <w:p w14:paraId="23AEB039" w14:textId="77777777" w:rsidR="00861672" w:rsidRPr="007F2770" w:rsidRDefault="00861672" w:rsidP="00BF2FED">
            <w:pPr>
              <w:pStyle w:val="TAC"/>
            </w:pPr>
          </w:p>
        </w:tc>
        <w:tc>
          <w:tcPr>
            <w:tcW w:w="5953" w:type="dxa"/>
          </w:tcPr>
          <w:p w14:paraId="7FAB4841" w14:textId="77777777" w:rsidR="00861672" w:rsidRPr="007F2770" w:rsidRDefault="00861672" w:rsidP="00BF2FED">
            <w:pPr>
              <w:pStyle w:val="TAL"/>
            </w:pPr>
            <w:r w:rsidRPr="007F2770">
              <w:t>ciphering keys for ciphered broadcast assistance data requested</w:t>
            </w:r>
          </w:p>
        </w:tc>
      </w:tr>
      <w:tr w:rsidR="00861672" w:rsidRPr="007F2770" w14:paraId="5119A0D2" w14:textId="77777777" w:rsidTr="00BF2FED">
        <w:trPr>
          <w:cantSplit/>
          <w:jc w:val="center"/>
        </w:trPr>
        <w:tc>
          <w:tcPr>
            <w:tcW w:w="7087" w:type="dxa"/>
            <w:gridSpan w:val="5"/>
          </w:tcPr>
          <w:p w14:paraId="3C1D74E1" w14:textId="77777777" w:rsidR="00861672" w:rsidRPr="007F2770" w:rsidRDefault="00861672" w:rsidP="00BF2FED">
            <w:pPr>
              <w:pStyle w:val="TAL"/>
            </w:pPr>
          </w:p>
        </w:tc>
      </w:tr>
      <w:tr w:rsidR="00861672" w:rsidRPr="007F2770" w14:paraId="094DCE5E" w14:textId="77777777" w:rsidTr="00BF2FED">
        <w:trPr>
          <w:cantSplit/>
          <w:jc w:val="center"/>
        </w:trPr>
        <w:tc>
          <w:tcPr>
            <w:tcW w:w="7087" w:type="dxa"/>
            <w:gridSpan w:val="5"/>
          </w:tcPr>
          <w:p w14:paraId="5F3B8442" w14:textId="77777777" w:rsidR="00861672" w:rsidRPr="007F2770" w:rsidRDefault="00861672" w:rsidP="00BF2FED">
            <w:pPr>
              <w:pStyle w:val="TAL"/>
            </w:pPr>
            <w:r w:rsidRPr="007F2770">
              <w:t>Bits 8 to 2 of octet 3 are spare and shall be coded as zero.</w:t>
            </w:r>
          </w:p>
        </w:tc>
      </w:tr>
    </w:tbl>
    <w:p w14:paraId="08F29F54" w14:textId="77777777" w:rsidR="00861672" w:rsidRPr="007F2770" w:rsidRDefault="00861672" w:rsidP="00861672"/>
    <w:p w14:paraId="5ED70F50" w14:textId="77777777" w:rsidR="003E0676" w:rsidRPr="007F2770" w:rsidRDefault="00BE1133" w:rsidP="00781477">
      <w:pPr>
        <w:pStyle w:val="Heading4"/>
      </w:pPr>
      <w:bookmarkStart w:id="15250" w:name="_Toc27747351"/>
      <w:bookmarkStart w:id="15251" w:name="_Toc36213542"/>
      <w:bookmarkStart w:id="15252" w:name="_Toc36657719"/>
      <w:bookmarkStart w:id="15253" w:name="_Toc45287394"/>
      <w:bookmarkStart w:id="15254" w:name="_Toc51948669"/>
      <w:bookmarkStart w:id="15255" w:name="_Toc51949761"/>
      <w:bookmarkStart w:id="15256" w:name="_Toc131396827"/>
      <w:r w:rsidRPr="007F2770">
        <w:t>9.11</w:t>
      </w:r>
      <w:r w:rsidR="00D74250" w:rsidRPr="007F2770">
        <w:t>.3</w:t>
      </w:r>
      <w:r w:rsidR="000F7585" w:rsidRPr="007F2770">
        <w:t>.</w:t>
      </w:r>
      <w:r w:rsidR="00203507" w:rsidRPr="007F2770">
        <w:t>1</w:t>
      </w:r>
      <w:r w:rsidR="00CD52CE" w:rsidRPr="007F2770">
        <w:t>3</w:t>
      </w:r>
      <w:r w:rsidR="00D74250" w:rsidRPr="007F2770">
        <w:tab/>
        <w:t>Allowed PDU session status</w:t>
      </w:r>
      <w:bookmarkEnd w:id="15249"/>
      <w:bookmarkEnd w:id="15250"/>
      <w:bookmarkEnd w:id="15251"/>
      <w:bookmarkEnd w:id="15252"/>
      <w:bookmarkEnd w:id="15253"/>
      <w:bookmarkEnd w:id="15254"/>
      <w:bookmarkEnd w:id="15255"/>
      <w:bookmarkEnd w:id="15256"/>
    </w:p>
    <w:p w14:paraId="7B7359EF" w14:textId="77777777" w:rsidR="00D74250" w:rsidRPr="007F2770" w:rsidRDefault="00D74250" w:rsidP="00D74250">
      <w:r w:rsidRPr="007F2770">
        <w:t xml:space="preserve">The purpose of the Allowed PDU session status information element is to indicate to the network </w:t>
      </w:r>
      <w:r w:rsidR="0032166C" w:rsidRPr="007F2770">
        <w:t>user</w:t>
      </w:r>
      <w:r w:rsidR="00DA3253" w:rsidRPr="007F2770">
        <w:t>-</w:t>
      </w:r>
      <w:r w:rsidR="0032166C" w:rsidRPr="007F2770">
        <w:t xml:space="preserve">plane resources of </w:t>
      </w:r>
      <w:r w:rsidRPr="007F2770">
        <w:t xml:space="preserve">PDU sessions </w:t>
      </w:r>
      <w:r w:rsidR="0032166C" w:rsidRPr="007F2770">
        <w:t xml:space="preserve">associated with non-3GPP access </w:t>
      </w:r>
      <w:r w:rsidRPr="007F2770">
        <w:t xml:space="preserve">that </w:t>
      </w:r>
      <w:r w:rsidR="0032166C" w:rsidRPr="007F2770">
        <w:t>are allowed to</w:t>
      </w:r>
      <w:r w:rsidRPr="007F2770">
        <w:t xml:space="preserve"> be re-</w:t>
      </w:r>
      <w:r w:rsidR="007C35B6" w:rsidRPr="007F2770">
        <w:t>established</w:t>
      </w:r>
      <w:r w:rsidRPr="007F2770">
        <w:t xml:space="preserve"> over 3GPP access</w:t>
      </w:r>
      <w:r w:rsidR="00FB03C2" w:rsidRPr="007F2770">
        <w:t xml:space="preserve"> or if there is no PDU session(s) for which the UE allows </w:t>
      </w:r>
      <w:r w:rsidR="00FB03C2" w:rsidRPr="007F2770">
        <w:rPr>
          <w:rFonts w:hint="eastAsia"/>
        </w:rPr>
        <w:t xml:space="preserve">the </w:t>
      </w:r>
      <w:r w:rsidR="00FB03C2" w:rsidRPr="007F2770">
        <w:t>user-plane resources to be re-</w:t>
      </w:r>
      <w:r w:rsidR="007C35B6" w:rsidRPr="007F2770">
        <w:t>established</w:t>
      </w:r>
      <w:r w:rsidR="00FB03C2" w:rsidRPr="007F2770">
        <w:t xml:space="preserve"> over 3GPP access.</w:t>
      </w:r>
    </w:p>
    <w:p w14:paraId="134E18EB" w14:textId="77777777" w:rsidR="00C80BB7" w:rsidRPr="007F2770" w:rsidRDefault="00C80BB7" w:rsidP="00496914">
      <w:pPr>
        <w:pStyle w:val="NO"/>
      </w:pPr>
      <w:r w:rsidRPr="007F2770">
        <w:t>NOTE:</w:t>
      </w:r>
      <w:r w:rsidRPr="007F2770">
        <w:tab/>
        <w:t>Allowed PDU session status IE is not applicable for MA PDU session(s) in this release of specification.</w:t>
      </w:r>
    </w:p>
    <w:p w14:paraId="361EA2D9" w14:textId="77777777" w:rsidR="00D74250" w:rsidRPr="007F2770" w:rsidRDefault="00D74250" w:rsidP="00D74250">
      <w:r w:rsidRPr="007F2770">
        <w:t>The Allowed PDU session status information element is coded as shown in figure </w:t>
      </w:r>
      <w:r w:rsidR="00BE1133" w:rsidRPr="007F2770">
        <w:t>9.11</w:t>
      </w:r>
      <w:r w:rsidRPr="007F2770">
        <w:t>.3</w:t>
      </w:r>
      <w:r w:rsidR="000F7585" w:rsidRPr="007F2770">
        <w:t>.</w:t>
      </w:r>
      <w:r w:rsidR="00203507" w:rsidRPr="007F2770">
        <w:t>1</w:t>
      </w:r>
      <w:r w:rsidR="00CD52CE" w:rsidRPr="007F2770">
        <w:t>3</w:t>
      </w:r>
      <w:r w:rsidRPr="007F2770">
        <w:t>.1 and table </w:t>
      </w:r>
      <w:r w:rsidR="00BE1133" w:rsidRPr="007F2770">
        <w:t>9.11</w:t>
      </w:r>
      <w:r w:rsidRPr="007F2770">
        <w:t>.3</w:t>
      </w:r>
      <w:r w:rsidR="000F7585" w:rsidRPr="007F2770">
        <w:t>.</w:t>
      </w:r>
      <w:r w:rsidR="00203507" w:rsidRPr="007F2770">
        <w:t>1</w:t>
      </w:r>
      <w:r w:rsidR="00CD52CE" w:rsidRPr="007F2770">
        <w:t>3</w:t>
      </w:r>
      <w:r w:rsidRPr="007F2770">
        <w:t>.1.</w:t>
      </w:r>
    </w:p>
    <w:p w14:paraId="505A3081" w14:textId="77777777" w:rsidR="00D74250" w:rsidRPr="007F2770" w:rsidRDefault="00D74250" w:rsidP="00D74250">
      <w:r w:rsidRPr="007F2770">
        <w:t>The Allowed PDU session status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4CF9519B" w14:textId="77777777" w:rsidTr="000F5712">
        <w:trPr>
          <w:cantSplit/>
          <w:jc w:val="center"/>
        </w:trPr>
        <w:tc>
          <w:tcPr>
            <w:tcW w:w="708" w:type="dxa"/>
            <w:tcBorders>
              <w:bottom w:val="single" w:sz="4" w:space="0" w:color="auto"/>
            </w:tcBorders>
          </w:tcPr>
          <w:p w14:paraId="2F039E41"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38DAF1D7"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427C90DC"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FCE13E6"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5FDE3F6F"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C348034"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352746E6"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3ED7B0B5"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73A2F0B5" w14:textId="77777777" w:rsidR="00D74250" w:rsidRPr="007F2770" w:rsidRDefault="00D74250" w:rsidP="000F5712">
            <w:pPr>
              <w:pStyle w:val="TAC"/>
              <w:rPr>
                <w:lang w:eastAsia="en-US"/>
              </w:rPr>
            </w:pPr>
          </w:p>
        </w:tc>
      </w:tr>
      <w:tr w:rsidR="00D74250" w:rsidRPr="007F2770" w14:paraId="374781BD"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3BC78E9" w14:textId="77777777" w:rsidR="00D74250" w:rsidRPr="007F2770" w:rsidRDefault="00D74250" w:rsidP="000F5712">
            <w:pPr>
              <w:pStyle w:val="TAC"/>
              <w:rPr>
                <w:lang w:eastAsia="en-US"/>
              </w:rPr>
            </w:pPr>
            <w:r w:rsidRPr="007F2770">
              <w:rPr>
                <w:lang w:eastAsia="en-US"/>
              </w:rPr>
              <w:t>Allowed PDU session status IEI</w:t>
            </w:r>
          </w:p>
        </w:tc>
        <w:tc>
          <w:tcPr>
            <w:tcW w:w="1134" w:type="dxa"/>
          </w:tcPr>
          <w:p w14:paraId="40772EB4" w14:textId="77777777" w:rsidR="00D74250" w:rsidRPr="007F2770" w:rsidRDefault="00D74250" w:rsidP="000F5712">
            <w:pPr>
              <w:pStyle w:val="TAL"/>
              <w:rPr>
                <w:lang w:eastAsia="en-US"/>
              </w:rPr>
            </w:pPr>
            <w:r w:rsidRPr="007F2770">
              <w:rPr>
                <w:lang w:eastAsia="en-US"/>
              </w:rPr>
              <w:t>octet 1</w:t>
            </w:r>
          </w:p>
        </w:tc>
      </w:tr>
      <w:tr w:rsidR="00D74250" w:rsidRPr="007F2770" w14:paraId="639AAD79"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D48FB0A" w14:textId="77777777" w:rsidR="00D74250" w:rsidRPr="007F2770" w:rsidRDefault="00D74250" w:rsidP="000F5712">
            <w:pPr>
              <w:pStyle w:val="TAC"/>
              <w:rPr>
                <w:lang w:eastAsia="en-US"/>
              </w:rPr>
            </w:pPr>
            <w:r w:rsidRPr="007F2770">
              <w:rPr>
                <w:lang w:eastAsia="en-US"/>
              </w:rPr>
              <w:t>Length of Allowed PDU session status contents</w:t>
            </w:r>
          </w:p>
        </w:tc>
        <w:tc>
          <w:tcPr>
            <w:tcW w:w="1134" w:type="dxa"/>
          </w:tcPr>
          <w:p w14:paraId="03D37E23" w14:textId="77777777" w:rsidR="00D74250" w:rsidRPr="007F2770" w:rsidRDefault="00D74250" w:rsidP="000F5712">
            <w:pPr>
              <w:pStyle w:val="TAL"/>
              <w:rPr>
                <w:lang w:eastAsia="en-US"/>
              </w:rPr>
            </w:pPr>
            <w:r w:rsidRPr="007F2770">
              <w:rPr>
                <w:lang w:eastAsia="en-US"/>
              </w:rPr>
              <w:t>octet 2</w:t>
            </w:r>
          </w:p>
        </w:tc>
      </w:tr>
      <w:tr w:rsidR="00D74250" w:rsidRPr="007F2770" w14:paraId="1FBDB62C"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3FFDF3F7" w14:textId="77777777" w:rsidR="00D74250" w:rsidRPr="007F2770" w:rsidRDefault="00D74250" w:rsidP="000F5712">
            <w:pPr>
              <w:pStyle w:val="TAC"/>
              <w:rPr>
                <w:lang w:eastAsia="en-US"/>
              </w:rPr>
            </w:pPr>
            <w:r w:rsidRPr="007F2770">
              <w:rPr>
                <w:lang w:eastAsia="en-US"/>
              </w:rPr>
              <w:t>PSI</w:t>
            </w:r>
          </w:p>
          <w:p w14:paraId="0C8531FC"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6CDB4F8F" w14:textId="77777777" w:rsidR="00D74250" w:rsidRPr="007F2770" w:rsidRDefault="00D74250" w:rsidP="000F5712">
            <w:pPr>
              <w:pStyle w:val="TAC"/>
              <w:rPr>
                <w:lang w:eastAsia="en-US"/>
              </w:rPr>
            </w:pPr>
            <w:r w:rsidRPr="007F2770">
              <w:rPr>
                <w:lang w:eastAsia="en-US"/>
              </w:rPr>
              <w:t>PSI</w:t>
            </w:r>
          </w:p>
          <w:p w14:paraId="348817F0" w14:textId="77777777" w:rsidR="00D74250" w:rsidRPr="007F2770" w:rsidRDefault="00D74250" w:rsidP="000F571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640B16BF" w14:textId="77777777" w:rsidR="00D74250" w:rsidRPr="007F2770" w:rsidRDefault="00D74250" w:rsidP="000F5712">
            <w:pPr>
              <w:pStyle w:val="TAC"/>
              <w:rPr>
                <w:lang w:eastAsia="en-US"/>
              </w:rPr>
            </w:pPr>
            <w:r w:rsidRPr="007F2770">
              <w:rPr>
                <w:lang w:eastAsia="en-US"/>
              </w:rPr>
              <w:t>PSI</w:t>
            </w:r>
          </w:p>
          <w:p w14:paraId="18747EF2" w14:textId="77777777" w:rsidR="00D74250" w:rsidRPr="007F2770" w:rsidRDefault="00D74250" w:rsidP="000F571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4836D06C" w14:textId="77777777" w:rsidR="00D74250" w:rsidRPr="007F2770" w:rsidRDefault="00D74250" w:rsidP="000F5712">
            <w:pPr>
              <w:pStyle w:val="TAC"/>
              <w:rPr>
                <w:lang w:eastAsia="en-US"/>
              </w:rPr>
            </w:pPr>
            <w:r w:rsidRPr="007F2770">
              <w:rPr>
                <w:lang w:eastAsia="en-US"/>
              </w:rPr>
              <w:t>PSI</w:t>
            </w:r>
          </w:p>
          <w:p w14:paraId="79E69626" w14:textId="77777777" w:rsidR="00D74250" w:rsidRPr="007F2770" w:rsidRDefault="00D74250" w:rsidP="000F571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1E1B249F" w14:textId="77777777" w:rsidR="00D74250" w:rsidRPr="007F2770" w:rsidRDefault="00D74250" w:rsidP="000F5712">
            <w:pPr>
              <w:pStyle w:val="TAC"/>
              <w:rPr>
                <w:lang w:eastAsia="en-US"/>
              </w:rPr>
            </w:pPr>
            <w:r w:rsidRPr="007F2770">
              <w:rPr>
                <w:lang w:eastAsia="en-US"/>
              </w:rPr>
              <w:t>PSI</w:t>
            </w:r>
          </w:p>
          <w:p w14:paraId="1258A222" w14:textId="77777777" w:rsidR="00D74250" w:rsidRPr="007F2770" w:rsidRDefault="00D74250" w:rsidP="000F571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6D50B8EE" w14:textId="77777777" w:rsidR="00D74250" w:rsidRPr="007F2770" w:rsidRDefault="00D74250" w:rsidP="000F5712">
            <w:pPr>
              <w:pStyle w:val="TAC"/>
              <w:rPr>
                <w:lang w:eastAsia="en-US"/>
              </w:rPr>
            </w:pPr>
            <w:r w:rsidRPr="007F2770">
              <w:rPr>
                <w:lang w:eastAsia="en-US"/>
              </w:rPr>
              <w:t>PSI</w:t>
            </w:r>
          </w:p>
          <w:p w14:paraId="4CD386B5" w14:textId="77777777" w:rsidR="00D74250" w:rsidRPr="007F2770" w:rsidRDefault="00D74250" w:rsidP="000F571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69E3BE85" w14:textId="77777777" w:rsidR="00D74250" w:rsidRPr="007F2770" w:rsidRDefault="00D74250" w:rsidP="000F5712">
            <w:pPr>
              <w:pStyle w:val="TAC"/>
              <w:rPr>
                <w:lang w:eastAsia="en-US"/>
              </w:rPr>
            </w:pPr>
            <w:r w:rsidRPr="007F2770">
              <w:rPr>
                <w:lang w:eastAsia="en-US"/>
              </w:rPr>
              <w:t>PSI</w:t>
            </w:r>
          </w:p>
          <w:p w14:paraId="6110DC51" w14:textId="77777777" w:rsidR="00D74250" w:rsidRPr="007F2770" w:rsidRDefault="00D74250" w:rsidP="000F571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5EE0EDC2" w14:textId="77777777" w:rsidR="00D74250" w:rsidRPr="007F2770" w:rsidRDefault="00D74250" w:rsidP="000F5712">
            <w:pPr>
              <w:pStyle w:val="TAC"/>
              <w:rPr>
                <w:lang w:eastAsia="en-US"/>
              </w:rPr>
            </w:pPr>
            <w:r w:rsidRPr="007F2770">
              <w:rPr>
                <w:lang w:eastAsia="en-US"/>
              </w:rPr>
              <w:t>PSI</w:t>
            </w:r>
          </w:p>
          <w:p w14:paraId="760E1F9D" w14:textId="77777777" w:rsidR="00D74250" w:rsidRPr="007F2770" w:rsidRDefault="00D74250" w:rsidP="000F5712">
            <w:pPr>
              <w:pStyle w:val="TAC"/>
              <w:rPr>
                <w:lang w:eastAsia="en-US"/>
              </w:rPr>
            </w:pPr>
            <w:r w:rsidRPr="007F2770">
              <w:rPr>
                <w:lang w:eastAsia="en-US"/>
              </w:rPr>
              <w:t>(0)</w:t>
            </w:r>
          </w:p>
        </w:tc>
        <w:tc>
          <w:tcPr>
            <w:tcW w:w="1134" w:type="dxa"/>
          </w:tcPr>
          <w:p w14:paraId="16DFB8B5" w14:textId="77777777" w:rsidR="00D74250" w:rsidRPr="007F2770" w:rsidRDefault="00D74250" w:rsidP="000F5712">
            <w:pPr>
              <w:pStyle w:val="TAL"/>
              <w:rPr>
                <w:lang w:eastAsia="en-US"/>
              </w:rPr>
            </w:pPr>
            <w:r w:rsidRPr="007F2770">
              <w:rPr>
                <w:lang w:eastAsia="en-US"/>
              </w:rPr>
              <w:t>octet 3</w:t>
            </w:r>
          </w:p>
        </w:tc>
      </w:tr>
      <w:tr w:rsidR="00D74250" w:rsidRPr="007F2770" w14:paraId="12D506E7"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4C027539" w14:textId="77777777" w:rsidR="00D74250" w:rsidRPr="007F2770" w:rsidRDefault="00D74250" w:rsidP="000F5712">
            <w:pPr>
              <w:pStyle w:val="TAC"/>
              <w:rPr>
                <w:lang w:eastAsia="en-US"/>
              </w:rPr>
            </w:pPr>
            <w:r w:rsidRPr="007F2770">
              <w:rPr>
                <w:lang w:eastAsia="en-US"/>
              </w:rPr>
              <w:t>PSI</w:t>
            </w:r>
          </w:p>
          <w:p w14:paraId="1557F13D" w14:textId="77777777" w:rsidR="00D74250" w:rsidRPr="007F2770" w:rsidRDefault="00D74250" w:rsidP="000F571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69CE695B" w14:textId="77777777" w:rsidR="00D74250" w:rsidRPr="007F2770" w:rsidRDefault="00D74250" w:rsidP="000F5712">
            <w:pPr>
              <w:pStyle w:val="TAC"/>
              <w:rPr>
                <w:lang w:eastAsia="en-US"/>
              </w:rPr>
            </w:pPr>
            <w:r w:rsidRPr="007F2770">
              <w:rPr>
                <w:lang w:eastAsia="en-US"/>
              </w:rPr>
              <w:t>PSI</w:t>
            </w:r>
          </w:p>
          <w:p w14:paraId="2EACAABE" w14:textId="77777777" w:rsidR="00D74250" w:rsidRPr="007F2770" w:rsidRDefault="00D74250" w:rsidP="000F571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11EF6F8" w14:textId="77777777" w:rsidR="00D74250" w:rsidRPr="007F2770" w:rsidRDefault="00D74250" w:rsidP="000F5712">
            <w:pPr>
              <w:pStyle w:val="TAC"/>
              <w:rPr>
                <w:lang w:eastAsia="en-US"/>
              </w:rPr>
            </w:pPr>
            <w:r w:rsidRPr="007F2770">
              <w:rPr>
                <w:lang w:eastAsia="en-US"/>
              </w:rPr>
              <w:t>PSI</w:t>
            </w:r>
          </w:p>
          <w:p w14:paraId="0BF54790" w14:textId="77777777" w:rsidR="00D74250" w:rsidRPr="007F2770" w:rsidRDefault="00D74250" w:rsidP="000F571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5BC70D04" w14:textId="77777777" w:rsidR="00D74250" w:rsidRPr="007F2770" w:rsidRDefault="00D74250" w:rsidP="000F5712">
            <w:pPr>
              <w:pStyle w:val="TAC"/>
              <w:rPr>
                <w:lang w:eastAsia="en-US"/>
              </w:rPr>
            </w:pPr>
            <w:r w:rsidRPr="007F2770">
              <w:rPr>
                <w:lang w:eastAsia="en-US"/>
              </w:rPr>
              <w:t>PSI</w:t>
            </w:r>
          </w:p>
          <w:p w14:paraId="7E4B4B02" w14:textId="77777777" w:rsidR="00D74250" w:rsidRPr="007F2770" w:rsidRDefault="00D74250" w:rsidP="000F571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298995E5" w14:textId="77777777" w:rsidR="00D74250" w:rsidRPr="007F2770" w:rsidRDefault="00D74250" w:rsidP="000F5712">
            <w:pPr>
              <w:pStyle w:val="TAC"/>
              <w:rPr>
                <w:lang w:eastAsia="en-US"/>
              </w:rPr>
            </w:pPr>
            <w:r w:rsidRPr="007F2770">
              <w:rPr>
                <w:lang w:eastAsia="en-US"/>
              </w:rPr>
              <w:t>PSI</w:t>
            </w:r>
          </w:p>
          <w:p w14:paraId="1E4849EF" w14:textId="77777777" w:rsidR="00D74250" w:rsidRPr="007F2770" w:rsidRDefault="00D74250" w:rsidP="000F571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56492433" w14:textId="77777777" w:rsidR="00D74250" w:rsidRPr="007F2770" w:rsidRDefault="00D74250" w:rsidP="000F5712">
            <w:pPr>
              <w:pStyle w:val="TAC"/>
              <w:rPr>
                <w:lang w:eastAsia="en-US"/>
              </w:rPr>
            </w:pPr>
            <w:r w:rsidRPr="007F2770">
              <w:rPr>
                <w:lang w:eastAsia="en-US"/>
              </w:rPr>
              <w:t>PSI</w:t>
            </w:r>
          </w:p>
          <w:p w14:paraId="4EFE9237" w14:textId="77777777" w:rsidR="00D74250" w:rsidRPr="007F2770" w:rsidRDefault="00D74250" w:rsidP="000F571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73C3215" w14:textId="77777777" w:rsidR="00D74250" w:rsidRPr="007F2770" w:rsidRDefault="00D74250" w:rsidP="000F5712">
            <w:pPr>
              <w:pStyle w:val="TAC"/>
              <w:rPr>
                <w:lang w:eastAsia="en-US"/>
              </w:rPr>
            </w:pPr>
            <w:r w:rsidRPr="007F2770">
              <w:rPr>
                <w:lang w:eastAsia="en-US"/>
              </w:rPr>
              <w:t>PSI</w:t>
            </w:r>
          </w:p>
          <w:p w14:paraId="7B5A0AE5" w14:textId="77777777" w:rsidR="00D74250" w:rsidRPr="007F2770" w:rsidRDefault="00D74250" w:rsidP="000F571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60E708" w14:textId="77777777" w:rsidR="00D74250" w:rsidRPr="007F2770" w:rsidRDefault="00D74250" w:rsidP="000F5712">
            <w:pPr>
              <w:pStyle w:val="TAC"/>
              <w:rPr>
                <w:lang w:eastAsia="en-US"/>
              </w:rPr>
            </w:pPr>
            <w:r w:rsidRPr="007F2770">
              <w:rPr>
                <w:lang w:eastAsia="en-US"/>
              </w:rPr>
              <w:t>PSI</w:t>
            </w:r>
          </w:p>
          <w:p w14:paraId="488BF0DA" w14:textId="77777777" w:rsidR="00D74250" w:rsidRPr="007F2770" w:rsidRDefault="00D74250" w:rsidP="000F5712">
            <w:pPr>
              <w:pStyle w:val="TAC"/>
              <w:rPr>
                <w:lang w:eastAsia="en-US"/>
              </w:rPr>
            </w:pPr>
            <w:r w:rsidRPr="007F2770">
              <w:rPr>
                <w:lang w:eastAsia="en-US"/>
              </w:rPr>
              <w:t>(8)</w:t>
            </w:r>
          </w:p>
        </w:tc>
        <w:tc>
          <w:tcPr>
            <w:tcW w:w="1134" w:type="dxa"/>
          </w:tcPr>
          <w:p w14:paraId="3BA3B7F5" w14:textId="77777777" w:rsidR="00D74250" w:rsidRPr="007F2770" w:rsidRDefault="00D74250" w:rsidP="000F5712">
            <w:pPr>
              <w:pStyle w:val="TAL"/>
              <w:rPr>
                <w:lang w:eastAsia="en-US"/>
              </w:rPr>
            </w:pPr>
            <w:r w:rsidRPr="007F2770">
              <w:rPr>
                <w:lang w:eastAsia="en-US"/>
              </w:rPr>
              <w:t>octet 4</w:t>
            </w:r>
          </w:p>
        </w:tc>
      </w:tr>
      <w:tr w:rsidR="00D74250" w:rsidRPr="007F2770" w14:paraId="28928C3B" w14:textId="77777777" w:rsidTr="000F5712">
        <w:trPr>
          <w:cantSplit/>
          <w:jc w:val="center"/>
        </w:trPr>
        <w:tc>
          <w:tcPr>
            <w:tcW w:w="708" w:type="dxa"/>
            <w:tcBorders>
              <w:top w:val="single" w:sz="6" w:space="0" w:color="auto"/>
              <w:left w:val="single" w:sz="6" w:space="0" w:color="auto"/>
            </w:tcBorders>
          </w:tcPr>
          <w:p w14:paraId="117677AE"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08DA04B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EF28970"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98F5BB1" w14:textId="77777777" w:rsidR="00D74250" w:rsidRPr="007F2770" w:rsidRDefault="00D74250" w:rsidP="000F5712">
            <w:pPr>
              <w:pStyle w:val="TAC"/>
              <w:rPr>
                <w:lang w:eastAsia="en-US"/>
              </w:rPr>
            </w:pPr>
            <w:r w:rsidRPr="007F2770">
              <w:rPr>
                <w:lang w:eastAsia="en-US"/>
              </w:rPr>
              <w:t>0</w:t>
            </w:r>
          </w:p>
        </w:tc>
        <w:tc>
          <w:tcPr>
            <w:tcW w:w="708" w:type="dxa"/>
            <w:tcBorders>
              <w:top w:val="single" w:sz="6" w:space="0" w:color="auto"/>
            </w:tcBorders>
          </w:tcPr>
          <w:p w14:paraId="7BBD4C25"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281F262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tcBorders>
          </w:tcPr>
          <w:p w14:paraId="4E073946" w14:textId="77777777" w:rsidR="00D74250" w:rsidRPr="007F2770" w:rsidRDefault="00D74250" w:rsidP="000F5712">
            <w:pPr>
              <w:pStyle w:val="TAC"/>
              <w:rPr>
                <w:lang w:eastAsia="en-US"/>
              </w:rPr>
            </w:pPr>
            <w:r w:rsidRPr="007F2770">
              <w:rPr>
                <w:lang w:eastAsia="en-US"/>
              </w:rPr>
              <w:t>0</w:t>
            </w:r>
          </w:p>
        </w:tc>
        <w:tc>
          <w:tcPr>
            <w:tcW w:w="709" w:type="dxa"/>
            <w:tcBorders>
              <w:top w:val="single" w:sz="6" w:space="0" w:color="auto"/>
              <w:left w:val="nil"/>
              <w:right w:val="single" w:sz="6" w:space="0" w:color="auto"/>
            </w:tcBorders>
          </w:tcPr>
          <w:p w14:paraId="062D187C" w14:textId="77777777" w:rsidR="00D74250" w:rsidRPr="007F2770" w:rsidRDefault="00D74250" w:rsidP="000F5712">
            <w:pPr>
              <w:pStyle w:val="TAC"/>
              <w:rPr>
                <w:lang w:eastAsia="en-US"/>
              </w:rPr>
            </w:pPr>
            <w:r w:rsidRPr="007F2770">
              <w:rPr>
                <w:lang w:eastAsia="en-US"/>
              </w:rPr>
              <w:t>0</w:t>
            </w:r>
          </w:p>
        </w:tc>
        <w:tc>
          <w:tcPr>
            <w:tcW w:w="1134" w:type="dxa"/>
          </w:tcPr>
          <w:p w14:paraId="0B110FA9" w14:textId="77777777" w:rsidR="00D74250" w:rsidRPr="007F2770" w:rsidRDefault="00D74250" w:rsidP="000F5712">
            <w:pPr>
              <w:pStyle w:val="TAL"/>
              <w:rPr>
                <w:lang w:eastAsia="en-US"/>
              </w:rPr>
            </w:pPr>
          </w:p>
        </w:tc>
      </w:tr>
      <w:tr w:rsidR="00D74250" w:rsidRPr="007F2770" w14:paraId="1F1596A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191A7200" w14:textId="77777777" w:rsidR="00D74250" w:rsidRPr="007F2770" w:rsidRDefault="00D74250" w:rsidP="000F5712">
            <w:pPr>
              <w:pStyle w:val="TAC"/>
              <w:rPr>
                <w:lang w:eastAsia="en-US"/>
              </w:rPr>
            </w:pPr>
            <w:r w:rsidRPr="007F2770">
              <w:rPr>
                <w:lang w:eastAsia="en-US"/>
              </w:rPr>
              <w:t>Spare</w:t>
            </w:r>
          </w:p>
        </w:tc>
        <w:tc>
          <w:tcPr>
            <w:tcW w:w="1134" w:type="dxa"/>
          </w:tcPr>
          <w:p w14:paraId="2694372E" w14:textId="77777777" w:rsidR="00D74250" w:rsidRPr="007F2770" w:rsidRDefault="00D74250" w:rsidP="000F5712">
            <w:pPr>
              <w:pStyle w:val="TAL"/>
              <w:rPr>
                <w:lang w:eastAsia="en-US"/>
              </w:rPr>
            </w:pPr>
            <w:r w:rsidRPr="007F2770">
              <w:rPr>
                <w:lang w:eastAsia="en-US"/>
              </w:rPr>
              <w:t>octet 5* -34*</w:t>
            </w:r>
          </w:p>
        </w:tc>
      </w:tr>
    </w:tbl>
    <w:p w14:paraId="1A40A42A" w14:textId="77777777" w:rsidR="00D74250" w:rsidRPr="007F2770" w:rsidRDefault="00D74250" w:rsidP="00D74250">
      <w:pPr>
        <w:pStyle w:val="TF"/>
      </w:pPr>
      <w:r w:rsidRPr="007F2770">
        <w:t>Figur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p w14:paraId="3CE69488" w14:textId="77777777" w:rsidR="00D74250" w:rsidRPr="007F2770" w:rsidRDefault="00D74250" w:rsidP="00D74250">
      <w:pPr>
        <w:pStyle w:val="TH"/>
      </w:pPr>
      <w:r w:rsidRPr="007F2770">
        <w:t>Table </w:t>
      </w:r>
      <w:r w:rsidR="00BE1133" w:rsidRPr="007F2770">
        <w:t>9.11</w:t>
      </w:r>
      <w:r w:rsidRPr="007F2770">
        <w:t>.3</w:t>
      </w:r>
      <w:r w:rsidR="000F7585" w:rsidRPr="007F2770">
        <w:t>.</w:t>
      </w:r>
      <w:r w:rsidR="00203507" w:rsidRPr="007F2770">
        <w:t>1</w:t>
      </w:r>
      <w:r w:rsidR="00CD52CE" w:rsidRPr="007F2770">
        <w:t>3</w:t>
      </w:r>
      <w:r w:rsidRPr="007F2770">
        <w:t>.1: Allowed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0C53619D"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4DD04DD" w14:textId="77777777" w:rsidR="00D74250" w:rsidRPr="007F2770" w:rsidRDefault="00D74250" w:rsidP="000F5712">
            <w:pPr>
              <w:pStyle w:val="TAL"/>
              <w:rPr>
                <w:lang w:eastAsia="en-US"/>
              </w:rPr>
            </w:pPr>
            <w:r w:rsidRPr="007F2770">
              <w:rPr>
                <w:lang w:eastAsia="en-US"/>
              </w:rPr>
              <w:t>PSI(x) shall be coded as follows:</w:t>
            </w:r>
          </w:p>
          <w:p w14:paraId="5E107BDC" w14:textId="77777777" w:rsidR="00D74250" w:rsidRPr="007F2770" w:rsidRDefault="00D74250" w:rsidP="000F5712">
            <w:pPr>
              <w:pStyle w:val="TAL"/>
              <w:rPr>
                <w:lang w:eastAsia="en-US"/>
              </w:rPr>
            </w:pPr>
          </w:p>
          <w:p w14:paraId="396C7E37" w14:textId="77777777" w:rsidR="00D74250" w:rsidRPr="007F2770" w:rsidRDefault="00D74250" w:rsidP="000F5712">
            <w:pPr>
              <w:pStyle w:val="TAL"/>
              <w:rPr>
                <w:lang w:eastAsia="en-US"/>
              </w:rPr>
            </w:pPr>
            <w:r w:rsidRPr="007F2770">
              <w:rPr>
                <w:lang w:eastAsia="en-US"/>
              </w:rPr>
              <w:t>PSI(0):</w:t>
            </w:r>
          </w:p>
          <w:p w14:paraId="1232CEE9" w14:textId="77777777" w:rsidR="00D74250" w:rsidRPr="007F2770" w:rsidRDefault="00D74250" w:rsidP="000F5712">
            <w:pPr>
              <w:pStyle w:val="TAL"/>
              <w:rPr>
                <w:lang w:eastAsia="en-US"/>
              </w:rPr>
            </w:pPr>
            <w:r w:rsidRPr="007F2770">
              <w:rPr>
                <w:lang w:eastAsia="en-US"/>
              </w:rPr>
              <w:t xml:space="preserve">Bit 1octet 3 </w:t>
            </w:r>
            <w:r w:rsidR="00CE3B29" w:rsidRPr="007F2770">
              <w:rPr>
                <w:lang w:eastAsia="en-US"/>
              </w:rPr>
              <w:t>is</w:t>
            </w:r>
            <w:r w:rsidRPr="007F2770">
              <w:rPr>
                <w:lang w:eastAsia="en-US"/>
              </w:rPr>
              <w:t xml:space="preserve"> spare and shall be coded as zero.</w:t>
            </w:r>
          </w:p>
          <w:p w14:paraId="42388CB2" w14:textId="77777777" w:rsidR="00D74250" w:rsidRPr="007F2770" w:rsidRDefault="00D74250" w:rsidP="000F5712">
            <w:pPr>
              <w:pStyle w:val="TAL"/>
              <w:rPr>
                <w:lang w:eastAsia="en-US"/>
              </w:rPr>
            </w:pPr>
          </w:p>
          <w:p w14:paraId="0E7A7085"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0A3B485B"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is not allowed to be re-</w:t>
            </w:r>
            <w:r w:rsidR="007C35B6" w:rsidRPr="007F2770">
              <w:rPr>
                <w:lang w:eastAsia="en-US"/>
              </w:rPr>
              <w:t>established</w:t>
            </w:r>
            <w:r w:rsidRPr="007F2770">
              <w:rPr>
                <w:lang w:eastAsia="en-US"/>
              </w:rPr>
              <w:t xml:space="preserve"> over 3GPP access.</w:t>
            </w:r>
          </w:p>
          <w:p w14:paraId="1F537AB7"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that the </w:t>
            </w:r>
            <w:r w:rsidR="00DA3253" w:rsidRPr="007F2770">
              <w:rPr>
                <w:lang w:eastAsia="en-US"/>
              </w:rPr>
              <w:t xml:space="preserve">user-plane resources of </w:t>
            </w:r>
            <w:r w:rsidRPr="007F2770">
              <w:rPr>
                <w:lang w:eastAsia="en-US"/>
              </w:rPr>
              <w:t>corresponding PDU session can be re-</w:t>
            </w:r>
            <w:r w:rsidR="007C35B6" w:rsidRPr="007F2770">
              <w:rPr>
                <w:lang w:eastAsia="en-US"/>
              </w:rPr>
              <w:t>established</w:t>
            </w:r>
            <w:r w:rsidRPr="007F2770">
              <w:rPr>
                <w:lang w:eastAsia="en-US"/>
              </w:rPr>
              <w:t xml:space="preserve"> over 3GPP access.</w:t>
            </w:r>
          </w:p>
          <w:p w14:paraId="60978609" w14:textId="77777777" w:rsidR="00FB03C2" w:rsidRPr="007F2770" w:rsidRDefault="00FB03C2" w:rsidP="00FB03C2">
            <w:pPr>
              <w:pStyle w:val="TAL"/>
              <w:rPr>
                <w:lang w:eastAsia="en-US"/>
              </w:rPr>
            </w:pPr>
          </w:p>
          <w:p w14:paraId="2FFDF305" w14:textId="77777777" w:rsidR="00FB03C2" w:rsidRPr="007F2770" w:rsidRDefault="00FB03C2" w:rsidP="00FB03C2">
            <w:pPr>
              <w:pStyle w:val="TAL"/>
              <w:rPr>
                <w:lang w:eastAsia="en-US"/>
              </w:rPr>
            </w:pPr>
            <w:r w:rsidRPr="007F2770">
              <w:rPr>
                <w:rFonts w:hint="eastAsia"/>
                <w:lang w:eastAsia="zh-CN"/>
              </w:rPr>
              <w:t xml:space="preserve">If </w:t>
            </w:r>
            <w:r w:rsidRPr="007F2770">
              <w:rPr>
                <w:lang w:eastAsia="en-US"/>
              </w:rPr>
              <w:t xml:space="preserve">there is no PDU session </w:t>
            </w:r>
            <w:r w:rsidR="006812E4" w:rsidRPr="007F2770">
              <w:t xml:space="preserve">for which the user-plane resources </w:t>
            </w:r>
            <w:r w:rsidRPr="007F2770">
              <w:rPr>
                <w:lang w:eastAsia="en-US"/>
              </w:rPr>
              <w:t>can be re-</w:t>
            </w:r>
            <w:r w:rsidR="007C35B6" w:rsidRPr="007F2770">
              <w:rPr>
                <w:lang w:eastAsia="en-US"/>
              </w:rPr>
              <w:t>established</w:t>
            </w:r>
            <w:r w:rsidRPr="007F2770">
              <w:rPr>
                <w:lang w:eastAsia="en-US"/>
              </w:rPr>
              <w:t xml:space="preserve"> over 3GPP access, all bits in PSI(</w:t>
            </w:r>
            <w:r w:rsidR="00D3480A" w:rsidRPr="007F2770">
              <w:rPr>
                <w:lang w:eastAsia="en-US"/>
              </w:rPr>
              <w:t>1</w:t>
            </w:r>
            <w:r w:rsidRPr="007F2770">
              <w:rPr>
                <w:lang w:eastAsia="en-US"/>
              </w:rPr>
              <w:t>) – PSI(15) shall be coded as zero.</w:t>
            </w:r>
          </w:p>
          <w:p w14:paraId="3C60C1EF" w14:textId="77777777" w:rsidR="00D74250" w:rsidRPr="007F2770" w:rsidRDefault="00D74250" w:rsidP="000F5712">
            <w:pPr>
              <w:pStyle w:val="TAL"/>
              <w:rPr>
                <w:lang w:eastAsia="en-US"/>
              </w:rPr>
            </w:pPr>
          </w:p>
          <w:p w14:paraId="66FCD3BA"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75D46BBF" w14:textId="77777777" w:rsidR="00D74250" w:rsidRPr="007F2770" w:rsidRDefault="00D74250" w:rsidP="00D74250"/>
    <w:p w14:paraId="71366290" w14:textId="77777777" w:rsidR="00AC4843" w:rsidRPr="007F2770" w:rsidRDefault="00BE1133" w:rsidP="00781477">
      <w:pPr>
        <w:pStyle w:val="Heading4"/>
      </w:pPr>
      <w:bookmarkStart w:id="15257" w:name="_Toc20233227"/>
      <w:bookmarkStart w:id="15258" w:name="_Toc27747352"/>
      <w:bookmarkStart w:id="15259" w:name="_Toc36213543"/>
      <w:bookmarkStart w:id="15260" w:name="_Toc36657720"/>
      <w:bookmarkStart w:id="15261" w:name="_Toc45287395"/>
      <w:bookmarkStart w:id="15262" w:name="_Toc51948670"/>
      <w:bookmarkStart w:id="15263" w:name="_Toc51949762"/>
      <w:bookmarkStart w:id="15264" w:name="_Toc131396828"/>
      <w:r w:rsidRPr="007F2770">
        <w:t>9.11</w:t>
      </w:r>
      <w:r w:rsidR="00AC4843" w:rsidRPr="007F2770">
        <w:t>.3.</w:t>
      </w:r>
      <w:r w:rsidR="00203507" w:rsidRPr="007F2770">
        <w:t>1</w:t>
      </w:r>
      <w:r w:rsidR="00CD52CE" w:rsidRPr="007F2770">
        <w:t>4</w:t>
      </w:r>
      <w:r w:rsidR="00AC4843" w:rsidRPr="007F2770">
        <w:tab/>
        <w:t>Authentication failure parameter</w:t>
      </w:r>
      <w:bookmarkEnd w:id="15257"/>
      <w:bookmarkEnd w:id="15258"/>
      <w:bookmarkEnd w:id="15259"/>
      <w:bookmarkEnd w:id="15260"/>
      <w:bookmarkEnd w:id="15261"/>
      <w:bookmarkEnd w:id="15262"/>
      <w:bookmarkEnd w:id="15263"/>
      <w:bookmarkEnd w:id="15264"/>
    </w:p>
    <w:p w14:paraId="4E7028F8" w14:textId="77777777" w:rsidR="00AC4843" w:rsidRPr="007F2770" w:rsidRDefault="00AC4843" w:rsidP="005F7EB0">
      <w:r w:rsidRPr="007F2770">
        <w:t>See subclause 10.5.3.2.2 in 3GPP TS 24.008 [12].</w:t>
      </w:r>
    </w:p>
    <w:p w14:paraId="3FE09945" w14:textId="77777777" w:rsidR="003E0676" w:rsidRPr="007F2770" w:rsidRDefault="00BE1133" w:rsidP="00781477">
      <w:pPr>
        <w:pStyle w:val="Heading4"/>
      </w:pPr>
      <w:bookmarkStart w:id="15265" w:name="_Toc20233228"/>
      <w:bookmarkStart w:id="15266" w:name="_Toc27747353"/>
      <w:bookmarkStart w:id="15267" w:name="_Toc36213544"/>
      <w:bookmarkStart w:id="15268" w:name="_Toc36657721"/>
      <w:bookmarkStart w:id="15269" w:name="_Toc45287396"/>
      <w:bookmarkStart w:id="15270" w:name="_Toc51948671"/>
      <w:bookmarkStart w:id="15271" w:name="_Toc51949763"/>
      <w:bookmarkStart w:id="15272" w:name="_Toc131396829"/>
      <w:r w:rsidRPr="007F2770">
        <w:t>9.11</w:t>
      </w:r>
      <w:r w:rsidR="00CE476C" w:rsidRPr="007F2770">
        <w:t>.3.</w:t>
      </w:r>
      <w:r w:rsidR="00492704" w:rsidRPr="007F2770">
        <w:t>1</w:t>
      </w:r>
      <w:r w:rsidR="00CD52CE" w:rsidRPr="007F2770">
        <w:t>5</w:t>
      </w:r>
      <w:r w:rsidR="00CE476C" w:rsidRPr="007F2770">
        <w:tab/>
        <w:t>Authentication parameter AUTN</w:t>
      </w:r>
      <w:bookmarkEnd w:id="15265"/>
      <w:bookmarkEnd w:id="15266"/>
      <w:bookmarkEnd w:id="15267"/>
      <w:bookmarkEnd w:id="15268"/>
      <w:bookmarkEnd w:id="15269"/>
      <w:bookmarkEnd w:id="15270"/>
      <w:bookmarkEnd w:id="15271"/>
      <w:bookmarkEnd w:id="15272"/>
    </w:p>
    <w:p w14:paraId="2664CA7A" w14:textId="77777777" w:rsidR="00CE476C" w:rsidRPr="007F2770" w:rsidRDefault="00CE476C" w:rsidP="00CE476C">
      <w:r w:rsidRPr="007F2770">
        <w:t>See subclause 10.5.3.1.1 in 3GPP TS 24.008 [</w:t>
      </w:r>
      <w:r w:rsidR="00E04A35" w:rsidRPr="007F2770">
        <w:t>12</w:t>
      </w:r>
      <w:r w:rsidRPr="007F2770">
        <w:t>].</w:t>
      </w:r>
    </w:p>
    <w:p w14:paraId="03B87F11" w14:textId="77777777" w:rsidR="00CE476C" w:rsidRPr="007F2770" w:rsidRDefault="00BE1133" w:rsidP="00781477">
      <w:pPr>
        <w:pStyle w:val="Heading4"/>
      </w:pPr>
      <w:bookmarkStart w:id="15273" w:name="_Toc20233229"/>
      <w:bookmarkStart w:id="15274" w:name="_Toc27747354"/>
      <w:bookmarkStart w:id="15275" w:name="_Toc36213545"/>
      <w:bookmarkStart w:id="15276" w:name="_Toc36657722"/>
      <w:bookmarkStart w:id="15277" w:name="_Toc45287397"/>
      <w:bookmarkStart w:id="15278" w:name="_Toc51948672"/>
      <w:bookmarkStart w:id="15279" w:name="_Toc51949764"/>
      <w:bookmarkStart w:id="15280" w:name="_Toc131396830"/>
      <w:r w:rsidRPr="007F2770">
        <w:t>9.11</w:t>
      </w:r>
      <w:r w:rsidR="00CE476C" w:rsidRPr="007F2770">
        <w:t>.3.</w:t>
      </w:r>
      <w:r w:rsidR="00492704" w:rsidRPr="007F2770">
        <w:t>1</w:t>
      </w:r>
      <w:r w:rsidR="00CD52CE" w:rsidRPr="007F2770">
        <w:t>6</w:t>
      </w:r>
      <w:r w:rsidR="00CE476C" w:rsidRPr="007F2770">
        <w:tab/>
        <w:t>Authentication parameter RAND</w:t>
      </w:r>
      <w:bookmarkEnd w:id="15273"/>
      <w:bookmarkEnd w:id="15274"/>
      <w:bookmarkEnd w:id="15275"/>
      <w:bookmarkEnd w:id="15276"/>
      <w:bookmarkEnd w:id="15277"/>
      <w:bookmarkEnd w:id="15278"/>
      <w:bookmarkEnd w:id="15279"/>
      <w:bookmarkEnd w:id="15280"/>
    </w:p>
    <w:p w14:paraId="57EF735C" w14:textId="77777777" w:rsidR="00CE476C" w:rsidRPr="007F2770" w:rsidRDefault="00CE476C" w:rsidP="00CE476C">
      <w:r w:rsidRPr="007F2770">
        <w:t>See subclause 10.5.3.1 in 3GPP TS 24.008 [</w:t>
      </w:r>
      <w:r w:rsidR="00E04A35" w:rsidRPr="007F2770">
        <w:t>12</w:t>
      </w:r>
      <w:r w:rsidRPr="007F2770">
        <w:t>].</w:t>
      </w:r>
    </w:p>
    <w:p w14:paraId="18297581" w14:textId="77777777" w:rsidR="005F1E01" w:rsidRPr="007F2770" w:rsidRDefault="00BE1133" w:rsidP="00781477">
      <w:pPr>
        <w:pStyle w:val="Heading4"/>
      </w:pPr>
      <w:bookmarkStart w:id="15281" w:name="_Toc20233230"/>
      <w:bookmarkStart w:id="15282" w:name="_Toc27747355"/>
      <w:bookmarkStart w:id="15283" w:name="_Toc36213546"/>
      <w:bookmarkStart w:id="15284" w:name="_Toc36657723"/>
      <w:bookmarkStart w:id="15285" w:name="_Toc45287398"/>
      <w:bookmarkStart w:id="15286" w:name="_Toc51948673"/>
      <w:bookmarkStart w:id="15287" w:name="_Toc51949765"/>
      <w:bookmarkStart w:id="15288" w:name="_Toc131396831"/>
      <w:r w:rsidRPr="007F2770">
        <w:t>9.11</w:t>
      </w:r>
      <w:r w:rsidR="005F1E01" w:rsidRPr="007F2770">
        <w:t>.3.</w:t>
      </w:r>
      <w:r w:rsidR="00D423FE" w:rsidRPr="007F2770">
        <w:t>1</w:t>
      </w:r>
      <w:r w:rsidR="00CD52CE" w:rsidRPr="007F2770">
        <w:t>7</w:t>
      </w:r>
      <w:r w:rsidR="005F1E01" w:rsidRPr="007F2770">
        <w:tab/>
        <w:t>Authentication response parameter</w:t>
      </w:r>
      <w:bookmarkEnd w:id="15281"/>
      <w:bookmarkEnd w:id="15282"/>
      <w:bookmarkEnd w:id="15283"/>
      <w:bookmarkEnd w:id="15284"/>
      <w:bookmarkEnd w:id="15285"/>
      <w:bookmarkEnd w:id="15286"/>
      <w:bookmarkEnd w:id="15287"/>
      <w:bookmarkEnd w:id="15288"/>
    </w:p>
    <w:p w14:paraId="098D8A9E" w14:textId="77777777" w:rsidR="005F1E01" w:rsidRPr="007F2770" w:rsidRDefault="005F1E01" w:rsidP="005F1E01">
      <w:r w:rsidRPr="007F2770">
        <w:t>See subclause 9.9.3.4 in 3GPP TS 24.301 [1</w:t>
      </w:r>
      <w:r w:rsidR="00E04A35" w:rsidRPr="007F2770">
        <w:t>5</w:t>
      </w:r>
      <w:r w:rsidRPr="007F2770">
        <w:t>].</w:t>
      </w:r>
    </w:p>
    <w:p w14:paraId="160B7E15" w14:textId="77777777" w:rsidR="003E0676" w:rsidRPr="007F2770" w:rsidRDefault="00BE1133" w:rsidP="00781477">
      <w:pPr>
        <w:pStyle w:val="Heading4"/>
      </w:pPr>
      <w:bookmarkStart w:id="15289" w:name="_Toc20233231"/>
      <w:bookmarkStart w:id="15290" w:name="_Toc27747356"/>
      <w:bookmarkStart w:id="15291" w:name="_Toc36213547"/>
      <w:bookmarkStart w:id="15292" w:name="_Toc36657724"/>
      <w:bookmarkStart w:id="15293" w:name="_Toc45287399"/>
      <w:bookmarkStart w:id="15294" w:name="_Toc51948674"/>
      <w:bookmarkStart w:id="15295" w:name="_Toc51949766"/>
      <w:bookmarkStart w:id="15296" w:name="_Toc131396832"/>
      <w:r w:rsidRPr="007F2770">
        <w:t>9.11</w:t>
      </w:r>
      <w:r w:rsidR="00B02EA8" w:rsidRPr="007F2770">
        <w:t>.3.</w:t>
      </w:r>
      <w:r w:rsidR="00825401" w:rsidRPr="007F2770">
        <w:t>1</w:t>
      </w:r>
      <w:r w:rsidR="00CD52CE" w:rsidRPr="007F2770">
        <w:t>8</w:t>
      </w:r>
      <w:r w:rsidR="00B02EA8" w:rsidRPr="007F2770">
        <w:tab/>
        <w:t>Configuration update indication</w:t>
      </w:r>
      <w:bookmarkEnd w:id="15289"/>
      <w:bookmarkEnd w:id="15290"/>
      <w:bookmarkEnd w:id="15291"/>
      <w:bookmarkEnd w:id="15292"/>
      <w:bookmarkEnd w:id="15293"/>
      <w:bookmarkEnd w:id="15294"/>
      <w:bookmarkEnd w:id="15295"/>
      <w:bookmarkEnd w:id="15296"/>
    </w:p>
    <w:p w14:paraId="51F0A553" w14:textId="77777777" w:rsidR="00B02EA8" w:rsidRPr="007F2770" w:rsidRDefault="00B02EA8" w:rsidP="00B02EA8">
      <w:pPr>
        <w:rPr>
          <w:lang w:val="en-US"/>
        </w:rPr>
      </w:pPr>
      <w:r w:rsidRPr="007F2770">
        <w:rPr>
          <w:lang w:val="en-US"/>
        </w:rPr>
        <w:t>The purpose of the Configuration update indication information element is to indicate the additional information associated with the generic UE configuration update procedure.</w:t>
      </w:r>
    </w:p>
    <w:p w14:paraId="180335C0" w14:textId="77777777" w:rsidR="00B02EA8" w:rsidRPr="007F2770" w:rsidRDefault="00B02EA8" w:rsidP="00B02EA8">
      <w:pPr>
        <w:rPr>
          <w:lang w:val="en-US"/>
        </w:rPr>
      </w:pPr>
      <w:r w:rsidRPr="007F2770">
        <w:rPr>
          <w:lang w:val="en-US"/>
        </w:rPr>
        <w:t>The Configuration update indication information element is coded as shown in figure </w:t>
      </w:r>
      <w:r w:rsidR="00BE1133" w:rsidRPr="007F2770">
        <w:rPr>
          <w:lang w:val="en-US"/>
        </w:rPr>
        <w:t>9.11</w:t>
      </w:r>
      <w:r w:rsidRPr="007F2770">
        <w:t>.3.</w:t>
      </w:r>
      <w:r w:rsidR="00492704" w:rsidRPr="007F2770">
        <w:t>1</w:t>
      </w:r>
      <w:r w:rsidR="00CD52CE" w:rsidRPr="007F2770">
        <w:t>8</w:t>
      </w:r>
      <w:r w:rsidRPr="007F2770">
        <w:t>.1</w:t>
      </w:r>
      <w:r w:rsidRPr="007F2770">
        <w:rPr>
          <w:lang w:val="en-US"/>
        </w:rPr>
        <w:t xml:space="preserve"> and table </w:t>
      </w:r>
      <w:r w:rsidR="00BE1133" w:rsidRPr="007F2770">
        <w:rPr>
          <w:lang w:val="en-US"/>
        </w:rPr>
        <w:t>9.11</w:t>
      </w:r>
      <w:r w:rsidRPr="007F2770">
        <w:t>.3.</w:t>
      </w:r>
      <w:r w:rsidR="00492704" w:rsidRPr="007F2770">
        <w:t>1</w:t>
      </w:r>
      <w:r w:rsidR="00CD52CE" w:rsidRPr="007F2770">
        <w:t>8</w:t>
      </w:r>
      <w:r w:rsidRPr="007F2770">
        <w:t>.1</w:t>
      </w:r>
      <w:r w:rsidRPr="007F2770">
        <w:rPr>
          <w:lang w:val="en-US"/>
        </w:rPr>
        <w:t>.</w:t>
      </w:r>
    </w:p>
    <w:p w14:paraId="4E31BCFF" w14:textId="77777777" w:rsidR="00B02EA8" w:rsidRPr="007F2770" w:rsidRDefault="00B02EA8" w:rsidP="00B02EA8">
      <w:pPr>
        <w:rPr>
          <w:lang w:val="en-US"/>
        </w:rPr>
      </w:pPr>
      <w:r w:rsidRPr="007F2770">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7F2770" w14:paraId="50BE5802" w14:textId="77777777" w:rsidTr="000F5712">
        <w:trPr>
          <w:cantSplit/>
          <w:jc w:val="center"/>
        </w:trPr>
        <w:tc>
          <w:tcPr>
            <w:tcW w:w="709" w:type="dxa"/>
            <w:tcBorders>
              <w:top w:val="nil"/>
              <w:left w:val="nil"/>
              <w:bottom w:val="nil"/>
              <w:right w:val="nil"/>
            </w:tcBorders>
            <w:hideMark/>
          </w:tcPr>
          <w:p w14:paraId="652C6FF5" w14:textId="77777777" w:rsidR="00B02EA8" w:rsidRPr="007F2770" w:rsidRDefault="00B02EA8" w:rsidP="000F5712">
            <w:pPr>
              <w:pStyle w:val="TAC"/>
              <w:rPr>
                <w:lang w:eastAsia="en-US"/>
              </w:rPr>
            </w:pPr>
            <w:r w:rsidRPr="007F2770">
              <w:rPr>
                <w:lang w:eastAsia="en-US"/>
              </w:rPr>
              <w:t>8</w:t>
            </w:r>
          </w:p>
        </w:tc>
        <w:tc>
          <w:tcPr>
            <w:tcW w:w="709" w:type="dxa"/>
            <w:tcBorders>
              <w:top w:val="nil"/>
              <w:left w:val="nil"/>
              <w:bottom w:val="nil"/>
              <w:right w:val="nil"/>
            </w:tcBorders>
            <w:hideMark/>
          </w:tcPr>
          <w:p w14:paraId="74CFE45D" w14:textId="77777777" w:rsidR="00B02EA8" w:rsidRPr="007F2770" w:rsidRDefault="00B02EA8" w:rsidP="000F5712">
            <w:pPr>
              <w:pStyle w:val="TAC"/>
              <w:rPr>
                <w:lang w:eastAsia="en-US"/>
              </w:rPr>
            </w:pPr>
            <w:r w:rsidRPr="007F2770">
              <w:rPr>
                <w:lang w:eastAsia="en-US"/>
              </w:rPr>
              <w:t>7</w:t>
            </w:r>
          </w:p>
        </w:tc>
        <w:tc>
          <w:tcPr>
            <w:tcW w:w="709" w:type="dxa"/>
            <w:tcBorders>
              <w:top w:val="nil"/>
              <w:left w:val="nil"/>
              <w:bottom w:val="nil"/>
              <w:right w:val="nil"/>
            </w:tcBorders>
            <w:hideMark/>
          </w:tcPr>
          <w:p w14:paraId="6678C63C" w14:textId="77777777" w:rsidR="00B02EA8" w:rsidRPr="007F2770" w:rsidRDefault="00B02EA8" w:rsidP="000F5712">
            <w:pPr>
              <w:pStyle w:val="TAC"/>
              <w:rPr>
                <w:lang w:eastAsia="en-US"/>
              </w:rPr>
            </w:pPr>
            <w:r w:rsidRPr="007F2770">
              <w:rPr>
                <w:lang w:eastAsia="en-US"/>
              </w:rPr>
              <w:t>6</w:t>
            </w:r>
          </w:p>
        </w:tc>
        <w:tc>
          <w:tcPr>
            <w:tcW w:w="709" w:type="dxa"/>
            <w:tcBorders>
              <w:top w:val="nil"/>
              <w:left w:val="nil"/>
              <w:bottom w:val="nil"/>
              <w:right w:val="nil"/>
            </w:tcBorders>
            <w:hideMark/>
          </w:tcPr>
          <w:p w14:paraId="4259CEC7" w14:textId="77777777" w:rsidR="00B02EA8" w:rsidRPr="007F2770" w:rsidRDefault="00B02EA8" w:rsidP="000F5712">
            <w:pPr>
              <w:pStyle w:val="TAC"/>
              <w:rPr>
                <w:lang w:eastAsia="en-US"/>
              </w:rPr>
            </w:pPr>
            <w:r w:rsidRPr="007F2770">
              <w:rPr>
                <w:lang w:eastAsia="en-US"/>
              </w:rPr>
              <w:t>5</w:t>
            </w:r>
          </w:p>
        </w:tc>
        <w:tc>
          <w:tcPr>
            <w:tcW w:w="709" w:type="dxa"/>
            <w:tcBorders>
              <w:top w:val="nil"/>
              <w:left w:val="nil"/>
              <w:bottom w:val="nil"/>
              <w:right w:val="nil"/>
            </w:tcBorders>
            <w:hideMark/>
          </w:tcPr>
          <w:p w14:paraId="0A5E801D" w14:textId="77777777" w:rsidR="00B02EA8" w:rsidRPr="007F2770" w:rsidRDefault="00B02EA8" w:rsidP="000F5712">
            <w:pPr>
              <w:pStyle w:val="TAC"/>
              <w:rPr>
                <w:lang w:eastAsia="en-US"/>
              </w:rPr>
            </w:pPr>
            <w:r w:rsidRPr="007F2770">
              <w:rPr>
                <w:lang w:eastAsia="en-US"/>
              </w:rPr>
              <w:t>4</w:t>
            </w:r>
          </w:p>
        </w:tc>
        <w:tc>
          <w:tcPr>
            <w:tcW w:w="709" w:type="dxa"/>
            <w:tcBorders>
              <w:top w:val="nil"/>
              <w:left w:val="nil"/>
              <w:bottom w:val="nil"/>
              <w:right w:val="nil"/>
            </w:tcBorders>
            <w:hideMark/>
          </w:tcPr>
          <w:p w14:paraId="66658783" w14:textId="77777777" w:rsidR="00B02EA8" w:rsidRPr="007F2770" w:rsidRDefault="00B02EA8" w:rsidP="000F5712">
            <w:pPr>
              <w:pStyle w:val="TAC"/>
              <w:rPr>
                <w:lang w:eastAsia="en-US"/>
              </w:rPr>
            </w:pPr>
            <w:r w:rsidRPr="007F2770">
              <w:rPr>
                <w:lang w:eastAsia="en-US"/>
              </w:rPr>
              <w:t>3</w:t>
            </w:r>
          </w:p>
        </w:tc>
        <w:tc>
          <w:tcPr>
            <w:tcW w:w="709" w:type="dxa"/>
            <w:tcBorders>
              <w:top w:val="nil"/>
              <w:left w:val="nil"/>
              <w:bottom w:val="nil"/>
              <w:right w:val="nil"/>
            </w:tcBorders>
            <w:hideMark/>
          </w:tcPr>
          <w:p w14:paraId="600CA885" w14:textId="77777777" w:rsidR="00B02EA8" w:rsidRPr="007F2770" w:rsidRDefault="00B02EA8" w:rsidP="000F5712">
            <w:pPr>
              <w:pStyle w:val="TAC"/>
              <w:rPr>
                <w:lang w:eastAsia="en-US"/>
              </w:rPr>
            </w:pPr>
            <w:r w:rsidRPr="007F2770">
              <w:rPr>
                <w:lang w:eastAsia="en-US"/>
              </w:rPr>
              <w:t>2</w:t>
            </w:r>
          </w:p>
        </w:tc>
        <w:tc>
          <w:tcPr>
            <w:tcW w:w="709" w:type="dxa"/>
            <w:tcBorders>
              <w:top w:val="nil"/>
              <w:left w:val="nil"/>
              <w:bottom w:val="nil"/>
              <w:right w:val="nil"/>
            </w:tcBorders>
            <w:hideMark/>
          </w:tcPr>
          <w:p w14:paraId="60A9E0CA" w14:textId="77777777" w:rsidR="00B02EA8" w:rsidRPr="007F2770" w:rsidRDefault="00B02EA8" w:rsidP="000F5712">
            <w:pPr>
              <w:pStyle w:val="TAC"/>
              <w:rPr>
                <w:lang w:eastAsia="en-US"/>
              </w:rPr>
            </w:pPr>
            <w:r w:rsidRPr="007F2770">
              <w:rPr>
                <w:lang w:eastAsia="en-US"/>
              </w:rPr>
              <w:t>1</w:t>
            </w:r>
          </w:p>
        </w:tc>
        <w:tc>
          <w:tcPr>
            <w:tcW w:w="1560" w:type="dxa"/>
            <w:tcBorders>
              <w:top w:val="nil"/>
              <w:left w:val="nil"/>
              <w:bottom w:val="nil"/>
              <w:right w:val="nil"/>
            </w:tcBorders>
          </w:tcPr>
          <w:p w14:paraId="7021837D" w14:textId="77777777" w:rsidR="00B02EA8" w:rsidRPr="007F2770" w:rsidRDefault="00B02EA8" w:rsidP="000F5712">
            <w:pPr>
              <w:pStyle w:val="TAL"/>
              <w:rPr>
                <w:lang w:eastAsia="en-US"/>
              </w:rPr>
            </w:pPr>
          </w:p>
        </w:tc>
      </w:tr>
      <w:tr w:rsidR="00B02EA8" w:rsidRPr="007F2770" w14:paraId="0A2D8E46" w14:textId="77777777"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1431979" w14:textId="77777777" w:rsidR="00B02EA8" w:rsidRPr="007F2770" w:rsidRDefault="00B02EA8" w:rsidP="000F5712">
            <w:pPr>
              <w:pStyle w:val="TAC"/>
              <w:rPr>
                <w:lang w:eastAsia="en-US"/>
              </w:rPr>
            </w:pPr>
            <w:r w:rsidRPr="007F277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7634FB24" w14:textId="77777777" w:rsidR="00B02EA8" w:rsidRPr="007F2770" w:rsidRDefault="00B02EA8" w:rsidP="000F5712">
            <w:pPr>
              <w:pStyle w:val="TAC"/>
              <w:rPr>
                <w:lang w:eastAsia="en-US"/>
              </w:rPr>
            </w:pPr>
            <w:r w:rsidRPr="007F2770">
              <w:rPr>
                <w:lang w:eastAsia="en-US"/>
              </w:rPr>
              <w:t>0</w:t>
            </w:r>
          </w:p>
          <w:p w14:paraId="69937927"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599BCEB8" w14:textId="77777777" w:rsidR="00B02EA8" w:rsidRPr="007F2770" w:rsidRDefault="00B02EA8" w:rsidP="000F5712">
            <w:pPr>
              <w:pStyle w:val="TAC"/>
              <w:rPr>
                <w:lang w:eastAsia="en-US"/>
              </w:rPr>
            </w:pPr>
            <w:r w:rsidRPr="007F2770">
              <w:rPr>
                <w:lang w:eastAsia="en-US"/>
              </w:rPr>
              <w:t>0</w:t>
            </w:r>
          </w:p>
          <w:p w14:paraId="495644DB" w14:textId="77777777" w:rsidR="00B02EA8" w:rsidRPr="007F2770" w:rsidRDefault="00B02EA8" w:rsidP="000F5712">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D9C6180" w14:textId="77777777" w:rsidR="00B02EA8" w:rsidRPr="007F2770" w:rsidRDefault="00B02EA8" w:rsidP="000F5712">
            <w:pPr>
              <w:pStyle w:val="TAC"/>
              <w:rPr>
                <w:lang w:eastAsia="en-US"/>
              </w:rPr>
            </w:pPr>
            <w:r w:rsidRPr="007F2770">
              <w:rPr>
                <w:lang w:eastAsia="en-US"/>
              </w:rPr>
              <w:t>RED</w:t>
            </w:r>
          </w:p>
        </w:tc>
        <w:tc>
          <w:tcPr>
            <w:tcW w:w="709" w:type="dxa"/>
            <w:tcBorders>
              <w:top w:val="single" w:sz="4" w:space="0" w:color="auto"/>
              <w:left w:val="single" w:sz="4" w:space="0" w:color="auto"/>
              <w:bottom w:val="single" w:sz="4" w:space="0" w:color="auto"/>
              <w:right w:val="single" w:sz="4" w:space="0" w:color="auto"/>
            </w:tcBorders>
          </w:tcPr>
          <w:p w14:paraId="43551A1B" w14:textId="77777777" w:rsidR="00B02EA8" w:rsidRPr="007F2770" w:rsidRDefault="00B02EA8" w:rsidP="000F5712">
            <w:pPr>
              <w:pStyle w:val="TAC"/>
              <w:rPr>
                <w:lang w:eastAsia="en-US"/>
              </w:rPr>
            </w:pPr>
            <w:r w:rsidRPr="007F2770">
              <w:rPr>
                <w:lang w:eastAsia="en-US"/>
              </w:rPr>
              <w:t>ACK</w:t>
            </w:r>
          </w:p>
        </w:tc>
        <w:tc>
          <w:tcPr>
            <w:tcW w:w="1560" w:type="dxa"/>
            <w:tcBorders>
              <w:top w:val="nil"/>
              <w:left w:val="nil"/>
              <w:bottom w:val="nil"/>
              <w:right w:val="nil"/>
            </w:tcBorders>
            <w:hideMark/>
          </w:tcPr>
          <w:p w14:paraId="32D756E6" w14:textId="77777777" w:rsidR="00B02EA8" w:rsidRPr="007F2770" w:rsidRDefault="00B02EA8" w:rsidP="000F5712">
            <w:pPr>
              <w:pStyle w:val="TAL"/>
              <w:rPr>
                <w:lang w:eastAsia="en-US"/>
              </w:rPr>
            </w:pPr>
            <w:r w:rsidRPr="007F2770">
              <w:rPr>
                <w:lang w:eastAsia="en-US"/>
              </w:rPr>
              <w:t>octet 1</w:t>
            </w:r>
          </w:p>
        </w:tc>
      </w:tr>
    </w:tbl>
    <w:p w14:paraId="10B7C94E" w14:textId="77777777" w:rsidR="00B02EA8" w:rsidRPr="007F2770" w:rsidRDefault="00B02EA8" w:rsidP="00B02EA8">
      <w:pPr>
        <w:pStyle w:val="TF"/>
      </w:pPr>
      <w:r w:rsidRPr="007F2770">
        <w:t>Figure </w:t>
      </w:r>
      <w:r w:rsidR="00BE1133" w:rsidRPr="007F2770">
        <w:t>9.11</w:t>
      </w:r>
      <w:r w:rsidRPr="007F2770">
        <w:t>.3.</w:t>
      </w:r>
      <w:r w:rsidR="00492704" w:rsidRPr="007F2770">
        <w:t>1</w:t>
      </w:r>
      <w:r w:rsidR="00CD52CE" w:rsidRPr="007F2770">
        <w:t>8</w:t>
      </w:r>
      <w:r w:rsidRPr="007F2770">
        <w:t>.1: Configuration update indication</w:t>
      </w:r>
    </w:p>
    <w:p w14:paraId="75B27FD0" w14:textId="77777777" w:rsidR="00B02EA8" w:rsidRPr="007F2770" w:rsidRDefault="00B02EA8" w:rsidP="00B02EA8">
      <w:pPr>
        <w:pStyle w:val="TH"/>
      </w:pPr>
      <w:r w:rsidRPr="007F2770">
        <w:t>Table </w:t>
      </w:r>
      <w:r w:rsidR="00BE1133" w:rsidRPr="007F2770">
        <w:t>9.11</w:t>
      </w:r>
      <w:r w:rsidRPr="007F2770">
        <w:t>.3.</w:t>
      </w:r>
      <w:r w:rsidR="00492704" w:rsidRPr="007F2770">
        <w:t>1</w:t>
      </w:r>
      <w:r w:rsidR="00CD52CE" w:rsidRPr="007F2770">
        <w:t>8</w:t>
      </w:r>
      <w:r w:rsidRPr="007F2770">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7F2770" w14:paraId="77EB64B1" w14:textId="77777777"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14:paraId="5BDE3D88" w14:textId="77777777" w:rsidR="00B02EA8" w:rsidRPr="007F2770" w:rsidRDefault="00B02EA8" w:rsidP="000F5712">
            <w:pPr>
              <w:pStyle w:val="TAL"/>
              <w:rPr>
                <w:lang w:eastAsia="en-US"/>
              </w:rPr>
            </w:pPr>
            <w:r w:rsidRPr="007F2770">
              <w:rPr>
                <w:lang w:eastAsia="en-US"/>
              </w:rPr>
              <w:t>Acknowledgement (ACK) (octet 1, bit 1)</w:t>
            </w:r>
          </w:p>
        </w:tc>
      </w:tr>
      <w:tr w:rsidR="00B02EA8" w:rsidRPr="007F2770" w14:paraId="625040AE"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1C82D5C9" w14:textId="77777777" w:rsidR="00B02EA8" w:rsidRPr="007F2770" w:rsidRDefault="00B02EA8" w:rsidP="004B46C9">
            <w:pPr>
              <w:pStyle w:val="TAL"/>
              <w:rPr>
                <w:lang w:eastAsia="en-US"/>
              </w:rPr>
            </w:pPr>
            <w:r w:rsidRPr="007F2770">
              <w:rPr>
                <w:lang w:eastAsia="en-US"/>
              </w:rPr>
              <w:t>Bit</w:t>
            </w:r>
          </w:p>
        </w:tc>
      </w:tr>
      <w:tr w:rsidR="00B02EA8" w:rsidRPr="007F2770" w14:paraId="141D98C5" w14:textId="77777777" w:rsidTr="000F5712">
        <w:trPr>
          <w:cantSplit/>
          <w:jc w:val="center"/>
        </w:trPr>
        <w:tc>
          <w:tcPr>
            <w:tcW w:w="284" w:type="dxa"/>
            <w:tcBorders>
              <w:top w:val="nil"/>
              <w:left w:val="single" w:sz="4" w:space="0" w:color="auto"/>
              <w:bottom w:val="nil"/>
              <w:right w:val="nil"/>
            </w:tcBorders>
            <w:hideMark/>
          </w:tcPr>
          <w:p w14:paraId="3BCE4A0C" w14:textId="77777777" w:rsidR="00B02EA8" w:rsidRPr="007F2770" w:rsidRDefault="00B02EA8" w:rsidP="000F5712">
            <w:pPr>
              <w:pStyle w:val="TAH"/>
              <w:rPr>
                <w:lang w:eastAsia="en-US"/>
              </w:rPr>
            </w:pPr>
            <w:r w:rsidRPr="007F2770">
              <w:rPr>
                <w:lang w:eastAsia="en-US"/>
              </w:rPr>
              <w:t>1</w:t>
            </w:r>
          </w:p>
        </w:tc>
        <w:tc>
          <w:tcPr>
            <w:tcW w:w="6803" w:type="dxa"/>
            <w:tcBorders>
              <w:top w:val="nil"/>
              <w:left w:val="nil"/>
              <w:bottom w:val="nil"/>
              <w:right w:val="single" w:sz="4" w:space="0" w:color="auto"/>
            </w:tcBorders>
          </w:tcPr>
          <w:p w14:paraId="73FB8B58" w14:textId="77777777" w:rsidR="00B02EA8" w:rsidRPr="007F2770" w:rsidRDefault="00B02EA8" w:rsidP="000F5712">
            <w:pPr>
              <w:pStyle w:val="TAL"/>
              <w:rPr>
                <w:lang w:eastAsia="en-US"/>
              </w:rPr>
            </w:pPr>
          </w:p>
        </w:tc>
      </w:tr>
      <w:tr w:rsidR="00B02EA8" w:rsidRPr="007F2770" w14:paraId="02BE5AD6" w14:textId="77777777" w:rsidTr="000F5712">
        <w:trPr>
          <w:cantSplit/>
          <w:jc w:val="center"/>
        </w:trPr>
        <w:tc>
          <w:tcPr>
            <w:tcW w:w="284" w:type="dxa"/>
            <w:tcBorders>
              <w:top w:val="nil"/>
              <w:left w:val="single" w:sz="4" w:space="0" w:color="auto"/>
              <w:bottom w:val="nil"/>
              <w:right w:val="nil"/>
            </w:tcBorders>
            <w:hideMark/>
          </w:tcPr>
          <w:p w14:paraId="4E7A8353" w14:textId="77777777" w:rsidR="00B02EA8" w:rsidRPr="007F2770" w:rsidRDefault="00B02EA8" w:rsidP="000F5712">
            <w:pPr>
              <w:pStyle w:val="TAC"/>
              <w:rPr>
                <w:lang w:eastAsia="en-US"/>
              </w:rPr>
            </w:pPr>
            <w:r w:rsidRPr="007F2770">
              <w:rPr>
                <w:lang w:eastAsia="en-US"/>
              </w:rPr>
              <w:t>0</w:t>
            </w:r>
          </w:p>
        </w:tc>
        <w:tc>
          <w:tcPr>
            <w:tcW w:w="6803" w:type="dxa"/>
            <w:tcBorders>
              <w:top w:val="nil"/>
              <w:left w:val="nil"/>
              <w:bottom w:val="nil"/>
              <w:right w:val="single" w:sz="4" w:space="0" w:color="auto"/>
            </w:tcBorders>
          </w:tcPr>
          <w:p w14:paraId="4D0CE51D" w14:textId="77777777" w:rsidR="00B02EA8" w:rsidRPr="007F2770" w:rsidRDefault="00B02EA8" w:rsidP="000F5712">
            <w:pPr>
              <w:pStyle w:val="TAL"/>
              <w:rPr>
                <w:lang w:eastAsia="en-US"/>
              </w:rPr>
            </w:pPr>
            <w:r w:rsidRPr="007F2770">
              <w:rPr>
                <w:lang w:eastAsia="en-US"/>
              </w:rPr>
              <w:t>acknowledgement not requested</w:t>
            </w:r>
          </w:p>
        </w:tc>
      </w:tr>
      <w:tr w:rsidR="00B02EA8" w:rsidRPr="007F2770" w14:paraId="11AC8C5E" w14:textId="77777777" w:rsidTr="000F5712">
        <w:trPr>
          <w:cantSplit/>
          <w:jc w:val="center"/>
        </w:trPr>
        <w:tc>
          <w:tcPr>
            <w:tcW w:w="284" w:type="dxa"/>
            <w:tcBorders>
              <w:top w:val="nil"/>
              <w:left w:val="single" w:sz="4" w:space="0" w:color="auto"/>
              <w:bottom w:val="nil"/>
              <w:right w:val="nil"/>
            </w:tcBorders>
            <w:hideMark/>
          </w:tcPr>
          <w:p w14:paraId="5BAF7A4A" w14:textId="77777777" w:rsidR="00B02EA8" w:rsidRPr="007F2770" w:rsidRDefault="00B02EA8" w:rsidP="000F5712">
            <w:pPr>
              <w:pStyle w:val="TAC"/>
              <w:rPr>
                <w:lang w:eastAsia="en-US"/>
              </w:rPr>
            </w:pPr>
            <w:r w:rsidRPr="007F2770">
              <w:rPr>
                <w:lang w:eastAsia="en-US"/>
              </w:rPr>
              <w:t>1</w:t>
            </w:r>
          </w:p>
        </w:tc>
        <w:tc>
          <w:tcPr>
            <w:tcW w:w="6803" w:type="dxa"/>
            <w:tcBorders>
              <w:top w:val="nil"/>
              <w:left w:val="nil"/>
              <w:bottom w:val="nil"/>
              <w:right w:val="single" w:sz="4" w:space="0" w:color="auto"/>
            </w:tcBorders>
          </w:tcPr>
          <w:p w14:paraId="75F34BB6" w14:textId="77777777" w:rsidR="00B02EA8" w:rsidRPr="007F2770" w:rsidRDefault="00B02EA8" w:rsidP="000F5712">
            <w:pPr>
              <w:pStyle w:val="TAL"/>
              <w:rPr>
                <w:lang w:eastAsia="en-US"/>
              </w:rPr>
            </w:pPr>
            <w:r w:rsidRPr="007F2770">
              <w:rPr>
                <w:lang w:eastAsia="en-US"/>
              </w:rPr>
              <w:t>acknowledgement requested</w:t>
            </w:r>
          </w:p>
        </w:tc>
      </w:tr>
      <w:tr w:rsidR="00454DCB" w:rsidRPr="007F2770" w14:paraId="3350959D" w14:textId="77777777" w:rsidTr="00CA508D">
        <w:trPr>
          <w:cantSplit/>
          <w:jc w:val="center"/>
          <w:ins w:id="15297" w:author="rapporteur_Christian_Herrero-Veron" w:date="2023-07-04T15:17:00Z"/>
        </w:trPr>
        <w:tc>
          <w:tcPr>
            <w:tcW w:w="7087" w:type="dxa"/>
            <w:gridSpan w:val="2"/>
            <w:tcBorders>
              <w:top w:val="nil"/>
              <w:left w:val="single" w:sz="4" w:space="0" w:color="auto"/>
              <w:bottom w:val="nil"/>
              <w:right w:val="single" w:sz="4" w:space="0" w:color="auto"/>
            </w:tcBorders>
          </w:tcPr>
          <w:p w14:paraId="18B35856" w14:textId="77777777" w:rsidR="00454DCB" w:rsidRPr="007F2770" w:rsidRDefault="00454DCB" w:rsidP="00CA508D">
            <w:pPr>
              <w:pStyle w:val="TAL"/>
              <w:rPr>
                <w:ins w:id="15298" w:author="rapporteur_Christian_Herrero-Veron" w:date="2023-07-04T15:17:00Z"/>
                <w:lang w:eastAsia="en-US"/>
              </w:rPr>
            </w:pPr>
          </w:p>
        </w:tc>
      </w:tr>
      <w:tr w:rsidR="00B02EA8" w:rsidRPr="007F2770" w:rsidDel="00454DCB" w14:paraId="5595C327" w14:textId="375497D9" w:rsidTr="000F5712">
        <w:trPr>
          <w:cantSplit/>
          <w:jc w:val="center"/>
          <w:del w:id="15299" w:author="rapporteur_Christian_Herrero-Veron" w:date="2023-07-04T15:17:00Z"/>
        </w:trPr>
        <w:tc>
          <w:tcPr>
            <w:tcW w:w="284" w:type="dxa"/>
            <w:tcBorders>
              <w:top w:val="nil"/>
              <w:left w:val="single" w:sz="4" w:space="0" w:color="auto"/>
              <w:bottom w:val="nil"/>
              <w:right w:val="nil"/>
            </w:tcBorders>
          </w:tcPr>
          <w:p w14:paraId="2391A062" w14:textId="35886E9E" w:rsidR="00B02EA8" w:rsidRPr="007F2770" w:rsidDel="00454DCB" w:rsidRDefault="00B02EA8" w:rsidP="000F5712">
            <w:pPr>
              <w:rPr>
                <w:del w:id="15300" w:author="rapporteur_Christian_Herrero-Veron" w:date="2023-07-04T15:17:00Z"/>
              </w:rPr>
            </w:pPr>
          </w:p>
        </w:tc>
        <w:tc>
          <w:tcPr>
            <w:tcW w:w="6803" w:type="dxa"/>
            <w:tcBorders>
              <w:top w:val="nil"/>
              <w:left w:val="nil"/>
              <w:bottom w:val="nil"/>
              <w:right w:val="single" w:sz="4" w:space="0" w:color="auto"/>
            </w:tcBorders>
          </w:tcPr>
          <w:p w14:paraId="24C285DA" w14:textId="4E088148" w:rsidR="00B02EA8" w:rsidRPr="007F2770" w:rsidDel="00454DCB" w:rsidRDefault="00B02EA8" w:rsidP="000F5712">
            <w:pPr>
              <w:rPr>
                <w:del w:id="15301" w:author="rapporteur_Christian_Herrero-Veron" w:date="2023-07-04T15:17:00Z"/>
              </w:rPr>
            </w:pPr>
          </w:p>
        </w:tc>
      </w:tr>
      <w:tr w:rsidR="00B02EA8" w:rsidRPr="007F2770" w14:paraId="77E5027D" w14:textId="77777777" w:rsidTr="000F5712">
        <w:trPr>
          <w:cantSplit/>
          <w:jc w:val="center"/>
        </w:trPr>
        <w:tc>
          <w:tcPr>
            <w:tcW w:w="7087" w:type="dxa"/>
            <w:gridSpan w:val="2"/>
            <w:tcBorders>
              <w:top w:val="nil"/>
              <w:left w:val="single" w:sz="4" w:space="0" w:color="auto"/>
              <w:bottom w:val="nil"/>
              <w:right w:val="single" w:sz="4" w:space="0" w:color="auto"/>
            </w:tcBorders>
          </w:tcPr>
          <w:p w14:paraId="6D6C8987" w14:textId="77777777" w:rsidR="00B02EA8" w:rsidRPr="007F2770" w:rsidRDefault="00B02EA8" w:rsidP="000F5712">
            <w:pPr>
              <w:pStyle w:val="TAL"/>
              <w:rPr>
                <w:lang w:eastAsia="en-US"/>
              </w:rPr>
            </w:pPr>
            <w:r w:rsidRPr="007F2770">
              <w:rPr>
                <w:lang w:eastAsia="en-US"/>
              </w:rPr>
              <w:t>Registration requested (RED) (octet 1, bit 2)</w:t>
            </w:r>
          </w:p>
        </w:tc>
      </w:tr>
      <w:tr w:rsidR="00B02EA8" w:rsidRPr="007F2770" w14:paraId="60148A01" w14:textId="77777777" w:rsidTr="000F5712">
        <w:trPr>
          <w:cantSplit/>
          <w:jc w:val="center"/>
        </w:trPr>
        <w:tc>
          <w:tcPr>
            <w:tcW w:w="7087" w:type="dxa"/>
            <w:gridSpan w:val="2"/>
            <w:tcBorders>
              <w:top w:val="nil"/>
              <w:left w:val="single" w:sz="4" w:space="0" w:color="auto"/>
              <w:bottom w:val="nil"/>
              <w:right w:val="single" w:sz="4" w:space="0" w:color="auto"/>
            </w:tcBorders>
            <w:hideMark/>
          </w:tcPr>
          <w:p w14:paraId="279D7EC1" w14:textId="77777777" w:rsidR="00B02EA8" w:rsidRPr="007F2770" w:rsidRDefault="00B02EA8" w:rsidP="004B46C9">
            <w:pPr>
              <w:pStyle w:val="TAL"/>
              <w:rPr>
                <w:lang w:eastAsia="en-US"/>
              </w:rPr>
            </w:pPr>
            <w:r w:rsidRPr="007F2770">
              <w:rPr>
                <w:lang w:eastAsia="en-US"/>
              </w:rPr>
              <w:t>Bit</w:t>
            </w:r>
          </w:p>
        </w:tc>
      </w:tr>
      <w:tr w:rsidR="00B02EA8" w:rsidRPr="007F2770" w14:paraId="38467218" w14:textId="77777777" w:rsidTr="000F5712">
        <w:trPr>
          <w:cantSplit/>
          <w:jc w:val="center"/>
        </w:trPr>
        <w:tc>
          <w:tcPr>
            <w:tcW w:w="284" w:type="dxa"/>
            <w:tcBorders>
              <w:top w:val="nil"/>
              <w:left w:val="single" w:sz="4" w:space="0" w:color="auto"/>
              <w:bottom w:val="nil"/>
              <w:right w:val="nil"/>
            </w:tcBorders>
            <w:hideMark/>
          </w:tcPr>
          <w:p w14:paraId="0EFF24AE" w14:textId="77777777" w:rsidR="00B02EA8" w:rsidRPr="007F2770" w:rsidRDefault="004B46C9" w:rsidP="004B46C9">
            <w:pPr>
              <w:pStyle w:val="TAH"/>
              <w:rPr>
                <w:lang w:eastAsia="en-US"/>
              </w:rPr>
            </w:pPr>
            <w:r w:rsidRPr="007F2770">
              <w:rPr>
                <w:lang w:eastAsia="en-US"/>
              </w:rPr>
              <w:t>2</w:t>
            </w:r>
          </w:p>
        </w:tc>
        <w:tc>
          <w:tcPr>
            <w:tcW w:w="6803" w:type="dxa"/>
            <w:tcBorders>
              <w:top w:val="nil"/>
              <w:left w:val="nil"/>
              <w:bottom w:val="nil"/>
              <w:right w:val="single" w:sz="4" w:space="0" w:color="auto"/>
            </w:tcBorders>
          </w:tcPr>
          <w:p w14:paraId="6D2ED24B" w14:textId="77777777" w:rsidR="00B02EA8" w:rsidRPr="007F2770" w:rsidRDefault="00B02EA8" w:rsidP="000F5712"/>
        </w:tc>
      </w:tr>
      <w:tr w:rsidR="00B02EA8" w:rsidRPr="007F2770" w14:paraId="41C042D7" w14:textId="77777777" w:rsidTr="000F5712">
        <w:trPr>
          <w:cantSplit/>
          <w:jc w:val="center"/>
        </w:trPr>
        <w:tc>
          <w:tcPr>
            <w:tcW w:w="284" w:type="dxa"/>
            <w:tcBorders>
              <w:top w:val="nil"/>
              <w:left w:val="single" w:sz="4" w:space="0" w:color="auto"/>
              <w:bottom w:val="nil"/>
              <w:right w:val="nil"/>
            </w:tcBorders>
            <w:hideMark/>
          </w:tcPr>
          <w:p w14:paraId="0193DD76" w14:textId="77777777" w:rsidR="00B02EA8" w:rsidRPr="007F2770" w:rsidRDefault="00B02EA8" w:rsidP="000F5712">
            <w:pPr>
              <w:pStyle w:val="TAL"/>
              <w:rPr>
                <w:lang w:eastAsia="en-US"/>
              </w:rPr>
            </w:pPr>
            <w:r w:rsidRPr="007F2770">
              <w:rPr>
                <w:lang w:eastAsia="en-US"/>
              </w:rPr>
              <w:t>0</w:t>
            </w:r>
          </w:p>
        </w:tc>
        <w:tc>
          <w:tcPr>
            <w:tcW w:w="6803" w:type="dxa"/>
            <w:tcBorders>
              <w:top w:val="nil"/>
              <w:left w:val="nil"/>
              <w:bottom w:val="nil"/>
              <w:right w:val="single" w:sz="4" w:space="0" w:color="auto"/>
            </w:tcBorders>
          </w:tcPr>
          <w:p w14:paraId="20A3AA12" w14:textId="77777777" w:rsidR="00B02EA8" w:rsidRPr="007F2770" w:rsidRDefault="00B02EA8" w:rsidP="000F5712">
            <w:pPr>
              <w:pStyle w:val="TAL"/>
              <w:rPr>
                <w:lang w:eastAsia="en-US"/>
              </w:rPr>
            </w:pPr>
            <w:r w:rsidRPr="007F2770">
              <w:rPr>
                <w:lang w:eastAsia="en-US"/>
              </w:rPr>
              <w:t>registration not requested</w:t>
            </w:r>
          </w:p>
        </w:tc>
      </w:tr>
      <w:tr w:rsidR="00B02EA8" w:rsidRPr="007F2770" w14:paraId="256C5A8D" w14:textId="77777777" w:rsidTr="000F5712">
        <w:trPr>
          <w:cantSplit/>
          <w:jc w:val="center"/>
        </w:trPr>
        <w:tc>
          <w:tcPr>
            <w:tcW w:w="284" w:type="dxa"/>
            <w:tcBorders>
              <w:top w:val="nil"/>
              <w:left w:val="single" w:sz="4" w:space="0" w:color="auto"/>
              <w:bottom w:val="nil"/>
              <w:right w:val="nil"/>
            </w:tcBorders>
            <w:hideMark/>
          </w:tcPr>
          <w:p w14:paraId="07D11055" w14:textId="77777777" w:rsidR="00B02EA8" w:rsidRPr="007F2770" w:rsidRDefault="00B02EA8" w:rsidP="000F5712">
            <w:pPr>
              <w:pStyle w:val="TAL"/>
              <w:rPr>
                <w:lang w:eastAsia="en-US"/>
              </w:rPr>
            </w:pPr>
            <w:r w:rsidRPr="007F2770">
              <w:rPr>
                <w:lang w:eastAsia="en-US"/>
              </w:rPr>
              <w:t>1</w:t>
            </w:r>
          </w:p>
        </w:tc>
        <w:tc>
          <w:tcPr>
            <w:tcW w:w="6803" w:type="dxa"/>
            <w:tcBorders>
              <w:top w:val="nil"/>
              <w:left w:val="nil"/>
              <w:bottom w:val="nil"/>
              <w:right w:val="single" w:sz="4" w:space="0" w:color="auto"/>
            </w:tcBorders>
          </w:tcPr>
          <w:p w14:paraId="7A6C3CFB" w14:textId="77777777" w:rsidR="00B02EA8" w:rsidRPr="007F2770" w:rsidRDefault="00B02EA8" w:rsidP="000F5712">
            <w:pPr>
              <w:pStyle w:val="TAL"/>
              <w:rPr>
                <w:lang w:eastAsia="en-US"/>
              </w:rPr>
            </w:pPr>
            <w:r w:rsidRPr="007F2770">
              <w:rPr>
                <w:lang w:eastAsia="en-US"/>
              </w:rPr>
              <w:t>registration requested</w:t>
            </w:r>
          </w:p>
        </w:tc>
      </w:tr>
      <w:tr w:rsidR="00B02EA8" w:rsidRPr="007F2770" w14:paraId="072B5C21" w14:textId="77777777" w:rsidTr="000F5712">
        <w:trPr>
          <w:cantSplit/>
          <w:jc w:val="center"/>
        </w:trPr>
        <w:tc>
          <w:tcPr>
            <w:tcW w:w="7087" w:type="dxa"/>
            <w:gridSpan w:val="2"/>
            <w:tcBorders>
              <w:top w:val="nil"/>
              <w:left w:val="single" w:sz="4" w:space="0" w:color="auto"/>
              <w:bottom w:val="nil"/>
              <w:right w:val="single" w:sz="4" w:space="0" w:color="auto"/>
            </w:tcBorders>
          </w:tcPr>
          <w:p w14:paraId="48DAA651" w14:textId="77777777" w:rsidR="00B02EA8" w:rsidRPr="007F2770" w:rsidRDefault="00B02EA8" w:rsidP="000F5712">
            <w:pPr>
              <w:pStyle w:val="TAL"/>
              <w:rPr>
                <w:lang w:eastAsia="en-US"/>
              </w:rPr>
            </w:pPr>
          </w:p>
        </w:tc>
      </w:tr>
      <w:tr w:rsidR="00B02EA8" w:rsidRPr="007F2770" w14:paraId="5502EAAA" w14:textId="77777777" w:rsidTr="000F5712">
        <w:trPr>
          <w:cantSplit/>
          <w:jc w:val="center"/>
        </w:trPr>
        <w:tc>
          <w:tcPr>
            <w:tcW w:w="7087" w:type="dxa"/>
            <w:gridSpan w:val="2"/>
            <w:tcBorders>
              <w:top w:val="nil"/>
              <w:left w:val="single" w:sz="4" w:space="0" w:color="auto"/>
              <w:bottom w:val="single" w:sz="4" w:space="0" w:color="auto"/>
              <w:right w:val="single" w:sz="4" w:space="0" w:color="auto"/>
            </w:tcBorders>
          </w:tcPr>
          <w:p w14:paraId="257A0447" w14:textId="77777777" w:rsidR="00B02EA8" w:rsidRPr="007F2770" w:rsidRDefault="00B02EA8" w:rsidP="000F5712">
            <w:pPr>
              <w:pStyle w:val="TAL"/>
              <w:rPr>
                <w:lang w:eastAsia="en-US"/>
              </w:rPr>
            </w:pPr>
            <w:r w:rsidRPr="007F2770">
              <w:rPr>
                <w:lang w:eastAsia="en-US"/>
              </w:rPr>
              <w:t>Bits 3 and 4 are spare and shall be coded as zero,</w:t>
            </w:r>
          </w:p>
        </w:tc>
      </w:tr>
    </w:tbl>
    <w:p w14:paraId="6BF1518C" w14:textId="77777777" w:rsidR="00B02EA8" w:rsidRPr="007F2770" w:rsidRDefault="00B02EA8" w:rsidP="00B02EA8"/>
    <w:p w14:paraId="23D2673D" w14:textId="77777777" w:rsidR="00BF2FED" w:rsidRPr="007F2770" w:rsidRDefault="00BF2FED" w:rsidP="00781477">
      <w:pPr>
        <w:pStyle w:val="Heading4"/>
      </w:pPr>
      <w:bookmarkStart w:id="15302" w:name="_Toc27747357"/>
      <w:bookmarkStart w:id="15303" w:name="_Toc36213548"/>
      <w:bookmarkStart w:id="15304" w:name="_Toc36657725"/>
      <w:bookmarkStart w:id="15305" w:name="_Toc45287400"/>
      <w:bookmarkStart w:id="15306" w:name="_Toc51948675"/>
      <w:bookmarkStart w:id="15307" w:name="_Toc51949767"/>
      <w:bookmarkStart w:id="15308" w:name="_Toc131396833"/>
      <w:bookmarkStart w:id="15309" w:name="_Toc20233232"/>
      <w:r w:rsidRPr="007F2770">
        <w:t>9.11.3.18A</w:t>
      </w:r>
      <w:r w:rsidRPr="007F2770">
        <w:tab/>
        <w:t>CAG information list</w:t>
      </w:r>
      <w:bookmarkEnd w:id="15302"/>
      <w:bookmarkEnd w:id="15303"/>
      <w:bookmarkEnd w:id="15304"/>
      <w:bookmarkEnd w:id="15305"/>
      <w:bookmarkEnd w:id="15306"/>
      <w:bookmarkEnd w:id="15307"/>
      <w:bookmarkEnd w:id="15308"/>
    </w:p>
    <w:p w14:paraId="59CF60E8" w14:textId="77777777" w:rsidR="00BF2FED" w:rsidRPr="007F2770" w:rsidRDefault="00BF2FED" w:rsidP="00BF2FED">
      <w:r w:rsidRPr="007F2770">
        <w:t>The purpose of the CAG information list information element is to provide "CAG information list" or to delete the "CAG information list" at the UE.</w:t>
      </w:r>
    </w:p>
    <w:p w14:paraId="03C584A5" w14:textId="77777777" w:rsidR="00BF2FED" w:rsidRPr="007F2770" w:rsidRDefault="00BF2FED" w:rsidP="00BF2FED">
      <w:r w:rsidRPr="007F2770">
        <w:t>The CAG information list information element is coded as shown in figures 9.11.3.18A.1 and 9.11.3.18A.2 and table 9.11.3.18A.1.</w:t>
      </w:r>
    </w:p>
    <w:p w14:paraId="4B7E51AF" w14:textId="77777777" w:rsidR="00BF2FED" w:rsidRPr="007F2770" w:rsidRDefault="00BF2FED" w:rsidP="00BF2FED">
      <w:r w:rsidRPr="007F2770">
        <w:t xml:space="preserve">The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7F2770" w14:paraId="765ACD6E" w14:textId="77777777" w:rsidTr="00BF2FED">
        <w:trPr>
          <w:cantSplit/>
          <w:jc w:val="center"/>
        </w:trPr>
        <w:tc>
          <w:tcPr>
            <w:tcW w:w="709" w:type="dxa"/>
            <w:tcBorders>
              <w:bottom w:val="single" w:sz="6" w:space="0" w:color="auto"/>
            </w:tcBorders>
          </w:tcPr>
          <w:p w14:paraId="481072B4" w14:textId="77777777" w:rsidR="00BF2FED" w:rsidRPr="007F2770" w:rsidRDefault="00BF2FED" w:rsidP="00BF2FED">
            <w:pPr>
              <w:pStyle w:val="TAC"/>
            </w:pPr>
            <w:r w:rsidRPr="007F2770">
              <w:t>8</w:t>
            </w:r>
          </w:p>
        </w:tc>
        <w:tc>
          <w:tcPr>
            <w:tcW w:w="709" w:type="dxa"/>
            <w:tcBorders>
              <w:bottom w:val="single" w:sz="6" w:space="0" w:color="auto"/>
            </w:tcBorders>
          </w:tcPr>
          <w:p w14:paraId="3A0D2BD9" w14:textId="77777777" w:rsidR="00BF2FED" w:rsidRPr="007F2770" w:rsidRDefault="00BF2FED" w:rsidP="00BF2FED">
            <w:pPr>
              <w:pStyle w:val="TAC"/>
            </w:pPr>
            <w:r w:rsidRPr="007F2770">
              <w:t>7</w:t>
            </w:r>
          </w:p>
        </w:tc>
        <w:tc>
          <w:tcPr>
            <w:tcW w:w="709" w:type="dxa"/>
            <w:tcBorders>
              <w:bottom w:val="single" w:sz="6" w:space="0" w:color="auto"/>
            </w:tcBorders>
          </w:tcPr>
          <w:p w14:paraId="2657F01C" w14:textId="77777777" w:rsidR="00BF2FED" w:rsidRPr="007F2770" w:rsidRDefault="00BF2FED" w:rsidP="00BF2FED">
            <w:pPr>
              <w:pStyle w:val="TAC"/>
            </w:pPr>
            <w:r w:rsidRPr="007F2770">
              <w:t>6</w:t>
            </w:r>
          </w:p>
        </w:tc>
        <w:tc>
          <w:tcPr>
            <w:tcW w:w="709" w:type="dxa"/>
            <w:tcBorders>
              <w:bottom w:val="single" w:sz="6" w:space="0" w:color="auto"/>
            </w:tcBorders>
          </w:tcPr>
          <w:p w14:paraId="16A33891" w14:textId="77777777" w:rsidR="00BF2FED" w:rsidRPr="007F2770" w:rsidRDefault="00BF2FED" w:rsidP="00BF2FED">
            <w:pPr>
              <w:pStyle w:val="TAC"/>
            </w:pPr>
            <w:r w:rsidRPr="007F2770">
              <w:t>5</w:t>
            </w:r>
          </w:p>
        </w:tc>
        <w:tc>
          <w:tcPr>
            <w:tcW w:w="709" w:type="dxa"/>
            <w:tcBorders>
              <w:bottom w:val="single" w:sz="6" w:space="0" w:color="auto"/>
            </w:tcBorders>
          </w:tcPr>
          <w:p w14:paraId="0EBDD6B7" w14:textId="77777777" w:rsidR="00BF2FED" w:rsidRPr="007F2770" w:rsidRDefault="00BF2FED" w:rsidP="00BF2FED">
            <w:pPr>
              <w:pStyle w:val="TAC"/>
            </w:pPr>
            <w:r w:rsidRPr="007F2770">
              <w:t>4</w:t>
            </w:r>
          </w:p>
        </w:tc>
        <w:tc>
          <w:tcPr>
            <w:tcW w:w="709" w:type="dxa"/>
            <w:tcBorders>
              <w:bottom w:val="single" w:sz="6" w:space="0" w:color="auto"/>
            </w:tcBorders>
          </w:tcPr>
          <w:p w14:paraId="23E2DB43" w14:textId="77777777" w:rsidR="00BF2FED" w:rsidRPr="007F2770" w:rsidRDefault="00BF2FED" w:rsidP="00BF2FED">
            <w:pPr>
              <w:pStyle w:val="TAC"/>
            </w:pPr>
            <w:r w:rsidRPr="007F2770">
              <w:t>3</w:t>
            </w:r>
          </w:p>
        </w:tc>
        <w:tc>
          <w:tcPr>
            <w:tcW w:w="710" w:type="dxa"/>
            <w:tcBorders>
              <w:bottom w:val="single" w:sz="6" w:space="0" w:color="auto"/>
            </w:tcBorders>
          </w:tcPr>
          <w:p w14:paraId="51025655" w14:textId="77777777" w:rsidR="00BF2FED" w:rsidRPr="007F2770" w:rsidRDefault="00BF2FED" w:rsidP="00BF2FED">
            <w:pPr>
              <w:pStyle w:val="TAC"/>
            </w:pPr>
            <w:r w:rsidRPr="007F2770">
              <w:t>2</w:t>
            </w:r>
          </w:p>
        </w:tc>
        <w:tc>
          <w:tcPr>
            <w:tcW w:w="710" w:type="dxa"/>
            <w:tcBorders>
              <w:bottom w:val="single" w:sz="6" w:space="0" w:color="auto"/>
            </w:tcBorders>
          </w:tcPr>
          <w:p w14:paraId="61B6CF2C" w14:textId="77777777" w:rsidR="00BF2FED" w:rsidRPr="007F2770" w:rsidRDefault="00BF2FED" w:rsidP="00BF2FED">
            <w:pPr>
              <w:pStyle w:val="TAC"/>
            </w:pPr>
            <w:r w:rsidRPr="007F2770">
              <w:t>1</w:t>
            </w:r>
          </w:p>
        </w:tc>
        <w:tc>
          <w:tcPr>
            <w:tcW w:w="1346" w:type="dxa"/>
          </w:tcPr>
          <w:p w14:paraId="3D36B216" w14:textId="77777777" w:rsidR="00BF2FED" w:rsidRPr="007F2770" w:rsidRDefault="00BF2FED" w:rsidP="00BF2FED">
            <w:pPr>
              <w:pStyle w:val="TAC"/>
            </w:pPr>
          </w:p>
        </w:tc>
      </w:tr>
      <w:tr w:rsidR="00BF2FED" w:rsidRPr="007F2770" w14:paraId="775C6C03"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1487F431" w14:textId="77777777" w:rsidR="00BF2FED" w:rsidRPr="007F2770" w:rsidRDefault="00BF2FED" w:rsidP="00BF2FED">
            <w:pPr>
              <w:pStyle w:val="TAC"/>
            </w:pPr>
            <w:r w:rsidRPr="007F2770">
              <w:t>CAG information list IEI</w:t>
            </w:r>
          </w:p>
        </w:tc>
        <w:tc>
          <w:tcPr>
            <w:tcW w:w="1346" w:type="dxa"/>
          </w:tcPr>
          <w:p w14:paraId="3EAFBFC3" w14:textId="77777777" w:rsidR="00BF2FED" w:rsidRPr="007F2770" w:rsidRDefault="00BF2FED" w:rsidP="00BF2FED">
            <w:pPr>
              <w:pStyle w:val="TAL"/>
            </w:pPr>
            <w:r w:rsidRPr="007F2770">
              <w:t>octet 1</w:t>
            </w:r>
          </w:p>
        </w:tc>
      </w:tr>
      <w:tr w:rsidR="00BF2FED" w:rsidRPr="007F2770" w14:paraId="5756A694"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FA89691" w14:textId="77777777" w:rsidR="00BF2FED" w:rsidRPr="007F2770" w:rsidRDefault="00BF2FED" w:rsidP="00BF2FED">
            <w:pPr>
              <w:pStyle w:val="TAC"/>
            </w:pPr>
          </w:p>
          <w:p w14:paraId="71A50CAB" w14:textId="77777777" w:rsidR="00BF2FED" w:rsidRPr="007F2770" w:rsidRDefault="00BF2FED" w:rsidP="00BF2FED">
            <w:pPr>
              <w:pStyle w:val="TAC"/>
            </w:pPr>
            <w:r w:rsidRPr="007F2770">
              <w:t>Length of CAG information list contents</w:t>
            </w:r>
          </w:p>
          <w:p w14:paraId="63E3EDB6" w14:textId="77777777" w:rsidR="00BF2FED" w:rsidRPr="007F2770" w:rsidRDefault="00BF2FED" w:rsidP="00BF2FED">
            <w:pPr>
              <w:pStyle w:val="TAC"/>
            </w:pPr>
          </w:p>
        </w:tc>
        <w:tc>
          <w:tcPr>
            <w:tcW w:w="1346" w:type="dxa"/>
          </w:tcPr>
          <w:p w14:paraId="3A23470B" w14:textId="77777777" w:rsidR="00BF2FED" w:rsidRPr="007F2770" w:rsidRDefault="00BF2FED" w:rsidP="00BF2FED">
            <w:pPr>
              <w:pStyle w:val="TAL"/>
            </w:pPr>
            <w:r w:rsidRPr="007F2770">
              <w:t>octet 2</w:t>
            </w:r>
          </w:p>
          <w:p w14:paraId="7669485C" w14:textId="77777777" w:rsidR="00BF2FED" w:rsidRPr="007F2770" w:rsidRDefault="00BF2FED" w:rsidP="00BF2FED">
            <w:pPr>
              <w:pStyle w:val="TAL"/>
            </w:pPr>
          </w:p>
          <w:p w14:paraId="4009E9AF" w14:textId="77777777" w:rsidR="00BF2FED" w:rsidRPr="007F2770" w:rsidRDefault="00BF2FED" w:rsidP="00BF2FED">
            <w:pPr>
              <w:pStyle w:val="TAL"/>
            </w:pPr>
            <w:r w:rsidRPr="007F2770">
              <w:t>octet 3</w:t>
            </w:r>
          </w:p>
        </w:tc>
      </w:tr>
      <w:tr w:rsidR="00BF2FED" w:rsidRPr="007F2770" w14:paraId="02E885D7"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32416AF6" w14:textId="77777777" w:rsidR="00BF2FED" w:rsidRPr="007F2770" w:rsidRDefault="00BF2FED" w:rsidP="00BF2FED">
            <w:pPr>
              <w:pStyle w:val="TAC"/>
            </w:pPr>
          </w:p>
          <w:p w14:paraId="12B12820" w14:textId="77777777" w:rsidR="00BF2FED" w:rsidRPr="007F2770" w:rsidRDefault="00BF2FED" w:rsidP="00BF2FED">
            <w:pPr>
              <w:pStyle w:val="TAC"/>
            </w:pPr>
            <w:r w:rsidRPr="007F2770">
              <w:t>Entry 1</w:t>
            </w:r>
          </w:p>
        </w:tc>
        <w:tc>
          <w:tcPr>
            <w:tcW w:w="1346" w:type="dxa"/>
          </w:tcPr>
          <w:p w14:paraId="315D156A" w14:textId="77777777" w:rsidR="00BF2FED" w:rsidRPr="007F2770" w:rsidRDefault="00BF2FED" w:rsidP="00BF2FED">
            <w:pPr>
              <w:pStyle w:val="TAL"/>
            </w:pPr>
            <w:r w:rsidRPr="007F2770">
              <w:t>octet 4*</w:t>
            </w:r>
          </w:p>
          <w:p w14:paraId="5B0B496A" w14:textId="77777777" w:rsidR="00BF2FED" w:rsidRPr="007F2770" w:rsidRDefault="00BF2FED" w:rsidP="00BF2FED">
            <w:pPr>
              <w:pStyle w:val="TAL"/>
            </w:pPr>
          </w:p>
          <w:p w14:paraId="5B0C5367" w14:textId="77777777" w:rsidR="00BF2FED" w:rsidRPr="007F2770" w:rsidRDefault="00BF2FED" w:rsidP="00BF2FED">
            <w:pPr>
              <w:pStyle w:val="TAL"/>
            </w:pPr>
            <w:r w:rsidRPr="007F2770">
              <w:t>octet a*</w:t>
            </w:r>
          </w:p>
        </w:tc>
      </w:tr>
      <w:tr w:rsidR="00BF2FED" w:rsidRPr="007F2770" w14:paraId="25E1F96D"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2D634067" w14:textId="77777777" w:rsidR="00BF2FED" w:rsidRPr="007F2770" w:rsidRDefault="00BF2FED" w:rsidP="00BF2FED">
            <w:pPr>
              <w:pStyle w:val="TAC"/>
            </w:pPr>
          </w:p>
          <w:p w14:paraId="53AA8B35" w14:textId="77777777" w:rsidR="00BF2FED" w:rsidRPr="007F2770" w:rsidRDefault="00BF2FED" w:rsidP="00BF2FED">
            <w:pPr>
              <w:pStyle w:val="TAC"/>
            </w:pPr>
            <w:r w:rsidRPr="007F2770">
              <w:t>Entry 2</w:t>
            </w:r>
          </w:p>
        </w:tc>
        <w:tc>
          <w:tcPr>
            <w:tcW w:w="1346" w:type="dxa"/>
          </w:tcPr>
          <w:p w14:paraId="50AB4E4A" w14:textId="77777777" w:rsidR="00BF2FED" w:rsidRPr="007F2770" w:rsidRDefault="00BF2FED" w:rsidP="00BF2FED">
            <w:pPr>
              <w:pStyle w:val="TAL"/>
              <w:rPr>
                <w:lang w:eastAsia="zh-CN"/>
              </w:rPr>
            </w:pPr>
            <w:r w:rsidRPr="007F2770">
              <w:rPr>
                <w:lang w:eastAsia="zh-CN"/>
              </w:rPr>
              <w:t>octet a+1*</w:t>
            </w:r>
          </w:p>
          <w:p w14:paraId="56E74526" w14:textId="77777777" w:rsidR="00BF2FED" w:rsidRPr="007F2770" w:rsidRDefault="00BF2FED" w:rsidP="00BF2FED">
            <w:pPr>
              <w:pStyle w:val="TAL"/>
              <w:rPr>
                <w:lang w:eastAsia="zh-CN"/>
              </w:rPr>
            </w:pPr>
          </w:p>
          <w:p w14:paraId="01549B99" w14:textId="77777777" w:rsidR="00BF2FED" w:rsidRPr="007F2770" w:rsidRDefault="00BF2FED" w:rsidP="00BF2FED">
            <w:pPr>
              <w:pStyle w:val="TAL"/>
              <w:rPr>
                <w:lang w:eastAsia="zh-CN"/>
              </w:rPr>
            </w:pPr>
            <w:r w:rsidRPr="007F2770">
              <w:rPr>
                <w:lang w:eastAsia="zh-CN"/>
              </w:rPr>
              <w:t>octet b*</w:t>
            </w:r>
          </w:p>
        </w:tc>
      </w:tr>
      <w:tr w:rsidR="00BF2FED" w:rsidRPr="007F2770" w14:paraId="6EA7780E" w14:textId="77777777" w:rsidTr="00BF2FED">
        <w:trPr>
          <w:cantSplit/>
          <w:jc w:val="center"/>
        </w:trPr>
        <w:tc>
          <w:tcPr>
            <w:tcW w:w="5674" w:type="dxa"/>
            <w:gridSpan w:val="8"/>
            <w:tcBorders>
              <w:left w:val="single" w:sz="6" w:space="0" w:color="auto"/>
              <w:bottom w:val="single" w:sz="6" w:space="0" w:color="auto"/>
              <w:right w:val="single" w:sz="6" w:space="0" w:color="auto"/>
            </w:tcBorders>
          </w:tcPr>
          <w:p w14:paraId="692A90F4" w14:textId="77777777" w:rsidR="00BF2FED" w:rsidRPr="007F2770" w:rsidRDefault="00BF2FED" w:rsidP="00BF2FED">
            <w:pPr>
              <w:pStyle w:val="TAC"/>
            </w:pPr>
          </w:p>
          <w:p w14:paraId="2107DB7D" w14:textId="77777777" w:rsidR="00BF2FED" w:rsidRPr="007F2770" w:rsidRDefault="00BF2FED" w:rsidP="00BF2FED">
            <w:pPr>
              <w:pStyle w:val="TAC"/>
            </w:pPr>
            <w:r w:rsidRPr="007F2770">
              <w:t>…</w:t>
            </w:r>
          </w:p>
        </w:tc>
        <w:tc>
          <w:tcPr>
            <w:tcW w:w="1346" w:type="dxa"/>
          </w:tcPr>
          <w:p w14:paraId="457C095A" w14:textId="77777777" w:rsidR="00BF2FED" w:rsidRPr="007F2770" w:rsidRDefault="00BF2FED" w:rsidP="00BF2FED">
            <w:pPr>
              <w:pStyle w:val="TAL"/>
              <w:rPr>
                <w:lang w:eastAsia="zh-CN"/>
              </w:rPr>
            </w:pPr>
            <w:r w:rsidRPr="007F2770">
              <w:rPr>
                <w:lang w:eastAsia="zh-CN"/>
              </w:rPr>
              <w:t>octet b+1*</w:t>
            </w:r>
          </w:p>
          <w:p w14:paraId="427F8B5A" w14:textId="77777777" w:rsidR="00BF2FED" w:rsidRPr="007F2770" w:rsidRDefault="00BF2FED" w:rsidP="00BF2FED">
            <w:pPr>
              <w:pStyle w:val="TAL"/>
              <w:rPr>
                <w:lang w:eastAsia="zh-CN"/>
              </w:rPr>
            </w:pPr>
          </w:p>
          <w:p w14:paraId="3211C460" w14:textId="77777777" w:rsidR="00BF2FED" w:rsidRPr="007F2770" w:rsidRDefault="00BF2FED" w:rsidP="00BF2FED">
            <w:pPr>
              <w:pStyle w:val="TAL"/>
            </w:pPr>
            <w:r w:rsidRPr="007F2770">
              <w:rPr>
                <w:lang w:eastAsia="zh-CN"/>
              </w:rPr>
              <w:t>octet g*</w:t>
            </w:r>
          </w:p>
        </w:tc>
      </w:tr>
      <w:tr w:rsidR="00BF2FED" w:rsidRPr="007F2770" w14:paraId="06C64942" w14:textId="77777777" w:rsidTr="00BF2FED">
        <w:trPr>
          <w:cantSplit/>
          <w:jc w:val="center"/>
        </w:trPr>
        <w:tc>
          <w:tcPr>
            <w:tcW w:w="5674" w:type="dxa"/>
            <w:gridSpan w:val="8"/>
            <w:tcBorders>
              <w:left w:val="single" w:sz="6" w:space="0" w:color="auto"/>
              <w:bottom w:val="single" w:sz="4" w:space="0" w:color="auto"/>
              <w:right w:val="single" w:sz="6" w:space="0" w:color="auto"/>
            </w:tcBorders>
          </w:tcPr>
          <w:p w14:paraId="29B5A17B" w14:textId="77777777" w:rsidR="00BF2FED" w:rsidRPr="007F2770" w:rsidRDefault="00BF2FED" w:rsidP="00BF2FED">
            <w:pPr>
              <w:pStyle w:val="TAC"/>
            </w:pPr>
          </w:p>
          <w:p w14:paraId="3800B0D8" w14:textId="77777777" w:rsidR="00BF2FED" w:rsidRPr="007F2770" w:rsidRDefault="00BF2FED" w:rsidP="00BF2FED">
            <w:pPr>
              <w:pStyle w:val="TAC"/>
            </w:pPr>
            <w:r w:rsidRPr="007F2770">
              <w:t>Entry n</w:t>
            </w:r>
          </w:p>
        </w:tc>
        <w:tc>
          <w:tcPr>
            <w:tcW w:w="1346" w:type="dxa"/>
          </w:tcPr>
          <w:p w14:paraId="0D8D1B0D" w14:textId="77777777" w:rsidR="00BF2FED" w:rsidRPr="007F2770" w:rsidRDefault="00BF2FED" w:rsidP="00BF2FED">
            <w:pPr>
              <w:pStyle w:val="TAL"/>
            </w:pPr>
            <w:r w:rsidRPr="007F2770">
              <w:t>octet g+1*</w:t>
            </w:r>
          </w:p>
          <w:p w14:paraId="79536742" w14:textId="77777777" w:rsidR="00BF2FED" w:rsidRPr="007F2770" w:rsidRDefault="00BF2FED" w:rsidP="00BF2FED">
            <w:pPr>
              <w:pStyle w:val="TAL"/>
            </w:pPr>
          </w:p>
          <w:p w14:paraId="0FAD4F42" w14:textId="77777777" w:rsidR="00BF2FED" w:rsidRPr="007F2770" w:rsidRDefault="00BF2FED" w:rsidP="00BF2FED">
            <w:pPr>
              <w:pStyle w:val="TAL"/>
            </w:pPr>
            <w:r w:rsidRPr="007F2770">
              <w:t>octet h*</w:t>
            </w:r>
          </w:p>
        </w:tc>
      </w:tr>
    </w:tbl>
    <w:p w14:paraId="7FF517E1" w14:textId="77777777" w:rsidR="00BF2FED" w:rsidRPr="007F2770" w:rsidRDefault="00BF2FED" w:rsidP="00BF2FED">
      <w:pPr>
        <w:pStyle w:val="TF"/>
      </w:pPr>
      <w:r w:rsidRPr="007F2770">
        <w:t>Figure 9.11.3.18A.1: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7F2770" w14:paraId="22B972D3" w14:textId="77777777" w:rsidTr="00BF2FED">
        <w:trPr>
          <w:cantSplit/>
          <w:jc w:val="center"/>
        </w:trPr>
        <w:tc>
          <w:tcPr>
            <w:tcW w:w="709" w:type="dxa"/>
            <w:tcBorders>
              <w:bottom w:val="single" w:sz="6" w:space="0" w:color="auto"/>
            </w:tcBorders>
          </w:tcPr>
          <w:p w14:paraId="78A207B3" w14:textId="77777777" w:rsidR="00BF2FED" w:rsidRPr="007F2770" w:rsidRDefault="00BF2FED" w:rsidP="00BF2FED">
            <w:pPr>
              <w:pStyle w:val="TAC"/>
            </w:pPr>
            <w:r w:rsidRPr="007F2770">
              <w:t>8</w:t>
            </w:r>
          </w:p>
        </w:tc>
        <w:tc>
          <w:tcPr>
            <w:tcW w:w="709" w:type="dxa"/>
            <w:tcBorders>
              <w:bottom w:val="single" w:sz="6" w:space="0" w:color="auto"/>
            </w:tcBorders>
          </w:tcPr>
          <w:p w14:paraId="7B0E4CB1" w14:textId="77777777" w:rsidR="00BF2FED" w:rsidRPr="007F2770" w:rsidRDefault="00BF2FED" w:rsidP="00BF2FED">
            <w:pPr>
              <w:pStyle w:val="TAC"/>
            </w:pPr>
            <w:r w:rsidRPr="007F2770">
              <w:t>7</w:t>
            </w:r>
          </w:p>
        </w:tc>
        <w:tc>
          <w:tcPr>
            <w:tcW w:w="709" w:type="dxa"/>
            <w:tcBorders>
              <w:bottom w:val="single" w:sz="6" w:space="0" w:color="auto"/>
            </w:tcBorders>
          </w:tcPr>
          <w:p w14:paraId="6EA12D71" w14:textId="77777777" w:rsidR="00BF2FED" w:rsidRPr="007F2770" w:rsidRDefault="00BF2FED" w:rsidP="00BF2FED">
            <w:pPr>
              <w:pStyle w:val="TAC"/>
            </w:pPr>
            <w:r w:rsidRPr="007F2770">
              <w:t>6</w:t>
            </w:r>
          </w:p>
        </w:tc>
        <w:tc>
          <w:tcPr>
            <w:tcW w:w="710" w:type="dxa"/>
            <w:tcBorders>
              <w:bottom w:val="single" w:sz="6" w:space="0" w:color="auto"/>
            </w:tcBorders>
          </w:tcPr>
          <w:p w14:paraId="38592DBB" w14:textId="77777777" w:rsidR="00BF2FED" w:rsidRPr="007F2770" w:rsidRDefault="00BF2FED" w:rsidP="00BF2FED">
            <w:pPr>
              <w:pStyle w:val="TAC"/>
            </w:pPr>
            <w:r w:rsidRPr="007F2770">
              <w:t>5</w:t>
            </w:r>
          </w:p>
        </w:tc>
        <w:tc>
          <w:tcPr>
            <w:tcW w:w="709" w:type="dxa"/>
            <w:tcBorders>
              <w:bottom w:val="single" w:sz="6" w:space="0" w:color="auto"/>
            </w:tcBorders>
          </w:tcPr>
          <w:p w14:paraId="503C2524" w14:textId="77777777" w:rsidR="00BF2FED" w:rsidRPr="007F2770" w:rsidRDefault="00BF2FED" w:rsidP="00BF2FED">
            <w:pPr>
              <w:pStyle w:val="TAC"/>
            </w:pPr>
            <w:r w:rsidRPr="007F2770">
              <w:t>4</w:t>
            </w:r>
          </w:p>
        </w:tc>
        <w:tc>
          <w:tcPr>
            <w:tcW w:w="709" w:type="dxa"/>
            <w:tcBorders>
              <w:bottom w:val="single" w:sz="6" w:space="0" w:color="auto"/>
            </w:tcBorders>
          </w:tcPr>
          <w:p w14:paraId="2E69B77C" w14:textId="77777777" w:rsidR="00BF2FED" w:rsidRPr="007F2770" w:rsidRDefault="00BF2FED" w:rsidP="00BF2FED">
            <w:pPr>
              <w:pStyle w:val="TAC"/>
            </w:pPr>
            <w:r w:rsidRPr="007F2770">
              <w:t>3</w:t>
            </w:r>
          </w:p>
        </w:tc>
        <w:tc>
          <w:tcPr>
            <w:tcW w:w="710" w:type="dxa"/>
            <w:tcBorders>
              <w:bottom w:val="single" w:sz="6" w:space="0" w:color="auto"/>
            </w:tcBorders>
          </w:tcPr>
          <w:p w14:paraId="28B0EEFC" w14:textId="77777777" w:rsidR="00BF2FED" w:rsidRPr="007F2770" w:rsidRDefault="00BF2FED" w:rsidP="00BF2FED">
            <w:pPr>
              <w:pStyle w:val="TAC"/>
            </w:pPr>
            <w:r w:rsidRPr="007F2770">
              <w:t>2</w:t>
            </w:r>
          </w:p>
        </w:tc>
        <w:tc>
          <w:tcPr>
            <w:tcW w:w="710" w:type="dxa"/>
            <w:tcBorders>
              <w:bottom w:val="single" w:sz="6" w:space="0" w:color="auto"/>
            </w:tcBorders>
          </w:tcPr>
          <w:p w14:paraId="26CCF258" w14:textId="77777777" w:rsidR="00BF2FED" w:rsidRPr="007F2770" w:rsidRDefault="00BF2FED" w:rsidP="00BF2FED">
            <w:pPr>
              <w:pStyle w:val="TAC"/>
            </w:pPr>
            <w:r w:rsidRPr="007F2770">
              <w:t>1</w:t>
            </w:r>
          </w:p>
        </w:tc>
        <w:tc>
          <w:tcPr>
            <w:tcW w:w="1346" w:type="dxa"/>
          </w:tcPr>
          <w:p w14:paraId="1F79E7AC" w14:textId="77777777" w:rsidR="00BF2FED" w:rsidRPr="007F2770" w:rsidRDefault="00BF2FED" w:rsidP="00BF2FED">
            <w:pPr>
              <w:pStyle w:val="TAC"/>
            </w:pPr>
          </w:p>
        </w:tc>
      </w:tr>
      <w:tr w:rsidR="00BF2FED" w:rsidRPr="007F2770" w14:paraId="7B9459EA"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3F76CB1D" w14:textId="77777777" w:rsidR="00BF2FED" w:rsidRPr="007F2770" w:rsidRDefault="00BF2FED" w:rsidP="00BF2FED">
            <w:pPr>
              <w:pStyle w:val="TAC"/>
              <w:rPr>
                <w:lang w:eastAsia="ko-KR"/>
              </w:rPr>
            </w:pPr>
            <w:r w:rsidRPr="007F2770">
              <w:rPr>
                <w:rFonts w:hint="eastAsia"/>
                <w:lang w:eastAsia="ko-KR"/>
              </w:rPr>
              <w:t>L</w:t>
            </w:r>
            <w:r w:rsidRPr="007F2770">
              <w:rPr>
                <w:lang w:eastAsia="ko-KR"/>
              </w:rPr>
              <w:t>ength of entry contents</w:t>
            </w:r>
          </w:p>
        </w:tc>
        <w:tc>
          <w:tcPr>
            <w:tcW w:w="1346" w:type="dxa"/>
          </w:tcPr>
          <w:p w14:paraId="4B5AF5CB" w14:textId="77777777" w:rsidR="00BF2FED" w:rsidRPr="007F2770" w:rsidRDefault="00BF2FED" w:rsidP="00BF2FED">
            <w:pPr>
              <w:pStyle w:val="TAL"/>
              <w:rPr>
                <w:lang w:eastAsia="ko-KR"/>
              </w:rPr>
            </w:pPr>
            <w:r w:rsidRPr="007F2770">
              <w:rPr>
                <w:rFonts w:hint="eastAsia"/>
                <w:lang w:eastAsia="ko-KR"/>
              </w:rPr>
              <w:t>o</w:t>
            </w:r>
            <w:r w:rsidRPr="007F2770">
              <w:rPr>
                <w:lang w:eastAsia="ko-KR"/>
              </w:rPr>
              <w:t>ctet q</w:t>
            </w:r>
          </w:p>
        </w:tc>
      </w:tr>
      <w:tr w:rsidR="00BF2FED" w:rsidRPr="007F2770" w14:paraId="35AE87DF"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54A58CD" w14:textId="77777777" w:rsidR="00BF2FED" w:rsidRPr="007F2770" w:rsidRDefault="00BF2FED" w:rsidP="00BF2FED">
            <w:pPr>
              <w:pStyle w:val="TAC"/>
            </w:pPr>
          </w:p>
          <w:p w14:paraId="103D6E71" w14:textId="77777777" w:rsidR="00BF2FED" w:rsidRPr="007F2770" w:rsidRDefault="00BF2FED" w:rsidP="00BF2FED">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FC2A0D9" w14:textId="77777777" w:rsidR="00BF2FED" w:rsidRPr="007F2770" w:rsidRDefault="00BF2FED" w:rsidP="00BF2FED">
            <w:pPr>
              <w:pStyle w:val="TAC"/>
            </w:pPr>
          </w:p>
          <w:p w14:paraId="08A1565D" w14:textId="77777777" w:rsidR="00BF2FED" w:rsidRPr="007F2770" w:rsidRDefault="00BF2FED" w:rsidP="00BF2FED">
            <w:pPr>
              <w:pStyle w:val="TAC"/>
              <w:rPr>
                <w:lang w:eastAsia="ko-KR"/>
              </w:rPr>
            </w:pPr>
            <w:r w:rsidRPr="007F2770">
              <w:t>MCC digit 1</w:t>
            </w:r>
          </w:p>
        </w:tc>
        <w:tc>
          <w:tcPr>
            <w:tcW w:w="1346" w:type="dxa"/>
          </w:tcPr>
          <w:p w14:paraId="307AE3BC" w14:textId="77777777" w:rsidR="00BF2FED" w:rsidRPr="007F2770" w:rsidRDefault="00BF2FED" w:rsidP="00BF2FED">
            <w:pPr>
              <w:pStyle w:val="TAL"/>
            </w:pPr>
          </w:p>
          <w:p w14:paraId="757F74BE" w14:textId="77777777" w:rsidR="00BF2FED" w:rsidRPr="007F2770" w:rsidRDefault="00BF2FED" w:rsidP="00BF2FED">
            <w:pPr>
              <w:pStyle w:val="TAL"/>
              <w:rPr>
                <w:lang w:eastAsia="ko-KR"/>
              </w:rPr>
            </w:pPr>
            <w:r w:rsidRPr="007F2770">
              <w:t>octet q+1</w:t>
            </w:r>
          </w:p>
        </w:tc>
      </w:tr>
      <w:tr w:rsidR="00BF2FED" w:rsidRPr="007F2770" w14:paraId="707DF663"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039F50C1" w14:textId="77777777" w:rsidR="00BF2FED" w:rsidRPr="007F2770" w:rsidRDefault="00BF2FED" w:rsidP="00BF2FED">
            <w:pPr>
              <w:pStyle w:val="TAC"/>
            </w:pPr>
          </w:p>
          <w:p w14:paraId="11E9AE52" w14:textId="77777777" w:rsidR="00BF2FED" w:rsidRPr="007F2770" w:rsidRDefault="00BF2FED" w:rsidP="00BF2FED">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4CD127BA" w14:textId="77777777" w:rsidR="00BF2FED" w:rsidRPr="007F2770" w:rsidRDefault="00BF2FED" w:rsidP="00BF2FED">
            <w:pPr>
              <w:pStyle w:val="TAC"/>
            </w:pPr>
          </w:p>
          <w:p w14:paraId="0EEDDD4B" w14:textId="77777777" w:rsidR="00BF2FED" w:rsidRPr="007F2770" w:rsidRDefault="00BF2FED" w:rsidP="00BF2FED">
            <w:pPr>
              <w:pStyle w:val="TAC"/>
              <w:rPr>
                <w:lang w:eastAsia="ko-KR"/>
              </w:rPr>
            </w:pPr>
            <w:r w:rsidRPr="007F2770">
              <w:t>MCC digit 3</w:t>
            </w:r>
          </w:p>
        </w:tc>
        <w:tc>
          <w:tcPr>
            <w:tcW w:w="1346" w:type="dxa"/>
          </w:tcPr>
          <w:p w14:paraId="564F4E1A" w14:textId="77777777" w:rsidR="00BF2FED" w:rsidRPr="007F2770" w:rsidRDefault="00BF2FED" w:rsidP="00BF2FED">
            <w:pPr>
              <w:pStyle w:val="TAL"/>
            </w:pPr>
          </w:p>
          <w:p w14:paraId="3B741CB4" w14:textId="77777777" w:rsidR="00BF2FED" w:rsidRPr="007F2770" w:rsidRDefault="00BF2FED" w:rsidP="00BF2FED">
            <w:pPr>
              <w:pStyle w:val="TAL"/>
              <w:rPr>
                <w:lang w:eastAsia="ko-KR"/>
              </w:rPr>
            </w:pPr>
            <w:r w:rsidRPr="007F2770">
              <w:t>octet q+2</w:t>
            </w:r>
          </w:p>
        </w:tc>
      </w:tr>
      <w:tr w:rsidR="00BF2FED" w:rsidRPr="007F2770" w14:paraId="73E83DB9" w14:textId="77777777" w:rsidTr="00BF2FED">
        <w:trPr>
          <w:cantSplit/>
          <w:jc w:val="center"/>
        </w:trPr>
        <w:tc>
          <w:tcPr>
            <w:tcW w:w="2837" w:type="dxa"/>
            <w:gridSpan w:val="4"/>
            <w:tcBorders>
              <w:left w:val="single" w:sz="6" w:space="0" w:color="auto"/>
              <w:bottom w:val="single" w:sz="6" w:space="0" w:color="auto"/>
              <w:right w:val="single" w:sz="6" w:space="0" w:color="auto"/>
            </w:tcBorders>
          </w:tcPr>
          <w:p w14:paraId="2B621B5E" w14:textId="77777777" w:rsidR="00BF2FED" w:rsidRPr="007F2770" w:rsidRDefault="00BF2FED" w:rsidP="00BF2FED">
            <w:pPr>
              <w:pStyle w:val="TAC"/>
            </w:pPr>
          </w:p>
          <w:p w14:paraId="6DC0B219" w14:textId="77777777" w:rsidR="00BF2FED" w:rsidRPr="007F2770" w:rsidRDefault="00BF2FED" w:rsidP="00BF2FED">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47D57D4" w14:textId="77777777" w:rsidR="00BF2FED" w:rsidRPr="007F2770" w:rsidRDefault="00BF2FED" w:rsidP="00BF2FED">
            <w:pPr>
              <w:pStyle w:val="TAC"/>
            </w:pPr>
          </w:p>
          <w:p w14:paraId="279F257A" w14:textId="77777777" w:rsidR="00BF2FED" w:rsidRPr="007F2770" w:rsidRDefault="00BF2FED" w:rsidP="00BF2FED">
            <w:pPr>
              <w:pStyle w:val="TAC"/>
              <w:rPr>
                <w:lang w:eastAsia="ko-KR"/>
              </w:rPr>
            </w:pPr>
            <w:r w:rsidRPr="007F2770">
              <w:t>MNC digit 1</w:t>
            </w:r>
          </w:p>
        </w:tc>
        <w:tc>
          <w:tcPr>
            <w:tcW w:w="1346" w:type="dxa"/>
          </w:tcPr>
          <w:p w14:paraId="1F6D7B69" w14:textId="77777777" w:rsidR="00BF2FED" w:rsidRPr="007F2770" w:rsidRDefault="00BF2FED" w:rsidP="00BF2FED">
            <w:pPr>
              <w:pStyle w:val="TAL"/>
            </w:pPr>
          </w:p>
          <w:p w14:paraId="46242690" w14:textId="77777777" w:rsidR="00BF2FED" w:rsidRPr="007F2770" w:rsidRDefault="00BF2FED" w:rsidP="00BF2FED">
            <w:pPr>
              <w:pStyle w:val="TAL"/>
              <w:rPr>
                <w:lang w:eastAsia="ko-KR"/>
              </w:rPr>
            </w:pPr>
            <w:r w:rsidRPr="007F2770">
              <w:t>octet q+3</w:t>
            </w:r>
          </w:p>
        </w:tc>
      </w:tr>
      <w:tr w:rsidR="00BF2FED" w:rsidRPr="007F2770" w14:paraId="1E360721" w14:textId="77777777" w:rsidTr="00BF2FED">
        <w:trPr>
          <w:cantSplit/>
          <w:jc w:val="center"/>
        </w:trPr>
        <w:tc>
          <w:tcPr>
            <w:tcW w:w="709" w:type="dxa"/>
            <w:tcBorders>
              <w:left w:val="single" w:sz="6" w:space="0" w:color="auto"/>
              <w:bottom w:val="single" w:sz="6" w:space="0" w:color="auto"/>
              <w:right w:val="single" w:sz="6" w:space="0" w:color="auto"/>
            </w:tcBorders>
          </w:tcPr>
          <w:p w14:paraId="2F94D320" w14:textId="77777777" w:rsidR="00BF2FED" w:rsidRPr="007F2770" w:rsidRDefault="00BF2FED" w:rsidP="00BF2FED">
            <w:pPr>
              <w:pStyle w:val="TAC"/>
              <w:rPr>
                <w:lang w:eastAsia="ko-KR"/>
              </w:rPr>
            </w:pPr>
            <w:r w:rsidRPr="007F2770">
              <w:rPr>
                <w:rFonts w:hint="eastAsia"/>
                <w:lang w:eastAsia="ko-KR"/>
              </w:rPr>
              <w:t>0</w:t>
            </w:r>
          </w:p>
          <w:p w14:paraId="7B744245"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361F547E" w14:textId="77777777" w:rsidR="00BF2FED" w:rsidRPr="007F2770" w:rsidRDefault="00BF2FED" w:rsidP="00BF2FED">
            <w:pPr>
              <w:pStyle w:val="TAC"/>
              <w:rPr>
                <w:lang w:eastAsia="ko-KR"/>
              </w:rPr>
            </w:pPr>
            <w:r w:rsidRPr="007F2770">
              <w:rPr>
                <w:rFonts w:hint="eastAsia"/>
                <w:lang w:eastAsia="ko-KR"/>
              </w:rPr>
              <w:t>0</w:t>
            </w:r>
          </w:p>
          <w:p w14:paraId="6AF930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4BFD616" w14:textId="77777777" w:rsidR="00BF2FED" w:rsidRPr="007F2770" w:rsidRDefault="00BF2FED" w:rsidP="00BF2FED">
            <w:pPr>
              <w:pStyle w:val="TAC"/>
              <w:rPr>
                <w:lang w:eastAsia="ko-KR"/>
              </w:rPr>
            </w:pPr>
            <w:r w:rsidRPr="007F2770">
              <w:rPr>
                <w:rFonts w:hint="eastAsia"/>
                <w:lang w:eastAsia="ko-KR"/>
              </w:rPr>
              <w:t>0</w:t>
            </w:r>
          </w:p>
          <w:p w14:paraId="7E850698"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05AF81E" w14:textId="77777777" w:rsidR="00BF2FED" w:rsidRPr="007F2770" w:rsidRDefault="00BF2FED" w:rsidP="00BF2FED">
            <w:pPr>
              <w:pStyle w:val="TAC"/>
              <w:rPr>
                <w:lang w:eastAsia="ko-KR"/>
              </w:rPr>
            </w:pPr>
            <w:r w:rsidRPr="007F2770">
              <w:rPr>
                <w:rFonts w:hint="eastAsia"/>
                <w:lang w:eastAsia="ko-KR"/>
              </w:rPr>
              <w:t>0</w:t>
            </w:r>
          </w:p>
          <w:p w14:paraId="4CED7D53"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DEDBE9B" w14:textId="77777777" w:rsidR="00BF2FED" w:rsidRPr="007F2770" w:rsidRDefault="00BF2FED" w:rsidP="00BF2FED">
            <w:pPr>
              <w:pStyle w:val="TAC"/>
              <w:rPr>
                <w:lang w:eastAsia="ko-KR"/>
              </w:rPr>
            </w:pPr>
            <w:r w:rsidRPr="007F2770">
              <w:rPr>
                <w:rFonts w:hint="eastAsia"/>
                <w:lang w:eastAsia="ko-KR"/>
              </w:rPr>
              <w:t>0</w:t>
            </w:r>
          </w:p>
          <w:p w14:paraId="34B617E7"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8BFB95B" w14:textId="77777777" w:rsidR="00BF2FED" w:rsidRPr="007F2770" w:rsidRDefault="00BF2FED" w:rsidP="00BF2FED">
            <w:pPr>
              <w:pStyle w:val="TAC"/>
              <w:rPr>
                <w:lang w:eastAsia="ko-KR"/>
              </w:rPr>
            </w:pPr>
            <w:r w:rsidRPr="007F2770">
              <w:rPr>
                <w:rFonts w:hint="eastAsia"/>
                <w:lang w:eastAsia="ko-KR"/>
              </w:rPr>
              <w:t>0</w:t>
            </w:r>
          </w:p>
          <w:p w14:paraId="7E36B9FD"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148A0843" w14:textId="77777777" w:rsidR="00BF2FED" w:rsidRPr="007F2770" w:rsidRDefault="00BF2FED" w:rsidP="00BF2FED">
            <w:pPr>
              <w:pStyle w:val="TAC"/>
              <w:rPr>
                <w:lang w:eastAsia="ko-KR"/>
              </w:rPr>
            </w:pPr>
            <w:r w:rsidRPr="007F2770">
              <w:rPr>
                <w:rFonts w:hint="eastAsia"/>
                <w:lang w:eastAsia="ko-KR"/>
              </w:rPr>
              <w:t>0</w:t>
            </w:r>
          </w:p>
          <w:p w14:paraId="0E6BB4CE" w14:textId="77777777" w:rsidR="00BF2FED" w:rsidRPr="007F2770" w:rsidRDefault="00BF2FED" w:rsidP="00BF2FED">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5503FABB" w14:textId="77777777" w:rsidR="00BF2FED" w:rsidRPr="007F2770" w:rsidRDefault="00BF2FED" w:rsidP="00BF2FED">
            <w:pPr>
              <w:pStyle w:val="TAC"/>
              <w:rPr>
                <w:lang w:eastAsia="ko-KR"/>
              </w:rPr>
            </w:pPr>
            <w:r w:rsidRPr="007F2770">
              <w:rPr>
                <w:rFonts w:hint="eastAsia"/>
                <w:lang w:eastAsia="ko-KR"/>
              </w:rPr>
              <w:t>C</w:t>
            </w:r>
            <w:r w:rsidRPr="007F2770">
              <w:rPr>
                <w:lang w:eastAsia="ko-KR"/>
              </w:rPr>
              <w:t>AG</w:t>
            </w:r>
          </w:p>
          <w:p w14:paraId="14B6C51B" w14:textId="77777777" w:rsidR="00BF2FED" w:rsidRPr="007F2770" w:rsidRDefault="00BF2FED" w:rsidP="00BF2FED">
            <w:pPr>
              <w:pStyle w:val="TAC"/>
              <w:rPr>
                <w:lang w:eastAsia="ko-KR"/>
              </w:rPr>
            </w:pPr>
            <w:r w:rsidRPr="007F2770">
              <w:rPr>
                <w:lang w:eastAsia="ko-KR"/>
              </w:rPr>
              <w:t>only</w:t>
            </w:r>
          </w:p>
        </w:tc>
        <w:tc>
          <w:tcPr>
            <w:tcW w:w="1346" w:type="dxa"/>
          </w:tcPr>
          <w:p w14:paraId="42B4693C" w14:textId="77777777" w:rsidR="00BF2FED" w:rsidRPr="007F2770" w:rsidRDefault="00BF2FED" w:rsidP="00BF2FED">
            <w:pPr>
              <w:pStyle w:val="TAL"/>
            </w:pPr>
            <w:r w:rsidRPr="007F2770">
              <w:t>octet q+4</w:t>
            </w:r>
          </w:p>
        </w:tc>
      </w:tr>
      <w:tr w:rsidR="00BF2FED" w:rsidRPr="007F2770" w14:paraId="706539C9"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19BC38C9" w14:textId="77777777" w:rsidR="00BF2FED" w:rsidRPr="007F2770" w:rsidRDefault="00BF2FED" w:rsidP="00BF2FED">
            <w:pPr>
              <w:pStyle w:val="TAC"/>
            </w:pPr>
          </w:p>
          <w:p w14:paraId="64DB288C" w14:textId="77777777" w:rsidR="00BF2FED" w:rsidRPr="007F2770" w:rsidRDefault="00BF2FED" w:rsidP="00BF2FED">
            <w:pPr>
              <w:pStyle w:val="TAC"/>
            </w:pPr>
            <w:r w:rsidRPr="007F2770">
              <w:t>CAG-ID 1</w:t>
            </w:r>
          </w:p>
        </w:tc>
        <w:tc>
          <w:tcPr>
            <w:tcW w:w="1346" w:type="dxa"/>
          </w:tcPr>
          <w:p w14:paraId="46AF5F2C" w14:textId="77777777" w:rsidR="00BF2FED" w:rsidRPr="007F2770" w:rsidRDefault="00BF2FED" w:rsidP="00BF2FED">
            <w:pPr>
              <w:pStyle w:val="TAL"/>
              <w:rPr>
                <w:lang w:val="fr-FR"/>
              </w:rPr>
            </w:pPr>
            <w:r w:rsidRPr="007F2770">
              <w:rPr>
                <w:lang w:val="fr-FR"/>
              </w:rPr>
              <w:t>octet q+5*</w:t>
            </w:r>
          </w:p>
          <w:p w14:paraId="50E2EC6E" w14:textId="77777777" w:rsidR="00BF2FED" w:rsidRPr="007F2770" w:rsidRDefault="00BF2FED" w:rsidP="00BF2FED">
            <w:pPr>
              <w:pStyle w:val="TAL"/>
              <w:rPr>
                <w:lang w:val="fr-FR"/>
              </w:rPr>
            </w:pPr>
          </w:p>
          <w:p w14:paraId="2C9522CF" w14:textId="77777777" w:rsidR="00BF2FED" w:rsidRPr="007F2770" w:rsidRDefault="00BF2FED" w:rsidP="00BF2FED">
            <w:pPr>
              <w:pStyle w:val="TAL"/>
              <w:rPr>
                <w:lang w:val="fr-FR"/>
              </w:rPr>
            </w:pPr>
            <w:r w:rsidRPr="007F2770">
              <w:rPr>
                <w:lang w:val="fr-FR"/>
              </w:rPr>
              <w:t>octet q+8*</w:t>
            </w:r>
          </w:p>
        </w:tc>
      </w:tr>
      <w:tr w:rsidR="00BF2FED" w:rsidRPr="007F2770" w14:paraId="505B8C0B"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7666C502" w14:textId="77777777" w:rsidR="00BF2FED" w:rsidRPr="007F2770" w:rsidRDefault="00BF2FED" w:rsidP="00BF2FED">
            <w:pPr>
              <w:pStyle w:val="TAC"/>
              <w:rPr>
                <w:lang w:val="fr-FR"/>
              </w:rPr>
            </w:pPr>
          </w:p>
          <w:p w14:paraId="5FA0DAA1" w14:textId="77777777" w:rsidR="00BF2FED" w:rsidRPr="007F2770" w:rsidRDefault="00BF2FED" w:rsidP="00BF2FED">
            <w:pPr>
              <w:pStyle w:val="TAC"/>
            </w:pPr>
            <w:r w:rsidRPr="007F2770">
              <w:t>CAG-ID 2</w:t>
            </w:r>
          </w:p>
        </w:tc>
        <w:tc>
          <w:tcPr>
            <w:tcW w:w="1346" w:type="dxa"/>
          </w:tcPr>
          <w:p w14:paraId="38F04AE6" w14:textId="77777777" w:rsidR="00BF2FED" w:rsidRPr="007F2770" w:rsidRDefault="00BF2FED" w:rsidP="00BF2FED">
            <w:pPr>
              <w:pStyle w:val="TAL"/>
              <w:rPr>
                <w:lang w:val="fr-FR" w:eastAsia="zh-CN"/>
              </w:rPr>
            </w:pPr>
            <w:r w:rsidRPr="007F2770">
              <w:rPr>
                <w:lang w:val="fr-FR" w:eastAsia="zh-CN"/>
              </w:rPr>
              <w:t>octet q+9*</w:t>
            </w:r>
          </w:p>
          <w:p w14:paraId="75762F6B" w14:textId="77777777" w:rsidR="00BF2FED" w:rsidRPr="007F2770" w:rsidRDefault="00BF2FED" w:rsidP="00BF2FED">
            <w:pPr>
              <w:pStyle w:val="TAL"/>
              <w:rPr>
                <w:lang w:val="fr-FR" w:eastAsia="zh-CN"/>
              </w:rPr>
            </w:pPr>
          </w:p>
          <w:p w14:paraId="52062237" w14:textId="77777777" w:rsidR="00BF2FED" w:rsidRPr="007F2770" w:rsidRDefault="00BF2FED" w:rsidP="00BF2FED">
            <w:pPr>
              <w:pStyle w:val="TAL"/>
              <w:rPr>
                <w:lang w:val="fr-FR" w:eastAsia="zh-CN"/>
              </w:rPr>
            </w:pPr>
            <w:r w:rsidRPr="007F2770">
              <w:rPr>
                <w:lang w:val="fr-FR" w:eastAsia="zh-CN"/>
              </w:rPr>
              <w:t>octet q+12*</w:t>
            </w:r>
          </w:p>
        </w:tc>
      </w:tr>
      <w:tr w:rsidR="00BF2FED" w:rsidRPr="007F2770" w14:paraId="11B492D2" w14:textId="77777777" w:rsidTr="00BF2FED">
        <w:trPr>
          <w:cantSplit/>
          <w:jc w:val="center"/>
        </w:trPr>
        <w:tc>
          <w:tcPr>
            <w:tcW w:w="5675" w:type="dxa"/>
            <w:gridSpan w:val="8"/>
            <w:tcBorders>
              <w:left w:val="single" w:sz="6" w:space="0" w:color="auto"/>
              <w:bottom w:val="single" w:sz="6" w:space="0" w:color="auto"/>
              <w:right w:val="single" w:sz="6" w:space="0" w:color="auto"/>
            </w:tcBorders>
          </w:tcPr>
          <w:p w14:paraId="631869B2" w14:textId="77777777" w:rsidR="00BF2FED" w:rsidRPr="007F2770" w:rsidRDefault="00BF2FED" w:rsidP="00BF2FED">
            <w:pPr>
              <w:pStyle w:val="TAC"/>
              <w:rPr>
                <w:lang w:val="fr-FR"/>
              </w:rPr>
            </w:pPr>
          </w:p>
          <w:p w14:paraId="3A9BBA7D" w14:textId="77777777" w:rsidR="00BF2FED" w:rsidRPr="007F2770" w:rsidRDefault="00BF2FED" w:rsidP="00BF2FED">
            <w:pPr>
              <w:pStyle w:val="TAC"/>
            </w:pPr>
            <w:r w:rsidRPr="007F2770">
              <w:t>…</w:t>
            </w:r>
          </w:p>
        </w:tc>
        <w:tc>
          <w:tcPr>
            <w:tcW w:w="1346" w:type="dxa"/>
          </w:tcPr>
          <w:p w14:paraId="034E2BAD" w14:textId="77777777" w:rsidR="00BF2FED" w:rsidRPr="007F2770" w:rsidRDefault="00BF2FED" w:rsidP="00BF2FED">
            <w:pPr>
              <w:pStyle w:val="TAL"/>
              <w:rPr>
                <w:lang w:val="fr-FR" w:eastAsia="zh-CN"/>
              </w:rPr>
            </w:pPr>
            <w:r w:rsidRPr="007F2770">
              <w:rPr>
                <w:lang w:val="fr-FR" w:eastAsia="zh-CN"/>
              </w:rPr>
              <w:t>octet q+13*</w:t>
            </w:r>
          </w:p>
          <w:p w14:paraId="68EE2C4A" w14:textId="77777777" w:rsidR="00BF2FED" w:rsidRPr="007F2770" w:rsidRDefault="00BF2FED" w:rsidP="00BF2FED">
            <w:pPr>
              <w:pStyle w:val="TAL"/>
              <w:rPr>
                <w:lang w:val="fr-FR" w:eastAsia="zh-CN"/>
              </w:rPr>
            </w:pPr>
          </w:p>
          <w:p w14:paraId="142605AE" w14:textId="77777777" w:rsidR="00BF2FED" w:rsidRPr="007F2770" w:rsidRDefault="00BF2FED" w:rsidP="00BF2FED">
            <w:pPr>
              <w:pStyle w:val="TAL"/>
              <w:rPr>
                <w:lang w:val="fr-FR"/>
              </w:rPr>
            </w:pPr>
            <w:r w:rsidRPr="007F2770">
              <w:rPr>
                <w:lang w:val="fr-FR" w:eastAsia="zh-CN"/>
              </w:rPr>
              <w:t>octet q+4m*</w:t>
            </w:r>
          </w:p>
        </w:tc>
      </w:tr>
      <w:tr w:rsidR="00BF2FED" w:rsidRPr="007F2770" w14:paraId="6FE00E64" w14:textId="77777777" w:rsidTr="00BF2FED">
        <w:trPr>
          <w:cantSplit/>
          <w:jc w:val="center"/>
        </w:trPr>
        <w:tc>
          <w:tcPr>
            <w:tcW w:w="5675" w:type="dxa"/>
            <w:gridSpan w:val="8"/>
            <w:tcBorders>
              <w:left w:val="single" w:sz="6" w:space="0" w:color="auto"/>
              <w:bottom w:val="single" w:sz="4" w:space="0" w:color="auto"/>
              <w:right w:val="single" w:sz="6" w:space="0" w:color="auto"/>
            </w:tcBorders>
          </w:tcPr>
          <w:p w14:paraId="57713504" w14:textId="77777777" w:rsidR="00BF2FED" w:rsidRPr="007F2770" w:rsidRDefault="00BF2FED" w:rsidP="00BF2FED">
            <w:pPr>
              <w:pStyle w:val="TAC"/>
              <w:rPr>
                <w:lang w:val="fr-FR"/>
              </w:rPr>
            </w:pPr>
          </w:p>
          <w:p w14:paraId="2D0BB32B" w14:textId="1EDDA020" w:rsidR="00BF2FED" w:rsidRPr="007F2770" w:rsidRDefault="00BF2FED" w:rsidP="00BF2FED">
            <w:pPr>
              <w:pStyle w:val="TAC"/>
            </w:pPr>
            <w:r w:rsidRPr="007F2770">
              <w:t xml:space="preserve">CAG-ID </w:t>
            </w:r>
            <w:r w:rsidR="00860722" w:rsidRPr="007F2770">
              <w:t>m</w:t>
            </w:r>
          </w:p>
        </w:tc>
        <w:tc>
          <w:tcPr>
            <w:tcW w:w="1346" w:type="dxa"/>
          </w:tcPr>
          <w:p w14:paraId="34E554DC" w14:textId="77777777" w:rsidR="00BF2FED" w:rsidRPr="007F2770" w:rsidRDefault="00BF2FED" w:rsidP="00BF2FED">
            <w:pPr>
              <w:pStyle w:val="TAL"/>
              <w:rPr>
                <w:lang w:val="fr-FR"/>
              </w:rPr>
            </w:pPr>
            <w:r w:rsidRPr="007F2770">
              <w:rPr>
                <w:lang w:val="fr-FR"/>
              </w:rPr>
              <w:t>octet q+4m+1*</w:t>
            </w:r>
          </w:p>
          <w:p w14:paraId="5CF54666" w14:textId="77777777" w:rsidR="00BF2FED" w:rsidRPr="007F2770" w:rsidRDefault="00BF2FED" w:rsidP="00BF2FED">
            <w:pPr>
              <w:pStyle w:val="TAL"/>
              <w:rPr>
                <w:lang w:val="fr-FR"/>
              </w:rPr>
            </w:pPr>
          </w:p>
          <w:p w14:paraId="489AA606" w14:textId="77777777" w:rsidR="00BF2FED" w:rsidRPr="007F2770" w:rsidRDefault="00BF2FED" w:rsidP="00BF2FED">
            <w:pPr>
              <w:pStyle w:val="TAL"/>
              <w:rPr>
                <w:lang w:val="fr-FR"/>
              </w:rPr>
            </w:pPr>
            <w:r w:rsidRPr="007F2770">
              <w:rPr>
                <w:lang w:val="fr-FR"/>
              </w:rPr>
              <w:t>octet q+4m+4*</w:t>
            </w:r>
          </w:p>
        </w:tc>
      </w:tr>
    </w:tbl>
    <w:p w14:paraId="019506D9" w14:textId="77777777" w:rsidR="00BF2FED" w:rsidRPr="007F2770" w:rsidRDefault="00BF2FED" w:rsidP="00BF2FED">
      <w:pPr>
        <w:pStyle w:val="TF"/>
      </w:pPr>
      <w:r w:rsidRPr="007F2770">
        <w:t>Figure 9.11.3.18A.2: Entry n</w:t>
      </w:r>
    </w:p>
    <w:p w14:paraId="4D345154" w14:textId="77777777" w:rsidR="00BF2FED" w:rsidRPr="007F2770" w:rsidRDefault="00BF2FED" w:rsidP="00BF2FED">
      <w:pPr>
        <w:pStyle w:val="TH"/>
      </w:pPr>
      <w:r w:rsidRPr="007F2770">
        <w:t>Table 9.11.3.18A.1: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BF2FED" w:rsidRPr="007F2770" w14:paraId="357E06BC" w14:textId="77777777" w:rsidTr="007A4898">
        <w:trPr>
          <w:cantSplit/>
          <w:trHeight w:val="365"/>
          <w:jc w:val="center"/>
        </w:trPr>
        <w:tc>
          <w:tcPr>
            <w:tcW w:w="7087" w:type="dxa"/>
            <w:gridSpan w:val="2"/>
          </w:tcPr>
          <w:p w14:paraId="6B20DA95" w14:textId="77777777" w:rsidR="00BF2FED" w:rsidRPr="007F2770" w:rsidRDefault="00BF2FED" w:rsidP="00BF2FED">
            <w:pPr>
              <w:pStyle w:val="TAL"/>
            </w:pPr>
            <w:r w:rsidRPr="007F2770">
              <w:t>MCC, Mobile country code (octet q+1 and bits 1 to 4 octet q+2)</w:t>
            </w:r>
          </w:p>
          <w:p w14:paraId="666E6DFA" w14:textId="77777777" w:rsidR="00BF2FED" w:rsidRPr="007F2770" w:rsidRDefault="00BF2FED" w:rsidP="00BF2FED">
            <w:pPr>
              <w:pStyle w:val="TAL"/>
            </w:pPr>
            <w:r w:rsidRPr="007F2770">
              <w:t>The MCC field is coded as in ITU-T Recommendation E.212 [42], annex A.</w:t>
            </w:r>
          </w:p>
        </w:tc>
      </w:tr>
      <w:tr w:rsidR="00BF2FED" w:rsidRPr="007F2770" w14:paraId="10024525"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3ED517E3" w14:textId="77777777" w:rsidR="00BF2FED" w:rsidRPr="007F2770" w:rsidRDefault="00BF2FED" w:rsidP="00BF2FED">
            <w:pPr>
              <w:pStyle w:val="TAL"/>
            </w:pPr>
          </w:p>
        </w:tc>
      </w:tr>
      <w:tr w:rsidR="00BF2FED" w:rsidRPr="007F2770" w14:paraId="4F60CA29"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2236293" w14:textId="77777777" w:rsidR="00BF2FED" w:rsidRPr="007F2770" w:rsidRDefault="00BF2FED" w:rsidP="00BF2FED">
            <w:pPr>
              <w:pStyle w:val="TAL"/>
            </w:pPr>
            <w:r w:rsidRPr="007F2770">
              <w:t>MNC, Mobile network code (bits 5 to 8 of octet q+2 and octet q+3)</w:t>
            </w:r>
          </w:p>
          <w:p w14:paraId="62897BD7" w14:textId="034D4E23" w:rsidR="00BF2FED" w:rsidRPr="007F2770" w:rsidRDefault="00BF2FED" w:rsidP="00BF2FED">
            <w:pPr>
              <w:pStyle w:val="TAL"/>
            </w:pPr>
            <w:r w:rsidRPr="007F2770">
              <w:t>The coding of this field is the responsibility of each administration</w:t>
            </w:r>
            <w:r w:rsidR="00BC59FC" w:rsidRPr="007F2770">
              <w:t>,</w:t>
            </w:r>
            <w:r w:rsidRPr="007F2770">
              <w:t xml:space="preserve"> but BCD coding shall be used. The MNC shall consist of 2 or 3 digits. If a network operator decides to use only two digits in the MNC, bits 5 to 8 of octet </w:t>
            </w:r>
            <w:r w:rsidR="007A4898" w:rsidRPr="007F2770">
              <w:t>q+2</w:t>
            </w:r>
            <w:r w:rsidRPr="007F2770">
              <w:t xml:space="preserve"> shall be coded as "1111".</w:t>
            </w:r>
          </w:p>
        </w:tc>
      </w:tr>
      <w:tr w:rsidR="00BF2FED" w:rsidRPr="007F2770" w14:paraId="41A1956F"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F3865AE" w14:textId="77777777" w:rsidR="00BF2FED" w:rsidRPr="007F2770" w:rsidRDefault="00BF2FED" w:rsidP="00BF2FED">
            <w:pPr>
              <w:pStyle w:val="TAL"/>
            </w:pPr>
          </w:p>
        </w:tc>
      </w:tr>
      <w:tr w:rsidR="00BF2FED" w:rsidRPr="007F2770" w14:paraId="527AACA7" w14:textId="77777777" w:rsidTr="007A4898">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EEE9944" w14:textId="3754B129" w:rsidR="00BF2FED" w:rsidRPr="007F2770" w:rsidRDefault="00BF2FED" w:rsidP="00BF2FED">
            <w:pPr>
              <w:pStyle w:val="TAL"/>
            </w:pPr>
            <w:r w:rsidRPr="007F2770">
              <w:t>The MCC and MNC digits are coded as octets 6 to 8 of the Temporary mobile group identity IE in figure 10.5.154 of 3GPP TS 24.008 [12].</w:t>
            </w:r>
          </w:p>
        </w:tc>
      </w:tr>
      <w:tr w:rsidR="00BF2FED" w:rsidRPr="007F2770" w14:paraId="41C2929E" w14:textId="77777777" w:rsidTr="007A4898">
        <w:trPr>
          <w:cantSplit/>
          <w:jc w:val="center"/>
        </w:trPr>
        <w:tc>
          <w:tcPr>
            <w:tcW w:w="7087" w:type="dxa"/>
            <w:gridSpan w:val="2"/>
          </w:tcPr>
          <w:p w14:paraId="473E72B0" w14:textId="77777777" w:rsidR="00BF2FED" w:rsidRPr="007F2770" w:rsidRDefault="00BF2FED" w:rsidP="00BF2FED">
            <w:pPr>
              <w:pStyle w:val="TAL"/>
            </w:pPr>
          </w:p>
        </w:tc>
      </w:tr>
      <w:tr w:rsidR="00BF2FED" w:rsidRPr="007F2770" w14:paraId="1A0D5629" w14:textId="77777777" w:rsidTr="007A4898">
        <w:trPr>
          <w:cantSplit/>
          <w:jc w:val="center"/>
        </w:trPr>
        <w:tc>
          <w:tcPr>
            <w:tcW w:w="7087" w:type="dxa"/>
            <w:gridSpan w:val="2"/>
          </w:tcPr>
          <w:p w14:paraId="607F9894" w14:textId="77777777" w:rsidR="00BF2FED" w:rsidRPr="007F2770" w:rsidRDefault="00BF2FED" w:rsidP="00BF2FED">
            <w:pPr>
              <w:pStyle w:val="TAL"/>
            </w:pPr>
            <w:r w:rsidRPr="007F2770">
              <w:t>Indication that the UE is only allowed to access 5GS via CAG cells (CAGonly) (bit 1 of octet q+4)</w:t>
            </w:r>
          </w:p>
        </w:tc>
      </w:tr>
      <w:tr w:rsidR="00BF2FED" w:rsidRPr="007F2770" w14:paraId="36A06DAA" w14:textId="77777777" w:rsidTr="007A4898">
        <w:trPr>
          <w:cantSplit/>
          <w:jc w:val="center"/>
        </w:trPr>
        <w:tc>
          <w:tcPr>
            <w:tcW w:w="7087" w:type="dxa"/>
            <w:gridSpan w:val="2"/>
          </w:tcPr>
          <w:p w14:paraId="0CAF280F" w14:textId="77777777" w:rsidR="00BF2FED" w:rsidRPr="007F2770" w:rsidRDefault="00BF2FED" w:rsidP="00BF2FED">
            <w:pPr>
              <w:pStyle w:val="TAL"/>
            </w:pPr>
            <w:r w:rsidRPr="007F2770">
              <w:t>Bit</w:t>
            </w:r>
          </w:p>
        </w:tc>
      </w:tr>
      <w:tr w:rsidR="00BF2FED" w:rsidRPr="007F2770" w14:paraId="6CEC5656" w14:textId="77777777" w:rsidTr="007A4898">
        <w:trPr>
          <w:cantSplit/>
          <w:jc w:val="center"/>
        </w:trPr>
        <w:tc>
          <w:tcPr>
            <w:tcW w:w="321" w:type="dxa"/>
          </w:tcPr>
          <w:p w14:paraId="439BDEA9" w14:textId="77777777" w:rsidR="00BF2FED" w:rsidRPr="007F2770" w:rsidRDefault="00BF2FED" w:rsidP="00BF2FED">
            <w:pPr>
              <w:pStyle w:val="TAH"/>
            </w:pPr>
            <w:r w:rsidRPr="007F2770">
              <w:t>1</w:t>
            </w:r>
          </w:p>
        </w:tc>
        <w:tc>
          <w:tcPr>
            <w:tcW w:w="6766" w:type="dxa"/>
          </w:tcPr>
          <w:p w14:paraId="4DB9D34F" w14:textId="77777777" w:rsidR="00BF2FED" w:rsidRPr="007F2770" w:rsidRDefault="00BF2FED" w:rsidP="00BF2FED">
            <w:pPr>
              <w:pStyle w:val="TAL"/>
            </w:pPr>
          </w:p>
        </w:tc>
      </w:tr>
      <w:tr w:rsidR="00BF2FED" w:rsidRPr="007F2770" w14:paraId="052D7DCC" w14:textId="77777777" w:rsidTr="007A4898">
        <w:trPr>
          <w:cantSplit/>
          <w:jc w:val="center"/>
        </w:trPr>
        <w:tc>
          <w:tcPr>
            <w:tcW w:w="321" w:type="dxa"/>
          </w:tcPr>
          <w:p w14:paraId="41B91CE0" w14:textId="77777777" w:rsidR="00BF2FED" w:rsidRPr="007F2770" w:rsidRDefault="00BF2FED" w:rsidP="00BF2FED">
            <w:pPr>
              <w:pStyle w:val="TAC"/>
            </w:pPr>
            <w:r w:rsidRPr="007F2770">
              <w:t>0</w:t>
            </w:r>
          </w:p>
        </w:tc>
        <w:tc>
          <w:tcPr>
            <w:tcW w:w="6766" w:type="dxa"/>
          </w:tcPr>
          <w:p w14:paraId="75958C1F" w14:textId="128641AC" w:rsidR="00BF2FED" w:rsidRPr="007F2770" w:rsidRDefault="00BF2FED" w:rsidP="00BF2FED">
            <w:pPr>
              <w:pStyle w:val="TAL"/>
            </w:pPr>
            <w:r w:rsidRPr="007F2770">
              <w:t>"Indication that the UE is only allowed to access 5GS via CAG cells" is not set (i.e.</w:t>
            </w:r>
            <w:r w:rsidR="00BC59FC" w:rsidRPr="007F2770">
              <w:t>,</w:t>
            </w:r>
            <w:r w:rsidRPr="007F2770">
              <w:t xml:space="preserve"> the UE is allowed to access 5GS via non-CAG cells)</w:t>
            </w:r>
          </w:p>
        </w:tc>
      </w:tr>
      <w:tr w:rsidR="00BF2FED" w:rsidRPr="007F2770" w14:paraId="013C34C6" w14:textId="77777777" w:rsidTr="007A4898">
        <w:trPr>
          <w:cantSplit/>
          <w:jc w:val="center"/>
        </w:trPr>
        <w:tc>
          <w:tcPr>
            <w:tcW w:w="321" w:type="dxa"/>
          </w:tcPr>
          <w:p w14:paraId="3D3FAA64" w14:textId="77777777" w:rsidR="00BF2FED" w:rsidRPr="007F2770" w:rsidRDefault="00BF2FED" w:rsidP="00BF2FED">
            <w:pPr>
              <w:pStyle w:val="TAC"/>
            </w:pPr>
            <w:r w:rsidRPr="007F2770">
              <w:t>1</w:t>
            </w:r>
          </w:p>
        </w:tc>
        <w:tc>
          <w:tcPr>
            <w:tcW w:w="6766" w:type="dxa"/>
          </w:tcPr>
          <w:p w14:paraId="4E788968" w14:textId="2CFBDD94" w:rsidR="00BF2FED" w:rsidRPr="007F2770" w:rsidRDefault="00BF2FED" w:rsidP="00BF2FED">
            <w:pPr>
              <w:pStyle w:val="TAL"/>
            </w:pPr>
            <w:r w:rsidRPr="007F2770">
              <w:t>"Indication that the UE is only allowed to access 5GS via CAG cells" is set (i.e.</w:t>
            </w:r>
            <w:r w:rsidR="00BC59FC" w:rsidRPr="007F2770">
              <w:t xml:space="preserve">, </w:t>
            </w:r>
            <w:r w:rsidRPr="007F2770">
              <w:t>the UE is not allowed to access 5GS via non-CAG cells)</w:t>
            </w:r>
          </w:p>
        </w:tc>
      </w:tr>
      <w:tr w:rsidR="00BF2FED" w:rsidRPr="007F2770" w14:paraId="7B21147E" w14:textId="77777777" w:rsidTr="007A4898">
        <w:trPr>
          <w:cantSplit/>
          <w:jc w:val="center"/>
        </w:trPr>
        <w:tc>
          <w:tcPr>
            <w:tcW w:w="7087" w:type="dxa"/>
            <w:gridSpan w:val="2"/>
          </w:tcPr>
          <w:p w14:paraId="7DC1492C" w14:textId="77777777" w:rsidR="00BF2FED" w:rsidRPr="007F2770" w:rsidRDefault="00BF2FED" w:rsidP="00BF2FED">
            <w:pPr>
              <w:pStyle w:val="TAL"/>
              <w:rPr>
                <w:lang w:eastAsia="ko-KR"/>
              </w:rPr>
            </w:pPr>
          </w:p>
        </w:tc>
      </w:tr>
      <w:tr w:rsidR="00BF2FED" w:rsidRPr="007F2770" w14:paraId="1ADA29E3" w14:textId="77777777" w:rsidTr="007A4898">
        <w:trPr>
          <w:cantSplit/>
          <w:jc w:val="center"/>
        </w:trPr>
        <w:tc>
          <w:tcPr>
            <w:tcW w:w="7087" w:type="dxa"/>
            <w:gridSpan w:val="2"/>
          </w:tcPr>
          <w:p w14:paraId="3F1C26BA" w14:textId="77777777" w:rsidR="00BF2FED" w:rsidRPr="007F2770" w:rsidRDefault="00BF2FED" w:rsidP="00BF2FED">
            <w:pPr>
              <w:pStyle w:val="TAL"/>
              <w:rPr>
                <w:lang w:eastAsia="ko-KR"/>
              </w:rPr>
            </w:pPr>
            <w:r w:rsidRPr="007F2770">
              <w:rPr>
                <w:lang w:eastAsia="ko-KR"/>
              </w:rPr>
              <w:t>CAG-ID m (</w:t>
            </w:r>
            <w:r w:rsidRPr="007F2770">
              <w:t>octet q+4m+1 to octet q+4m+4</w:t>
            </w:r>
            <w:r w:rsidRPr="007F2770">
              <w:rPr>
                <w:lang w:eastAsia="ko-KR"/>
              </w:rPr>
              <w:t>)</w:t>
            </w:r>
          </w:p>
          <w:p w14:paraId="36067846" w14:textId="77777777" w:rsidR="006B3EA1" w:rsidRPr="007F2770" w:rsidRDefault="00BF2FED" w:rsidP="006B3EA1">
            <w:pPr>
              <w:pStyle w:val="TAL"/>
              <w:rPr>
                <w:lang w:eastAsia="zh-CN"/>
              </w:rPr>
            </w:pPr>
            <w:r w:rsidRPr="007F2770">
              <w:t>This field contains the 32 bit CAG-ID. The coding of the CAG-ID is defined as the CAG-Identifier in 3GPP TS 23.003 [4].</w:t>
            </w:r>
          </w:p>
          <w:p w14:paraId="3140F2F1" w14:textId="77777777" w:rsidR="006B3EA1" w:rsidRPr="007F2770" w:rsidRDefault="006B3EA1" w:rsidP="006B3EA1">
            <w:pPr>
              <w:pStyle w:val="TAL"/>
              <w:rPr>
                <w:lang w:eastAsia="zh-CN"/>
              </w:rPr>
            </w:pPr>
          </w:p>
          <w:p w14:paraId="25BD1C57" w14:textId="471D3AF3" w:rsidR="00193BB8" w:rsidRPr="007F2770" w:rsidRDefault="00BC59FC" w:rsidP="006B3EA1">
            <w:pPr>
              <w:pStyle w:val="TAN"/>
              <w:rPr>
                <w:lang w:eastAsia="en-US"/>
              </w:rPr>
            </w:pPr>
            <w:r w:rsidRPr="007F2770">
              <w:t>NOTE </w:t>
            </w:r>
            <w:r w:rsidR="006B3EA1" w:rsidRPr="007F2770">
              <w:t>1:</w:t>
            </w:r>
            <w:r w:rsidR="006B3EA1" w:rsidRPr="007F2770">
              <w:tab/>
              <w:t xml:space="preserve">The </w:t>
            </w:r>
            <w:r w:rsidR="006B3EA1" w:rsidRPr="007F2770">
              <w:rPr>
                <w:rFonts w:hint="eastAsia"/>
                <w:lang w:eastAsia="zh-CN"/>
              </w:rPr>
              <w:t>L</w:t>
            </w:r>
            <w:r w:rsidR="006B3EA1" w:rsidRPr="007F2770">
              <w:rPr>
                <w:lang w:eastAsia="en-US"/>
              </w:rPr>
              <w:t xml:space="preserve">ength of CAG information list contents shall be </w:t>
            </w:r>
            <w:r w:rsidR="00CF7E9F" w:rsidRPr="007F2770">
              <w:rPr>
                <w:lang w:eastAsia="en-US"/>
              </w:rPr>
              <w:t xml:space="preserve">0 </w:t>
            </w:r>
            <w:r w:rsidR="006B3EA1" w:rsidRPr="007F2770">
              <w:rPr>
                <w:lang w:eastAsia="en-US"/>
              </w:rPr>
              <w:t>if no subscription data for CAG information list exists.</w:t>
            </w:r>
          </w:p>
          <w:p w14:paraId="5F0D3673" w14:textId="39F4DF9E" w:rsidR="00BC59FC" w:rsidRPr="007F2770" w:rsidRDefault="00BC59FC" w:rsidP="00BC59FC">
            <w:pPr>
              <w:pStyle w:val="TAN"/>
            </w:pPr>
            <w:r w:rsidRPr="007F2770">
              <w:rPr>
                <w:lang w:eastAsia="en-US"/>
              </w:rPr>
              <w:t>NOTE </w:t>
            </w:r>
            <w:r w:rsidR="006B3EA1" w:rsidRPr="007F2770">
              <w:rPr>
                <w:lang w:eastAsia="en-US"/>
              </w:rPr>
              <w:t>2:</w:t>
            </w:r>
            <w:r w:rsidR="006B3EA1" w:rsidRPr="007F2770">
              <w:rPr>
                <w:lang w:eastAsia="en-US"/>
              </w:rPr>
              <w:tab/>
              <w:t>The Length of entry contents shall be 4 if there is no allowed CAG-ID for the PLMN.</w:t>
            </w:r>
          </w:p>
          <w:p w14:paraId="25ED8F44" w14:textId="77777777" w:rsidR="00BF2FED" w:rsidRPr="007F2770" w:rsidRDefault="00BC59FC" w:rsidP="00BC59FC">
            <w:pPr>
              <w:pStyle w:val="TAL"/>
            </w:pPr>
            <w:r w:rsidRPr="007F2770">
              <w:t>NOTE 3:</w:t>
            </w:r>
            <w:r w:rsidRPr="007F2770">
              <w:tab/>
              <w:t>Bit 2 in octet q+4 may be set to 1 in the USIM (see 3GPP TS 31.102 [22]).</w:t>
            </w:r>
          </w:p>
          <w:p w14:paraId="6B6B9FB1" w14:textId="6651DA66" w:rsidR="00382882" w:rsidRPr="007F2770" w:rsidRDefault="00382882" w:rsidP="00BC59FC">
            <w:pPr>
              <w:pStyle w:val="TAL"/>
              <w:rPr>
                <w:lang w:eastAsia="ko-KR"/>
              </w:rPr>
            </w:pPr>
            <w:r w:rsidRPr="007F2770">
              <w:t>NOTE 4:</w:t>
            </w:r>
            <w:r w:rsidRPr="007F2770">
              <w:tab/>
              <w:t xml:space="preserve">For a given </w:t>
            </w:r>
            <w:r w:rsidRPr="007F2770">
              <w:rPr>
                <w:rFonts w:hint="eastAsia"/>
                <w:lang w:eastAsia="zh-CN"/>
              </w:rPr>
              <w:t>PLMN ID</w:t>
            </w:r>
            <w:r w:rsidRPr="007F2770">
              <w:t xml:space="preserve">, there shall be up to one Entry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bl>
    <w:p w14:paraId="3E85A230" w14:textId="77777777" w:rsidR="00BF2FED" w:rsidRPr="007F2770" w:rsidRDefault="00BF2FED" w:rsidP="00BF2FED"/>
    <w:p w14:paraId="27ABD22C" w14:textId="77777777" w:rsidR="00BF2FED" w:rsidRPr="007F2770" w:rsidRDefault="00BF2FED" w:rsidP="00781477">
      <w:pPr>
        <w:pStyle w:val="Heading4"/>
      </w:pPr>
      <w:bookmarkStart w:id="15310" w:name="_Toc27747358"/>
      <w:bookmarkStart w:id="15311" w:name="_Toc36213549"/>
      <w:bookmarkStart w:id="15312" w:name="_Toc36657726"/>
      <w:bookmarkStart w:id="15313" w:name="_Toc45287401"/>
      <w:bookmarkStart w:id="15314" w:name="_Toc51948676"/>
      <w:bookmarkStart w:id="15315" w:name="_Toc51949768"/>
      <w:bookmarkStart w:id="15316" w:name="_Toc131396834"/>
      <w:bookmarkStart w:id="15317" w:name="_Toc20218662"/>
      <w:r w:rsidRPr="007F2770">
        <w:t>9.11.3.18B</w:t>
      </w:r>
      <w:r w:rsidRPr="007F2770">
        <w:tab/>
        <w:t>CIoT small data container</w:t>
      </w:r>
      <w:bookmarkEnd w:id="15310"/>
      <w:bookmarkEnd w:id="15311"/>
      <w:bookmarkEnd w:id="15312"/>
      <w:bookmarkEnd w:id="15313"/>
      <w:bookmarkEnd w:id="15314"/>
      <w:bookmarkEnd w:id="15315"/>
      <w:bookmarkEnd w:id="15316"/>
    </w:p>
    <w:p w14:paraId="05AAA772" w14:textId="77777777" w:rsidR="00BF2FED" w:rsidRPr="007F2770" w:rsidRDefault="00BF2FED" w:rsidP="00BF2FED">
      <w:r w:rsidRPr="007F2770">
        <w:rPr>
          <w:lang w:val="en-US"/>
        </w:rPr>
        <w:t xml:space="preserve">This information element is used to encapsulate the CIoT user data, SMS, or location services message with a size that is not more than 254 octets </w:t>
      </w:r>
      <w:r w:rsidRPr="007F2770">
        <w:rPr>
          <w:rFonts w:hint="eastAsia"/>
          <w:lang w:val="en-US"/>
        </w:rPr>
        <w:t>between</w:t>
      </w:r>
      <w:r w:rsidRPr="007F2770">
        <w:rPr>
          <w:lang w:val="en-US"/>
        </w:rPr>
        <w:t xml:space="preserve"> the UE </w:t>
      </w:r>
      <w:r w:rsidRPr="007F2770">
        <w:rPr>
          <w:rFonts w:hint="eastAsia"/>
          <w:lang w:val="en-US"/>
        </w:rPr>
        <w:t>and</w:t>
      </w:r>
      <w:r w:rsidRPr="007F2770">
        <w:rPr>
          <w:lang w:val="en-US"/>
        </w:rPr>
        <w:t xml:space="preserve"> the AMF</w:t>
      </w:r>
      <w:r w:rsidRPr="007F2770">
        <w:t xml:space="preserve"> when the UE is using control plane CIoT 5GS optimization</w:t>
      </w:r>
      <w:r w:rsidRPr="007F2770">
        <w:rPr>
          <w:lang w:val="en-US"/>
        </w:rPr>
        <w:t xml:space="preserve">. The </w:t>
      </w:r>
      <w:r w:rsidRPr="007F2770">
        <w:t>CIoT small data container information element is coded as shown in figure</w:t>
      </w:r>
      <w:r w:rsidRPr="007F2770">
        <w:rPr>
          <w:lang w:val="en-US"/>
        </w:rPr>
        <w:t> </w:t>
      </w:r>
      <w:r w:rsidRPr="007F2770">
        <w:t>9.11.3.18B.1, figure</w:t>
      </w:r>
      <w:r w:rsidRPr="007F2770">
        <w:rPr>
          <w:lang w:val="en-US"/>
        </w:rPr>
        <w:t> </w:t>
      </w:r>
      <w:r w:rsidRPr="007F2770">
        <w:t>9.11.3.18B.2, figure</w:t>
      </w:r>
      <w:r w:rsidRPr="007F2770">
        <w:rPr>
          <w:lang w:val="en-US"/>
        </w:rPr>
        <w:t> </w:t>
      </w:r>
      <w:r w:rsidRPr="007F2770">
        <w:t>9.11.3.18B.3, figure</w:t>
      </w:r>
      <w:r w:rsidRPr="007F2770">
        <w:rPr>
          <w:lang w:val="en-US"/>
        </w:rPr>
        <w:t> </w:t>
      </w:r>
      <w:r w:rsidRPr="007F2770">
        <w:t>9.11.3.18B.4 and table 9.11.3.18B.1.</w:t>
      </w:r>
    </w:p>
    <w:p w14:paraId="7EE6827F" w14:textId="77777777" w:rsidR="00BF2FED" w:rsidRPr="007F2770" w:rsidRDefault="00BF2FED" w:rsidP="0083064D">
      <w:pPr>
        <w:rPr>
          <w:lang w:val="en-US"/>
        </w:rPr>
      </w:pPr>
      <w:r w:rsidRPr="007F2770">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7F2770" w14:paraId="225A082A" w14:textId="77777777" w:rsidTr="00BF2FED">
        <w:trPr>
          <w:cantSplit/>
          <w:jc w:val="center"/>
        </w:trPr>
        <w:tc>
          <w:tcPr>
            <w:tcW w:w="709" w:type="dxa"/>
            <w:tcBorders>
              <w:top w:val="nil"/>
              <w:left w:val="nil"/>
              <w:bottom w:val="nil"/>
              <w:right w:val="nil"/>
            </w:tcBorders>
          </w:tcPr>
          <w:p w14:paraId="6C294A47" w14:textId="77777777" w:rsidR="00BF2FED" w:rsidRPr="007F2770" w:rsidRDefault="00BF2FED" w:rsidP="00BF2FED">
            <w:pPr>
              <w:pStyle w:val="TAC"/>
            </w:pPr>
            <w:r w:rsidRPr="007F2770">
              <w:t>8</w:t>
            </w:r>
          </w:p>
        </w:tc>
        <w:tc>
          <w:tcPr>
            <w:tcW w:w="781" w:type="dxa"/>
            <w:tcBorders>
              <w:top w:val="nil"/>
              <w:left w:val="nil"/>
              <w:bottom w:val="nil"/>
              <w:right w:val="nil"/>
            </w:tcBorders>
          </w:tcPr>
          <w:p w14:paraId="071387A6" w14:textId="77777777" w:rsidR="00BF2FED" w:rsidRPr="007F2770" w:rsidRDefault="00BF2FED" w:rsidP="00BF2FED">
            <w:pPr>
              <w:pStyle w:val="TAC"/>
            </w:pPr>
            <w:r w:rsidRPr="007F2770">
              <w:t>7</w:t>
            </w:r>
          </w:p>
        </w:tc>
        <w:tc>
          <w:tcPr>
            <w:tcW w:w="780" w:type="dxa"/>
            <w:tcBorders>
              <w:top w:val="nil"/>
              <w:left w:val="nil"/>
              <w:bottom w:val="nil"/>
              <w:right w:val="nil"/>
            </w:tcBorders>
          </w:tcPr>
          <w:p w14:paraId="1347968B" w14:textId="77777777" w:rsidR="00BF2FED" w:rsidRPr="007F2770" w:rsidRDefault="00BF2FED" w:rsidP="00BF2FED">
            <w:pPr>
              <w:pStyle w:val="TAC"/>
            </w:pPr>
            <w:r w:rsidRPr="007F2770">
              <w:t>6</w:t>
            </w:r>
          </w:p>
        </w:tc>
        <w:tc>
          <w:tcPr>
            <w:tcW w:w="779" w:type="dxa"/>
            <w:tcBorders>
              <w:top w:val="nil"/>
              <w:left w:val="nil"/>
              <w:bottom w:val="nil"/>
              <w:right w:val="nil"/>
            </w:tcBorders>
          </w:tcPr>
          <w:p w14:paraId="3C66FE8E" w14:textId="77777777" w:rsidR="00BF2FED" w:rsidRPr="007F2770" w:rsidRDefault="00BF2FED" w:rsidP="00BF2FED">
            <w:pPr>
              <w:pStyle w:val="TAC"/>
            </w:pPr>
            <w:r w:rsidRPr="007F2770">
              <w:t>5</w:t>
            </w:r>
          </w:p>
        </w:tc>
        <w:tc>
          <w:tcPr>
            <w:tcW w:w="496" w:type="dxa"/>
            <w:tcBorders>
              <w:top w:val="nil"/>
              <w:left w:val="nil"/>
              <w:bottom w:val="nil"/>
              <w:right w:val="nil"/>
            </w:tcBorders>
          </w:tcPr>
          <w:p w14:paraId="56405FEE" w14:textId="77777777" w:rsidR="00BF2FED" w:rsidRPr="007F2770" w:rsidRDefault="00BF2FED" w:rsidP="00BF2FED">
            <w:pPr>
              <w:pStyle w:val="TAC"/>
            </w:pPr>
            <w:r w:rsidRPr="007F2770">
              <w:t>4</w:t>
            </w:r>
          </w:p>
        </w:tc>
        <w:tc>
          <w:tcPr>
            <w:tcW w:w="709" w:type="dxa"/>
            <w:tcBorders>
              <w:top w:val="nil"/>
              <w:left w:val="nil"/>
              <w:bottom w:val="nil"/>
              <w:right w:val="nil"/>
            </w:tcBorders>
          </w:tcPr>
          <w:p w14:paraId="7EAD1F33" w14:textId="77777777" w:rsidR="00BF2FED" w:rsidRPr="007F2770" w:rsidRDefault="00BF2FED" w:rsidP="00BF2FED">
            <w:pPr>
              <w:pStyle w:val="TAC"/>
            </w:pPr>
            <w:r w:rsidRPr="007F2770">
              <w:t>3</w:t>
            </w:r>
          </w:p>
        </w:tc>
        <w:tc>
          <w:tcPr>
            <w:tcW w:w="993" w:type="dxa"/>
            <w:tcBorders>
              <w:top w:val="nil"/>
              <w:left w:val="nil"/>
              <w:bottom w:val="nil"/>
              <w:right w:val="nil"/>
            </w:tcBorders>
          </w:tcPr>
          <w:p w14:paraId="5292DD64" w14:textId="77777777" w:rsidR="00BF2FED" w:rsidRPr="007F2770" w:rsidRDefault="00BF2FED" w:rsidP="00BF2FED">
            <w:pPr>
              <w:pStyle w:val="TAC"/>
            </w:pPr>
            <w:r w:rsidRPr="007F2770">
              <w:t>2</w:t>
            </w:r>
          </w:p>
        </w:tc>
        <w:tc>
          <w:tcPr>
            <w:tcW w:w="708" w:type="dxa"/>
            <w:tcBorders>
              <w:top w:val="nil"/>
              <w:left w:val="nil"/>
              <w:bottom w:val="nil"/>
              <w:right w:val="nil"/>
            </w:tcBorders>
          </w:tcPr>
          <w:p w14:paraId="67441486" w14:textId="77777777" w:rsidR="00BF2FED" w:rsidRPr="007F2770" w:rsidRDefault="00BF2FED" w:rsidP="00BF2FED">
            <w:pPr>
              <w:pStyle w:val="TAC"/>
            </w:pPr>
            <w:r w:rsidRPr="007F2770">
              <w:t>1</w:t>
            </w:r>
          </w:p>
        </w:tc>
        <w:tc>
          <w:tcPr>
            <w:tcW w:w="1560" w:type="dxa"/>
            <w:tcBorders>
              <w:top w:val="nil"/>
              <w:left w:val="nil"/>
              <w:bottom w:val="nil"/>
              <w:right w:val="nil"/>
            </w:tcBorders>
          </w:tcPr>
          <w:p w14:paraId="39D458A8" w14:textId="77777777" w:rsidR="00BF2FED" w:rsidRPr="007F2770" w:rsidRDefault="00BF2FED" w:rsidP="00BF2FED">
            <w:pPr>
              <w:pStyle w:val="TAL"/>
            </w:pPr>
          </w:p>
        </w:tc>
      </w:tr>
      <w:tr w:rsidR="00BF2FED" w:rsidRPr="007F2770" w14:paraId="6FD1472C" w14:textId="77777777" w:rsidTr="00BF2FED">
        <w:trPr>
          <w:cantSplit/>
          <w:jc w:val="center"/>
        </w:trPr>
        <w:tc>
          <w:tcPr>
            <w:tcW w:w="5955" w:type="dxa"/>
            <w:gridSpan w:val="8"/>
            <w:tcBorders>
              <w:top w:val="single" w:sz="4" w:space="0" w:color="auto"/>
              <w:bottom w:val="single" w:sz="4" w:space="0" w:color="auto"/>
              <w:right w:val="single" w:sz="4" w:space="0" w:color="auto"/>
            </w:tcBorders>
          </w:tcPr>
          <w:p w14:paraId="72F7F2A5" w14:textId="77777777" w:rsidR="00BF2FED" w:rsidRPr="007F2770" w:rsidRDefault="00BF2FED" w:rsidP="00BF2FED">
            <w:pPr>
              <w:pStyle w:val="TAC"/>
            </w:pPr>
            <w:r w:rsidRPr="007F2770">
              <w:t>CIoT small data container IEI</w:t>
            </w:r>
          </w:p>
        </w:tc>
        <w:tc>
          <w:tcPr>
            <w:tcW w:w="1560" w:type="dxa"/>
            <w:tcBorders>
              <w:top w:val="nil"/>
              <w:left w:val="nil"/>
              <w:bottom w:val="nil"/>
              <w:right w:val="nil"/>
            </w:tcBorders>
          </w:tcPr>
          <w:p w14:paraId="2D249768" w14:textId="77777777" w:rsidR="00BF2FED" w:rsidRPr="007F2770" w:rsidRDefault="00BF2FED" w:rsidP="00BF2FED">
            <w:pPr>
              <w:pStyle w:val="TAL"/>
            </w:pPr>
            <w:r w:rsidRPr="007F2770">
              <w:t>octet 1</w:t>
            </w:r>
          </w:p>
        </w:tc>
      </w:tr>
      <w:tr w:rsidR="00BF2FED" w:rsidRPr="007F2770" w14:paraId="64E67F60" w14:textId="77777777" w:rsidTr="00BF2FED">
        <w:trPr>
          <w:cantSplit/>
          <w:jc w:val="center"/>
        </w:trPr>
        <w:tc>
          <w:tcPr>
            <w:tcW w:w="5955" w:type="dxa"/>
            <w:gridSpan w:val="8"/>
            <w:tcBorders>
              <w:top w:val="single" w:sz="4" w:space="0" w:color="auto"/>
              <w:bottom w:val="nil"/>
              <w:right w:val="single" w:sz="4" w:space="0" w:color="auto"/>
            </w:tcBorders>
          </w:tcPr>
          <w:p w14:paraId="4AA44D62" w14:textId="77777777" w:rsidR="00BF2FED" w:rsidRPr="007F2770" w:rsidRDefault="00BF2FED" w:rsidP="00BF2FED">
            <w:pPr>
              <w:pStyle w:val="TAC"/>
            </w:pPr>
            <w:r w:rsidRPr="007F2770">
              <w:t>Length of CIoT small data container contents</w:t>
            </w:r>
          </w:p>
        </w:tc>
        <w:tc>
          <w:tcPr>
            <w:tcW w:w="1560" w:type="dxa"/>
            <w:tcBorders>
              <w:top w:val="nil"/>
              <w:left w:val="nil"/>
              <w:bottom w:val="nil"/>
              <w:right w:val="nil"/>
            </w:tcBorders>
          </w:tcPr>
          <w:p w14:paraId="1C397FBF" w14:textId="77777777" w:rsidR="00BF2FED" w:rsidRPr="007F2770" w:rsidRDefault="00BF2FED" w:rsidP="00BF2FED">
            <w:pPr>
              <w:pStyle w:val="TAL"/>
            </w:pPr>
            <w:r w:rsidRPr="007F2770">
              <w:t>octet 2</w:t>
            </w:r>
          </w:p>
        </w:tc>
      </w:tr>
      <w:tr w:rsidR="00BF2FED" w:rsidRPr="007F2770" w14:paraId="7EC4FAAA" w14:textId="77777777" w:rsidTr="00BF2FED">
        <w:trPr>
          <w:cantSplit/>
          <w:jc w:val="center"/>
        </w:trPr>
        <w:tc>
          <w:tcPr>
            <w:tcW w:w="5955" w:type="dxa"/>
            <w:gridSpan w:val="8"/>
            <w:tcBorders>
              <w:top w:val="single" w:sz="4" w:space="0" w:color="auto"/>
              <w:left w:val="single" w:sz="4" w:space="0" w:color="auto"/>
              <w:bottom w:val="nil"/>
              <w:right w:val="single" w:sz="4" w:space="0" w:color="auto"/>
            </w:tcBorders>
          </w:tcPr>
          <w:p w14:paraId="79B18088" w14:textId="77777777" w:rsidR="00BF2FED" w:rsidRPr="007F2770" w:rsidRDefault="00BF2FED" w:rsidP="00BF2FED">
            <w:pPr>
              <w:pStyle w:val="LD"/>
              <w:jc w:val="center"/>
            </w:pPr>
            <w:bookmarkStart w:id="15318" w:name="_PERM_MCCTEMPBM_CRPT61090048___4"/>
            <w:bookmarkEnd w:id="15318"/>
          </w:p>
        </w:tc>
        <w:tc>
          <w:tcPr>
            <w:tcW w:w="1560" w:type="dxa"/>
            <w:tcBorders>
              <w:top w:val="nil"/>
              <w:left w:val="single" w:sz="4" w:space="0" w:color="auto"/>
              <w:bottom w:val="nil"/>
              <w:right w:val="nil"/>
            </w:tcBorders>
          </w:tcPr>
          <w:p w14:paraId="299CC882" w14:textId="77777777" w:rsidR="00BF2FED" w:rsidRPr="007F2770" w:rsidRDefault="00BF2FED" w:rsidP="00BF2FED">
            <w:pPr>
              <w:pStyle w:val="TAL"/>
            </w:pPr>
            <w:r w:rsidRPr="007F2770">
              <w:t>octet 3</w:t>
            </w:r>
          </w:p>
        </w:tc>
      </w:tr>
      <w:tr w:rsidR="00BF2FED" w:rsidRPr="007F2770" w14:paraId="2D3A2E30" w14:textId="77777777" w:rsidTr="00BF2FED">
        <w:trPr>
          <w:cantSplit/>
          <w:jc w:val="center"/>
        </w:trPr>
        <w:tc>
          <w:tcPr>
            <w:tcW w:w="5955" w:type="dxa"/>
            <w:gridSpan w:val="8"/>
            <w:tcBorders>
              <w:top w:val="nil"/>
              <w:left w:val="single" w:sz="4" w:space="0" w:color="auto"/>
              <w:bottom w:val="nil"/>
              <w:right w:val="single" w:sz="4" w:space="0" w:color="auto"/>
            </w:tcBorders>
          </w:tcPr>
          <w:p w14:paraId="65D14AFC" w14:textId="77777777" w:rsidR="00BF2FED" w:rsidRPr="007F2770" w:rsidRDefault="00BF2FED" w:rsidP="00BF2FED">
            <w:pPr>
              <w:pStyle w:val="TAC"/>
            </w:pPr>
            <w:r w:rsidRPr="007F2770">
              <w:t>CIoT small data container contents</w:t>
            </w:r>
          </w:p>
        </w:tc>
        <w:tc>
          <w:tcPr>
            <w:tcW w:w="1560" w:type="dxa"/>
            <w:tcBorders>
              <w:top w:val="nil"/>
              <w:left w:val="single" w:sz="4" w:space="0" w:color="auto"/>
              <w:bottom w:val="nil"/>
              <w:right w:val="nil"/>
            </w:tcBorders>
          </w:tcPr>
          <w:p w14:paraId="29368FDF" w14:textId="77777777" w:rsidR="00BF2FED" w:rsidRPr="007F2770" w:rsidRDefault="00BF2FED" w:rsidP="00BF2FED">
            <w:pPr>
              <w:pStyle w:val="TAL"/>
            </w:pPr>
          </w:p>
        </w:tc>
      </w:tr>
      <w:tr w:rsidR="00BF2FED" w:rsidRPr="007F2770" w14:paraId="4B2C38B3" w14:textId="77777777" w:rsidTr="00BF2FED">
        <w:trPr>
          <w:cantSplit/>
          <w:jc w:val="center"/>
        </w:trPr>
        <w:tc>
          <w:tcPr>
            <w:tcW w:w="5955" w:type="dxa"/>
            <w:gridSpan w:val="8"/>
            <w:tcBorders>
              <w:top w:val="nil"/>
              <w:left w:val="single" w:sz="4" w:space="0" w:color="auto"/>
              <w:bottom w:val="single" w:sz="4" w:space="0" w:color="auto"/>
              <w:right w:val="single" w:sz="4" w:space="0" w:color="auto"/>
            </w:tcBorders>
          </w:tcPr>
          <w:p w14:paraId="2C0AA88D" w14:textId="77777777" w:rsidR="00BF2FED" w:rsidRPr="007F2770" w:rsidRDefault="00BF2FED" w:rsidP="00BF2FED">
            <w:pPr>
              <w:pStyle w:val="TAC"/>
            </w:pPr>
          </w:p>
        </w:tc>
        <w:tc>
          <w:tcPr>
            <w:tcW w:w="1560" w:type="dxa"/>
            <w:tcBorders>
              <w:top w:val="nil"/>
              <w:left w:val="single" w:sz="4" w:space="0" w:color="auto"/>
              <w:bottom w:val="nil"/>
              <w:right w:val="nil"/>
            </w:tcBorders>
          </w:tcPr>
          <w:p w14:paraId="2FF0FD25" w14:textId="77777777" w:rsidR="00BF2FED" w:rsidRPr="007F2770" w:rsidRDefault="00BF2FED" w:rsidP="00BF2FED">
            <w:pPr>
              <w:pStyle w:val="TAL"/>
            </w:pPr>
            <w:r w:rsidRPr="007F2770">
              <w:t>octet 257</w:t>
            </w:r>
          </w:p>
        </w:tc>
      </w:tr>
    </w:tbl>
    <w:p w14:paraId="7A881712" w14:textId="77777777" w:rsidR="00BF2FED" w:rsidRPr="007F2770" w:rsidRDefault="00BF2FED" w:rsidP="00BF2FED">
      <w:pPr>
        <w:pStyle w:val="TAN"/>
        <w:rPr>
          <w:lang w:val="en-US"/>
        </w:rPr>
      </w:pPr>
    </w:p>
    <w:p w14:paraId="51EA0AE5" w14:textId="77777777" w:rsidR="00BF2FED" w:rsidRPr="007F2770" w:rsidRDefault="00BF2FED" w:rsidP="0083064D">
      <w:pPr>
        <w:pStyle w:val="TF"/>
      </w:pPr>
      <w:r w:rsidRPr="007F2770">
        <w:t xml:space="preserve">Figure 9.11.3.18B.1: CIoT small data </w:t>
      </w:r>
      <w:r w:rsidRPr="007F2770">
        <w:rPr>
          <w:rFonts w:hint="eastAsia"/>
        </w:rPr>
        <w:t>container</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0520044E" w14:textId="77777777" w:rsidTr="00BF2FED">
        <w:trPr>
          <w:cantSplit/>
          <w:jc w:val="center"/>
        </w:trPr>
        <w:tc>
          <w:tcPr>
            <w:tcW w:w="709" w:type="dxa"/>
            <w:tcBorders>
              <w:top w:val="nil"/>
              <w:left w:val="nil"/>
              <w:bottom w:val="nil"/>
              <w:right w:val="nil"/>
            </w:tcBorders>
          </w:tcPr>
          <w:p w14:paraId="1AB0C8B0" w14:textId="77777777" w:rsidR="00BF2FED" w:rsidRPr="007F2770" w:rsidRDefault="00BF2FED" w:rsidP="00BF2FED">
            <w:pPr>
              <w:pStyle w:val="TAC"/>
            </w:pPr>
            <w:r w:rsidRPr="007F2770">
              <w:t>8</w:t>
            </w:r>
          </w:p>
        </w:tc>
        <w:tc>
          <w:tcPr>
            <w:tcW w:w="781" w:type="dxa"/>
            <w:tcBorders>
              <w:top w:val="nil"/>
              <w:left w:val="nil"/>
              <w:bottom w:val="nil"/>
              <w:right w:val="nil"/>
            </w:tcBorders>
          </w:tcPr>
          <w:p w14:paraId="0B0FC515" w14:textId="77777777" w:rsidR="00BF2FED" w:rsidRPr="007F2770" w:rsidRDefault="00BF2FED" w:rsidP="00BF2FED">
            <w:pPr>
              <w:pStyle w:val="TAC"/>
            </w:pPr>
            <w:r w:rsidRPr="007F2770">
              <w:t>7</w:t>
            </w:r>
          </w:p>
        </w:tc>
        <w:tc>
          <w:tcPr>
            <w:tcW w:w="780" w:type="dxa"/>
            <w:tcBorders>
              <w:top w:val="nil"/>
              <w:left w:val="nil"/>
              <w:bottom w:val="nil"/>
              <w:right w:val="nil"/>
            </w:tcBorders>
          </w:tcPr>
          <w:p w14:paraId="7708727E"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1A1D5100"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1B91EF9"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65E63C94" w14:textId="77777777" w:rsidR="00BF2FED" w:rsidRPr="007F2770" w:rsidRDefault="00BF2FED" w:rsidP="00BF2FED">
            <w:pPr>
              <w:pStyle w:val="TAC"/>
            </w:pPr>
            <w:r w:rsidRPr="007F2770">
              <w:t>3</w:t>
            </w:r>
          </w:p>
        </w:tc>
        <w:tc>
          <w:tcPr>
            <w:tcW w:w="709" w:type="dxa"/>
            <w:tcBorders>
              <w:top w:val="nil"/>
              <w:left w:val="nil"/>
              <w:bottom w:val="nil"/>
              <w:right w:val="nil"/>
            </w:tcBorders>
          </w:tcPr>
          <w:p w14:paraId="4CAED900" w14:textId="77777777" w:rsidR="00BF2FED" w:rsidRPr="007F2770" w:rsidRDefault="00BF2FED" w:rsidP="00BF2FED">
            <w:pPr>
              <w:pStyle w:val="TAC"/>
            </w:pPr>
            <w:r w:rsidRPr="007F2770">
              <w:t>2</w:t>
            </w:r>
          </w:p>
        </w:tc>
        <w:tc>
          <w:tcPr>
            <w:tcW w:w="709" w:type="dxa"/>
            <w:tcBorders>
              <w:top w:val="nil"/>
              <w:left w:val="nil"/>
              <w:bottom w:val="nil"/>
              <w:right w:val="nil"/>
            </w:tcBorders>
          </w:tcPr>
          <w:p w14:paraId="6AC7A9AB"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8C4E8B4" w14:textId="77777777" w:rsidR="00BF2FED" w:rsidRPr="007F2770" w:rsidRDefault="00BF2FED" w:rsidP="00BF2FED">
            <w:pPr>
              <w:pStyle w:val="TAL"/>
            </w:pPr>
          </w:p>
        </w:tc>
      </w:tr>
      <w:tr w:rsidR="00BF2FED" w:rsidRPr="007F2770" w14:paraId="22F28542"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3851DFAE"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37FEEAA8" w14:textId="77777777" w:rsidR="00BF2FED" w:rsidRPr="007F2770" w:rsidRDefault="00BF2FED" w:rsidP="00BF2FED">
            <w:pPr>
              <w:pStyle w:val="TAC"/>
            </w:pPr>
            <w:r w:rsidRPr="007F2770">
              <w:t>DDX</w:t>
            </w:r>
          </w:p>
        </w:tc>
        <w:tc>
          <w:tcPr>
            <w:tcW w:w="2127" w:type="dxa"/>
            <w:gridSpan w:val="3"/>
            <w:tcBorders>
              <w:top w:val="single" w:sz="4" w:space="0" w:color="auto"/>
              <w:left w:val="single" w:sz="4" w:space="0" w:color="auto"/>
              <w:bottom w:val="single" w:sz="4" w:space="0" w:color="auto"/>
              <w:right w:val="single" w:sz="4" w:space="0" w:color="auto"/>
            </w:tcBorders>
          </w:tcPr>
          <w:p w14:paraId="497CFDB5" w14:textId="77777777" w:rsidR="00BF2FED" w:rsidRPr="007F2770" w:rsidRDefault="00BF2FED" w:rsidP="00BF2FED">
            <w:pPr>
              <w:pStyle w:val="TAC"/>
            </w:pPr>
            <w:r w:rsidRPr="007F2770">
              <w:rPr>
                <w:lang w:val="en-US"/>
              </w:rPr>
              <w:t>PDU session identity</w:t>
            </w:r>
          </w:p>
        </w:tc>
        <w:tc>
          <w:tcPr>
            <w:tcW w:w="1632" w:type="dxa"/>
            <w:tcBorders>
              <w:top w:val="nil"/>
              <w:left w:val="nil"/>
              <w:bottom w:val="nil"/>
              <w:right w:val="nil"/>
            </w:tcBorders>
          </w:tcPr>
          <w:p w14:paraId="5B1DD7F4" w14:textId="77777777" w:rsidR="00BF2FED" w:rsidRPr="007F2770" w:rsidRDefault="00BF2FED" w:rsidP="00BF2FED">
            <w:pPr>
              <w:pStyle w:val="TAL"/>
            </w:pPr>
            <w:r w:rsidRPr="007F2770">
              <w:t>octet 3</w:t>
            </w:r>
          </w:p>
        </w:tc>
      </w:tr>
      <w:tr w:rsidR="00BF2FED" w:rsidRPr="007F2770" w14:paraId="2C4789EA"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4CEEF1BE" w14:textId="77777777" w:rsidR="00BF2FED" w:rsidRPr="007F2770" w:rsidRDefault="00BF2FED" w:rsidP="00BF2FED">
            <w:pPr>
              <w:pStyle w:val="TAC"/>
              <w:rPr>
                <w:lang w:val="en-US"/>
              </w:rPr>
            </w:pPr>
          </w:p>
          <w:p w14:paraId="05BCEBC8" w14:textId="77777777" w:rsidR="00BF2FED" w:rsidRPr="007F2770" w:rsidRDefault="00BF2FED" w:rsidP="00BF2FED">
            <w:pPr>
              <w:pStyle w:val="TAC"/>
              <w:rPr>
                <w:lang w:val="en-US"/>
              </w:rPr>
            </w:pPr>
          </w:p>
          <w:p w14:paraId="3BADFE65" w14:textId="77777777" w:rsidR="00BF2FED" w:rsidRPr="007F2770" w:rsidRDefault="00BF2FED" w:rsidP="00BF2FED">
            <w:pPr>
              <w:pStyle w:val="TAC"/>
              <w:rPr>
                <w:lang w:val="en-US"/>
              </w:rPr>
            </w:pPr>
            <w:r w:rsidRPr="007F2770">
              <w:t>Data contents</w:t>
            </w:r>
          </w:p>
          <w:p w14:paraId="1D053F03" w14:textId="77777777" w:rsidR="00BF2FED" w:rsidRPr="007F2770" w:rsidRDefault="00BF2FED" w:rsidP="00BF2FED">
            <w:pPr>
              <w:pStyle w:val="TAC"/>
              <w:rPr>
                <w:lang w:val="en-US"/>
              </w:rPr>
            </w:pPr>
          </w:p>
          <w:p w14:paraId="6D4F1327" w14:textId="77777777" w:rsidR="00BF2FED" w:rsidRPr="007F2770" w:rsidRDefault="00BF2FED" w:rsidP="00BF2FED">
            <w:pPr>
              <w:pStyle w:val="TAC"/>
              <w:rPr>
                <w:lang w:val="en-US"/>
              </w:rPr>
            </w:pPr>
          </w:p>
        </w:tc>
        <w:tc>
          <w:tcPr>
            <w:tcW w:w="1632" w:type="dxa"/>
            <w:tcBorders>
              <w:top w:val="nil"/>
              <w:left w:val="nil"/>
              <w:bottom w:val="nil"/>
              <w:right w:val="nil"/>
            </w:tcBorders>
          </w:tcPr>
          <w:p w14:paraId="0D9EC0CC" w14:textId="77777777" w:rsidR="00BF2FED" w:rsidRPr="007F2770" w:rsidRDefault="00BF2FED" w:rsidP="00BF2FED">
            <w:pPr>
              <w:pStyle w:val="TAL"/>
            </w:pPr>
            <w:r w:rsidRPr="007F2770">
              <w:t>octet 4</w:t>
            </w:r>
          </w:p>
          <w:p w14:paraId="1E570EE1" w14:textId="77777777" w:rsidR="00BF2FED" w:rsidRPr="007F2770" w:rsidRDefault="00BF2FED" w:rsidP="00BF2FED">
            <w:pPr>
              <w:pStyle w:val="TAL"/>
            </w:pPr>
          </w:p>
          <w:p w14:paraId="0CE28D22" w14:textId="77777777" w:rsidR="00BF2FED" w:rsidRPr="007F2770" w:rsidRDefault="00BF2FED" w:rsidP="00BF2FED">
            <w:pPr>
              <w:pStyle w:val="TAL"/>
            </w:pPr>
          </w:p>
          <w:p w14:paraId="6A4CF816" w14:textId="77777777" w:rsidR="00BF2FED" w:rsidRPr="007F2770" w:rsidRDefault="00BF2FED" w:rsidP="00BF2FED">
            <w:pPr>
              <w:pStyle w:val="TAL"/>
            </w:pPr>
          </w:p>
          <w:p w14:paraId="25D660AD" w14:textId="77777777" w:rsidR="00BF2FED" w:rsidRPr="007F2770" w:rsidRDefault="00BF2FED" w:rsidP="00BF2FED">
            <w:pPr>
              <w:pStyle w:val="TAL"/>
            </w:pPr>
            <w:r w:rsidRPr="007F2770">
              <w:t>octet 257</w:t>
            </w:r>
          </w:p>
        </w:tc>
      </w:tr>
    </w:tbl>
    <w:p w14:paraId="4F82B145" w14:textId="77777777" w:rsidR="00BF2FED" w:rsidRPr="007F2770" w:rsidRDefault="00BF2FED" w:rsidP="00BF2FED">
      <w:pPr>
        <w:pStyle w:val="TF"/>
      </w:pPr>
      <w:r w:rsidRPr="007F2770">
        <w:t xml:space="preserve">Figure 9.11.3.18B.2: CIoT small data </w:t>
      </w:r>
      <w:r w:rsidRPr="007F2770">
        <w:rPr>
          <w:rFonts w:hint="eastAsia"/>
        </w:rPr>
        <w:t>container</w:t>
      </w:r>
      <w:r w:rsidRPr="007F2770">
        <w:t xml:space="preserve"> contents</w:t>
      </w:r>
      <w:r w:rsidR="00CE30F4" w:rsidRPr="007F2770">
        <w:t xml:space="preserve"> for Data type "Control plane us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76D5C0C5" w14:textId="77777777" w:rsidTr="00BF2FED">
        <w:trPr>
          <w:cantSplit/>
          <w:jc w:val="center"/>
        </w:trPr>
        <w:tc>
          <w:tcPr>
            <w:tcW w:w="709" w:type="dxa"/>
            <w:tcBorders>
              <w:top w:val="nil"/>
              <w:left w:val="nil"/>
              <w:bottom w:val="nil"/>
              <w:right w:val="nil"/>
            </w:tcBorders>
          </w:tcPr>
          <w:p w14:paraId="63D7870B" w14:textId="77777777" w:rsidR="00BF2FED" w:rsidRPr="007F2770" w:rsidRDefault="00BF2FED" w:rsidP="00BF2FED">
            <w:pPr>
              <w:pStyle w:val="TAC"/>
            </w:pPr>
            <w:r w:rsidRPr="007F2770">
              <w:t>8</w:t>
            </w:r>
          </w:p>
        </w:tc>
        <w:tc>
          <w:tcPr>
            <w:tcW w:w="781" w:type="dxa"/>
            <w:tcBorders>
              <w:top w:val="nil"/>
              <w:left w:val="nil"/>
              <w:bottom w:val="nil"/>
              <w:right w:val="nil"/>
            </w:tcBorders>
          </w:tcPr>
          <w:p w14:paraId="5E64AF2C" w14:textId="77777777" w:rsidR="00BF2FED" w:rsidRPr="007F2770" w:rsidRDefault="00BF2FED" w:rsidP="00BF2FED">
            <w:pPr>
              <w:pStyle w:val="TAC"/>
            </w:pPr>
            <w:r w:rsidRPr="007F2770">
              <w:t>7</w:t>
            </w:r>
          </w:p>
        </w:tc>
        <w:tc>
          <w:tcPr>
            <w:tcW w:w="780" w:type="dxa"/>
            <w:tcBorders>
              <w:top w:val="nil"/>
              <w:left w:val="nil"/>
              <w:bottom w:val="nil"/>
              <w:right w:val="nil"/>
            </w:tcBorders>
          </w:tcPr>
          <w:p w14:paraId="57A126B1"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5C5629DE"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7091141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08BDC760" w14:textId="77777777" w:rsidR="00BF2FED" w:rsidRPr="007F2770" w:rsidRDefault="00BF2FED" w:rsidP="00BF2FED">
            <w:pPr>
              <w:pStyle w:val="TAC"/>
            </w:pPr>
            <w:r w:rsidRPr="007F2770">
              <w:t>3</w:t>
            </w:r>
          </w:p>
        </w:tc>
        <w:tc>
          <w:tcPr>
            <w:tcW w:w="709" w:type="dxa"/>
            <w:tcBorders>
              <w:top w:val="nil"/>
              <w:left w:val="nil"/>
              <w:bottom w:val="nil"/>
              <w:right w:val="nil"/>
            </w:tcBorders>
          </w:tcPr>
          <w:p w14:paraId="739666BE" w14:textId="77777777" w:rsidR="00BF2FED" w:rsidRPr="007F2770" w:rsidRDefault="00BF2FED" w:rsidP="00BF2FED">
            <w:pPr>
              <w:pStyle w:val="TAC"/>
            </w:pPr>
            <w:r w:rsidRPr="007F2770">
              <w:t>2</w:t>
            </w:r>
          </w:p>
        </w:tc>
        <w:tc>
          <w:tcPr>
            <w:tcW w:w="709" w:type="dxa"/>
            <w:tcBorders>
              <w:top w:val="nil"/>
              <w:left w:val="nil"/>
              <w:bottom w:val="nil"/>
              <w:right w:val="nil"/>
            </w:tcBorders>
          </w:tcPr>
          <w:p w14:paraId="6BF0820E" w14:textId="77777777" w:rsidR="00BF2FED" w:rsidRPr="007F2770" w:rsidRDefault="00BF2FED" w:rsidP="00BF2FED">
            <w:pPr>
              <w:pStyle w:val="TAC"/>
            </w:pPr>
            <w:r w:rsidRPr="007F2770">
              <w:t>1</w:t>
            </w:r>
          </w:p>
        </w:tc>
        <w:tc>
          <w:tcPr>
            <w:tcW w:w="1632" w:type="dxa"/>
            <w:tcBorders>
              <w:top w:val="nil"/>
              <w:left w:val="nil"/>
              <w:bottom w:val="nil"/>
              <w:right w:val="nil"/>
            </w:tcBorders>
          </w:tcPr>
          <w:p w14:paraId="04BA36D2" w14:textId="77777777" w:rsidR="00BF2FED" w:rsidRPr="007F2770" w:rsidRDefault="00BF2FED" w:rsidP="00BF2FED">
            <w:pPr>
              <w:pStyle w:val="TAL"/>
            </w:pPr>
          </w:p>
        </w:tc>
      </w:tr>
      <w:tr w:rsidR="00BF2FED" w:rsidRPr="007F2770" w14:paraId="79CA40DE"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01514566"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single" w:sz="4" w:space="0" w:color="auto"/>
            </w:tcBorders>
          </w:tcPr>
          <w:p w14:paraId="25E00909" w14:textId="77777777" w:rsidR="00BF2FED" w:rsidRPr="007F2770" w:rsidRDefault="00BF2FED" w:rsidP="00BF2FED">
            <w:pPr>
              <w:pStyle w:val="TAC"/>
            </w:pPr>
            <w:r w:rsidRPr="007F2770">
              <w:t>DDX</w:t>
            </w:r>
          </w:p>
        </w:tc>
        <w:tc>
          <w:tcPr>
            <w:tcW w:w="709" w:type="dxa"/>
            <w:tcBorders>
              <w:top w:val="single" w:sz="4" w:space="0" w:color="auto"/>
              <w:left w:val="single" w:sz="4" w:space="0" w:color="auto"/>
              <w:bottom w:val="single" w:sz="4" w:space="0" w:color="auto"/>
              <w:right w:val="single" w:sz="4" w:space="0" w:color="auto"/>
            </w:tcBorders>
          </w:tcPr>
          <w:p w14:paraId="1EC773D7" w14:textId="77777777" w:rsidR="00BF2FED" w:rsidRPr="007F2770" w:rsidRDefault="00BF2FED" w:rsidP="00BF2FED">
            <w:pPr>
              <w:pStyle w:val="TAC"/>
            </w:pPr>
            <w:r w:rsidRPr="007F2770">
              <w:t>0</w:t>
            </w:r>
          </w:p>
          <w:p w14:paraId="64B3CEB7"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10E2F3D" w14:textId="77777777" w:rsidR="00BF2FED" w:rsidRPr="007F2770" w:rsidRDefault="00BF2FED" w:rsidP="00BF2FED">
            <w:pPr>
              <w:pStyle w:val="TAC"/>
            </w:pPr>
            <w:r w:rsidRPr="007F2770">
              <w:t>0</w:t>
            </w:r>
          </w:p>
          <w:p w14:paraId="783716C4" w14:textId="77777777" w:rsidR="00BF2FED" w:rsidRPr="007F2770" w:rsidRDefault="00BF2FED" w:rsidP="00BF2FED">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47154B6" w14:textId="77777777" w:rsidR="00BF2FED" w:rsidRPr="007F2770" w:rsidRDefault="00BF2FED" w:rsidP="00BF2FED">
            <w:pPr>
              <w:pStyle w:val="TAC"/>
            </w:pPr>
            <w:r w:rsidRPr="007F2770">
              <w:t>0</w:t>
            </w:r>
          </w:p>
          <w:p w14:paraId="3ACBBF88" w14:textId="77777777" w:rsidR="00BF2FED" w:rsidRPr="007F2770" w:rsidRDefault="00BF2FED" w:rsidP="00BF2FED">
            <w:pPr>
              <w:pStyle w:val="TAC"/>
            </w:pPr>
            <w:r w:rsidRPr="007F2770">
              <w:t>Spare</w:t>
            </w:r>
          </w:p>
        </w:tc>
        <w:tc>
          <w:tcPr>
            <w:tcW w:w="1632" w:type="dxa"/>
            <w:tcBorders>
              <w:top w:val="nil"/>
              <w:left w:val="nil"/>
              <w:bottom w:val="nil"/>
              <w:right w:val="nil"/>
            </w:tcBorders>
          </w:tcPr>
          <w:p w14:paraId="357F9029" w14:textId="77777777" w:rsidR="00BF2FED" w:rsidRPr="007F2770" w:rsidRDefault="00BF2FED" w:rsidP="00BF2FED">
            <w:pPr>
              <w:pStyle w:val="TAL"/>
            </w:pPr>
            <w:r w:rsidRPr="007F2770">
              <w:t>octet 3</w:t>
            </w:r>
          </w:p>
        </w:tc>
      </w:tr>
      <w:tr w:rsidR="00BF2FED" w:rsidRPr="007F2770" w14:paraId="17748FA2"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5F278BE4" w14:textId="77777777" w:rsidR="00BF2FED" w:rsidRPr="007F2770" w:rsidRDefault="00BF2FED" w:rsidP="00BF2FED">
            <w:pPr>
              <w:pStyle w:val="TAC"/>
            </w:pPr>
            <w:r w:rsidRPr="007F2770">
              <w:t>Length of additional information</w:t>
            </w:r>
          </w:p>
        </w:tc>
        <w:tc>
          <w:tcPr>
            <w:tcW w:w="1632" w:type="dxa"/>
            <w:tcBorders>
              <w:top w:val="nil"/>
              <w:left w:val="nil"/>
              <w:bottom w:val="nil"/>
              <w:right w:val="nil"/>
            </w:tcBorders>
          </w:tcPr>
          <w:p w14:paraId="0B2EA4CA" w14:textId="77777777" w:rsidR="00BF2FED" w:rsidRPr="007F2770" w:rsidRDefault="00BF2FED" w:rsidP="00BF2FED">
            <w:pPr>
              <w:pStyle w:val="TAL"/>
            </w:pPr>
            <w:r w:rsidRPr="007F2770">
              <w:t>octet 4</w:t>
            </w:r>
          </w:p>
        </w:tc>
      </w:tr>
      <w:tr w:rsidR="00BF2FED" w:rsidRPr="007F2770" w14:paraId="18906C00" w14:textId="77777777"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6DB700CE" w14:textId="77777777" w:rsidR="00BF2FED" w:rsidRPr="007F2770" w:rsidRDefault="00BF2FED" w:rsidP="00BF2FED">
            <w:pPr>
              <w:pStyle w:val="TAC"/>
            </w:pPr>
            <w:r w:rsidRPr="007F2770">
              <w:t>Additional information</w:t>
            </w:r>
          </w:p>
        </w:tc>
        <w:tc>
          <w:tcPr>
            <w:tcW w:w="1632" w:type="dxa"/>
            <w:tcBorders>
              <w:top w:val="nil"/>
              <w:left w:val="nil"/>
              <w:bottom w:val="nil"/>
              <w:right w:val="nil"/>
            </w:tcBorders>
          </w:tcPr>
          <w:p w14:paraId="20A6DF91" w14:textId="77777777" w:rsidR="00BF2FED" w:rsidRPr="007F2770" w:rsidRDefault="00BF2FED" w:rsidP="00BF2FED">
            <w:pPr>
              <w:pStyle w:val="TAL"/>
            </w:pPr>
            <w:r w:rsidRPr="007F2770">
              <w:t>octet 5*</w:t>
            </w:r>
          </w:p>
          <w:p w14:paraId="3CDB738D" w14:textId="77777777" w:rsidR="00BF2FED" w:rsidRPr="007F2770" w:rsidRDefault="00BF2FED" w:rsidP="00BF2FED">
            <w:pPr>
              <w:pStyle w:val="TAL"/>
            </w:pPr>
          </w:p>
          <w:p w14:paraId="49ECB2B3" w14:textId="77777777" w:rsidR="00BF2FED" w:rsidRPr="007F2770" w:rsidRDefault="00BF2FED" w:rsidP="00BF2FED">
            <w:pPr>
              <w:pStyle w:val="TAL"/>
            </w:pPr>
            <w:r w:rsidRPr="007F2770">
              <w:t>octet m*</w:t>
            </w:r>
          </w:p>
        </w:tc>
      </w:tr>
      <w:tr w:rsidR="00BF2FED" w:rsidRPr="007F2770" w14:paraId="7F7344E7"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778BEFD9" w14:textId="77777777" w:rsidR="00BF2FED" w:rsidRPr="007F2770" w:rsidRDefault="00BF2FED" w:rsidP="00BF2FED">
            <w:pPr>
              <w:pStyle w:val="TAC"/>
              <w:rPr>
                <w:lang w:val="en-US"/>
              </w:rPr>
            </w:pPr>
          </w:p>
          <w:p w14:paraId="4E7D4C58" w14:textId="77777777" w:rsidR="00BF2FED" w:rsidRPr="007F2770" w:rsidRDefault="00BF2FED" w:rsidP="00BF2FED">
            <w:pPr>
              <w:pStyle w:val="TAC"/>
              <w:rPr>
                <w:lang w:val="en-US"/>
              </w:rPr>
            </w:pPr>
          </w:p>
          <w:p w14:paraId="37E6B731" w14:textId="77777777" w:rsidR="00BF2FED" w:rsidRPr="007F2770" w:rsidRDefault="00BF2FED" w:rsidP="00BF2FED">
            <w:pPr>
              <w:pStyle w:val="TAC"/>
              <w:rPr>
                <w:lang w:val="en-US"/>
              </w:rPr>
            </w:pPr>
            <w:r w:rsidRPr="007F2770">
              <w:t>Data contents</w:t>
            </w:r>
          </w:p>
          <w:p w14:paraId="290EA9DF" w14:textId="77777777" w:rsidR="00BF2FED" w:rsidRPr="007F2770" w:rsidRDefault="00BF2FED" w:rsidP="00BF2FED">
            <w:pPr>
              <w:pStyle w:val="TAC"/>
              <w:rPr>
                <w:lang w:val="en-US"/>
              </w:rPr>
            </w:pPr>
          </w:p>
          <w:p w14:paraId="32978609" w14:textId="77777777" w:rsidR="00BF2FED" w:rsidRPr="007F2770" w:rsidRDefault="00BF2FED" w:rsidP="00BF2FED">
            <w:pPr>
              <w:pStyle w:val="TAC"/>
              <w:rPr>
                <w:lang w:val="en-US"/>
              </w:rPr>
            </w:pPr>
          </w:p>
        </w:tc>
        <w:tc>
          <w:tcPr>
            <w:tcW w:w="1632" w:type="dxa"/>
            <w:tcBorders>
              <w:top w:val="nil"/>
              <w:left w:val="nil"/>
              <w:bottom w:val="nil"/>
              <w:right w:val="nil"/>
            </w:tcBorders>
          </w:tcPr>
          <w:p w14:paraId="79FDDFAF" w14:textId="77777777" w:rsidR="00BF2FED" w:rsidRPr="007F2770" w:rsidRDefault="00BF2FED" w:rsidP="00BF2FED">
            <w:pPr>
              <w:pStyle w:val="TAL"/>
            </w:pPr>
            <w:r w:rsidRPr="007F2770">
              <w:t>octet m+1</w:t>
            </w:r>
          </w:p>
          <w:p w14:paraId="1B7B234E" w14:textId="77777777" w:rsidR="00BF2FED" w:rsidRPr="007F2770" w:rsidRDefault="00BF2FED" w:rsidP="00BF2FED">
            <w:pPr>
              <w:pStyle w:val="TAL"/>
            </w:pPr>
          </w:p>
          <w:p w14:paraId="5E061C02" w14:textId="77777777" w:rsidR="00BF2FED" w:rsidRPr="007F2770" w:rsidRDefault="00BF2FED" w:rsidP="00BF2FED">
            <w:pPr>
              <w:pStyle w:val="TAL"/>
            </w:pPr>
          </w:p>
          <w:p w14:paraId="2B6D6D2B" w14:textId="77777777" w:rsidR="00BF2FED" w:rsidRPr="007F2770" w:rsidRDefault="00BF2FED" w:rsidP="00BF2FED">
            <w:pPr>
              <w:pStyle w:val="TAL"/>
            </w:pPr>
          </w:p>
          <w:p w14:paraId="2001C870" w14:textId="77777777" w:rsidR="00BF2FED" w:rsidRPr="007F2770" w:rsidRDefault="00BF2FED" w:rsidP="00BF2FED">
            <w:pPr>
              <w:pStyle w:val="TAL"/>
            </w:pPr>
            <w:r w:rsidRPr="007F2770">
              <w:t>octet n</w:t>
            </w:r>
          </w:p>
        </w:tc>
      </w:tr>
    </w:tbl>
    <w:p w14:paraId="0427586B" w14:textId="77777777" w:rsidR="00BF2FED" w:rsidRPr="007F2770" w:rsidRDefault="00BF2FED" w:rsidP="00BF2FED">
      <w:pPr>
        <w:pStyle w:val="TF"/>
      </w:pPr>
      <w:r w:rsidRPr="007F2770">
        <w:t xml:space="preserve">Figure 9.11.3.18B.3: CIoT small data </w:t>
      </w:r>
      <w:r w:rsidRPr="007F2770">
        <w:rPr>
          <w:rFonts w:hint="eastAsia"/>
        </w:rPr>
        <w:t>container</w:t>
      </w:r>
      <w:r w:rsidRPr="007F2770">
        <w:t xml:space="preserve"> contents for Data type "Location services message 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F2770" w14:paraId="65F3C163" w14:textId="77777777" w:rsidTr="00BF2FED">
        <w:trPr>
          <w:cantSplit/>
          <w:jc w:val="center"/>
        </w:trPr>
        <w:tc>
          <w:tcPr>
            <w:tcW w:w="709" w:type="dxa"/>
            <w:tcBorders>
              <w:top w:val="nil"/>
              <w:left w:val="nil"/>
              <w:bottom w:val="nil"/>
              <w:right w:val="nil"/>
            </w:tcBorders>
          </w:tcPr>
          <w:p w14:paraId="7477B624" w14:textId="77777777" w:rsidR="00BF2FED" w:rsidRPr="007F2770" w:rsidRDefault="00BF2FED" w:rsidP="00BF2FED">
            <w:pPr>
              <w:pStyle w:val="TAC"/>
            </w:pPr>
            <w:r w:rsidRPr="007F2770">
              <w:t>8</w:t>
            </w:r>
          </w:p>
        </w:tc>
        <w:tc>
          <w:tcPr>
            <w:tcW w:w="781" w:type="dxa"/>
            <w:tcBorders>
              <w:top w:val="nil"/>
              <w:left w:val="nil"/>
              <w:bottom w:val="nil"/>
              <w:right w:val="nil"/>
            </w:tcBorders>
          </w:tcPr>
          <w:p w14:paraId="2F9388E7" w14:textId="77777777" w:rsidR="00BF2FED" w:rsidRPr="007F2770" w:rsidRDefault="00BF2FED" w:rsidP="00BF2FED">
            <w:pPr>
              <w:pStyle w:val="TAC"/>
            </w:pPr>
            <w:r w:rsidRPr="007F2770">
              <w:t>7</w:t>
            </w:r>
          </w:p>
        </w:tc>
        <w:tc>
          <w:tcPr>
            <w:tcW w:w="780" w:type="dxa"/>
            <w:tcBorders>
              <w:top w:val="nil"/>
              <w:left w:val="nil"/>
              <w:bottom w:val="nil"/>
              <w:right w:val="nil"/>
            </w:tcBorders>
          </w:tcPr>
          <w:p w14:paraId="49F7C947" w14:textId="77777777" w:rsidR="00BF2FED" w:rsidRPr="007F2770" w:rsidRDefault="00BF2FED" w:rsidP="00BF2FED">
            <w:pPr>
              <w:pStyle w:val="TAC"/>
            </w:pPr>
            <w:r w:rsidRPr="007F2770">
              <w:t>6</w:t>
            </w:r>
          </w:p>
        </w:tc>
        <w:tc>
          <w:tcPr>
            <w:tcW w:w="779" w:type="dxa"/>
            <w:gridSpan w:val="2"/>
            <w:tcBorders>
              <w:top w:val="nil"/>
              <w:left w:val="nil"/>
              <w:bottom w:val="nil"/>
              <w:right w:val="nil"/>
            </w:tcBorders>
          </w:tcPr>
          <w:p w14:paraId="41F18DF2" w14:textId="77777777" w:rsidR="00BF2FED" w:rsidRPr="007F2770" w:rsidRDefault="00BF2FED" w:rsidP="00BF2FED">
            <w:pPr>
              <w:pStyle w:val="TAC"/>
            </w:pPr>
            <w:r w:rsidRPr="007F2770">
              <w:t>5</w:t>
            </w:r>
          </w:p>
        </w:tc>
        <w:tc>
          <w:tcPr>
            <w:tcW w:w="709" w:type="dxa"/>
            <w:tcBorders>
              <w:top w:val="nil"/>
              <w:left w:val="nil"/>
              <w:bottom w:val="single" w:sz="4" w:space="0" w:color="auto"/>
              <w:right w:val="nil"/>
            </w:tcBorders>
          </w:tcPr>
          <w:p w14:paraId="6ADF5EFE" w14:textId="77777777" w:rsidR="00BF2FED" w:rsidRPr="007F2770" w:rsidRDefault="00BF2FED" w:rsidP="00BF2FED">
            <w:pPr>
              <w:pStyle w:val="TAC"/>
            </w:pPr>
            <w:r w:rsidRPr="007F2770">
              <w:t>4</w:t>
            </w:r>
          </w:p>
        </w:tc>
        <w:tc>
          <w:tcPr>
            <w:tcW w:w="709" w:type="dxa"/>
            <w:tcBorders>
              <w:top w:val="nil"/>
              <w:left w:val="nil"/>
              <w:bottom w:val="single" w:sz="4" w:space="0" w:color="auto"/>
              <w:right w:val="nil"/>
            </w:tcBorders>
          </w:tcPr>
          <w:p w14:paraId="164C2D90" w14:textId="77777777" w:rsidR="00BF2FED" w:rsidRPr="007F2770" w:rsidRDefault="00BF2FED" w:rsidP="00BF2FED">
            <w:pPr>
              <w:pStyle w:val="TAC"/>
            </w:pPr>
            <w:r w:rsidRPr="007F2770">
              <w:t>3</w:t>
            </w:r>
          </w:p>
        </w:tc>
        <w:tc>
          <w:tcPr>
            <w:tcW w:w="709" w:type="dxa"/>
            <w:tcBorders>
              <w:top w:val="nil"/>
              <w:left w:val="nil"/>
              <w:bottom w:val="single" w:sz="4" w:space="0" w:color="auto"/>
              <w:right w:val="nil"/>
            </w:tcBorders>
          </w:tcPr>
          <w:p w14:paraId="037CA763" w14:textId="77777777" w:rsidR="00BF2FED" w:rsidRPr="007F2770" w:rsidRDefault="00BF2FED" w:rsidP="00BF2FED">
            <w:pPr>
              <w:pStyle w:val="TAC"/>
            </w:pPr>
            <w:r w:rsidRPr="007F2770">
              <w:t>2</w:t>
            </w:r>
          </w:p>
        </w:tc>
        <w:tc>
          <w:tcPr>
            <w:tcW w:w="709" w:type="dxa"/>
            <w:tcBorders>
              <w:top w:val="nil"/>
              <w:left w:val="nil"/>
              <w:bottom w:val="single" w:sz="4" w:space="0" w:color="auto"/>
              <w:right w:val="nil"/>
            </w:tcBorders>
          </w:tcPr>
          <w:p w14:paraId="602E2BAC" w14:textId="77777777" w:rsidR="00BF2FED" w:rsidRPr="007F2770" w:rsidRDefault="00BF2FED" w:rsidP="00BF2FED">
            <w:pPr>
              <w:pStyle w:val="TAC"/>
            </w:pPr>
            <w:r w:rsidRPr="007F2770">
              <w:t>1</w:t>
            </w:r>
          </w:p>
        </w:tc>
        <w:tc>
          <w:tcPr>
            <w:tcW w:w="1632" w:type="dxa"/>
            <w:tcBorders>
              <w:top w:val="nil"/>
              <w:left w:val="nil"/>
              <w:bottom w:val="nil"/>
              <w:right w:val="nil"/>
            </w:tcBorders>
          </w:tcPr>
          <w:p w14:paraId="664E53DA" w14:textId="77777777" w:rsidR="00BF2FED" w:rsidRPr="007F2770" w:rsidRDefault="00BF2FED" w:rsidP="00BF2FED">
            <w:pPr>
              <w:pStyle w:val="TAL"/>
            </w:pPr>
          </w:p>
        </w:tc>
      </w:tr>
      <w:tr w:rsidR="00BF2FED" w:rsidRPr="007F2770" w14:paraId="033F51AD" w14:textId="77777777"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534EE215" w14:textId="77777777" w:rsidR="00BF2FED" w:rsidRPr="007F2770" w:rsidRDefault="00BF2FED" w:rsidP="00BF2FED">
            <w:pPr>
              <w:pStyle w:val="TAC"/>
            </w:pPr>
            <w:r w:rsidRPr="007F2770">
              <w:t>Data type</w:t>
            </w:r>
          </w:p>
        </w:tc>
        <w:tc>
          <w:tcPr>
            <w:tcW w:w="1472" w:type="dxa"/>
            <w:gridSpan w:val="2"/>
            <w:tcBorders>
              <w:top w:val="single" w:sz="4" w:space="0" w:color="auto"/>
              <w:left w:val="single" w:sz="4" w:space="0" w:color="auto"/>
              <w:bottom w:val="single" w:sz="4" w:space="0" w:color="auto"/>
              <w:right w:val="nil"/>
            </w:tcBorders>
          </w:tcPr>
          <w:p w14:paraId="144427C8" w14:textId="77777777" w:rsidR="00BF2FED" w:rsidRPr="007F277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14:paraId="15B6E991" w14:textId="77777777" w:rsidR="00BF2FED" w:rsidRPr="007F2770" w:rsidRDefault="00BF2FED" w:rsidP="00BF2FED">
            <w:pPr>
              <w:pStyle w:val="TAC"/>
              <w:jc w:val="left"/>
            </w:pPr>
            <w:bookmarkStart w:id="15319" w:name="_PERM_MCCTEMPBM_CRPT61090049___4"/>
            <w:r w:rsidRPr="007F2770">
              <w:t>Spare</w:t>
            </w:r>
            <w:bookmarkEnd w:id="15319"/>
          </w:p>
        </w:tc>
        <w:tc>
          <w:tcPr>
            <w:tcW w:w="1632" w:type="dxa"/>
            <w:tcBorders>
              <w:top w:val="nil"/>
              <w:left w:val="nil"/>
              <w:bottom w:val="nil"/>
              <w:right w:val="nil"/>
            </w:tcBorders>
          </w:tcPr>
          <w:p w14:paraId="252B2536" w14:textId="77777777" w:rsidR="00BF2FED" w:rsidRPr="007F2770" w:rsidRDefault="00BF2FED" w:rsidP="00BF2FED">
            <w:pPr>
              <w:pStyle w:val="TAL"/>
            </w:pPr>
            <w:r w:rsidRPr="007F2770">
              <w:t>octet 3</w:t>
            </w:r>
          </w:p>
        </w:tc>
      </w:tr>
      <w:tr w:rsidR="00BF2FED" w:rsidRPr="007F2770" w14:paraId="7DB7B829" w14:textId="77777777" w:rsidTr="00BF2FED">
        <w:trPr>
          <w:cantSplit/>
          <w:trHeight w:val="460"/>
          <w:jc w:val="center"/>
        </w:trPr>
        <w:tc>
          <w:tcPr>
            <w:tcW w:w="5885" w:type="dxa"/>
            <w:gridSpan w:val="9"/>
            <w:tcBorders>
              <w:top w:val="single" w:sz="4" w:space="0" w:color="auto"/>
              <w:left w:val="single" w:sz="4" w:space="0" w:color="auto"/>
              <w:right w:val="single" w:sz="4" w:space="0" w:color="auto"/>
            </w:tcBorders>
          </w:tcPr>
          <w:p w14:paraId="2F2D1125" w14:textId="77777777" w:rsidR="00BF2FED" w:rsidRPr="007F2770" w:rsidRDefault="00BF2FED" w:rsidP="00BF2FED">
            <w:pPr>
              <w:pStyle w:val="TAC"/>
              <w:rPr>
                <w:lang w:val="en-US"/>
              </w:rPr>
            </w:pPr>
          </w:p>
          <w:p w14:paraId="6EF7943A" w14:textId="77777777" w:rsidR="00BF2FED" w:rsidRPr="007F2770" w:rsidRDefault="00BF2FED" w:rsidP="00BF2FED">
            <w:pPr>
              <w:pStyle w:val="TAC"/>
              <w:rPr>
                <w:lang w:val="en-US"/>
              </w:rPr>
            </w:pPr>
          </w:p>
          <w:p w14:paraId="2AFE7978" w14:textId="77777777" w:rsidR="00BF2FED" w:rsidRPr="007F2770" w:rsidRDefault="00BF2FED" w:rsidP="00BF2FED">
            <w:pPr>
              <w:pStyle w:val="TAC"/>
              <w:rPr>
                <w:lang w:val="en-US"/>
              </w:rPr>
            </w:pPr>
            <w:r w:rsidRPr="007F2770">
              <w:t>Data contents</w:t>
            </w:r>
          </w:p>
          <w:p w14:paraId="7F86C8EE" w14:textId="77777777" w:rsidR="00BF2FED" w:rsidRPr="007F2770" w:rsidRDefault="00BF2FED" w:rsidP="00BF2FED">
            <w:pPr>
              <w:pStyle w:val="TAC"/>
              <w:rPr>
                <w:lang w:val="en-US"/>
              </w:rPr>
            </w:pPr>
          </w:p>
          <w:p w14:paraId="70D75894" w14:textId="77777777" w:rsidR="00BF2FED" w:rsidRPr="007F2770" w:rsidRDefault="00BF2FED" w:rsidP="00BF2FED">
            <w:pPr>
              <w:pStyle w:val="TAC"/>
              <w:rPr>
                <w:lang w:val="en-US"/>
              </w:rPr>
            </w:pPr>
          </w:p>
        </w:tc>
        <w:tc>
          <w:tcPr>
            <w:tcW w:w="1632" w:type="dxa"/>
            <w:tcBorders>
              <w:top w:val="nil"/>
              <w:left w:val="nil"/>
              <w:bottom w:val="nil"/>
              <w:right w:val="nil"/>
            </w:tcBorders>
          </w:tcPr>
          <w:p w14:paraId="106E2B5E" w14:textId="77777777" w:rsidR="00BF2FED" w:rsidRPr="007F2770" w:rsidRDefault="00BF2FED" w:rsidP="00BF2FED">
            <w:pPr>
              <w:pStyle w:val="TAL"/>
            </w:pPr>
            <w:r w:rsidRPr="007F2770">
              <w:t>octet 4</w:t>
            </w:r>
          </w:p>
          <w:p w14:paraId="6D826387" w14:textId="77777777" w:rsidR="00BF2FED" w:rsidRPr="007F2770" w:rsidRDefault="00BF2FED" w:rsidP="00BF2FED">
            <w:pPr>
              <w:pStyle w:val="TAL"/>
            </w:pPr>
          </w:p>
          <w:p w14:paraId="3E311C97" w14:textId="77777777" w:rsidR="00BF2FED" w:rsidRPr="007F2770" w:rsidRDefault="00BF2FED" w:rsidP="00BF2FED">
            <w:pPr>
              <w:pStyle w:val="TAL"/>
            </w:pPr>
          </w:p>
          <w:p w14:paraId="7D22B215" w14:textId="77777777" w:rsidR="00BF2FED" w:rsidRPr="007F2770" w:rsidRDefault="00BF2FED" w:rsidP="00BF2FED">
            <w:pPr>
              <w:pStyle w:val="TAL"/>
            </w:pPr>
          </w:p>
          <w:p w14:paraId="3716B8AE" w14:textId="77777777" w:rsidR="00BF2FED" w:rsidRPr="007F2770" w:rsidRDefault="00BF2FED" w:rsidP="00BF2FED">
            <w:pPr>
              <w:pStyle w:val="TAL"/>
            </w:pPr>
            <w:r w:rsidRPr="007F2770">
              <w:t>octet n</w:t>
            </w:r>
          </w:p>
        </w:tc>
      </w:tr>
    </w:tbl>
    <w:p w14:paraId="0C20EBA4" w14:textId="77777777" w:rsidR="00BF2FED" w:rsidRPr="007F2770" w:rsidRDefault="00BF2FED" w:rsidP="00BF2FED">
      <w:pPr>
        <w:pStyle w:val="TF"/>
      </w:pPr>
      <w:r w:rsidRPr="007F2770">
        <w:t xml:space="preserve">Figure 9.11.3.18B.4: CIoT small data </w:t>
      </w:r>
      <w:r w:rsidRPr="007F2770">
        <w:rPr>
          <w:rFonts w:hint="eastAsia"/>
        </w:rPr>
        <w:t>container</w:t>
      </w:r>
      <w:r w:rsidRPr="007F2770">
        <w:t xml:space="preserve"> contents for Data type "SMS"</w:t>
      </w:r>
    </w:p>
    <w:p w14:paraId="65FCB809" w14:textId="77777777" w:rsidR="00BF2FED" w:rsidRPr="007F2770" w:rsidRDefault="00BF2FED" w:rsidP="00BF2FED">
      <w:pPr>
        <w:pStyle w:val="TH"/>
      </w:pPr>
      <w:r w:rsidRPr="007F2770">
        <w:t>Table 9.11.3.18B.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Change w:id="15320">
          <w:tblGrid>
            <w:gridCol w:w="33"/>
            <w:gridCol w:w="253"/>
            <w:gridCol w:w="33"/>
            <w:gridCol w:w="254"/>
            <w:gridCol w:w="33"/>
            <w:gridCol w:w="250"/>
            <w:gridCol w:w="33"/>
            <w:gridCol w:w="250"/>
            <w:gridCol w:w="33"/>
            <w:gridCol w:w="5930"/>
            <w:gridCol w:w="33"/>
          </w:tblGrid>
        </w:tblGridChange>
      </w:tblGrid>
      <w:tr w:rsidR="00BF2FED" w:rsidRPr="007F2770" w14:paraId="7C40899F" w14:textId="77777777" w:rsidTr="00BF2FED">
        <w:trPr>
          <w:gridAfter w:val="1"/>
          <w:wAfter w:w="33" w:type="dxa"/>
          <w:cantSplit/>
          <w:jc w:val="center"/>
        </w:trPr>
        <w:tc>
          <w:tcPr>
            <w:tcW w:w="7102" w:type="dxa"/>
            <w:gridSpan w:val="10"/>
          </w:tcPr>
          <w:p w14:paraId="2B2D19B9" w14:textId="77777777" w:rsidR="00BF2FED" w:rsidRPr="007F2770" w:rsidRDefault="00BF2FED" w:rsidP="00BF2FED">
            <w:pPr>
              <w:pStyle w:val="TAL"/>
            </w:pPr>
            <w:r w:rsidRPr="007F2770">
              <w:t>CIoT small data container contents (octet 3 to octet 257)</w:t>
            </w:r>
          </w:p>
        </w:tc>
      </w:tr>
      <w:tr w:rsidR="00BF2FED" w:rsidRPr="007F2770" w14:paraId="59F16AAF" w14:textId="77777777" w:rsidTr="00BF2FED">
        <w:trPr>
          <w:gridAfter w:val="1"/>
          <w:wAfter w:w="33" w:type="dxa"/>
          <w:cantSplit/>
          <w:jc w:val="center"/>
        </w:trPr>
        <w:tc>
          <w:tcPr>
            <w:tcW w:w="7102" w:type="dxa"/>
            <w:gridSpan w:val="10"/>
          </w:tcPr>
          <w:p w14:paraId="52EC9A89" w14:textId="77777777" w:rsidR="00BF2FED" w:rsidRPr="007F2770" w:rsidRDefault="00BF2FED" w:rsidP="00BF2FED">
            <w:pPr>
              <w:pStyle w:val="TAL"/>
            </w:pPr>
          </w:p>
        </w:tc>
      </w:tr>
      <w:tr w:rsidR="00BF2FED" w:rsidRPr="007F2770" w14:paraId="3924C4AF" w14:textId="77777777" w:rsidTr="00BF2FED">
        <w:trPr>
          <w:gridAfter w:val="1"/>
          <w:wAfter w:w="33" w:type="dxa"/>
          <w:cantSplit/>
          <w:jc w:val="center"/>
        </w:trPr>
        <w:tc>
          <w:tcPr>
            <w:tcW w:w="7102" w:type="dxa"/>
            <w:gridSpan w:val="10"/>
          </w:tcPr>
          <w:p w14:paraId="1D96B184" w14:textId="77777777" w:rsidR="00BF2FED" w:rsidRPr="007F2770" w:rsidRDefault="00BF2FED" w:rsidP="00BF2FED">
            <w:pPr>
              <w:pStyle w:val="TAL"/>
            </w:pPr>
            <w:r w:rsidRPr="007F2770">
              <w:t>These octets include user data to be delivered between UE and AMF.</w:t>
            </w:r>
          </w:p>
        </w:tc>
      </w:tr>
      <w:tr w:rsidR="00BF2FED" w:rsidRPr="007F2770" w14:paraId="020072B6" w14:textId="77777777" w:rsidTr="00BF2FED">
        <w:trPr>
          <w:gridAfter w:val="1"/>
          <w:wAfter w:w="33" w:type="dxa"/>
          <w:cantSplit/>
          <w:jc w:val="center"/>
        </w:trPr>
        <w:tc>
          <w:tcPr>
            <w:tcW w:w="7102" w:type="dxa"/>
            <w:gridSpan w:val="10"/>
          </w:tcPr>
          <w:p w14:paraId="529A3C19" w14:textId="77777777" w:rsidR="00BF2FED" w:rsidRPr="007F2770" w:rsidRDefault="00BF2FED" w:rsidP="00BF2FED">
            <w:pPr>
              <w:pStyle w:val="TAL"/>
            </w:pPr>
          </w:p>
        </w:tc>
      </w:tr>
      <w:tr w:rsidR="00BF2FED" w:rsidRPr="007F2770" w14:paraId="4C65508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63D6B9C" w14:textId="77777777" w:rsidR="00BF2FED" w:rsidRPr="007F2770" w:rsidRDefault="00BF2FED" w:rsidP="00BF2FED">
            <w:pPr>
              <w:pStyle w:val="TAL"/>
            </w:pPr>
            <w:r w:rsidRPr="007F2770">
              <w:t>Data type (octet 3, bits 6 to 8)</w:t>
            </w:r>
          </w:p>
          <w:p w14:paraId="5D56220E" w14:textId="77777777" w:rsidR="00BF2FED" w:rsidRPr="007F2770" w:rsidRDefault="00BF2FED" w:rsidP="00BF2FED">
            <w:pPr>
              <w:pStyle w:val="TAL"/>
              <w:rPr>
                <w:lang w:val="en-US"/>
              </w:rPr>
            </w:pPr>
            <w:r w:rsidRPr="007F2770">
              <w:t>Bits</w:t>
            </w:r>
          </w:p>
        </w:tc>
      </w:tr>
      <w:tr w:rsidR="00BF2FED" w:rsidRPr="007F2770" w14:paraId="573D22CE" w14:textId="77777777" w:rsidTr="00BF2FED">
        <w:trPr>
          <w:gridAfter w:val="1"/>
          <w:wAfter w:w="33" w:type="dxa"/>
          <w:cantSplit/>
          <w:jc w:val="center"/>
        </w:trPr>
        <w:tc>
          <w:tcPr>
            <w:tcW w:w="286" w:type="dxa"/>
            <w:gridSpan w:val="2"/>
          </w:tcPr>
          <w:p w14:paraId="65CEEB8F" w14:textId="77777777" w:rsidR="00BF2FED" w:rsidRPr="007F2770" w:rsidRDefault="00BF2FED" w:rsidP="00BF2FED">
            <w:pPr>
              <w:pStyle w:val="TAH"/>
            </w:pPr>
            <w:r w:rsidRPr="007F2770">
              <w:t>8</w:t>
            </w:r>
          </w:p>
        </w:tc>
        <w:tc>
          <w:tcPr>
            <w:tcW w:w="287" w:type="dxa"/>
            <w:gridSpan w:val="2"/>
          </w:tcPr>
          <w:p w14:paraId="4E2FC6B5" w14:textId="77777777" w:rsidR="00BF2FED" w:rsidRPr="007F2770" w:rsidRDefault="00BF2FED" w:rsidP="00BF2FED">
            <w:pPr>
              <w:pStyle w:val="TAH"/>
            </w:pPr>
            <w:r w:rsidRPr="007F2770">
              <w:t>7</w:t>
            </w:r>
          </w:p>
        </w:tc>
        <w:tc>
          <w:tcPr>
            <w:tcW w:w="283" w:type="dxa"/>
            <w:gridSpan w:val="2"/>
          </w:tcPr>
          <w:p w14:paraId="19E6EDF7" w14:textId="77777777" w:rsidR="00BF2FED" w:rsidRPr="007F2770" w:rsidRDefault="00BF2FED" w:rsidP="00BF2FED">
            <w:pPr>
              <w:pStyle w:val="TAH"/>
            </w:pPr>
            <w:r w:rsidRPr="007F2770">
              <w:t>6</w:t>
            </w:r>
          </w:p>
        </w:tc>
        <w:tc>
          <w:tcPr>
            <w:tcW w:w="283" w:type="dxa"/>
            <w:gridSpan w:val="2"/>
          </w:tcPr>
          <w:p w14:paraId="4B43D8E6" w14:textId="77777777" w:rsidR="00BF2FED" w:rsidRPr="007F2770" w:rsidRDefault="00BF2FED" w:rsidP="00BF2FED">
            <w:pPr>
              <w:pStyle w:val="TAH"/>
            </w:pPr>
          </w:p>
        </w:tc>
        <w:tc>
          <w:tcPr>
            <w:tcW w:w="5963" w:type="dxa"/>
            <w:gridSpan w:val="2"/>
          </w:tcPr>
          <w:p w14:paraId="04E4C3EE" w14:textId="77777777" w:rsidR="00BF2FED" w:rsidRPr="007F2770" w:rsidRDefault="00BF2FED" w:rsidP="00BF2FED">
            <w:pPr>
              <w:pStyle w:val="TAL"/>
            </w:pPr>
          </w:p>
        </w:tc>
      </w:tr>
      <w:tr w:rsidR="00BF2FED" w:rsidRPr="007F2770" w14:paraId="2F6F6216" w14:textId="77777777" w:rsidTr="00BF2FED">
        <w:trPr>
          <w:gridAfter w:val="1"/>
          <w:wAfter w:w="33" w:type="dxa"/>
          <w:cantSplit/>
          <w:jc w:val="center"/>
        </w:trPr>
        <w:tc>
          <w:tcPr>
            <w:tcW w:w="286" w:type="dxa"/>
            <w:gridSpan w:val="2"/>
          </w:tcPr>
          <w:p w14:paraId="5F6D0C28" w14:textId="77777777" w:rsidR="00BF2FED" w:rsidRPr="007F2770" w:rsidRDefault="00BF2FED" w:rsidP="00BF2FED">
            <w:pPr>
              <w:pStyle w:val="TAC"/>
            </w:pPr>
            <w:r w:rsidRPr="007F2770">
              <w:t>0</w:t>
            </w:r>
          </w:p>
        </w:tc>
        <w:tc>
          <w:tcPr>
            <w:tcW w:w="287" w:type="dxa"/>
            <w:gridSpan w:val="2"/>
          </w:tcPr>
          <w:p w14:paraId="757833C5" w14:textId="77777777" w:rsidR="00BF2FED" w:rsidRPr="007F2770" w:rsidRDefault="00BF2FED" w:rsidP="00BF2FED">
            <w:pPr>
              <w:pStyle w:val="TAC"/>
            </w:pPr>
            <w:r w:rsidRPr="007F2770">
              <w:t>0</w:t>
            </w:r>
          </w:p>
        </w:tc>
        <w:tc>
          <w:tcPr>
            <w:tcW w:w="283" w:type="dxa"/>
            <w:gridSpan w:val="2"/>
          </w:tcPr>
          <w:p w14:paraId="1F66F338" w14:textId="77777777" w:rsidR="00BF2FED" w:rsidRPr="007F2770" w:rsidRDefault="00BF2FED" w:rsidP="00BF2FED">
            <w:pPr>
              <w:pStyle w:val="TAC"/>
            </w:pPr>
            <w:r w:rsidRPr="007F2770">
              <w:t>0</w:t>
            </w:r>
          </w:p>
        </w:tc>
        <w:tc>
          <w:tcPr>
            <w:tcW w:w="283" w:type="dxa"/>
            <w:gridSpan w:val="2"/>
          </w:tcPr>
          <w:p w14:paraId="4B8D7F7D" w14:textId="77777777" w:rsidR="00BF2FED" w:rsidRPr="007F2770" w:rsidRDefault="00BF2FED" w:rsidP="00BF2FED">
            <w:pPr>
              <w:pStyle w:val="TAC"/>
            </w:pPr>
          </w:p>
        </w:tc>
        <w:tc>
          <w:tcPr>
            <w:tcW w:w="5963" w:type="dxa"/>
            <w:gridSpan w:val="2"/>
          </w:tcPr>
          <w:p w14:paraId="0E60B794" w14:textId="77777777" w:rsidR="00BF2FED" w:rsidRPr="007F2770" w:rsidRDefault="00BF2FED" w:rsidP="00BF2FED">
            <w:pPr>
              <w:pStyle w:val="TAL"/>
            </w:pPr>
            <w:r w:rsidRPr="007F2770">
              <w:t>Control plane user data</w:t>
            </w:r>
          </w:p>
        </w:tc>
      </w:tr>
      <w:tr w:rsidR="00BF2FED" w:rsidRPr="007F2770" w14:paraId="79BACA20" w14:textId="77777777" w:rsidTr="00BF2FED">
        <w:trPr>
          <w:gridAfter w:val="1"/>
          <w:wAfter w:w="33" w:type="dxa"/>
          <w:cantSplit/>
          <w:jc w:val="center"/>
        </w:trPr>
        <w:tc>
          <w:tcPr>
            <w:tcW w:w="286" w:type="dxa"/>
            <w:gridSpan w:val="2"/>
          </w:tcPr>
          <w:p w14:paraId="5F12BE1B" w14:textId="77777777" w:rsidR="00BF2FED" w:rsidRPr="007F2770" w:rsidRDefault="00BF2FED" w:rsidP="00BF2FED">
            <w:pPr>
              <w:pStyle w:val="TAC"/>
            </w:pPr>
            <w:r w:rsidRPr="007F2770">
              <w:t>0</w:t>
            </w:r>
          </w:p>
        </w:tc>
        <w:tc>
          <w:tcPr>
            <w:tcW w:w="287" w:type="dxa"/>
            <w:gridSpan w:val="2"/>
          </w:tcPr>
          <w:p w14:paraId="6D140306" w14:textId="77777777" w:rsidR="00BF2FED" w:rsidRPr="007F2770" w:rsidRDefault="00BF2FED" w:rsidP="00BF2FED">
            <w:pPr>
              <w:pStyle w:val="TAC"/>
            </w:pPr>
            <w:r w:rsidRPr="007F2770">
              <w:t>0</w:t>
            </w:r>
          </w:p>
        </w:tc>
        <w:tc>
          <w:tcPr>
            <w:tcW w:w="283" w:type="dxa"/>
            <w:gridSpan w:val="2"/>
          </w:tcPr>
          <w:p w14:paraId="33C4E8A1" w14:textId="77777777" w:rsidR="00BF2FED" w:rsidRPr="007F2770" w:rsidRDefault="00BF2FED" w:rsidP="00BF2FED">
            <w:pPr>
              <w:pStyle w:val="TAC"/>
            </w:pPr>
            <w:r w:rsidRPr="007F2770">
              <w:t>1</w:t>
            </w:r>
          </w:p>
        </w:tc>
        <w:tc>
          <w:tcPr>
            <w:tcW w:w="283" w:type="dxa"/>
            <w:gridSpan w:val="2"/>
          </w:tcPr>
          <w:p w14:paraId="241D2E40" w14:textId="77777777" w:rsidR="00BF2FED" w:rsidRPr="007F2770" w:rsidRDefault="00BF2FED" w:rsidP="00BF2FED">
            <w:pPr>
              <w:pStyle w:val="TAC"/>
            </w:pPr>
          </w:p>
        </w:tc>
        <w:tc>
          <w:tcPr>
            <w:tcW w:w="5963" w:type="dxa"/>
            <w:gridSpan w:val="2"/>
          </w:tcPr>
          <w:p w14:paraId="0E8404DA" w14:textId="77777777" w:rsidR="00BF2FED" w:rsidRPr="007F2770" w:rsidRDefault="00BF2FED" w:rsidP="00BF2FED">
            <w:pPr>
              <w:pStyle w:val="TAL"/>
            </w:pPr>
            <w:r w:rsidRPr="007F2770">
              <w:t>SMS</w:t>
            </w:r>
          </w:p>
        </w:tc>
      </w:tr>
      <w:tr w:rsidR="00454DCB" w:rsidRPr="007F2770" w14:paraId="25B8ABAB" w14:textId="77777777" w:rsidTr="00CA508D">
        <w:trPr>
          <w:gridAfter w:val="1"/>
          <w:wAfter w:w="33" w:type="dxa"/>
          <w:cantSplit/>
          <w:jc w:val="center"/>
          <w:ins w:id="15321" w:author="rapporteur_Christian_Herrero-Veron" w:date="2023-07-04T15:18:00Z"/>
        </w:trPr>
        <w:tc>
          <w:tcPr>
            <w:tcW w:w="286" w:type="dxa"/>
            <w:gridSpan w:val="2"/>
          </w:tcPr>
          <w:p w14:paraId="3BDA78DF" w14:textId="77777777" w:rsidR="00454DCB" w:rsidRPr="007F2770" w:rsidRDefault="00454DCB" w:rsidP="00CA508D">
            <w:pPr>
              <w:pStyle w:val="TAC"/>
              <w:rPr>
                <w:ins w:id="15322" w:author="rapporteur_Christian_Herrero-Veron" w:date="2023-07-04T15:18:00Z"/>
              </w:rPr>
            </w:pPr>
            <w:ins w:id="15323" w:author="rapporteur_Christian_Herrero-Veron" w:date="2023-07-04T15:18:00Z">
              <w:r w:rsidRPr="007F2770">
                <w:t>0</w:t>
              </w:r>
            </w:ins>
          </w:p>
        </w:tc>
        <w:tc>
          <w:tcPr>
            <w:tcW w:w="287" w:type="dxa"/>
            <w:gridSpan w:val="2"/>
          </w:tcPr>
          <w:p w14:paraId="475BD522" w14:textId="372569A0" w:rsidR="00454DCB" w:rsidRPr="007F2770" w:rsidRDefault="00454DCB" w:rsidP="00CA508D">
            <w:pPr>
              <w:pStyle w:val="TAC"/>
              <w:rPr>
                <w:ins w:id="15324" w:author="rapporteur_Christian_Herrero-Veron" w:date="2023-07-04T15:18:00Z"/>
              </w:rPr>
            </w:pPr>
            <w:ins w:id="15325" w:author="rapporteur_Christian_Herrero-Veron" w:date="2023-07-04T15:18:00Z">
              <w:r>
                <w:t>1</w:t>
              </w:r>
            </w:ins>
          </w:p>
        </w:tc>
        <w:tc>
          <w:tcPr>
            <w:tcW w:w="283" w:type="dxa"/>
            <w:gridSpan w:val="2"/>
          </w:tcPr>
          <w:p w14:paraId="290C5630" w14:textId="3192245A" w:rsidR="00454DCB" w:rsidRPr="007F2770" w:rsidRDefault="00454DCB" w:rsidP="00C02D44">
            <w:pPr>
              <w:pStyle w:val="TAC"/>
              <w:rPr>
                <w:ins w:id="15326" w:author="rapporteur_Christian_Herrero-Veron" w:date="2023-07-04T15:18:00Z"/>
              </w:rPr>
            </w:pPr>
            <w:ins w:id="15327" w:author="rapporteur_Christian_Herrero-Veron" w:date="2023-07-04T15:18:00Z">
              <w:r>
                <w:t>0</w:t>
              </w:r>
            </w:ins>
          </w:p>
        </w:tc>
        <w:tc>
          <w:tcPr>
            <w:tcW w:w="283" w:type="dxa"/>
            <w:gridSpan w:val="2"/>
          </w:tcPr>
          <w:p w14:paraId="59534B4C" w14:textId="77777777" w:rsidR="00454DCB" w:rsidRPr="007F2770" w:rsidRDefault="00454DCB" w:rsidP="00CA508D">
            <w:pPr>
              <w:pStyle w:val="TAC"/>
              <w:rPr>
                <w:ins w:id="15328" w:author="rapporteur_Christian_Herrero-Veron" w:date="2023-07-04T15:18:00Z"/>
              </w:rPr>
            </w:pPr>
          </w:p>
        </w:tc>
        <w:tc>
          <w:tcPr>
            <w:tcW w:w="5963" w:type="dxa"/>
            <w:gridSpan w:val="2"/>
          </w:tcPr>
          <w:p w14:paraId="6B7C96F8" w14:textId="71C6D52D" w:rsidR="00454DCB" w:rsidRPr="007F2770" w:rsidRDefault="00454DCB" w:rsidP="00CA508D">
            <w:pPr>
              <w:pStyle w:val="TAL"/>
              <w:rPr>
                <w:ins w:id="15329" w:author="rapporteur_Christian_Herrero-Veron" w:date="2023-07-04T15:18:00Z"/>
              </w:rPr>
            </w:pPr>
            <w:ins w:id="15330" w:author="rapporteur_Christian_Herrero-Veron" w:date="2023-07-04T15:18:00Z">
              <w:r w:rsidRPr="007F2770">
                <w:t>Location services message container</w:t>
              </w:r>
            </w:ins>
          </w:p>
        </w:tc>
      </w:tr>
      <w:tr w:rsidR="00BF2FED" w:rsidRPr="007F2770" w:rsidDel="00454DCB" w14:paraId="0E5BC970" w14:textId="5BF090A2" w:rsidTr="00BF2FED">
        <w:trPr>
          <w:gridBefore w:val="1"/>
          <w:wBefore w:w="33" w:type="dxa"/>
          <w:cantSplit/>
          <w:jc w:val="center"/>
          <w:del w:id="15331" w:author="rapporteur_Christian_Herrero-Veron" w:date="2023-07-04T15:18:00Z"/>
        </w:trPr>
        <w:tc>
          <w:tcPr>
            <w:tcW w:w="286" w:type="dxa"/>
            <w:gridSpan w:val="2"/>
          </w:tcPr>
          <w:p w14:paraId="0DE930E7" w14:textId="73ED211F" w:rsidR="00BF2FED" w:rsidRPr="007F2770" w:rsidDel="00454DCB" w:rsidRDefault="00BF2FED" w:rsidP="00BF2FED">
            <w:pPr>
              <w:pStyle w:val="TAC"/>
              <w:rPr>
                <w:del w:id="15332" w:author="rapporteur_Christian_Herrero-Veron" w:date="2023-07-04T15:18:00Z"/>
              </w:rPr>
            </w:pPr>
            <w:del w:id="15333" w:author="rapporteur_Christian_Herrero-Veron" w:date="2023-07-04T15:18:00Z">
              <w:r w:rsidRPr="007F2770" w:rsidDel="00454DCB">
                <w:delText>0</w:delText>
              </w:r>
            </w:del>
          </w:p>
        </w:tc>
        <w:tc>
          <w:tcPr>
            <w:tcW w:w="287" w:type="dxa"/>
            <w:gridSpan w:val="2"/>
          </w:tcPr>
          <w:p w14:paraId="4605CA63" w14:textId="42471B5C" w:rsidR="00BF2FED" w:rsidRPr="007F2770" w:rsidDel="00454DCB" w:rsidRDefault="00BF2FED" w:rsidP="00BF2FED">
            <w:pPr>
              <w:pStyle w:val="TAC"/>
              <w:rPr>
                <w:del w:id="15334" w:author="rapporteur_Christian_Herrero-Veron" w:date="2023-07-04T15:18:00Z"/>
              </w:rPr>
            </w:pPr>
            <w:del w:id="15335" w:author="rapporteur_Christian_Herrero-Veron" w:date="2023-07-04T15:18:00Z">
              <w:r w:rsidRPr="007F2770" w:rsidDel="00454DCB">
                <w:delText>1</w:delText>
              </w:r>
            </w:del>
          </w:p>
        </w:tc>
        <w:tc>
          <w:tcPr>
            <w:tcW w:w="283" w:type="dxa"/>
            <w:gridSpan w:val="2"/>
          </w:tcPr>
          <w:p w14:paraId="673201D8" w14:textId="1637C053" w:rsidR="00BF2FED" w:rsidRPr="007F2770" w:rsidDel="00454DCB" w:rsidRDefault="00BF2FED" w:rsidP="00BF2FED">
            <w:pPr>
              <w:pStyle w:val="TAC"/>
              <w:rPr>
                <w:del w:id="15336" w:author="rapporteur_Christian_Herrero-Veron" w:date="2023-07-04T15:18:00Z"/>
              </w:rPr>
            </w:pPr>
            <w:del w:id="15337" w:author="rapporteur_Christian_Herrero-Veron" w:date="2023-07-04T15:18:00Z">
              <w:r w:rsidRPr="007F2770" w:rsidDel="00454DCB">
                <w:delText>0</w:delText>
              </w:r>
            </w:del>
          </w:p>
        </w:tc>
        <w:tc>
          <w:tcPr>
            <w:tcW w:w="283" w:type="dxa"/>
            <w:gridSpan w:val="2"/>
          </w:tcPr>
          <w:p w14:paraId="047D990F" w14:textId="73D9EDAA" w:rsidR="00BF2FED" w:rsidRPr="007F2770" w:rsidDel="00454DCB" w:rsidRDefault="00BF2FED" w:rsidP="00BF2FED">
            <w:pPr>
              <w:pStyle w:val="TAC"/>
              <w:rPr>
                <w:del w:id="15338" w:author="rapporteur_Christian_Herrero-Veron" w:date="2023-07-04T15:18:00Z"/>
              </w:rPr>
            </w:pPr>
          </w:p>
        </w:tc>
        <w:tc>
          <w:tcPr>
            <w:tcW w:w="5963" w:type="dxa"/>
            <w:gridSpan w:val="2"/>
          </w:tcPr>
          <w:p w14:paraId="616582E7" w14:textId="0A7F97D6" w:rsidR="00BF2FED" w:rsidRPr="007F2770" w:rsidDel="00454DCB" w:rsidRDefault="00BF2FED" w:rsidP="00BF2FED">
            <w:pPr>
              <w:pStyle w:val="TAL"/>
              <w:rPr>
                <w:del w:id="15339" w:author="rapporteur_Christian_Herrero-Veron" w:date="2023-07-04T15:18:00Z"/>
              </w:rPr>
            </w:pPr>
            <w:del w:id="15340" w:author="rapporteur_Christian_Herrero-Veron" w:date="2023-07-04T15:18:00Z">
              <w:r w:rsidRPr="007F2770" w:rsidDel="00454DCB">
                <w:delText>Location services message container</w:delText>
              </w:r>
            </w:del>
          </w:p>
        </w:tc>
      </w:tr>
      <w:tr w:rsidR="00BF2FED" w:rsidRPr="007F2770" w14:paraId="56B80DA5"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24B8847" w14:textId="77777777" w:rsidR="00BF2FED" w:rsidRPr="007F2770" w:rsidRDefault="00BF2FED" w:rsidP="00BF2FED">
            <w:pPr>
              <w:pStyle w:val="TAL"/>
            </w:pPr>
          </w:p>
        </w:tc>
      </w:tr>
      <w:tr w:rsidR="000E092D" w:rsidRPr="007F2770" w14:paraId="3582348E"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6DF04489" w14:textId="237CCDFB" w:rsidR="000E092D" w:rsidRPr="007F2770" w:rsidRDefault="000E092D" w:rsidP="000E092D">
            <w:pPr>
              <w:pStyle w:val="TAL"/>
              <w:rPr>
                <w:lang w:val="en-US"/>
              </w:rPr>
            </w:pPr>
            <w:ins w:id="15341" w:author="24.501_CR5404R1_(Rel-18)_5G_CIoT" w:date="2023-06-28T02:02:00Z">
              <w:r w:rsidRPr="00A60676">
                <w:t>All other values are spare.</w:t>
              </w:r>
              <w:r>
                <w:t xml:space="preserve"> </w:t>
              </w:r>
              <w:r w:rsidRPr="00CC0C94">
                <w:t>If received they shall be i</w:t>
              </w:r>
              <w:r>
                <w:t>gnored.</w:t>
              </w:r>
            </w:ins>
            <w:del w:id="15342" w:author="24.501_CR5404R1_(Rel-18)_5G_CIoT" w:date="2023-06-28T02:02:00Z">
              <w:r w:rsidRPr="007F2770" w:rsidDel="001D5190">
                <w:delText>All other values are spare.</w:delText>
              </w:r>
            </w:del>
          </w:p>
        </w:tc>
      </w:tr>
      <w:tr w:rsidR="00BF2FED" w:rsidRPr="007F2770" w14:paraId="75E88533"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5F26FDEE" w14:textId="77777777" w:rsidR="00BF2FED" w:rsidRPr="007F2770" w:rsidRDefault="00BF2FED" w:rsidP="00BF2FED">
            <w:pPr>
              <w:pStyle w:val="TAL"/>
              <w:rPr>
                <w:lang w:val="en-US"/>
              </w:rPr>
            </w:pPr>
          </w:p>
        </w:tc>
      </w:tr>
      <w:tr w:rsidR="00BF2FED" w:rsidRPr="007F2770" w14:paraId="79352A86"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744AEB63" w14:textId="77777777" w:rsidR="00BF2FED" w:rsidRPr="007F2770" w:rsidRDefault="00BF2FED" w:rsidP="00BF2FED">
            <w:pPr>
              <w:pStyle w:val="TAL"/>
              <w:rPr>
                <w:lang w:val="en-US"/>
              </w:rPr>
            </w:pPr>
            <w:r w:rsidRPr="007F2770">
              <w:t xml:space="preserve">When the Data type is "Control plane user data ", the PDU session identity and </w:t>
            </w:r>
            <w:r w:rsidRPr="007F2770">
              <w:rPr>
                <w:lang w:eastAsia="ko-KR"/>
              </w:rPr>
              <w:t xml:space="preserve">Downlink data expected (DDX) </w:t>
            </w:r>
            <w:r w:rsidRPr="007F2770">
              <w:t>fields are encoded as follows:</w:t>
            </w:r>
          </w:p>
        </w:tc>
      </w:tr>
      <w:tr w:rsidR="00BF2FED" w:rsidRPr="007F2770" w14:paraId="1FE52E1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07AD56BC" w14:textId="77777777" w:rsidR="00BF2FED" w:rsidRPr="007F2770" w:rsidRDefault="00BF2FED" w:rsidP="00BF2FED">
            <w:pPr>
              <w:pStyle w:val="TAL"/>
              <w:rPr>
                <w:lang w:val="en-US"/>
              </w:rPr>
            </w:pPr>
          </w:p>
        </w:tc>
      </w:tr>
      <w:tr w:rsidR="00BF2FED" w:rsidRPr="007F2770" w14:paraId="1617CCAC" w14:textId="77777777" w:rsidTr="00BF2FED">
        <w:trPr>
          <w:gridAfter w:val="1"/>
          <w:wAfter w:w="33" w:type="dxa"/>
          <w:cantSplit/>
          <w:jc w:val="center"/>
        </w:trPr>
        <w:tc>
          <w:tcPr>
            <w:tcW w:w="7102" w:type="dxa"/>
            <w:gridSpan w:val="10"/>
            <w:tcBorders>
              <w:left w:val="single" w:sz="4" w:space="0" w:color="auto"/>
              <w:right w:val="single" w:sz="4" w:space="0" w:color="auto"/>
            </w:tcBorders>
          </w:tcPr>
          <w:p w14:paraId="3626AA69" w14:textId="77777777" w:rsidR="00BF2FED" w:rsidRPr="007F2770" w:rsidRDefault="00BF2FED" w:rsidP="00BF2FED">
            <w:pPr>
              <w:pStyle w:val="TAL"/>
            </w:pPr>
            <w:r w:rsidRPr="007F2770">
              <w:rPr>
                <w:lang w:val="en-US"/>
              </w:rPr>
              <w:t xml:space="preserve">PDU session identity </w:t>
            </w:r>
            <w:r w:rsidRPr="007F2770">
              <w:t>(octet 3, bits 1 to 4)</w:t>
            </w:r>
          </w:p>
          <w:p w14:paraId="04644781" w14:textId="77777777" w:rsidR="00BF2FED" w:rsidRPr="007F2770" w:rsidRDefault="00BF2FED" w:rsidP="00BF2FED">
            <w:pPr>
              <w:pStyle w:val="TAL"/>
            </w:pPr>
            <w:r w:rsidRPr="007F2770">
              <w:t>Bit</w:t>
            </w:r>
          </w:p>
        </w:tc>
      </w:tr>
      <w:tr w:rsidR="00BF2FED" w:rsidRPr="007F2770" w14:paraId="05D99980" w14:textId="77777777" w:rsidTr="00BF2FED">
        <w:trPr>
          <w:gridAfter w:val="1"/>
          <w:wAfter w:w="33" w:type="dxa"/>
          <w:cantSplit/>
          <w:jc w:val="center"/>
        </w:trPr>
        <w:tc>
          <w:tcPr>
            <w:tcW w:w="286" w:type="dxa"/>
            <w:gridSpan w:val="2"/>
          </w:tcPr>
          <w:p w14:paraId="2A13ADCA" w14:textId="77777777" w:rsidR="00BF2FED" w:rsidRPr="007F2770" w:rsidRDefault="00BF2FED" w:rsidP="00BF2FED">
            <w:pPr>
              <w:pStyle w:val="TAH"/>
            </w:pPr>
            <w:r w:rsidRPr="007F2770">
              <w:t>3</w:t>
            </w:r>
          </w:p>
        </w:tc>
        <w:tc>
          <w:tcPr>
            <w:tcW w:w="287" w:type="dxa"/>
            <w:gridSpan w:val="2"/>
          </w:tcPr>
          <w:p w14:paraId="4FFEE6EA" w14:textId="77777777" w:rsidR="00BF2FED" w:rsidRPr="007F2770" w:rsidRDefault="00BF2FED" w:rsidP="00BF2FED">
            <w:pPr>
              <w:pStyle w:val="TAH"/>
            </w:pPr>
            <w:r w:rsidRPr="007F2770">
              <w:t>2</w:t>
            </w:r>
          </w:p>
        </w:tc>
        <w:tc>
          <w:tcPr>
            <w:tcW w:w="283" w:type="dxa"/>
            <w:gridSpan w:val="2"/>
          </w:tcPr>
          <w:p w14:paraId="00ED7242" w14:textId="77777777" w:rsidR="00BF2FED" w:rsidRPr="007F2770" w:rsidRDefault="00BF2FED" w:rsidP="00BF2FED">
            <w:pPr>
              <w:pStyle w:val="TAH"/>
            </w:pPr>
            <w:r w:rsidRPr="007F2770">
              <w:t>1</w:t>
            </w:r>
          </w:p>
        </w:tc>
        <w:tc>
          <w:tcPr>
            <w:tcW w:w="283" w:type="dxa"/>
            <w:gridSpan w:val="2"/>
          </w:tcPr>
          <w:p w14:paraId="3044F9E3" w14:textId="77777777" w:rsidR="00BF2FED" w:rsidRPr="007F2770" w:rsidRDefault="00BF2FED" w:rsidP="00BF2FED">
            <w:pPr>
              <w:pStyle w:val="TAH"/>
            </w:pPr>
          </w:p>
        </w:tc>
        <w:tc>
          <w:tcPr>
            <w:tcW w:w="5963" w:type="dxa"/>
            <w:gridSpan w:val="2"/>
          </w:tcPr>
          <w:p w14:paraId="61333DE0" w14:textId="77777777" w:rsidR="00BF2FED" w:rsidRPr="007F2770" w:rsidRDefault="00BF2FED" w:rsidP="00BF2FED">
            <w:pPr>
              <w:pStyle w:val="TAL"/>
            </w:pPr>
          </w:p>
        </w:tc>
      </w:tr>
      <w:tr w:rsidR="00BF2FED" w:rsidRPr="007F2770" w14:paraId="1C15FB0E" w14:textId="77777777" w:rsidTr="00BF2FED">
        <w:trPr>
          <w:gridAfter w:val="1"/>
          <w:wAfter w:w="33" w:type="dxa"/>
          <w:cantSplit/>
          <w:jc w:val="center"/>
        </w:trPr>
        <w:tc>
          <w:tcPr>
            <w:tcW w:w="286" w:type="dxa"/>
            <w:gridSpan w:val="2"/>
          </w:tcPr>
          <w:p w14:paraId="07E27A80" w14:textId="77777777" w:rsidR="00BF2FED" w:rsidRPr="007F2770" w:rsidRDefault="00BF2FED" w:rsidP="00BF2FED">
            <w:pPr>
              <w:pStyle w:val="TAC"/>
            </w:pPr>
            <w:r w:rsidRPr="007F2770">
              <w:t>0</w:t>
            </w:r>
          </w:p>
        </w:tc>
        <w:tc>
          <w:tcPr>
            <w:tcW w:w="287" w:type="dxa"/>
            <w:gridSpan w:val="2"/>
          </w:tcPr>
          <w:p w14:paraId="1682406B" w14:textId="77777777" w:rsidR="00BF2FED" w:rsidRPr="007F2770" w:rsidRDefault="00BF2FED" w:rsidP="00BF2FED">
            <w:pPr>
              <w:pStyle w:val="TAC"/>
            </w:pPr>
            <w:r w:rsidRPr="007F2770">
              <w:t>0</w:t>
            </w:r>
          </w:p>
        </w:tc>
        <w:tc>
          <w:tcPr>
            <w:tcW w:w="283" w:type="dxa"/>
            <w:gridSpan w:val="2"/>
          </w:tcPr>
          <w:p w14:paraId="1DEDFA07" w14:textId="77777777" w:rsidR="00BF2FED" w:rsidRPr="007F2770" w:rsidRDefault="00BF2FED" w:rsidP="00BF2FED">
            <w:pPr>
              <w:pStyle w:val="TAC"/>
            </w:pPr>
            <w:r w:rsidRPr="007F2770">
              <w:t>0</w:t>
            </w:r>
          </w:p>
        </w:tc>
        <w:tc>
          <w:tcPr>
            <w:tcW w:w="283" w:type="dxa"/>
            <w:gridSpan w:val="2"/>
          </w:tcPr>
          <w:p w14:paraId="4D9D9803" w14:textId="77777777" w:rsidR="00BF2FED" w:rsidRPr="007F2770" w:rsidRDefault="00BF2FED" w:rsidP="00BF2FED">
            <w:pPr>
              <w:pStyle w:val="TAC"/>
            </w:pPr>
          </w:p>
        </w:tc>
        <w:tc>
          <w:tcPr>
            <w:tcW w:w="5963" w:type="dxa"/>
            <w:gridSpan w:val="2"/>
          </w:tcPr>
          <w:p w14:paraId="31DD9125" w14:textId="77777777" w:rsidR="00BF2FED" w:rsidRPr="007F2770" w:rsidRDefault="00BF2FED" w:rsidP="00BF2FED">
            <w:pPr>
              <w:pStyle w:val="TAL"/>
            </w:pPr>
            <w:r w:rsidRPr="007F2770">
              <w:rPr>
                <w:lang w:eastAsia="ko-KR"/>
              </w:rPr>
              <w:t>No PDU session identity assigned</w:t>
            </w:r>
          </w:p>
        </w:tc>
      </w:tr>
      <w:tr w:rsidR="00BF2FED" w:rsidRPr="007F2770" w14:paraId="2D1CA166" w14:textId="77777777" w:rsidTr="00BF2FED">
        <w:trPr>
          <w:gridAfter w:val="1"/>
          <w:wAfter w:w="33" w:type="dxa"/>
          <w:cantSplit/>
          <w:jc w:val="center"/>
        </w:trPr>
        <w:tc>
          <w:tcPr>
            <w:tcW w:w="286" w:type="dxa"/>
            <w:gridSpan w:val="2"/>
          </w:tcPr>
          <w:p w14:paraId="124D0DEC" w14:textId="77777777" w:rsidR="00BF2FED" w:rsidRPr="007F2770" w:rsidRDefault="00BF2FED" w:rsidP="00BF2FED">
            <w:pPr>
              <w:pStyle w:val="TAC"/>
            </w:pPr>
            <w:r w:rsidRPr="007F2770">
              <w:t>0</w:t>
            </w:r>
          </w:p>
        </w:tc>
        <w:tc>
          <w:tcPr>
            <w:tcW w:w="287" w:type="dxa"/>
            <w:gridSpan w:val="2"/>
          </w:tcPr>
          <w:p w14:paraId="311BD54D" w14:textId="77777777" w:rsidR="00BF2FED" w:rsidRPr="007F2770" w:rsidRDefault="00BF2FED" w:rsidP="00BF2FED">
            <w:pPr>
              <w:pStyle w:val="TAC"/>
            </w:pPr>
            <w:r w:rsidRPr="007F2770">
              <w:t>0</w:t>
            </w:r>
          </w:p>
        </w:tc>
        <w:tc>
          <w:tcPr>
            <w:tcW w:w="283" w:type="dxa"/>
            <w:gridSpan w:val="2"/>
          </w:tcPr>
          <w:p w14:paraId="13D2B827" w14:textId="77777777" w:rsidR="00BF2FED" w:rsidRPr="007F2770" w:rsidRDefault="00BF2FED" w:rsidP="00BF2FED">
            <w:pPr>
              <w:pStyle w:val="TAC"/>
            </w:pPr>
            <w:r w:rsidRPr="007F2770">
              <w:t>1</w:t>
            </w:r>
          </w:p>
        </w:tc>
        <w:tc>
          <w:tcPr>
            <w:tcW w:w="283" w:type="dxa"/>
            <w:gridSpan w:val="2"/>
          </w:tcPr>
          <w:p w14:paraId="15EF6718" w14:textId="77777777" w:rsidR="00BF2FED" w:rsidRPr="007F2770" w:rsidRDefault="00BF2FED" w:rsidP="00BF2FED">
            <w:pPr>
              <w:pStyle w:val="TAC"/>
            </w:pPr>
          </w:p>
        </w:tc>
        <w:tc>
          <w:tcPr>
            <w:tcW w:w="5963" w:type="dxa"/>
            <w:gridSpan w:val="2"/>
          </w:tcPr>
          <w:p w14:paraId="1C52BCAB"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1</w:t>
            </w:r>
          </w:p>
        </w:tc>
      </w:tr>
      <w:tr w:rsidR="00BF2FED" w:rsidRPr="007F2770" w14:paraId="35B9F1E5" w14:textId="77777777" w:rsidTr="00BF2FED">
        <w:trPr>
          <w:gridAfter w:val="1"/>
          <w:wAfter w:w="33" w:type="dxa"/>
          <w:cantSplit/>
          <w:jc w:val="center"/>
        </w:trPr>
        <w:tc>
          <w:tcPr>
            <w:tcW w:w="286" w:type="dxa"/>
            <w:gridSpan w:val="2"/>
          </w:tcPr>
          <w:p w14:paraId="3E687F27" w14:textId="77777777" w:rsidR="00BF2FED" w:rsidRPr="007F2770" w:rsidRDefault="00BF2FED" w:rsidP="00BF2FED">
            <w:pPr>
              <w:pStyle w:val="TAC"/>
            </w:pPr>
            <w:r w:rsidRPr="007F2770">
              <w:t>0</w:t>
            </w:r>
          </w:p>
        </w:tc>
        <w:tc>
          <w:tcPr>
            <w:tcW w:w="287" w:type="dxa"/>
            <w:gridSpan w:val="2"/>
          </w:tcPr>
          <w:p w14:paraId="49E2BE61" w14:textId="77777777" w:rsidR="00BF2FED" w:rsidRPr="007F2770" w:rsidRDefault="00BF2FED" w:rsidP="00BF2FED">
            <w:pPr>
              <w:pStyle w:val="TAC"/>
            </w:pPr>
            <w:r w:rsidRPr="007F2770">
              <w:t>1</w:t>
            </w:r>
          </w:p>
        </w:tc>
        <w:tc>
          <w:tcPr>
            <w:tcW w:w="283" w:type="dxa"/>
            <w:gridSpan w:val="2"/>
          </w:tcPr>
          <w:p w14:paraId="1AAE6675" w14:textId="77777777" w:rsidR="00BF2FED" w:rsidRPr="007F2770" w:rsidRDefault="00BF2FED" w:rsidP="00BF2FED">
            <w:pPr>
              <w:pStyle w:val="TAC"/>
            </w:pPr>
            <w:r w:rsidRPr="007F2770">
              <w:t>0</w:t>
            </w:r>
          </w:p>
        </w:tc>
        <w:tc>
          <w:tcPr>
            <w:tcW w:w="283" w:type="dxa"/>
            <w:gridSpan w:val="2"/>
          </w:tcPr>
          <w:p w14:paraId="2F9D5A77" w14:textId="77777777" w:rsidR="00BF2FED" w:rsidRPr="007F2770" w:rsidRDefault="00BF2FED" w:rsidP="00BF2FED">
            <w:pPr>
              <w:pStyle w:val="TAC"/>
            </w:pPr>
          </w:p>
        </w:tc>
        <w:tc>
          <w:tcPr>
            <w:tcW w:w="5963" w:type="dxa"/>
            <w:gridSpan w:val="2"/>
          </w:tcPr>
          <w:p w14:paraId="42A45767"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2</w:t>
            </w:r>
          </w:p>
        </w:tc>
      </w:tr>
      <w:tr w:rsidR="00BF2FED" w:rsidRPr="007F2770" w14:paraId="237A8ECE" w14:textId="77777777" w:rsidTr="00BF2FED">
        <w:trPr>
          <w:gridAfter w:val="1"/>
          <w:wAfter w:w="33" w:type="dxa"/>
          <w:cantSplit/>
          <w:jc w:val="center"/>
        </w:trPr>
        <w:tc>
          <w:tcPr>
            <w:tcW w:w="286" w:type="dxa"/>
            <w:gridSpan w:val="2"/>
          </w:tcPr>
          <w:p w14:paraId="3981B21D" w14:textId="77777777" w:rsidR="00BF2FED" w:rsidRPr="007F2770" w:rsidRDefault="00BF2FED" w:rsidP="00BF2FED">
            <w:pPr>
              <w:pStyle w:val="TAC"/>
            </w:pPr>
            <w:r w:rsidRPr="007F2770">
              <w:t>0</w:t>
            </w:r>
          </w:p>
        </w:tc>
        <w:tc>
          <w:tcPr>
            <w:tcW w:w="287" w:type="dxa"/>
            <w:gridSpan w:val="2"/>
          </w:tcPr>
          <w:p w14:paraId="3F9AC6CC" w14:textId="77777777" w:rsidR="00BF2FED" w:rsidRPr="007F2770" w:rsidRDefault="00BF2FED" w:rsidP="00BF2FED">
            <w:pPr>
              <w:pStyle w:val="TAC"/>
            </w:pPr>
            <w:r w:rsidRPr="007F2770">
              <w:t>1</w:t>
            </w:r>
          </w:p>
        </w:tc>
        <w:tc>
          <w:tcPr>
            <w:tcW w:w="283" w:type="dxa"/>
            <w:gridSpan w:val="2"/>
          </w:tcPr>
          <w:p w14:paraId="2FC945CB" w14:textId="77777777" w:rsidR="00BF2FED" w:rsidRPr="007F2770" w:rsidRDefault="00BF2FED" w:rsidP="00BF2FED">
            <w:pPr>
              <w:pStyle w:val="TAC"/>
            </w:pPr>
            <w:r w:rsidRPr="007F2770">
              <w:t>1</w:t>
            </w:r>
          </w:p>
        </w:tc>
        <w:tc>
          <w:tcPr>
            <w:tcW w:w="283" w:type="dxa"/>
            <w:gridSpan w:val="2"/>
          </w:tcPr>
          <w:p w14:paraId="578753BD" w14:textId="77777777" w:rsidR="00BF2FED" w:rsidRPr="007F2770" w:rsidRDefault="00BF2FED" w:rsidP="00BF2FED">
            <w:pPr>
              <w:pStyle w:val="TAC"/>
            </w:pPr>
          </w:p>
        </w:tc>
        <w:tc>
          <w:tcPr>
            <w:tcW w:w="5963" w:type="dxa"/>
            <w:gridSpan w:val="2"/>
          </w:tcPr>
          <w:p w14:paraId="7DA44F13"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3</w:t>
            </w:r>
          </w:p>
        </w:tc>
      </w:tr>
      <w:tr w:rsidR="00BF2FED" w:rsidRPr="007F2770" w14:paraId="19F8EF6D" w14:textId="77777777" w:rsidTr="00BF2FED">
        <w:trPr>
          <w:gridAfter w:val="1"/>
          <w:wAfter w:w="33" w:type="dxa"/>
          <w:cantSplit/>
          <w:jc w:val="center"/>
        </w:trPr>
        <w:tc>
          <w:tcPr>
            <w:tcW w:w="286" w:type="dxa"/>
            <w:gridSpan w:val="2"/>
          </w:tcPr>
          <w:p w14:paraId="2FC534E7" w14:textId="77777777" w:rsidR="00BF2FED" w:rsidRPr="007F2770" w:rsidRDefault="00BF2FED" w:rsidP="00BF2FED">
            <w:pPr>
              <w:pStyle w:val="TAC"/>
            </w:pPr>
            <w:r w:rsidRPr="007F2770">
              <w:t>1</w:t>
            </w:r>
          </w:p>
        </w:tc>
        <w:tc>
          <w:tcPr>
            <w:tcW w:w="287" w:type="dxa"/>
            <w:gridSpan w:val="2"/>
          </w:tcPr>
          <w:p w14:paraId="3B8B4102" w14:textId="77777777" w:rsidR="00BF2FED" w:rsidRPr="007F2770" w:rsidRDefault="00BF2FED" w:rsidP="00BF2FED">
            <w:pPr>
              <w:pStyle w:val="TAC"/>
            </w:pPr>
            <w:r w:rsidRPr="007F2770">
              <w:t>0</w:t>
            </w:r>
          </w:p>
        </w:tc>
        <w:tc>
          <w:tcPr>
            <w:tcW w:w="283" w:type="dxa"/>
            <w:gridSpan w:val="2"/>
          </w:tcPr>
          <w:p w14:paraId="6849C151" w14:textId="77777777" w:rsidR="00BF2FED" w:rsidRPr="007F2770" w:rsidRDefault="00BF2FED" w:rsidP="00BF2FED">
            <w:pPr>
              <w:pStyle w:val="TAC"/>
            </w:pPr>
            <w:r w:rsidRPr="007F2770">
              <w:t>0</w:t>
            </w:r>
          </w:p>
        </w:tc>
        <w:tc>
          <w:tcPr>
            <w:tcW w:w="283" w:type="dxa"/>
            <w:gridSpan w:val="2"/>
          </w:tcPr>
          <w:p w14:paraId="708A273A" w14:textId="77777777" w:rsidR="00BF2FED" w:rsidRPr="007F2770" w:rsidRDefault="00BF2FED" w:rsidP="00BF2FED">
            <w:pPr>
              <w:pStyle w:val="TAC"/>
            </w:pPr>
          </w:p>
        </w:tc>
        <w:tc>
          <w:tcPr>
            <w:tcW w:w="5963" w:type="dxa"/>
            <w:gridSpan w:val="2"/>
          </w:tcPr>
          <w:p w14:paraId="7F0FBE00" w14:textId="77777777" w:rsidR="00BF2FED" w:rsidRPr="007F2770" w:rsidRDefault="00BF2FED" w:rsidP="00BF2FED">
            <w:pPr>
              <w:pStyle w:val="TAL"/>
            </w:pPr>
            <w:r w:rsidRPr="007F2770">
              <w:rPr>
                <w:rFonts w:eastAsia="Malgun Gothic"/>
                <w:lang w:eastAsia="ko-KR"/>
              </w:rPr>
              <w:t xml:space="preserve">PDU session identity value </w:t>
            </w:r>
            <w:r w:rsidRPr="007F2770">
              <w:rPr>
                <w:lang w:eastAsia="ko-KR"/>
              </w:rPr>
              <w:t>4</w:t>
            </w:r>
          </w:p>
        </w:tc>
      </w:tr>
      <w:tr w:rsidR="00BF2FED" w:rsidRPr="007F2770" w14:paraId="5993577F" w14:textId="77777777" w:rsidTr="00BF2FED">
        <w:trPr>
          <w:gridAfter w:val="1"/>
          <w:wAfter w:w="33" w:type="dxa"/>
          <w:cantSplit/>
          <w:jc w:val="center"/>
        </w:trPr>
        <w:tc>
          <w:tcPr>
            <w:tcW w:w="286" w:type="dxa"/>
            <w:gridSpan w:val="2"/>
          </w:tcPr>
          <w:p w14:paraId="7E05F1F3" w14:textId="77777777" w:rsidR="00BF2FED" w:rsidRPr="007F2770" w:rsidRDefault="00BF2FED" w:rsidP="00BF2FED">
            <w:pPr>
              <w:pStyle w:val="TAC"/>
            </w:pPr>
            <w:r w:rsidRPr="007F2770">
              <w:t>1</w:t>
            </w:r>
          </w:p>
        </w:tc>
        <w:tc>
          <w:tcPr>
            <w:tcW w:w="287" w:type="dxa"/>
            <w:gridSpan w:val="2"/>
          </w:tcPr>
          <w:p w14:paraId="451FF0D0" w14:textId="77777777" w:rsidR="00BF2FED" w:rsidRPr="007F2770" w:rsidRDefault="00BF2FED" w:rsidP="00BF2FED">
            <w:pPr>
              <w:pStyle w:val="TAC"/>
            </w:pPr>
            <w:r w:rsidRPr="007F2770">
              <w:t>0</w:t>
            </w:r>
          </w:p>
        </w:tc>
        <w:tc>
          <w:tcPr>
            <w:tcW w:w="283" w:type="dxa"/>
            <w:gridSpan w:val="2"/>
          </w:tcPr>
          <w:p w14:paraId="75662703" w14:textId="77777777" w:rsidR="00BF2FED" w:rsidRPr="007F2770" w:rsidRDefault="00BF2FED" w:rsidP="00BF2FED">
            <w:pPr>
              <w:pStyle w:val="TAC"/>
            </w:pPr>
            <w:r w:rsidRPr="007F2770">
              <w:t>1</w:t>
            </w:r>
          </w:p>
        </w:tc>
        <w:tc>
          <w:tcPr>
            <w:tcW w:w="283" w:type="dxa"/>
            <w:gridSpan w:val="2"/>
          </w:tcPr>
          <w:p w14:paraId="6AF39AEB" w14:textId="77777777" w:rsidR="00BF2FED" w:rsidRPr="007F2770" w:rsidRDefault="00BF2FED" w:rsidP="00BF2FED">
            <w:pPr>
              <w:pStyle w:val="TAC"/>
            </w:pPr>
          </w:p>
        </w:tc>
        <w:tc>
          <w:tcPr>
            <w:tcW w:w="5963" w:type="dxa"/>
            <w:gridSpan w:val="2"/>
          </w:tcPr>
          <w:p w14:paraId="1E8B1AE4" w14:textId="77777777" w:rsidR="00BF2FED" w:rsidRPr="007F2770" w:rsidRDefault="00BF2FED" w:rsidP="00BF2FED">
            <w:pPr>
              <w:pStyle w:val="TAL"/>
            </w:pPr>
            <w:r w:rsidRPr="007F2770">
              <w:rPr>
                <w:lang w:eastAsia="ko-KR"/>
              </w:rPr>
              <w:t>PDU session identity value 5</w:t>
            </w:r>
          </w:p>
        </w:tc>
      </w:tr>
      <w:tr w:rsidR="00BF2FED" w:rsidRPr="007F2770" w14:paraId="24C34EB1" w14:textId="77777777" w:rsidTr="00BF2FED">
        <w:trPr>
          <w:gridAfter w:val="1"/>
          <w:wAfter w:w="33" w:type="dxa"/>
          <w:cantSplit/>
          <w:jc w:val="center"/>
        </w:trPr>
        <w:tc>
          <w:tcPr>
            <w:tcW w:w="286" w:type="dxa"/>
            <w:gridSpan w:val="2"/>
          </w:tcPr>
          <w:p w14:paraId="04908599" w14:textId="77777777" w:rsidR="00BF2FED" w:rsidRPr="007F2770" w:rsidRDefault="00BF2FED" w:rsidP="00BF2FED">
            <w:pPr>
              <w:pStyle w:val="TAC"/>
            </w:pPr>
            <w:r w:rsidRPr="007F2770">
              <w:t>1</w:t>
            </w:r>
          </w:p>
        </w:tc>
        <w:tc>
          <w:tcPr>
            <w:tcW w:w="287" w:type="dxa"/>
            <w:gridSpan w:val="2"/>
          </w:tcPr>
          <w:p w14:paraId="3761E59F" w14:textId="77777777" w:rsidR="00BF2FED" w:rsidRPr="007F2770" w:rsidRDefault="00BF2FED" w:rsidP="00BF2FED">
            <w:pPr>
              <w:pStyle w:val="TAC"/>
            </w:pPr>
            <w:r w:rsidRPr="007F2770">
              <w:t>1</w:t>
            </w:r>
          </w:p>
        </w:tc>
        <w:tc>
          <w:tcPr>
            <w:tcW w:w="283" w:type="dxa"/>
            <w:gridSpan w:val="2"/>
          </w:tcPr>
          <w:p w14:paraId="41B2D097" w14:textId="77777777" w:rsidR="00BF2FED" w:rsidRPr="007F2770" w:rsidRDefault="00BF2FED" w:rsidP="00BF2FED">
            <w:pPr>
              <w:pStyle w:val="TAC"/>
            </w:pPr>
            <w:r w:rsidRPr="007F2770">
              <w:t>0</w:t>
            </w:r>
          </w:p>
        </w:tc>
        <w:tc>
          <w:tcPr>
            <w:tcW w:w="283" w:type="dxa"/>
            <w:gridSpan w:val="2"/>
          </w:tcPr>
          <w:p w14:paraId="03F903CE" w14:textId="77777777" w:rsidR="00BF2FED" w:rsidRPr="007F2770" w:rsidRDefault="00BF2FED" w:rsidP="00BF2FED">
            <w:pPr>
              <w:pStyle w:val="TAC"/>
            </w:pPr>
          </w:p>
        </w:tc>
        <w:tc>
          <w:tcPr>
            <w:tcW w:w="5963" w:type="dxa"/>
            <w:gridSpan w:val="2"/>
          </w:tcPr>
          <w:p w14:paraId="0313AC3D" w14:textId="77777777" w:rsidR="00BF2FED" w:rsidRPr="007F2770" w:rsidRDefault="00BF2FED" w:rsidP="00BF2FED">
            <w:pPr>
              <w:pStyle w:val="TAL"/>
            </w:pPr>
            <w:r w:rsidRPr="007F2770">
              <w:rPr>
                <w:lang w:eastAsia="ko-KR"/>
              </w:rPr>
              <w:t>PDU session identity value 6</w:t>
            </w:r>
          </w:p>
        </w:tc>
      </w:tr>
      <w:tr w:rsidR="00BF2FED" w:rsidRPr="007F2770" w14:paraId="0CAAFFA9" w14:textId="77777777" w:rsidTr="00BF2FED">
        <w:trPr>
          <w:gridAfter w:val="1"/>
          <w:wAfter w:w="33" w:type="dxa"/>
          <w:cantSplit/>
          <w:jc w:val="center"/>
        </w:trPr>
        <w:tc>
          <w:tcPr>
            <w:tcW w:w="286" w:type="dxa"/>
            <w:gridSpan w:val="2"/>
          </w:tcPr>
          <w:p w14:paraId="73AEAE6C" w14:textId="77777777" w:rsidR="00BF2FED" w:rsidRPr="007F2770" w:rsidRDefault="00BF2FED" w:rsidP="00BF2FED">
            <w:pPr>
              <w:pStyle w:val="TAC"/>
            </w:pPr>
            <w:r w:rsidRPr="007F2770">
              <w:t>1</w:t>
            </w:r>
          </w:p>
        </w:tc>
        <w:tc>
          <w:tcPr>
            <w:tcW w:w="287" w:type="dxa"/>
            <w:gridSpan w:val="2"/>
          </w:tcPr>
          <w:p w14:paraId="0F665914" w14:textId="77777777" w:rsidR="00BF2FED" w:rsidRPr="007F2770" w:rsidRDefault="00BF2FED" w:rsidP="00BF2FED">
            <w:pPr>
              <w:pStyle w:val="TAC"/>
            </w:pPr>
            <w:r w:rsidRPr="007F2770">
              <w:t>1</w:t>
            </w:r>
          </w:p>
        </w:tc>
        <w:tc>
          <w:tcPr>
            <w:tcW w:w="283" w:type="dxa"/>
            <w:gridSpan w:val="2"/>
          </w:tcPr>
          <w:p w14:paraId="647400D9" w14:textId="77777777" w:rsidR="00BF2FED" w:rsidRPr="007F2770" w:rsidRDefault="00BF2FED" w:rsidP="00BF2FED">
            <w:pPr>
              <w:pStyle w:val="TAC"/>
            </w:pPr>
            <w:r w:rsidRPr="007F2770">
              <w:t>1</w:t>
            </w:r>
          </w:p>
        </w:tc>
        <w:tc>
          <w:tcPr>
            <w:tcW w:w="283" w:type="dxa"/>
            <w:gridSpan w:val="2"/>
          </w:tcPr>
          <w:p w14:paraId="51516198" w14:textId="77777777" w:rsidR="00BF2FED" w:rsidRPr="007F2770" w:rsidRDefault="00BF2FED" w:rsidP="00BF2FED">
            <w:pPr>
              <w:pStyle w:val="TAC"/>
            </w:pPr>
          </w:p>
        </w:tc>
        <w:tc>
          <w:tcPr>
            <w:tcW w:w="5963" w:type="dxa"/>
            <w:gridSpan w:val="2"/>
          </w:tcPr>
          <w:p w14:paraId="3A19D91D" w14:textId="77777777" w:rsidR="00BF2FED" w:rsidRPr="007F2770" w:rsidRDefault="00BF2FED" w:rsidP="00BF2FED">
            <w:pPr>
              <w:pStyle w:val="TAL"/>
            </w:pPr>
            <w:r w:rsidRPr="007F2770">
              <w:rPr>
                <w:lang w:eastAsia="ko-KR"/>
              </w:rPr>
              <w:t>PDU session identity value 7</w:t>
            </w:r>
          </w:p>
        </w:tc>
      </w:tr>
      <w:tr w:rsidR="00BF2FED" w:rsidRPr="007F2770" w14:paraId="0EDA9C84" w14:textId="77777777" w:rsidTr="00BF2FED">
        <w:trPr>
          <w:gridAfter w:val="1"/>
          <w:wAfter w:w="33" w:type="dxa"/>
          <w:cantSplit/>
          <w:jc w:val="center"/>
        </w:trPr>
        <w:tc>
          <w:tcPr>
            <w:tcW w:w="7102" w:type="dxa"/>
            <w:gridSpan w:val="10"/>
          </w:tcPr>
          <w:p w14:paraId="171EACDF" w14:textId="77777777" w:rsidR="00BF2FED" w:rsidRPr="007F2770" w:rsidRDefault="00BF2FED" w:rsidP="00BF2FED">
            <w:pPr>
              <w:pStyle w:val="TAL"/>
            </w:pPr>
          </w:p>
        </w:tc>
      </w:tr>
      <w:tr w:rsidR="00BF2FED" w:rsidRPr="007F2770" w14:paraId="39364D11" w14:textId="77777777" w:rsidTr="00BF2FED">
        <w:trPr>
          <w:gridAfter w:val="1"/>
          <w:wAfter w:w="33" w:type="dxa"/>
          <w:cantSplit/>
          <w:jc w:val="center"/>
        </w:trPr>
        <w:tc>
          <w:tcPr>
            <w:tcW w:w="7102" w:type="dxa"/>
            <w:gridSpan w:val="10"/>
          </w:tcPr>
          <w:p w14:paraId="73B31B96" w14:textId="77777777" w:rsidR="00BF2FED" w:rsidRPr="007F2770" w:rsidRDefault="00BF2FED" w:rsidP="00BF2FED">
            <w:pPr>
              <w:pStyle w:val="TAL"/>
            </w:pPr>
          </w:p>
        </w:tc>
      </w:tr>
      <w:tr w:rsidR="00BF2FED" w:rsidRPr="007F2770" w14:paraId="2E0B70B7" w14:textId="77777777" w:rsidTr="00BF2FED">
        <w:trPr>
          <w:gridAfter w:val="1"/>
          <w:wAfter w:w="33" w:type="dxa"/>
          <w:cantSplit/>
          <w:jc w:val="center"/>
        </w:trPr>
        <w:tc>
          <w:tcPr>
            <w:tcW w:w="7102" w:type="dxa"/>
            <w:gridSpan w:val="10"/>
            <w:shd w:val="clear" w:color="auto" w:fill="FFFFFF"/>
          </w:tcPr>
          <w:p w14:paraId="73375D83" w14:textId="77777777" w:rsidR="00BF2FED" w:rsidRPr="007F2770" w:rsidRDefault="00BF2FED" w:rsidP="00BF2FED">
            <w:pPr>
              <w:pStyle w:val="TAL"/>
              <w:rPr>
                <w:lang w:eastAsia="ko-KR"/>
              </w:rPr>
            </w:pPr>
            <w:r w:rsidRPr="007F2770">
              <w:rPr>
                <w:lang w:eastAsia="ko-KR"/>
              </w:rPr>
              <w:t xml:space="preserve">Downlink data expected (DDX) </w:t>
            </w:r>
            <w:r w:rsidRPr="007F2770">
              <w:t>(octet 3, bits 5 to 6)</w:t>
            </w:r>
          </w:p>
        </w:tc>
      </w:tr>
      <w:tr w:rsidR="00BF2FED" w:rsidRPr="007F2770" w14:paraId="16D8B25E" w14:textId="77777777" w:rsidTr="00BF2FED">
        <w:trPr>
          <w:gridAfter w:val="1"/>
          <w:wAfter w:w="33" w:type="dxa"/>
          <w:cantSplit/>
          <w:jc w:val="center"/>
        </w:trPr>
        <w:tc>
          <w:tcPr>
            <w:tcW w:w="7102" w:type="dxa"/>
            <w:gridSpan w:val="10"/>
            <w:shd w:val="clear" w:color="auto" w:fill="FFFFFF"/>
          </w:tcPr>
          <w:p w14:paraId="07EFD55B" w14:textId="77777777" w:rsidR="00BF2FED" w:rsidRPr="007F2770" w:rsidRDefault="00BF2FED" w:rsidP="00BF2FED">
            <w:pPr>
              <w:pStyle w:val="TAL"/>
            </w:pPr>
            <w:r w:rsidRPr="007F2770">
              <w:t>Bits</w:t>
            </w:r>
          </w:p>
        </w:tc>
      </w:tr>
      <w:tr w:rsidR="00BF2FED" w:rsidRPr="007F2770" w14:paraId="3D603816" w14:textId="77777777" w:rsidTr="00BF2FED">
        <w:trPr>
          <w:gridAfter w:val="1"/>
          <w:wAfter w:w="33" w:type="dxa"/>
          <w:cantSplit/>
          <w:jc w:val="center"/>
        </w:trPr>
        <w:tc>
          <w:tcPr>
            <w:tcW w:w="286" w:type="dxa"/>
            <w:gridSpan w:val="2"/>
            <w:shd w:val="clear" w:color="auto" w:fill="FFFFFF"/>
          </w:tcPr>
          <w:p w14:paraId="123F7D5E" w14:textId="77777777" w:rsidR="00BF2FED" w:rsidRPr="007F2770" w:rsidRDefault="00BF2FED" w:rsidP="00BF2FED">
            <w:pPr>
              <w:pStyle w:val="TAH"/>
            </w:pPr>
            <w:r w:rsidRPr="007F2770">
              <w:t>5</w:t>
            </w:r>
          </w:p>
        </w:tc>
        <w:tc>
          <w:tcPr>
            <w:tcW w:w="287" w:type="dxa"/>
            <w:gridSpan w:val="2"/>
            <w:shd w:val="clear" w:color="auto" w:fill="FFFFFF"/>
          </w:tcPr>
          <w:p w14:paraId="28B941FC" w14:textId="77777777" w:rsidR="00BF2FED" w:rsidRPr="007F2770" w:rsidRDefault="00BF2FED" w:rsidP="00BF2FED">
            <w:pPr>
              <w:pStyle w:val="TAH"/>
            </w:pPr>
            <w:r w:rsidRPr="007F2770">
              <w:t>4</w:t>
            </w:r>
          </w:p>
        </w:tc>
        <w:tc>
          <w:tcPr>
            <w:tcW w:w="6529" w:type="dxa"/>
            <w:gridSpan w:val="6"/>
            <w:shd w:val="clear" w:color="auto" w:fill="FFFFFF"/>
          </w:tcPr>
          <w:p w14:paraId="66253B48" w14:textId="77777777" w:rsidR="00BF2FED" w:rsidRPr="007F2770" w:rsidRDefault="00BF2FED" w:rsidP="00BF2FED">
            <w:pPr>
              <w:pStyle w:val="TAL"/>
            </w:pPr>
          </w:p>
        </w:tc>
      </w:tr>
      <w:tr w:rsidR="00BF2FED" w:rsidRPr="007F2770" w14:paraId="7BC8D988" w14:textId="77777777" w:rsidTr="00BF2FED">
        <w:trPr>
          <w:gridAfter w:val="1"/>
          <w:wAfter w:w="33" w:type="dxa"/>
          <w:cantSplit/>
          <w:jc w:val="center"/>
        </w:trPr>
        <w:tc>
          <w:tcPr>
            <w:tcW w:w="286" w:type="dxa"/>
            <w:gridSpan w:val="2"/>
            <w:shd w:val="clear" w:color="auto" w:fill="FFFFFF"/>
          </w:tcPr>
          <w:p w14:paraId="2F54724B" w14:textId="77777777" w:rsidR="00BF2FED" w:rsidRPr="007F2770" w:rsidRDefault="00BF2FED" w:rsidP="00BF2FED">
            <w:pPr>
              <w:pStyle w:val="TAC"/>
            </w:pPr>
            <w:r w:rsidRPr="007F2770">
              <w:t>0</w:t>
            </w:r>
          </w:p>
        </w:tc>
        <w:tc>
          <w:tcPr>
            <w:tcW w:w="287" w:type="dxa"/>
            <w:gridSpan w:val="2"/>
            <w:shd w:val="clear" w:color="auto" w:fill="FFFFFF"/>
          </w:tcPr>
          <w:p w14:paraId="55B179F7" w14:textId="77777777" w:rsidR="00BF2FED" w:rsidRPr="007F2770" w:rsidRDefault="00BF2FED" w:rsidP="00BF2FED">
            <w:pPr>
              <w:pStyle w:val="TAC"/>
            </w:pPr>
            <w:r w:rsidRPr="007F2770">
              <w:t>0</w:t>
            </w:r>
          </w:p>
        </w:tc>
        <w:tc>
          <w:tcPr>
            <w:tcW w:w="6529" w:type="dxa"/>
            <w:gridSpan w:val="6"/>
            <w:shd w:val="clear" w:color="auto" w:fill="FFFFFF"/>
          </w:tcPr>
          <w:p w14:paraId="14A0E6F4" w14:textId="77777777" w:rsidR="00BF2FED" w:rsidRPr="007F2770" w:rsidRDefault="00BF2FED" w:rsidP="00BF2FED">
            <w:pPr>
              <w:pStyle w:val="TAL"/>
            </w:pPr>
            <w:r w:rsidRPr="007F2770">
              <w:t>No information available</w:t>
            </w:r>
          </w:p>
        </w:tc>
      </w:tr>
      <w:tr w:rsidR="00BF2FED" w:rsidRPr="007F2770" w14:paraId="1D0B9E9D" w14:textId="77777777" w:rsidTr="00BF2FED">
        <w:trPr>
          <w:gridAfter w:val="1"/>
          <w:wAfter w:w="33" w:type="dxa"/>
          <w:cantSplit/>
          <w:jc w:val="center"/>
        </w:trPr>
        <w:tc>
          <w:tcPr>
            <w:tcW w:w="286" w:type="dxa"/>
            <w:gridSpan w:val="2"/>
            <w:shd w:val="clear" w:color="auto" w:fill="FFFFFF"/>
          </w:tcPr>
          <w:p w14:paraId="634E2DC4" w14:textId="77777777" w:rsidR="00BF2FED" w:rsidRPr="007F2770" w:rsidRDefault="00BF2FED" w:rsidP="00BF2FED">
            <w:pPr>
              <w:pStyle w:val="TAC"/>
            </w:pPr>
            <w:r w:rsidRPr="007F2770">
              <w:t>0</w:t>
            </w:r>
          </w:p>
        </w:tc>
        <w:tc>
          <w:tcPr>
            <w:tcW w:w="287" w:type="dxa"/>
            <w:gridSpan w:val="2"/>
            <w:shd w:val="clear" w:color="auto" w:fill="FFFFFF"/>
          </w:tcPr>
          <w:p w14:paraId="493E9FAE" w14:textId="77777777" w:rsidR="00BF2FED" w:rsidRPr="007F2770" w:rsidRDefault="00BF2FED" w:rsidP="00BF2FED">
            <w:pPr>
              <w:pStyle w:val="TAC"/>
            </w:pPr>
            <w:r w:rsidRPr="007F2770">
              <w:t>1</w:t>
            </w:r>
          </w:p>
        </w:tc>
        <w:tc>
          <w:tcPr>
            <w:tcW w:w="6529" w:type="dxa"/>
            <w:gridSpan w:val="6"/>
            <w:shd w:val="clear" w:color="auto" w:fill="FFFFFF"/>
          </w:tcPr>
          <w:p w14:paraId="0280AA22" w14:textId="77777777" w:rsidR="00BF2FED" w:rsidRPr="007F2770" w:rsidRDefault="00BF2FED" w:rsidP="00BF2FED">
            <w:pPr>
              <w:pStyle w:val="TAL"/>
            </w:pPr>
            <w:r w:rsidRPr="007F2770">
              <w:t>No further uplink and no further downlink data transmission subsequent to the uplink data transmission is expected</w:t>
            </w:r>
          </w:p>
        </w:tc>
      </w:tr>
      <w:tr w:rsidR="00BF2FED" w:rsidRPr="007F2770" w14:paraId="0C80D3DE" w14:textId="77777777" w:rsidTr="00BF2FED">
        <w:trPr>
          <w:gridAfter w:val="1"/>
          <w:wAfter w:w="33" w:type="dxa"/>
          <w:cantSplit/>
          <w:jc w:val="center"/>
        </w:trPr>
        <w:tc>
          <w:tcPr>
            <w:tcW w:w="286" w:type="dxa"/>
            <w:gridSpan w:val="2"/>
            <w:shd w:val="clear" w:color="auto" w:fill="FFFFFF"/>
          </w:tcPr>
          <w:p w14:paraId="61D0B2B8" w14:textId="77777777" w:rsidR="00BF2FED" w:rsidRPr="007F2770" w:rsidRDefault="00BF2FED" w:rsidP="00BF2FED">
            <w:pPr>
              <w:pStyle w:val="TAC"/>
            </w:pPr>
            <w:r w:rsidRPr="007F2770">
              <w:t>1</w:t>
            </w:r>
          </w:p>
        </w:tc>
        <w:tc>
          <w:tcPr>
            <w:tcW w:w="287" w:type="dxa"/>
            <w:gridSpan w:val="2"/>
            <w:shd w:val="clear" w:color="auto" w:fill="FFFFFF"/>
          </w:tcPr>
          <w:p w14:paraId="1E652AD7" w14:textId="77777777" w:rsidR="00BF2FED" w:rsidRPr="007F2770" w:rsidRDefault="00BF2FED" w:rsidP="00BF2FED">
            <w:pPr>
              <w:pStyle w:val="TAC"/>
            </w:pPr>
            <w:r w:rsidRPr="007F2770">
              <w:t>0</w:t>
            </w:r>
          </w:p>
        </w:tc>
        <w:tc>
          <w:tcPr>
            <w:tcW w:w="6529" w:type="dxa"/>
            <w:gridSpan w:val="6"/>
            <w:shd w:val="clear" w:color="auto" w:fill="FFFFFF"/>
          </w:tcPr>
          <w:p w14:paraId="2A294676" w14:textId="77777777" w:rsidR="00BF2FED" w:rsidRPr="007F2770" w:rsidRDefault="00BF2FED" w:rsidP="00BF2FED">
            <w:pPr>
              <w:pStyle w:val="TAL"/>
            </w:pPr>
            <w:r w:rsidRPr="007F2770">
              <w:t>Only a single downlink data transmission and no further uplink data transmission subsequent to the uplink data transmission is expected</w:t>
            </w:r>
          </w:p>
        </w:tc>
      </w:tr>
      <w:tr w:rsidR="00BF2FED" w:rsidRPr="007F2770" w14:paraId="57D958E2" w14:textId="77777777" w:rsidTr="00BF2FED">
        <w:trPr>
          <w:gridAfter w:val="1"/>
          <w:wAfter w:w="33" w:type="dxa"/>
          <w:cantSplit/>
          <w:jc w:val="center"/>
        </w:trPr>
        <w:tc>
          <w:tcPr>
            <w:tcW w:w="286" w:type="dxa"/>
            <w:gridSpan w:val="2"/>
            <w:shd w:val="clear" w:color="auto" w:fill="FFFFFF"/>
          </w:tcPr>
          <w:p w14:paraId="454CAB90" w14:textId="77777777" w:rsidR="00BF2FED" w:rsidRPr="007F2770" w:rsidRDefault="00BF2FED" w:rsidP="00BF2FED">
            <w:pPr>
              <w:pStyle w:val="TAC"/>
            </w:pPr>
            <w:r w:rsidRPr="007F2770">
              <w:t>1</w:t>
            </w:r>
          </w:p>
        </w:tc>
        <w:tc>
          <w:tcPr>
            <w:tcW w:w="287" w:type="dxa"/>
            <w:gridSpan w:val="2"/>
            <w:shd w:val="clear" w:color="auto" w:fill="FFFFFF"/>
          </w:tcPr>
          <w:p w14:paraId="295E8AD5" w14:textId="77777777" w:rsidR="00BF2FED" w:rsidRPr="007F2770" w:rsidRDefault="00BF2FED" w:rsidP="00BF2FED">
            <w:pPr>
              <w:pStyle w:val="TAC"/>
            </w:pPr>
            <w:r w:rsidRPr="007F2770">
              <w:t>1</w:t>
            </w:r>
          </w:p>
        </w:tc>
        <w:tc>
          <w:tcPr>
            <w:tcW w:w="6529" w:type="dxa"/>
            <w:gridSpan w:val="6"/>
            <w:shd w:val="clear" w:color="auto" w:fill="FFFFFF"/>
          </w:tcPr>
          <w:p w14:paraId="2B00C6DA" w14:textId="77777777" w:rsidR="00BF2FED" w:rsidRPr="007F2770" w:rsidRDefault="00BF2FED" w:rsidP="00BF2FED">
            <w:pPr>
              <w:pStyle w:val="TAL"/>
            </w:pPr>
            <w:r w:rsidRPr="007F2770">
              <w:t>reserved</w:t>
            </w:r>
          </w:p>
        </w:tc>
      </w:tr>
      <w:tr w:rsidR="00BF2FED" w:rsidRPr="007F2770" w14:paraId="0436281A" w14:textId="77777777" w:rsidTr="00BF2FED">
        <w:trPr>
          <w:gridAfter w:val="1"/>
          <w:wAfter w:w="33" w:type="dxa"/>
          <w:cantSplit/>
          <w:jc w:val="center"/>
        </w:trPr>
        <w:tc>
          <w:tcPr>
            <w:tcW w:w="7102" w:type="dxa"/>
            <w:gridSpan w:val="10"/>
            <w:shd w:val="clear" w:color="auto" w:fill="FFFFFF"/>
          </w:tcPr>
          <w:p w14:paraId="4833BF13" w14:textId="77777777" w:rsidR="00BF2FED" w:rsidRPr="007F2770" w:rsidRDefault="00BF2FED" w:rsidP="00BF2FED">
            <w:pPr>
              <w:pStyle w:val="TAL"/>
            </w:pPr>
          </w:p>
        </w:tc>
      </w:tr>
      <w:tr w:rsidR="00BF2FED" w:rsidRPr="007F2770" w14:paraId="0A7E3C45" w14:textId="77777777" w:rsidTr="00BF2FED">
        <w:trPr>
          <w:gridAfter w:val="1"/>
          <w:wAfter w:w="33" w:type="dxa"/>
          <w:cantSplit/>
          <w:jc w:val="center"/>
        </w:trPr>
        <w:tc>
          <w:tcPr>
            <w:tcW w:w="7102" w:type="dxa"/>
            <w:gridSpan w:val="10"/>
            <w:shd w:val="clear" w:color="auto" w:fill="FFFFFF"/>
          </w:tcPr>
          <w:p w14:paraId="2CAD2C03" w14:textId="77777777" w:rsidR="00BF2FED" w:rsidRPr="007F2770" w:rsidRDefault="00BF2FED" w:rsidP="00BF2FED">
            <w:pPr>
              <w:pStyle w:val="TAL"/>
            </w:pPr>
            <w:r w:rsidRPr="007F2770">
              <w:t>NOTE:</w:t>
            </w:r>
            <w:r w:rsidRPr="007F2770">
              <w:tab/>
              <w:t>The DDX field is only used in the UE to network direction.</w:t>
            </w:r>
          </w:p>
        </w:tc>
      </w:tr>
      <w:tr w:rsidR="00BF2FED" w:rsidRPr="007F2770" w14:paraId="11E99E39" w14:textId="77777777" w:rsidTr="00BF2FED">
        <w:trPr>
          <w:gridAfter w:val="1"/>
          <w:wAfter w:w="33" w:type="dxa"/>
          <w:cantSplit/>
          <w:jc w:val="center"/>
        </w:trPr>
        <w:tc>
          <w:tcPr>
            <w:tcW w:w="7102" w:type="dxa"/>
            <w:gridSpan w:val="10"/>
          </w:tcPr>
          <w:p w14:paraId="27DAD9FE" w14:textId="77777777" w:rsidR="00BF2FED" w:rsidRPr="007F2770" w:rsidRDefault="00BF2FED" w:rsidP="00BF2FED">
            <w:pPr>
              <w:pStyle w:val="TAL"/>
            </w:pPr>
          </w:p>
        </w:tc>
      </w:tr>
      <w:tr w:rsidR="00BF2FED" w:rsidRPr="007F2770" w14:paraId="06161628" w14:textId="77777777" w:rsidTr="00BF2FED">
        <w:trPr>
          <w:gridAfter w:val="1"/>
          <w:wAfter w:w="33" w:type="dxa"/>
          <w:cantSplit/>
          <w:jc w:val="center"/>
        </w:trPr>
        <w:tc>
          <w:tcPr>
            <w:tcW w:w="7102" w:type="dxa"/>
            <w:gridSpan w:val="10"/>
          </w:tcPr>
          <w:p w14:paraId="4A67A5FB" w14:textId="77777777" w:rsidR="00BF2FED" w:rsidRPr="007F2770" w:rsidRDefault="00BF2FED" w:rsidP="00BF2FED">
            <w:pPr>
              <w:pStyle w:val="TAL"/>
            </w:pPr>
            <w:r w:rsidRPr="007F2770">
              <w:t>Data contents (octet 4 to octet 257)</w:t>
            </w:r>
          </w:p>
          <w:p w14:paraId="05576DA5" w14:textId="77777777" w:rsidR="00BF2FED" w:rsidRPr="007F2770" w:rsidRDefault="00BF2FED" w:rsidP="00BF2FED">
            <w:pPr>
              <w:pStyle w:val="TAL"/>
            </w:pPr>
            <w:r w:rsidRPr="007F2770">
              <w:t>This field contains the control plane user data.</w:t>
            </w:r>
          </w:p>
        </w:tc>
      </w:tr>
      <w:tr w:rsidR="00BF2FED" w:rsidRPr="007F2770" w14:paraId="367472ED" w14:textId="77777777" w:rsidTr="00BF2FED">
        <w:trPr>
          <w:gridAfter w:val="1"/>
          <w:wAfter w:w="33" w:type="dxa"/>
          <w:cantSplit/>
          <w:jc w:val="center"/>
        </w:trPr>
        <w:tc>
          <w:tcPr>
            <w:tcW w:w="7102" w:type="dxa"/>
            <w:gridSpan w:val="10"/>
          </w:tcPr>
          <w:p w14:paraId="185CAD63" w14:textId="77777777" w:rsidR="00BF2FED" w:rsidRPr="007F2770" w:rsidRDefault="00BF2FED" w:rsidP="00BF2FED">
            <w:pPr>
              <w:pStyle w:val="TAL"/>
            </w:pPr>
          </w:p>
        </w:tc>
      </w:tr>
      <w:tr w:rsidR="00BF2FED" w:rsidRPr="007F2770" w14:paraId="6FB5448A" w14:textId="77777777" w:rsidTr="00BF2FED">
        <w:trPr>
          <w:gridAfter w:val="1"/>
          <w:wAfter w:w="33" w:type="dxa"/>
          <w:cantSplit/>
          <w:jc w:val="center"/>
        </w:trPr>
        <w:tc>
          <w:tcPr>
            <w:tcW w:w="7102" w:type="dxa"/>
            <w:gridSpan w:val="10"/>
          </w:tcPr>
          <w:p w14:paraId="2C69BE46" w14:textId="77777777" w:rsidR="00BF2FED" w:rsidRPr="007F2770" w:rsidRDefault="00BF2FED" w:rsidP="00BF2FED">
            <w:pPr>
              <w:pStyle w:val="TAL"/>
            </w:pPr>
            <w:r w:rsidRPr="007F2770">
              <w:t>When the Data type is "SMS", Bits 1 to 5 of octet 3 are spare and shall be coded as zero.</w:t>
            </w:r>
          </w:p>
        </w:tc>
      </w:tr>
      <w:tr w:rsidR="00BF2FED" w:rsidRPr="007F2770" w14:paraId="6BDD38E5" w14:textId="77777777" w:rsidTr="00BF2FED">
        <w:trPr>
          <w:gridAfter w:val="1"/>
          <w:wAfter w:w="33" w:type="dxa"/>
          <w:cantSplit/>
          <w:jc w:val="center"/>
        </w:trPr>
        <w:tc>
          <w:tcPr>
            <w:tcW w:w="7102" w:type="dxa"/>
            <w:gridSpan w:val="10"/>
          </w:tcPr>
          <w:p w14:paraId="18135C6B" w14:textId="77777777" w:rsidR="00BF2FED" w:rsidRPr="007F2770" w:rsidRDefault="00BF2FED" w:rsidP="00BF2FED">
            <w:pPr>
              <w:pStyle w:val="TAL"/>
            </w:pPr>
            <w:r w:rsidRPr="007F2770">
              <w:t>Data contents (octet 4 to octet 257)</w:t>
            </w:r>
          </w:p>
          <w:p w14:paraId="39CD3922" w14:textId="77777777" w:rsidR="00BF2FED" w:rsidRPr="007F2770" w:rsidRDefault="00BF2FED" w:rsidP="00BF2FED">
            <w:pPr>
              <w:pStyle w:val="TAL"/>
            </w:pPr>
            <w:r w:rsidRPr="007F2770">
              <w:t>This field contains an SMS message.</w:t>
            </w:r>
          </w:p>
          <w:p w14:paraId="1115930A" w14:textId="77777777" w:rsidR="00BF2FED" w:rsidRPr="007F2770" w:rsidRDefault="00BF2FED" w:rsidP="00BF2FED">
            <w:pPr>
              <w:pStyle w:val="TAL"/>
            </w:pPr>
          </w:p>
          <w:p w14:paraId="03B69744" w14:textId="77777777" w:rsidR="00BF2FED" w:rsidRPr="007F2770" w:rsidRDefault="00BF2FED" w:rsidP="00BF2FED">
            <w:pPr>
              <w:pStyle w:val="TAL"/>
            </w:pPr>
            <w:r w:rsidRPr="007F2770">
              <w:t>When the Data type is "Location services message container":</w:t>
            </w:r>
          </w:p>
          <w:p w14:paraId="0ED5BAC3" w14:textId="77777777" w:rsidR="00BF2FED" w:rsidRPr="007F2770" w:rsidRDefault="00BF2FED" w:rsidP="00BF2FED">
            <w:pPr>
              <w:pStyle w:val="TAL"/>
            </w:pPr>
          </w:p>
          <w:p w14:paraId="386A8104" w14:textId="77777777" w:rsidR="00BF2FED" w:rsidRPr="007F2770" w:rsidRDefault="00BF2FED" w:rsidP="00BF2FED">
            <w:pPr>
              <w:pStyle w:val="TAL"/>
            </w:pPr>
            <w:r w:rsidRPr="007F2770">
              <w:rPr>
                <w:lang w:eastAsia="ko-KR"/>
              </w:rPr>
              <w:t xml:space="preserve">Downlink data expected (DDX) </w:t>
            </w:r>
            <w:r w:rsidRPr="007F2770">
              <w:t>(octet 3, bits 5 to 4)</w:t>
            </w:r>
          </w:p>
          <w:p w14:paraId="68E43671" w14:textId="77777777" w:rsidR="00BF2FED" w:rsidRPr="007F2770" w:rsidRDefault="00BF2FED" w:rsidP="00BF2FED">
            <w:pPr>
              <w:pStyle w:val="TAL"/>
            </w:pPr>
            <w:r w:rsidRPr="007F2770">
              <w:t>This field is encoded as described above for the case when the Data type is "Control plane user data".</w:t>
            </w:r>
          </w:p>
          <w:p w14:paraId="16096B8A" w14:textId="77777777" w:rsidR="00BF2FED" w:rsidRPr="007F2770" w:rsidRDefault="00BF2FED" w:rsidP="00BF2FED">
            <w:pPr>
              <w:pStyle w:val="TAL"/>
            </w:pPr>
          </w:p>
          <w:p w14:paraId="026F427C" w14:textId="77777777" w:rsidR="00BF2FED" w:rsidRPr="007F2770" w:rsidRDefault="00BF2FED" w:rsidP="00BF2FED">
            <w:pPr>
              <w:pStyle w:val="TAL"/>
            </w:pPr>
            <w:r w:rsidRPr="007F2770">
              <w:t>Bits 3 to 1 of octet 3 are spare and shall be encoded as zero.</w:t>
            </w:r>
          </w:p>
          <w:p w14:paraId="01564F1D" w14:textId="77777777" w:rsidR="00BF2FED" w:rsidRPr="007F2770" w:rsidRDefault="00BF2FED" w:rsidP="00BF2FED">
            <w:pPr>
              <w:pStyle w:val="TAL"/>
            </w:pPr>
          </w:p>
          <w:p w14:paraId="6725CAA0" w14:textId="77777777" w:rsidR="00BF2FED" w:rsidRPr="007F2770" w:rsidRDefault="00BF2FED" w:rsidP="00BF2FED">
            <w:pPr>
              <w:pStyle w:val="TAL"/>
            </w:pPr>
            <w:r w:rsidRPr="007F2770">
              <w:t>Length of Additional information (octet 4) (see NOTE)</w:t>
            </w:r>
          </w:p>
          <w:p w14:paraId="2FDB4AB7" w14:textId="77777777" w:rsidR="00BF2FED" w:rsidRPr="007F2770" w:rsidRDefault="00BF2FED" w:rsidP="00BF2FED">
            <w:pPr>
              <w:pStyle w:val="TAL"/>
            </w:pPr>
            <w:r w:rsidRPr="007F2770">
              <w:t>Indicates the length, in octets, of the Additional information field.</w:t>
            </w:r>
          </w:p>
          <w:p w14:paraId="0ACE191D" w14:textId="77777777" w:rsidR="00BF2FED" w:rsidRPr="007F2770" w:rsidRDefault="00BF2FED" w:rsidP="00BF2FED">
            <w:pPr>
              <w:pStyle w:val="TAL"/>
            </w:pPr>
          </w:p>
          <w:p w14:paraId="1FA61DB7" w14:textId="77777777" w:rsidR="00BF2FED" w:rsidRPr="007F2770" w:rsidRDefault="00BF2FED" w:rsidP="00BF2FED">
            <w:pPr>
              <w:pStyle w:val="TAL"/>
            </w:pPr>
            <w:r w:rsidRPr="007F2770">
              <w:t>Additional information (octets 5 to m)</w:t>
            </w:r>
          </w:p>
          <w:p w14:paraId="42CEC774" w14:textId="77777777" w:rsidR="00BF2FED" w:rsidRPr="007F2770" w:rsidRDefault="00BF2FED" w:rsidP="00BF2FED">
            <w:pPr>
              <w:pStyle w:val="TAL"/>
            </w:pPr>
            <w:r w:rsidRPr="007F2770">
              <w:t>Contains additional information if provided by the upper layer location services application.</w:t>
            </w:r>
          </w:p>
          <w:p w14:paraId="11C67C0B" w14:textId="77777777" w:rsidR="00BF2FED" w:rsidRPr="007F2770" w:rsidRDefault="00BF2FED" w:rsidP="00BF2FED">
            <w:pPr>
              <w:pStyle w:val="TAL"/>
            </w:pPr>
          </w:p>
          <w:p w14:paraId="06916FBE" w14:textId="77777777" w:rsidR="00BF2FED" w:rsidRPr="007F2770" w:rsidRDefault="00BF2FED" w:rsidP="00BF2FED">
            <w:pPr>
              <w:pStyle w:val="TAL"/>
            </w:pPr>
            <w:r w:rsidRPr="007F2770">
              <w:t>Data contents (octets m+1 to n)</w:t>
            </w:r>
          </w:p>
          <w:p w14:paraId="147872EA" w14:textId="77777777" w:rsidR="00BF2FED" w:rsidRPr="007F2770" w:rsidRDefault="00BF2FED" w:rsidP="00BF2FED">
            <w:pPr>
              <w:pStyle w:val="TAL"/>
            </w:pPr>
            <w:r w:rsidRPr="007F2770">
              <w:t>Contains the location services message payload.</w:t>
            </w:r>
          </w:p>
        </w:tc>
      </w:tr>
      <w:tr w:rsidR="00BF2FED" w:rsidRPr="007F2770" w14:paraId="4C8F171C" w14:textId="77777777" w:rsidTr="00454DC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15343" w:author="rapporteur_Christian_Herrero-Veron" w:date="2023-07-04T15: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33" w:type="dxa"/>
          <w:cantSplit/>
          <w:jc w:val="center"/>
          <w:trPrChange w:id="15344" w:author="rapporteur_Christian_Herrero-Veron" w:date="2023-07-04T15:19:00Z">
            <w:trPr>
              <w:gridAfter w:val="1"/>
              <w:wAfter w:w="33" w:type="dxa"/>
              <w:cantSplit/>
              <w:jc w:val="center"/>
            </w:trPr>
          </w:trPrChange>
        </w:trPr>
        <w:tc>
          <w:tcPr>
            <w:tcW w:w="7102" w:type="dxa"/>
            <w:gridSpan w:val="10"/>
            <w:tcBorders>
              <w:bottom w:val="nil"/>
            </w:tcBorders>
            <w:tcPrChange w:id="15345" w:author="rapporteur_Christian_Herrero-Veron" w:date="2023-07-04T15:19:00Z">
              <w:tcPr>
                <w:tcW w:w="7102" w:type="dxa"/>
                <w:gridSpan w:val="10"/>
              </w:tcPr>
            </w:tcPrChange>
          </w:tcPr>
          <w:p w14:paraId="20DCAABF" w14:textId="77777777" w:rsidR="00BF2FED" w:rsidRPr="007F2770" w:rsidRDefault="00BF2FED" w:rsidP="00BF2FED">
            <w:pPr>
              <w:pStyle w:val="TAL"/>
            </w:pPr>
          </w:p>
        </w:tc>
      </w:tr>
      <w:tr w:rsidR="00454DCB" w:rsidRPr="007F2770" w14:paraId="1F32F285" w14:textId="77777777" w:rsidTr="00454DCB">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Change w:id="15346" w:author="rapporteur_Christian_Herrero-Veron" w:date="2023-07-04T15:1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Ex>
          </w:tblPrExChange>
        </w:tblPrEx>
        <w:trPr>
          <w:gridAfter w:val="1"/>
          <w:wAfter w:w="33" w:type="dxa"/>
          <w:cantSplit/>
          <w:jc w:val="center"/>
          <w:ins w:id="15347" w:author="rapporteur_Christian_Herrero-Veron" w:date="2023-07-04T15:19:00Z"/>
          <w:trPrChange w:id="15348" w:author="rapporteur_Christian_Herrero-Veron" w:date="2023-07-04T15:19:00Z">
            <w:trPr>
              <w:gridAfter w:val="1"/>
              <w:wAfter w:w="33" w:type="dxa"/>
              <w:cantSplit/>
              <w:jc w:val="center"/>
            </w:trPr>
          </w:trPrChange>
        </w:trPr>
        <w:tc>
          <w:tcPr>
            <w:tcW w:w="7102" w:type="dxa"/>
            <w:gridSpan w:val="10"/>
            <w:tcBorders>
              <w:top w:val="nil"/>
              <w:bottom w:val="single" w:sz="4" w:space="0" w:color="auto"/>
            </w:tcBorders>
            <w:tcPrChange w:id="15349" w:author="rapporteur_Christian_Herrero-Veron" w:date="2023-07-04T15:19:00Z">
              <w:tcPr>
                <w:tcW w:w="7102" w:type="dxa"/>
                <w:gridSpan w:val="10"/>
              </w:tcPr>
            </w:tcPrChange>
          </w:tcPr>
          <w:p w14:paraId="349DA796" w14:textId="04BC0D98" w:rsidR="00454DCB" w:rsidRPr="007F2770" w:rsidRDefault="00454DCB" w:rsidP="00BF2FED">
            <w:pPr>
              <w:pStyle w:val="TAL"/>
              <w:rPr>
                <w:ins w:id="15350" w:author="rapporteur_Christian_Herrero-Veron" w:date="2023-07-04T15:19:00Z"/>
              </w:rPr>
            </w:pPr>
            <w:ins w:id="15351" w:author="rapporteur_Christian_Herrero-Veron" w:date="2023-07-04T15:19:00Z">
              <w:r w:rsidRPr="007F2770">
                <w:t>NOTE:</w:t>
              </w:r>
              <w:r w:rsidRPr="007F2770">
                <w:tab/>
                <w:t>The Length of Additional information shall be set to zero if the upper layer location service application does not provide routing information.</w:t>
              </w:r>
            </w:ins>
          </w:p>
        </w:tc>
      </w:tr>
      <w:tr w:rsidR="00BF2FED" w:rsidRPr="007F2770" w:rsidDel="00454DCB" w14:paraId="62B6801D" w14:textId="1831CA31" w:rsidTr="00BF2FED">
        <w:trPr>
          <w:gridBefore w:val="1"/>
          <w:wBefore w:w="33" w:type="dxa"/>
          <w:cantSplit/>
          <w:jc w:val="center"/>
          <w:del w:id="15352" w:author="rapporteur_Christian_Herrero-Veron" w:date="2023-07-04T15:19:00Z"/>
        </w:trPr>
        <w:tc>
          <w:tcPr>
            <w:tcW w:w="7102" w:type="dxa"/>
            <w:gridSpan w:val="10"/>
          </w:tcPr>
          <w:p w14:paraId="28767014" w14:textId="79499DA5" w:rsidR="00BF2FED" w:rsidRPr="007F2770" w:rsidDel="00454DCB" w:rsidRDefault="00BF2FED" w:rsidP="0083064D">
            <w:pPr>
              <w:pStyle w:val="TAN"/>
              <w:rPr>
                <w:del w:id="15353" w:author="rapporteur_Christian_Herrero-Veron" w:date="2023-07-04T15:19:00Z"/>
              </w:rPr>
            </w:pPr>
            <w:del w:id="15354" w:author="rapporteur_Christian_Herrero-Veron" w:date="2023-07-04T15:19:00Z">
              <w:r w:rsidRPr="007F2770" w:rsidDel="00454DCB">
                <w:delText>NOTE:</w:delText>
              </w:r>
              <w:r w:rsidRPr="007F2770" w:rsidDel="00454DCB">
                <w:tab/>
                <w:delText>The Length of Additional information shall be set to zero if the upper layer location service application does not provide routing information.</w:delText>
              </w:r>
            </w:del>
          </w:p>
        </w:tc>
      </w:tr>
    </w:tbl>
    <w:p w14:paraId="0E5DB201" w14:textId="77777777" w:rsidR="00BF2FED" w:rsidRPr="007F2770" w:rsidRDefault="00BF2FED" w:rsidP="00BF2FED"/>
    <w:p w14:paraId="3B827F32" w14:textId="77777777" w:rsidR="00BF2FED" w:rsidRPr="007F2770" w:rsidRDefault="00BF2FED" w:rsidP="00781477">
      <w:pPr>
        <w:pStyle w:val="Heading4"/>
      </w:pPr>
      <w:bookmarkStart w:id="15355" w:name="_Toc27747359"/>
      <w:bookmarkStart w:id="15356" w:name="_Toc36213550"/>
      <w:bookmarkStart w:id="15357" w:name="_Toc36657727"/>
      <w:bookmarkStart w:id="15358" w:name="_Toc45287402"/>
      <w:bookmarkStart w:id="15359" w:name="_Toc51948677"/>
      <w:bookmarkStart w:id="15360" w:name="_Toc51949769"/>
      <w:bookmarkStart w:id="15361" w:name="_Toc131396835"/>
      <w:r w:rsidRPr="007F2770">
        <w:t>9.11.3.18C</w:t>
      </w:r>
      <w:r w:rsidRPr="007F2770">
        <w:tab/>
        <w:t>Ciphering key data</w:t>
      </w:r>
      <w:bookmarkEnd w:id="15317"/>
      <w:bookmarkEnd w:id="15355"/>
      <w:bookmarkEnd w:id="15356"/>
      <w:bookmarkEnd w:id="15357"/>
      <w:bookmarkEnd w:id="15358"/>
      <w:bookmarkEnd w:id="15359"/>
      <w:bookmarkEnd w:id="15360"/>
      <w:bookmarkEnd w:id="15361"/>
    </w:p>
    <w:p w14:paraId="185668CC" w14:textId="77777777" w:rsidR="00BF2FED" w:rsidRPr="007F2770" w:rsidRDefault="00BF2FED" w:rsidP="00BF2FED">
      <w:r w:rsidRPr="007F2770">
        <w:t xml:space="preserve">The purpose of the </w:t>
      </w:r>
      <w:r w:rsidRPr="007F2770">
        <w:rPr>
          <w:iCs/>
        </w:rPr>
        <w:t>Ciphering key data</w:t>
      </w:r>
      <w:r w:rsidRPr="007F2770">
        <w:t xml:space="preserve"> information element is to transfer a list of ciphering data sets from the network to the UE for deciphering of ciphered assistance data.</w:t>
      </w:r>
    </w:p>
    <w:p w14:paraId="45FF2676" w14:textId="77777777" w:rsidR="00BF2FED" w:rsidRPr="007F2770" w:rsidRDefault="00BF2FED" w:rsidP="00BF2FED">
      <w:r w:rsidRPr="007F2770">
        <w:t xml:space="preserve">The </w:t>
      </w:r>
      <w:r w:rsidRPr="007F2770">
        <w:rPr>
          <w:iCs/>
        </w:rPr>
        <w:t>Ciphering key data</w:t>
      </w:r>
      <w:r w:rsidRPr="007F2770">
        <w:t xml:space="preserve"> information element is coded as shown in figure 9.11.3.18C.1, figure 9.11.3.18C.2 and table 9.11.3.18C.1.</w:t>
      </w:r>
    </w:p>
    <w:p w14:paraId="68735A3A" w14:textId="77777777" w:rsidR="00BF2FED" w:rsidRPr="007F2770" w:rsidRDefault="00BF2FED" w:rsidP="00BF2FED">
      <w:r w:rsidRPr="007F2770">
        <w:t xml:space="preserve">The </w:t>
      </w:r>
      <w:r w:rsidRPr="007F2770">
        <w:rPr>
          <w:iCs/>
        </w:rPr>
        <w:t>Ciphering key data</w:t>
      </w:r>
      <w:r w:rsidRPr="007F2770">
        <w:t xml:space="preserve"> is a type 6 </w:t>
      </w:r>
      <w:r w:rsidRPr="007F2770">
        <w:rPr>
          <w:noProof/>
        </w:rPr>
        <w:t>information</w:t>
      </w:r>
      <w:r w:rsidRPr="007F2770">
        <w:t xml:space="preserve"> element, with a minimum length of </w:t>
      </w:r>
      <w:r w:rsidR="0029132D" w:rsidRPr="007F2770">
        <w:t xml:space="preserve">34 </w:t>
      </w:r>
      <w:r w:rsidRPr="007F2770">
        <w:t xml:space="preserve">octets and a maximum length of </w:t>
      </w:r>
      <w:r w:rsidR="0029132D" w:rsidRPr="007F2770">
        <w:t xml:space="preserve">2675 </w:t>
      </w:r>
      <w:r w:rsidRPr="007F2770">
        <w:t>octets. The list can contain a maximum of 16 ciphering data sets.</w:t>
      </w:r>
    </w:p>
    <w:p w14:paraId="2C594959" w14:textId="77777777" w:rsidR="00BF2FED" w:rsidRPr="007F2770" w:rsidRDefault="00BF2FED" w:rsidP="00CF661E"/>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7F2770" w14:paraId="38658C96" w14:textId="77777777" w:rsidTr="00BF2FED">
        <w:trPr>
          <w:cantSplit/>
          <w:jc w:val="center"/>
        </w:trPr>
        <w:tc>
          <w:tcPr>
            <w:tcW w:w="709" w:type="dxa"/>
            <w:tcBorders>
              <w:bottom w:val="single" w:sz="6" w:space="0" w:color="auto"/>
            </w:tcBorders>
          </w:tcPr>
          <w:p w14:paraId="785FB2D8" w14:textId="77777777" w:rsidR="00BF2FED" w:rsidRPr="007F2770" w:rsidRDefault="00BF2FED" w:rsidP="00BF2FED">
            <w:pPr>
              <w:pStyle w:val="TAC"/>
            </w:pPr>
            <w:r w:rsidRPr="007F2770">
              <w:t>8</w:t>
            </w:r>
          </w:p>
        </w:tc>
        <w:tc>
          <w:tcPr>
            <w:tcW w:w="709" w:type="dxa"/>
            <w:tcBorders>
              <w:bottom w:val="single" w:sz="6" w:space="0" w:color="auto"/>
            </w:tcBorders>
          </w:tcPr>
          <w:p w14:paraId="0A5D0EAB" w14:textId="77777777" w:rsidR="00BF2FED" w:rsidRPr="007F2770" w:rsidRDefault="00BF2FED" w:rsidP="00BF2FED">
            <w:pPr>
              <w:pStyle w:val="TAC"/>
            </w:pPr>
            <w:r w:rsidRPr="007F2770">
              <w:t>7</w:t>
            </w:r>
          </w:p>
        </w:tc>
        <w:tc>
          <w:tcPr>
            <w:tcW w:w="709" w:type="dxa"/>
            <w:tcBorders>
              <w:bottom w:val="single" w:sz="6" w:space="0" w:color="auto"/>
            </w:tcBorders>
          </w:tcPr>
          <w:p w14:paraId="2F0875E3" w14:textId="77777777" w:rsidR="00BF2FED" w:rsidRPr="007F2770" w:rsidRDefault="00BF2FED" w:rsidP="00BF2FED">
            <w:pPr>
              <w:pStyle w:val="TAC"/>
            </w:pPr>
            <w:r w:rsidRPr="007F2770">
              <w:t>6</w:t>
            </w:r>
          </w:p>
        </w:tc>
        <w:tc>
          <w:tcPr>
            <w:tcW w:w="709" w:type="dxa"/>
            <w:tcBorders>
              <w:bottom w:val="single" w:sz="6" w:space="0" w:color="auto"/>
            </w:tcBorders>
          </w:tcPr>
          <w:p w14:paraId="729F4F0B" w14:textId="77777777" w:rsidR="00BF2FED" w:rsidRPr="007F2770" w:rsidRDefault="00BF2FED" w:rsidP="00BF2FED">
            <w:pPr>
              <w:pStyle w:val="TAC"/>
            </w:pPr>
            <w:r w:rsidRPr="007F2770">
              <w:t>5</w:t>
            </w:r>
          </w:p>
        </w:tc>
        <w:tc>
          <w:tcPr>
            <w:tcW w:w="708" w:type="dxa"/>
            <w:tcBorders>
              <w:bottom w:val="single" w:sz="6" w:space="0" w:color="auto"/>
            </w:tcBorders>
          </w:tcPr>
          <w:p w14:paraId="64A84112" w14:textId="77777777" w:rsidR="00BF2FED" w:rsidRPr="007F2770" w:rsidRDefault="00BF2FED" w:rsidP="00BF2FED">
            <w:pPr>
              <w:pStyle w:val="TAC"/>
            </w:pPr>
            <w:r w:rsidRPr="007F2770">
              <w:t>4</w:t>
            </w:r>
          </w:p>
        </w:tc>
        <w:tc>
          <w:tcPr>
            <w:tcW w:w="709" w:type="dxa"/>
            <w:tcBorders>
              <w:bottom w:val="single" w:sz="6" w:space="0" w:color="auto"/>
            </w:tcBorders>
          </w:tcPr>
          <w:p w14:paraId="25D534EB" w14:textId="77777777" w:rsidR="00BF2FED" w:rsidRPr="007F2770" w:rsidRDefault="00BF2FED" w:rsidP="00BF2FED">
            <w:pPr>
              <w:pStyle w:val="TAC"/>
            </w:pPr>
            <w:r w:rsidRPr="007F2770">
              <w:t>3</w:t>
            </w:r>
          </w:p>
        </w:tc>
        <w:tc>
          <w:tcPr>
            <w:tcW w:w="709" w:type="dxa"/>
            <w:tcBorders>
              <w:bottom w:val="single" w:sz="6" w:space="0" w:color="auto"/>
            </w:tcBorders>
          </w:tcPr>
          <w:p w14:paraId="7F5BEBFE" w14:textId="77777777" w:rsidR="00BF2FED" w:rsidRPr="007F2770" w:rsidRDefault="00BF2FED" w:rsidP="00BF2FED">
            <w:pPr>
              <w:pStyle w:val="TAC"/>
            </w:pPr>
            <w:r w:rsidRPr="007F2770">
              <w:t>2</w:t>
            </w:r>
          </w:p>
        </w:tc>
        <w:tc>
          <w:tcPr>
            <w:tcW w:w="709" w:type="dxa"/>
            <w:tcBorders>
              <w:bottom w:val="single" w:sz="6" w:space="0" w:color="auto"/>
            </w:tcBorders>
          </w:tcPr>
          <w:p w14:paraId="04795A33" w14:textId="77777777" w:rsidR="00BF2FED" w:rsidRPr="007F2770" w:rsidRDefault="00BF2FED" w:rsidP="00BF2FED">
            <w:pPr>
              <w:pStyle w:val="TAC"/>
            </w:pPr>
            <w:r w:rsidRPr="007F2770">
              <w:t>1</w:t>
            </w:r>
          </w:p>
        </w:tc>
        <w:tc>
          <w:tcPr>
            <w:tcW w:w="1346" w:type="dxa"/>
          </w:tcPr>
          <w:p w14:paraId="3E8611CC" w14:textId="77777777" w:rsidR="00BF2FED" w:rsidRPr="007F2770" w:rsidRDefault="00BF2FED" w:rsidP="00BF2FED">
            <w:pPr>
              <w:pStyle w:val="TAC"/>
            </w:pPr>
          </w:p>
        </w:tc>
      </w:tr>
      <w:tr w:rsidR="00BF2FED" w:rsidRPr="007F2770" w14:paraId="23C05EE4"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ACF294A" w14:textId="77777777" w:rsidR="00BF2FED" w:rsidRPr="007F2770" w:rsidRDefault="00BF2FED" w:rsidP="00BF2FED">
            <w:pPr>
              <w:pStyle w:val="TAC"/>
            </w:pPr>
            <w:r w:rsidRPr="007F2770">
              <w:t>Ciphering key data IEI</w:t>
            </w:r>
          </w:p>
        </w:tc>
        <w:tc>
          <w:tcPr>
            <w:tcW w:w="1346" w:type="dxa"/>
          </w:tcPr>
          <w:p w14:paraId="686FCAB5" w14:textId="77777777" w:rsidR="00BF2FED" w:rsidRPr="007F2770" w:rsidRDefault="00BF2FED" w:rsidP="00BF2FED">
            <w:pPr>
              <w:pStyle w:val="TAL"/>
            </w:pPr>
            <w:r w:rsidRPr="007F2770">
              <w:t>octet 1</w:t>
            </w:r>
          </w:p>
        </w:tc>
      </w:tr>
      <w:tr w:rsidR="00BF2FED" w:rsidRPr="007F2770" w14:paraId="0497E0B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6052234" w14:textId="77777777" w:rsidR="00BF2FED" w:rsidRPr="007F2770" w:rsidRDefault="00BF2FED" w:rsidP="00BF2FED">
            <w:pPr>
              <w:pStyle w:val="TAC"/>
            </w:pPr>
            <w:r w:rsidRPr="007F2770">
              <w:t>Length of ciphering key data contents</w:t>
            </w:r>
          </w:p>
          <w:p w14:paraId="2DFDE268" w14:textId="77777777" w:rsidR="00BF2FED" w:rsidRPr="007F2770" w:rsidRDefault="00BF2FED" w:rsidP="00BF2FED">
            <w:pPr>
              <w:pStyle w:val="TAC"/>
            </w:pPr>
          </w:p>
        </w:tc>
        <w:tc>
          <w:tcPr>
            <w:tcW w:w="1346" w:type="dxa"/>
          </w:tcPr>
          <w:p w14:paraId="7FE38E7D" w14:textId="77777777" w:rsidR="00BF2FED" w:rsidRPr="007F2770" w:rsidRDefault="00BF2FED" w:rsidP="00BF2FED">
            <w:pPr>
              <w:pStyle w:val="TAL"/>
            </w:pPr>
            <w:r w:rsidRPr="007F2770">
              <w:t>octet 2</w:t>
            </w:r>
          </w:p>
          <w:p w14:paraId="57DE4207" w14:textId="77777777" w:rsidR="00BF2FED" w:rsidRPr="007F2770" w:rsidRDefault="00BF2FED" w:rsidP="00BF2FED">
            <w:pPr>
              <w:pStyle w:val="TAL"/>
            </w:pPr>
            <w:r w:rsidRPr="007F2770">
              <w:t>octet 3</w:t>
            </w:r>
          </w:p>
        </w:tc>
      </w:tr>
      <w:tr w:rsidR="00BF2FED" w:rsidRPr="007F2770" w14:paraId="1C349270"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519360C1" w14:textId="77777777" w:rsidR="00BF2FED" w:rsidRPr="007F2770" w:rsidRDefault="00BF2FED" w:rsidP="00BF2FED">
            <w:pPr>
              <w:pStyle w:val="TAC"/>
            </w:pPr>
          </w:p>
          <w:p w14:paraId="1DF3BB62" w14:textId="77777777" w:rsidR="00BF2FED" w:rsidRPr="007F2770" w:rsidRDefault="00BF2FED" w:rsidP="00BF2FED">
            <w:pPr>
              <w:pStyle w:val="TAC"/>
            </w:pPr>
            <w:r w:rsidRPr="007F2770">
              <w:t>Ciphering data set 1</w:t>
            </w:r>
          </w:p>
        </w:tc>
        <w:tc>
          <w:tcPr>
            <w:tcW w:w="1346" w:type="dxa"/>
          </w:tcPr>
          <w:p w14:paraId="2A686E54" w14:textId="77777777" w:rsidR="00BF2FED" w:rsidRPr="007F2770" w:rsidRDefault="00BF2FED" w:rsidP="00BF2FED">
            <w:pPr>
              <w:pStyle w:val="TAL"/>
            </w:pPr>
            <w:r w:rsidRPr="007F2770">
              <w:t>octet 4</w:t>
            </w:r>
          </w:p>
          <w:p w14:paraId="035D4A30" w14:textId="77777777" w:rsidR="00BF2FED" w:rsidRPr="007F2770" w:rsidRDefault="00BF2FED" w:rsidP="00BF2FED">
            <w:pPr>
              <w:pStyle w:val="TAL"/>
            </w:pPr>
          </w:p>
          <w:p w14:paraId="2CF3B35C" w14:textId="77777777" w:rsidR="00BF2FED" w:rsidRPr="007F2770" w:rsidRDefault="00BF2FED" w:rsidP="00BF2FED">
            <w:pPr>
              <w:pStyle w:val="TAL"/>
            </w:pPr>
            <w:r w:rsidRPr="007F2770">
              <w:t>octet i</w:t>
            </w:r>
          </w:p>
        </w:tc>
      </w:tr>
      <w:tr w:rsidR="00BF2FED" w:rsidRPr="007F2770" w14:paraId="2C5667AC"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27E28724" w14:textId="77777777" w:rsidR="00BF2FED" w:rsidRPr="007F2770" w:rsidRDefault="00BF2FED" w:rsidP="00BF2FED">
            <w:pPr>
              <w:pStyle w:val="TAC"/>
            </w:pPr>
          </w:p>
          <w:p w14:paraId="38672940" w14:textId="77777777" w:rsidR="00BF2FED" w:rsidRPr="007F2770" w:rsidRDefault="00BF2FED" w:rsidP="00BF2FED">
            <w:pPr>
              <w:pStyle w:val="TAC"/>
            </w:pPr>
            <w:r w:rsidRPr="007F2770">
              <w:t>Ciphering data set 2</w:t>
            </w:r>
          </w:p>
        </w:tc>
        <w:tc>
          <w:tcPr>
            <w:tcW w:w="1346" w:type="dxa"/>
          </w:tcPr>
          <w:p w14:paraId="68A6466D" w14:textId="77777777" w:rsidR="00BF2FED" w:rsidRPr="007F2770" w:rsidRDefault="00BF2FED" w:rsidP="00BF2FED">
            <w:pPr>
              <w:pStyle w:val="TAL"/>
            </w:pPr>
            <w:r w:rsidRPr="007F2770">
              <w:t>octet i+1*</w:t>
            </w:r>
          </w:p>
          <w:p w14:paraId="4DE8BD0E" w14:textId="77777777" w:rsidR="00BF2FED" w:rsidRPr="007F2770" w:rsidRDefault="00BF2FED" w:rsidP="00BF2FED">
            <w:pPr>
              <w:pStyle w:val="TAL"/>
            </w:pPr>
          </w:p>
          <w:p w14:paraId="74A9ACC8" w14:textId="77777777" w:rsidR="00BF2FED" w:rsidRPr="007F2770" w:rsidRDefault="00BF2FED" w:rsidP="00BF2FED">
            <w:pPr>
              <w:pStyle w:val="TAL"/>
            </w:pPr>
            <w:r w:rsidRPr="007F2770">
              <w:t>octet l*</w:t>
            </w:r>
          </w:p>
        </w:tc>
      </w:tr>
      <w:tr w:rsidR="00BF2FED" w:rsidRPr="007F2770" w14:paraId="6FA55973"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09D4046F" w14:textId="77777777" w:rsidR="00BF2FED" w:rsidRPr="007F2770" w:rsidRDefault="00BF2FED" w:rsidP="00BF2FED">
            <w:pPr>
              <w:pStyle w:val="TAC"/>
            </w:pPr>
          </w:p>
          <w:p w14:paraId="25BACCB9" w14:textId="77777777" w:rsidR="00BF2FED" w:rsidRPr="007F2770" w:rsidRDefault="00BF2FED" w:rsidP="00BF2FED">
            <w:pPr>
              <w:pStyle w:val="TAC"/>
            </w:pPr>
            <w:r w:rsidRPr="007F2770">
              <w:t>…</w:t>
            </w:r>
          </w:p>
        </w:tc>
        <w:tc>
          <w:tcPr>
            <w:tcW w:w="1346" w:type="dxa"/>
          </w:tcPr>
          <w:p w14:paraId="0A4CAA1B" w14:textId="77777777" w:rsidR="00BF2FED" w:rsidRPr="007F2770" w:rsidRDefault="00BF2FED" w:rsidP="00BF2FED">
            <w:pPr>
              <w:pStyle w:val="TAL"/>
            </w:pPr>
            <w:r w:rsidRPr="007F2770">
              <w:t>octet l+1*</w:t>
            </w:r>
          </w:p>
          <w:p w14:paraId="3A267991" w14:textId="77777777" w:rsidR="00BF2FED" w:rsidRPr="007F2770" w:rsidRDefault="00BF2FED" w:rsidP="00BF2FED">
            <w:pPr>
              <w:pStyle w:val="TAL"/>
            </w:pPr>
          </w:p>
          <w:p w14:paraId="71128C82" w14:textId="77777777" w:rsidR="00BF2FED" w:rsidRPr="007F2770" w:rsidRDefault="00BF2FED" w:rsidP="00BF2FED">
            <w:pPr>
              <w:pStyle w:val="TAL"/>
            </w:pPr>
            <w:r w:rsidRPr="007F2770">
              <w:t>octet m*</w:t>
            </w:r>
          </w:p>
        </w:tc>
      </w:tr>
      <w:tr w:rsidR="00BF2FED" w:rsidRPr="007F2770" w14:paraId="10C59358" w14:textId="77777777" w:rsidTr="00BF2FED">
        <w:trPr>
          <w:cantSplit/>
          <w:jc w:val="center"/>
        </w:trPr>
        <w:tc>
          <w:tcPr>
            <w:tcW w:w="5671" w:type="dxa"/>
            <w:gridSpan w:val="8"/>
            <w:tcBorders>
              <w:left w:val="single" w:sz="6" w:space="0" w:color="auto"/>
              <w:bottom w:val="single" w:sz="6" w:space="0" w:color="auto"/>
              <w:right w:val="single" w:sz="6" w:space="0" w:color="auto"/>
            </w:tcBorders>
          </w:tcPr>
          <w:p w14:paraId="3565854B" w14:textId="77777777" w:rsidR="00BF2FED" w:rsidRPr="007F2770" w:rsidRDefault="00BF2FED" w:rsidP="00BF2FED">
            <w:pPr>
              <w:pStyle w:val="TAC"/>
            </w:pPr>
          </w:p>
          <w:p w14:paraId="12B7531C" w14:textId="77777777" w:rsidR="00BF2FED" w:rsidRPr="007F2770" w:rsidRDefault="00BF2FED" w:rsidP="00BF2FED">
            <w:pPr>
              <w:pStyle w:val="TAC"/>
            </w:pPr>
            <w:r w:rsidRPr="007F2770">
              <w:t>Ciphering data set p</w:t>
            </w:r>
          </w:p>
        </w:tc>
        <w:tc>
          <w:tcPr>
            <w:tcW w:w="1346" w:type="dxa"/>
          </w:tcPr>
          <w:p w14:paraId="1DFC09E1" w14:textId="77777777" w:rsidR="00BF2FED" w:rsidRPr="007F2770" w:rsidRDefault="00BF2FED" w:rsidP="00BF2FED">
            <w:pPr>
              <w:pStyle w:val="TAL"/>
            </w:pPr>
            <w:r w:rsidRPr="007F2770">
              <w:t>octet m+1*</w:t>
            </w:r>
          </w:p>
          <w:p w14:paraId="6913B2C2" w14:textId="77777777" w:rsidR="00BF2FED" w:rsidRPr="007F2770" w:rsidRDefault="00BF2FED" w:rsidP="00BF2FED">
            <w:pPr>
              <w:pStyle w:val="TAL"/>
            </w:pPr>
          </w:p>
          <w:p w14:paraId="33BDBB42" w14:textId="77777777" w:rsidR="00BF2FED" w:rsidRPr="007F2770" w:rsidRDefault="00BF2FED" w:rsidP="00BF2FED">
            <w:pPr>
              <w:pStyle w:val="TAL"/>
            </w:pPr>
            <w:r w:rsidRPr="007F2770">
              <w:t>octet n*</w:t>
            </w:r>
          </w:p>
        </w:tc>
      </w:tr>
    </w:tbl>
    <w:p w14:paraId="06B24B92" w14:textId="77777777" w:rsidR="00BF2FED" w:rsidRPr="007F2770" w:rsidRDefault="00BF2FED" w:rsidP="00BF2FED">
      <w:pPr>
        <w:pStyle w:val="TAN"/>
      </w:pPr>
    </w:p>
    <w:p w14:paraId="0109E726" w14:textId="77777777" w:rsidR="00BF2FED" w:rsidRPr="007F2770" w:rsidRDefault="00BF2FED" w:rsidP="00BF2FED">
      <w:pPr>
        <w:pStyle w:val="TF"/>
      </w:pPr>
      <w:r w:rsidRPr="007F2770">
        <w:t>Figure 9.11.3.18C.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7F2770" w14:paraId="20DC22AB" w14:textId="77777777" w:rsidTr="00BF2FED">
        <w:trPr>
          <w:cantSplit/>
          <w:jc w:val="center"/>
        </w:trPr>
        <w:tc>
          <w:tcPr>
            <w:tcW w:w="709" w:type="dxa"/>
            <w:tcBorders>
              <w:bottom w:val="single" w:sz="6" w:space="0" w:color="auto"/>
            </w:tcBorders>
          </w:tcPr>
          <w:p w14:paraId="73F55EBD" w14:textId="77777777" w:rsidR="00BF2FED" w:rsidRPr="007F2770" w:rsidRDefault="00BF2FED" w:rsidP="00BF2FED">
            <w:pPr>
              <w:pStyle w:val="TAC"/>
            </w:pPr>
            <w:r w:rsidRPr="007F2770">
              <w:t>8</w:t>
            </w:r>
          </w:p>
        </w:tc>
        <w:tc>
          <w:tcPr>
            <w:tcW w:w="709" w:type="dxa"/>
            <w:tcBorders>
              <w:bottom w:val="single" w:sz="6" w:space="0" w:color="auto"/>
            </w:tcBorders>
          </w:tcPr>
          <w:p w14:paraId="274072DF" w14:textId="77777777" w:rsidR="00BF2FED" w:rsidRPr="007F2770" w:rsidRDefault="00BF2FED" w:rsidP="00BF2FED">
            <w:pPr>
              <w:pStyle w:val="TAC"/>
            </w:pPr>
            <w:r w:rsidRPr="007F2770">
              <w:t>7</w:t>
            </w:r>
          </w:p>
        </w:tc>
        <w:tc>
          <w:tcPr>
            <w:tcW w:w="709" w:type="dxa"/>
            <w:tcBorders>
              <w:bottom w:val="single" w:sz="6" w:space="0" w:color="auto"/>
            </w:tcBorders>
          </w:tcPr>
          <w:p w14:paraId="6E839DEA" w14:textId="77777777" w:rsidR="00BF2FED" w:rsidRPr="007F2770" w:rsidRDefault="00BF2FED" w:rsidP="00BF2FED">
            <w:pPr>
              <w:pStyle w:val="TAC"/>
            </w:pPr>
            <w:r w:rsidRPr="007F2770">
              <w:t>6</w:t>
            </w:r>
          </w:p>
        </w:tc>
        <w:tc>
          <w:tcPr>
            <w:tcW w:w="709" w:type="dxa"/>
            <w:tcBorders>
              <w:bottom w:val="single" w:sz="6" w:space="0" w:color="auto"/>
            </w:tcBorders>
          </w:tcPr>
          <w:p w14:paraId="4A4E1018" w14:textId="77777777" w:rsidR="00BF2FED" w:rsidRPr="007F2770" w:rsidRDefault="00BF2FED" w:rsidP="00BF2FED">
            <w:pPr>
              <w:pStyle w:val="TAC"/>
            </w:pPr>
            <w:r w:rsidRPr="007F2770">
              <w:t>5</w:t>
            </w:r>
          </w:p>
        </w:tc>
        <w:tc>
          <w:tcPr>
            <w:tcW w:w="709" w:type="dxa"/>
            <w:tcBorders>
              <w:bottom w:val="single" w:sz="6" w:space="0" w:color="auto"/>
            </w:tcBorders>
          </w:tcPr>
          <w:p w14:paraId="2FCC4CC0" w14:textId="77777777" w:rsidR="00BF2FED" w:rsidRPr="007F2770" w:rsidRDefault="00BF2FED" w:rsidP="00BF2FED">
            <w:pPr>
              <w:pStyle w:val="TAC"/>
            </w:pPr>
            <w:r w:rsidRPr="007F2770">
              <w:t>4</w:t>
            </w:r>
          </w:p>
        </w:tc>
        <w:tc>
          <w:tcPr>
            <w:tcW w:w="709" w:type="dxa"/>
            <w:tcBorders>
              <w:bottom w:val="single" w:sz="6" w:space="0" w:color="auto"/>
            </w:tcBorders>
          </w:tcPr>
          <w:p w14:paraId="4BA92808" w14:textId="77777777" w:rsidR="00BF2FED" w:rsidRPr="007F2770" w:rsidRDefault="00BF2FED" w:rsidP="00BF2FED">
            <w:pPr>
              <w:pStyle w:val="TAC"/>
            </w:pPr>
            <w:r w:rsidRPr="007F2770">
              <w:t>3</w:t>
            </w:r>
          </w:p>
        </w:tc>
        <w:tc>
          <w:tcPr>
            <w:tcW w:w="709" w:type="dxa"/>
            <w:tcBorders>
              <w:bottom w:val="single" w:sz="6" w:space="0" w:color="auto"/>
            </w:tcBorders>
          </w:tcPr>
          <w:p w14:paraId="3371A348" w14:textId="77777777" w:rsidR="00BF2FED" w:rsidRPr="007F2770" w:rsidRDefault="00BF2FED" w:rsidP="00BF2FED">
            <w:pPr>
              <w:pStyle w:val="TAC"/>
            </w:pPr>
            <w:r w:rsidRPr="007F2770">
              <w:t>2</w:t>
            </w:r>
          </w:p>
        </w:tc>
        <w:tc>
          <w:tcPr>
            <w:tcW w:w="709" w:type="dxa"/>
            <w:tcBorders>
              <w:bottom w:val="single" w:sz="6" w:space="0" w:color="auto"/>
            </w:tcBorders>
          </w:tcPr>
          <w:p w14:paraId="2991DBF9" w14:textId="77777777" w:rsidR="00BF2FED" w:rsidRPr="007F2770" w:rsidRDefault="00BF2FED" w:rsidP="00BF2FED">
            <w:pPr>
              <w:pStyle w:val="TAC"/>
            </w:pPr>
            <w:r w:rsidRPr="007F2770">
              <w:t>1</w:t>
            </w:r>
          </w:p>
        </w:tc>
        <w:tc>
          <w:tcPr>
            <w:tcW w:w="1346" w:type="dxa"/>
          </w:tcPr>
          <w:p w14:paraId="5BB098A0" w14:textId="77777777" w:rsidR="00BF2FED" w:rsidRPr="007F2770" w:rsidRDefault="00BF2FED" w:rsidP="00BF2FED">
            <w:pPr>
              <w:pStyle w:val="TAC"/>
            </w:pPr>
          </w:p>
        </w:tc>
      </w:tr>
      <w:tr w:rsidR="00BF2FED" w:rsidRPr="007F2770" w14:paraId="6BC79D52"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82ACD38" w14:textId="77777777" w:rsidR="00BF2FED" w:rsidRPr="007F2770" w:rsidRDefault="00BF2FED" w:rsidP="00BF2FED">
            <w:pPr>
              <w:pStyle w:val="TAC"/>
            </w:pPr>
            <w:r w:rsidRPr="007F2770">
              <w:t>Ciphering set ID</w:t>
            </w:r>
          </w:p>
          <w:p w14:paraId="5D0FA1AD" w14:textId="77777777" w:rsidR="00BF2FED" w:rsidRPr="007F2770" w:rsidRDefault="00BF2FED" w:rsidP="00BF2FED">
            <w:pPr>
              <w:pStyle w:val="TAC"/>
            </w:pPr>
          </w:p>
        </w:tc>
        <w:tc>
          <w:tcPr>
            <w:tcW w:w="1346" w:type="dxa"/>
          </w:tcPr>
          <w:p w14:paraId="3BBA5CDD" w14:textId="77777777" w:rsidR="00BF2FED" w:rsidRPr="007F2770" w:rsidRDefault="00BF2FED" w:rsidP="00BF2FED">
            <w:pPr>
              <w:pStyle w:val="TAL"/>
            </w:pPr>
            <w:r w:rsidRPr="007F2770">
              <w:t>octet 1</w:t>
            </w:r>
          </w:p>
          <w:p w14:paraId="77895D27" w14:textId="77777777" w:rsidR="00BF2FED" w:rsidRPr="007F2770" w:rsidRDefault="00BF2FED" w:rsidP="00BF2FED">
            <w:pPr>
              <w:pStyle w:val="TAL"/>
            </w:pPr>
            <w:r w:rsidRPr="007F2770">
              <w:t>octet 2</w:t>
            </w:r>
          </w:p>
        </w:tc>
      </w:tr>
      <w:tr w:rsidR="00BF2FED" w:rsidRPr="007F2770" w14:paraId="48708C75"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3EB523D" w14:textId="77777777" w:rsidR="00BF2FED" w:rsidRPr="007F2770" w:rsidRDefault="00BF2FED" w:rsidP="00BF2FED">
            <w:pPr>
              <w:pStyle w:val="TAC"/>
            </w:pPr>
            <w:r w:rsidRPr="007F2770">
              <w:t>Ciphering key</w:t>
            </w:r>
          </w:p>
        </w:tc>
        <w:tc>
          <w:tcPr>
            <w:tcW w:w="1346" w:type="dxa"/>
          </w:tcPr>
          <w:p w14:paraId="55BEED50" w14:textId="77777777" w:rsidR="00BF2FED" w:rsidRPr="007F2770" w:rsidRDefault="00BF2FED" w:rsidP="00BF2FED">
            <w:pPr>
              <w:pStyle w:val="TAL"/>
            </w:pPr>
            <w:r w:rsidRPr="007F2770">
              <w:t>octet 3</w:t>
            </w:r>
          </w:p>
          <w:p w14:paraId="18A2F945" w14:textId="77777777" w:rsidR="00BF2FED" w:rsidRPr="007F2770" w:rsidRDefault="00BF2FED" w:rsidP="00BF2FED">
            <w:pPr>
              <w:pStyle w:val="TAL"/>
            </w:pPr>
          </w:p>
          <w:p w14:paraId="3F41926D" w14:textId="77777777" w:rsidR="00BF2FED" w:rsidRPr="007F2770" w:rsidRDefault="00BF2FED" w:rsidP="00BF2FED">
            <w:pPr>
              <w:pStyle w:val="TAL"/>
            </w:pPr>
          </w:p>
          <w:p w14:paraId="519B2894" w14:textId="77777777" w:rsidR="00BF2FED" w:rsidRPr="007F2770" w:rsidRDefault="00BF2FED" w:rsidP="00BF2FED">
            <w:pPr>
              <w:pStyle w:val="TAL"/>
            </w:pPr>
            <w:r w:rsidRPr="007F2770">
              <w:t>octet 18</w:t>
            </w:r>
          </w:p>
        </w:tc>
      </w:tr>
      <w:tr w:rsidR="00BF2FED" w:rsidRPr="007F2770" w14:paraId="219E77E6" w14:textId="77777777" w:rsidTr="00BF2FED">
        <w:trPr>
          <w:cantSplit/>
          <w:trHeight w:val="207"/>
          <w:jc w:val="center"/>
        </w:trPr>
        <w:tc>
          <w:tcPr>
            <w:tcW w:w="709" w:type="dxa"/>
            <w:tcBorders>
              <w:top w:val="single" w:sz="8" w:space="0" w:color="auto"/>
              <w:left w:val="single" w:sz="8" w:space="0" w:color="auto"/>
            </w:tcBorders>
          </w:tcPr>
          <w:p w14:paraId="20C9446A" w14:textId="77777777" w:rsidR="00BF2FED" w:rsidRPr="007F2770" w:rsidRDefault="00BF2FED" w:rsidP="00BF2FED">
            <w:pPr>
              <w:pStyle w:val="TAC"/>
            </w:pPr>
            <w:r w:rsidRPr="007F2770">
              <w:t>0</w:t>
            </w:r>
          </w:p>
        </w:tc>
        <w:tc>
          <w:tcPr>
            <w:tcW w:w="709" w:type="dxa"/>
            <w:tcBorders>
              <w:top w:val="single" w:sz="8" w:space="0" w:color="auto"/>
            </w:tcBorders>
          </w:tcPr>
          <w:p w14:paraId="64525D2A" w14:textId="77777777" w:rsidR="00BF2FED" w:rsidRPr="007F2770" w:rsidRDefault="00BF2FED" w:rsidP="00BF2FED">
            <w:pPr>
              <w:pStyle w:val="TAC"/>
            </w:pPr>
            <w:r w:rsidRPr="007F2770">
              <w:t>0</w:t>
            </w:r>
          </w:p>
        </w:tc>
        <w:tc>
          <w:tcPr>
            <w:tcW w:w="709" w:type="dxa"/>
            <w:tcBorders>
              <w:top w:val="single" w:sz="8" w:space="0" w:color="auto"/>
              <w:right w:val="single" w:sz="8" w:space="0" w:color="auto"/>
            </w:tcBorders>
          </w:tcPr>
          <w:p w14:paraId="46CCF91C" w14:textId="77777777" w:rsidR="00BF2FED" w:rsidRPr="007F2770" w:rsidRDefault="00BF2FED" w:rsidP="00BF2FED">
            <w:pPr>
              <w:pStyle w:val="TAC"/>
            </w:pPr>
            <w:r w:rsidRPr="007F2770">
              <w:t>0</w:t>
            </w:r>
          </w:p>
        </w:tc>
        <w:tc>
          <w:tcPr>
            <w:tcW w:w="3545" w:type="dxa"/>
            <w:gridSpan w:val="5"/>
            <w:vMerge w:val="restart"/>
            <w:tcBorders>
              <w:left w:val="single" w:sz="8" w:space="0" w:color="auto"/>
              <w:right w:val="single" w:sz="6" w:space="0" w:color="auto"/>
            </w:tcBorders>
          </w:tcPr>
          <w:p w14:paraId="407D93BE" w14:textId="77777777" w:rsidR="00BF2FED" w:rsidRPr="007F2770" w:rsidRDefault="00BF2FED" w:rsidP="00BF2FED">
            <w:pPr>
              <w:pStyle w:val="TAC"/>
            </w:pPr>
            <w:r w:rsidRPr="007F2770">
              <w:t>c0 length</w:t>
            </w:r>
          </w:p>
        </w:tc>
        <w:tc>
          <w:tcPr>
            <w:tcW w:w="1346" w:type="dxa"/>
            <w:vMerge w:val="restart"/>
          </w:tcPr>
          <w:p w14:paraId="2C99C16F" w14:textId="77777777" w:rsidR="00BF2FED" w:rsidRPr="007F2770" w:rsidRDefault="00BF2FED" w:rsidP="00BF2FED">
            <w:pPr>
              <w:pStyle w:val="TAL"/>
            </w:pPr>
            <w:r w:rsidRPr="007F2770">
              <w:t>octet 19</w:t>
            </w:r>
          </w:p>
        </w:tc>
      </w:tr>
      <w:tr w:rsidR="00BF2FED" w:rsidRPr="007F2770" w14:paraId="0DB9B828" w14:textId="77777777" w:rsidTr="00BF2FED">
        <w:trPr>
          <w:cantSplit/>
          <w:trHeight w:val="206"/>
          <w:jc w:val="center"/>
        </w:trPr>
        <w:tc>
          <w:tcPr>
            <w:tcW w:w="2127" w:type="dxa"/>
            <w:gridSpan w:val="3"/>
            <w:tcBorders>
              <w:left w:val="single" w:sz="8" w:space="0" w:color="auto"/>
              <w:bottom w:val="single" w:sz="8" w:space="0" w:color="auto"/>
              <w:right w:val="single" w:sz="8" w:space="0" w:color="auto"/>
            </w:tcBorders>
          </w:tcPr>
          <w:p w14:paraId="576A6B59" w14:textId="77777777" w:rsidR="00BF2FED" w:rsidRPr="007F2770" w:rsidRDefault="00BF2FED" w:rsidP="00BF2FED">
            <w:pPr>
              <w:pStyle w:val="TAC"/>
            </w:pPr>
            <w:r w:rsidRPr="007F2770">
              <w:t>Spare</w:t>
            </w:r>
          </w:p>
        </w:tc>
        <w:tc>
          <w:tcPr>
            <w:tcW w:w="3545" w:type="dxa"/>
            <w:gridSpan w:val="5"/>
            <w:vMerge/>
            <w:tcBorders>
              <w:left w:val="single" w:sz="8" w:space="0" w:color="auto"/>
              <w:bottom w:val="single" w:sz="6" w:space="0" w:color="auto"/>
              <w:right w:val="single" w:sz="6" w:space="0" w:color="auto"/>
            </w:tcBorders>
          </w:tcPr>
          <w:p w14:paraId="28A52966" w14:textId="77777777" w:rsidR="00BF2FED" w:rsidRPr="007F2770" w:rsidRDefault="00BF2FED" w:rsidP="00BF2FED">
            <w:pPr>
              <w:pStyle w:val="TAC"/>
            </w:pPr>
          </w:p>
        </w:tc>
        <w:tc>
          <w:tcPr>
            <w:tcW w:w="1346" w:type="dxa"/>
            <w:vMerge/>
          </w:tcPr>
          <w:p w14:paraId="6331EF64" w14:textId="77777777" w:rsidR="00BF2FED" w:rsidRPr="007F2770" w:rsidRDefault="00BF2FED" w:rsidP="00BF2FED">
            <w:pPr>
              <w:pStyle w:val="TAL"/>
            </w:pPr>
          </w:p>
        </w:tc>
      </w:tr>
      <w:tr w:rsidR="00BF2FED" w:rsidRPr="007F2770" w14:paraId="62242B4B"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28DA8E6E" w14:textId="77777777" w:rsidR="00BF2FED" w:rsidRPr="007F2770" w:rsidRDefault="00BF2FED" w:rsidP="00BF2FED">
            <w:pPr>
              <w:pStyle w:val="TAC"/>
            </w:pPr>
          </w:p>
          <w:p w14:paraId="6396D8C4" w14:textId="77777777" w:rsidR="00BF2FED" w:rsidRPr="007F2770" w:rsidRDefault="00BF2FED" w:rsidP="00BF2FED">
            <w:pPr>
              <w:pStyle w:val="TAC"/>
            </w:pPr>
            <w:r w:rsidRPr="007F2770">
              <w:t>c0</w:t>
            </w:r>
          </w:p>
        </w:tc>
        <w:tc>
          <w:tcPr>
            <w:tcW w:w="1346" w:type="dxa"/>
          </w:tcPr>
          <w:p w14:paraId="2D06C9FF" w14:textId="77777777" w:rsidR="00BF2FED" w:rsidRPr="007F2770" w:rsidRDefault="00BF2FED" w:rsidP="00BF2FED">
            <w:pPr>
              <w:pStyle w:val="TAL"/>
            </w:pPr>
            <w:r w:rsidRPr="007F2770">
              <w:t>octet 20</w:t>
            </w:r>
          </w:p>
          <w:p w14:paraId="787FF999" w14:textId="77777777" w:rsidR="00BF2FED" w:rsidRPr="007F2770" w:rsidRDefault="00BF2FED" w:rsidP="00BF2FED">
            <w:pPr>
              <w:pStyle w:val="TAL"/>
            </w:pPr>
          </w:p>
          <w:p w14:paraId="60976B1A" w14:textId="77777777" w:rsidR="00BF2FED" w:rsidRPr="007F2770" w:rsidRDefault="00BF2FED" w:rsidP="00BF2FED">
            <w:pPr>
              <w:pStyle w:val="TAL"/>
            </w:pPr>
          </w:p>
          <w:p w14:paraId="2BF49C7D" w14:textId="77777777" w:rsidR="00BF2FED" w:rsidRPr="007F2770" w:rsidRDefault="00BF2FED" w:rsidP="00BF2FED">
            <w:pPr>
              <w:pStyle w:val="TAL"/>
            </w:pPr>
            <w:r w:rsidRPr="007F2770">
              <w:t>octet k</w:t>
            </w:r>
          </w:p>
        </w:tc>
      </w:tr>
      <w:tr w:rsidR="00BF2FED" w:rsidRPr="007F2770" w14:paraId="0E1B5D31" w14:textId="77777777" w:rsidTr="00BF2FED">
        <w:trPr>
          <w:cantSplit/>
          <w:trHeight w:val="207"/>
          <w:jc w:val="center"/>
        </w:trPr>
        <w:tc>
          <w:tcPr>
            <w:tcW w:w="709" w:type="dxa"/>
            <w:tcBorders>
              <w:top w:val="single" w:sz="6" w:space="0" w:color="auto"/>
              <w:left w:val="single" w:sz="6" w:space="0" w:color="auto"/>
            </w:tcBorders>
          </w:tcPr>
          <w:p w14:paraId="209DCBD1" w14:textId="77777777" w:rsidR="00BF2FED" w:rsidRPr="007F2770" w:rsidRDefault="00BF2FED" w:rsidP="00BF2FED">
            <w:pPr>
              <w:pStyle w:val="TAC"/>
            </w:pPr>
            <w:r w:rsidRPr="007F2770">
              <w:t>0</w:t>
            </w:r>
          </w:p>
        </w:tc>
        <w:tc>
          <w:tcPr>
            <w:tcW w:w="709" w:type="dxa"/>
            <w:tcBorders>
              <w:top w:val="single" w:sz="6" w:space="0" w:color="auto"/>
            </w:tcBorders>
          </w:tcPr>
          <w:p w14:paraId="60A0D628" w14:textId="77777777" w:rsidR="00BF2FED" w:rsidRPr="007F2770" w:rsidRDefault="00BF2FED" w:rsidP="00BF2FED">
            <w:pPr>
              <w:pStyle w:val="TAC"/>
            </w:pPr>
            <w:r w:rsidRPr="007F2770">
              <w:t>0</w:t>
            </w:r>
          </w:p>
        </w:tc>
        <w:tc>
          <w:tcPr>
            <w:tcW w:w="709" w:type="dxa"/>
            <w:tcBorders>
              <w:top w:val="single" w:sz="6" w:space="0" w:color="auto"/>
            </w:tcBorders>
          </w:tcPr>
          <w:p w14:paraId="1544B671"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0817D4D6"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154CC9AC" w14:textId="77777777" w:rsidR="00BF2FED" w:rsidRPr="007F2770" w:rsidRDefault="00BF2FED" w:rsidP="00BF2FED">
            <w:pPr>
              <w:pStyle w:val="TAC"/>
            </w:pPr>
            <w:r w:rsidRPr="007F2770">
              <w:t>E-UTRA posSIB length</w:t>
            </w:r>
          </w:p>
        </w:tc>
        <w:tc>
          <w:tcPr>
            <w:tcW w:w="1346" w:type="dxa"/>
          </w:tcPr>
          <w:p w14:paraId="3DE17A3D" w14:textId="77777777" w:rsidR="00BF2FED" w:rsidRPr="007F2770" w:rsidRDefault="00BF2FED" w:rsidP="00BF2FED">
            <w:pPr>
              <w:pStyle w:val="TAL"/>
            </w:pPr>
            <w:r w:rsidRPr="007F2770">
              <w:t>octet k+1</w:t>
            </w:r>
          </w:p>
        </w:tc>
      </w:tr>
      <w:tr w:rsidR="00BF2FED" w:rsidRPr="007F2770" w14:paraId="3064AFA4"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4AD2CAE9"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13BF29A2" w14:textId="77777777" w:rsidR="00BF2FED" w:rsidRPr="007F2770" w:rsidRDefault="00BF2FED" w:rsidP="00BF2FED">
            <w:pPr>
              <w:pStyle w:val="TAC"/>
            </w:pPr>
          </w:p>
        </w:tc>
        <w:tc>
          <w:tcPr>
            <w:tcW w:w="1346" w:type="dxa"/>
          </w:tcPr>
          <w:p w14:paraId="27ACEF4A" w14:textId="77777777" w:rsidR="00BF2FED" w:rsidRPr="007F2770" w:rsidRDefault="00BF2FED" w:rsidP="00BF2FED">
            <w:pPr>
              <w:pStyle w:val="TAL"/>
            </w:pPr>
          </w:p>
        </w:tc>
      </w:tr>
      <w:tr w:rsidR="00BF2FED" w:rsidRPr="007F2770" w14:paraId="2BC9F290"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21B3048A"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6BC1F36D"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0AA49FE0"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689610D7" w14:textId="77777777" w:rsidR="00BF2FED" w:rsidRPr="007F2770" w:rsidRDefault="00BF2FED" w:rsidP="00BF2FED">
            <w:pPr>
              <w:pStyle w:val="TAC"/>
            </w:pPr>
            <w:r w:rsidRPr="007F2770">
              <w:t>PosSIBType1-4</w:t>
            </w:r>
          </w:p>
        </w:tc>
        <w:tc>
          <w:tcPr>
            <w:tcW w:w="709" w:type="dxa"/>
            <w:tcBorders>
              <w:left w:val="single" w:sz="6" w:space="0" w:color="auto"/>
              <w:bottom w:val="single" w:sz="6" w:space="0" w:color="auto"/>
              <w:right w:val="single" w:sz="6" w:space="0" w:color="auto"/>
            </w:tcBorders>
          </w:tcPr>
          <w:p w14:paraId="6010F859" w14:textId="77777777" w:rsidR="00BF2FED" w:rsidRPr="007F2770" w:rsidRDefault="00BF2FED" w:rsidP="00BF2FED">
            <w:pPr>
              <w:pStyle w:val="TAC"/>
            </w:pPr>
            <w:r w:rsidRPr="007F2770">
              <w:t>PosSIBType1-5</w:t>
            </w:r>
          </w:p>
        </w:tc>
        <w:tc>
          <w:tcPr>
            <w:tcW w:w="709" w:type="dxa"/>
            <w:tcBorders>
              <w:left w:val="single" w:sz="6" w:space="0" w:color="auto"/>
              <w:bottom w:val="single" w:sz="6" w:space="0" w:color="auto"/>
              <w:right w:val="single" w:sz="6" w:space="0" w:color="auto"/>
            </w:tcBorders>
          </w:tcPr>
          <w:p w14:paraId="06144BEC" w14:textId="77777777" w:rsidR="00BF2FED" w:rsidRPr="007F2770" w:rsidRDefault="00BF2FED" w:rsidP="00BF2FED">
            <w:pPr>
              <w:pStyle w:val="TAC"/>
            </w:pPr>
            <w:r w:rsidRPr="007F2770">
              <w:t>PosSIBType1-6</w:t>
            </w:r>
          </w:p>
        </w:tc>
        <w:tc>
          <w:tcPr>
            <w:tcW w:w="709" w:type="dxa"/>
            <w:tcBorders>
              <w:left w:val="single" w:sz="6" w:space="0" w:color="auto"/>
              <w:bottom w:val="single" w:sz="6" w:space="0" w:color="auto"/>
              <w:right w:val="single" w:sz="6" w:space="0" w:color="auto"/>
            </w:tcBorders>
          </w:tcPr>
          <w:p w14:paraId="53B14B30" w14:textId="77777777" w:rsidR="00BF2FED" w:rsidRPr="007F2770" w:rsidRDefault="00BF2FED" w:rsidP="00BF2FED">
            <w:pPr>
              <w:pStyle w:val="TAC"/>
            </w:pPr>
            <w:r w:rsidRPr="007F2770">
              <w:t>PosSIBType1-7</w:t>
            </w:r>
          </w:p>
        </w:tc>
        <w:tc>
          <w:tcPr>
            <w:tcW w:w="709" w:type="dxa"/>
            <w:tcBorders>
              <w:left w:val="single" w:sz="6" w:space="0" w:color="auto"/>
              <w:bottom w:val="single" w:sz="6" w:space="0" w:color="auto"/>
              <w:right w:val="single" w:sz="6" w:space="0" w:color="auto"/>
            </w:tcBorders>
          </w:tcPr>
          <w:p w14:paraId="539E61F4" w14:textId="77777777" w:rsidR="00BF2FED" w:rsidRPr="007F2770" w:rsidRDefault="00BF2FED" w:rsidP="00BF2FED">
            <w:pPr>
              <w:pStyle w:val="TAC"/>
            </w:pPr>
            <w:r w:rsidRPr="007F2770">
              <w:t>PosSIBType1-8</w:t>
            </w:r>
          </w:p>
        </w:tc>
        <w:tc>
          <w:tcPr>
            <w:tcW w:w="1346" w:type="dxa"/>
            <w:vMerge w:val="restart"/>
          </w:tcPr>
          <w:p w14:paraId="7E20AE98" w14:textId="77777777" w:rsidR="00BF2FED" w:rsidRPr="007F2770" w:rsidRDefault="00BF2FED" w:rsidP="00BF2FED">
            <w:pPr>
              <w:pStyle w:val="TAL"/>
              <w:rPr>
                <w:lang w:val="sv-SE"/>
              </w:rPr>
            </w:pPr>
            <w:r w:rsidRPr="007F2770">
              <w:rPr>
                <w:lang w:val="sv-SE"/>
              </w:rPr>
              <w:t>octet k+2</w:t>
            </w:r>
          </w:p>
          <w:p w14:paraId="46D6FF12" w14:textId="77777777" w:rsidR="00BF2FED" w:rsidRPr="007F2770" w:rsidRDefault="00BF2FED" w:rsidP="00BF2FED">
            <w:pPr>
              <w:pStyle w:val="TAL"/>
              <w:rPr>
                <w:lang w:val="sv-SE"/>
              </w:rPr>
            </w:pPr>
          </w:p>
          <w:p w14:paraId="41042723" w14:textId="77777777" w:rsidR="00BF2FED" w:rsidRPr="007F2770" w:rsidRDefault="00BF2FED" w:rsidP="00BF2FED">
            <w:pPr>
              <w:pStyle w:val="TAL"/>
              <w:rPr>
                <w:lang w:val="sv-SE"/>
              </w:rPr>
            </w:pPr>
          </w:p>
          <w:p w14:paraId="575E3C23" w14:textId="77777777" w:rsidR="00BF2FED" w:rsidRPr="007F2770" w:rsidRDefault="00BF2FED" w:rsidP="00BF2FED">
            <w:pPr>
              <w:pStyle w:val="TAL"/>
              <w:rPr>
                <w:lang w:val="sv-SE"/>
              </w:rPr>
            </w:pPr>
            <w:r w:rsidRPr="007F2770">
              <w:rPr>
                <w:lang w:val="sv-SE"/>
              </w:rPr>
              <w:t>octet k+3</w:t>
            </w:r>
          </w:p>
          <w:p w14:paraId="5535DD0F" w14:textId="77777777" w:rsidR="00BF2FED" w:rsidRPr="007F2770" w:rsidRDefault="00BF2FED" w:rsidP="00BF2FED">
            <w:pPr>
              <w:pStyle w:val="TAL"/>
              <w:rPr>
                <w:lang w:val="sv-SE"/>
              </w:rPr>
            </w:pPr>
          </w:p>
          <w:p w14:paraId="0E6E7A32" w14:textId="77777777" w:rsidR="00BF2FED" w:rsidRPr="007F2770" w:rsidRDefault="00BF2FED" w:rsidP="00BF2FED">
            <w:pPr>
              <w:pStyle w:val="TAL"/>
              <w:rPr>
                <w:lang w:val="sv-SE"/>
              </w:rPr>
            </w:pPr>
          </w:p>
          <w:p w14:paraId="3F52794D" w14:textId="77777777" w:rsidR="00BF2FED" w:rsidRPr="007F2770" w:rsidRDefault="00BF2FED" w:rsidP="00BF2FED">
            <w:pPr>
              <w:pStyle w:val="TAL"/>
              <w:rPr>
                <w:lang w:val="sv-SE"/>
              </w:rPr>
            </w:pPr>
          </w:p>
          <w:p w14:paraId="5A044E18" w14:textId="77777777" w:rsidR="00BF2FED" w:rsidRPr="007F2770" w:rsidRDefault="00BF2FED" w:rsidP="00BF2FED">
            <w:pPr>
              <w:pStyle w:val="TAL"/>
              <w:rPr>
                <w:lang w:val="sv-SE"/>
              </w:rPr>
            </w:pPr>
          </w:p>
          <w:p w14:paraId="7234E7BA" w14:textId="77777777" w:rsidR="00BF2FED" w:rsidRPr="007F2770" w:rsidRDefault="00BF2FED" w:rsidP="00BF2FED">
            <w:pPr>
              <w:pStyle w:val="TAL"/>
              <w:rPr>
                <w:lang w:val="sv-SE"/>
              </w:rPr>
            </w:pPr>
          </w:p>
          <w:p w14:paraId="72AAB1D2" w14:textId="77777777" w:rsidR="00BF2FED" w:rsidRPr="007F2770" w:rsidRDefault="00BF2FED" w:rsidP="00BF2FED">
            <w:pPr>
              <w:pStyle w:val="TAL"/>
              <w:rPr>
                <w:lang w:val="sv-SE"/>
              </w:rPr>
            </w:pPr>
          </w:p>
          <w:p w14:paraId="1974AAD2" w14:textId="77777777" w:rsidR="00BF2FED" w:rsidRPr="007F2770" w:rsidRDefault="00BF2FED" w:rsidP="00BF2FED">
            <w:pPr>
              <w:pStyle w:val="TAL"/>
              <w:rPr>
                <w:lang w:val="sv-SE"/>
              </w:rPr>
            </w:pPr>
          </w:p>
        </w:tc>
      </w:tr>
      <w:tr w:rsidR="00BF2FED" w:rsidRPr="007F2770" w14:paraId="62DF41D7"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D6B4198"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16C068C5"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6E800D7A"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191FF33"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18F8275D"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030ADA7A"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526C3CEE"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1D6A62AA" w14:textId="77777777" w:rsidR="00BF2FED" w:rsidRPr="007F2770" w:rsidRDefault="00BF2FED" w:rsidP="00BF2FED">
            <w:pPr>
              <w:pStyle w:val="TAC"/>
            </w:pPr>
            <w:r w:rsidRPr="007F2770">
              <w:t>PosSIBType2-8</w:t>
            </w:r>
          </w:p>
        </w:tc>
        <w:tc>
          <w:tcPr>
            <w:tcW w:w="1346" w:type="dxa"/>
            <w:vMerge/>
          </w:tcPr>
          <w:p w14:paraId="1557C2F7" w14:textId="77777777" w:rsidR="00BF2FED" w:rsidRPr="007F2770" w:rsidRDefault="00BF2FED" w:rsidP="00BF2FED">
            <w:pPr>
              <w:pStyle w:val="TAL"/>
            </w:pPr>
          </w:p>
        </w:tc>
      </w:tr>
      <w:tr w:rsidR="00BF2FED" w:rsidRPr="007F2770" w14:paraId="622F4824"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29EDB338"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1F012437"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09D726A7"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1DF291E3"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7DD3744C"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342188B6"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058686C3"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14EC95BF" w14:textId="77777777" w:rsidR="00BF2FED" w:rsidRPr="007F2770" w:rsidRDefault="00BF2FED" w:rsidP="00BF2FED">
            <w:pPr>
              <w:pStyle w:val="TAC"/>
            </w:pPr>
            <w:r w:rsidRPr="007F2770">
              <w:t>PosSIBType2-16</w:t>
            </w:r>
          </w:p>
        </w:tc>
        <w:tc>
          <w:tcPr>
            <w:tcW w:w="1346" w:type="dxa"/>
            <w:vMerge/>
          </w:tcPr>
          <w:p w14:paraId="53398EFC" w14:textId="77777777" w:rsidR="00BF2FED" w:rsidRPr="007F2770" w:rsidRDefault="00BF2FED" w:rsidP="00BF2FED">
            <w:pPr>
              <w:pStyle w:val="TAL"/>
            </w:pPr>
          </w:p>
        </w:tc>
      </w:tr>
      <w:tr w:rsidR="00BF2FED" w:rsidRPr="007F2770" w14:paraId="221DA6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4AEF6AD0"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5DE19051"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316A5CB4"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587320BC"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53BBA0BD"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601267B2"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3D210D3A"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380543AF" w14:textId="77777777" w:rsidR="00BF2FED" w:rsidRPr="007F2770" w:rsidRDefault="0029132D" w:rsidP="00BF2FED">
            <w:pPr>
              <w:pStyle w:val="TAC"/>
            </w:pPr>
            <w:r w:rsidRPr="007F2770">
              <w:t>PosSIBType2</w:t>
            </w:r>
            <w:r w:rsidR="00BF2FED" w:rsidRPr="007F2770">
              <w:t>-</w:t>
            </w:r>
            <w:r w:rsidRPr="007F2770">
              <w:t>24</w:t>
            </w:r>
          </w:p>
        </w:tc>
        <w:tc>
          <w:tcPr>
            <w:tcW w:w="1346" w:type="dxa"/>
            <w:vMerge/>
          </w:tcPr>
          <w:p w14:paraId="3D0273B4" w14:textId="77777777" w:rsidR="00BF2FED" w:rsidRPr="007F2770" w:rsidRDefault="00BF2FED" w:rsidP="00BF2FED">
            <w:pPr>
              <w:pStyle w:val="TAL"/>
            </w:pPr>
          </w:p>
        </w:tc>
      </w:tr>
      <w:tr w:rsidR="0029132D" w:rsidRPr="007F2770" w14:paraId="79C89A92"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667BA68A" w14:textId="77777777" w:rsidR="0029132D" w:rsidRPr="007F2770" w:rsidRDefault="0029132D" w:rsidP="0029132D">
            <w:pPr>
              <w:pStyle w:val="TAC"/>
            </w:pPr>
            <w:r w:rsidRPr="007F2770">
              <w:t>PosSIBType2-25</w:t>
            </w:r>
          </w:p>
        </w:tc>
        <w:tc>
          <w:tcPr>
            <w:tcW w:w="709" w:type="dxa"/>
            <w:tcBorders>
              <w:left w:val="single" w:sz="6" w:space="0" w:color="auto"/>
              <w:bottom w:val="single" w:sz="6" w:space="0" w:color="auto"/>
              <w:right w:val="single" w:sz="6" w:space="0" w:color="auto"/>
            </w:tcBorders>
          </w:tcPr>
          <w:p w14:paraId="30B0F8D1" w14:textId="77777777" w:rsidR="0029132D" w:rsidRPr="007F2770" w:rsidRDefault="0029132D" w:rsidP="0029132D">
            <w:pPr>
              <w:pStyle w:val="TAC"/>
            </w:pPr>
            <w:r w:rsidRPr="007F2770">
              <w:t>PosSIBType3-1</w:t>
            </w:r>
          </w:p>
        </w:tc>
        <w:tc>
          <w:tcPr>
            <w:tcW w:w="709" w:type="dxa"/>
            <w:tcBorders>
              <w:left w:val="single" w:sz="6" w:space="0" w:color="auto"/>
              <w:bottom w:val="single" w:sz="6" w:space="0" w:color="auto"/>
              <w:right w:val="single" w:sz="6" w:space="0" w:color="auto"/>
            </w:tcBorders>
          </w:tcPr>
          <w:p w14:paraId="104626FF" w14:textId="77777777" w:rsidR="0029132D" w:rsidRPr="007F2770" w:rsidRDefault="0029132D" w:rsidP="0029132D">
            <w:pPr>
              <w:pStyle w:val="TAC"/>
            </w:pPr>
            <w:r w:rsidRPr="007F2770">
              <w:t>PosSIBType4-1</w:t>
            </w:r>
          </w:p>
        </w:tc>
        <w:tc>
          <w:tcPr>
            <w:tcW w:w="709" w:type="dxa"/>
            <w:tcBorders>
              <w:left w:val="single" w:sz="6" w:space="0" w:color="auto"/>
              <w:bottom w:val="single" w:sz="6" w:space="0" w:color="auto"/>
              <w:right w:val="single" w:sz="6" w:space="0" w:color="auto"/>
            </w:tcBorders>
          </w:tcPr>
          <w:p w14:paraId="6E52B989" w14:textId="77777777" w:rsidR="0029132D" w:rsidRPr="007F2770" w:rsidRDefault="0029132D" w:rsidP="0029132D">
            <w:pPr>
              <w:pStyle w:val="TAC"/>
            </w:pPr>
            <w:r w:rsidRPr="007F2770">
              <w:t>PosSIBType5-1</w:t>
            </w:r>
          </w:p>
        </w:tc>
        <w:tc>
          <w:tcPr>
            <w:tcW w:w="709" w:type="dxa"/>
            <w:tcBorders>
              <w:left w:val="single" w:sz="6" w:space="0" w:color="auto"/>
              <w:bottom w:val="single" w:sz="6" w:space="0" w:color="auto"/>
              <w:right w:val="single" w:sz="6" w:space="0" w:color="auto"/>
            </w:tcBorders>
          </w:tcPr>
          <w:p w14:paraId="76A49FBF" w14:textId="77777777" w:rsidR="0029132D" w:rsidRPr="007F2770" w:rsidRDefault="0029132D" w:rsidP="0029132D">
            <w:pPr>
              <w:pStyle w:val="TAC"/>
            </w:pPr>
            <w:r w:rsidRPr="007F2770">
              <w:t>0</w:t>
            </w:r>
          </w:p>
          <w:p w14:paraId="249160A5"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78354FF6" w14:textId="77777777" w:rsidR="0029132D" w:rsidRPr="007F2770" w:rsidRDefault="0029132D" w:rsidP="0029132D">
            <w:pPr>
              <w:pStyle w:val="TAC"/>
            </w:pPr>
            <w:r w:rsidRPr="007F2770">
              <w:t>0</w:t>
            </w:r>
          </w:p>
          <w:p w14:paraId="30498F2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1105652C" w14:textId="77777777" w:rsidR="0029132D" w:rsidRPr="007F2770" w:rsidRDefault="0029132D" w:rsidP="0029132D">
            <w:pPr>
              <w:pStyle w:val="TAC"/>
            </w:pPr>
            <w:r w:rsidRPr="007F2770">
              <w:t>0</w:t>
            </w:r>
          </w:p>
          <w:p w14:paraId="1706FD96" w14:textId="77777777" w:rsidR="0029132D" w:rsidRPr="007F2770" w:rsidRDefault="0029132D" w:rsidP="0029132D">
            <w:pPr>
              <w:pStyle w:val="TAC"/>
            </w:pPr>
            <w:r w:rsidRPr="007F2770">
              <w:t>Spare</w:t>
            </w:r>
          </w:p>
        </w:tc>
        <w:tc>
          <w:tcPr>
            <w:tcW w:w="709" w:type="dxa"/>
            <w:tcBorders>
              <w:left w:val="single" w:sz="6" w:space="0" w:color="auto"/>
              <w:bottom w:val="single" w:sz="6" w:space="0" w:color="auto"/>
              <w:right w:val="single" w:sz="6" w:space="0" w:color="auto"/>
            </w:tcBorders>
          </w:tcPr>
          <w:p w14:paraId="023B2A9A" w14:textId="77777777" w:rsidR="0029132D" w:rsidRPr="007F2770" w:rsidRDefault="0029132D" w:rsidP="0029132D">
            <w:pPr>
              <w:pStyle w:val="TAC"/>
            </w:pPr>
            <w:r w:rsidRPr="007F2770">
              <w:t>0</w:t>
            </w:r>
          </w:p>
          <w:p w14:paraId="32DE17E2" w14:textId="77777777" w:rsidR="0029132D" w:rsidRPr="007F2770" w:rsidDel="0029132D" w:rsidRDefault="0029132D" w:rsidP="0029132D">
            <w:pPr>
              <w:pStyle w:val="TAC"/>
            </w:pPr>
            <w:r w:rsidRPr="007F2770">
              <w:t>Spare</w:t>
            </w:r>
          </w:p>
        </w:tc>
        <w:tc>
          <w:tcPr>
            <w:tcW w:w="1346" w:type="dxa"/>
          </w:tcPr>
          <w:p w14:paraId="0D470CF4" w14:textId="77777777" w:rsidR="0029132D" w:rsidRPr="007F2770" w:rsidRDefault="0029132D" w:rsidP="0029132D">
            <w:pPr>
              <w:pStyle w:val="TAL"/>
            </w:pPr>
            <w:r w:rsidRPr="007F2770">
              <w:t>octet p</w:t>
            </w:r>
          </w:p>
        </w:tc>
      </w:tr>
      <w:tr w:rsidR="00BF2FED" w:rsidRPr="007F2770" w14:paraId="6B4695A1" w14:textId="77777777" w:rsidTr="00BF2FED">
        <w:trPr>
          <w:cantSplit/>
          <w:trHeight w:val="207"/>
          <w:jc w:val="center"/>
        </w:trPr>
        <w:tc>
          <w:tcPr>
            <w:tcW w:w="709" w:type="dxa"/>
            <w:tcBorders>
              <w:top w:val="single" w:sz="6" w:space="0" w:color="auto"/>
              <w:left w:val="single" w:sz="6" w:space="0" w:color="auto"/>
            </w:tcBorders>
          </w:tcPr>
          <w:p w14:paraId="1FDEBA25" w14:textId="77777777" w:rsidR="00BF2FED" w:rsidRPr="007F2770" w:rsidRDefault="00BF2FED" w:rsidP="00BF2FED">
            <w:pPr>
              <w:pStyle w:val="TAC"/>
            </w:pPr>
            <w:r w:rsidRPr="007F2770">
              <w:t>0</w:t>
            </w:r>
          </w:p>
        </w:tc>
        <w:tc>
          <w:tcPr>
            <w:tcW w:w="709" w:type="dxa"/>
            <w:tcBorders>
              <w:top w:val="single" w:sz="6" w:space="0" w:color="auto"/>
            </w:tcBorders>
          </w:tcPr>
          <w:p w14:paraId="3E97CE85" w14:textId="77777777" w:rsidR="00BF2FED" w:rsidRPr="007F2770" w:rsidRDefault="00BF2FED" w:rsidP="00BF2FED">
            <w:pPr>
              <w:pStyle w:val="TAC"/>
            </w:pPr>
            <w:r w:rsidRPr="007F2770">
              <w:t>0</w:t>
            </w:r>
          </w:p>
        </w:tc>
        <w:tc>
          <w:tcPr>
            <w:tcW w:w="709" w:type="dxa"/>
            <w:tcBorders>
              <w:top w:val="single" w:sz="6" w:space="0" w:color="auto"/>
            </w:tcBorders>
          </w:tcPr>
          <w:p w14:paraId="60DA9D2E" w14:textId="77777777" w:rsidR="00BF2FED" w:rsidRPr="007F2770" w:rsidRDefault="00BF2FED" w:rsidP="00BF2FED">
            <w:pPr>
              <w:pStyle w:val="TAC"/>
            </w:pPr>
            <w:r w:rsidRPr="007F2770">
              <w:t>0</w:t>
            </w:r>
          </w:p>
        </w:tc>
        <w:tc>
          <w:tcPr>
            <w:tcW w:w="709" w:type="dxa"/>
            <w:tcBorders>
              <w:top w:val="single" w:sz="6" w:space="0" w:color="auto"/>
              <w:right w:val="single" w:sz="6" w:space="0" w:color="auto"/>
            </w:tcBorders>
          </w:tcPr>
          <w:p w14:paraId="3DCCD7E3" w14:textId="77777777" w:rsidR="00BF2FED" w:rsidRPr="007F2770" w:rsidRDefault="00BF2FED" w:rsidP="00BF2FED">
            <w:pPr>
              <w:pStyle w:val="TAC"/>
            </w:pPr>
            <w:r w:rsidRPr="007F2770">
              <w:t>0</w:t>
            </w:r>
          </w:p>
        </w:tc>
        <w:tc>
          <w:tcPr>
            <w:tcW w:w="2836" w:type="dxa"/>
            <w:gridSpan w:val="4"/>
            <w:vMerge w:val="restart"/>
            <w:tcBorders>
              <w:top w:val="single" w:sz="6" w:space="0" w:color="auto"/>
              <w:left w:val="single" w:sz="6" w:space="0" w:color="auto"/>
              <w:right w:val="single" w:sz="6" w:space="0" w:color="auto"/>
            </w:tcBorders>
          </w:tcPr>
          <w:p w14:paraId="7682E1B3" w14:textId="77777777" w:rsidR="00BF2FED" w:rsidRPr="007F2770" w:rsidRDefault="00BF2FED" w:rsidP="00BF2FED">
            <w:pPr>
              <w:pStyle w:val="TAC"/>
            </w:pPr>
            <w:r w:rsidRPr="007F2770">
              <w:t>NR posSIB length</w:t>
            </w:r>
          </w:p>
        </w:tc>
        <w:tc>
          <w:tcPr>
            <w:tcW w:w="1346" w:type="dxa"/>
          </w:tcPr>
          <w:p w14:paraId="16197FC0" w14:textId="77777777" w:rsidR="00BF2FED" w:rsidRPr="007F2770" w:rsidRDefault="00BF2FED" w:rsidP="00BF2FED">
            <w:pPr>
              <w:pStyle w:val="TAL"/>
            </w:pPr>
            <w:r w:rsidRPr="007F2770">
              <w:t>octet p+1</w:t>
            </w:r>
          </w:p>
        </w:tc>
      </w:tr>
      <w:tr w:rsidR="00BF2FED" w:rsidRPr="007F2770" w14:paraId="4757FB82" w14:textId="77777777" w:rsidTr="00BF2FED">
        <w:trPr>
          <w:cantSplit/>
          <w:trHeight w:val="207"/>
          <w:jc w:val="center"/>
        </w:trPr>
        <w:tc>
          <w:tcPr>
            <w:tcW w:w="2836" w:type="dxa"/>
            <w:gridSpan w:val="4"/>
            <w:tcBorders>
              <w:left w:val="single" w:sz="6" w:space="0" w:color="auto"/>
              <w:bottom w:val="single" w:sz="6" w:space="0" w:color="auto"/>
              <w:right w:val="single" w:sz="6" w:space="0" w:color="auto"/>
            </w:tcBorders>
          </w:tcPr>
          <w:p w14:paraId="0DE73A20" w14:textId="77777777" w:rsidR="00BF2FED" w:rsidRPr="007F2770" w:rsidRDefault="00BF2FED" w:rsidP="00BF2FED">
            <w:pPr>
              <w:pStyle w:val="TAC"/>
            </w:pPr>
            <w:r w:rsidRPr="007F2770">
              <w:t>Spare</w:t>
            </w:r>
          </w:p>
        </w:tc>
        <w:tc>
          <w:tcPr>
            <w:tcW w:w="2836" w:type="dxa"/>
            <w:gridSpan w:val="4"/>
            <w:vMerge/>
            <w:tcBorders>
              <w:left w:val="single" w:sz="6" w:space="0" w:color="auto"/>
              <w:bottom w:val="single" w:sz="6" w:space="0" w:color="auto"/>
              <w:right w:val="single" w:sz="6" w:space="0" w:color="auto"/>
            </w:tcBorders>
          </w:tcPr>
          <w:p w14:paraId="7AADA22E" w14:textId="77777777" w:rsidR="00BF2FED" w:rsidRPr="007F2770" w:rsidRDefault="00BF2FED" w:rsidP="00BF2FED">
            <w:pPr>
              <w:pStyle w:val="TAC"/>
            </w:pPr>
          </w:p>
        </w:tc>
        <w:tc>
          <w:tcPr>
            <w:tcW w:w="1346" w:type="dxa"/>
          </w:tcPr>
          <w:p w14:paraId="7233C6A1" w14:textId="77777777" w:rsidR="00BF2FED" w:rsidRPr="007F2770" w:rsidRDefault="00BF2FED" w:rsidP="00BF2FED">
            <w:pPr>
              <w:pStyle w:val="TAL"/>
            </w:pPr>
          </w:p>
        </w:tc>
      </w:tr>
      <w:tr w:rsidR="00BF2FED" w:rsidRPr="00F528B7" w14:paraId="639A71CD" w14:textId="77777777"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15588F28" w14:textId="77777777" w:rsidR="00BF2FED" w:rsidRPr="007F2770" w:rsidRDefault="00BF2FED" w:rsidP="00BF2FED">
            <w:pPr>
              <w:pStyle w:val="TAC"/>
            </w:pPr>
            <w:r w:rsidRPr="007F2770">
              <w:t>PosSIBType1-1</w:t>
            </w:r>
          </w:p>
        </w:tc>
        <w:tc>
          <w:tcPr>
            <w:tcW w:w="709" w:type="dxa"/>
            <w:tcBorders>
              <w:top w:val="single" w:sz="6" w:space="0" w:color="auto"/>
              <w:left w:val="single" w:sz="6" w:space="0" w:color="auto"/>
              <w:bottom w:val="single" w:sz="6" w:space="0" w:color="auto"/>
              <w:right w:val="single" w:sz="6" w:space="0" w:color="auto"/>
            </w:tcBorders>
          </w:tcPr>
          <w:p w14:paraId="0178BEB6" w14:textId="77777777" w:rsidR="00BF2FED" w:rsidRPr="007F2770" w:rsidRDefault="00BF2FED" w:rsidP="00BF2FED">
            <w:pPr>
              <w:pStyle w:val="TAC"/>
            </w:pPr>
            <w:r w:rsidRPr="007F2770">
              <w:t>PosSIBType1-2</w:t>
            </w:r>
          </w:p>
        </w:tc>
        <w:tc>
          <w:tcPr>
            <w:tcW w:w="709" w:type="dxa"/>
            <w:tcBorders>
              <w:top w:val="single" w:sz="6" w:space="0" w:color="auto"/>
              <w:left w:val="single" w:sz="6" w:space="0" w:color="auto"/>
              <w:bottom w:val="single" w:sz="6" w:space="0" w:color="auto"/>
              <w:right w:val="single" w:sz="6" w:space="0" w:color="auto"/>
            </w:tcBorders>
          </w:tcPr>
          <w:p w14:paraId="1039030B" w14:textId="77777777" w:rsidR="00BF2FED" w:rsidRPr="007F2770" w:rsidRDefault="00BF2FED" w:rsidP="00BF2FED">
            <w:pPr>
              <w:pStyle w:val="TAC"/>
            </w:pPr>
            <w:r w:rsidRPr="007F2770">
              <w:t>PosSIBType1-3</w:t>
            </w:r>
          </w:p>
        </w:tc>
        <w:tc>
          <w:tcPr>
            <w:tcW w:w="709" w:type="dxa"/>
            <w:tcBorders>
              <w:top w:val="single" w:sz="6" w:space="0" w:color="auto"/>
              <w:left w:val="single" w:sz="6" w:space="0" w:color="auto"/>
              <w:bottom w:val="single" w:sz="6" w:space="0" w:color="auto"/>
              <w:right w:val="single" w:sz="6" w:space="0" w:color="auto"/>
            </w:tcBorders>
          </w:tcPr>
          <w:p w14:paraId="763675F1" w14:textId="77777777" w:rsidR="00BF2FED" w:rsidRPr="007F2770" w:rsidRDefault="00BF2FED" w:rsidP="00BF2FED">
            <w:pPr>
              <w:pStyle w:val="TAC"/>
            </w:pPr>
            <w:r w:rsidRPr="007F2770">
              <w:t>PosSIBType1-4</w:t>
            </w:r>
          </w:p>
        </w:tc>
        <w:tc>
          <w:tcPr>
            <w:tcW w:w="709" w:type="dxa"/>
            <w:tcBorders>
              <w:top w:val="single" w:sz="6" w:space="0" w:color="auto"/>
              <w:left w:val="single" w:sz="6" w:space="0" w:color="auto"/>
              <w:bottom w:val="single" w:sz="6" w:space="0" w:color="auto"/>
              <w:right w:val="single" w:sz="6" w:space="0" w:color="auto"/>
            </w:tcBorders>
          </w:tcPr>
          <w:p w14:paraId="225785B1" w14:textId="77777777" w:rsidR="00BF2FED" w:rsidRPr="007F2770" w:rsidRDefault="00BF2FED" w:rsidP="00BF2FED">
            <w:pPr>
              <w:pStyle w:val="TAC"/>
            </w:pPr>
            <w:r w:rsidRPr="007F2770">
              <w:t>PosSIBType1-5</w:t>
            </w:r>
          </w:p>
        </w:tc>
        <w:tc>
          <w:tcPr>
            <w:tcW w:w="709" w:type="dxa"/>
            <w:tcBorders>
              <w:top w:val="single" w:sz="6" w:space="0" w:color="auto"/>
              <w:left w:val="single" w:sz="6" w:space="0" w:color="auto"/>
              <w:bottom w:val="single" w:sz="6" w:space="0" w:color="auto"/>
              <w:right w:val="single" w:sz="6" w:space="0" w:color="auto"/>
            </w:tcBorders>
          </w:tcPr>
          <w:p w14:paraId="12B09F29" w14:textId="77777777" w:rsidR="00BF2FED" w:rsidRPr="007F2770" w:rsidRDefault="00BF2FED" w:rsidP="00BF2FED">
            <w:pPr>
              <w:pStyle w:val="TAC"/>
            </w:pPr>
            <w:r w:rsidRPr="007F2770">
              <w:t>PosSIBType1-6</w:t>
            </w:r>
          </w:p>
        </w:tc>
        <w:tc>
          <w:tcPr>
            <w:tcW w:w="709" w:type="dxa"/>
            <w:tcBorders>
              <w:top w:val="single" w:sz="6" w:space="0" w:color="auto"/>
              <w:left w:val="single" w:sz="6" w:space="0" w:color="auto"/>
              <w:bottom w:val="single" w:sz="6" w:space="0" w:color="auto"/>
              <w:right w:val="single" w:sz="6" w:space="0" w:color="auto"/>
            </w:tcBorders>
          </w:tcPr>
          <w:p w14:paraId="1CD6A2CA" w14:textId="77777777" w:rsidR="00BF2FED" w:rsidRPr="007F2770" w:rsidRDefault="00BF2FED" w:rsidP="00BF2FED">
            <w:pPr>
              <w:pStyle w:val="TAC"/>
            </w:pPr>
            <w:r w:rsidRPr="007F2770">
              <w:t>PosSIBType1-7</w:t>
            </w:r>
          </w:p>
        </w:tc>
        <w:tc>
          <w:tcPr>
            <w:tcW w:w="709" w:type="dxa"/>
            <w:tcBorders>
              <w:top w:val="single" w:sz="6" w:space="0" w:color="auto"/>
              <w:left w:val="single" w:sz="6" w:space="0" w:color="auto"/>
              <w:bottom w:val="single" w:sz="6" w:space="0" w:color="auto"/>
              <w:right w:val="single" w:sz="6" w:space="0" w:color="auto"/>
            </w:tcBorders>
          </w:tcPr>
          <w:p w14:paraId="712FF061" w14:textId="77777777" w:rsidR="00BF2FED" w:rsidRPr="007F2770" w:rsidRDefault="00BF2FED" w:rsidP="00BF2FED">
            <w:pPr>
              <w:pStyle w:val="TAC"/>
            </w:pPr>
            <w:r w:rsidRPr="007F2770">
              <w:t>PosSIBType1-8</w:t>
            </w:r>
          </w:p>
        </w:tc>
        <w:tc>
          <w:tcPr>
            <w:tcW w:w="1346" w:type="dxa"/>
            <w:vMerge w:val="restart"/>
          </w:tcPr>
          <w:p w14:paraId="5725A0A3" w14:textId="77777777" w:rsidR="00BF2FED" w:rsidRPr="007F2770" w:rsidRDefault="00BF2FED" w:rsidP="00BF2FED">
            <w:pPr>
              <w:pStyle w:val="TAL"/>
              <w:rPr>
                <w:lang w:val="fr-FR"/>
              </w:rPr>
            </w:pPr>
            <w:r w:rsidRPr="007F2770">
              <w:rPr>
                <w:lang w:val="fr-FR"/>
              </w:rPr>
              <w:t>octet p+2</w:t>
            </w:r>
          </w:p>
          <w:p w14:paraId="59908087" w14:textId="77777777" w:rsidR="00BF2FED" w:rsidRPr="007F2770" w:rsidRDefault="00BF2FED" w:rsidP="00BF2FED">
            <w:pPr>
              <w:pStyle w:val="TAL"/>
              <w:rPr>
                <w:lang w:val="fr-FR"/>
              </w:rPr>
            </w:pPr>
          </w:p>
          <w:p w14:paraId="179FA9CA" w14:textId="77777777" w:rsidR="00BF2FED" w:rsidRPr="007F2770" w:rsidRDefault="00BF2FED" w:rsidP="00BF2FED">
            <w:pPr>
              <w:pStyle w:val="TAL"/>
              <w:rPr>
                <w:lang w:val="fr-FR"/>
              </w:rPr>
            </w:pPr>
          </w:p>
          <w:p w14:paraId="63416FB1" w14:textId="77777777" w:rsidR="00BF2FED" w:rsidRPr="007F2770" w:rsidRDefault="00BF2FED" w:rsidP="00BF2FED">
            <w:pPr>
              <w:pStyle w:val="TAL"/>
              <w:rPr>
                <w:lang w:val="fr-FR"/>
              </w:rPr>
            </w:pPr>
            <w:r w:rsidRPr="007F2770">
              <w:rPr>
                <w:lang w:val="fr-FR"/>
              </w:rPr>
              <w:t>octet p+3</w:t>
            </w:r>
          </w:p>
          <w:p w14:paraId="6066B3D0" w14:textId="77777777" w:rsidR="00BF2FED" w:rsidRPr="007F2770" w:rsidRDefault="00BF2FED" w:rsidP="00BF2FED">
            <w:pPr>
              <w:pStyle w:val="TAL"/>
              <w:rPr>
                <w:lang w:val="fr-FR"/>
              </w:rPr>
            </w:pPr>
          </w:p>
          <w:p w14:paraId="5F0D1C96" w14:textId="77777777" w:rsidR="00BF2FED" w:rsidRPr="007F2770" w:rsidRDefault="00BF2FED" w:rsidP="00BF2FED">
            <w:pPr>
              <w:pStyle w:val="TAL"/>
              <w:rPr>
                <w:lang w:val="fr-FR"/>
              </w:rPr>
            </w:pPr>
          </w:p>
          <w:p w14:paraId="150E8129" w14:textId="77777777" w:rsidR="00BF2FED" w:rsidRPr="007F2770" w:rsidRDefault="00BF2FED" w:rsidP="00BF2FED">
            <w:pPr>
              <w:pStyle w:val="TAL"/>
              <w:rPr>
                <w:lang w:val="fr-FR"/>
              </w:rPr>
            </w:pPr>
          </w:p>
          <w:p w14:paraId="687DAD20" w14:textId="77777777" w:rsidR="00BF2FED" w:rsidRPr="007F2770" w:rsidRDefault="00BF2FED" w:rsidP="00BF2FED">
            <w:pPr>
              <w:pStyle w:val="TAL"/>
              <w:rPr>
                <w:lang w:val="fr-FR"/>
              </w:rPr>
            </w:pPr>
          </w:p>
          <w:p w14:paraId="38679D69" w14:textId="77777777" w:rsidR="00BF2FED" w:rsidRPr="007F2770" w:rsidRDefault="00BF2FED" w:rsidP="00BF2FED">
            <w:pPr>
              <w:pStyle w:val="TAL"/>
              <w:rPr>
                <w:lang w:val="fr-FR"/>
              </w:rPr>
            </w:pPr>
          </w:p>
          <w:p w14:paraId="7A0E977D" w14:textId="77777777" w:rsidR="00BF2FED" w:rsidRPr="007F2770" w:rsidRDefault="00BF2FED" w:rsidP="00BF2FED">
            <w:pPr>
              <w:pStyle w:val="TAL"/>
              <w:rPr>
                <w:lang w:val="fr-FR"/>
              </w:rPr>
            </w:pPr>
          </w:p>
          <w:p w14:paraId="1CD68827" w14:textId="77777777" w:rsidR="00BF2FED" w:rsidRPr="007F2770" w:rsidRDefault="00BF2FED" w:rsidP="00BF2FED">
            <w:pPr>
              <w:pStyle w:val="TAL"/>
              <w:rPr>
                <w:lang w:val="fr-FR"/>
              </w:rPr>
            </w:pPr>
          </w:p>
          <w:p w14:paraId="6D320FD0" w14:textId="77777777" w:rsidR="00BF2FED" w:rsidRPr="007F2770" w:rsidRDefault="00BF2FED" w:rsidP="00BF2FED">
            <w:pPr>
              <w:pStyle w:val="TAL"/>
              <w:rPr>
                <w:lang w:val="fr-FR"/>
              </w:rPr>
            </w:pPr>
          </w:p>
          <w:p w14:paraId="3495A1FD" w14:textId="77777777" w:rsidR="00BF2FED" w:rsidRPr="007F2770" w:rsidRDefault="00BF2FED" w:rsidP="00BF2FED">
            <w:pPr>
              <w:pStyle w:val="TAL"/>
              <w:rPr>
                <w:lang w:val="fr-FR"/>
              </w:rPr>
            </w:pPr>
          </w:p>
          <w:p w14:paraId="6B743176" w14:textId="77777777" w:rsidR="00BF2FED" w:rsidRPr="007F2770" w:rsidRDefault="00BF2FED" w:rsidP="00BF2FED">
            <w:pPr>
              <w:pStyle w:val="TAL"/>
              <w:rPr>
                <w:lang w:val="fr-FR"/>
              </w:rPr>
            </w:pPr>
            <w:r w:rsidRPr="007F2770">
              <w:rPr>
                <w:lang w:val="fr-FR"/>
              </w:rPr>
              <w:t>octet q</w:t>
            </w:r>
          </w:p>
        </w:tc>
      </w:tr>
      <w:tr w:rsidR="00BF2FED" w:rsidRPr="007F2770" w14:paraId="2BC9DB5B"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CC214" w14:textId="77777777" w:rsidR="00BF2FED" w:rsidRPr="007F2770" w:rsidRDefault="00BF2FED" w:rsidP="00BF2FED">
            <w:pPr>
              <w:pStyle w:val="TAC"/>
            </w:pPr>
            <w:r w:rsidRPr="007F2770">
              <w:t>PosSIBType2-1</w:t>
            </w:r>
          </w:p>
        </w:tc>
        <w:tc>
          <w:tcPr>
            <w:tcW w:w="709" w:type="dxa"/>
            <w:tcBorders>
              <w:left w:val="single" w:sz="6" w:space="0" w:color="auto"/>
              <w:bottom w:val="single" w:sz="6" w:space="0" w:color="auto"/>
              <w:right w:val="single" w:sz="6" w:space="0" w:color="auto"/>
            </w:tcBorders>
          </w:tcPr>
          <w:p w14:paraId="7F7E55B9" w14:textId="77777777" w:rsidR="00BF2FED" w:rsidRPr="007F2770" w:rsidRDefault="00BF2FED" w:rsidP="00BF2FED">
            <w:pPr>
              <w:pStyle w:val="TAC"/>
            </w:pPr>
            <w:r w:rsidRPr="007F2770">
              <w:t>PosSIBType2-2</w:t>
            </w:r>
          </w:p>
        </w:tc>
        <w:tc>
          <w:tcPr>
            <w:tcW w:w="709" w:type="dxa"/>
            <w:tcBorders>
              <w:left w:val="single" w:sz="6" w:space="0" w:color="auto"/>
              <w:bottom w:val="single" w:sz="6" w:space="0" w:color="auto"/>
              <w:right w:val="single" w:sz="6" w:space="0" w:color="auto"/>
            </w:tcBorders>
          </w:tcPr>
          <w:p w14:paraId="2CAB9FF5" w14:textId="77777777" w:rsidR="00BF2FED" w:rsidRPr="007F2770" w:rsidRDefault="00BF2FED" w:rsidP="00BF2FED">
            <w:pPr>
              <w:pStyle w:val="TAC"/>
            </w:pPr>
            <w:r w:rsidRPr="007F2770">
              <w:t>PosSIBType2-3</w:t>
            </w:r>
          </w:p>
        </w:tc>
        <w:tc>
          <w:tcPr>
            <w:tcW w:w="709" w:type="dxa"/>
            <w:tcBorders>
              <w:left w:val="single" w:sz="6" w:space="0" w:color="auto"/>
              <w:bottom w:val="single" w:sz="6" w:space="0" w:color="auto"/>
              <w:right w:val="single" w:sz="6" w:space="0" w:color="auto"/>
            </w:tcBorders>
          </w:tcPr>
          <w:p w14:paraId="4F243652" w14:textId="77777777" w:rsidR="00BF2FED" w:rsidRPr="007F2770" w:rsidRDefault="00BF2FED" w:rsidP="00BF2FED">
            <w:pPr>
              <w:pStyle w:val="TAC"/>
            </w:pPr>
            <w:r w:rsidRPr="007F2770">
              <w:t>PosSIBType2-4</w:t>
            </w:r>
          </w:p>
        </w:tc>
        <w:tc>
          <w:tcPr>
            <w:tcW w:w="709" w:type="dxa"/>
            <w:tcBorders>
              <w:left w:val="single" w:sz="6" w:space="0" w:color="auto"/>
              <w:bottom w:val="single" w:sz="6" w:space="0" w:color="auto"/>
              <w:right w:val="single" w:sz="6" w:space="0" w:color="auto"/>
            </w:tcBorders>
          </w:tcPr>
          <w:p w14:paraId="3B44CA18" w14:textId="77777777" w:rsidR="00BF2FED" w:rsidRPr="007F2770" w:rsidRDefault="00BF2FED" w:rsidP="00BF2FED">
            <w:pPr>
              <w:pStyle w:val="TAC"/>
            </w:pPr>
            <w:r w:rsidRPr="007F2770">
              <w:t>PosSIBType2-5</w:t>
            </w:r>
          </w:p>
        </w:tc>
        <w:tc>
          <w:tcPr>
            <w:tcW w:w="709" w:type="dxa"/>
            <w:tcBorders>
              <w:left w:val="single" w:sz="6" w:space="0" w:color="auto"/>
              <w:bottom w:val="single" w:sz="6" w:space="0" w:color="auto"/>
              <w:right w:val="single" w:sz="6" w:space="0" w:color="auto"/>
            </w:tcBorders>
          </w:tcPr>
          <w:p w14:paraId="5909E08C" w14:textId="77777777" w:rsidR="00BF2FED" w:rsidRPr="007F2770" w:rsidRDefault="00BF2FED" w:rsidP="00BF2FED">
            <w:pPr>
              <w:pStyle w:val="TAC"/>
            </w:pPr>
            <w:r w:rsidRPr="007F2770">
              <w:t>PosSIBType2-6</w:t>
            </w:r>
          </w:p>
        </w:tc>
        <w:tc>
          <w:tcPr>
            <w:tcW w:w="709" w:type="dxa"/>
            <w:tcBorders>
              <w:left w:val="single" w:sz="6" w:space="0" w:color="auto"/>
              <w:bottom w:val="single" w:sz="6" w:space="0" w:color="auto"/>
              <w:right w:val="single" w:sz="6" w:space="0" w:color="auto"/>
            </w:tcBorders>
          </w:tcPr>
          <w:p w14:paraId="6AF82EED" w14:textId="77777777" w:rsidR="00BF2FED" w:rsidRPr="007F2770" w:rsidRDefault="00BF2FED" w:rsidP="00BF2FED">
            <w:pPr>
              <w:pStyle w:val="TAC"/>
            </w:pPr>
            <w:r w:rsidRPr="007F2770">
              <w:t>PosSIBType2-7</w:t>
            </w:r>
          </w:p>
        </w:tc>
        <w:tc>
          <w:tcPr>
            <w:tcW w:w="709" w:type="dxa"/>
            <w:tcBorders>
              <w:left w:val="single" w:sz="6" w:space="0" w:color="auto"/>
              <w:bottom w:val="single" w:sz="6" w:space="0" w:color="auto"/>
              <w:right w:val="single" w:sz="6" w:space="0" w:color="auto"/>
            </w:tcBorders>
          </w:tcPr>
          <w:p w14:paraId="4E2D32A8" w14:textId="77777777" w:rsidR="00BF2FED" w:rsidRPr="007F2770" w:rsidRDefault="00BF2FED" w:rsidP="00BF2FED">
            <w:pPr>
              <w:pStyle w:val="TAC"/>
            </w:pPr>
            <w:r w:rsidRPr="007F2770">
              <w:t>PosSIBType2-8</w:t>
            </w:r>
          </w:p>
        </w:tc>
        <w:tc>
          <w:tcPr>
            <w:tcW w:w="1346" w:type="dxa"/>
            <w:vMerge/>
          </w:tcPr>
          <w:p w14:paraId="36FD3AE9" w14:textId="77777777" w:rsidR="00BF2FED" w:rsidRPr="007F2770" w:rsidRDefault="00BF2FED" w:rsidP="00BF2FED">
            <w:pPr>
              <w:pStyle w:val="TAL"/>
            </w:pPr>
          </w:p>
        </w:tc>
      </w:tr>
      <w:tr w:rsidR="00BF2FED" w:rsidRPr="007F2770" w14:paraId="7770A22E"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79F0FC4F" w14:textId="77777777" w:rsidR="00BF2FED" w:rsidRPr="007F2770" w:rsidRDefault="00BF2FED" w:rsidP="00BF2FED">
            <w:pPr>
              <w:pStyle w:val="TAC"/>
            </w:pPr>
            <w:r w:rsidRPr="007F2770">
              <w:t>PosSIBType2-9</w:t>
            </w:r>
          </w:p>
        </w:tc>
        <w:tc>
          <w:tcPr>
            <w:tcW w:w="709" w:type="dxa"/>
            <w:tcBorders>
              <w:left w:val="single" w:sz="6" w:space="0" w:color="auto"/>
              <w:bottom w:val="single" w:sz="6" w:space="0" w:color="auto"/>
              <w:right w:val="single" w:sz="6" w:space="0" w:color="auto"/>
            </w:tcBorders>
          </w:tcPr>
          <w:p w14:paraId="2D0C6321" w14:textId="77777777" w:rsidR="00BF2FED" w:rsidRPr="007F2770" w:rsidRDefault="00BF2FED" w:rsidP="00BF2FED">
            <w:pPr>
              <w:pStyle w:val="TAC"/>
            </w:pPr>
            <w:r w:rsidRPr="007F2770">
              <w:t>PosSIBType2-10</w:t>
            </w:r>
          </w:p>
        </w:tc>
        <w:tc>
          <w:tcPr>
            <w:tcW w:w="709" w:type="dxa"/>
            <w:tcBorders>
              <w:left w:val="single" w:sz="6" w:space="0" w:color="auto"/>
              <w:bottom w:val="single" w:sz="6" w:space="0" w:color="auto"/>
              <w:right w:val="single" w:sz="6" w:space="0" w:color="auto"/>
            </w:tcBorders>
          </w:tcPr>
          <w:p w14:paraId="4F43A95A" w14:textId="77777777" w:rsidR="00BF2FED" w:rsidRPr="007F2770" w:rsidRDefault="00BF2FED" w:rsidP="00BF2FED">
            <w:pPr>
              <w:pStyle w:val="TAC"/>
            </w:pPr>
            <w:r w:rsidRPr="007F2770">
              <w:t>PosSIBType2-11</w:t>
            </w:r>
          </w:p>
        </w:tc>
        <w:tc>
          <w:tcPr>
            <w:tcW w:w="709" w:type="dxa"/>
            <w:tcBorders>
              <w:left w:val="single" w:sz="6" w:space="0" w:color="auto"/>
              <w:bottom w:val="single" w:sz="6" w:space="0" w:color="auto"/>
              <w:right w:val="single" w:sz="6" w:space="0" w:color="auto"/>
            </w:tcBorders>
          </w:tcPr>
          <w:p w14:paraId="71C4BCA8" w14:textId="77777777" w:rsidR="00BF2FED" w:rsidRPr="007F2770" w:rsidRDefault="00BF2FED" w:rsidP="00BF2FED">
            <w:pPr>
              <w:pStyle w:val="TAC"/>
            </w:pPr>
            <w:r w:rsidRPr="007F2770">
              <w:t>PosSIBType2-12</w:t>
            </w:r>
          </w:p>
        </w:tc>
        <w:tc>
          <w:tcPr>
            <w:tcW w:w="709" w:type="dxa"/>
            <w:tcBorders>
              <w:left w:val="single" w:sz="6" w:space="0" w:color="auto"/>
              <w:bottom w:val="single" w:sz="6" w:space="0" w:color="auto"/>
              <w:right w:val="single" w:sz="6" w:space="0" w:color="auto"/>
            </w:tcBorders>
          </w:tcPr>
          <w:p w14:paraId="23866681" w14:textId="77777777" w:rsidR="00BF2FED" w:rsidRPr="007F2770" w:rsidRDefault="00BF2FED" w:rsidP="00BF2FED">
            <w:pPr>
              <w:pStyle w:val="TAC"/>
            </w:pPr>
            <w:r w:rsidRPr="007F2770">
              <w:t>PosSIBType2-13</w:t>
            </w:r>
          </w:p>
        </w:tc>
        <w:tc>
          <w:tcPr>
            <w:tcW w:w="709" w:type="dxa"/>
            <w:tcBorders>
              <w:left w:val="single" w:sz="6" w:space="0" w:color="auto"/>
              <w:bottom w:val="single" w:sz="6" w:space="0" w:color="auto"/>
              <w:right w:val="single" w:sz="6" w:space="0" w:color="auto"/>
            </w:tcBorders>
          </w:tcPr>
          <w:p w14:paraId="761724DF" w14:textId="77777777" w:rsidR="00BF2FED" w:rsidRPr="007F2770" w:rsidRDefault="00BF2FED" w:rsidP="00BF2FED">
            <w:pPr>
              <w:pStyle w:val="TAC"/>
            </w:pPr>
            <w:r w:rsidRPr="007F2770">
              <w:t>PosSIBType2-14</w:t>
            </w:r>
          </w:p>
        </w:tc>
        <w:tc>
          <w:tcPr>
            <w:tcW w:w="709" w:type="dxa"/>
            <w:tcBorders>
              <w:left w:val="single" w:sz="6" w:space="0" w:color="auto"/>
              <w:bottom w:val="single" w:sz="6" w:space="0" w:color="auto"/>
              <w:right w:val="single" w:sz="6" w:space="0" w:color="auto"/>
            </w:tcBorders>
          </w:tcPr>
          <w:p w14:paraId="70EE802F" w14:textId="77777777" w:rsidR="00BF2FED" w:rsidRPr="007F2770" w:rsidRDefault="00BF2FED" w:rsidP="00BF2FED">
            <w:pPr>
              <w:pStyle w:val="TAC"/>
            </w:pPr>
            <w:r w:rsidRPr="007F2770">
              <w:t>PosSIBType2-15</w:t>
            </w:r>
          </w:p>
        </w:tc>
        <w:tc>
          <w:tcPr>
            <w:tcW w:w="709" w:type="dxa"/>
            <w:tcBorders>
              <w:left w:val="single" w:sz="6" w:space="0" w:color="auto"/>
              <w:bottom w:val="single" w:sz="6" w:space="0" w:color="auto"/>
              <w:right w:val="single" w:sz="6" w:space="0" w:color="auto"/>
            </w:tcBorders>
          </w:tcPr>
          <w:p w14:paraId="08B890FA" w14:textId="77777777" w:rsidR="00BF2FED" w:rsidRPr="007F2770" w:rsidRDefault="00BF2FED" w:rsidP="00BF2FED">
            <w:pPr>
              <w:pStyle w:val="TAC"/>
            </w:pPr>
            <w:r w:rsidRPr="007F2770">
              <w:t>PosSIBType2-16</w:t>
            </w:r>
          </w:p>
        </w:tc>
        <w:tc>
          <w:tcPr>
            <w:tcW w:w="1346" w:type="dxa"/>
            <w:vMerge/>
          </w:tcPr>
          <w:p w14:paraId="2B9E6AB6" w14:textId="77777777" w:rsidR="00BF2FED" w:rsidRPr="007F2770" w:rsidRDefault="00BF2FED" w:rsidP="00BF2FED">
            <w:pPr>
              <w:pStyle w:val="TAL"/>
            </w:pPr>
          </w:p>
        </w:tc>
      </w:tr>
      <w:tr w:rsidR="00BF2FED" w:rsidRPr="007F2770" w14:paraId="1E00382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370AA54A" w14:textId="77777777" w:rsidR="00BF2FED" w:rsidRPr="007F2770" w:rsidRDefault="00BF2FED" w:rsidP="00BF2FED">
            <w:pPr>
              <w:pStyle w:val="TAC"/>
            </w:pPr>
            <w:r w:rsidRPr="007F2770">
              <w:t>PosSIBType2-17</w:t>
            </w:r>
          </w:p>
        </w:tc>
        <w:tc>
          <w:tcPr>
            <w:tcW w:w="709" w:type="dxa"/>
            <w:tcBorders>
              <w:left w:val="single" w:sz="6" w:space="0" w:color="auto"/>
              <w:bottom w:val="single" w:sz="6" w:space="0" w:color="auto"/>
              <w:right w:val="single" w:sz="6" w:space="0" w:color="auto"/>
            </w:tcBorders>
          </w:tcPr>
          <w:p w14:paraId="2E73D4FC" w14:textId="77777777" w:rsidR="00BF2FED" w:rsidRPr="007F2770" w:rsidRDefault="00BF2FED" w:rsidP="00BF2FED">
            <w:pPr>
              <w:pStyle w:val="TAC"/>
            </w:pPr>
            <w:r w:rsidRPr="007F2770">
              <w:t>PosSIBType2-18</w:t>
            </w:r>
          </w:p>
        </w:tc>
        <w:tc>
          <w:tcPr>
            <w:tcW w:w="709" w:type="dxa"/>
            <w:tcBorders>
              <w:left w:val="single" w:sz="6" w:space="0" w:color="auto"/>
              <w:bottom w:val="single" w:sz="6" w:space="0" w:color="auto"/>
              <w:right w:val="single" w:sz="6" w:space="0" w:color="auto"/>
            </w:tcBorders>
          </w:tcPr>
          <w:p w14:paraId="2CBE9DDE" w14:textId="77777777" w:rsidR="00BF2FED" w:rsidRPr="007F2770" w:rsidRDefault="00BF2FED" w:rsidP="00BF2FED">
            <w:pPr>
              <w:pStyle w:val="TAC"/>
            </w:pPr>
            <w:r w:rsidRPr="007F2770">
              <w:t>PosSIBType2-19</w:t>
            </w:r>
          </w:p>
        </w:tc>
        <w:tc>
          <w:tcPr>
            <w:tcW w:w="709" w:type="dxa"/>
            <w:tcBorders>
              <w:left w:val="single" w:sz="6" w:space="0" w:color="auto"/>
              <w:bottom w:val="single" w:sz="6" w:space="0" w:color="auto"/>
              <w:right w:val="single" w:sz="6" w:space="0" w:color="auto"/>
            </w:tcBorders>
          </w:tcPr>
          <w:p w14:paraId="27BB0AB8" w14:textId="77777777" w:rsidR="00BF2FED" w:rsidRPr="007F2770" w:rsidRDefault="00BF2FED" w:rsidP="00BF2FED">
            <w:pPr>
              <w:pStyle w:val="TAC"/>
            </w:pPr>
            <w:r w:rsidRPr="007F2770">
              <w:t>PosSIBType2-20</w:t>
            </w:r>
          </w:p>
        </w:tc>
        <w:tc>
          <w:tcPr>
            <w:tcW w:w="709" w:type="dxa"/>
            <w:tcBorders>
              <w:left w:val="single" w:sz="6" w:space="0" w:color="auto"/>
              <w:bottom w:val="single" w:sz="6" w:space="0" w:color="auto"/>
              <w:right w:val="single" w:sz="6" w:space="0" w:color="auto"/>
            </w:tcBorders>
          </w:tcPr>
          <w:p w14:paraId="4D96E9BE" w14:textId="77777777" w:rsidR="00BF2FED" w:rsidRPr="007F2770" w:rsidRDefault="00BF2FED" w:rsidP="00BF2FED">
            <w:pPr>
              <w:pStyle w:val="TAC"/>
            </w:pPr>
            <w:r w:rsidRPr="007F2770">
              <w:t>PosSIBType2-21</w:t>
            </w:r>
          </w:p>
        </w:tc>
        <w:tc>
          <w:tcPr>
            <w:tcW w:w="709" w:type="dxa"/>
            <w:tcBorders>
              <w:left w:val="single" w:sz="6" w:space="0" w:color="auto"/>
              <w:bottom w:val="single" w:sz="6" w:space="0" w:color="auto"/>
              <w:right w:val="single" w:sz="6" w:space="0" w:color="auto"/>
            </w:tcBorders>
          </w:tcPr>
          <w:p w14:paraId="31920101" w14:textId="77777777" w:rsidR="00BF2FED" w:rsidRPr="007F2770" w:rsidRDefault="00BF2FED" w:rsidP="00BF2FED">
            <w:pPr>
              <w:pStyle w:val="TAC"/>
            </w:pPr>
            <w:r w:rsidRPr="007F2770">
              <w:t>PosSIBType2-22</w:t>
            </w:r>
          </w:p>
        </w:tc>
        <w:tc>
          <w:tcPr>
            <w:tcW w:w="709" w:type="dxa"/>
            <w:tcBorders>
              <w:left w:val="single" w:sz="6" w:space="0" w:color="auto"/>
              <w:bottom w:val="single" w:sz="6" w:space="0" w:color="auto"/>
              <w:right w:val="single" w:sz="6" w:space="0" w:color="auto"/>
            </w:tcBorders>
          </w:tcPr>
          <w:p w14:paraId="493D5B2E" w14:textId="77777777" w:rsidR="00BF2FED" w:rsidRPr="007F2770" w:rsidRDefault="00BF2FED" w:rsidP="00BF2FED">
            <w:pPr>
              <w:pStyle w:val="TAC"/>
            </w:pPr>
            <w:r w:rsidRPr="007F2770">
              <w:t>PosSIBType2-23</w:t>
            </w:r>
          </w:p>
        </w:tc>
        <w:tc>
          <w:tcPr>
            <w:tcW w:w="709" w:type="dxa"/>
            <w:tcBorders>
              <w:left w:val="single" w:sz="6" w:space="0" w:color="auto"/>
              <w:bottom w:val="single" w:sz="6" w:space="0" w:color="auto"/>
              <w:right w:val="single" w:sz="6" w:space="0" w:color="auto"/>
            </w:tcBorders>
          </w:tcPr>
          <w:p w14:paraId="51DFC90E" w14:textId="77777777" w:rsidR="00BF2FED" w:rsidRPr="007F2770" w:rsidRDefault="00BF2FED" w:rsidP="00BF2FED">
            <w:pPr>
              <w:pStyle w:val="TAC"/>
            </w:pPr>
            <w:r w:rsidRPr="007F2770">
              <w:t>PosSIBType3-</w:t>
            </w:r>
            <w:r w:rsidR="0029132D" w:rsidRPr="007F2770">
              <w:t>1</w:t>
            </w:r>
          </w:p>
        </w:tc>
        <w:tc>
          <w:tcPr>
            <w:tcW w:w="1346" w:type="dxa"/>
            <w:vMerge/>
          </w:tcPr>
          <w:p w14:paraId="1130F3A8" w14:textId="77777777" w:rsidR="00BF2FED" w:rsidRPr="007F2770" w:rsidRDefault="00BF2FED" w:rsidP="00BF2FED">
            <w:pPr>
              <w:pStyle w:val="TAL"/>
            </w:pPr>
          </w:p>
        </w:tc>
      </w:tr>
      <w:tr w:rsidR="00BF2FED" w:rsidRPr="007F2770" w14:paraId="36A19375" w14:textId="77777777" w:rsidTr="00BF2FED">
        <w:trPr>
          <w:cantSplit/>
          <w:trHeight w:val="206"/>
          <w:jc w:val="center"/>
        </w:trPr>
        <w:tc>
          <w:tcPr>
            <w:tcW w:w="709" w:type="dxa"/>
            <w:tcBorders>
              <w:left w:val="single" w:sz="6" w:space="0" w:color="auto"/>
              <w:bottom w:val="single" w:sz="6" w:space="0" w:color="auto"/>
              <w:right w:val="single" w:sz="6" w:space="0" w:color="auto"/>
            </w:tcBorders>
          </w:tcPr>
          <w:p w14:paraId="09769B31" w14:textId="77777777" w:rsidR="00BF2FED" w:rsidRPr="007F2770" w:rsidRDefault="00BF2FED" w:rsidP="00BF2FED">
            <w:pPr>
              <w:pStyle w:val="TAC"/>
            </w:pPr>
            <w:r w:rsidRPr="007F2770">
              <w:t>PosSIBType</w:t>
            </w:r>
            <w:r w:rsidR="0029132D" w:rsidRPr="007F2770">
              <w:t>4</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262C5FAC" w14:textId="77777777" w:rsidR="00BF2FED" w:rsidRPr="007F2770" w:rsidRDefault="00BF2FED" w:rsidP="00BF2FED">
            <w:pPr>
              <w:pStyle w:val="TAC"/>
            </w:pPr>
            <w:r w:rsidRPr="007F2770">
              <w:t>PosSIBType</w:t>
            </w:r>
            <w:r w:rsidR="0029132D" w:rsidRPr="007F2770">
              <w:t>5</w:t>
            </w:r>
            <w:r w:rsidRPr="007F2770">
              <w:t>-</w:t>
            </w:r>
            <w:r w:rsidR="0029132D" w:rsidRPr="007F2770">
              <w:t>1</w:t>
            </w:r>
          </w:p>
        </w:tc>
        <w:tc>
          <w:tcPr>
            <w:tcW w:w="709" w:type="dxa"/>
            <w:tcBorders>
              <w:left w:val="single" w:sz="6" w:space="0" w:color="auto"/>
              <w:bottom w:val="single" w:sz="6" w:space="0" w:color="auto"/>
              <w:right w:val="single" w:sz="6" w:space="0" w:color="auto"/>
            </w:tcBorders>
          </w:tcPr>
          <w:p w14:paraId="0F5F1E28" w14:textId="77777777" w:rsidR="00BF2FED" w:rsidRPr="007F2770" w:rsidRDefault="0029132D" w:rsidP="00BF2FED">
            <w:pPr>
              <w:pStyle w:val="TAC"/>
            </w:pPr>
            <w:r w:rsidRPr="007F2770">
              <w:t xml:space="preserve"> PosSIBType6-1</w:t>
            </w:r>
          </w:p>
        </w:tc>
        <w:tc>
          <w:tcPr>
            <w:tcW w:w="709" w:type="dxa"/>
            <w:tcBorders>
              <w:left w:val="single" w:sz="6" w:space="0" w:color="auto"/>
              <w:bottom w:val="single" w:sz="6" w:space="0" w:color="auto"/>
              <w:right w:val="single" w:sz="6" w:space="0" w:color="auto"/>
            </w:tcBorders>
          </w:tcPr>
          <w:p w14:paraId="4F14A1BF" w14:textId="77777777" w:rsidR="00BF2FED" w:rsidRPr="007F2770" w:rsidRDefault="0029132D" w:rsidP="00BF2FED">
            <w:pPr>
              <w:pStyle w:val="TAC"/>
            </w:pPr>
            <w:r w:rsidRPr="007F2770">
              <w:t xml:space="preserve"> PosSIBType6-2</w:t>
            </w:r>
          </w:p>
        </w:tc>
        <w:tc>
          <w:tcPr>
            <w:tcW w:w="709" w:type="dxa"/>
            <w:tcBorders>
              <w:left w:val="single" w:sz="6" w:space="0" w:color="auto"/>
              <w:bottom w:val="single" w:sz="6" w:space="0" w:color="auto"/>
              <w:right w:val="single" w:sz="6" w:space="0" w:color="auto"/>
            </w:tcBorders>
          </w:tcPr>
          <w:p w14:paraId="658E0596" w14:textId="77777777" w:rsidR="00BF2FED" w:rsidRPr="007F2770" w:rsidRDefault="0029132D" w:rsidP="00BF2FED">
            <w:pPr>
              <w:pStyle w:val="TAC"/>
            </w:pPr>
            <w:r w:rsidRPr="007F2770">
              <w:t xml:space="preserve"> PosSIBType6-3</w:t>
            </w:r>
          </w:p>
        </w:tc>
        <w:tc>
          <w:tcPr>
            <w:tcW w:w="709" w:type="dxa"/>
            <w:tcBorders>
              <w:left w:val="single" w:sz="6" w:space="0" w:color="auto"/>
              <w:bottom w:val="single" w:sz="6" w:space="0" w:color="auto"/>
              <w:right w:val="single" w:sz="6" w:space="0" w:color="auto"/>
            </w:tcBorders>
          </w:tcPr>
          <w:p w14:paraId="1479263C" w14:textId="77777777" w:rsidR="00BF2FED" w:rsidRPr="007F2770" w:rsidRDefault="00BF2FED" w:rsidP="00BF2FED">
            <w:pPr>
              <w:pStyle w:val="TAC"/>
            </w:pPr>
            <w:r w:rsidRPr="007F2770">
              <w:t>0</w:t>
            </w:r>
          </w:p>
          <w:p w14:paraId="06BC7E0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083A944E" w14:textId="77777777" w:rsidR="00BF2FED" w:rsidRPr="007F2770" w:rsidRDefault="00BF2FED" w:rsidP="00BF2FED">
            <w:pPr>
              <w:pStyle w:val="TAC"/>
            </w:pPr>
            <w:r w:rsidRPr="007F2770">
              <w:t>0</w:t>
            </w:r>
          </w:p>
          <w:p w14:paraId="4A5820B1" w14:textId="77777777" w:rsidR="00BF2FED" w:rsidRPr="007F2770" w:rsidRDefault="00BF2FED" w:rsidP="00BF2FED">
            <w:pPr>
              <w:pStyle w:val="TAC"/>
            </w:pPr>
            <w:r w:rsidRPr="007F2770">
              <w:t>Spare</w:t>
            </w:r>
          </w:p>
        </w:tc>
        <w:tc>
          <w:tcPr>
            <w:tcW w:w="709" w:type="dxa"/>
            <w:tcBorders>
              <w:left w:val="single" w:sz="6" w:space="0" w:color="auto"/>
              <w:bottom w:val="single" w:sz="6" w:space="0" w:color="auto"/>
              <w:right w:val="single" w:sz="6" w:space="0" w:color="auto"/>
            </w:tcBorders>
          </w:tcPr>
          <w:p w14:paraId="31EB1485" w14:textId="77777777" w:rsidR="00BF2FED" w:rsidRPr="007F2770" w:rsidRDefault="00BF2FED" w:rsidP="00BF2FED">
            <w:pPr>
              <w:pStyle w:val="TAC"/>
            </w:pPr>
            <w:r w:rsidRPr="007F2770">
              <w:t>0</w:t>
            </w:r>
          </w:p>
          <w:p w14:paraId="227F1393" w14:textId="77777777" w:rsidR="00BF2FED" w:rsidRPr="007F2770" w:rsidRDefault="00BF2FED" w:rsidP="00BF2FED">
            <w:pPr>
              <w:pStyle w:val="TAC"/>
            </w:pPr>
            <w:r w:rsidRPr="007F2770">
              <w:t>Spare</w:t>
            </w:r>
          </w:p>
        </w:tc>
        <w:tc>
          <w:tcPr>
            <w:tcW w:w="1346" w:type="dxa"/>
            <w:vMerge/>
          </w:tcPr>
          <w:p w14:paraId="001EBF67" w14:textId="77777777" w:rsidR="00BF2FED" w:rsidRPr="007F2770" w:rsidRDefault="00BF2FED" w:rsidP="00BF2FED">
            <w:pPr>
              <w:pStyle w:val="TAL"/>
            </w:pPr>
          </w:p>
        </w:tc>
      </w:tr>
      <w:tr w:rsidR="00BF2FED" w:rsidRPr="007F2770" w14:paraId="4F422ED1"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6FA2BC74" w14:textId="77777777" w:rsidR="00BF2FED" w:rsidRPr="007F2770" w:rsidRDefault="00BF2FED" w:rsidP="00BF2FED">
            <w:pPr>
              <w:pStyle w:val="TAC"/>
            </w:pPr>
          </w:p>
          <w:p w14:paraId="5124AB45" w14:textId="77777777" w:rsidR="00BF2FED" w:rsidRPr="007F2770" w:rsidRDefault="00BF2FED" w:rsidP="00BF2FED">
            <w:pPr>
              <w:pStyle w:val="TAC"/>
            </w:pPr>
            <w:r w:rsidRPr="007F2770">
              <w:t>Validity start time</w:t>
            </w:r>
          </w:p>
        </w:tc>
        <w:tc>
          <w:tcPr>
            <w:tcW w:w="1346" w:type="dxa"/>
          </w:tcPr>
          <w:p w14:paraId="06CB5D19" w14:textId="77777777" w:rsidR="00BF2FED" w:rsidRPr="007F2770" w:rsidRDefault="00BF2FED" w:rsidP="00BF2FED">
            <w:pPr>
              <w:pStyle w:val="TAL"/>
            </w:pPr>
            <w:r w:rsidRPr="007F2770">
              <w:t>octet q+1</w:t>
            </w:r>
          </w:p>
          <w:p w14:paraId="42BF3231" w14:textId="77777777" w:rsidR="00BF2FED" w:rsidRPr="007F2770" w:rsidRDefault="00BF2FED" w:rsidP="00BF2FED">
            <w:pPr>
              <w:pStyle w:val="TAL"/>
            </w:pPr>
          </w:p>
          <w:p w14:paraId="3BF55ECA" w14:textId="77777777" w:rsidR="00BF2FED" w:rsidRPr="007F2770" w:rsidRDefault="00BF2FED" w:rsidP="00BF2FED">
            <w:pPr>
              <w:pStyle w:val="TAL"/>
            </w:pPr>
            <w:r w:rsidRPr="007F2770">
              <w:t>octe q+5</w:t>
            </w:r>
          </w:p>
        </w:tc>
      </w:tr>
      <w:tr w:rsidR="00BF2FED" w:rsidRPr="007F2770" w14:paraId="5D0D35FA"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390AF40C" w14:textId="77777777" w:rsidR="00BF2FED" w:rsidRPr="007F2770" w:rsidRDefault="00BF2FED" w:rsidP="00BF2FED">
            <w:pPr>
              <w:pStyle w:val="TAC"/>
            </w:pPr>
            <w:r w:rsidRPr="007F2770">
              <w:t>Validity duration</w:t>
            </w:r>
          </w:p>
        </w:tc>
        <w:tc>
          <w:tcPr>
            <w:tcW w:w="1346" w:type="dxa"/>
          </w:tcPr>
          <w:p w14:paraId="74414E51" w14:textId="77777777" w:rsidR="00BF2FED" w:rsidRPr="007F2770" w:rsidRDefault="00BF2FED" w:rsidP="00BF2FED">
            <w:pPr>
              <w:pStyle w:val="TAL"/>
            </w:pPr>
            <w:r w:rsidRPr="007F2770">
              <w:t>octet q+6</w:t>
            </w:r>
          </w:p>
          <w:p w14:paraId="08667117" w14:textId="77777777" w:rsidR="00BF2FED" w:rsidRPr="007F2770" w:rsidRDefault="00BF2FED" w:rsidP="00BF2FED">
            <w:pPr>
              <w:pStyle w:val="TAL"/>
            </w:pPr>
            <w:r w:rsidRPr="007F2770">
              <w:t>octet q+7</w:t>
            </w:r>
          </w:p>
        </w:tc>
      </w:tr>
      <w:tr w:rsidR="00BF2FED" w:rsidRPr="007F2770" w14:paraId="517A9588" w14:textId="77777777" w:rsidTr="00BF2FED">
        <w:trPr>
          <w:cantSplit/>
          <w:jc w:val="center"/>
        </w:trPr>
        <w:tc>
          <w:tcPr>
            <w:tcW w:w="5672" w:type="dxa"/>
            <w:gridSpan w:val="8"/>
            <w:tcBorders>
              <w:left w:val="single" w:sz="6" w:space="0" w:color="auto"/>
              <w:bottom w:val="single" w:sz="6" w:space="0" w:color="auto"/>
              <w:right w:val="single" w:sz="6" w:space="0" w:color="auto"/>
            </w:tcBorders>
          </w:tcPr>
          <w:p w14:paraId="5EDCA19E" w14:textId="77777777" w:rsidR="00BF2FED" w:rsidRPr="007F2770" w:rsidRDefault="00BF2FED" w:rsidP="00BF2FED">
            <w:pPr>
              <w:pStyle w:val="TAC"/>
            </w:pPr>
          </w:p>
          <w:p w14:paraId="51311685" w14:textId="77777777" w:rsidR="00BF2FED" w:rsidRPr="007F2770" w:rsidRDefault="00BF2FED" w:rsidP="00BF2FED">
            <w:pPr>
              <w:pStyle w:val="TAC"/>
            </w:pPr>
            <w:r w:rsidRPr="007F2770">
              <w:t>TAIs list</w:t>
            </w:r>
          </w:p>
        </w:tc>
        <w:tc>
          <w:tcPr>
            <w:tcW w:w="1346" w:type="dxa"/>
          </w:tcPr>
          <w:p w14:paraId="6339CA46" w14:textId="77777777" w:rsidR="00BF2FED" w:rsidRPr="007F2770" w:rsidRDefault="00BF2FED" w:rsidP="00BF2FED">
            <w:pPr>
              <w:pStyle w:val="TAL"/>
            </w:pPr>
            <w:r w:rsidRPr="007F2770">
              <w:t>octet q+8</w:t>
            </w:r>
          </w:p>
          <w:p w14:paraId="3B11D717" w14:textId="77777777" w:rsidR="00BF2FED" w:rsidRPr="007F2770" w:rsidRDefault="00BF2FED" w:rsidP="00BF2FED">
            <w:pPr>
              <w:pStyle w:val="TAL"/>
            </w:pPr>
          </w:p>
          <w:p w14:paraId="36756A44" w14:textId="77777777" w:rsidR="00BF2FED" w:rsidRPr="007F2770" w:rsidRDefault="00BF2FED" w:rsidP="00BF2FED">
            <w:pPr>
              <w:pStyle w:val="TAL"/>
            </w:pPr>
            <w:r w:rsidRPr="007F2770">
              <w:t>octet r</w:t>
            </w:r>
          </w:p>
        </w:tc>
      </w:tr>
    </w:tbl>
    <w:p w14:paraId="66C772A6" w14:textId="77777777" w:rsidR="00BF2FED" w:rsidRPr="007F2770" w:rsidRDefault="00BF2FED" w:rsidP="00BF2FED">
      <w:pPr>
        <w:pStyle w:val="TAN"/>
      </w:pPr>
    </w:p>
    <w:p w14:paraId="0C8627E5" w14:textId="77777777" w:rsidR="00BF2FED" w:rsidRPr="007F2770" w:rsidRDefault="00BF2FED" w:rsidP="00BF2FED">
      <w:pPr>
        <w:pStyle w:val="TF"/>
      </w:pPr>
      <w:r w:rsidRPr="007F2770">
        <w:t>Figure 9.11.3.18C.2: Ciphering data set</w:t>
      </w:r>
    </w:p>
    <w:p w14:paraId="11B52AA6" w14:textId="77777777" w:rsidR="00BF2FED" w:rsidRPr="007F2770" w:rsidRDefault="00BF2FED" w:rsidP="00BF2FED">
      <w:pPr>
        <w:pStyle w:val="TH"/>
      </w:pPr>
      <w:r w:rsidRPr="007F2770">
        <w:t>Table 9.11.3.18C.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BF2FED" w:rsidRPr="007F2770" w14:paraId="0C6F8277" w14:textId="77777777" w:rsidTr="00BF2FED">
        <w:trPr>
          <w:gridBefore w:val="1"/>
          <w:gridAfter w:val="3"/>
          <w:wBefore w:w="10" w:type="dxa"/>
          <w:wAfter w:w="43" w:type="dxa"/>
          <w:cantSplit/>
          <w:jc w:val="center"/>
        </w:trPr>
        <w:tc>
          <w:tcPr>
            <w:tcW w:w="7107" w:type="dxa"/>
            <w:gridSpan w:val="11"/>
          </w:tcPr>
          <w:p w14:paraId="6E31ED75" w14:textId="77777777" w:rsidR="00BF2FED" w:rsidRPr="007F2770" w:rsidRDefault="00BF2FED" w:rsidP="00BF2FED">
            <w:pPr>
              <w:pStyle w:val="TAL"/>
            </w:pPr>
            <w:r w:rsidRPr="007F2770">
              <w:t>Value part of the Ciphering key data information element (octets 4 to n)</w:t>
            </w:r>
          </w:p>
        </w:tc>
      </w:tr>
      <w:tr w:rsidR="00BF2FED" w:rsidRPr="007F2770" w14:paraId="123B6853" w14:textId="77777777" w:rsidTr="00BF2FED">
        <w:trPr>
          <w:gridBefore w:val="1"/>
          <w:gridAfter w:val="3"/>
          <w:wBefore w:w="10" w:type="dxa"/>
          <w:wAfter w:w="43" w:type="dxa"/>
          <w:cantSplit/>
          <w:jc w:val="center"/>
        </w:trPr>
        <w:tc>
          <w:tcPr>
            <w:tcW w:w="7107" w:type="dxa"/>
            <w:gridSpan w:val="11"/>
          </w:tcPr>
          <w:p w14:paraId="2CECC482" w14:textId="77777777" w:rsidR="00BF2FED" w:rsidRPr="007F2770" w:rsidRDefault="00BF2FED" w:rsidP="00BF2FED">
            <w:pPr>
              <w:pStyle w:val="TAL"/>
            </w:pPr>
          </w:p>
        </w:tc>
      </w:tr>
      <w:tr w:rsidR="00BF2FED" w:rsidRPr="007F2770" w14:paraId="7540F600" w14:textId="77777777" w:rsidTr="00BF2FED">
        <w:trPr>
          <w:gridBefore w:val="1"/>
          <w:gridAfter w:val="3"/>
          <w:wBefore w:w="10" w:type="dxa"/>
          <w:wAfter w:w="43" w:type="dxa"/>
          <w:cantSplit/>
          <w:jc w:val="center"/>
        </w:trPr>
        <w:tc>
          <w:tcPr>
            <w:tcW w:w="7107" w:type="dxa"/>
            <w:gridSpan w:val="11"/>
          </w:tcPr>
          <w:p w14:paraId="0C1DFB5E" w14:textId="77777777" w:rsidR="00BF2FED" w:rsidRPr="007F2770" w:rsidRDefault="00BF2FED" w:rsidP="00BF2FED">
            <w:pPr>
              <w:pStyle w:val="TAL"/>
            </w:pPr>
            <w:r w:rsidRPr="007F2770">
              <w:t>The value part of the Ciphering key data information element consists of one or several ciphering data sets.</w:t>
            </w:r>
          </w:p>
        </w:tc>
      </w:tr>
      <w:tr w:rsidR="00BF2FED" w:rsidRPr="007F2770" w14:paraId="69256866" w14:textId="77777777" w:rsidTr="00BF2FED">
        <w:trPr>
          <w:gridBefore w:val="1"/>
          <w:gridAfter w:val="3"/>
          <w:wBefore w:w="10" w:type="dxa"/>
          <w:wAfter w:w="43" w:type="dxa"/>
          <w:cantSplit/>
          <w:jc w:val="center"/>
        </w:trPr>
        <w:tc>
          <w:tcPr>
            <w:tcW w:w="7107" w:type="dxa"/>
            <w:gridSpan w:val="11"/>
          </w:tcPr>
          <w:p w14:paraId="582A4852" w14:textId="77777777" w:rsidR="00BF2FED" w:rsidRPr="007F2770" w:rsidRDefault="00BF2FED" w:rsidP="00BF2FED">
            <w:pPr>
              <w:pStyle w:val="TAL"/>
            </w:pPr>
            <w:r w:rsidRPr="007F2770">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7F2770" w14:paraId="68B0A14C" w14:textId="77777777" w:rsidTr="00BF2FED">
        <w:trPr>
          <w:gridBefore w:val="1"/>
          <w:gridAfter w:val="3"/>
          <w:wBefore w:w="10" w:type="dxa"/>
          <w:wAfter w:w="43" w:type="dxa"/>
          <w:cantSplit/>
          <w:jc w:val="center"/>
        </w:trPr>
        <w:tc>
          <w:tcPr>
            <w:tcW w:w="7107" w:type="dxa"/>
            <w:gridSpan w:val="11"/>
          </w:tcPr>
          <w:p w14:paraId="5B22FF7F" w14:textId="77777777" w:rsidR="00BF2FED" w:rsidRPr="007F2770" w:rsidRDefault="00BF2FED" w:rsidP="00BF2FED">
            <w:pPr>
              <w:pStyle w:val="TAL"/>
            </w:pPr>
          </w:p>
        </w:tc>
      </w:tr>
      <w:tr w:rsidR="00BF2FED" w:rsidRPr="007F2770" w14:paraId="4717E1D5" w14:textId="77777777" w:rsidTr="00BF2FED">
        <w:trPr>
          <w:gridBefore w:val="1"/>
          <w:gridAfter w:val="3"/>
          <w:wBefore w:w="10" w:type="dxa"/>
          <w:wAfter w:w="43" w:type="dxa"/>
          <w:cantSplit/>
          <w:jc w:val="center"/>
        </w:trPr>
        <w:tc>
          <w:tcPr>
            <w:tcW w:w="7107" w:type="dxa"/>
            <w:gridSpan w:val="11"/>
          </w:tcPr>
          <w:p w14:paraId="5B28CB9B" w14:textId="77777777" w:rsidR="00BF2FED" w:rsidRPr="007F2770" w:rsidRDefault="00BF2FED" w:rsidP="00BF2FED">
            <w:pPr>
              <w:pStyle w:val="TAL"/>
            </w:pPr>
          </w:p>
        </w:tc>
      </w:tr>
      <w:tr w:rsidR="00BF2FED" w:rsidRPr="007F2770" w14:paraId="73AF7647" w14:textId="77777777" w:rsidTr="00BF2FED">
        <w:trPr>
          <w:gridBefore w:val="1"/>
          <w:gridAfter w:val="3"/>
          <w:wBefore w:w="10" w:type="dxa"/>
          <w:wAfter w:w="43" w:type="dxa"/>
          <w:cantSplit/>
          <w:jc w:val="center"/>
        </w:trPr>
        <w:tc>
          <w:tcPr>
            <w:tcW w:w="7107" w:type="dxa"/>
            <w:gridSpan w:val="11"/>
          </w:tcPr>
          <w:p w14:paraId="7A3F9120" w14:textId="77777777" w:rsidR="00BF2FED" w:rsidRPr="007F2770" w:rsidRDefault="00BF2FED" w:rsidP="00BF2FED">
            <w:pPr>
              <w:pStyle w:val="TAL"/>
            </w:pPr>
            <w:r w:rsidRPr="007F2770">
              <w:t>Ciphering data set:</w:t>
            </w:r>
          </w:p>
        </w:tc>
      </w:tr>
      <w:tr w:rsidR="00BF2FED" w:rsidRPr="007F2770" w14:paraId="5BA3BEFD" w14:textId="77777777" w:rsidTr="00BF2FED">
        <w:trPr>
          <w:gridBefore w:val="1"/>
          <w:gridAfter w:val="3"/>
          <w:wBefore w:w="10" w:type="dxa"/>
          <w:wAfter w:w="43" w:type="dxa"/>
          <w:cantSplit/>
          <w:jc w:val="center"/>
        </w:trPr>
        <w:tc>
          <w:tcPr>
            <w:tcW w:w="7107" w:type="dxa"/>
            <w:gridSpan w:val="11"/>
          </w:tcPr>
          <w:p w14:paraId="2D597329" w14:textId="77777777" w:rsidR="00BF2FED" w:rsidRPr="007F2770" w:rsidRDefault="00BF2FED" w:rsidP="00BF2FED">
            <w:pPr>
              <w:pStyle w:val="TAL"/>
            </w:pPr>
          </w:p>
        </w:tc>
      </w:tr>
      <w:tr w:rsidR="00BF2FED" w:rsidRPr="007F2770" w14:paraId="20E95F53" w14:textId="77777777" w:rsidTr="00BF2FED">
        <w:trPr>
          <w:gridBefore w:val="1"/>
          <w:gridAfter w:val="3"/>
          <w:wBefore w:w="10" w:type="dxa"/>
          <w:wAfter w:w="43" w:type="dxa"/>
          <w:cantSplit/>
          <w:jc w:val="center"/>
        </w:trPr>
        <w:tc>
          <w:tcPr>
            <w:tcW w:w="7107" w:type="dxa"/>
            <w:gridSpan w:val="11"/>
          </w:tcPr>
          <w:p w14:paraId="33E2DA9C" w14:textId="77777777" w:rsidR="00BF2FED" w:rsidRPr="007F2770" w:rsidRDefault="00BF2FED" w:rsidP="00BF2FED">
            <w:pPr>
              <w:pStyle w:val="TAL"/>
            </w:pPr>
            <w:r w:rsidRPr="007F2770">
              <w:t>Ciphering set ID (octets 1 to 2)</w:t>
            </w:r>
          </w:p>
        </w:tc>
      </w:tr>
      <w:tr w:rsidR="00BF2FED" w:rsidRPr="007F2770" w14:paraId="368BA9F9" w14:textId="77777777" w:rsidTr="00BF2FED">
        <w:trPr>
          <w:gridBefore w:val="1"/>
          <w:gridAfter w:val="3"/>
          <w:wBefore w:w="10" w:type="dxa"/>
          <w:wAfter w:w="43" w:type="dxa"/>
          <w:cantSplit/>
          <w:jc w:val="center"/>
        </w:trPr>
        <w:tc>
          <w:tcPr>
            <w:tcW w:w="7107" w:type="dxa"/>
            <w:gridSpan w:val="11"/>
          </w:tcPr>
          <w:p w14:paraId="33FAC606" w14:textId="77777777" w:rsidR="00BF2FED" w:rsidRPr="007F2770" w:rsidRDefault="00BF2FED" w:rsidP="00BF2FED">
            <w:pPr>
              <w:pStyle w:val="TAL"/>
            </w:pPr>
          </w:p>
        </w:tc>
      </w:tr>
      <w:tr w:rsidR="00BF2FED" w:rsidRPr="007F2770" w14:paraId="74DA89B3" w14:textId="77777777" w:rsidTr="00BF2FED">
        <w:trPr>
          <w:gridBefore w:val="1"/>
          <w:gridAfter w:val="3"/>
          <w:wBefore w:w="10" w:type="dxa"/>
          <w:wAfter w:w="43" w:type="dxa"/>
          <w:cantSplit/>
          <w:jc w:val="center"/>
        </w:trPr>
        <w:tc>
          <w:tcPr>
            <w:tcW w:w="7107" w:type="dxa"/>
            <w:gridSpan w:val="11"/>
          </w:tcPr>
          <w:p w14:paraId="27048E79" w14:textId="77777777" w:rsidR="00BF2FED" w:rsidRPr="007F2770" w:rsidRDefault="00BF2FED" w:rsidP="00BF2FED">
            <w:pPr>
              <w:pStyle w:val="TAL"/>
            </w:pPr>
            <w:r w:rsidRPr="007F2770">
              <w:t>This field contains the binary encoding of the ID identifying the ciphering set.</w:t>
            </w:r>
          </w:p>
        </w:tc>
      </w:tr>
      <w:tr w:rsidR="00BF2FED" w:rsidRPr="007F2770" w14:paraId="3093F601" w14:textId="77777777" w:rsidTr="00BF2FED">
        <w:trPr>
          <w:gridBefore w:val="1"/>
          <w:gridAfter w:val="3"/>
          <w:wBefore w:w="10" w:type="dxa"/>
          <w:wAfter w:w="43" w:type="dxa"/>
          <w:cantSplit/>
          <w:jc w:val="center"/>
        </w:trPr>
        <w:tc>
          <w:tcPr>
            <w:tcW w:w="7107" w:type="dxa"/>
            <w:gridSpan w:val="11"/>
          </w:tcPr>
          <w:p w14:paraId="7EE19EBF" w14:textId="77777777" w:rsidR="00BF2FED" w:rsidRPr="007F2770" w:rsidRDefault="00BF2FED" w:rsidP="00BF2FED">
            <w:pPr>
              <w:pStyle w:val="TAL"/>
            </w:pPr>
          </w:p>
        </w:tc>
      </w:tr>
      <w:tr w:rsidR="00BF2FED" w:rsidRPr="007F2770" w14:paraId="47A3420C" w14:textId="77777777" w:rsidTr="00BF2FED">
        <w:trPr>
          <w:gridBefore w:val="1"/>
          <w:gridAfter w:val="3"/>
          <w:wBefore w:w="10" w:type="dxa"/>
          <w:wAfter w:w="43" w:type="dxa"/>
          <w:cantSplit/>
          <w:jc w:val="center"/>
        </w:trPr>
        <w:tc>
          <w:tcPr>
            <w:tcW w:w="7107" w:type="dxa"/>
            <w:gridSpan w:val="11"/>
          </w:tcPr>
          <w:p w14:paraId="37515E81" w14:textId="77777777" w:rsidR="00BF2FED" w:rsidRPr="007F2770" w:rsidRDefault="00BF2FED" w:rsidP="00BF2FED">
            <w:pPr>
              <w:pStyle w:val="TAL"/>
            </w:pPr>
            <w:r w:rsidRPr="007F2770">
              <w:t>Ciphering key (octets 3 to octet 18)</w:t>
            </w:r>
          </w:p>
        </w:tc>
      </w:tr>
      <w:tr w:rsidR="00BF2FED" w:rsidRPr="007F2770" w14:paraId="1E69F36E" w14:textId="77777777" w:rsidTr="00BF2FED">
        <w:trPr>
          <w:gridBefore w:val="1"/>
          <w:gridAfter w:val="3"/>
          <w:wBefore w:w="10" w:type="dxa"/>
          <w:wAfter w:w="43" w:type="dxa"/>
          <w:cantSplit/>
          <w:jc w:val="center"/>
        </w:trPr>
        <w:tc>
          <w:tcPr>
            <w:tcW w:w="7107" w:type="dxa"/>
            <w:gridSpan w:val="11"/>
          </w:tcPr>
          <w:p w14:paraId="5D298F43" w14:textId="77777777" w:rsidR="00BF2FED" w:rsidRPr="007F2770" w:rsidRDefault="00BF2FED" w:rsidP="00BF2FED">
            <w:pPr>
              <w:pStyle w:val="TAL"/>
            </w:pPr>
          </w:p>
        </w:tc>
      </w:tr>
      <w:tr w:rsidR="00BF2FED" w:rsidRPr="007F2770" w14:paraId="31CF66C6" w14:textId="77777777" w:rsidTr="00BF2FED">
        <w:trPr>
          <w:gridBefore w:val="1"/>
          <w:gridAfter w:val="3"/>
          <w:wBefore w:w="10" w:type="dxa"/>
          <w:wAfter w:w="43" w:type="dxa"/>
          <w:cantSplit/>
          <w:jc w:val="center"/>
        </w:trPr>
        <w:tc>
          <w:tcPr>
            <w:tcW w:w="7107" w:type="dxa"/>
            <w:gridSpan w:val="11"/>
          </w:tcPr>
          <w:p w14:paraId="61AC80A0" w14:textId="77777777" w:rsidR="00BF2FED" w:rsidRPr="007F2770" w:rsidRDefault="00BF2FED" w:rsidP="00BF2FED">
            <w:pPr>
              <w:pStyle w:val="TAL"/>
            </w:pPr>
            <w:r w:rsidRPr="007F2770">
              <w:t>This field contains the 128 bit ciphering key.</w:t>
            </w:r>
          </w:p>
        </w:tc>
      </w:tr>
      <w:tr w:rsidR="00BF2FED" w:rsidRPr="007F2770" w14:paraId="19EDA75E" w14:textId="77777777" w:rsidTr="00BF2FED">
        <w:trPr>
          <w:gridBefore w:val="1"/>
          <w:gridAfter w:val="3"/>
          <w:wBefore w:w="10" w:type="dxa"/>
          <w:wAfter w:w="43" w:type="dxa"/>
          <w:cantSplit/>
          <w:jc w:val="center"/>
        </w:trPr>
        <w:tc>
          <w:tcPr>
            <w:tcW w:w="7107" w:type="dxa"/>
            <w:gridSpan w:val="11"/>
          </w:tcPr>
          <w:p w14:paraId="7CA67BF0" w14:textId="77777777" w:rsidR="00BF2FED" w:rsidRPr="007F2770" w:rsidRDefault="00BF2FED" w:rsidP="00BF2FED">
            <w:pPr>
              <w:pStyle w:val="TAL"/>
            </w:pPr>
          </w:p>
        </w:tc>
      </w:tr>
      <w:tr w:rsidR="00BF2FED" w:rsidRPr="007F2770" w14:paraId="1DF65223" w14:textId="77777777" w:rsidTr="00BF2FED">
        <w:trPr>
          <w:gridBefore w:val="1"/>
          <w:gridAfter w:val="3"/>
          <w:wBefore w:w="10" w:type="dxa"/>
          <w:wAfter w:w="43" w:type="dxa"/>
          <w:cantSplit/>
          <w:jc w:val="center"/>
        </w:trPr>
        <w:tc>
          <w:tcPr>
            <w:tcW w:w="7107" w:type="dxa"/>
            <w:gridSpan w:val="11"/>
          </w:tcPr>
          <w:p w14:paraId="4D3A7A51" w14:textId="77777777" w:rsidR="00BF2FED" w:rsidRPr="007F2770" w:rsidRDefault="00BF2FED" w:rsidP="00BF2FED">
            <w:pPr>
              <w:pStyle w:val="TAL"/>
            </w:pPr>
            <w:r w:rsidRPr="007F2770">
              <w:t>c0 length (octet 19, bits 5 to 1)</w:t>
            </w:r>
          </w:p>
          <w:p w14:paraId="577365F8" w14:textId="77777777" w:rsidR="00BF2FED" w:rsidRPr="007F2770" w:rsidRDefault="00BF2FED" w:rsidP="00BF2FED">
            <w:pPr>
              <w:pStyle w:val="TAL"/>
            </w:pPr>
          </w:p>
          <w:p w14:paraId="011BAE32" w14:textId="77777777" w:rsidR="00BF2FED" w:rsidRPr="007F2770" w:rsidRDefault="00BF2FED" w:rsidP="00BF2FED">
            <w:pPr>
              <w:pStyle w:val="TAL"/>
            </w:pPr>
            <w:r w:rsidRPr="007F2770">
              <w:t>This field contains the binary encoding of the length, in octets, of the c0 counter. The maximum value for the length of the c0 counter is 16 octets.</w:t>
            </w:r>
          </w:p>
        </w:tc>
      </w:tr>
      <w:tr w:rsidR="00BF2FED" w:rsidRPr="007F2770" w14:paraId="2D3B5586" w14:textId="77777777" w:rsidTr="00BF2FED">
        <w:trPr>
          <w:gridBefore w:val="1"/>
          <w:gridAfter w:val="3"/>
          <w:wBefore w:w="10" w:type="dxa"/>
          <w:wAfter w:w="43" w:type="dxa"/>
          <w:cantSplit/>
          <w:jc w:val="center"/>
        </w:trPr>
        <w:tc>
          <w:tcPr>
            <w:tcW w:w="7107" w:type="dxa"/>
            <w:gridSpan w:val="11"/>
          </w:tcPr>
          <w:p w14:paraId="0DB9D55F" w14:textId="77777777" w:rsidR="00BF2FED" w:rsidRPr="007F2770" w:rsidRDefault="00BF2FED" w:rsidP="00BF2FED">
            <w:pPr>
              <w:pStyle w:val="TAL"/>
            </w:pPr>
          </w:p>
        </w:tc>
      </w:tr>
      <w:tr w:rsidR="00BF2FED" w:rsidRPr="007F2770" w14:paraId="1198F2E8" w14:textId="77777777" w:rsidTr="00BF2FED">
        <w:trPr>
          <w:gridBefore w:val="1"/>
          <w:gridAfter w:val="3"/>
          <w:wBefore w:w="10" w:type="dxa"/>
          <w:wAfter w:w="43" w:type="dxa"/>
          <w:cantSplit/>
          <w:jc w:val="center"/>
        </w:trPr>
        <w:tc>
          <w:tcPr>
            <w:tcW w:w="7107" w:type="dxa"/>
            <w:gridSpan w:val="11"/>
          </w:tcPr>
          <w:p w14:paraId="584CB3C2" w14:textId="77777777" w:rsidR="00BF2FED" w:rsidRPr="007F2770" w:rsidRDefault="00BF2FED" w:rsidP="00BF2FED">
            <w:pPr>
              <w:pStyle w:val="TAL"/>
            </w:pPr>
            <w:r w:rsidRPr="007F2770">
              <w:t>Bits 8 to 6 of octect 19 are spare and shall be coded as zero.</w:t>
            </w:r>
          </w:p>
        </w:tc>
      </w:tr>
      <w:tr w:rsidR="00BF2FED" w:rsidRPr="007F2770" w14:paraId="5278AE23" w14:textId="77777777" w:rsidTr="00BF2FED">
        <w:trPr>
          <w:gridBefore w:val="1"/>
          <w:gridAfter w:val="3"/>
          <w:wBefore w:w="10" w:type="dxa"/>
          <w:wAfter w:w="43" w:type="dxa"/>
          <w:cantSplit/>
          <w:jc w:val="center"/>
        </w:trPr>
        <w:tc>
          <w:tcPr>
            <w:tcW w:w="7107" w:type="dxa"/>
            <w:gridSpan w:val="11"/>
          </w:tcPr>
          <w:p w14:paraId="33AB6CC6" w14:textId="77777777" w:rsidR="00BF2FED" w:rsidRPr="007F2770" w:rsidRDefault="00BF2FED" w:rsidP="00BF2FED">
            <w:pPr>
              <w:pStyle w:val="TAL"/>
            </w:pPr>
          </w:p>
        </w:tc>
      </w:tr>
      <w:tr w:rsidR="00BF2FED" w:rsidRPr="007F2770" w14:paraId="4C9DC232" w14:textId="77777777" w:rsidTr="00BF2FED">
        <w:trPr>
          <w:gridBefore w:val="1"/>
          <w:gridAfter w:val="3"/>
          <w:wBefore w:w="10" w:type="dxa"/>
          <w:wAfter w:w="43" w:type="dxa"/>
          <w:cantSplit/>
          <w:jc w:val="center"/>
        </w:trPr>
        <w:tc>
          <w:tcPr>
            <w:tcW w:w="7107" w:type="dxa"/>
            <w:gridSpan w:val="11"/>
          </w:tcPr>
          <w:p w14:paraId="7ABD561E" w14:textId="77777777" w:rsidR="00BF2FED" w:rsidRPr="007F2770" w:rsidRDefault="00BF2FED" w:rsidP="00BF2FED">
            <w:pPr>
              <w:pStyle w:val="TAL"/>
            </w:pPr>
          </w:p>
        </w:tc>
      </w:tr>
      <w:tr w:rsidR="00BF2FED" w:rsidRPr="007F2770" w:rsidDel="00F33BAB" w14:paraId="556738B9" w14:textId="77777777" w:rsidTr="00BF2FED">
        <w:trPr>
          <w:gridBefore w:val="1"/>
          <w:gridAfter w:val="3"/>
          <w:wBefore w:w="10" w:type="dxa"/>
          <w:wAfter w:w="43" w:type="dxa"/>
          <w:cantSplit/>
          <w:jc w:val="center"/>
        </w:trPr>
        <w:tc>
          <w:tcPr>
            <w:tcW w:w="7107" w:type="dxa"/>
            <w:gridSpan w:val="11"/>
          </w:tcPr>
          <w:p w14:paraId="5B2FD766" w14:textId="77777777" w:rsidR="00BF2FED" w:rsidRPr="007F2770" w:rsidDel="00F33BAB" w:rsidRDefault="00BF2FED" w:rsidP="00BF2FED">
            <w:pPr>
              <w:pStyle w:val="TAL"/>
            </w:pPr>
            <w:r w:rsidRPr="007F2770">
              <w:t>c0 (octets 20 to k)</w:t>
            </w:r>
          </w:p>
        </w:tc>
      </w:tr>
      <w:tr w:rsidR="00BF2FED" w:rsidRPr="007F2770" w14:paraId="0A76AC39" w14:textId="77777777" w:rsidTr="00BF2FED">
        <w:trPr>
          <w:gridBefore w:val="1"/>
          <w:gridAfter w:val="3"/>
          <w:wBefore w:w="10" w:type="dxa"/>
          <w:wAfter w:w="43" w:type="dxa"/>
          <w:cantSplit/>
          <w:jc w:val="center"/>
        </w:trPr>
        <w:tc>
          <w:tcPr>
            <w:tcW w:w="7107" w:type="dxa"/>
            <w:gridSpan w:val="11"/>
          </w:tcPr>
          <w:p w14:paraId="73F7F4C9" w14:textId="77777777" w:rsidR="00BF2FED" w:rsidRPr="007F2770" w:rsidRDefault="00BF2FED" w:rsidP="00BF2FED">
            <w:pPr>
              <w:pStyle w:val="TAL"/>
            </w:pPr>
          </w:p>
        </w:tc>
      </w:tr>
      <w:tr w:rsidR="00BF2FED" w:rsidRPr="007F2770" w:rsidDel="00F33BAB" w14:paraId="414AED32" w14:textId="77777777" w:rsidTr="00BF2FED">
        <w:trPr>
          <w:gridBefore w:val="1"/>
          <w:gridAfter w:val="3"/>
          <w:wBefore w:w="10" w:type="dxa"/>
          <w:wAfter w:w="43" w:type="dxa"/>
          <w:cantSplit/>
          <w:jc w:val="center"/>
        </w:trPr>
        <w:tc>
          <w:tcPr>
            <w:tcW w:w="7107" w:type="dxa"/>
            <w:gridSpan w:val="11"/>
          </w:tcPr>
          <w:p w14:paraId="05B9BB16" w14:textId="77777777" w:rsidR="00BF2FED" w:rsidRPr="007F2770" w:rsidDel="00F33BAB" w:rsidRDefault="00BF2FED" w:rsidP="00BF2FED">
            <w:pPr>
              <w:pStyle w:val="TAL"/>
            </w:pPr>
            <w:r w:rsidRPr="007F2770">
              <w:t>This field contains the binary encoding of the c0 counter.</w:t>
            </w:r>
          </w:p>
        </w:tc>
      </w:tr>
      <w:tr w:rsidR="00BF2FED" w:rsidRPr="007F2770" w14:paraId="5C9358F3" w14:textId="77777777" w:rsidTr="00BF2FED">
        <w:trPr>
          <w:gridBefore w:val="1"/>
          <w:gridAfter w:val="3"/>
          <w:wBefore w:w="10" w:type="dxa"/>
          <w:wAfter w:w="43" w:type="dxa"/>
          <w:cantSplit/>
          <w:jc w:val="center"/>
        </w:trPr>
        <w:tc>
          <w:tcPr>
            <w:tcW w:w="7107" w:type="dxa"/>
            <w:gridSpan w:val="11"/>
          </w:tcPr>
          <w:p w14:paraId="727A6576" w14:textId="77777777" w:rsidR="00BF2FED" w:rsidRPr="007F2770" w:rsidRDefault="00BF2FED" w:rsidP="00BF2FED">
            <w:pPr>
              <w:pStyle w:val="TAL"/>
            </w:pPr>
          </w:p>
        </w:tc>
      </w:tr>
      <w:tr w:rsidR="00BF2FED" w:rsidRPr="007F2770" w14:paraId="6EC4F964" w14:textId="77777777" w:rsidTr="00BF2FED">
        <w:trPr>
          <w:gridBefore w:val="1"/>
          <w:gridAfter w:val="3"/>
          <w:wBefore w:w="10" w:type="dxa"/>
          <w:wAfter w:w="43" w:type="dxa"/>
          <w:cantSplit/>
          <w:jc w:val="center"/>
        </w:trPr>
        <w:tc>
          <w:tcPr>
            <w:tcW w:w="7107" w:type="dxa"/>
            <w:gridSpan w:val="11"/>
          </w:tcPr>
          <w:p w14:paraId="1BC85080" w14:textId="77777777" w:rsidR="00BF2FED" w:rsidRPr="007F2770" w:rsidRDefault="00BF2FED" w:rsidP="00BF2FED">
            <w:pPr>
              <w:pStyle w:val="TAL"/>
            </w:pPr>
          </w:p>
        </w:tc>
      </w:tr>
      <w:tr w:rsidR="00BF2FED" w:rsidRPr="007F2770" w:rsidDel="00F33BAB" w14:paraId="0D400EF4" w14:textId="77777777" w:rsidTr="00BF2FED">
        <w:trPr>
          <w:gridBefore w:val="1"/>
          <w:gridAfter w:val="3"/>
          <w:wBefore w:w="10" w:type="dxa"/>
          <w:wAfter w:w="43" w:type="dxa"/>
          <w:cantSplit/>
          <w:jc w:val="center"/>
        </w:trPr>
        <w:tc>
          <w:tcPr>
            <w:tcW w:w="7107" w:type="dxa"/>
            <w:gridSpan w:val="11"/>
          </w:tcPr>
          <w:p w14:paraId="15A068B1" w14:textId="77777777" w:rsidR="00BF2FED" w:rsidRPr="007F2770" w:rsidRDefault="00BF2FED" w:rsidP="00BF2FED">
            <w:pPr>
              <w:pStyle w:val="TAL"/>
            </w:pPr>
            <w:r w:rsidRPr="007F2770">
              <w:t>E-UTRA posSIB length (octet k+1, bits 4 to 1)</w:t>
            </w:r>
          </w:p>
          <w:p w14:paraId="45DD0F6A" w14:textId="77777777" w:rsidR="00BF2FED" w:rsidRPr="007F2770" w:rsidRDefault="00BF2FED" w:rsidP="00BF2FED">
            <w:pPr>
              <w:pStyle w:val="TAL"/>
            </w:pPr>
          </w:p>
          <w:p w14:paraId="4CA5296D" w14:textId="1624D59E" w:rsidR="00BF2FED" w:rsidRPr="007F2770" w:rsidRDefault="003E0478" w:rsidP="00BF2FED">
            <w:pPr>
              <w:pStyle w:val="TAL"/>
            </w:pPr>
            <w:r w:rsidRPr="007F2770">
              <w:t>This field contains the length in octets of the E -UTRA Positioning SIB types. A length of zero means E -UTRA Positioning SIB types are not included (see NOTE).</w:t>
            </w:r>
          </w:p>
          <w:p w14:paraId="0027C165" w14:textId="77777777" w:rsidR="00BF2FED" w:rsidRPr="007F2770" w:rsidRDefault="00BF2FED" w:rsidP="00BF2FED">
            <w:pPr>
              <w:pStyle w:val="TAL"/>
            </w:pPr>
          </w:p>
          <w:p w14:paraId="1032F079" w14:textId="77777777" w:rsidR="00BF2FED" w:rsidRPr="007F2770" w:rsidDel="00F33BAB" w:rsidRDefault="00BF2FED" w:rsidP="00BF2FED">
            <w:pPr>
              <w:pStyle w:val="TAL"/>
            </w:pPr>
            <w:r w:rsidRPr="007F2770">
              <w:t>E-UTRA Positioning SIB types for which the ciphering data set is applicable (octets k+2 to p). Unassigned bits shall be ignored by a UE. Non-included bits shall be assumed to be zero by a UE.</w:t>
            </w:r>
          </w:p>
        </w:tc>
      </w:tr>
      <w:tr w:rsidR="00BF2FED" w:rsidRPr="007F2770" w:rsidDel="00F33BAB" w14:paraId="71027B57" w14:textId="77777777" w:rsidTr="00BF2FED">
        <w:trPr>
          <w:gridBefore w:val="1"/>
          <w:gridAfter w:val="3"/>
          <w:wBefore w:w="10" w:type="dxa"/>
          <w:wAfter w:w="43" w:type="dxa"/>
          <w:cantSplit/>
          <w:jc w:val="center"/>
        </w:trPr>
        <w:tc>
          <w:tcPr>
            <w:tcW w:w="7107" w:type="dxa"/>
            <w:gridSpan w:val="11"/>
          </w:tcPr>
          <w:p w14:paraId="6D8A62F0" w14:textId="77777777" w:rsidR="00BF2FED" w:rsidRPr="007F2770" w:rsidDel="00F33BAB" w:rsidRDefault="00BF2FED" w:rsidP="00BF2FED">
            <w:pPr>
              <w:pStyle w:val="TAL"/>
            </w:pPr>
          </w:p>
        </w:tc>
      </w:tr>
      <w:tr w:rsidR="00BF2FED" w:rsidRPr="007F2770" w14:paraId="235D0A1B" w14:textId="77777777" w:rsidTr="00BF2FED">
        <w:trPr>
          <w:gridBefore w:val="1"/>
          <w:gridAfter w:val="2"/>
          <w:wBefore w:w="10" w:type="dxa"/>
          <w:wAfter w:w="33" w:type="dxa"/>
          <w:cantSplit/>
          <w:jc w:val="center"/>
        </w:trPr>
        <w:tc>
          <w:tcPr>
            <w:tcW w:w="7117" w:type="dxa"/>
            <w:gridSpan w:val="12"/>
          </w:tcPr>
          <w:p w14:paraId="0742A914" w14:textId="77777777" w:rsidR="00BF2FED" w:rsidRPr="007F2770" w:rsidRDefault="00BF2FED" w:rsidP="00BF2FED">
            <w:pPr>
              <w:pStyle w:val="TAL"/>
            </w:pPr>
            <w:r w:rsidRPr="007F2770">
              <w:t>Ciphering data set applicable for positioning SIB type 1-1 (octet k+2, bit 8)</w:t>
            </w:r>
          </w:p>
        </w:tc>
      </w:tr>
      <w:tr w:rsidR="00BF2FED" w:rsidRPr="007F2770" w14:paraId="002A1DB1" w14:textId="77777777" w:rsidTr="00BF2FED">
        <w:trPr>
          <w:gridAfter w:val="3"/>
          <w:wAfter w:w="43" w:type="dxa"/>
          <w:cantSplit/>
          <w:jc w:val="center"/>
        </w:trPr>
        <w:tc>
          <w:tcPr>
            <w:tcW w:w="299" w:type="dxa"/>
            <w:gridSpan w:val="4"/>
          </w:tcPr>
          <w:p w14:paraId="43597D3C" w14:textId="77777777" w:rsidR="00BF2FED" w:rsidRPr="007F2770" w:rsidRDefault="00BF2FED" w:rsidP="00BF2FED">
            <w:pPr>
              <w:pStyle w:val="TAC"/>
            </w:pPr>
            <w:r w:rsidRPr="007F2770">
              <w:t>0</w:t>
            </w:r>
          </w:p>
        </w:tc>
        <w:tc>
          <w:tcPr>
            <w:tcW w:w="284" w:type="dxa"/>
            <w:gridSpan w:val="2"/>
          </w:tcPr>
          <w:p w14:paraId="5B262EF4" w14:textId="77777777" w:rsidR="00BF2FED" w:rsidRPr="007F2770" w:rsidRDefault="00BF2FED" w:rsidP="00BF2FED">
            <w:pPr>
              <w:pStyle w:val="TAC"/>
            </w:pPr>
          </w:p>
        </w:tc>
        <w:tc>
          <w:tcPr>
            <w:tcW w:w="283" w:type="dxa"/>
            <w:gridSpan w:val="2"/>
          </w:tcPr>
          <w:p w14:paraId="62E41D68" w14:textId="77777777" w:rsidR="00BF2FED" w:rsidRPr="007F2770" w:rsidRDefault="00BF2FED" w:rsidP="00BF2FED">
            <w:pPr>
              <w:pStyle w:val="TAC"/>
            </w:pPr>
          </w:p>
        </w:tc>
        <w:tc>
          <w:tcPr>
            <w:tcW w:w="236" w:type="dxa"/>
            <w:gridSpan w:val="2"/>
          </w:tcPr>
          <w:p w14:paraId="644905A8" w14:textId="77777777" w:rsidR="00BF2FED" w:rsidRPr="007F2770" w:rsidRDefault="00BF2FED" w:rsidP="00BF2FED">
            <w:pPr>
              <w:pStyle w:val="TAC"/>
            </w:pPr>
          </w:p>
        </w:tc>
        <w:tc>
          <w:tcPr>
            <w:tcW w:w="6015" w:type="dxa"/>
            <w:gridSpan w:val="2"/>
            <w:shd w:val="clear" w:color="auto" w:fill="auto"/>
          </w:tcPr>
          <w:p w14:paraId="606AE6EE" w14:textId="77777777" w:rsidR="00BF2FED" w:rsidRPr="007F2770" w:rsidRDefault="00BF2FED" w:rsidP="00BF2FED">
            <w:pPr>
              <w:pStyle w:val="TAL"/>
            </w:pPr>
            <w:r w:rsidRPr="007F2770">
              <w:t>Ciphering data set not applicable to positioning SIB type 1-1</w:t>
            </w:r>
          </w:p>
        </w:tc>
      </w:tr>
      <w:tr w:rsidR="00BF2FED" w:rsidRPr="007F2770" w14:paraId="4A5CA02C" w14:textId="77777777" w:rsidTr="00BF2FED">
        <w:trPr>
          <w:gridAfter w:val="3"/>
          <w:wAfter w:w="43" w:type="dxa"/>
          <w:cantSplit/>
          <w:jc w:val="center"/>
        </w:trPr>
        <w:tc>
          <w:tcPr>
            <w:tcW w:w="299" w:type="dxa"/>
            <w:gridSpan w:val="4"/>
          </w:tcPr>
          <w:p w14:paraId="6AC1D1FC" w14:textId="77777777" w:rsidR="00BF2FED" w:rsidRPr="007F2770" w:rsidRDefault="00BF2FED" w:rsidP="00BF2FED">
            <w:pPr>
              <w:pStyle w:val="TAC"/>
            </w:pPr>
            <w:r w:rsidRPr="007F2770">
              <w:t>1</w:t>
            </w:r>
          </w:p>
        </w:tc>
        <w:tc>
          <w:tcPr>
            <w:tcW w:w="284" w:type="dxa"/>
            <w:gridSpan w:val="2"/>
          </w:tcPr>
          <w:p w14:paraId="28A1A3B7" w14:textId="77777777" w:rsidR="00BF2FED" w:rsidRPr="007F2770" w:rsidRDefault="00BF2FED" w:rsidP="00BF2FED">
            <w:pPr>
              <w:pStyle w:val="TAC"/>
            </w:pPr>
          </w:p>
        </w:tc>
        <w:tc>
          <w:tcPr>
            <w:tcW w:w="283" w:type="dxa"/>
            <w:gridSpan w:val="2"/>
          </w:tcPr>
          <w:p w14:paraId="5C126C4F" w14:textId="77777777" w:rsidR="00BF2FED" w:rsidRPr="007F2770" w:rsidRDefault="00BF2FED" w:rsidP="00BF2FED">
            <w:pPr>
              <w:pStyle w:val="TAC"/>
            </w:pPr>
          </w:p>
        </w:tc>
        <w:tc>
          <w:tcPr>
            <w:tcW w:w="236" w:type="dxa"/>
            <w:gridSpan w:val="2"/>
          </w:tcPr>
          <w:p w14:paraId="49D201D1" w14:textId="77777777" w:rsidR="00BF2FED" w:rsidRPr="007F2770" w:rsidRDefault="00BF2FED" w:rsidP="00BF2FED">
            <w:pPr>
              <w:pStyle w:val="TAC"/>
            </w:pPr>
          </w:p>
        </w:tc>
        <w:tc>
          <w:tcPr>
            <w:tcW w:w="6015" w:type="dxa"/>
            <w:gridSpan w:val="2"/>
            <w:shd w:val="clear" w:color="auto" w:fill="auto"/>
          </w:tcPr>
          <w:p w14:paraId="189C9714" w14:textId="77777777" w:rsidR="00BF2FED" w:rsidRPr="007F2770" w:rsidRDefault="00BF2FED" w:rsidP="00BF2FED">
            <w:pPr>
              <w:pStyle w:val="TAL"/>
            </w:pPr>
            <w:r w:rsidRPr="007F2770">
              <w:t>Ciphering data set applicable to positioning SIB type 1-1</w:t>
            </w:r>
          </w:p>
        </w:tc>
      </w:tr>
      <w:tr w:rsidR="00BF2FED" w:rsidRPr="007F2770" w14:paraId="7B90DE27" w14:textId="77777777" w:rsidTr="00BF2FED">
        <w:trPr>
          <w:gridBefore w:val="1"/>
          <w:gridAfter w:val="2"/>
          <w:wBefore w:w="10" w:type="dxa"/>
          <w:wAfter w:w="33" w:type="dxa"/>
          <w:cantSplit/>
          <w:jc w:val="center"/>
        </w:trPr>
        <w:tc>
          <w:tcPr>
            <w:tcW w:w="7117" w:type="dxa"/>
            <w:gridSpan w:val="12"/>
          </w:tcPr>
          <w:p w14:paraId="5E79A3E1" w14:textId="77777777" w:rsidR="00BF2FED" w:rsidRPr="007F2770" w:rsidRDefault="00BF2FED" w:rsidP="00BF2FED">
            <w:pPr>
              <w:pStyle w:val="TAL"/>
            </w:pPr>
          </w:p>
        </w:tc>
      </w:tr>
      <w:tr w:rsidR="00BF2FED" w:rsidRPr="007F2770" w14:paraId="583A6DBD" w14:textId="77777777" w:rsidTr="00BF2FED">
        <w:trPr>
          <w:gridBefore w:val="1"/>
          <w:gridAfter w:val="2"/>
          <w:wBefore w:w="10" w:type="dxa"/>
          <w:wAfter w:w="33" w:type="dxa"/>
          <w:cantSplit/>
          <w:jc w:val="center"/>
        </w:trPr>
        <w:tc>
          <w:tcPr>
            <w:tcW w:w="7117" w:type="dxa"/>
            <w:gridSpan w:val="12"/>
          </w:tcPr>
          <w:p w14:paraId="7FA78230" w14:textId="77777777" w:rsidR="00BF2FED" w:rsidRPr="007F2770" w:rsidRDefault="00BF2FED" w:rsidP="00BF2FED">
            <w:pPr>
              <w:pStyle w:val="TAL"/>
            </w:pPr>
            <w:r w:rsidRPr="007F2770">
              <w:t>Ciphering data set applicable for positioning SIB type 1-2 (octet k+2, bit 7)</w:t>
            </w:r>
          </w:p>
        </w:tc>
      </w:tr>
      <w:tr w:rsidR="00BF2FED" w:rsidRPr="007F2770" w14:paraId="1BDC127F" w14:textId="77777777" w:rsidTr="00BF2FED">
        <w:trPr>
          <w:gridAfter w:val="3"/>
          <w:wAfter w:w="43" w:type="dxa"/>
          <w:cantSplit/>
          <w:jc w:val="center"/>
        </w:trPr>
        <w:tc>
          <w:tcPr>
            <w:tcW w:w="299" w:type="dxa"/>
            <w:gridSpan w:val="4"/>
          </w:tcPr>
          <w:p w14:paraId="5490C0B4" w14:textId="77777777" w:rsidR="00BF2FED" w:rsidRPr="007F2770" w:rsidRDefault="00BF2FED" w:rsidP="00BF2FED">
            <w:pPr>
              <w:pStyle w:val="TAC"/>
            </w:pPr>
            <w:r w:rsidRPr="007F2770">
              <w:t>0</w:t>
            </w:r>
          </w:p>
        </w:tc>
        <w:tc>
          <w:tcPr>
            <w:tcW w:w="284" w:type="dxa"/>
            <w:gridSpan w:val="2"/>
          </w:tcPr>
          <w:p w14:paraId="503D9973" w14:textId="77777777" w:rsidR="00BF2FED" w:rsidRPr="007F2770" w:rsidRDefault="00BF2FED" w:rsidP="00BF2FED">
            <w:pPr>
              <w:pStyle w:val="TAC"/>
            </w:pPr>
          </w:p>
        </w:tc>
        <w:tc>
          <w:tcPr>
            <w:tcW w:w="283" w:type="dxa"/>
            <w:gridSpan w:val="2"/>
          </w:tcPr>
          <w:p w14:paraId="6634A55F" w14:textId="77777777" w:rsidR="00BF2FED" w:rsidRPr="007F2770" w:rsidRDefault="00BF2FED" w:rsidP="00BF2FED">
            <w:pPr>
              <w:pStyle w:val="TAC"/>
            </w:pPr>
          </w:p>
        </w:tc>
        <w:tc>
          <w:tcPr>
            <w:tcW w:w="236" w:type="dxa"/>
            <w:gridSpan w:val="2"/>
          </w:tcPr>
          <w:p w14:paraId="0CB90A20" w14:textId="77777777" w:rsidR="00BF2FED" w:rsidRPr="007F2770" w:rsidRDefault="00BF2FED" w:rsidP="00BF2FED">
            <w:pPr>
              <w:pStyle w:val="TAC"/>
            </w:pPr>
          </w:p>
        </w:tc>
        <w:tc>
          <w:tcPr>
            <w:tcW w:w="6015" w:type="dxa"/>
            <w:gridSpan w:val="2"/>
            <w:shd w:val="clear" w:color="auto" w:fill="auto"/>
          </w:tcPr>
          <w:p w14:paraId="31C63495" w14:textId="77777777" w:rsidR="00BF2FED" w:rsidRPr="007F2770" w:rsidRDefault="00BF2FED" w:rsidP="00BF2FED">
            <w:pPr>
              <w:pStyle w:val="TAL"/>
            </w:pPr>
            <w:r w:rsidRPr="007F2770">
              <w:t>Ciphering data set not applicable to positioning SIB type 1-2</w:t>
            </w:r>
          </w:p>
        </w:tc>
      </w:tr>
      <w:tr w:rsidR="00BF2FED" w:rsidRPr="007F2770" w14:paraId="7499F46F" w14:textId="77777777" w:rsidTr="00BF2FED">
        <w:trPr>
          <w:gridAfter w:val="3"/>
          <w:wAfter w:w="43" w:type="dxa"/>
          <w:cantSplit/>
          <w:jc w:val="center"/>
        </w:trPr>
        <w:tc>
          <w:tcPr>
            <w:tcW w:w="299" w:type="dxa"/>
            <w:gridSpan w:val="4"/>
          </w:tcPr>
          <w:p w14:paraId="64BE47DC" w14:textId="77777777" w:rsidR="00BF2FED" w:rsidRPr="007F2770" w:rsidRDefault="00BF2FED" w:rsidP="00BF2FED">
            <w:pPr>
              <w:pStyle w:val="TAC"/>
            </w:pPr>
            <w:r w:rsidRPr="007F2770">
              <w:t>1</w:t>
            </w:r>
          </w:p>
        </w:tc>
        <w:tc>
          <w:tcPr>
            <w:tcW w:w="284" w:type="dxa"/>
            <w:gridSpan w:val="2"/>
          </w:tcPr>
          <w:p w14:paraId="72D7A5D3" w14:textId="77777777" w:rsidR="00BF2FED" w:rsidRPr="007F2770" w:rsidRDefault="00BF2FED" w:rsidP="00BF2FED">
            <w:pPr>
              <w:pStyle w:val="TAC"/>
            </w:pPr>
          </w:p>
        </w:tc>
        <w:tc>
          <w:tcPr>
            <w:tcW w:w="283" w:type="dxa"/>
            <w:gridSpan w:val="2"/>
          </w:tcPr>
          <w:p w14:paraId="560186DD" w14:textId="77777777" w:rsidR="00BF2FED" w:rsidRPr="007F2770" w:rsidRDefault="00BF2FED" w:rsidP="00BF2FED">
            <w:pPr>
              <w:pStyle w:val="TAC"/>
            </w:pPr>
          </w:p>
        </w:tc>
        <w:tc>
          <w:tcPr>
            <w:tcW w:w="236" w:type="dxa"/>
            <w:gridSpan w:val="2"/>
          </w:tcPr>
          <w:p w14:paraId="139FA5D4" w14:textId="77777777" w:rsidR="00BF2FED" w:rsidRPr="007F2770" w:rsidRDefault="00BF2FED" w:rsidP="00BF2FED">
            <w:pPr>
              <w:pStyle w:val="TAC"/>
            </w:pPr>
          </w:p>
        </w:tc>
        <w:tc>
          <w:tcPr>
            <w:tcW w:w="6015" w:type="dxa"/>
            <w:gridSpan w:val="2"/>
            <w:shd w:val="clear" w:color="auto" w:fill="auto"/>
          </w:tcPr>
          <w:p w14:paraId="6EA96BD0" w14:textId="77777777" w:rsidR="00BF2FED" w:rsidRPr="007F2770" w:rsidRDefault="00BF2FED" w:rsidP="00BF2FED">
            <w:pPr>
              <w:pStyle w:val="TAL"/>
            </w:pPr>
            <w:r w:rsidRPr="007F2770">
              <w:t>Ciphering data set applicable to positioning SIB type 1-2</w:t>
            </w:r>
          </w:p>
        </w:tc>
      </w:tr>
      <w:tr w:rsidR="00BF2FED" w:rsidRPr="007F2770" w14:paraId="1B01514C" w14:textId="77777777" w:rsidTr="00BF2FED">
        <w:trPr>
          <w:gridBefore w:val="1"/>
          <w:gridAfter w:val="2"/>
          <w:wBefore w:w="10" w:type="dxa"/>
          <w:wAfter w:w="33" w:type="dxa"/>
          <w:cantSplit/>
          <w:jc w:val="center"/>
        </w:trPr>
        <w:tc>
          <w:tcPr>
            <w:tcW w:w="7117" w:type="dxa"/>
            <w:gridSpan w:val="12"/>
          </w:tcPr>
          <w:p w14:paraId="5143397D" w14:textId="77777777" w:rsidR="00BF2FED" w:rsidRPr="007F2770" w:rsidRDefault="00BF2FED" w:rsidP="00BF2FED">
            <w:pPr>
              <w:pStyle w:val="TAL"/>
            </w:pPr>
          </w:p>
        </w:tc>
      </w:tr>
      <w:tr w:rsidR="00BF2FED" w:rsidRPr="007F2770" w14:paraId="2143FAD9" w14:textId="77777777" w:rsidTr="00BF2FED">
        <w:trPr>
          <w:gridBefore w:val="1"/>
          <w:gridAfter w:val="2"/>
          <w:wBefore w:w="10" w:type="dxa"/>
          <w:wAfter w:w="33" w:type="dxa"/>
          <w:cantSplit/>
          <w:jc w:val="center"/>
        </w:trPr>
        <w:tc>
          <w:tcPr>
            <w:tcW w:w="7117" w:type="dxa"/>
            <w:gridSpan w:val="12"/>
          </w:tcPr>
          <w:p w14:paraId="1C987EC5" w14:textId="77777777" w:rsidR="00BF2FED" w:rsidRPr="007F2770" w:rsidRDefault="00BF2FED" w:rsidP="00BF2FED">
            <w:pPr>
              <w:pStyle w:val="TAL"/>
            </w:pPr>
            <w:r w:rsidRPr="007F2770">
              <w:t>Ciphering data set applicable for positioning SIB type 1-3 (octet k+2, bit 6)</w:t>
            </w:r>
          </w:p>
        </w:tc>
      </w:tr>
      <w:tr w:rsidR="00BF2FED" w:rsidRPr="007F2770" w14:paraId="02DCD7AD" w14:textId="77777777" w:rsidTr="00BF2FED">
        <w:trPr>
          <w:gridAfter w:val="3"/>
          <w:wAfter w:w="43" w:type="dxa"/>
          <w:cantSplit/>
          <w:jc w:val="center"/>
        </w:trPr>
        <w:tc>
          <w:tcPr>
            <w:tcW w:w="299" w:type="dxa"/>
            <w:gridSpan w:val="4"/>
          </w:tcPr>
          <w:p w14:paraId="47FB21E9" w14:textId="77777777" w:rsidR="00BF2FED" w:rsidRPr="007F2770" w:rsidRDefault="00BF2FED" w:rsidP="00BF2FED">
            <w:pPr>
              <w:pStyle w:val="TAC"/>
            </w:pPr>
            <w:r w:rsidRPr="007F2770">
              <w:t>0</w:t>
            </w:r>
          </w:p>
        </w:tc>
        <w:tc>
          <w:tcPr>
            <w:tcW w:w="284" w:type="dxa"/>
            <w:gridSpan w:val="2"/>
          </w:tcPr>
          <w:p w14:paraId="0850C1A3" w14:textId="77777777" w:rsidR="00BF2FED" w:rsidRPr="007F2770" w:rsidRDefault="00BF2FED" w:rsidP="00BF2FED">
            <w:pPr>
              <w:pStyle w:val="TAC"/>
            </w:pPr>
          </w:p>
        </w:tc>
        <w:tc>
          <w:tcPr>
            <w:tcW w:w="283" w:type="dxa"/>
            <w:gridSpan w:val="2"/>
          </w:tcPr>
          <w:p w14:paraId="1D214376" w14:textId="77777777" w:rsidR="00BF2FED" w:rsidRPr="007F2770" w:rsidRDefault="00BF2FED" w:rsidP="00BF2FED">
            <w:pPr>
              <w:pStyle w:val="TAC"/>
            </w:pPr>
          </w:p>
        </w:tc>
        <w:tc>
          <w:tcPr>
            <w:tcW w:w="236" w:type="dxa"/>
            <w:gridSpan w:val="2"/>
          </w:tcPr>
          <w:p w14:paraId="2025D704" w14:textId="77777777" w:rsidR="00BF2FED" w:rsidRPr="007F2770" w:rsidRDefault="00BF2FED" w:rsidP="00BF2FED">
            <w:pPr>
              <w:pStyle w:val="TAC"/>
            </w:pPr>
          </w:p>
        </w:tc>
        <w:tc>
          <w:tcPr>
            <w:tcW w:w="6015" w:type="dxa"/>
            <w:gridSpan w:val="2"/>
            <w:shd w:val="clear" w:color="auto" w:fill="auto"/>
          </w:tcPr>
          <w:p w14:paraId="66B6836D" w14:textId="77777777" w:rsidR="00BF2FED" w:rsidRPr="007F2770" w:rsidRDefault="00BF2FED" w:rsidP="00BF2FED">
            <w:pPr>
              <w:pStyle w:val="TAL"/>
            </w:pPr>
            <w:r w:rsidRPr="007F2770">
              <w:t>Ciphering data set not applicable to positioning SIB type 1-3</w:t>
            </w:r>
          </w:p>
        </w:tc>
      </w:tr>
      <w:tr w:rsidR="00BF2FED" w:rsidRPr="007F2770" w14:paraId="35F63AF5" w14:textId="77777777" w:rsidTr="00BF2FED">
        <w:trPr>
          <w:gridAfter w:val="3"/>
          <w:wAfter w:w="43" w:type="dxa"/>
          <w:cantSplit/>
          <w:jc w:val="center"/>
        </w:trPr>
        <w:tc>
          <w:tcPr>
            <w:tcW w:w="299" w:type="dxa"/>
            <w:gridSpan w:val="4"/>
          </w:tcPr>
          <w:p w14:paraId="6D4AAA9D" w14:textId="77777777" w:rsidR="00BF2FED" w:rsidRPr="007F2770" w:rsidRDefault="00BF2FED" w:rsidP="00BF2FED">
            <w:pPr>
              <w:pStyle w:val="TAC"/>
            </w:pPr>
            <w:r w:rsidRPr="007F2770">
              <w:t>1</w:t>
            </w:r>
          </w:p>
        </w:tc>
        <w:tc>
          <w:tcPr>
            <w:tcW w:w="284" w:type="dxa"/>
            <w:gridSpan w:val="2"/>
          </w:tcPr>
          <w:p w14:paraId="64802DAA" w14:textId="77777777" w:rsidR="00BF2FED" w:rsidRPr="007F2770" w:rsidRDefault="00BF2FED" w:rsidP="00BF2FED">
            <w:pPr>
              <w:pStyle w:val="TAC"/>
            </w:pPr>
          </w:p>
        </w:tc>
        <w:tc>
          <w:tcPr>
            <w:tcW w:w="283" w:type="dxa"/>
            <w:gridSpan w:val="2"/>
          </w:tcPr>
          <w:p w14:paraId="2464C16E" w14:textId="77777777" w:rsidR="00BF2FED" w:rsidRPr="007F2770" w:rsidRDefault="00BF2FED" w:rsidP="00BF2FED">
            <w:pPr>
              <w:pStyle w:val="TAC"/>
            </w:pPr>
          </w:p>
        </w:tc>
        <w:tc>
          <w:tcPr>
            <w:tcW w:w="236" w:type="dxa"/>
            <w:gridSpan w:val="2"/>
          </w:tcPr>
          <w:p w14:paraId="485D574D" w14:textId="77777777" w:rsidR="00BF2FED" w:rsidRPr="007F2770" w:rsidRDefault="00BF2FED" w:rsidP="00BF2FED">
            <w:pPr>
              <w:pStyle w:val="TAC"/>
            </w:pPr>
          </w:p>
        </w:tc>
        <w:tc>
          <w:tcPr>
            <w:tcW w:w="6015" w:type="dxa"/>
            <w:gridSpan w:val="2"/>
            <w:shd w:val="clear" w:color="auto" w:fill="auto"/>
          </w:tcPr>
          <w:p w14:paraId="3FEB039B" w14:textId="77777777" w:rsidR="00BF2FED" w:rsidRPr="007F2770" w:rsidRDefault="00BF2FED" w:rsidP="00BF2FED">
            <w:pPr>
              <w:pStyle w:val="TAL"/>
            </w:pPr>
            <w:r w:rsidRPr="007F2770">
              <w:t>Ciphering data set applicable to positioning SIB type 1-3</w:t>
            </w:r>
          </w:p>
        </w:tc>
      </w:tr>
      <w:tr w:rsidR="00BF2FED" w:rsidRPr="007F2770" w14:paraId="455AC2A4" w14:textId="77777777" w:rsidTr="00BF2FED">
        <w:trPr>
          <w:gridBefore w:val="1"/>
          <w:gridAfter w:val="2"/>
          <w:wBefore w:w="10" w:type="dxa"/>
          <w:wAfter w:w="33" w:type="dxa"/>
          <w:cantSplit/>
          <w:jc w:val="center"/>
        </w:trPr>
        <w:tc>
          <w:tcPr>
            <w:tcW w:w="7117" w:type="dxa"/>
            <w:gridSpan w:val="12"/>
          </w:tcPr>
          <w:p w14:paraId="4240A730" w14:textId="77777777" w:rsidR="00BF2FED" w:rsidRPr="007F2770" w:rsidRDefault="00BF2FED" w:rsidP="00BF2FED">
            <w:pPr>
              <w:pStyle w:val="TAL"/>
            </w:pPr>
          </w:p>
        </w:tc>
      </w:tr>
      <w:tr w:rsidR="00BF2FED" w:rsidRPr="007F2770" w14:paraId="37FB5595" w14:textId="77777777" w:rsidTr="00BF2FED">
        <w:trPr>
          <w:gridBefore w:val="1"/>
          <w:gridAfter w:val="2"/>
          <w:wBefore w:w="10" w:type="dxa"/>
          <w:wAfter w:w="33" w:type="dxa"/>
          <w:cantSplit/>
          <w:jc w:val="center"/>
        </w:trPr>
        <w:tc>
          <w:tcPr>
            <w:tcW w:w="7117" w:type="dxa"/>
            <w:gridSpan w:val="12"/>
          </w:tcPr>
          <w:p w14:paraId="45E9DE20" w14:textId="77777777" w:rsidR="00BF2FED" w:rsidRPr="007F2770" w:rsidRDefault="00BF2FED" w:rsidP="00BF2FED">
            <w:pPr>
              <w:pStyle w:val="TAL"/>
            </w:pPr>
            <w:r w:rsidRPr="007F2770">
              <w:t>Ciphering data set applicable for positioning SIB type 1-4 (octet k+2, bit 5)</w:t>
            </w:r>
          </w:p>
        </w:tc>
      </w:tr>
      <w:tr w:rsidR="00BF2FED" w:rsidRPr="007F2770" w14:paraId="41726BB8" w14:textId="77777777" w:rsidTr="00BF2FED">
        <w:trPr>
          <w:gridAfter w:val="3"/>
          <w:wAfter w:w="43" w:type="dxa"/>
          <w:cantSplit/>
          <w:jc w:val="center"/>
        </w:trPr>
        <w:tc>
          <w:tcPr>
            <w:tcW w:w="299" w:type="dxa"/>
            <w:gridSpan w:val="4"/>
          </w:tcPr>
          <w:p w14:paraId="400EF472" w14:textId="77777777" w:rsidR="00BF2FED" w:rsidRPr="007F2770" w:rsidRDefault="00BF2FED" w:rsidP="00BF2FED">
            <w:pPr>
              <w:pStyle w:val="TAC"/>
            </w:pPr>
            <w:r w:rsidRPr="007F2770">
              <w:t>0</w:t>
            </w:r>
          </w:p>
        </w:tc>
        <w:tc>
          <w:tcPr>
            <w:tcW w:w="284" w:type="dxa"/>
            <w:gridSpan w:val="2"/>
          </w:tcPr>
          <w:p w14:paraId="18C47F8D" w14:textId="77777777" w:rsidR="00BF2FED" w:rsidRPr="007F2770" w:rsidRDefault="00BF2FED" w:rsidP="00BF2FED">
            <w:pPr>
              <w:pStyle w:val="TAC"/>
            </w:pPr>
          </w:p>
        </w:tc>
        <w:tc>
          <w:tcPr>
            <w:tcW w:w="283" w:type="dxa"/>
            <w:gridSpan w:val="2"/>
          </w:tcPr>
          <w:p w14:paraId="455DF84C" w14:textId="77777777" w:rsidR="00BF2FED" w:rsidRPr="007F2770" w:rsidRDefault="00BF2FED" w:rsidP="00BF2FED">
            <w:pPr>
              <w:pStyle w:val="TAC"/>
            </w:pPr>
          </w:p>
        </w:tc>
        <w:tc>
          <w:tcPr>
            <w:tcW w:w="236" w:type="dxa"/>
            <w:gridSpan w:val="2"/>
          </w:tcPr>
          <w:p w14:paraId="410B5EAA" w14:textId="77777777" w:rsidR="00BF2FED" w:rsidRPr="007F2770" w:rsidRDefault="00BF2FED" w:rsidP="00BF2FED">
            <w:pPr>
              <w:pStyle w:val="TAC"/>
            </w:pPr>
          </w:p>
        </w:tc>
        <w:tc>
          <w:tcPr>
            <w:tcW w:w="6015" w:type="dxa"/>
            <w:gridSpan w:val="2"/>
            <w:shd w:val="clear" w:color="auto" w:fill="auto"/>
          </w:tcPr>
          <w:p w14:paraId="6C3B7E8A" w14:textId="77777777" w:rsidR="00BF2FED" w:rsidRPr="007F2770" w:rsidRDefault="00BF2FED" w:rsidP="00BF2FED">
            <w:pPr>
              <w:pStyle w:val="TAL"/>
            </w:pPr>
            <w:r w:rsidRPr="007F2770">
              <w:t>Ciphering data set not applicable to positioning SIB type 1-4</w:t>
            </w:r>
          </w:p>
        </w:tc>
      </w:tr>
      <w:tr w:rsidR="00BF2FED" w:rsidRPr="007F2770" w14:paraId="3CE1F2E2" w14:textId="77777777" w:rsidTr="00BF2FED">
        <w:trPr>
          <w:gridAfter w:val="3"/>
          <w:wAfter w:w="43" w:type="dxa"/>
          <w:cantSplit/>
          <w:jc w:val="center"/>
        </w:trPr>
        <w:tc>
          <w:tcPr>
            <w:tcW w:w="299" w:type="dxa"/>
            <w:gridSpan w:val="4"/>
          </w:tcPr>
          <w:p w14:paraId="5D9B47C9" w14:textId="77777777" w:rsidR="00BF2FED" w:rsidRPr="007F2770" w:rsidRDefault="00BF2FED" w:rsidP="00BF2FED">
            <w:pPr>
              <w:pStyle w:val="TAC"/>
            </w:pPr>
            <w:r w:rsidRPr="007F2770">
              <w:t>1</w:t>
            </w:r>
          </w:p>
        </w:tc>
        <w:tc>
          <w:tcPr>
            <w:tcW w:w="284" w:type="dxa"/>
            <w:gridSpan w:val="2"/>
          </w:tcPr>
          <w:p w14:paraId="291DD0F9" w14:textId="77777777" w:rsidR="00BF2FED" w:rsidRPr="007F2770" w:rsidRDefault="00BF2FED" w:rsidP="00BF2FED">
            <w:pPr>
              <w:pStyle w:val="TAC"/>
            </w:pPr>
          </w:p>
        </w:tc>
        <w:tc>
          <w:tcPr>
            <w:tcW w:w="283" w:type="dxa"/>
            <w:gridSpan w:val="2"/>
          </w:tcPr>
          <w:p w14:paraId="77E6A9F5" w14:textId="77777777" w:rsidR="00BF2FED" w:rsidRPr="007F2770" w:rsidRDefault="00BF2FED" w:rsidP="00BF2FED">
            <w:pPr>
              <w:pStyle w:val="TAC"/>
            </w:pPr>
          </w:p>
        </w:tc>
        <w:tc>
          <w:tcPr>
            <w:tcW w:w="236" w:type="dxa"/>
            <w:gridSpan w:val="2"/>
          </w:tcPr>
          <w:p w14:paraId="67132379" w14:textId="77777777" w:rsidR="00BF2FED" w:rsidRPr="007F2770" w:rsidRDefault="00BF2FED" w:rsidP="00BF2FED">
            <w:pPr>
              <w:pStyle w:val="TAC"/>
            </w:pPr>
          </w:p>
        </w:tc>
        <w:tc>
          <w:tcPr>
            <w:tcW w:w="6015" w:type="dxa"/>
            <w:gridSpan w:val="2"/>
            <w:shd w:val="clear" w:color="auto" w:fill="auto"/>
          </w:tcPr>
          <w:p w14:paraId="6444C261" w14:textId="77777777" w:rsidR="00BF2FED" w:rsidRPr="007F2770" w:rsidRDefault="00BF2FED" w:rsidP="00BF2FED">
            <w:pPr>
              <w:pStyle w:val="TAL"/>
            </w:pPr>
            <w:r w:rsidRPr="007F2770">
              <w:t>Ciphering data set applicable to positioning SIB type 1-4</w:t>
            </w:r>
          </w:p>
        </w:tc>
      </w:tr>
      <w:tr w:rsidR="00BF2FED" w:rsidRPr="007F2770" w14:paraId="135943C3" w14:textId="77777777" w:rsidTr="00BF2FED">
        <w:trPr>
          <w:gridBefore w:val="1"/>
          <w:gridAfter w:val="2"/>
          <w:wBefore w:w="10" w:type="dxa"/>
          <w:wAfter w:w="33" w:type="dxa"/>
          <w:cantSplit/>
          <w:jc w:val="center"/>
        </w:trPr>
        <w:tc>
          <w:tcPr>
            <w:tcW w:w="7117" w:type="dxa"/>
            <w:gridSpan w:val="12"/>
          </w:tcPr>
          <w:p w14:paraId="432F944E" w14:textId="77777777" w:rsidR="00BF2FED" w:rsidRPr="007F2770" w:rsidRDefault="00BF2FED" w:rsidP="00BF2FED">
            <w:pPr>
              <w:pStyle w:val="TAL"/>
            </w:pPr>
          </w:p>
        </w:tc>
      </w:tr>
      <w:tr w:rsidR="00BF2FED" w:rsidRPr="007F2770" w14:paraId="4A01A867" w14:textId="77777777" w:rsidTr="00BF2FED">
        <w:trPr>
          <w:gridBefore w:val="1"/>
          <w:gridAfter w:val="2"/>
          <w:wBefore w:w="10" w:type="dxa"/>
          <w:wAfter w:w="33" w:type="dxa"/>
          <w:cantSplit/>
          <w:jc w:val="center"/>
        </w:trPr>
        <w:tc>
          <w:tcPr>
            <w:tcW w:w="7117" w:type="dxa"/>
            <w:gridSpan w:val="12"/>
          </w:tcPr>
          <w:p w14:paraId="628957FE" w14:textId="77777777" w:rsidR="00BF2FED" w:rsidRPr="007F2770" w:rsidRDefault="00BF2FED" w:rsidP="00BF2FED">
            <w:pPr>
              <w:pStyle w:val="TAL"/>
            </w:pPr>
            <w:r w:rsidRPr="007F2770">
              <w:t>Ciphering data set applicable for positioning SIB type 1-5 (octet k+2, bit 4)</w:t>
            </w:r>
          </w:p>
        </w:tc>
      </w:tr>
      <w:tr w:rsidR="00BF2FED" w:rsidRPr="007F2770" w14:paraId="595F20D3" w14:textId="77777777" w:rsidTr="00BF2FED">
        <w:trPr>
          <w:gridAfter w:val="3"/>
          <w:wAfter w:w="43" w:type="dxa"/>
          <w:cantSplit/>
          <w:jc w:val="center"/>
        </w:trPr>
        <w:tc>
          <w:tcPr>
            <w:tcW w:w="299" w:type="dxa"/>
            <w:gridSpan w:val="4"/>
          </w:tcPr>
          <w:p w14:paraId="3CA65E4C" w14:textId="77777777" w:rsidR="00BF2FED" w:rsidRPr="007F2770" w:rsidRDefault="00BF2FED" w:rsidP="00BF2FED">
            <w:pPr>
              <w:pStyle w:val="TAC"/>
            </w:pPr>
            <w:r w:rsidRPr="007F2770">
              <w:t>0</w:t>
            </w:r>
          </w:p>
        </w:tc>
        <w:tc>
          <w:tcPr>
            <w:tcW w:w="284" w:type="dxa"/>
            <w:gridSpan w:val="2"/>
          </w:tcPr>
          <w:p w14:paraId="557C4C25" w14:textId="77777777" w:rsidR="00BF2FED" w:rsidRPr="007F2770" w:rsidRDefault="00BF2FED" w:rsidP="00BF2FED">
            <w:pPr>
              <w:pStyle w:val="TAC"/>
            </w:pPr>
          </w:p>
        </w:tc>
        <w:tc>
          <w:tcPr>
            <w:tcW w:w="283" w:type="dxa"/>
            <w:gridSpan w:val="2"/>
          </w:tcPr>
          <w:p w14:paraId="1C820CAC" w14:textId="77777777" w:rsidR="00BF2FED" w:rsidRPr="007F2770" w:rsidRDefault="00BF2FED" w:rsidP="00BF2FED">
            <w:pPr>
              <w:pStyle w:val="TAC"/>
            </w:pPr>
          </w:p>
        </w:tc>
        <w:tc>
          <w:tcPr>
            <w:tcW w:w="236" w:type="dxa"/>
            <w:gridSpan w:val="2"/>
          </w:tcPr>
          <w:p w14:paraId="442CE52C" w14:textId="77777777" w:rsidR="00BF2FED" w:rsidRPr="007F2770" w:rsidRDefault="00BF2FED" w:rsidP="00BF2FED">
            <w:pPr>
              <w:pStyle w:val="TAC"/>
            </w:pPr>
          </w:p>
        </w:tc>
        <w:tc>
          <w:tcPr>
            <w:tcW w:w="6015" w:type="dxa"/>
            <w:gridSpan w:val="2"/>
            <w:shd w:val="clear" w:color="auto" w:fill="auto"/>
          </w:tcPr>
          <w:p w14:paraId="096095CA" w14:textId="77777777" w:rsidR="00BF2FED" w:rsidRPr="007F2770" w:rsidRDefault="00BF2FED" w:rsidP="00BF2FED">
            <w:pPr>
              <w:pStyle w:val="TAL"/>
            </w:pPr>
            <w:r w:rsidRPr="007F2770">
              <w:t>Ciphering data set not applicable to positioning SIB type 1-5</w:t>
            </w:r>
          </w:p>
        </w:tc>
      </w:tr>
      <w:tr w:rsidR="00BF2FED" w:rsidRPr="007F2770" w14:paraId="20F51D19" w14:textId="77777777" w:rsidTr="00BF2FED">
        <w:trPr>
          <w:gridAfter w:val="3"/>
          <w:wAfter w:w="43" w:type="dxa"/>
          <w:cantSplit/>
          <w:jc w:val="center"/>
        </w:trPr>
        <w:tc>
          <w:tcPr>
            <w:tcW w:w="299" w:type="dxa"/>
            <w:gridSpan w:val="4"/>
          </w:tcPr>
          <w:p w14:paraId="317B3291" w14:textId="77777777" w:rsidR="00BF2FED" w:rsidRPr="007F2770" w:rsidRDefault="00BF2FED" w:rsidP="00BF2FED">
            <w:pPr>
              <w:pStyle w:val="TAC"/>
            </w:pPr>
            <w:r w:rsidRPr="007F2770">
              <w:t>1</w:t>
            </w:r>
          </w:p>
        </w:tc>
        <w:tc>
          <w:tcPr>
            <w:tcW w:w="284" w:type="dxa"/>
            <w:gridSpan w:val="2"/>
          </w:tcPr>
          <w:p w14:paraId="5E4FBE70" w14:textId="77777777" w:rsidR="00BF2FED" w:rsidRPr="007F2770" w:rsidRDefault="00BF2FED" w:rsidP="00BF2FED">
            <w:pPr>
              <w:pStyle w:val="TAC"/>
            </w:pPr>
          </w:p>
        </w:tc>
        <w:tc>
          <w:tcPr>
            <w:tcW w:w="283" w:type="dxa"/>
            <w:gridSpan w:val="2"/>
          </w:tcPr>
          <w:p w14:paraId="3449BFC1" w14:textId="77777777" w:rsidR="00BF2FED" w:rsidRPr="007F2770" w:rsidRDefault="00BF2FED" w:rsidP="00BF2FED">
            <w:pPr>
              <w:pStyle w:val="TAC"/>
            </w:pPr>
          </w:p>
        </w:tc>
        <w:tc>
          <w:tcPr>
            <w:tcW w:w="236" w:type="dxa"/>
            <w:gridSpan w:val="2"/>
          </w:tcPr>
          <w:p w14:paraId="0C4E2CA1" w14:textId="77777777" w:rsidR="00BF2FED" w:rsidRPr="007F2770" w:rsidRDefault="00BF2FED" w:rsidP="00BF2FED">
            <w:pPr>
              <w:pStyle w:val="TAC"/>
            </w:pPr>
          </w:p>
        </w:tc>
        <w:tc>
          <w:tcPr>
            <w:tcW w:w="6015" w:type="dxa"/>
            <w:gridSpan w:val="2"/>
            <w:shd w:val="clear" w:color="auto" w:fill="auto"/>
          </w:tcPr>
          <w:p w14:paraId="2E12C3FA" w14:textId="77777777" w:rsidR="00BF2FED" w:rsidRPr="007F2770" w:rsidRDefault="00BF2FED" w:rsidP="00BF2FED">
            <w:pPr>
              <w:pStyle w:val="TAL"/>
            </w:pPr>
            <w:r w:rsidRPr="007F2770">
              <w:t>Ciphering data set applicable to positioning SIB type 1-5</w:t>
            </w:r>
          </w:p>
        </w:tc>
      </w:tr>
      <w:tr w:rsidR="00BF2FED" w:rsidRPr="007F2770" w14:paraId="5BE722FB" w14:textId="77777777" w:rsidTr="00BF2FED">
        <w:trPr>
          <w:gridBefore w:val="1"/>
          <w:gridAfter w:val="2"/>
          <w:wBefore w:w="10" w:type="dxa"/>
          <w:wAfter w:w="33" w:type="dxa"/>
          <w:cantSplit/>
          <w:jc w:val="center"/>
        </w:trPr>
        <w:tc>
          <w:tcPr>
            <w:tcW w:w="7117" w:type="dxa"/>
            <w:gridSpan w:val="12"/>
          </w:tcPr>
          <w:p w14:paraId="766A024C" w14:textId="77777777" w:rsidR="00BF2FED" w:rsidRPr="007F2770" w:rsidRDefault="00BF2FED" w:rsidP="00BF2FED">
            <w:pPr>
              <w:pStyle w:val="TAL"/>
            </w:pPr>
          </w:p>
        </w:tc>
      </w:tr>
      <w:tr w:rsidR="00BF2FED" w:rsidRPr="007F2770" w14:paraId="26780FA5" w14:textId="77777777" w:rsidTr="00BF2FED">
        <w:trPr>
          <w:gridBefore w:val="1"/>
          <w:gridAfter w:val="2"/>
          <w:wBefore w:w="10" w:type="dxa"/>
          <w:wAfter w:w="33" w:type="dxa"/>
          <w:cantSplit/>
          <w:jc w:val="center"/>
        </w:trPr>
        <w:tc>
          <w:tcPr>
            <w:tcW w:w="7117" w:type="dxa"/>
            <w:gridSpan w:val="12"/>
          </w:tcPr>
          <w:p w14:paraId="4D35DD4F" w14:textId="77777777" w:rsidR="00BF2FED" w:rsidRPr="007F2770" w:rsidRDefault="00BF2FED" w:rsidP="00BF2FED">
            <w:pPr>
              <w:pStyle w:val="TAL"/>
            </w:pPr>
            <w:r w:rsidRPr="007F2770">
              <w:t>Ciphering data set applicable for positioning SIB type 1-6 (octet k+2, bit 3)</w:t>
            </w:r>
          </w:p>
        </w:tc>
      </w:tr>
      <w:tr w:rsidR="00BF2FED" w:rsidRPr="007F2770" w14:paraId="59E5F449" w14:textId="77777777" w:rsidTr="00BF2FED">
        <w:trPr>
          <w:gridAfter w:val="3"/>
          <w:wAfter w:w="43" w:type="dxa"/>
          <w:cantSplit/>
          <w:jc w:val="center"/>
        </w:trPr>
        <w:tc>
          <w:tcPr>
            <w:tcW w:w="299" w:type="dxa"/>
            <w:gridSpan w:val="4"/>
          </w:tcPr>
          <w:p w14:paraId="66FCEEA7" w14:textId="77777777" w:rsidR="00BF2FED" w:rsidRPr="007F2770" w:rsidRDefault="00BF2FED" w:rsidP="00BF2FED">
            <w:pPr>
              <w:pStyle w:val="TAC"/>
            </w:pPr>
            <w:r w:rsidRPr="007F2770">
              <w:t>0</w:t>
            </w:r>
          </w:p>
        </w:tc>
        <w:tc>
          <w:tcPr>
            <w:tcW w:w="284" w:type="dxa"/>
            <w:gridSpan w:val="2"/>
          </w:tcPr>
          <w:p w14:paraId="105C61F9" w14:textId="77777777" w:rsidR="00BF2FED" w:rsidRPr="007F2770" w:rsidRDefault="00BF2FED" w:rsidP="00BF2FED">
            <w:pPr>
              <w:pStyle w:val="TAC"/>
            </w:pPr>
          </w:p>
        </w:tc>
        <w:tc>
          <w:tcPr>
            <w:tcW w:w="283" w:type="dxa"/>
            <w:gridSpan w:val="2"/>
          </w:tcPr>
          <w:p w14:paraId="4327571D" w14:textId="77777777" w:rsidR="00BF2FED" w:rsidRPr="007F2770" w:rsidRDefault="00BF2FED" w:rsidP="00BF2FED">
            <w:pPr>
              <w:pStyle w:val="TAC"/>
            </w:pPr>
          </w:p>
        </w:tc>
        <w:tc>
          <w:tcPr>
            <w:tcW w:w="236" w:type="dxa"/>
            <w:gridSpan w:val="2"/>
          </w:tcPr>
          <w:p w14:paraId="5745BC37" w14:textId="77777777" w:rsidR="00BF2FED" w:rsidRPr="007F2770" w:rsidRDefault="00BF2FED" w:rsidP="00BF2FED">
            <w:pPr>
              <w:pStyle w:val="TAC"/>
            </w:pPr>
          </w:p>
        </w:tc>
        <w:tc>
          <w:tcPr>
            <w:tcW w:w="6015" w:type="dxa"/>
            <w:gridSpan w:val="2"/>
            <w:shd w:val="clear" w:color="auto" w:fill="auto"/>
          </w:tcPr>
          <w:p w14:paraId="29526B2A" w14:textId="77777777" w:rsidR="00BF2FED" w:rsidRPr="007F2770" w:rsidRDefault="00BF2FED" w:rsidP="00BF2FED">
            <w:pPr>
              <w:pStyle w:val="TAL"/>
            </w:pPr>
            <w:r w:rsidRPr="007F2770">
              <w:t>Ciphering data set not applicable to positioning SIB type 1-6</w:t>
            </w:r>
          </w:p>
        </w:tc>
      </w:tr>
      <w:tr w:rsidR="00BF2FED" w:rsidRPr="007F2770" w14:paraId="71805E19" w14:textId="77777777" w:rsidTr="00BF2FED">
        <w:trPr>
          <w:gridAfter w:val="3"/>
          <w:wAfter w:w="43" w:type="dxa"/>
          <w:cantSplit/>
          <w:jc w:val="center"/>
        </w:trPr>
        <w:tc>
          <w:tcPr>
            <w:tcW w:w="299" w:type="dxa"/>
            <w:gridSpan w:val="4"/>
          </w:tcPr>
          <w:p w14:paraId="65D9800A" w14:textId="77777777" w:rsidR="00BF2FED" w:rsidRPr="007F2770" w:rsidRDefault="00BF2FED" w:rsidP="00BF2FED">
            <w:pPr>
              <w:pStyle w:val="TAC"/>
            </w:pPr>
            <w:r w:rsidRPr="007F2770">
              <w:t>1</w:t>
            </w:r>
          </w:p>
        </w:tc>
        <w:tc>
          <w:tcPr>
            <w:tcW w:w="284" w:type="dxa"/>
            <w:gridSpan w:val="2"/>
          </w:tcPr>
          <w:p w14:paraId="6411F292" w14:textId="77777777" w:rsidR="00BF2FED" w:rsidRPr="007F2770" w:rsidRDefault="00BF2FED" w:rsidP="00BF2FED">
            <w:pPr>
              <w:pStyle w:val="TAC"/>
            </w:pPr>
          </w:p>
        </w:tc>
        <w:tc>
          <w:tcPr>
            <w:tcW w:w="283" w:type="dxa"/>
            <w:gridSpan w:val="2"/>
          </w:tcPr>
          <w:p w14:paraId="1F93BD4F" w14:textId="77777777" w:rsidR="00BF2FED" w:rsidRPr="007F2770" w:rsidRDefault="00BF2FED" w:rsidP="00BF2FED">
            <w:pPr>
              <w:pStyle w:val="TAC"/>
            </w:pPr>
          </w:p>
        </w:tc>
        <w:tc>
          <w:tcPr>
            <w:tcW w:w="236" w:type="dxa"/>
            <w:gridSpan w:val="2"/>
          </w:tcPr>
          <w:p w14:paraId="01D23341" w14:textId="77777777" w:rsidR="00BF2FED" w:rsidRPr="007F2770" w:rsidRDefault="00BF2FED" w:rsidP="00BF2FED">
            <w:pPr>
              <w:pStyle w:val="TAC"/>
            </w:pPr>
          </w:p>
        </w:tc>
        <w:tc>
          <w:tcPr>
            <w:tcW w:w="6015" w:type="dxa"/>
            <w:gridSpan w:val="2"/>
            <w:shd w:val="clear" w:color="auto" w:fill="auto"/>
          </w:tcPr>
          <w:p w14:paraId="7804F6E3" w14:textId="77777777" w:rsidR="00BF2FED" w:rsidRPr="007F2770" w:rsidRDefault="00BF2FED" w:rsidP="00BF2FED">
            <w:pPr>
              <w:pStyle w:val="TAL"/>
            </w:pPr>
            <w:r w:rsidRPr="007F2770">
              <w:t>Ciphering data set applicable to positioning SIB type 1-6</w:t>
            </w:r>
          </w:p>
        </w:tc>
      </w:tr>
      <w:tr w:rsidR="00BF2FED" w:rsidRPr="007F2770" w14:paraId="6DBD610C" w14:textId="77777777" w:rsidTr="00BF2FED">
        <w:trPr>
          <w:gridBefore w:val="1"/>
          <w:gridAfter w:val="2"/>
          <w:wBefore w:w="10" w:type="dxa"/>
          <w:wAfter w:w="33" w:type="dxa"/>
          <w:cantSplit/>
          <w:jc w:val="center"/>
        </w:trPr>
        <w:tc>
          <w:tcPr>
            <w:tcW w:w="7117" w:type="dxa"/>
            <w:gridSpan w:val="12"/>
          </w:tcPr>
          <w:p w14:paraId="64A6CAC2" w14:textId="77777777" w:rsidR="00BF2FED" w:rsidRPr="007F2770" w:rsidRDefault="00BF2FED" w:rsidP="00BF2FED">
            <w:pPr>
              <w:pStyle w:val="TAL"/>
            </w:pPr>
          </w:p>
        </w:tc>
      </w:tr>
      <w:tr w:rsidR="00BF2FED" w:rsidRPr="007F2770" w14:paraId="767B4022" w14:textId="77777777" w:rsidTr="00BF2FED">
        <w:trPr>
          <w:gridBefore w:val="1"/>
          <w:gridAfter w:val="2"/>
          <w:wBefore w:w="10" w:type="dxa"/>
          <w:wAfter w:w="33" w:type="dxa"/>
          <w:cantSplit/>
          <w:jc w:val="center"/>
        </w:trPr>
        <w:tc>
          <w:tcPr>
            <w:tcW w:w="7117" w:type="dxa"/>
            <w:gridSpan w:val="12"/>
          </w:tcPr>
          <w:p w14:paraId="1540EAC5" w14:textId="77777777" w:rsidR="00BF2FED" w:rsidRPr="007F2770" w:rsidRDefault="00BF2FED" w:rsidP="00BF2FED">
            <w:pPr>
              <w:pStyle w:val="TAL"/>
            </w:pPr>
            <w:r w:rsidRPr="007F2770">
              <w:t>Ciphering data set applicable for positioning SIB type 1-7 (octet k+2, bit 2)</w:t>
            </w:r>
          </w:p>
        </w:tc>
      </w:tr>
      <w:tr w:rsidR="00BF2FED" w:rsidRPr="007F2770" w14:paraId="10A28595" w14:textId="77777777" w:rsidTr="00BF2FED">
        <w:trPr>
          <w:gridAfter w:val="3"/>
          <w:wAfter w:w="43" w:type="dxa"/>
          <w:cantSplit/>
          <w:jc w:val="center"/>
        </w:trPr>
        <w:tc>
          <w:tcPr>
            <w:tcW w:w="299" w:type="dxa"/>
            <w:gridSpan w:val="4"/>
          </w:tcPr>
          <w:p w14:paraId="71585DDF" w14:textId="77777777" w:rsidR="00BF2FED" w:rsidRPr="007F2770" w:rsidRDefault="00BF2FED" w:rsidP="00BF2FED">
            <w:pPr>
              <w:pStyle w:val="TAC"/>
            </w:pPr>
            <w:r w:rsidRPr="007F2770">
              <w:t>0</w:t>
            </w:r>
          </w:p>
        </w:tc>
        <w:tc>
          <w:tcPr>
            <w:tcW w:w="284" w:type="dxa"/>
            <w:gridSpan w:val="2"/>
          </w:tcPr>
          <w:p w14:paraId="66162839" w14:textId="77777777" w:rsidR="00BF2FED" w:rsidRPr="007F2770" w:rsidRDefault="00BF2FED" w:rsidP="00BF2FED">
            <w:pPr>
              <w:pStyle w:val="TAC"/>
            </w:pPr>
          </w:p>
        </w:tc>
        <w:tc>
          <w:tcPr>
            <w:tcW w:w="283" w:type="dxa"/>
            <w:gridSpan w:val="2"/>
          </w:tcPr>
          <w:p w14:paraId="7B12086B" w14:textId="77777777" w:rsidR="00BF2FED" w:rsidRPr="007F2770" w:rsidRDefault="00BF2FED" w:rsidP="00BF2FED">
            <w:pPr>
              <w:pStyle w:val="TAC"/>
            </w:pPr>
          </w:p>
        </w:tc>
        <w:tc>
          <w:tcPr>
            <w:tcW w:w="236" w:type="dxa"/>
            <w:gridSpan w:val="2"/>
          </w:tcPr>
          <w:p w14:paraId="7DD9D86B" w14:textId="77777777" w:rsidR="00BF2FED" w:rsidRPr="007F2770" w:rsidRDefault="00BF2FED" w:rsidP="00BF2FED">
            <w:pPr>
              <w:pStyle w:val="TAC"/>
            </w:pPr>
          </w:p>
        </w:tc>
        <w:tc>
          <w:tcPr>
            <w:tcW w:w="6015" w:type="dxa"/>
            <w:gridSpan w:val="2"/>
            <w:shd w:val="clear" w:color="auto" w:fill="auto"/>
          </w:tcPr>
          <w:p w14:paraId="29508246" w14:textId="77777777" w:rsidR="00BF2FED" w:rsidRPr="007F2770" w:rsidRDefault="00BF2FED" w:rsidP="00BF2FED">
            <w:pPr>
              <w:pStyle w:val="TAL"/>
            </w:pPr>
            <w:r w:rsidRPr="007F2770">
              <w:t>Ciphering data set not applicable to positioning SIB type 1-7</w:t>
            </w:r>
          </w:p>
        </w:tc>
      </w:tr>
      <w:tr w:rsidR="00BF2FED" w:rsidRPr="007F2770" w14:paraId="55EF2FE3" w14:textId="77777777" w:rsidTr="00BF2FED">
        <w:trPr>
          <w:gridAfter w:val="3"/>
          <w:wAfter w:w="43" w:type="dxa"/>
          <w:cantSplit/>
          <w:jc w:val="center"/>
        </w:trPr>
        <w:tc>
          <w:tcPr>
            <w:tcW w:w="299" w:type="dxa"/>
            <w:gridSpan w:val="4"/>
          </w:tcPr>
          <w:p w14:paraId="45EB69EA" w14:textId="77777777" w:rsidR="00BF2FED" w:rsidRPr="007F2770" w:rsidRDefault="00BF2FED" w:rsidP="00BF2FED">
            <w:pPr>
              <w:pStyle w:val="TAC"/>
            </w:pPr>
            <w:r w:rsidRPr="007F2770">
              <w:t>1</w:t>
            </w:r>
          </w:p>
        </w:tc>
        <w:tc>
          <w:tcPr>
            <w:tcW w:w="284" w:type="dxa"/>
            <w:gridSpan w:val="2"/>
          </w:tcPr>
          <w:p w14:paraId="734B061A" w14:textId="77777777" w:rsidR="00BF2FED" w:rsidRPr="007F2770" w:rsidRDefault="00BF2FED" w:rsidP="00BF2FED">
            <w:pPr>
              <w:pStyle w:val="TAC"/>
            </w:pPr>
          </w:p>
        </w:tc>
        <w:tc>
          <w:tcPr>
            <w:tcW w:w="283" w:type="dxa"/>
            <w:gridSpan w:val="2"/>
          </w:tcPr>
          <w:p w14:paraId="20361A52" w14:textId="77777777" w:rsidR="00BF2FED" w:rsidRPr="007F2770" w:rsidRDefault="00BF2FED" w:rsidP="00BF2FED">
            <w:pPr>
              <w:pStyle w:val="TAC"/>
            </w:pPr>
          </w:p>
        </w:tc>
        <w:tc>
          <w:tcPr>
            <w:tcW w:w="236" w:type="dxa"/>
            <w:gridSpan w:val="2"/>
          </w:tcPr>
          <w:p w14:paraId="569C6D77" w14:textId="77777777" w:rsidR="00BF2FED" w:rsidRPr="007F2770" w:rsidRDefault="00BF2FED" w:rsidP="00BF2FED">
            <w:pPr>
              <w:pStyle w:val="TAC"/>
            </w:pPr>
          </w:p>
        </w:tc>
        <w:tc>
          <w:tcPr>
            <w:tcW w:w="6015" w:type="dxa"/>
            <w:gridSpan w:val="2"/>
            <w:shd w:val="clear" w:color="auto" w:fill="auto"/>
          </w:tcPr>
          <w:p w14:paraId="4A20587A" w14:textId="77777777" w:rsidR="00BF2FED" w:rsidRPr="007F2770" w:rsidRDefault="00BF2FED" w:rsidP="00BF2FED">
            <w:pPr>
              <w:pStyle w:val="TAL"/>
            </w:pPr>
            <w:r w:rsidRPr="007F2770">
              <w:t>Ciphering data set applicable to positioning SIB type 1-7</w:t>
            </w:r>
          </w:p>
        </w:tc>
      </w:tr>
      <w:tr w:rsidR="00BF2FED" w:rsidRPr="007F2770" w14:paraId="123B505C" w14:textId="77777777" w:rsidTr="00BF2FED">
        <w:trPr>
          <w:gridBefore w:val="1"/>
          <w:gridAfter w:val="2"/>
          <w:wBefore w:w="10" w:type="dxa"/>
          <w:wAfter w:w="33" w:type="dxa"/>
          <w:cantSplit/>
          <w:jc w:val="center"/>
        </w:trPr>
        <w:tc>
          <w:tcPr>
            <w:tcW w:w="7117" w:type="dxa"/>
            <w:gridSpan w:val="12"/>
          </w:tcPr>
          <w:p w14:paraId="540D0310" w14:textId="77777777" w:rsidR="00BF2FED" w:rsidRPr="007F2770" w:rsidRDefault="00BF2FED" w:rsidP="00BF2FED">
            <w:pPr>
              <w:pStyle w:val="TAL"/>
            </w:pPr>
          </w:p>
        </w:tc>
      </w:tr>
      <w:tr w:rsidR="00BF2FED" w:rsidRPr="007F2770" w14:paraId="2FE3222E" w14:textId="77777777" w:rsidTr="00BF2FED">
        <w:trPr>
          <w:gridBefore w:val="1"/>
          <w:gridAfter w:val="2"/>
          <w:wBefore w:w="10" w:type="dxa"/>
          <w:wAfter w:w="33" w:type="dxa"/>
          <w:cantSplit/>
          <w:jc w:val="center"/>
        </w:trPr>
        <w:tc>
          <w:tcPr>
            <w:tcW w:w="7117" w:type="dxa"/>
            <w:gridSpan w:val="12"/>
          </w:tcPr>
          <w:p w14:paraId="0886A135" w14:textId="77777777" w:rsidR="00BF2FED" w:rsidRPr="007F2770" w:rsidRDefault="00BF2FED" w:rsidP="00BF2FED">
            <w:pPr>
              <w:pStyle w:val="TAL"/>
            </w:pPr>
            <w:r w:rsidRPr="007F2770">
              <w:t>Ciphering data set applicable for positioning SIB type 1-8 (octet k+2, bit 1)</w:t>
            </w:r>
          </w:p>
        </w:tc>
      </w:tr>
      <w:tr w:rsidR="00BF2FED" w:rsidRPr="007F2770" w14:paraId="510CC46F" w14:textId="77777777" w:rsidTr="00BF2FED">
        <w:trPr>
          <w:gridAfter w:val="3"/>
          <w:wAfter w:w="43" w:type="dxa"/>
          <w:cantSplit/>
          <w:jc w:val="center"/>
        </w:trPr>
        <w:tc>
          <w:tcPr>
            <w:tcW w:w="299" w:type="dxa"/>
            <w:gridSpan w:val="4"/>
          </w:tcPr>
          <w:p w14:paraId="37A313D5" w14:textId="77777777" w:rsidR="00BF2FED" w:rsidRPr="007F2770" w:rsidRDefault="00BF2FED" w:rsidP="00BF2FED">
            <w:pPr>
              <w:pStyle w:val="TAC"/>
            </w:pPr>
            <w:r w:rsidRPr="007F2770">
              <w:t>0</w:t>
            </w:r>
          </w:p>
        </w:tc>
        <w:tc>
          <w:tcPr>
            <w:tcW w:w="284" w:type="dxa"/>
            <w:gridSpan w:val="2"/>
          </w:tcPr>
          <w:p w14:paraId="063C930C" w14:textId="77777777" w:rsidR="00BF2FED" w:rsidRPr="007F2770" w:rsidRDefault="00BF2FED" w:rsidP="00BF2FED">
            <w:pPr>
              <w:pStyle w:val="TAC"/>
            </w:pPr>
          </w:p>
        </w:tc>
        <w:tc>
          <w:tcPr>
            <w:tcW w:w="283" w:type="dxa"/>
            <w:gridSpan w:val="2"/>
          </w:tcPr>
          <w:p w14:paraId="5CE1DD78" w14:textId="77777777" w:rsidR="00BF2FED" w:rsidRPr="007F2770" w:rsidRDefault="00BF2FED" w:rsidP="00BF2FED">
            <w:pPr>
              <w:pStyle w:val="TAC"/>
            </w:pPr>
          </w:p>
        </w:tc>
        <w:tc>
          <w:tcPr>
            <w:tcW w:w="236" w:type="dxa"/>
            <w:gridSpan w:val="2"/>
          </w:tcPr>
          <w:p w14:paraId="5FFA2194" w14:textId="77777777" w:rsidR="00BF2FED" w:rsidRPr="007F2770" w:rsidRDefault="00BF2FED" w:rsidP="00BF2FED">
            <w:pPr>
              <w:pStyle w:val="TAC"/>
            </w:pPr>
          </w:p>
        </w:tc>
        <w:tc>
          <w:tcPr>
            <w:tcW w:w="6015" w:type="dxa"/>
            <w:gridSpan w:val="2"/>
            <w:shd w:val="clear" w:color="auto" w:fill="auto"/>
          </w:tcPr>
          <w:p w14:paraId="19E71491" w14:textId="77777777" w:rsidR="00BF2FED" w:rsidRPr="007F2770" w:rsidRDefault="00BF2FED" w:rsidP="00BF2FED">
            <w:pPr>
              <w:pStyle w:val="TAL"/>
            </w:pPr>
            <w:r w:rsidRPr="007F2770">
              <w:t>Ciphering data set not applicable to positioning SIB type 1-8</w:t>
            </w:r>
          </w:p>
        </w:tc>
      </w:tr>
      <w:tr w:rsidR="00BF2FED" w:rsidRPr="007F2770" w14:paraId="5C2693F1" w14:textId="77777777" w:rsidTr="00BF2FED">
        <w:trPr>
          <w:gridAfter w:val="3"/>
          <w:wAfter w:w="43" w:type="dxa"/>
          <w:cantSplit/>
          <w:jc w:val="center"/>
        </w:trPr>
        <w:tc>
          <w:tcPr>
            <w:tcW w:w="299" w:type="dxa"/>
            <w:gridSpan w:val="4"/>
          </w:tcPr>
          <w:p w14:paraId="71D8B448" w14:textId="77777777" w:rsidR="00BF2FED" w:rsidRPr="007F2770" w:rsidRDefault="00BF2FED" w:rsidP="00BF2FED">
            <w:pPr>
              <w:pStyle w:val="TAC"/>
            </w:pPr>
            <w:r w:rsidRPr="007F2770">
              <w:t>1</w:t>
            </w:r>
          </w:p>
        </w:tc>
        <w:tc>
          <w:tcPr>
            <w:tcW w:w="284" w:type="dxa"/>
            <w:gridSpan w:val="2"/>
          </w:tcPr>
          <w:p w14:paraId="218925D2" w14:textId="77777777" w:rsidR="00BF2FED" w:rsidRPr="007F2770" w:rsidRDefault="00BF2FED" w:rsidP="00BF2FED">
            <w:pPr>
              <w:pStyle w:val="TAC"/>
            </w:pPr>
          </w:p>
        </w:tc>
        <w:tc>
          <w:tcPr>
            <w:tcW w:w="283" w:type="dxa"/>
            <w:gridSpan w:val="2"/>
          </w:tcPr>
          <w:p w14:paraId="257C9FEA" w14:textId="77777777" w:rsidR="00BF2FED" w:rsidRPr="007F2770" w:rsidRDefault="00BF2FED" w:rsidP="00BF2FED">
            <w:pPr>
              <w:pStyle w:val="TAC"/>
            </w:pPr>
          </w:p>
        </w:tc>
        <w:tc>
          <w:tcPr>
            <w:tcW w:w="236" w:type="dxa"/>
            <w:gridSpan w:val="2"/>
          </w:tcPr>
          <w:p w14:paraId="390F9772" w14:textId="77777777" w:rsidR="00BF2FED" w:rsidRPr="007F2770" w:rsidRDefault="00BF2FED" w:rsidP="00BF2FED">
            <w:pPr>
              <w:pStyle w:val="TAC"/>
            </w:pPr>
          </w:p>
        </w:tc>
        <w:tc>
          <w:tcPr>
            <w:tcW w:w="6015" w:type="dxa"/>
            <w:gridSpan w:val="2"/>
            <w:shd w:val="clear" w:color="auto" w:fill="auto"/>
          </w:tcPr>
          <w:p w14:paraId="2631B62D" w14:textId="77777777" w:rsidR="00BF2FED" w:rsidRPr="007F2770" w:rsidRDefault="00BF2FED" w:rsidP="00BF2FED">
            <w:pPr>
              <w:pStyle w:val="TAL"/>
            </w:pPr>
            <w:r w:rsidRPr="007F2770">
              <w:t>Ciphering data set applicable to positioning SIB type 1-8</w:t>
            </w:r>
          </w:p>
        </w:tc>
      </w:tr>
      <w:tr w:rsidR="00BF2FED" w:rsidRPr="007F2770" w14:paraId="46D80087" w14:textId="77777777" w:rsidTr="00BF2FED">
        <w:trPr>
          <w:gridBefore w:val="1"/>
          <w:gridAfter w:val="2"/>
          <w:wBefore w:w="10" w:type="dxa"/>
          <w:wAfter w:w="33" w:type="dxa"/>
          <w:cantSplit/>
          <w:jc w:val="center"/>
        </w:trPr>
        <w:tc>
          <w:tcPr>
            <w:tcW w:w="7117" w:type="dxa"/>
            <w:gridSpan w:val="12"/>
          </w:tcPr>
          <w:p w14:paraId="4F067C36" w14:textId="77777777" w:rsidR="00BF2FED" w:rsidRPr="007F2770" w:rsidRDefault="00BF2FED" w:rsidP="00BF2FED">
            <w:pPr>
              <w:pStyle w:val="TAL"/>
            </w:pPr>
          </w:p>
        </w:tc>
      </w:tr>
      <w:tr w:rsidR="00BF2FED" w:rsidRPr="007F2770" w:rsidDel="00F33BAB" w14:paraId="781BE440" w14:textId="77777777" w:rsidTr="00BF2FED">
        <w:trPr>
          <w:gridBefore w:val="1"/>
          <w:gridAfter w:val="3"/>
          <w:wBefore w:w="10" w:type="dxa"/>
          <w:wAfter w:w="43" w:type="dxa"/>
          <w:cantSplit/>
          <w:jc w:val="center"/>
        </w:trPr>
        <w:tc>
          <w:tcPr>
            <w:tcW w:w="7107" w:type="dxa"/>
            <w:gridSpan w:val="11"/>
          </w:tcPr>
          <w:p w14:paraId="67991DDF" w14:textId="77777777" w:rsidR="00BF2FED" w:rsidRPr="007F2770" w:rsidDel="00F33BAB" w:rsidRDefault="00BF2FED" w:rsidP="00BF2FED">
            <w:pPr>
              <w:pStyle w:val="TAL"/>
            </w:pPr>
          </w:p>
        </w:tc>
      </w:tr>
      <w:tr w:rsidR="00BF2FED" w:rsidRPr="007F2770" w14:paraId="4E86CC6C" w14:textId="77777777" w:rsidTr="00BF2FED">
        <w:trPr>
          <w:gridBefore w:val="1"/>
          <w:gridAfter w:val="2"/>
          <w:wBefore w:w="10" w:type="dxa"/>
          <w:wAfter w:w="33" w:type="dxa"/>
          <w:cantSplit/>
          <w:jc w:val="center"/>
        </w:trPr>
        <w:tc>
          <w:tcPr>
            <w:tcW w:w="7117" w:type="dxa"/>
            <w:gridSpan w:val="12"/>
          </w:tcPr>
          <w:p w14:paraId="61106F32" w14:textId="77777777" w:rsidR="00BF2FED" w:rsidRPr="007F2770" w:rsidRDefault="00BF2FED" w:rsidP="00BF2FED">
            <w:pPr>
              <w:pStyle w:val="TAL"/>
            </w:pPr>
            <w:r w:rsidRPr="007F2770">
              <w:t>Ciphering data set applicable for positioning SIB type 2-1 (octet k+3, bit 8)</w:t>
            </w:r>
          </w:p>
        </w:tc>
      </w:tr>
      <w:tr w:rsidR="00BF2FED" w:rsidRPr="007F2770" w14:paraId="5396503B" w14:textId="77777777" w:rsidTr="00BF2FED">
        <w:trPr>
          <w:gridAfter w:val="3"/>
          <w:wAfter w:w="43" w:type="dxa"/>
          <w:cantSplit/>
          <w:jc w:val="center"/>
        </w:trPr>
        <w:tc>
          <w:tcPr>
            <w:tcW w:w="299" w:type="dxa"/>
            <w:gridSpan w:val="4"/>
          </w:tcPr>
          <w:p w14:paraId="245D1D5C" w14:textId="77777777" w:rsidR="00BF2FED" w:rsidRPr="007F2770" w:rsidRDefault="00BF2FED" w:rsidP="00BF2FED">
            <w:pPr>
              <w:pStyle w:val="TAC"/>
            </w:pPr>
            <w:r w:rsidRPr="007F2770">
              <w:t>0</w:t>
            </w:r>
          </w:p>
        </w:tc>
        <w:tc>
          <w:tcPr>
            <w:tcW w:w="284" w:type="dxa"/>
            <w:gridSpan w:val="2"/>
          </w:tcPr>
          <w:p w14:paraId="233C08E6" w14:textId="77777777" w:rsidR="00BF2FED" w:rsidRPr="007F2770" w:rsidRDefault="00BF2FED" w:rsidP="00BF2FED">
            <w:pPr>
              <w:pStyle w:val="TAC"/>
            </w:pPr>
          </w:p>
        </w:tc>
        <w:tc>
          <w:tcPr>
            <w:tcW w:w="283" w:type="dxa"/>
            <w:gridSpan w:val="2"/>
          </w:tcPr>
          <w:p w14:paraId="512E150E" w14:textId="77777777" w:rsidR="00BF2FED" w:rsidRPr="007F2770" w:rsidRDefault="00BF2FED" w:rsidP="00BF2FED">
            <w:pPr>
              <w:pStyle w:val="TAC"/>
            </w:pPr>
          </w:p>
        </w:tc>
        <w:tc>
          <w:tcPr>
            <w:tcW w:w="236" w:type="dxa"/>
            <w:gridSpan w:val="2"/>
          </w:tcPr>
          <w:p w14:paraId="6FEA8815" w14:textId="77777777" w:rsidR="00BF2FED" w:rsidRPr="007F2770" w:rsidRDefault="00BF2FED" w:rsidP="00BF2FED">
            <w:pPr>
              <w:pStyle w:val="TAC"/>
            </w:pPr>
          </w:p>
        </w:tc>
        <w:tc>
          <w:tcPr>
            <w:tcW w:w="6015" w:type="dxa"/>
            <w:gridSpan w:val="2"/>
            <w:shd w:val="clear" w:color="auto" w:fill="auto"/>
          </w:tcPr>
          <w:p w14:paraId="13739135" w14:textId="77777777" w:rsidR="00BF2FED" w:rsidRPr="007F2770" w:rsidRDefault="00BF2FED" w:rsidP="00BF2FED">
            <w:pPr>
              <w:pStyle w:val="TAL"/>
            </w:pPr>
            <w:r w:rsidRPr="007F2770">
              <w:t>Ciphering data set not applicable to positioning SIB type 2-1</w:t>
            </w:r>
          </w:p>
        </w:tc>
      </w:tr>
      <w:tr w:rsidR="00BF2FED" w:rsidRPr="007F2770" w14:paraId="5470F091" w14:textId="77777777" w:rsidTr="00BF2FED">
        <w:trPr>
          <w:gridAfter w:val="3"/>
          <w:wAfter w:w="43" w:type="dxa"/>
          <w:cantSplit/>
          <w:jc w:val="center"/>
        </w:trPr>
        <w:tc>
          <w:tcPr>
            <w:tcW w:w="299" w:type="dxa"/>
            <w:gridSpan w:val="4"/>
          </w:tcPr>
          <w:p w14:paraId="4890C731" w14:textId="77777777" w:rsidR="00BF2FED" w:rsidRPr="007F2770" w:rsidRDefault="00BF2FED" w:rsidP="00BF2FED">
            <w:pPr>
              <w:pStyle w:val="TAC"/>
            </w:pPr>
            <w:r w:rsidRPr="007F2770">
              <w:t>1</w:t>
            </w:r>
          </w:p>
        </w:tc>
        <w:tc>
          <w:tcPr>
            <w:tcW w:w="284" w:type="dxa"/>
            <w:gridSpan w:val="2"/>
          </w:tcPr>
          <w:p w14:paraId="753681E2" w14:textId="77777777" w:rsidR="00BF2FED" w:rsidRPr="007F2770" w:rsidRDefault="00BF2FED" w:rsidP="00BF2FED">
            <w:pPr>
              <w:pStyle w:val="TAC"/>
            </w:pPr>
          </w:p>
        </w:tc>
        <w:tc>
          <w:tcPr>
            <w:tcW w:w="283" w:type="dxa"/>
            <w:gridSpan w:val="2"/>
          </w:tcPr>
          <w:p w14:paraId="4721A832" w14:textId="77777777" w:rsidR="00BF2FED" w:rsidRPr="007F2770" w:rsidRDefault="00BF2FED" w:rsidP="00BF2FED">
            <w:pPr>
              <w:pStyle w:val="TAC"/>
            </w:pPr>
          </w:p>
        </w:tc>
        <w:tc>
          <w:tcPr>
            <w:tcW w:w="236" w:type="dxa"/>
            <w:gridSpan w:val="2"/>
          </w:tcPr>
          <w:p w14:paraId="713E71FC" w14:textId="77777777" w:rsidR="00BF2FED" w:rsidRPr="007F2770" w:rsidRDefault="00BF2FED" w:rsidP="00BF2FED">
            <w:pPr>
              <w:pStyle w:val="TAC"/>
            </w:pPr>
          </w:p>
        </w:tc>
        <w:tc>
          <w:tcPr>
            <w:tcW w:w="6015" w:type="dxa"/>
            <w:gridSpan w:val="2"/>
            <w:shd w:val="clear" w:color="auto" w:fill="auto"/>
          </w:tcPr>
          <w:p w14:paraId="03A7B900" w14:textId="77777777" w:rsidR="00BF2FED" w:rsidRPr="007F2770" w:rsidRDefault="00BF2FED" w:rsidP="00BF2FED">
            <w:pPr>
              <w:pStyle w:val="TAL"/>
            </w:pPr>
            <w:r w:rsidRPr="007F2770">
              <w:t>Ciphering data set applicable to positioning SIB type 2-1</w:t>
            </w:r>
          </w:p>
        </w:tc>
      </w:tr>
      <w:tr w:rsidR="00BF2FED" w:rsidRPr="007F2770" w14:paraId="58D7D2DA" w14:textId="77777777" w:rsidTr="00BF2FED">
        <w:trPr>
          <w:gridBefore w:val="1"/>
          <w:gridAfter w:val="2"/>
          <w:wBefore w:w="10" w:type="dxa"/>
          <w:wAfter w:w="33" w:type="dxa"/>
          <w:cantSplit/>
          <w:jc w:val="center"/>
        </w:trPr>
        <w:tc>
          <w:tcPr>
            <w:tcW w:w="7117" w:type="dxa"/>
            <w:gridSpan w:val="12"/>
          </w:tcPr>
          <w:p w14:paraId="0BC9D407" w14:textId="77777777" w:rsidR="00BF2FED" w:rsidRPr="007F2770" w:rsidRDefault="00BF2FED" w:rsidP="00BF2FED">
            <w:pPr>
              <w:pStyle w:val="TAL"/>
            </w:pPr>
          </w:p>
        </w:tc>
      </w:tr>
      <w:tr w:rsidR="00BF2FED" w:rsidRPr="007F2770" w14:paraId="06260C28" w14:textId="77777777" w:rsidTr="00BF2FED">
        <w:trPr>
          <w:gridBefore w:val="1"/>
          <w:gridAfter w:val="2"/>
          <w:wBefore w:w="10" w:type="dxa"/>
          <w:wAfter w:w="33" w:type="dxa"/>
          <w:cantSplit/>
          <w:jc w:val="center"/>
        </w:trPr>
        <w:tc>
          <w:tcPr>
            <w:tcW w:w="7117" w:type="dxa"/>
            <w:gridSpan w:val="12"/>
          </w:tcPr>
          <w:p w14:paraId="6AC0EBE1" w14:textId="77777777" w:rsidR="00BF2FED" w:rsidRPr="007F2770" w:rsidRDefault="00BF2FED" w:rsidP="00BF2FED">
            <w:pPr>
              <w:pStyle w:val="TAL"/>
            </w:pPr>
            <w:r w:rsidRPr="007F2770">
              <w:t>Ciphering data set applicable for positioning SIB type 2-2 (octet k+3, bit 7)</w:t>
            </w:r>
          </w:p>
        </w:tc>
      </w:tr>
      <w:tr w:rsidR="00BF2FED" w:rsidRPr="007F2770" w14:paraId="77044FBD" w14:textId="77777777" w:rsidTr="00BF2FED">
        <w:trPr>
          <w:gridAfter w:val="3"/>
          <w:wAfter w:w="43" w:type="dxa"/>
          <w:cantSplit/>
          <w:jc w:val="center"/>
        </w:trPr>
        <w:tc>
          <w:tcPr>
            <w:tcW w:w="299" w:type="dxa"/>
            <w:gridSpan w:val="4"/>
          </w:tcPr>
          <w:p w14:paraId="7CACFFD8" w14:textId="77777777" w:rsidR="00BF2FED" w:rsidRPr="007F2770" w:rsidRDefault="00BF2FED" w:rsidP="00BF2FED">
            <w:pPr>
              <w:pStyle w:val="TAC"/>
            </w:pPr>
            <w:r w:rsidRPr="007F2770">
              <w:t>0</w:t>
            </w:r>
          </w:p>
        </w:tc>
        <w:tc>
          <w:tcPr>
            <w:tcW w:w="284" w:type="dxa"/>
            <w:gridSpan w:val="2"/>
          </w:tcPr>
          <w:p w14:paraId="13DFECD8" w14:textId="77777777" w:rsidR="00BF2FED" w:rsidRPr="007F2770" w:rsidRDefault="00BF2FED" w:rsidP="00BF2FED">
            <w:pPr>
              <w:pStyle w:val="TAC"/>
            </w:pPr>
          </w:p>
        </w:tc>
        <w:tc>
          <w:tcPr>
            <w:tcW w:w="283" w:type="dxa"/>
            <w:gridSpan w:val="2"/>
          </w:tcPr>
          <w:p w14:paraId="108DD930" w14:textId="77777777" w:rsidR="00BF2FED" w:rsidRPr="007F2770" w:rsidRDefault="00BF2FED" w:rsidP="00BF2FED">
            <w:pPr>
              <w:pStyle w:val="TAC"/>
            </w:pPr>
          </w:p>
        </w:tc>
        <w:tc>
          <w:tcPr>
            <w:tcW w:w="236" w:type="dxa"/>
            <w:gridSpan w:val="2"/>
          </w:tcPr>
          <w:p w14:paraId="2CD1BB30" w14:textId="77777777" w:rsidR="00BF2FED" w:rsidRPr="007F2770" w:rsidRDefault="00BF2FED" w:rsidP="00BF2FED">
            <w:pPr>
              <w:pStyle w:val="TAC"/>
            </w:pPr>
          </w:p>
        </w:tc>
        <w:tc>
          <w:tcPr>
            <w:tcW w:w="6015" w:type="dxa"/>
            <w:gridSpan w:val="2"/>
            <w:shd w:val="clear" w:color="auto" w:fill="auto"/>
          </w:tcPr>
          <w:p w14:paraId="0506F57C" w14:textId="77777777" w:rsidR="00BF2FED" w:rsidRPr="007F2770" w:rsidRDefault="00BF2FED" w:rsidP="00BF2FED">
            <w:pPr>
              <w:pStyle w:val="TAL"/>
            </w:pPr>
            <w:r w:rsidRPr="007F2770">
              <w:t>Ciphering data set not applicable to positioning SIB type 2-2</w:t>
            </w:r>
          </w:p>
        </w:tc>
      </w:tr>
      <w:tr w:rsidR="00BF2FED" w:rsidRPr="007F2770" w14:paraId="33408AB9" w14:textId="77777777" w:rsidTr="00BF2FED">
        <w:trPr>
          <w:gridAfter w:val="3"/>
          <w:wAfter w:w="43" w:type="dxa"/>
          <w:cantSplit/>
          <w:jc w:val="center"/>
        </w:trPr>
        <w:tc>
          <w:tcPr>
            <w:tcW w:w="299" w:type="dxa"/>
            <w:gridSpan w:val="4"/>
          </w:tcPr>
          <w:p w14:paraId="7B74009D" w14:textId="77777777" w:rsidR="00BF2FED" w:rsidRPr="007F2770" w:rsidRDefault="00BF2FED" w:rsidP="00BF2FED">
            <w:pPr>
              <w:pStyle w:val="TAC"/>
            </w:pPr>
            <w:r w:rsidRPr="007F2770">
              <w:t>1</w:t>
            </w:r>
          </w:p>
        </w:tc>
        <w:tc>
          <w:tcPr>
            <w:tcW w:w="284" w:type="dxa"/>
            <w:gridSpan w:val="2"/>
          </w:tcPr>
          <w:p w14:paraId="2C488A16" w14:textId="77777777" w:rsidR="00BF2FED" w:rsidRPr="007F2770" w:rsidRDefault="00BF2FED" w:rsidP="00BF2FED">
            <w:pPr>
              <w:pStyle w:val="TAC"/>
            </w:pPr>
          </w:p>
        </w:tc>
        <w:tc>
          <w:tcPr>
            <w:tcW w:w="283" w:type="dxa"/>
            <w:gridSpan w:val="2"/>
          </w:tcPr>
          <w:p w14:paraId="75E63BFD" w14:textId="77777777" w:rsidR="00BF2FED" w:rsidRPr="007F2770" w:rsidRDefault="00BF2FED" w:rsidP="00BF2FED">
            <w:pPr>
              <w:pStyle w:val="TAC"/>
            </w:pPr>
          </w:p>
        </w:tc>
        <w:tc>
          <w:tcPr>
            <w:tcW w:w="236" w:type="dxa"/>
            <w:gridSpan w:val="2"/>
          </w:tcPr>
          <w:p w14:paraId="1C985C7D" w14:textId="77777777" w:rsidR="00BF2FED" w:rsidRPr="007F2770" w:rsidRDefault="00BF2FED" w:rsidP="00BF2FED">
            <w:pPr>
              <w:pStyle w:val="TAC"/>
            </w:pPr>
          </w:p>
        </w:tc>
        <w:tc>
          <w:tcPr>
            <w:tcW w:w="6015" w:type="dxa"/>
            <w:gridSpan w:val="2"/>
            <w:shd w:val="clear" w:color="auto" w:fill="auto"/>
          </w:tcPr>
          <w:p w14:paraId="1C20D964" w14:textId="77777777" w:rsidR="00BF2FED" w:rsidRPr="007F2770" w:rsidRDefault="00BF2FED" w:rsidP="00BF2FED">
            <w:pPr>
              <w:pStyle w:val="TAL"/>
            </w:pPr>
            <w:r w:rsidRPr="007F2770">
              <w:t>Ciphering data set applicable to positioning SIB type 2-2</w:t>
            </w:r>
          </w:p>
        </w:tc>
      </w:tr>
      <w:tr w:rsidR="00BF2FED" w:rsidRPr="007F2770" w14:paraId="58F595FA" w14:textId="77777777" w:rsidTr="00BF2FED">
        <w:trPr>
          <w:gridBefore w:val="1"/>
          <w:gridAfter w:val="2"/>
          <w:wBefore w:w="10" w:type="dxa"/>
          <w:wAfter w:w="33" w:type="dxa"/>
          <w:cantSplit/>
          <w:jc w:val="center"/>
        </w:trPr>
        <w:tc>
          <w:tcPr>
            <w:tcW w:w="7117" w:type="dxa"/>
            <w:gridSpan w:val="12"/>
          </w:tcPr>
          <w:p w14:paraId="4E16BA4A" w14:textId="77777777" w:rsidR="00BF2FED" w:rsidRPr="007F2770" w:rsidRDefault="00BF2FED" w:rsidP="00BF2FED">
            <w:pPr>
              <w:pStyle w:val="TAL"/>
            </w:pPr>
          </w:p>
        </w:tc>
      </w:tr>
      <w:tr w:rsidR="00BF2FED" w:rsidRPr="007F2770" w14:paraId="49D21307" w14:textId="77777777" w:rsidTr="00BF2FED">
        <w:trPr>
          <w:gridBefore w:val="1"/>
          <w:gridAfter w:val="2"/>
          <w:wBefore w:w="10" w:type="dxa"/>
          <w:wAfter w:w="33" w:type="dxa"/>
          <w:cantSplit/>
          <w:jc w:val="center"/>
        </w:trPr>
        <w:tc>
          <w:tcPr>
            <w:tcW w:w="7117" w:type="dxa"/>
            <w:gridSpan w:val="12"/>
          </w:tcPr>
          <w:p w14:paraId="608783A4" w14:textId="77777777" w:rsidR="00BF2FED" w:rsidRPr="007F2770" w:rsidRDefault="00BF2FED" w:rsidP="00BF2FED">
            <w:pPr>
              <w:pStyle w:val="TAL"/>
            </w:pPr>
            <w:r w:rsidRPr="007F2770">
              <w:t>Ciphering data set applicable for positioning SIB type 2-3 (octet k+3, bit 6)</w:t>
            </w:r>
          </w:p>
        </w:tc>
      </w:tr>
      <w:tr w:rsidR="00BF2FED" w:rsidRPr="007F2770" w14:paraId="5551C4D0" w14:textId="77777777" w:rsidTr="00BF2FED">
        <w:trPr>
          <w:gridAfter w:val="3"/>
          <w:wAfter w:w="43" w:type="dxa"/>
          <w:cantSplit/>
          <w:jc w:val="center"/>
        </w:trPr>
        <w:tc>
          <w:tcPr>
            <w:tcW w:w="299" w:type="dxa"/>
            <w:gridSpan w:val="4"/>
          </w:tcPr>
          <w:p w14:paraId="1B30D554" w14:textId="77777777" w:rsidR="00BF2FED" w:rsidRPr="007F2770" w:rsidRDefault="00BF2FED" w:rsidP="00BF2FED">
            <w:pPr>
              <w:pStyle w:val="TAC"/>
            </w:pPr>
            <w:r w:rsidRPr="007F2770">
              <w:t>0</w:t>
            </w:r>
          </w:p>
        </w:tc>
        <w:tc>
          <w:tcPr>
            <w:tcW w:w="284" w:type="dxa"/>
            <w:gridSpan w:val="2"/>
          </w:tcPr>
          <w:p w14:paraId="3B74AC91" w14:textId="77777777" w:rsidR="00BF2FED" w:rsidRPr="007F2770" w:rsidRDefault="00BF2FED" w:rsidP="00BF2FED">
            <w:pPr>
              <w:pStyle w:val="TAC"/>
            </w:pPr>
          </w:p>
        </w:tc>
        <w:tc>
          <w:tcPr>
            <w:tcW w:w="283" w:type="dxa"/>
            <w:gridSpan w:val="2"/>
          </w:tcPr>
          <w:p w14:paraId="060D013C" w14:textId="77777777" w:rsidR="00BF2FED" w:rsidRPr="007F2770" w:rsidRDefault="00BF2FED" w:rsidP="00BF2FED">
            <w:pPr>
              <w:pStyle w:val="TAC"/>
            </w:pPr>
          </w:p>
        </w:tc>
        <w:tc>
          <w:tcPr>
            <w:tcW w:w="236" w:type="dxa"/>
            <w:gridSpan w:val="2"/>
          </w:tcPr>
          <w:p w14:paraId="3BF50402" w14:textId="77777777" w:rsidR="00BF2FED" w:rsidRPr="007F2770" w:rsidRDefault="00BF2FED" w:rsidP="00BF2FED">
            <w:pPr>
              <w:pStyle w:val="TAC"/>
            </w:pPr>
          </w:p>
        </w:tc>
        <w:tc>
          <w:tcPr>
            <w:tcW w:w="6015" w:type="dxa"/>
            <w:gridSpan w:val="2"/>
            <w:shd w:val="clear" w:color="auto" w:fill="auto"/>
          </w:tcPr>
          <w:p w14:paraId="41A796D2" w14:textId="77777777" w:rsidR="00BF2FED" w:rsidRPr="007F2770" w:rsidRDefault="00BF2FED" w:rsidP="00BF2FED">
            <w:pPr>
              <w:pStyle w:val="TAL"/>
            </w:pPr>
            <w:r w:rsidRPr="007F2770">
              <w:t>Ciphering data set not applicable to positioning SIB type 2-3</w:t>
            </w:r>
          </w:p>
        </w:tc>
      </w:tr>
      <w:tr w:rsidR="00BF2FED" w:rsidRPr="007F2770" w14:paraId="4DD2D438" w14:textId="77777777" w:rsidTr="00BF2FED">
        <w:trPr>
          <w:gridAfter w:val="3"/>
          <w:wAfter w:w="43" w:type="dxa"/>
          <w:cantSplit/>
          <w:jc w:val="center"/>
        </w:trPr>
        <w:tc>
          <w:tcPr>
            <w:tcW w:w="299" w:type="dxa"/>
            <w:gridSpan w:val="4"/>
          </w:tcPr>
          <w:p w14:paraId="3CF84730" w14:textId="77777777" w:rsidR="00BF2FED" w:rsidRPr="007F2770" w:rsidRDefault="00BF2FED" w:rsidP="00BF2FED">
            <w:pPr>
              <w:pStyle w:val="TAC"/>
            </w:pPr>
            <w:r w:rsidRPr="007F2770">
              <w:t>1</w:t>
            </w:r>
          </w:p>
        </w:tc>
        <w:tc>
          <w:tcPr>
            <w:tcW w:w="284" w:type="dxa"/>
            <w:gridSpan w:val="2"/>
          </w:tcPr>
          <w:p w14:paraId="1BCFDE4C" w14:textId="77777777" w:rsidR="00BF2FED" w:rsidRPr="007F2770" w:rsidRDefault="00BF2FED" w:rsidP="00BF2FED">
            <w:pPr>
              <w:pStyle w:val="TAC"/>
            </w:pPr>
          </w:p>
        </w:tc>
        <w:tc>
          <w:tcPr>
            <w:tcW w:w="283" w:type="dxa"/>
            <w:gridSpan w:val="2"/>
          </w:tcPr>
          <w:p w14:paraId="108FC5A1" w14:textId="77777777" w:rsidR="00BF2FED" w:rsidRPr="007F2770" w:rsidRDefault="00BF2FED" w:rsidP="00BF2FED">
            <w:pPr>
              <w:pStyle w:val="TAC"/>
            </w:pPr>
          </w:p>
        </w:tc>
        <w:tc>
          <w:tcPr>
            <w:tcW w:w="236" w:type="dxa"/>
            <w:gridSpan w:val="2"/>
          </w:tcPr>
          <w:p w14:paraId="769D77EB" w14:textId="77777777" w:rsidR="00BF2FED" w:rsidRPr="007F2770" w:rsidRDefault="00BF2FED" w:rsidP="00BF2FED">
            <w:pPr>
              <w:pStyle w:val="TAC"/>
            </w:pPr>
          </w:p>
        </w:tc>
        <w:tc>
          <w:tcPr>
            <w:tcW w:w="6015" w:type="dxa"/>
            <w:gridSpan w:val="2"/>
            <w:shd w:val="clear" w:color="auto" w:fill="auto"/>
          </w:tcPr>
          <w:p w14:paraId="120E68B0" w14:textId="77777777" w:rsidR="00BF2FED" w:rsidRPr="007F2770" w:rsidRDefault="00BF2FED" w:rsidP="00BF2FED">
            <w:pPr>
              <w:pStyle w:val="TAL"/>
            </w:pPr>
            <w:r w:rsidRPr="007F2770">
              <w:t>Ciphering data set applicable to positioning SIB type 2-3</w:t>
            </w:r>
          </w:p>
        </w:tc>
      </w:tr>
      <w:tr w:rsidR="00BF2FED" w:rsidRPr="007F2770" w14:paraId="080E5F9A" w14:textId="77777777" w:rsidTr="00BF2FED">
        <w:trPr>
          <w:gridBefore w:val="1"/>
          <w:gridAfter w:val="2"/>
          <w:wBefore w:w="10" w:type="dxa"/>
          <w:wAfter w:w="33" w:type="dxa"/>
          <w:cantSplit/>
          <w:jc w:val="center"/>
        </w:trPr>
        <w:tc>
          <w:tcPr>
            <w:tcW w:w="7117" w:type="dxa"/>
            <w:gridSpan w:val="12"/>
          </w:tcPr>
          <w:p w14:paraId="2C244F99" w14:textId="77777777" w:rsidR="00BF2FED" w:rsidRPr="007F2770" w:rsidRDefault="00BF2FED" w:rsidP="00BF2FED">
            <w:pPr>
              <w:pStyle w:val="TAL"/>
            </w:pPr>
          </w:p>
        </w:tc>
      </w:tr>
      <w:tr w:rsidR="00BF2FED" w:rsidRPr="007F2770" w14:paraId="15B052D1" w14:textId="77777777" w:rsidTr="00BF2FED">
        <w:trPr>
          <w:gridBefore w:val="1"/>
          <w:gridAfter w:val="2"/>
          <w:wBefore w:w="10" w:type="dxa"/>
          <w:wAfter w:w="33" w:type="dxa"/>
          <w:cantSplit/>
          <w:jc w:val="center"/>
        </w:trPr>
        <w:tc>
          <w:tcPr>
            <w:tcW w:w="7117" w:type="dxa"/>
            <w:gridSpan w:val="12"/>
          </w:tcPr>
          <w:p w14:paraId="2A764135" w14:textId="77777777" w:rsidR="00BF2FED" w:rsidRPr="007F2770" w:rsidRDefault="00BF2FED" w:rsidP="00BF2FED">
            <w:pPr>
              <w:pStyle w:val="TAL"/>
            </w:pPr>
            <w:r w:rsidRPr="007F2770">
              <w:t>Ciphering data set applicable for positioning SIB type 2-4 (octet k+3, bit 5)</w:t>
            </w:r>
          </w:p>
        </w:tc>
      </w:tr>
      <w:tr w:rsidR="00BF2FED" w:rsidRPr="007F2770" w14:paraId="481386B9" w14:textId="77777777" w:rsidTr="00BF2FED">
        <w:trPr>
          <w:gridAfter w:val="3"/>
          <w:wAfter w:w="43" w:type="dxa"/>
          <w:cantSplit/>
          <w:jc w:val="center"/>
        </w:trPr>
        <w:tc>
          <w:tcPr>
            <w:tcW w:w="299" w:type="dxa"/>
            <w:gridSpan w:val="4"/>
          </w:tcPr>
          <w:p w14:paraId="2865D71F" w14:textId="77777777" w:rsidR="00BF2FED" w:rsidRPr="007F2770" w:rsidRDefault="00BF2FED" w:rsidP="00BF2FED">
            <w:pPr>
              <w:pStyle w:val="TAC"/>
            </w:pPr>
            <w:r w:rsidRPr="007F2770">
              <w:t>0</w:t>
            </w:r>
          </w:p>
        </w:tc>
        <w:tc>
          <w:tcPr>
            <w:tcW w:w="284" w:type="dxa"/>
            <w:gridSpan w:val="2"/>
          </w:tcPr>
          <w:p w14:paraId="65FA86C4" w14:textId="77777777" w:rsidR="00BF2FED" w:rsidRPr="007F2770" w:rsidRDefault="00BF2FED" w:rsidP="00BF2FED">
            <w:pPr>
              <w:pStyle w:val="TAC"/>
            </w:pPr>
          </w:p>
        </w:tc>
        <w:tc>
          <w:tcPr>
            <w:tcW w:w="283" w:type="dxa"/>
            <w:gridSpan w:val="2"/>
          </w:tcPr>
          <w:p w14:paraId="57110A7B" w14:textId="77777777" w:rsidR="00BF2FED" w:rsidRPr="007F2770" w:rsidRDefault="00BF2FED" w:rsidP="00BF2FED">
            <w:pPr>
              <w:pStyle w:val="TAC"/>
            </w:pPr>
          </w:p>
        </w:tc>
        <w:tc>
          <w:tcPr>
            <w:tcW w:w="236" w:type="dxa"/>
            <w:gridSpan w:val="2"/>
          </w:tcPr>
          <w:p w14:paraId="43CC057F" w14:textId="77777777" w:rsidR="00BF2FED" w:rsidRPr="007F2770" w:rsidRDefault="00BF2FED" w:rsidP="00BF2FED">
            <w:pPr>
              <w:pStyle w:val="TAC"/>
            </w:pPr>
          </w:p>
        </w:tc>
        <w:tc>
          <w:tcPr>
            <w:tcW w:w="6015" w:type="dxa"/>
            <w:gridSpan w:val="2"/>
            <w:shd w:val="clear" w:color="auto" w:fill="auto"/>
          </w:tcPr>
          <w:p w14:paraId="04FBB9CC" w14:textId="77777777" w:rsidR="00BF2FED" w:rsidRPr="007F2770" w:rsidRDefault="00BF2FED" w:rsidP="00BF2FED">
            <w:pPr>
              <w:pStyle w:val="TAL"/>
            </w:pPr>
            <w:r w:rsidRPr="007F2770">
              <w:t>Ciphering data set not applicable to positioning SIB type 2-4</w:t>
            </w:r>
          </w:p>
        </w:tc>
      </w:tr>
      <w:tr w:rsidR="00BF2FED" w:rsidRPr="007F2770" w14:paraId="00F04DB4" w14:textId="77777777" w:rsidTr="00BF2FED">
        <w:trPr>
          <w:gridAfter w:val="3"/>
          <w:wAfter w:w="43" w:type="dxa"/>
          <w:cantSplit/>
          <w:jc w:val="center"/>
        </w:trPr>
        <w:tc>
          <w:tcPr>
            <w:tcW w:w="299" w:type="dxa"/>
            <w:gridSpan w:val="4"/>
          </w:tcPr>
          <w:p w14:paraId="30244937" w14:textId="77777777" w:rsidR="00BF2FED" w:rsidRPr="007F2770" w:rsidRDefault="00BF2FED" w:rsidP="00BF2FED">
            <w:pPr>
              <w:pStyle w:val="TAC"/>
            </w:pPr>
            <w:r w:rsidRPr="007F2770">
              <w:t>1</w:t>
            </w:r>
          </w:p>
        </w:tc>
        <w:tc>
          <w:tcPr>
            <w:tcW w:w="284" w:type="dxa"/>
            <w:gridSpan w:val="2"/>
          </w:tcPr>
          <w:p w14:paraId="7B198CEE" w14:textId="77777777" w:rsidR="00BF2FED" w:rsidRPr="007F2770" w:rsidRDefault="00BF2FED" w:rsidP="00BF2FED">
            <w:pPr>
              <w:pStyle w:val="TAC"/>
            </w:pPr>
          </w:p>
        </w:tc>
        <w:tc>
          <w:tcPr>
            <w:tcW w:w="283" w:type="dxa"/>
            <w:gridSpan w:val="2"/>
          </w:tcPr>
          <w:p w14:paraId="1E409161" w14:textId="77777777" w:rsidR="00BF2FED" w:rsidRPr="007F2770" w:rsidRDefault="00BF2FED" w:rsidP="00BF2FED">
            <w:pPr>
              <w:pStyle w:val="TAC"/>
            </w:pPr>
          </w:p>
        </w:tc>
        <w:tc>
          <w:tcPr>
            <w:tcW w:w="236" w:type="dxa"/>
            <w:gridSpan w:val="2"/>
          </w:tcPr>
          <w:p w14:paraId="2E160716" w14:textId="77777777" w:rsidR="00BF2FED" w:rsidRPr="007F2770" w:rsidRDefault="00BF2FED" w:rsidP="00BF2FED">
            <w:pPr>
              <w:pStyle w:val="TAC"/>
            </w:pPr>
          </w:p>
        </w:tc>
        <w:tc>
          <w:tcPr>
            <w:tcW w:w="6015" w:type="dxa"/>
            <w:gridSpan w:val="2"/>
            <w:shd w:val="clear" w:color="auto" w:fill="auto"/>
          </w:tcPr>
          <w:p w14:paraId="1E1AB075" w14:textId="77777777" w:rsidR="00BF2FED" w:rsidRPr="007F2770" w:rsidRDefault="00BF2FED" w:rsidP="00BF2FED">
            <w:pPr>
              <w:pStyle w:val="TAL"/>
            </w:pPr>
            <w:r w:rsidRPr="007F2770">
              <w:t>Ciphering data set applicable to positioning SIB type 2-4</w:t>
            </w:r>
          </w:p>
        </w:tc>
      </w:tr>
      <w:tr w:rsidR="00BF2FED" w:rsidRPr="007F2770" w14:paraId="71EA86BF" w14:textId="77777777" w:rsidTr="00BF2FED">
        <w:trPr>
          <w:gridBefore w:val="1"/>
          <w:gridAfter w:val="2"/>
          <w:wBefore w:w="10" w:type="dxa"/>
          <w:wAfter w:w="33" w:type="dxa"/>
          <w:cantSplit/>
          <w:jc w:val="center"/>
        </w:trPr>
        <w:tc>
          <w:tcPr>
            <w:tcW w:w="7117" w:type="dxa"/>
            <w:gridSpan w:val="12"/>
          </w:tcPr>
          <w:p w14:paraId="1DE193A9" w14:textId="77777777" w:rsidR="00BF2FED" w:rsidRPr="007F2770" w:rsidRDefault="00BF2FED" w:rsidP="00BF2FED">
            <w:pPr>
              <w:pStyle w:val="TAL"/>
            </w:pPr>
          </w:p>
        </w:tc>
      </w:tr>
      <w:tr w:rsidR="00BF2FED" w:rsidRPr="007F2770" w14:paraId="336E03DA" w14:textId="77777777" w:rsidTr="00BF2FED">
        <w:trPr>
          <w:gridBefore w:val="1"/>
          <w:gridAfter w:val="2"/>
          <w:wBefore w:w="10" w:type="dxa"/>
          <w:wAfter w:w="33" w:type="dxa"/>
          <w:cantSplit/>
          <w:jc w:val="center"/>
        </w:trPr>
        <w:tc>
          <w:tcPr>
            <w:tcW w:w="7117" w:type="dxa"/>
            <w:gridSpan w:val="12"/>
          </w:tcPr>
          <w:p w14:paraId="4D403640" w14:textId="77777777" w:rsidR="00BF2FED" w:rsidRPr="007F2770" w:rsidRDefault="00BF2FED" w:rsidP="00BF2FED">
            <w:pPr>
              <w:pStyle w:val="TAL"/>
            </w:pPr>
            <w:r w:rsidRPr="007F2770">
              <w:t>Ciphering data set applicable for positioning SIB type 2-5 (octet k+3, bit 4)</w:t>
            </w:r>
          </w:p>
        </w:tc>
      </w:tr>
      <w:tr w:rsidR="00BF2FED" w:rsidRPr="007F2770" w14:paraId="2A9F9A53" w14:textId="77777777" w:rsidTr="00BF2FED">
        <w:trPr>
          <w:gridAfter w:val="3"/>
          <w:wAfter w:w="43" w:type="dxa"/>
          <w:cantSplit/>
          <w:jc w:val="center"/>
        </w:trPr>
        <w:tc>
          <w:tcPr>
            <w:tcW w:w="299" w:type="dxa"/>
            <w:gridSpan w:val="4"/>
          </w:tcPr>
          <w:p w14:paraId="1E968A6E" w14:textId="77777777" w:rsidR="00BF2FED" w:rsidRPr="007F2770" w:rsidRDefault="00BF2FED" w:rsidP="00BF2FED">
            <w:pPr>
              <w:pStyle w:val="TAC"/>
            </w:pPr>
            <w:r w:rsidRPr="007F2770">
              <w:t>0</w:t>
            </w:r>
          </w:p>
        </w:tc>
        <w:tc>
          <w:tcPr>
            <w:tcW w:w="284" w:type="dxa"/>
            <w:gridSpan w:val="2"/>
          </w:tcPr>
          <w:p w14:paraId="10495556" w14:textId="77777777" w:rsidR="00BF2FED" w:rsidRPr="007F2770" w:rsidRDefault="00BF2FED" w:rsidP="00BF2FED">
            <w:pPr>
              <w:pStyle w:val="TAC"/>
            </w:pPr>
          </w:p>
        </w:tc>
        <w:tc>
          <w:tcPr>
            <w:tcW w:w="283" w:type="dxa"/>
            <w:gridSpan w:val="2"/>
          </w:tcPr>
          <w:p w14:paraId="685B80A2" w14:textId="77777777" w:rsidR="00BF2FED" w:rsidRPr="007F2770" w:rsidRDefault="00BF2FED" w:rsidP="00BF2FED">
            <w:pPr>
              <w:pStyle w:val="TAC"/>
            </w:pPr>
          </w:p>
        </w:tc>
        <w:tc>
          <w:tcPr>
            <w:tcW w:w="236" w:type="dxa"/>
            <w:gridSpan w:val="2"/>
          </w:tcPr>
          <w:p w14:paraId="1962B021" w14:textId="77777777" w:rsidR="00BF2FED" w:rsidRPr="007F2770" w:rsidRDefault="00BF2FED" w:rsidP="00BF2FED">
            <w:pPr>
              <w:pStyle w:val="TAC"/>
            </w:pPr>
          </w:p>
        </w:tc>
        <w:tc>
          <w:tcPr>
            <w:tcW w:w="6015" w:type="dxa"/>
            <w:gridSpan w:val="2"/>
            <w:shd w:val="clear" w:color="auto" w:fill="auto"/>
          </w:tcPr>
          <w:p w14:paraId="7A0B9D54" w14:textId="77777777" w:rsidR="00BF2FED" w:rsidRPr="007F2770" w:rsidRDefault="00BF2FED" w:rsidP="00BF2FED">
            <w:pPr>
              <w:pStyle w:val="TAL"/>
            </w:pPr>
            <w:r w:rsidRPr="007F2770">
              <w:t>Ciphering data set not applicable to positioning SIB type 2-5</w:t>
            </w:r>
          </w:p>
        </w:tc>
      </w:tr>
      <w:tr w:rsidR="00BF2FED" w:rsidRPr="007F2770" w14:paraId="4C575900" w14:textId="77777777" w:rsidTr="00BF2FED">
        <w:trPr>
          <w:gridAfter w:val="3"/>
          <w:wAfter w:w="43" w:type="dxa"/>
          <w:cantSplit/>
          <w:jc w:val="center"/>
        </w:trPr>
        <w:tc>
          <w:tcPr>
            <w:tcW w:w="299" w:type="dxa"/>
            <w:gridSpan w:val="4"/>
          </w:tcPr>
          <w:p w14:paraId="47F030E7" w14:textId="77777777" w:rsidR="00BF2FED" w:rsidRPr="007F2770" w:rsidRDefault="00BF2FED" w:rsidP="00BF2FED">
            <w:pPr>
              <w:pStyle w:val="TAC"/>
            </w:pPr>
            <w:r w:rsidRPr="007F2770">
              <w:t>1</w:t>
            </w:r>
          </w:p>
        </w:tc>
        <w:tc>
          <w:tcPr>
            <w:tcW w:w="284" w:type="dxa"/>
            <w:gridSpan w:val="2"/>
          </w:tcPr>
          <w:p w14:paraId="6490E415" w14:textId="77777777" w:rsidR="00BF2FED" w:rsidRPr="007F2770" w:rsidRDefault="00BF2FED" w:rsidP="00BF2FED">
            <w:pPr>
              <w:pStyle w:val="TAC"/>
            </w:pPr>
          </w:p>
        </w:tc>
        <w:tc>
          <w:tcPr>
            <w:tcW w:w="283" w:type="dxa"/>
            <w:gridSpan w:val="2"/>
          </w:tcPr>
          <w:p w14:paraId="258AF57D" w14:textId="77777777" w:rsidR="00BF2FED" w:rsidRPr="007F2770" w:rsidRDefault="00BF2FED" w:rsidP="00BF2FED">
            <w:pPr>
              <w:pStyle w:val="TAC"/>
            </w:pPr>
          </w:p>
        </w:tc>
        <w:tc>
          <w:tcPr>
            <w:tcW w:w="236" w:type="dxa"/>
            <w:gridSpan w:val="2"/>
          </w:tcPr>
          <w:p w14:paraId="5EF8798D" w14:textId="77777777" w:rsidR="00BF2FED" w:rsidRPr="007F2770" w:rsidRDefault="00BF2FED" w:rsidP="00BF2FED">
            <w:pPr>
              <w:pStyle w:val="TAC"/>
            </w:pPr>
          </w:p>
        </w:tc>
        <w:tc>
          <w:tcPr>
            <w:tcW w:w="6015" w:type="dxa"/>
            <w:gridSpan w:val="2"/>
            <w:shd w:val="clear" w:color="auto" w:fill="auto"/>
          </w:tcPr>
          <w:p w14:paraId="7D5BF873" w14:textId="77777777" w:rsidR="00BF2FED" w:rsidRPr="007F2770" w:rsidRDefault="00BF2FED" w:rsidP="00BF2FED">
            <w:pPr>
              <w:pStyle w:val="TAL"/>
            </w:pPr>
            <w:r w:rsidRPr="007F2770">
              <w:t>Ciphering data set applicable to positioning SIB type 2-5</w:t>
            </w:r>
          </w:p>
        </w:tc>
      </w:tr>
      <w:tr w:rsidR="00BF2FED" w:rsidRPr="007F2770" w14:paraId="2B1E425E" w14:textId="77777777" w:rsidTr="00BF2FED">
        <w:trPr>
          <w:gridBefore w:val="1"/>
          <w:gridAfter w:val="2"/>
          <w:wBefore w:w="10" w:type="dxa"/>
          <w:wAfter w:w="33" w:type="dxa"/>
          <w:cantSplit/>
          <w:jc w:val="center"/>
        </w:trPr>
        <w:tc>
          <w:tcPr>
            <w:tcW w:w="7117" w:type="dxa"/>
            <w:gridSpan w:val="12"/>
          </w:tcPr>
          <w:p w14:paraId="4DFE2D57" w14:textId="77777777" w:rsidR="00BF2FED" w:rsidRPr="007F2770" w:rsidRDefault="00BF2FED" w:rsidP="00BF2FED">
            <w:pPr>
              <w:pStyle w:val="TAL"/>
            </w:pPr>
          </w:p>
        </w:tc>
      </w:tr>
      <w:tr w:rsidR="00BF2FED" w:rsidRPr="007F2770" w14:paraId="5DFAD9BE" w14:textId="77777777" w:rsidTr="00BF2FED">
        <w:trPr>
          <w:gridBefore w:val="1"/>
          <w:gridAfter w:val="2"/>
          <w:wBefore w:w="10" w:type="dxa"/>
          <w:wAfter w:w="33" w:type="dxa"/>
          <w:cantSplit/>
          <w:jc w:val="center"/>
        </w:trPr>
        <w:tc>
          <w:tcPr>
            <w:tcW w:w="7117" w:type="dxa"/>
            <w:gridSpan w:val="12"/>
          </w:tcPr>
          <w:p w14:paraId="42E4C8DF" w14:textId="77777777" w:rsidR="00BF2FED" w:rsidRPr="007F2770" w:rsidRDefault="00BF2FED" w:rsidP="00BF2FED">
            <w:pPr>
              <w:pStyle w:val="TAL"/>
            </w:pPr>
            <w:r w:rsidRPr="007F2770">
              <w:t>Ciphering data set applicable for positioning SIB type 2-6 (octet k+3, bit 3)</w:t>
            </w:r>
          </w:p>
        </w:tc>
      </w:tr>
      <w:tr w:rsidR="00BF2FED" w:rsidRPr="007F2770" w14:paraId="6DAC4EC4" w14:textId="77777777" w:rsidTr="00BF2FED">
        <w:trPr>
          <w:gridAfter w:val="3"/>
          <w:wAfter w:w="43" w:type="dxa"/>
          <w:cantSplit/>
          <w:jc w:val="center"/>
        </w:trPr>
        <w:tc>
          <w:tcPr>
            <w:tcW w:w="299" w:type="dxa"/>
            <w:gridSpan w:val="4"/>
          </w:tcPr>
          <w:p w14:paraId="7B8039D8" w14:textId="77777777" w:rsidR="00BF2FED" w:rsidRPr="007F2770" w:rsidRDefault="00BF2FED" w:rsidP="00BF2FED">
            <w:pPr>
              <w:pStyle w:val="TAC"/>
            </w:pPr>
            <w:r w:rsidRPr="007F2770">
              <w:t>0</w:t>
            </w:r>
          </w:p>
        </w:tc>
        <w:tc>
          <w:tcPr>
            <w:tcW w:w="284" w:type="dxa"/>
            <w:gridSpan w:val="2"/>
          </w:tcPr>
          <w:p w14:paraId="0137FBEC" w14:textId="77777777" w:rsidR="00BF2FED" w:rsidRPr="007F2770" w:rsidRDefault="00BF2FED" w:rsidP="00BF2FED">
            <w:pPr>
              <w:pStyle w:val="TAC"/>
            </w:pPr>
          </w:p>
        </w:tc>
        <w:tc>
          <w:tcPr>
            <w:tcW w:w="283" w:type="dxa"/>
            <w:gridSpan w:val="2"/>
          </w:tcPr>
          <w:p w14:paraId="5BC8484D" w14:textId="77777777" w:rsidR="00BF2FED" w:rsidRPr="007F2770" w:rsidRDefault="00BF2FED" w:rsidP="00BF2FED">
            <w:pPr>
              <w:pStyle w:val="TAC"/>
            </w:pPr>
          </w:p>
        </w:tc>
        <w:tc>
          <w:tcPr>
            <w:tcW w:w="236" w:type="dxa"/>
            <w:gridSpan w:val="2"/>
          </w:tcPr>
          <w:p w14:paraId="2D8A9B53" w14:textId="77777777" w:rsidR="00BF2FED" w:rsidRPr="007F2770" w:rsidRDefault="00BF2FED" w:rsidP="00BF2FED">
            <w:pPr>
              <w:pStyle w:val="TAC"/>
            </w:pPr>
          </w:p>
        </w:tc>
        <w:tc>
          <w:tcPr>
            <w:tcW w:w="6015" w:type="dxa"/>
            <w:gridSpan w:val="2"/>
            <w:shd w:val="clear" w:color="auto" w:fill="auto"/>
          </w:tcPr>
          <w:p w14:paraId="39758CEE" w14:textId="77777777" w:rsidR="00BF2FED" w:rsidRPr="007F2770" w:rsidRDefault="00BF2FED" w:rsidP="00BF2FED">
            <w:pPr>
              <w:pStyle w:val="TAL"/>
            </w:pPr>
            <w:r w:rsidRPr="007F2770">
              <w:t>Ciphering data set not applicable to positioning SIB type 2-6</w:t>
            </w:r>
          </w:p>
        </w:tc>
      </w:tr>
      <w:tr w:rsidR="00BF2FED" w:rsidRPr="007F2770" w14:paraId="52F05B9F" w14:textId="77777777" w:rsidTr="00BF2FED">
        <w:trPr>
          <w:gridAfter w:val="3"/>
          <w:wAfter w:w="43" w:type="dxa"/>
          <w:cantSplit/>
          <w:jc w:val="center"/>
        </w:trPr>
        <w:tc>
          <w:tcPr>
            <w:tcW w:w="299" w:type="dxa"/>
            <w:gridSpan w:val="4"/>
          </w:tcPr>
          <w:p w14:paraId="065699E9" w14:textId="77777777" w:rsidR="00BF2FED" w:rsidRPr="007F2770" w:rsidRDefault="00BF2FED" w:rsidP="00BF2FED">
            <w:pPr>
              <w:pStyle w:val="TAC"/>
            </w:pPr>
            <w:r w:rsidRPr="007F2770">
              <w:t>1</w:t>
            </w:r>
          </w:p>
        </w:tc>
        <w:tc>
          <w:tcPr>
            <w:tcW w:w="284" w:type="dxa"/>
            <w:gridSpan w:val="2"/>
          </w:tcPr>
          <w:p w14:paraId="435B37EA" w14:textId="77777777" w:rsidR="00BF2FED" w:rsidRPr="007F2770" w:rsidRDefault="00BF2FED" w:rsidP="00BF2FED">
            <w:pPr>
              <w:pStyle w:val="TAC"/>
            </w:pPr>
          </w:p>
        </w:tc>
        <w:tc>
          <w:tcPr>
            <w:tcW w:w="283" w:type="dxa"/>
            <w:gridSpan w:val="2"/>
          </w:tcPr>
          <w:p w14:paraId="1D7CF5A9" w14:textId="77777777" w:rsidR="00BF2FED" w:rsidRPr="007F2770" w:rsidRDefault="00BF2FED" w:rsidP="00BF2FED">
            <w:pPr>
              <w:pStyle w:val="TAC"/>
            </w:pPr>
          </w:p>
        </w:tc>
        <w:tc>
          <w:tcPr>
            <w:tcW w:w="236" w:type="dxa"/>
            <w:gridSpan w:val="2"/>
          </w:tcPr>
          <w:p w14:paraId="5DE90C37" w14:textId="77777777" w:rsidR="00BF2FED" w:rsidRPr="007F2770" w:rsidRDefault="00BF2FED" w:rsidP="00BF2FED">
            <w:pPr>
              <w:pStyle w:val="TAC"/>
            </w:pPr>
          </w:p>
        </w:tc>
        <w:tc>
          <w:tcPr>
            <w:tcW w:w="6015" w:type="dxa"/>
            <w:gridSpan w:val="2"/>
            <w:shd w:val="clear" w:color="auto" w:fill="auto"/>
          </w:tcPr>
          <w:p w14:paraId="5086802F" w14:textId="77777777" w:rsidR="00BF2FED" w:rsidRPr="007F2770" w:rsidRDefault="00BF2FED" w:rsidP="00BF2FED">
            <w:pPr>
              <w:pStyle w:val="TAL"/>
            </w:pPr>
            <w:r w:rsidRPr="007F2770">
              <w:t>Ciphering data set applicable to positioning SIB type 2-6</w:t>
            </w:r>
          </w:p>
        </w:tc>
      </w:tr>
      <w:tr w:rsidR="00BF2FED" w:rsidRPr="007F2770" w14:paraId="618F4028" w14:textId="77777777" w:rsidTr="00BF2FED">
        <w:trPr>
          <w:gridBefore w:val="1"/>
          <w:gridAfter w:val="2"/>
          <w:wBefore w:w="10" w:type="dxa"/>
          <w:wAfter w:w="33" w:type="dxa"/>
          <w:cantSplit/>
          <w:jc w:val="center"/>
        </w:trPr>
        <w:tc>
          <w:tcPr>
            <w:tcW w:w="7117" w:type="dxa"/>
            <w:gridSpan w:val="12"/>
          </w:tcPr>
          <w:p w14:paraId="69F7C6B7" w14:textId="77777777" w:rsidR="00BF2FED" w:rsidRPr="007F2770" w:rsidRDefault="00BF2FED" w:rsidP="00BF2FED">
            <w:pPr>
              <w:pStyle w:val="TAL"/>
            </w:pPr>
          </w:p>
        </w:tc>
      </w:tr>
      <w:tr w:rsidR="00BF2FED" w:rsidRPr="007F2770" w14:paraId="5B8885FB" w14:textId="77777777" w:rsidTr="00BF2FED">
        <w:trPr>
          <w:gridBefore w:val="1"/>
          <w:gridAfter w:val="2"/>
          <w:wBefore w:w="10" w:type="dxa"/>
          <w:wAfter w:w="33" w:type="dxa"/>
          <w:cantSplit/>
          <w:jc w:val="center"/>
        </w:trPr>
        <w:tc>
          <w:tcPr>
            <w:tcW w:w="7117" w:type="dxa"/>
            <w:gridSpan w:val="12"/>
          </w:tcPr>
          <w:p w14:paraId="4F9D2B07" w14:textId="77777777" w:rsidR="00BF2FED" w:rsidRPr="007F2770" w:rsidRDefault="00BF2FED" w:rsidP="00BF2FED">
            <w:pPr>
              <w:pStyle w:val="TAL"/>
            </w:pPr>
            <w:r w:rsidRPr="007F2770">
              <w:t>Ciphering data set applicable for positioning SIB type 2-7 (octet k+3, bit 2)</w:t>
            </w:r>
          </w:p>
        </w:tc>
      </w:tr>
      <w:tr w:rsidR="00BF2FED" w:rsidRPr="007F2770" w14:paraId="4517B00D" w14:textId="77777777" w:rsidTr="00BF2FED">
        <w:trPr>
          <w:gridAfter w:val="3"/>
          <w:wAfter w:w="43" w:type="dxa"/>
          <w:cantSplit/>
          <w:jc w:val="center"/>
        </w:trPr>
        <w:tc>
          <w:tcPr>
            <w:tcW w:w="299" w:type="dxa"/>
            <w:gridSpan w:val="4"/>
          </w:tcPr>
          <w:p w14:paraId="1F88D13E" w14:textId="77777777" w:rsidR="00BF2FED" w:rsidRPr="007F2770" w:rsidRDefault="00BF2FED" w:rsidP="00BF2FED">
            <w:pPr>
              <w:pStyle w:val="TAC"/>
            </w:pPr>
            <w:r w:rsidRPr="007F2770">
              <w:t>0</w:t>
            </w:r>
          </w:p>
        </w:tc>
        <w:tc>
          <w:tcPr>
            <w:tcW w:w="284" w:type="dxa"/>
            <w:gridSpan w:val="2"/>
          </w:tcPr>
          <w:p w14:paraId="5ECFEFF1" w14:textId="77777777" w:rsidR="00BF2FED" w:rsidRPr="007F2770" w:rsidRDefault="00BF2FED" w:rsidP="00BF2FED">
            <w:pPr>
              <w:pStyle w:val="TAC"/>
            </w:pPr>
          </w:p>
        </w:tc>
        <w:tc>
          <w:tcPr>
            <w:tcW w:w="283" w:type="dxa"/>
            <w:gridSpan w:val="2"/>
          </w:tcPr>
          <w:p w14:paraId="6A34E822" w14:textId="77777777" w:rsidR="00BF2FED" w:rsidRPr="007F2770" w:rsidRDefault="00BF2FED" w:rsidP="00BF2FED">
            <w:pPr>
              <w:pStyle w:val="TAC"/>
            </w:pPr>
          </w:p>
        </w:tc>
        <w:tc>
          <w:tcPr>
            <w:tcW w:w="236" w:type="dxa"/>
            <w:gridSpan w:val="2"/>
          </w:tcPr>
          <w:p w14:paraId="0ABA5CA9" w14:textId="77777777" w:rsidR="00BF2FED" w:rsidRPr="007F2770" w:rsidRDefault="00BF2FED" w:rsidP="00BF2FED">
            <w:pPr>
              <w:pStyle w:val="TAC"/>
            </w:pPr>
          </w:p>
        </w:tc>
        <w:tc>
          <w:tcPr>
            <w:tcW w:w="6015" w:type="dxa"/>
            <w:gridSpan w:val="2"/>
            <w:shd w:val="clear" w:color="auto" w:fill="auto"/>
          </w:tcPr>
          <w:p w14:paraId="2A817FFC" w14:textId="77777777" w:rsidR="00BF2FED" w:rsidRPr="007F2770" w:rsidRDefault="00BF2FED" w:rsidP="00BF2FED">
            <w:pPr>
              <w:pStyle w:val="TAL"/>
            </w:pPr>
            <w:r w:rsidRPr="007F2770">
              <w:t>Ciphering data set not applicable to positioning SIB type 2-7</w:t>
            </w:r>
          </w:p>
        </w:tc>
      </w:tr>
      <w:tr w:rsidR="00BF2FED" w:rsidRPr="007F2770" w14:paraId="3F38A03E" w14:textId="77777777" w:rsidTr="00BF2FED">
        <w:trPr>
          <w:gridAfter w:val="3"/>
          <w:wAfter w:w="43" w:type="dxa"/>
          <w:cantSplit/>
          <w:jc w:val="center"/>
        </w:trPr>
        <w:tc>
          <w:tcPr>
            <w:tcW w:w="299" w:type="dxa"/>
            <w:gridSpan w:val="4"/>
          </w:tcPr>
          <w:p w14:paraId="38C9C3D5" w14:textId="77777777" w:rsidR="00BF2FED" w:rsidRPr="007F2770" w:rsidRDefault="00BF2FED" w:rsidP="00BF2FED">
            <w:pPr>
              <w:pStyle w:val="TAC"/>
            </w:pPr>
            <w:r w:rsidRPr="007F2770">
              <w:t>1</w:t>
            </w:r>
          </w:p>
        </w:tc>
        <w:tc>
          <w:tcPr>
            <w:tcW w:w="284" w:type="dxa"/>
            <w:gridSpan w:val="2"/>
          </w:tcPr>
          <w:p w14:paraId="2F6A8571" w14:textId="77777777" w:rsidR="00BF2FED" w:rsidRPr="007F2770" w:rsidRDefault="00BF2FED" w:rsidP="00BF2FED">
            <w:pPr>
              <w:pStyle w:val="TAC"/>
            </w:pPr>
          </w:p>
        </w:tc>
        <w:tc>
          <w:tcPr>
            <w:tcW w:w="283" w:type="dxa"/>
            <w:gridSpan w:val="2"/>
          </w:tcPr>
          <w:p w14:paraId="248E0955" w14:textId="77777777" w:rsidR="00BF2FED" w:rsidRPr="007F2770" w:rsidRDefault="00BF2FED" w:rsidP="00BF2FED">
            <w:pPr>
              <w:pStyle w:val="TAC"/>
            </w:pPr>
          </w:p>
        </w:tc>
        <w:tc>
          <w:tcPr>
            <w:tcW w:w="236" w:type="dxa"/>
            <w:gridSpan w:val="2"/>
          </w:tcPr>
          <w:p w14:paraId="7808CE14" w14:textId="77777777" w:rsidR="00BF2FED" w:rsidRPr="007F2770" w:rsidRDefault="00BF2FED" w:rsidP="00BF2FED">
            <w:pPr>
              <w:pStyle w:val="TAC"/>
            </w:pPr>
          </w:p>
        </w:tc>
        <w:tc>
          <w:tcPr>
            <w:tcW w:w="6015" w:type="dxa"/>
            <w:gridSpan w:val="2"/>
            <w:shd w:val="clear" w:color="auto" w:fill="auto"/>
          </w:tcPr>
          <w:p w14:paraId="04D6CB0F" w14:textId="77777777" w:rsidR="00BF2FED" w:rsidRPr="007F2770" w:rsidRDefault="00BF2FED" w:rsidP="00BF2FED">
            <w:pPr>
              <w:pStyle w:val="TAL"/>
            </w:pPr>
            <w:r w:rsidRPr="007F2770">
              <w:t>Ciphering data set applicable to positioning SIB type 2-7</w:t>
            </w:r>
          </w:p>
        </w:tc>
      </w:tr>
      <w:tr w:rsidR="00BF2FED" w:rsidRPr="007F2770" w14:paraId="0C9D9AC3" w14:textId="77777777" w:rsidTr="00BF2FED">
        <w:trPr>
          <w:gridBefore w:val="1"/>
          <w:gridAfter w:val="2"/>
          <w:wBefore w:w="10" w:type="dxa"/>
          <w:wAfter w:w="33" w:type="dxa"/>
          <w:cantSplit/>
          <w:jc w:val="center"/>
        </w:trPr>
        <w:tc>
          <w:tcPr>
            <w:tcW w:w="7117" w:type="dxa"/>
            <w:gridSpan w:val="12"/>
          </w:tcPr>
          <w:p w14:paraId="7A68414A" w14:textId="77777777" w:rsidR="00BF2FED" w:rsidRPr="007F2770" w:rsidRDefault="00BF2FED" w:rsidP="00BF2FED">
            <w:pPr>
              <w:pStyle w:val="TAL"/>
            </w:pPr>
          </w:p>
        </w:tc>
      </w:tr>
      <w:tr w:rsidR="00BF2FED" w:rsidRPr="007F2770" w14:paraId="5D1040F9" w14:textId="77777777" w:rsidTr="00BF2FED">
        <w:trPr>
          <w:gridBefore w:val="1"/>
          <w:gridAfter w:val="2"/>
          <w:wBefore w:w="10" w:type="dxa"/>
          <w:wAfter w:w="33" w:type="dxa"/>
          <w:cantSplit/>
          <w:jc w:val="center"/>
        </w:trPr>
        <w:tc>
          <w:tcPr>
            <w:tcW w:w="7117" w:type="dxa"/>
            <w:gridSpan w:val="12"/>
          </w:tcPr>
          <w:p w14:paraId="1546ED74" w14:textId="77777777" w:rsidR="00BF2FED" w:rsidRPr="007F2770" w:rsidRDefault="00BF2FED" w:rsidP="00BF2FED">
            <w:pPr>
              <w:pStyle w:val="TAL"/>
            </w:pPr>
            <w:r w:rsidRPr="007F2770">
              <w:t>Ciphering data set applicable for positioning SIB type 2-8 (octet k+3, bit 1)</w:t>
            </w:r>
          </w:p>
        </w:tc>
      </w:tr>
      <w:tr w:rsidR="00BF2FED" w:rsidRPr="007F2770" w14:paraId="5339DB84" w14:textId="77777777" w:rsidTr="00BF2FED">
        <w:trPr>
          <w:gridAfter w:val="3"/>
          <w:wAfter w:w="43" w:type="dxa"/>
          <w:cantSplit/>
          <w:jc w:val="center"/>
        </w:trPr>
        <w:tc>
          <w:tcPr>
            <w:tcW w:w="299" w:type="dxa"/>
            <w:gridSpan w:val="4"/>
          </w:tcPr>
          <w:p w14:paraId="53997562" w14:textId="77777777" w:rsidR="00BF2FED" w:rsidRPr="007F2770" w:rsidRDefault="00BF2FED" w:rsidP="00BF2FED">
            <w:pPr>
              <w:pStyle w:val="TAC"/>
            </w:pPr>
            <w:r w:rsidRPr="007F2770">
              <w:t>0</w:t>
            </w:r>
          </w:p>
        </w:tc>
        <w:tc>
          <w:tcPr>
            <w:tcW w:w="284" w:type="dxa"/>
            <w:gridSpan w:val="2"/>
          </w:tcPr>
          <w:p w14:paraId="41392424" w14:textId="77777777" w:rsidR="00BF2FED" w:rsidRPr="007F2770" w:rsidRDefault="00BF2FED" w:rsidP="00BF2FED">
            <w:pPr>
              <w:pStyle w:val="TAC"/>
            </w:pPr>
          </w:p>
        </w:tc>
        <w:tc>
          <w:tcPr>
            <w:tcW w:w="283" w:type="dxa"/>
            <w:gridSpan w:val="2"/>
          </w:tcPr>
          <w:p w14:paraId="482C565D" w14:textId="77777777" w:rsidR="00BF2FED" w:rsidRPr="007F2770" w:rsidRDefault="00BF2FED" w:rsidP="00BF2FED">
            <w:pPr>
              <w:pStyle w:val="TAC"/>
            </w:pPr>
          </w:p>
        </w:tc>
        <w:tc>
          <w:tcPr>
            <w:tcW w:w="236" w:type="dxa"/>
            <w:gridSpan w:val="2"/>
          </w:tcPr>
          <w:p w14:paraId="67FA0D18" w14:textId="77777777" w:rsidR="00BF2FED" w:rsidRPr="007F2770" w:rsidRDefault="00BF2FED" w:rsidP="00BF2FED">
            <w:pPr>
              <w:pStyle w:val="TAC"/>
            </w:pPr>
          </w:p>
        </w:tc>
        <w:tc>
          <w:tcPr>
            <w:tcW w:w="6015" w:type="dxa"/>
            <w:gridSpan w:val="2"/>
            <w:shd w:val="clear" w:color="auto" w:fill="auto"/>
          </w:tcPr>
          <w:p w14:paraId="7ED52D5A" w14:textId="77777777" w:rsidR="00BF2FED" w:rsidRPr="007F2770" w:rsidRDefault="00BF2FED" w:rsidP="00BF2FED">
            <w:pPr>
              <w:pStyle w:val="TAL"/>
            </w:pPr>
            <w:r w:rsidRPr="007F2770">
              <w:t>Ciphering data set not applicable to positioning SIB type 2-8</w:t>
            </w:r>
          </w:p>
        </w:tc>
      </w:tr>
      <w:tr w:rsidR="00BF2FED" w:rsidRPr="007F2770" w14:paraId="593B3D82" w14:textId="77777777" w:rsidTr="00BF2FED">
        <w:trPr>
          <w:gridAfter w:val="3"/>
          <w:wAfter w:w="43" w:type="dxa"/>
          <w:cantSplit/>
          <w:jc w:val="center"/>
        </w:trPr>
        <w:tc>
          <w:tcPr>
            <w:tcW w:w="299" w:type="dxa"/>
            <w:gridSpan w:val="4"/>
          </w:tcPr>
          <w:p w14:paraId="6DA740AD" w14:textId="77777777" w:rsidR="00BF2FED" w:rsidRPr="007F2770" w:rsidRDefault="00BF2FED" w:rsidP="00BF2FED">
            <w:pPr>
              <w:pStyle w:val="TAC"/>
            </w:pPr>
            <w:r w:rsidRPr="007F2770">
              <w:t>1</w:t>
            </w:r>
          </w:p>
        </w:tc>
        <w:tc>
          <w:tcPr>
            <w:tcW w:w="284" w:type="dxa"/>
            <w:gridSpan w:val="2"/>
          </w:tcPr>
          <w:p w14:paraId="44691200" w14:textId="77777777" w:rsidR="00BF2FED" w:rsidRPr="007F2770" w:rsidRDefault="00BF2FED" w:rsidP="00BF2FED">
            <w:pPr>
              <w:pStyle w:val="TAC"/>
            </w:pPr>
          </w:p>
        </w:tc>
        <w:tc>
          <w:tcPr>
            <w:tcW w:w="283" w:type="dxa"/>
            <w:gridSpan w:val="2"/>
          </w:tcPr>
          <w:p w14:paraId="0DE46C3C" w14:textId="77777777" w:rsidR="00BF2FED" w:rsidRPr="007F2770" w:rsidRDefault="00BF2FED" w:rsidP="00BF2FED">
            <w:pPr>
              <w:pStyle w:val="TAC"/>
            </w:pPr>
          </w:p>
        </w:tc>
        <w:tc>
          <w:tcPr>
            <w:tcW w:w="236" w:type="dxa"/>
            <w:gridSpan w:val="2"/>
          </w:tcPr>
          <w:p w14:paraId="0F18F24C" w14:textId="77777777" w:rsidR="00BF2FED" w:rsidRPr="007F2770" w:rsidRDefault="00BF2FED" w:rsidP="00BF2FED">
            <w:pPr>
              <w:pStyle w:val="TAC"/>
            </w:pPr>
          </w:p>
        </w:tc>
        <w:tc>
          <w:tcPr>
            <w:tcW w:w="6015" w:type="dxa"/>
            <w:gridSpan w:val="2"/>
            <w:shd w:val="clear" w:color="auto" w:fill="auto"/>
          </w:tcPr>
          <w:p w14:paraId="4B13FF70" w14:textId="77777777" w:rsidR="00BF2FED" w:rsidRPr="007F2770" w:rsidRDefault="00BF2FED" w:rsidP="00BF2FED">
            <w:pPr>
              <w:pStyle w:val="TAL"/>
            </w:pPr>
            <w:r w:rsidRPr="007F2770">
              <w:t>Ciphering data set applicable to positioning SIB type 2-8</w:t>
            </w:r>
          </w:p>
        </w:tc>
      </w:tr>
      <w:tr w:rsidR="00BF2FED" w:rsidRPr="007F2770" w14:paraId="12FD8C92" w14:textId="77777777" w:rsidTr="00BF2FED">
        <w:trPr>
          <w:gridBefore w:val="1"/>
          <w:gridAfter w:val="2"/>
          <w:wBefore w:w="10" w:type="dxa"/>
          <w:wAfter w:w="33" w:type="dxa"/>
          <w:cantSplit/>
          <w:jc w:val="center"/>
        </w:trPr>
        <w:tc>
          <w:tcPr>
            <w:tcW w:w="7117" w:type="dxa"/>
            <w:gridSpan w:val="12"/>
          </w:tcPr>
          <w:p w14:paraId="50B38B8D" w14:textId="77777777" w:rsidR="00BF2FED" w:rsidRPr="007F2770" w:rsidRDefault="00BF2FED" w:rsidP="00BF2FED">
            <w:pPr>
              <w:pStyle w:val="TAL"/>
            </w:pPr>
          </w:p>
        </w:tc>
      </w:tr>
      <w:tr w:rsidR="00BF2FED" w:rsidRPr="007F2770" w14:paraId="29D75E6F" w14:textId="77777777" w:rsidTr="00BF2FED">
        <w:trPr>
          <w:gridBefore w:val="1"/>
          <w:gridAfter w:val="2"/>
          <w:wBefore w:w="10" w:type="dxa"/>
          <w:wAfter w:w="33" w:type="dxa"/>
          <w:cantSplit/>
          <w:jc w:val="center"/>
        </w:trPr>
        <w:tc>
          <w:tcPr>
            <w:tcW w:w="7117" w:type="dxa"/>
            <w:gridSpan w:val="12"/>
          </w:tcPr>
          <w:p w14:paraId="2406898B" w14:textId="77777777" w:rsidR="00BF2FED" w:rsidRPr="007F2770" w:rsidRDefault="00BF2FED" w:rsidP="00BF2FED">
            <w:pPr>
              <w:pStyle w:val="TAL"/>
            </w:pPr>
            <w:r w:rsidRPr="007F2770">
              <w:t>Ciphering data set applicable for positioning SIB type 2-9 (octet k+4, bit 8)</w:t>
            </w:r>
          </w:p>
        </w:tc>
      </w:tr>
      <w:tr w:rsidR="00BF2FED" w:rsidRPr="007F2770" w14:paraId="1FA3C08E" w14:textId="77777777" w:rsidTr="00BF2FED">
        <w:trPr>
          <w:gridAfter w:val="3"/>
          <w:wAfter w:w="43" w:type="dxa"/>
          <w:cantSplit/>
          <w:jc w:val="center"/>
        </w:trPr>
        <w:tc>
          <w:tcPr>
            <w:tcW w:w="299" w:type="dxa"/>
            <w:gridSpan w:val="4"/>
          </w:tcPr>
          <w:p w14:paraId="464E7FFF" w14:textId="77777777" w:rsidR="00BF2FED" w:rsidRPr="007F2770" w:rsidRDefault="00BF2FED" w:rsidP="00BF2FED">
            <w:pPr>
              <w:pStyle w:val="TAC"/>
            </w:pPr>
            <w:r w:rsidRPr="007F2770">
              <w:t>0</w:t>
            </w:r>
          </w:p>
        </w:tc>
        <w:tc>
          <w:tcPr>
            <w:tcW w:w="284" w:type="dxa"/>
            <w:gridSpan w:val="2"/>
          </w:tcPr>
          <w:p w14:paraId="4C9131E7" w14:textId="77777777" w:rsidR="00BF2FED" w:rsidRPr="007F2770" w:rsidRDefault="00BF2FED" w:rsidP="00BF2FED">
            <w:pPr>
              <w:pStyle w:val="TAC"/>
            </w:pPr>
          </w:p>
        </w:tc>
        <w:tc>
          <w:tcPr>
            <w:tcW w:w="283" w:type="dxa"/>
            <w:gridSpan w:val="2"/>
          </w:tcPr>
          <w:p w14:paraId="793443B4" w14:textId="77777777" w:rsidR="00BF2FED" w:rsidRPr="007F2770" w:rsidRDefault="00BF2FED" w:rsidP="00BF2FED">
            <w:pPr>
              <w:pStyle w:val="TAC"/>
            </w:pPr>
          </w:p>
        </w:tc>
        <w:tc>
          <w:tcPr>
            <w:tcW w:w="236" w:type="dxa"/>
            <w:gridSpan w:val="2"/>
          </w:tcPr>
          <w:p w14:paraId="651659F5" w14:textId="77777777" w:rsidR="00BF2FED" w:rsidRPr="007F2770" w:rsidRDefault="00BF2FED" w:rsidP="00BF2FED">
            <w:pPr>
              <w:pStyle w:val="TAC"/>
            </w:pPr>
          </w:p>
        </w:tc>
        <w:tc>
          <w:tcPr>
            <w:tcW w:w="6015" w:type="dxa"/>
            <w:gridSpan w:val="2"/>
            <w:shd w:val="clear" w:color="auto" w:fill="auto"/>
          </w:tcPr>
          <w:p w14:paraId="2585F8BA" w14:textId="77777777" w:rsidR="00BF2FED" w:rsidRPr="007F2770" w:rsidRDefault="00BF2FED" w:rsidP="00BF2FED">
            <w:pPr>
              <w:pStyle w:val="TAL"/>
            </w:pPr>
            <w:r w:rsidRPr="007F2770">
              <w:t>Ciphering data set not applicable to positioning SIB type 2-9</w:t>
            </w:r>
          </w:p>
        </w:tc>
      </w:tr>
      <w:tr w:rsidR="00BF2FED" w:rsidRPr="007F2770" w14:paraId="158E52A4" w14:textId="77777777" w:rsidTr="00BF2FED">
        <w:trPr>
          <w:gridAfter w:val="3"/>
          <w:wAfter w:w="43" w:type="dxa"/>
          <w:cantSplit/>
          <w:jc w:val="center"/>
        </w:trPr>
        <w:tc>
          <w:tcPr>
            <w:tcW w:w="299" w:type="dxa"/>
            <w:gridSpan w:val="4"/>
          </w:tcPr>
          <w:p w14:paraId="681EB7EA" w14:textId="77777777" w:rsidR="00BF2FED" w:rsidRPr="007F2770" w:rsidRDefault="00BF2FED" w:rsidP="00BF2FED">
            <w:pPr>
              <w:pStyle w:val="TAC"/>
            </w:pPr>
            <w:r w:rsidRPr="007F2770">
              <w:t>1</w:t>
            </w:r>
          </w:p>
        </w:tc>
        <w:tc>
          <w:tcPr>
            <w:tcW w:w="284" w:type="dxa"/>
            <w:gridSpan w:val="2"/>
          </w:tcPr>
          <w:p w14:paraId="7D826BEA" w14:textId="77777777" w:rsidR="00BF2FED" w:rsidRPr="007F2770" w:rsidRDefault="00BF2FED" w:rsidP="00BF2FED">
            <w:pPr>
              <w:pStyle w:val="TAC"/>
            </w:pPr>
          </w:p>
        </w:tc>
        <w:tc>
          <w:tcPr>
            <w:tcW w:w="283" w:type="dxa"/>
            <w:gridSpan w:val="2"/>
          </w:tcPr>
          <w:p w14:paraId="0F72DD08" w14:textId="77777777" w:rsidR="00BF2FED" w:rsidRPr="007F2770" w:rsidRDefault="00BF2FED" w:rsidP="00BF2FED">
            <w:pPr>
              <w:pStyle w:val="TAC"/>
            </w:pPr>
          </w:p>
        </w:tc>
        <w:tc>
          <w:tcPr>
            <w:tcW w:w="236" w:type="dxa"/>
            <w:gridSpan w:val="2"/>
          </w:tcPr>
          <w:p w14:paraId="44963A79" w14:textId="77777777" w:rsidR="00BF2FED" w:rsidRPr="007F2770" w:rsidRDefault="00BF2FED" w:rsidP="00BF2FED">
            <w:pPr>
              <w:pStyle w:val="TAC"/>
            </w:pPr>
          </w:p>
        </w:tc>
        <w:tc>
          <w:tcPr>
            <w:tcW w:w="6015" w:type="dxa"/>
            <w:gridSpan w:val="2"/>
            <w:shd w:val="clear" w:color="auto" w:fill="auto"/>
          </w:tcPr>
          <w:p w14:paraId="524E0122" w14:textId="77777777" w:rsidR="00BF2FED" w:rsidRPr="007F2770" w:rsidRDefault="00BF2FED" w:rsidP="00BF2FED">
            <w:pPr>
              <w:pStyle w:val="TAL"/>
            </w:pPr>
            <w:r w:rsidRPr="007F2770">
              <w:t>Ciphering data set applicable to positioning SIB type 2-9</w:t>
            </w:r>
          </w:p>
        </w:tc>
      </w:tr>
      <w:tr w:rsidR="00BF2FED" w:rsidRPr="007F2770" w14:paraId="2E3DEE52" w14:textId="77777777" w:rsidTr="00BF2FED">
        <w:trPr>
          <w:gridBefore w:val="1"/>
          <w:gridAfter w:val="2"/>
          <w:wBefore w:w="10" w:type="dxa"/>
          <w:wAfter w:w="33" w:type="dxa"/>
          <w:cantSplit/>
          <w:jc w:val="center"/>
        </w:trPr>
        <w:tc>
          <w:tcPr>
            <w:tcW w:w="7117" w:type="dxa"/>
            <w:gridSpan w:val="12"/>
          </w:tcPr>
          <w:p w14:paraId="10051687" w14:textId="77777777" w:rsidR="00BF2FED" w:rsidRPr="007F2770" w:rsidRDefault="00BF2FED" w:rsidP="00BF2FED">
            <w:pPr>
              <w:pStyle w:val="TAL"/>
            </w:pPr>
          </w:p>
        </w:tc>
      </w:tr>
      <w:tr w:rsidR="00BF2FED" w:rsidRPr="007F2770" w14:paraId="42E65FAD" w14:textId="77777777" w:rsidTr="00BF2FED">
        <w:trPr>
          <w:gridBefore w:val="1"/>
          <w:gridAfter w:val="2"/>
          <w:wBefore w:w="10" w:type="dxa"/>
          <w:wAfter w:w="33" w:type="dxa"/>
          <w:cantSplit/>
          <w:jc w:val="center"/>
        </w:trPr>
        <w:tc>
          <w:tcPr>
            <w:tcW w:w="7117" w:type="dxa"/>
            <w:gridSpan w:val="12"/>
          </w:tcPr>
          <w:p w14:paraId="18EC78E3" w14:textId="77777777" w:rsidR="00BF2FED" w:rsidRPr="007F2770" w:rsidRDefault="00BF2FED" w:rsidP="00BF2FED">
            <w:pPr>
              <w:pStyle w:val="TAL"/>
            </w:pPr>
            <w:r w:rsidRPr="007F2770">
              <w:t>Ciphering data set applicable for positioning SIB type 2-10 (octet k+4, bit 7)</w:t>
            </w:r>
          </w:p>
        </w:tc>
      </w:tr>
      <w:tr w:rsidR="00BF2FED" w:rsidRPr="007F2770" w14:paraId="60822716" w14:textId="77777777" w:rsidTr="00BF2FED">
        <w:trPr>
          <w:gridAfter w:val="3"/>
          <w:wAfter w:w="43" w:type="dxa"/>
          <w:cantSplit/>
          <w:jc w:val="center"/>
        </w:trPr>
        <w:tc>
          <w:tcPr>
            <w:tcW w:w="299" w:type="dxa"/>
            <w:gridSpan w:val="4"/>
          </w:tcPr>
          <w:p w14:paraId="1AF14711" w14:textId="77777777" w:rsidR="00BF2FED" w:rsidRPr="007F2770" w:rsidRDefault="00BF2FED" w:rsidP="00BF2FED">
            <w:pPr>
              <w:pStyle w:val="TAC"/>
            </w:pPr>
            <w:r w:rsidRPr="007F2770">
              <w:t>0</w:t>
            </w:r>
          </w:p>
        </w:tc>
        <w:tc>
          <w:tcPr>
            <w:tcW w:w="284" w:type="dxa"/>
            <w:gridSpan w:val="2"/>
          </w:tcPr>
          <w:p w14:paraId="35401B23" w14:textId="77777777" w:rsidR="00BF2FED" w:rsidRPr="007F2770" w:rsidRDefault="00BF2FED" w:rsidP="00BF2FED">
            <w:pPr>
              <w:pStyle w:val="TAC"/>
            </w:pPr>
          </w:p>
        </w:tc>
        <w:tc>
          <w:tcPr>
            <w:tcW w:w="283" w:type="dxa"/>
            <w:gridSpan w:val="2"/>
          </w:tcPr>
          <w:p w14:paraId="775DDDE3" w14:textId="77777777" w:rsidR="00BF2FED" w:rsidRPr="007F2770" w:rsidRDefault="00BF2FED" w:rsidP="00BF2FED">
            <w:pPr>
              <w:pStyle w:val="TAC"/>
            </w:pPr>
          </w:p>
        </w:tc>
        <w:tc>
          <w:tcPr>
            <w:tcW w:w="236" w:type="dxa"/>
            <w:gridSpan w:val="2"/>
          </w:tcPr>
          <w:p w14:paraId="671634F0" w14:textId="77777777" w:rsidR="00BF2FED" w:rsidRPr="007F2770" w:rsidRDefault="00BF2FED" w:rsidP="00BF2FED">
            <w:pPr>
              <w:pStyle w:val="TAC"/>
            </w:pPr>
          </w:p>
        </w:tc>
        <w:tc>
          <w:tcPr>
            <w:tcW w:w="6015" w:type="dxa"/>
            <w:gridSpan w:val="2"/>
            <w:shd w:val="clear" w:color="auto" w:fill="auto"/>
          </w:tcPr>
          <w:p w14:paraId="59F9D58B" w14:textId="77777777" w:rsidR="00BF2FED" w:rsidRPr="007F2770" w:rsidRDefault="00BF2FED" w:rsidP="00BF2FED">
            <w:pPr>
              <w:pStyle w:val="TAL"/>
            </w:pPr>
            <w:r w:rsidRPr="007F2770">
              <w:t>Ciphering data set not applicable to positioning SIB type 2-10</w:t>
            </w:r>
          </w:p>
        </w:tc>
      </w:tr>
      <w:tr w:rsidR="00BF2FED" w:rsidRPr="007F2770" w14:paraId="33F4F903" w14:textId="77777777" w:rsidTr="00BF2FED">
        <w:trPr>
          <w:gridAfter w:val="3"/>
          <w:wAfter w:w="43" w:type="dxa"/>
          <w:cantSplit/>
          <w:jc w:val="center"/>
        </w:trPr>
        <w:tc>
          <w:tcPr>
            <w:tcW w:w="299" w:type="dxa"/>
            <w:gridSpan w:val="4"/>
          </w:tcPr>
          <w:p w14:paraId="7C225EEA" w14:textId="77777777" w:rsidR="00BF2FED" w:rsidRPr="007F2770" w:rsidRDefault="00BF2FED" w:rsidP="00BF2FED">
            <w:pPr>
              <w:pStyle w:val="TAC"/>
            </w:pPr>
            <w:r w:rsidRPr="007F2770">
              <w:t>1</w:t>
            </w:r>
          </w:p>
        </w:tc>
        <w:tc>
          <w:tcPr>
            <w:tcW w:w="284" w:type="dxa"/>
            <w:gridSpan w:val="2"/>
          </w:tcPr>
          <w:p w14:paraId="4DA034BD" w14:textId="77777777" w:rsidR="00BF2FED" w:rsidRPr="007F2770" w:rsidRDefault="00BF2FED" w:rsidP="00BF2FED">
            <w:pPr>
              <w:pStyle w:val="TAC"/>
            </w:pPr>
          </w:p>
        </w:tc>
        <w:tc>
          <w:tcPr>
            <w:tcW w:w="283" w:type="dxa"/>
            <w:gridSpan w:val="2"/>
          </w:tcPr>
          <w:p w14:paraId="161408B6" w14:textId="77777777" w:rsidR="00BF2FED" w:rsidRPr="007F2770" w:rsidRDefault="00BF2FED" w:rsidP="00BF2FED">
            <w:pPr>
              <w:pStyle w:val="TAC"/>
            </w:pPr>
          </w:p>
        </w:tc>
        <w:tc>
          <w:tcPr>
            <w:tcW w:w="236" w:type="dxa"/>
            <w:gridSpan w:val="2"/>
          </w:tcPr>
          <w:p w14:paraId="199EDDA0" w14:textId="77777777" w:rsidR="00BF2FED" w:rsidRPr="007F2770" w:rsidRDefault="00BF2FED" w:rsidP="00BF2FED">
            <w:pPr>
              <w:pStyle w:val="TAC"/>
            </w:pPr>
          </w:p>
        </w:tc>
        <w:tc>
          <w:tcPr>
            <w:tcW w:w="6015" w:type="dxa"/>
            <w:gridSpan w:val="2"/>
            <w:shd w:val="clear" w:color="auto" w:fill="auto"/>
          </w:tcPr>
          <w:p w14:paraId="7EA8FCBE" w14:textId="77777777" w:rsidR="00BF2FED" w:rsidRPr="007F2770" w:rsidRDefault="00BF2FED" w:rsidP="00BF2FED">
            <w:pPr>
              <w:pStyle w:val="TAL"/>
            </w:pPr>
            <w:r w:rsidRPr="007F2770">
              <w:t>Ciphering data set applicable to positioning SIB type 2-10</w:t>
            </w:r>
          </w:p>
        </w:tc>
      </w:tr>
      <w:tr w:rsidR="00BF2FED" w:rsidRPr="007F2770" w14:paraId="57820D3C" w14:textId="77777777" w:rsidTr="00BF2FED">
        <w:trPr>
          <w:gridBefore w:val="1"/>
          <w:gridAfter w:val="2"/>
          <w:wBefore w:w="10" w:type="dxa"/>
          <w:wAfter w:w="33" w:type="dxa"/>
          <w:cantSplit/>
          <w:jc w:val="center"/>
        </w:trPr>
        <w:tc>
          <w:tcPr>
            <w:tcW w:w="7117" w:type="dxa"/>
            <w:gridSpan w:val="12"/>
          </w:tcPr>
          <w:p w14:paraId="5801C8D2" w14:textId="77777777" w:rsidR="00BF2FED" w:rsidRPr="007F2770" w:rsidRDefault="00BF2FED" w:rsidP="00BF2FED">
            <w:pPr>
              <w:pStyle w:val="TAL"/>
            </w:pPr>
          </w:p>
        </w:tc>
      </w:tr>
      <w:tr w:rsidR="00BF2FED" w:rsidRPr="007F2770" w14:paraId="1C4EC7E8" w14:textId="77777777" w:rsidTr="00BF2FED">
        <w:trPr>
          <w:gridBefore w:val="1"/>
          <w:gridAfter w:val="2"/>
          <w:wBefore w:w="10" w:type="dxa"/>
          <w:wAfter w:w="33" w:type="dxa"/>
          <w:cantSplit/>
          <w:jc w:val="center"/>
        </w:trPr>
        <w:tc>
          <w:tcPr>
            <w:tcW w:w="7117" w:type="dxa"/>
            <w:gridSpan w:val="12"/>
          </w:tcPr>
          <w:p w14:paraId="334294AF" w14:textId="77777777" w:rsidR="00BF2FED" w:rsidRPr="007F2770" w:rsidRDefault="00BF2FED" w:rsidP="00BF2FED">
            <w:pPr>
              <w:pStyle w:val="TAL"/>
            </w:pPr>
            <w:r w:rsidRPr="007F2770">
              <w:t>Ciphering data set applicable for positioning SIB type 2-11 (octet k+4, bit 6)</w:t>
            </w:r>
          </w:p>
        </w:tc>
      </w:tr>
      <w:tr w:rsidR="00BF2FED" w:rsidRPr="007F2770" w14:paraId="5AD6D1A0" w14:textId="77777777" w:rsidTr="00BF2FED">
        <w:trPr>
          <w:gridAfter w:val="3"/>
          <w:wAfter w:w="43" w:type="dxa"/>
          <w:cantSplit/>
          <w:jc w:val="center"/>
        </w:trPr>
        <w:tc>
          <w:tcPr>
            <w:tcW w:w="299" w:type="dxa"/>
            <w:gridSpan w:val="4"/>
          </w:tcPr>
          <w:p w14:paraId="1557C9F4" w14:textId="77777777" w:rsidR="00BF2FED" w:rsidRPr="007F2770" w:rsidRDefault="00BF2FED" w:rsidP="00BF2FED">
            <w:pPr>
              <w:pStyle w:val="TAC"/>
            </w:pPr>
            <w:r w:rsidRPr="007F2770">
              <w:t>0</w:t>
            </w:r>
          </w:p>
        </w:tc>
        <w:tc>
          <w:tcPr>
            <w:tcW w:w="284" w:type="dxa"/>
            <w:gridSpan w:val="2"/>
          </w:tcPr>
          <w:p w14:paraId="63EB51BB" w14:textId="77777777" w:rsidR="00BF2FED" w:rsidRPr="007F2770" w:rsidRDefault="00BF2FED" w:rsidP="00BF2FED">
            <w:pPr>
              <w:pStyle w:val="TAC"/>
            </w:pPr>
          </w:p>
        </w:tc>
        <w:tc>
          <w:tcPr>
            <w:tcW w:w="283" w:type="dxa"/>
            <w:gridSpan w:val="2"/>
          </w:tcPr>
          <w:p w14:paraId="55AB66B2" w14:textId="77777777" w:rsidR="00BF2FED" w:rsidRPr="007F2770" w:rsidRDefault="00BF2FED" w:rsidP="00BF2FED">
            <w:pPr>
              <w:pStyle w:val="TAC"/>
            </w:pPr>
          </w:p>
        </w:tc>
        <w:tc>
          <w:tcPr>
            <w:tcW w:w="236" w:type="dxa"/>
            <w:gridSpan w:val="2"/>
          </w:tcPr>
          <w:p w14:paraId="2B8FACDB" w14:textId="77777777" w:rsidR="00BF2FED" w:rsidRPr="007F2770" w:rsidRDefault="00BF2FED" w:rsidP="00BF2FED">
            <w:pPr>
              <w:pStyle w:val="TAC"/>
            </w:pPr>
          </w:p>
        </w:tc>
        <w:tc>
          <w:tcPr>
            <w:tcW w:w="6015" w:type="dxa"/>
            <w:gridSpan w:val="2"/>
            <w:shd w:val="clear" w:color="auto" w:fill="auto"/>
          </w:tcPr>
          <w:p w14:paraId="41E72081" w14:textId="77777777" w:rsidR="00BF2FED" w:rsidRPr="007F2770" w:rsidRDefault="00BF2FED" w:rsidP="00BF2FED">
            <w:pPr>
              <w:pStyle w:val="TAL"/>
            </w:pPr>
            <w:r w:rsidRPr="007F2770">
              <w:t>Ciphering data set not applicable to positioning SIB type 2-11</w:t>
            </w:r>
          </w:p>
        </w:tc>
      </w:tr>
      <w:tr w:rsidR="00BF2FED" w:rsidRPr="007F2770" w14:paraId="266CBDD9" w14:textId="77777777" w:rsidTr="00BF2FED">
        <w:trPr>
          <w:gridAfter w:val="3"/>
          <w:wAfter w:w="43" w:type="dxa"/>
          <w:cantSplit/>
          <w:jc w:val="center"/>
        </w:trPr>
        <w:tc>
          <w:tcPr>
            <w:tcW w:w="299" w:type="dxa"/>
            <w:gridSpan w:val="4"/>
          </w:tcPr>
          <w:p w14:paraId="7E34BC04" w14:textId="77777777" w:rsidR="00BF2FED" w:rsidRPr="007F2770" w:rsidRDefault="00BF2FED" w:rsidP="00BF2FED">
            <w:pPr>
              <w:pStyle w:val="TAC"/>
            </w:pPr>
            <w:r w:rsidRPr="007F2770">
              <w:t>1</w:t>
            </w:r>
          </w:p>
        </w:tc>
        <w:tc>
          <w:tcPr>
            <w:tcW w:w="284" w:type="dxa"/>
            <w:gridSpan w:val="2"/>
          </w:tcPr>
          <w:p w14:paraId="481DDDF0" w14:textId="77777777" w:rsidR="00BF2FED" w:rsidRPr="007F2770" w:rsidRDefault="00BF2FED" w:rsidP="00BF2FED">
            <w:pPr>
              <w:pStyle w:val="TAC"/>
            </w:pPr>
          </w:p>
        </w:tc>
        <w:tc>
          <w:tcPr>
            <w:tcW w:w="283" w:type="dxa"/>
            <w:gridSpan w:val="2"/>
          </w:tcPr>
          <w:p w14:paraId="3CD81D06" w14:textId="77777777" w:rsidR="00BF2FED" w:rsidRPr="007F2770" w:rsidRDefault="00BF2FED" w:rsidP="00BF2FED">
            <w:pPr>
              <w:pStyle w:val="TAC"/>
            </w:pPr>
          </w:p>
        </w:tc>
        <w:tc>
          <w:tcPr>
            <w:tcW w:w="236" w:type="dxa"/>
            <w:gridSpan w:val="2"/>
          </w:tcPr>
          <w:p w14:paraId="49DE4B0B" w14:textId="77777777" w:rsidR="00BF2FED" w:rsidRPr="007F2770" w:rsidRDefault="00BF2FED" w:rsidP="00BF2FED">
            <w:pPr>
              <w:pStyle w:val="TAC"/>
            </w:pPr>
          </w:p>
        </w:tc>
        <w:tc>
          <w:tcPr>
            <w:tcW w:w="6015" w:type="dxa"/>
            <w:gridSpan w:val="2"/>
            <w:shd w:val="clear" w:color="auto" w:fill="auto"/>
          </w:tcPr>
          <w:p w14:paraId="6FF1B2FE" w14:textId="77777777" w:rsidR="00BF2FED" w:rsidRPr="007F2770" w:rsidRDefault="00BF2FED" w:rsidP="00BF2FED">
            <w:pPr>
              <w:pStyle w:val="TAL"/>
            </w:pPr>
            <w:r w:rsidRPr="007F2770">
              <w:t>Ciphering data set applicable to positioning SIB type 2-11</w:t>
            </w:r>
          </w:p>
        </w:tc>
      </w:tr>
      <w:tr w:rsidR="00BF2FED" w:rsidRPr="007F2770" w14:paraId="2C45A5BF" w14:textId="77777777" w:rsidTr="00BF2FED">
        <w:trPr>
          <w:gridBefore w:val="1"/>
          <w:gridAfter w:val="2"/>
          <w:wBefore w:w="10" w:type="dxa"/>
          <w:wAfter w:w="33" w:type="dxa"/>
          <w:cantSplit/>
          <w:jc w:val="center"/>
        </w:trPr>
        <w:tc>
          <w:tcPr>
            <w:tcW w:w="7117" w:type="dxa"/>
            <w:gridSpan w:val="12"/>
          </w:tcPr>
          <w:p w14:paraId="34BC062C" w14:textId="77777777" w:rsidR="00BF2FED" w:rsidRPr="007F2770" w:rsidRDefault="00BF2FED" w:rsidP="00BF2FED">
            <w:pPr>
              <w:pStyle w:val="TAL"/>
            </w:pPr>
          </w:p>
        </w:tc>
      </w:tr>
      <w:tr w:rsidR="00BF2FED" w:rsidRPr="007F2770" w14:paraId="64A57DE7" w14:textId="77777777" w:rsidTr="00BF2FED">
        <w:trPr>
          <w:gridBefore w:val="1"/>
          <w:gridAfter w:val="2"/>
          <w:wBefore w:w="10" w:type="dxa"/>
          <w:wAfter w:w="33" w:type="dxa"/>
          <w:cantSplit/>
          <w:jc w:val="center"/>
        </w:trPr>
        <w:tc>
          <w:tcPr>
            <w:tcW w:w="7117" w:type="dxa"/>
            <w:gridSpan w:val="12"/>
          </w:tcPr>
          <w:p w14:paraId="06F4491C" w14:textId="77777777" w:rsidR="00BF2FED" w:rsidRPr="007F2770" w:rsidRDefault="00BF2FED" w:rsidP="00BF2FED">
            <w:pPr>
              <w:pStyle w:val="TAL"/>
            </w:pPr>
            <w:r w:rsidRPr="007F2770">
              <w:t>Ciphering data set applicable for positioning SIB type 2-12 (octet k+4, bit 5)</w:t>
            </w:r>
          </w:p>
        </w:tc>
      </w:tr>
      <w:tr w:rsidR="00BF2FED" w:rsidRPr="007F2770" w14:paraId="14FAA40C" w14:textId="77777777" w:rsidTr="00BF2FED">
        <w:trPr>
          <w:gridAfter w:val="3"/>
          <w:wAfter w:w="43" w:type="dxa"/>
          <w:cantSplit/>
          <w:jc w:val="center"/>
        </w:trPr>
        <w:tc>
          <w:tcPr>
            <w:tcW w:w="299" w:type="dxa"/>
            <w:gridSpan w:val="4"/>
          </w:tcPr>
          <w:p w14:paraId="3BDBF2BE" w14:textId="77777777" w:rsidR="00BF2FED" w:rsidRPr="007F2770" w:rsidRDefault="00BF2FED" w:rsidP="00BF2FED">
            <w:pPr>
              <w:pStyle w:val="TAC"/>
            </w:pPr>
            <w:r w:rsidRPr="007F2770">
              <w:t>0</w:t>
            </w:r>
          </w:p>
        </w:tc>
        <w:tc>
          <w:tcPr>
            <w:tcW w:w="284" w:type="dxa"/>
            <w:gridSpan w:val="2"/>
          </w:tcPr>
          <w:p w14:paraId="7FFC251B" w14:textId="77777777" w:rsidR="00BF2FED" w:rsidRPr="007F2770" w:rsidRDefault="00BF2FED" w:rsidP="00BF2FED">
            <w:pPr>
              <w:pStyle w:val="TAC"/>
            </w:pPr>
          </w:p>
        </w:tc>
        <w:tc>
          <w:tcPr>
            <w:tcW w:w="283" w:type="dxa"/>
            <w:gridSpan w:val="2"/>
          </w:tcPr>
          <w:p w14:paraId="072884F5" w14:textId="77777777" w:rsidR="00BF2FED" w:rsidRPr="007F2770" w:rsidRDefault="00BF2FED" w:rsidP="00BF2FED">
            <w:pPr>
              <w:pStyle w:val="TAC"/>
            </w:pPr>
          </w:p>
        </w:tc>
        <w:tc>
          <w:tcPr>
            <w:tcW w:w="236" w:type="dxa"/>
            <w:gridSpan w:val="2"/>
          </w:tcPr>
          <w:p w14:paraId="38816021" w14:textId="77777777" w:rsidR="00BF2FED" w:rsidRPr="007F2770" w:rsidRDefault="00BF2FED" w:rsidP="00BF2FED">
            <w:pPr>
              <w:pStyle w:val="TAC"/>
            </w:pPr>
          </w:p>
        </w:tc>
        <w:tc>
          <w:tcPr>
            <w:tcW w:w="6015" w:type="dxa"/>
            <w:gridSpan w:val="2"/>
            <w:shd w:val="clear" w:color="auto" w:fill="auto"/>
          </w:tcPr>
          <w:p w14:paraId="5651A382" w14:textId="77777777" w:rsidR="00BF2FED" w:rsidRPr="007F2770" w:rsidRDefault="00BF2FED" w:rsidP="00BF2FED">
            <w:pPr>
              <w:pStyle w:val="TAL"/>
            </w:pPr>
            <w:r w:rsidRPr="007F2770">
              <w:t>Ciphering data set not applicable to positioning SIB type 2-12</w:t>
            </w:r>
          </w:p>
        </w:tc>
      </w:tr>
      <w:tr w:rsidR="00BF2FED" w:rsidRPr="007F2770" w14:paraId="6670716C" w14:textId="77777777" w:rsidTr="00BF2FED">
        <w:trPr>
          <w:gridAfter w:val="3"/>
          <w:wAfter w:w="43" w:type="dxa"/>
          <w:cantSplit/>
          <w:jc w:val="center"/>
        </w:trPr>
        <w:tc>
          <w:tcPr>
            <w:tcW w:w="299" w:type="dxa"/>
            <w:gridSpan w:val="4"/>
          </w:tcPr>
          <w:p w14:paraId="6E741076" w14:textId="77777777" w:rsidR="00BF2FED" w:rsidRPr="007F2770" w:rsidRDefault="00BF2FED" w:rsidP="00BF2FED">
            <w:pPr>
              <w:pStyle w:val="TAC"/>
            </w:pPr>
            <w:r w:rsidRPr="007F2770">
              <w:t>1</w:t>
            </w:r>
          </w:p>
        </w:tc>
        <w:tc>
          <w:tcPr>
            <w:tcW w:w="284" w:type="dxa"/>
            <w:gridSpan w:val="2"/>
          </w:tcPr>
          <w:p w14:paraId="75A8703B" w14:textId="77777777" w:rsidR="00BF2FED" w:rsidRPr="007F2770" w:rsidRDefault="00BF2FED" w:rsidP="00BF2FED">
            <w:pPr>
              <w:pStyle w:val="TAC"/>
            </w:pPr>
          </w:p>
        </w:tc>
        <w:tc>
          <w:tcPr>
            <w:tcW w:w="283" w:type="dxa"/>
            <w:gridSpan w:val="2"/>
          </w:tcPr>
          <w:p w14:paraId="59E680E4" w14:textId="77777777" w:rsidR="00BF2FED" w:rsidRPr="007F2770" w:rsidRDefault="00BF2FED" w:rsidP="00BF2FED">
            <w:pPr>
              <w:pStyle w:val="TAC"/>
            </w:pPr>
          </w:p>
        </w:tc>
        <w:tc>
          <w:tcPr>
            <w:tcW w:w="236" w:type="dxa"/>
            <w:gridSpan w:val="2"/>
          </w:tcPr>
          <w:p w14:paraId="7AEB9599" w14:textId="77777777" w:rsidR="00BF2FED" w:rsidRPr="007F2770" w:rsidRDefault="00BF2FED" w:rsidP="00BF2FED">
            <w:pPr>
              <w:pStyle w:val="TAC"/>
            </w:pPr>
          </w:p>
        </w:tc>
        <w:tc>
          <w:tcPr>
            <w:tcW w:w="6015" w:type="dxa"/>
            <w:gridSpan w:val="2"/>
            <w:shd w:val="clear" w:color="auto" w:fill="auto"/>
          </w:tcPr>
          <w:p w14:paraId="3AD70891" w14:textId="77777777" w:rsidR="00BF2FED" w:rsidRPr="007F2770" w:rsidRDefault="00BF2FED" w:rsidP="00BF2FED">
            <w:pPr>
              <w:pStyle w:val="TAL"/>
            </w:pPr>
            <w:r w:rsidRPr="007F2770">
              <w:t>Ciphering data set applicable to positioning SIB type 2-12</w:t>
            </w:r>
          </w:p>
        </w:tc>
      </w:tr>
      <w:tr w:rsidR="00BF2FED" w:rsidRPr="007F2770" w14:paraId="09DA8CB3" w14:textId="77777777" w:rsidTr="00BF2FED">
        <w:trPr>
          <w:gridBefore w:val="1"/>
          <w:gridAfter w:val="2"/>
          <w:wBefore w:w="10" w:type="dxa"/>
          <w:wAfter w:w="33" w:type="dxa"/>
          <w:cantSplit/>
          <w:jc w:val="center"/>
        </w:trPr>
        <w:tc>
          <w:tcPr>
            <w:tcW w:w="7117" w:type="dxa"/>
            <w:gridSpan w:val="12"/>
          </w:tcPr>
          <w:p w14:paraId="02BC38C5" w14:textId="77777777" w:rsidR="00BF2FED" w:rsidRPr="007F2770" w:rsidRDefault="00BF2FED" w:rsidP="00BF2FED">
            <w:pPr>
              <w:pStyle w:val="TAL"/>
            </w:pPr>
          </w:p>
        </w:tc>
      </w:tr>
      <w:tr w:rsidR="00BF2FED" w:rsidRPr="007F2770" w14:paraId="61C6A6D8" w14:textId="77777777" w:rsidTr="00BF2FED">
        <w:trPr>
          <w:gridBefore w:val="1"/>
          <w:gridAfter w:val="2"/>
          <w:wBefore w:w="10" w:type="dxa"/>
          <w:wAfter w:w="33" w:type="dxa"/>
          <w:cantSplit/>
          <w:jc w:val="center"/>
        </w:trPr>
        <w:tc>
          <w:tcPr>
            <w:tcW w:w="7117" w:type="dxa"/>
            <w:gridSpan w:val="12"/>
          </w:tcPr>
          <w:p w14:paraId="20546C2C" w14:textId="77777777" w:rsidR="00BF2FED" w:rsidRPr="007F2770" w:rsidRDefault="00BF2FED" w:rsidP="00BF2FED">
            <w:pPr>
              <w:pStyle w:val="TAL"/>
            </w:pPr>
            <w:r w:rsidRPr="007F2770">
              <w:t>Ciphering data set applicable for positioning SIB type 2-13 (octet k+4, bit 4)</w:t>
            </w:r>
          </w:p>
        </w:tc>
      </w:tr>
      <w:tr w:rsidR="00BF2FED" w:rsidRPr="007F2770" w14:paraId="262AD20A" w14:textId="77777777" w:rsidTr="00BF2FED">
        <w:trPr>
          <w:gridAfter w:val="3"/>
          <w:wAfter w:w="43" w:type="dxa"/>
          <w:cantSplit/>
          <w:jc w:val="center"/>
        </w:trPr>
        <w:tc>
          <w:tcPr>
            <w:tcW w:w="299" w:type="dxa"/>
            <w:gridSpan w:val="4"/>
          </w:tcPr>
          <w:p w14:paraId="1CFB9961" w14:textId="77777777" w:rsidR="00BF2FED" w:rsidRPr="007F2770" w:rsidRDefault="00BF2FED" w:rsidP="00BF2FED">
            <w:pPr>
              <w:pStyle w:val="TAC"/>
            </w:pPr>
            <w:r w:rsidRPr="007F2770">
              <w:t>0</w:t>
            </w:r>
          </w:p>
        </w:tc>
        <w:tc>
          <w:tcPr>
            <w:tcW w:w="284" w:type="dxa"/>
            <w:gridSpan w:val="2"/>
          </w:tcPr>
          <w:p w14:paraId="7B37E56B" w14:textId="77777777" w:rsidR="00BF2FED" w:rsidRPr="007F2770" w:rsidRDefault="00BF2FED" w:rsidP="00BF2FED">
            <w:pPr>
              <w:pStyle w:val="TAC"/>
            </w:pPr>
          </w:p>
        </w:tc>
        <w:tc>
          <w:tcPr>
            <w:tcW w:w="283" w:type="dxa"/>
            <w:gridSpan w:val="2"/>
          </w:tcPr>
          <w:p w14:paraId="2A692924" w14:textId="77777777" w:rsidR="00BF2FED" w:rsidRPr="007F2770" w:rsidRDefault="00BF2FED" w:rsidP="00BF2FED">
            <w:pPr>
              <w:pStyle w:val="TAC"/>
            </w:pPr>
          </w:p>
        </w:tc>
        <w:tc>
          <w:tcPr>
            <w:tcW w:w="236" w:type="dxa"/>
            <w:gridSpan w:val="2"/>
          </w:tcPr>
          <w:p w14:paraId="1F5C19E1" w14:textId="77777777" w:rsidR="00BF2FED" w:rsidRPr="007F2770" w:rsidRDefault="00BF2FED" w:rsidP="00BF2FED">
            <w:pPr>
              <w:pStyle w:val="TAC"/>
            </w:pPr>
          </w:p>
        </w:tc>
        <w:tc>
          <w:tcPr>
            <w:tcW w:w="6015" w:type="dxa"/>
            <w:gridSpan w:val="2"/>
            <w:shd w:val="clear" w:color="auto" w:fill="auto"/>
          </w:tcPr>
          <w:p w14:paraId="2B599160" w14:textId="77777777" w:rsidR="00BF2FED" w:rsidRPr="007F2770" w:rsidRDefault="00BF2FED" w:rsidP="00BF2FED">
            <w:pPr>
              <w:pStyle w:val="TAL"/>
            </w:pPr>
            <w:r w:rsidRPr="007F2770">
              <w:t>Ciphering data set not applicable to positioning SIB type 2-13</w:t>
            </w:r>
          </w:p>
        </w:tc>
      </w:tr>
      <w:tr w:rsidR="00BF2FED" w:rsidRPr="007F2770" w14:paraId="165E5A50" w14:textId="77777777" w:rsidTr="00BF2FED">
        <w:trPr>
          <w:gridAfter w:val="3"/>
          <w:wAfter w:w="43" w:type="dxa"/>
          <w:cantSplit/>
          <w:jc w:val="center"/>
        </w:trPr>
        <w:tc>
          <w:tcPr>
            <w:tcW w:w="299" w:type="dxa"/>
            <w:gridSpan w:val="4"/>
          </w:tcPr>
          <w:p w14:paraId="53C88C05" w14:textId="77777777" w:rsidR="00BF2FED" w:rsidRPr="007F2770" w:rsidRDefault="00BF2FED" w:rsidP="00BF2FED">
            <w:pPr>
              <w:pStyle w:val="TAC"/>
            </w:pPr>
            <w:r w:rsidRPr="007F2770">
              <w:t>1</w:t>
            </w:r>
          </w:p>
        </w:tc>
        <w:tc>
          <w:tcPr>
            <w:tcW w:w="284" w:type="dxa"/>
            <w:gridSpan w:val="2"/>
          </w:tcPr>
          <w:p w14:paraId="4FB0731B" w14:textId="77777777" w:rsidR="00BF2FED" w:rsidRPr="007F2770" w:rsidRDefault="00BF2FED" w:rsidP="00BF2FED">
            <w:pPr>
              <w:pStyle w:val="TAC"/>
            </w:pPr>
          </w:p>
        </w:tc>
        <w:tc>
          <w:tcPr>
            <w:tcW w:w="283" w:type="dxa"/>
            <w:gridSpan w:val="2"/>
          </w:tcPr>
          <w:p w14:paraId="3F3CC41A" w14:textId="77777777" w:rsidR="00BF2FED" w:rsidRPr="007F2770" w:rsidRDefault="00BF2FED" w:rsidP="00BF2FED">
            <w:pPr>
              <w:pStyle w:val="TAC"/>
            </w:pPr>
          </w:p>
        </w:tc>
        <w:tc>
          <w:tcPr>
            <w:tcW w:w="236" w:type="dxa"/>
            <w:gridSpan w:val="2"/>
          </w:tcPr>
          <w:p w14:paraId="193BE580" w14:textId="77777777" w:rsidR="00BF2FED" w:rsidRPr="007F2770" w:rsidRDefault="00BF2FED" w:rsidP="00BF2FED">
            <w:pPr>
              <w:pStyle w:val="TAC"/>
            </w:pPr>
          </w:p>
        </w:tc>
        <w:tc>
          <w:tcPr>
            <w:tcW w:w="6015" w:type="dxa"/>
            <w:gridSpan w:val="2"/>
            <w:shd w:val="clear" w:color="auto" w:fill="auto"/>
          </w:tcPr>
          <w:p w14:paraId="29E020FD" w14:textId="77777777" w:rsidR="00BF2FED" w:rsidRPr="007F2770" w:rsidRDefault="00BF2FED" w:rsidP="00BF2FED">
            <w:pPr>
              <w:pStyle w:val="TAL"/>
            </w:pPr>
            <w:r w:rsidRPr="007F2770">
              <w:t>Ciphering data set applicable to positioning SIB type 2-13</w:t>
            </w:r>
          </w:p>
        </w:tc>
      </w:tr>
      <w:tr w:rsidR="00BF2FED" w:rsidRPr="007F2770" w14:paraId="7B2D8066" w14:textId="77777777" w:rsidTr="00BF2FED">
        <w:trPr>
          <w:gridBefore w:val="1"/>
          <w:gridAfter w:val="2"/>
          <w:wBefore w:w="10" w:type="dxa"/>
          <w:wAfter w:w="33" w:type="dxa"/>
          <w:cantSplit/>
          <w:jc w:val="center"/>
        </w:trPr>
        <w:tc>
          <w:tcPr>
            <w:tcW w:w="7117" w:type="dxa"/>
            <w:gridSpan w:val="12"/>
          </w:tcPr>
          <w:p w14:paraId="3CBB5EB8" w14:textId="77777777" w:rsidR="00BF2FED" w:rsidRPr="007F2770" w:rsidRDefault="00BF2FED" w:rsidP="00BF2FED">
            <w:pPr>
              <w:pStyle w:val="TAL"/>
            </w:pPr>
          </w:p>
        </w:tc>
      </w:tr>
      <w:tr w:rsidR="00BF2FED" w:rsidRPr="007F2770" w14:paraId="725BFE1A" w14:textId="77777777" w:rsidTr="00BF2FED">
        <w:trPr>
          <w:gridBefore w:val="1"/>
          <w:gridAfter w:val="2"/>
          <w:wBefore w:w="10" w:type="dxa"/>
          <w:wAfter w:w="33" w:type="dxa"/>
          <w:cantSplit/>
          <w:jc w:val="center"/>
        </w:trPr>
        <w:tc>
          <w:tcPr>
            <w:tcW w:w="7117" w:type="dxa"/>
            <w:gridSpan w:val="12"/>
          </w:tcPr>
          <w:p w14:paraId="1BA3B4CE" w14:textId="77777777" w:rsidR="00BF2FED" w:rsidRPr="007F2770" w:rsidRDefault="00BF2FED" w:rsidP="00BF2FED">
            <w:pPr>
              <w:pStyle w:val="TAL"/>
            </w:pPr>
            <w:r w:rsidRPr="007F2770">
              <w:t>Ciphering data set applicable for positioning SIB type 2-14 (octet k+4, bit 3)</w:t>
            </w:r>
          </w:p>
        </w:tc>
      </w:tr>
      <w:tr w:rsidR="00BF2FED" w:rsidRPr="007F2770" w14:paraId="542ED4DC" w14:textId="77777777" w:rsidTr="00BF2FED">
        <w:trPr>
          <w:gridAfter w:val="3"/>
          <w:wAfter w:w="43" w:type="dxa"/>
          <w:cantSplit/>
          <w:jc w:val="center"/>
        </w:trPr>
        <w:tc>
          <w:tcPr>
            <w:tcW w:w="299" w:type="dxa"/>
            <w:gridSpan w:val="4"/>
          </w:tcPr>
          <w:p w14:paraId="4E301F49" w14:textId="77777777" w:rsidR="00BF2FED" w:rsidRPr="007F2770" w:rsidRDefault="00BF2FED" w:rsidP="00BF2FED">
            <w:pPr>
              <w:pStyle w:val="TAC"/>
            </w:pPr>
            <w:r w:rsidRPr="007F2770">
              <w:t>0</w:t>
            </w:r>
          </w:p>
        </w:tc>
        <w:tc>
          <w:tcPr>
            <w:tcW w:w="284" w:type="dxa"/>
            <w:gridSpan w:val="2"/>
          </w:tcPr>
          <w:p w14:paraId="272D0678" w14:textId="77777777" w:rsidR="00BF2FED" w:rsidRPr="007F2770" w:rsidRDefault="00BF2FED" w:rsidP="00BF2FED">
            <w:pPr>
              <w:pStyle w:val="TAC"/>
            </w:pPr>
          </w:p>
        </w:tc>
        <w:tc>
          <w:tcPr>
            <w:tcW w:w="283" w:type="dxa"/>
            <w:gridSpan w:val="2"/>
          </w:tcPr>
          <w:p w14:paraId="055DDFFF" w14:textId="77777777" w:rsidR="00BF2FED" w:rsidRPr="007F2770" w:rsidRDefault="00BF2FED" w:rsidP="00BF2FED">
            <w:pPr>
              <w:pStyle w:val="TAC"/>
            </w:pPr>
          </w:p>
        </w:tc>
        <w:tc>
          <w:tcPr>
            <w:tcW w:w="236" w:type="dxa"/>
            <w:gridSpan w:val="2"/>
          </w:tcPr>
          <w:p w14:paraId="7D66E82A" w14:textId="77777777" w:rsidR="00BF2FED" w:rsidRPr="007F2770" w:rsidRDefault="00BF2FED" w:rsidP="00BF2FED">
            <w:pPr>
              <w:pStyle w:val="TAC"/>
            </w:pPr>
          </w:p>
        </w:tc>
        <w:tc>
          <w:tcPr>
            <w:tcW w:w="6015" w:type="dxa"/>
            <w:gridSpan w:val="2"/>
            <w:shd w:val="clear" w:color="auto" w:fill="auto"/>
          </w:tcPr>
          <w:p w14:paraId="6FE58BBD" w14:textId="77777777" w:rsidR="00BF2FED" w:rsidRPr="007F2770" w:rsidRDefault="00BF2FED" w:rsidP="00BF2FED">
            <w:pPr>
              <w:pStyle w:val="TAL"/>
            </w:pPr>
            <w:r w:rsidRPr="007F2770">
              <w:t>Ciphering data set not applicable to positioning SIB type 2-14</w:t>
            </w:r>
          </w:p>
        </w:tc>
      </w:tr>
      <w:tr w:rsidR="00BF2FED" w:rsidRPr="007F2770" w14:paraId="165E5FEA" w14:textId="77777777" w:rsidTr="00BF2FED">
        <w:trPr>
          <w:gridAfter w:val="3"/>
          <w:wAfter w:w="43" w:type="dxa"/>
          <w:cantSplit/>
          <w:jc w:val="center"/>
        </w:trPr>
        <w:tc>
          <w:tcPr>
            <w:tcW w:w="299" w:type="dxa"/>
            <w:gridSpan w:val="4"/>
          </w:tcPr>
          <w:p w14:paraId="23A8D7DC" w14:textId="77777777" w:rsidR="00BF2FED" w:rsidRPr="007F2770" w:rsidRDefault="00BF2FED" w:rsidP="00BF2FED">
            <w:pPr>
              <w:pStyle w:val="TAC"/>
            </w:pPr>
            <w:r w:rsidRPr="007F2770">
              <w:t>1</w:t>
            </w:r>
          </w:p>
        </w:tc>
        <w:tc>
          <w:tcPr>
            <w:tcW w:w="284" w:type="dxa"/>
            <w:gridSpan w:val="2"/>
          </w:tcPr>
          <w:p w14:paraId="1F6DE7E5" w14:textId="77777777" w:rsidR="00BF2FED" w:rsidRPr="007F2770" w:rsidRDefault="00BF2FED" w:rsidP="00BF2FED">
            <w:pPr>
              <w:pStyle w:val="TAC"/>
            </w:pPr>
          </w:p>
        </w:tc>
        <w:tc>
          <w:tcPr>
            <w:tcW w:w="283" w:type="dxa"/>
            <w:gridSpan w:val="2"/>
          </w:tcPr>
          <w:p w14:paraId="5665EEEB" w14:textId="77777777" w:rsidR="00BF2FED" w:rsidRPr="007F2770" w:rsidRDefault="00BF2FED" w:rsidP="00BF2FED">
            <w:pPr>
              <w:pStyle w:val="TAC"/>
            </w:pPr>
          </w:p>
        </w:tc>
        <w:tc>
          <w:tcPr>
            <w:tcW w:w="236" w:type="dxa"/>
            <w:gridSpan w:val="2"/>
          </w:tcPr>
          <w:p w14:paraId="1F8B8617" w14:textId="77777777" w:rsidR="00BF2FED" w:rsidRPr="007F2770" w:rsidRDefault="00BF2FED" w:rsidP="00BF2FED">
            <w:pPr>
              <w:pStyle w:val="TAC"/>
            </w:pPr>
          </w:p>
        </w:tc>
        <w:tc>
          <w:tcPr>
            <w:tcW w:w="6015" w:type="dxa"/>
            <w:gridSpan w:val="2"/>
            <w:shd w:val="clear" w:color="auto" w:fill="auto"/>
          </w:tcPr>
          <w:p w14:paraId="46A3D63B" w14:textId="77777777" w:rsidR="00BF2FED" w:rsidRPr="007F2770" w:rsidRDefault="00BF2FED" w:rsidP="00BF2FED">
            <w:pPr>
              <w:pStyle w:val="TAL"/>
            </w:pPr>
            <w:r w:rsidRPr="007F2770">
              <w:t>Ciphering data set applicable to positioning SIB type 2-14</w:t>
            </w:r>
          </w:p>
        </w:tc>
      </w:tr>
      <w:tr w:rsidR="00BF2FED" w:rsidRPr="007F2770" w14:paraId="32F7CD40" w14:textId="77777777" w:rsidTr="00BF2FED">
        <w:trPr>
          <w:gridBefore w:val="1"/>
          <w:gridAfter w:val="2"/>
          <w:wBefore w:w="10" w:type="dxa"/>
          <w:wAfter w:w="33" w:type="dxa"/>
          <w:cantSplit/>
          <w:jc w:val="center"/>
        </w:trPr>
        <w:tc>
          <w:tcPr>
            <w:tcW w:w="7117" w:type="dxa"/>
            <w:gridSpan w:val="12"/>
          </w:tcPr>
          <w:p w14:paraId="3D925C9D" w14:textId="77777777" w:rsidR="00BF2FED" w:rsidRPr="007F2770" w:rsidRDefault="00BF2FED" w:rsidP="00BF2FED">
            <w:pPr>
              <w:pStyle w:val="TAL"/>
            </w:pPr>
          </w:p>
        </w:tc>
      </w:tr>
      <w:tr w:rsidR="00BF2FED" w:rsidRPr="007F2770" w14:paraId="2F25DA34" w14:textId="77777777" w:rsidTr="00BF2FED">
        <w:trPr>
          <w:gridBefore w:val="1"/>
          <w:gridAfter w:val="2"/>
          <w:wBefore w:w="10" w:type="dxa"/>
          <w:wAfter w:w="33" w:type="dxa"/>
          <w:cantSplit/>
          <w:jc w:val="center"/>
        </w:trPr>
        <w:tc>
          <w:tcPr>
            <w:tcW w:w="7117" w:type="dxa"/>
            <w:gridSpan w:val="12"/>
          </w:tcPr>
          <w:p w14:paraId="6789DE66" w14:textId="77777777" w:rsidR="00BF2FED" w:rsidRPr="007F2770" w:rsidRDefault="00BF2FED" w:rsidP="00BF2FED">
            <w:pPr>
              <w:pStyle w:val="TAL"/>
            </w:pPr>
            <w:r w:rsidRPr="007F2770">
              <w:t>Ciphering data set applicable for positioning SIB type 2-15 (octet k+4, bit 2)</w:t>
            </w:r>
          </w:p>
        </w:tc>
      </w:tr>
      <w:tr w:rsidR="00BF2FED" w:rsidRPr="007F2770" w14:paraId="64701A49" w14:textId="77777777" w:rsidTr="00BF2FED">
        <w:trPr>
          <w:gridAfter w:val="3"/>
          <w:wAfter w:w="43" w:type="dxa"/>
          <w:cantSplit/>
          <w:jc w:val="center"/>
        </w:trPr>
        <w:tc>
          <w:tcPr>
            <w:tcW w:w="299" w:type="dxa"/>
            <w:gridSpan w:val="4"/>
          </w:tcPr>
          <w:p w14:paraId="5A30CCFD" w14:textId="77777777" w:rsidR="00BF2FED" w:rsidRPr="007F2770" w:rsidRDefault="00BF2FED" w:rsidP="00BF2FED">
            <w:pPr>
              <w:pStyle w:val="TAC"/>
            </w:pPr>
            <w:r w:rsidRPr="007F2770">
              <w:t>0</w:t>
            </w:r>
          </w:p>
        </w:tc>
        <w:tc>
          <w:tcPr>
            <w:tcW w:w="284" w:type="dxa"/>
            <w:gridSpan w:val="2"/>
          </w:tcPr>
          <w:p w14:paraId="1D34E66C" w14:textId="77777777" w:rsidR="00BF2FED" w:rsidRPr="007F2770" w:rsidRDefault="00BF2FED" w:rsidP="00BF2FED">
            <w:pPr>
              <w:pStyle w:val="TAC"/>
            </w:pPr>
          </w:p>
        </w:tc>
        <w:tc>
          <w:tcPr>
            <w:tcW w:w="283" w:type="dxa"/>
            <w:gridSpan w:val="2"/>
          </w:tcPr>
          <w:p w14:paraId="11786EEA" w14:textId="77777777" w:rsidR="00BF2FED" w:rsidRPr="007F2770" w:rsidRDefault="00BF2FED" w:rsidP="00BF2FED">
            <w:pPr>
              <w:pStyle w:val="TAC"/>
            </w:pPr>
          </w:p>
        </w:tc>
        <w:tc>
          <w:tcPr>
            <w:tcW w:w="236" w:type="dxa"/>
            <w:gridSpan w:val="2"/>
          </w:tcPr>
          <w:p w14:paraId="5443CAE4" w14:textId="77777777" w:rsidR="00BF2FED" w:rsidRPr="007F2770" w:rsidRDefault="00BF2FED" w:rsidP="00BF2FED">
            <w:pPr>
              <w:pStyle w:val="TAC"/>
            </w:pPr>
          </w:p>
        </w:tc>
        <w:tc>
          <w:tcPr>
            <w:tcW w:w="6015" w:type="dxa"/>
            <w:gridSpan w:val="2"/>
            <w:shd w:val="clear" w:color="auto" w:fill="auto"/>
          </w:tcPr>
          <w:p w14:paraId="47CB7C65" w14:textId="77777777" w:rsidR="00BF2FED" w:rsidRPr="007F2770" w:rsidRDefault="00BF2FED" w:rsidP="00BF2FED">
            <w:pPr>
              <w:pStyle w:val="TAL"/>
            </w:pPr>
            <w:r w:rsidRPr="007F2770">
              <w:t>Ciphering data set not applicable to positioning SIB type 2-15</w:t>
            </w:r>
          </w:p>
        </w:tc>
      </w:tr>
      <w:tr w:rsidR="00BF2FED" w:rsidRPr="007F2770" w14:paraId="42904235" w14:textId="77777777" w:rsidTr="00BF2FED">
        <w:trPr>
          <w:gridAfter w:val="3"/>
          <w:wAfter w:w="43" w:type="dxa"/>
          <w:cantSplit/>
          <w:jc w:val="center"/>
        </w:trPr>
        <w:tc>
          <w:tcPr>
            <w:tcW w:w="299" w:type="dxa"/>
            <w:gridSpan w:val="4"/>
          </w:tcPr>
          <w:p w14:paraId="3BAD5C6E" w14:textId="77777777" w:rsidR="00BF2FED" w:rsidRPr="007F2770" w:rsidRDefault="00BF2FED" w:rsidP="00BF2FED">
            <w:pPr>
              <w:pStyle w:val="TAC"/>
            </w:pPr>
            <w:r w:rsidRPr="007F2770">
              <w:t>1</w:t>
            </w:r>
          </w:p>
        </w:tc>
        <w:tc>
          <w:tcPr>
            <w:tcW w:w="284" w:type="dxa"/>
            <w:gridSpan w:val="2"/>
          </w:tcPr>
          <w:p w14:paraId="04BFAFBF" w14:textId="77777777" w:rsidR="00BF2FED" w:rsidRPr="007F2770" w:rsidRDefault="00BF2FED" w:rsidP="00BF2FED">
            <w:pPr>
              <w:pStyle w:val="TAC"/>
            </w:pPr>
          </w:p>
        </w:tc>
        <w:tc>
          <w:tcPr>
            <w:tcW w:w="283" w:type="dxa"/>
            <w:gridSpan w:val="2"/>
          </w:tcPr>
          <w:p w14:paraId="48C5E650" w14:textId="77777777" w:rsidR="00BF2FED" w:rsidRPr="007F2770" w:rsidRDefault="00BF2FED" w:rsidP="00BF2FED">
            <w:pPr>
              <w:pStyle w:val="TAC"/>
            </w:pPr>
          </w:p>
        </w:tc>
        <w:tc>
          <w:tcPr>
            <w:tcW w:w="236" w:type="dxa"/>
            <w:gridSpan w:val="2"/>
          </w:tcPr>
          <w:p w14:paraId="6B21602E" w14:textId="77777777" w:rsidR="00BF2FED" w:rsidRPr="007F2770" w:rsidRDefault="00BF2FED" w:rsidP="00BF2FED">
            <w:pPr>
              <w:pStyle w:val="TAC"/>
            </w:pPr>
          </w:p>
        </w:tc>
        <w:tc>
          <w:tcPr>
            <w:tcW w:w="6015" w:type="dxa"/>
            <w:gridSpan w:val="2"/>
            <w:shd w:val="clear" w:color="auto" w:fill="auto"/>
          </w:tcPr>
          <w:p w14:paraId="7A73ABBC" w14:textId="77777777" w:rsidR="00BF2FED" w:rsidRPr="007F2770" w:rsidRDefault="00BF2FED" w:rsidP="00BF2FED">
            <w:pPr>
              <w:pStyle w:val="TAL"/>
            </w:pPr>
            <w:r w:rsidRPr="007F2770">
              <w:t>Ciphering data set applicable to positioning SIB type 2-15</w:t>
            </w:r>
          </w:p>
        </w:tc>
      </w:tr>
      <w:tr w:rsidR="00BF2FED" w:rsidRPr="007F2770" w14:paraId="0B44E9CE" w14:textId="77777777" w:rsidTr="00BF2FED">
        <w:trPr>
          <w:gridBefore w:val="1"/>
          <w:gridAfter w:val="2"/>
          <w:wBefore w:w="10" w:type="dxa"/>
          <w:wAfter w:w="33" w:type="dxa"/>
          <w:cantSplit/>
          <w:jc w:val="center"/>
        </w:trPr>
        <w:tc>
          <w:tcPr>
            <w:tcW w:w="7117" w:type="dxa"/>
            <w:gridSpan w:val="12"/>
          </w:tcPr>
          <w:p w14:paraId="3348CF49" w14:textId="77777777" w:rsidR="00BF2FED" w:rsidRPr="007F2770" w:rsidRDefault="00BF2FED" w:rsidP="00BF2FED">
            <w:pPr>
              <w:pStyle w:val="TAL"/>
            </w:pPr>
          </w:p>
        </w:tc>
      </w:tr>
      <w:tr w:rsidR="00BF2FED" w:rsidRPr="007F2770" w14:paraId="03E670A6" w14:textId="77777777" w:rsidTr="00BF2FED">
        <w:trPr>
          <w:gridBefore w:val="1"/>
          <w:gridAfter w:val="2"/>
          <w:wBefore w:w="10" w:type="dxa"/>
          <w:wAfter w:w="33" w:type="dxa"/>
          <w:cantSplit/>
          <w:jc w:val="center"/>
        </w:trPr>
        <w:tc>
          <w:tcPr>
            <w:tcW w:w="7117" w:type="dxa"/>
            <w:gridSpan w:val="12"/>
          </w:tcPr>
          <w:p w14:paraId="6DCA45D8" w14:textId="77777777" w:rsidR="00BF2FED" w:rsidRPr="007F2770" w:rsidRDefault="00BF2FED" w:rsidP="00BF2FED">
            <w:pPr>
              <w:pStyle w:val="TAL"/>
            </w:pPr>
            <w:r w:rsidRPr="007F2770">
              <w:t>Ciphering data set applicable for positioning SIB type 2-16 (octet k+4, bit 1)</w:t>
            </w:r>
          </w:p>
        </w:tc>
      </w:tr>
      <w:tr w:rsidR="00BF2FED" w:rsidRPr="007F2770" w14:paraId="1C79720E" w14:textId="77777777" w:rsidTr="00BF2FED">
        <w:trPr>
          <w:gridAfter w:val="3"/>
          <w:wAfter w:w="43" w:type="dxa"/>
          <w:cantSplit/>
          <w:jc w:val="center"/>
        </w:trPr>
        <w:tc>
          <w:tcPr>
            <w:tcW w:w="299" w:type="dxa"/>
            <w:gridSpan w:val="4"/>
          </w:tcPr>
          <w:p w14:paraId="3A7C497A" w14:textId="77777777" w:rsidR="00BF2FED" w:rsidRPr="007F2770" w:rsidRDefault="00BF2FED" w:rsidP="00BF2FED">
            <w:pPr>
              <w:pStyle w:val="TAC"/>
            </w:pPr>
            <w:r w:rsidRPr="007F2770">
              <w:t>0</w:t>
            </w:r>
          </w:p>
        </w:tc>
        <w:tc>
          <w:tcPr>
            <w:tcW w:w="284" w:type="dxa"/>
            <w:gridSpan w:val="2"/>
          </w:tcPr>
          <w:p w14:paraId="4D1B9780" w14:textId="77777777" w:rsidR="00BF2FED" w:rsidRPr="007F2770" w:rsidRDefault="00BF2FED" w:rsidP="00BF2FED">
            <w:pPr>
              <w:pStyle w:val="TAC"/>
            </w:pPr>
          </w:p>
        </w:tc>
        <w:tc>
          <w:tcPr>
            <w:tcW w:w="283" w:type="dxa"/>
            <w:gridSpan w:val="2"/>
          </w:tcPr>
          <w:p w14:paraId="368FDC99" w14:textId="77777777" w:rsidR="00BF2FED" w:rsidRPr="007F2770" w:rsidRDefault="00BF2FED" w:rsidP="00BF2FED">
            <w:pPr>
              <w:pStyle w:val="TAC"/>
            </w:pPr>
          </w:p>
        </w:tc>
        <w:tc>
          <w:tcPr>
            <w:tcW w:w="236" w:type="dxa"/>
            <w:gridSpan w:val="2"/>
          </w:tcPr>
          <w:p w14:paraId="480E9DEB" w14:textId="77777777" w:rsidR="00BF2FED" w:rsidRPr="007F2770" w:rsidRDefault="00BF2FED" w:rsidP="00BF2FED">
            <w:pPr>
              <w:pStyle w:val="TAC"/>
            </w:pPr>
          </w:p>
        </w:tc>
        <w:tc>
          <w:tcPr>
            <w:tcW w:w="6015" w:type="dxa"/>
            <w:gridSpan w:val="2"/>
            <w:shd w:val="clear" w:color="auto" w:fill="auto"/>
          </w:tcPr>
          <w:p w14:paraId="73CD0D05" w14:textId="77777777" w:rsidR="00BF2FED" w:rsidRPr="007F2770" w:rsidRDefault="00BF2FED" w:rsidP="00BF2FED">
            <w:pPr>
              <w:pStyle w:val="TAL"/>
            </w:pPr>
            <w:r w:rsidRPr="007F2770">
              <w:t>Ciphering data set not applicable to positioning SIB type 2-16</w:t>
            </w:r>
          </w:p>
        </w:tc>
      </w:tr>
      <w:tr w:rsidR="00BF2FED" w:rsidRPr="007F2770" w14:paraId="627E0167" w14:textId="77777777" w:rsidTr="00BF2FED">
        <w:trPr>
          <w:gridAfter w:val="3"/>
          <w:wAfter w:w="43" w:type="dxa"/>
          <w:cantSplit/>
          <w:jc w:val="center"/>
        </w:trPr>
        <w:tc>
          <w:tcPr>
            <w:tcW w:w="299" w:type="dxa"/>
            <w:gridSpan w:val="4"/>
          </w:tcPr>
          <w:p w14:paraId="7A1932AA" w14:textId="77777777" w:rsidR="00BF2FED" w:rsidRPr="007F2770" w:rsidRDefault="00BF2FED" w:rsidP="00BF2FED">
            <w:pPr>
              <w:pStyle w:val="TAC"/>
            </w:pPr>
            <w:r w:rsidRPr="007F2770">
              <w:t>1</w:t>
            </w:r>
          </w:p>
        </w:tc>
        <w:tc>
          <w:tcPr>
            <w:tcW w:w="284" w:type="dxa"/>
            <w:gridSpan w:val="2"/>
          </w:tcPr>
          <w:p w14:paraId="33B98AB6" w14:textId="77777777" w:rsidR="00BF2FED" w:rsidRPr="007F2770" w:rsidRDefault="00BF2FED" w:rsidP="00BF2FED">
            <w:pPr>
              <w:pStyle w:val="TAC"/>
            </w:pPr>
          </w:p>
        </w:tc>
        <w:tc>
          <w:tcPr>
            <w:tcW w:w="283" w:type="dxa"/>
            <w:gridSpan w:val="2"/>
          </w:tcPr>
          <w:p w14:paraId="700B31C5" w14:textId="77777777" w:rsidR="00BF2FED" w:rsidRPr="007F2770" w:rsidRDefault="00BF2FED" w:rsidP="00BF2FED">
            <w:pPr>
              <w:pStyle w:val="TAC"/>
            </w:pPr>
          </w:p>
        </w:tc>
        <w:tc>
          <w:tcPr>
            <w:tcW w:w="236" w:type="dxa"/>
            <w:gridSpan w:val="2"/>
          </w:tcPr>
          <w:p w14:paraId="7881419B" w14:textId="77777777" w:rsidR="00BF2FED" w:rsidRPr="007F2770" w:rsidRDefault="00BF2FED" w:rsidP="00BF2FED">
            <w:pPr>
              <w:pStyle w:val="TAC"/>
            </w:pPr>
          </w:p>
        </w:tc>
        <w:tc>
          <w:tcPr>
            <w:tcW w:w="6015" w:type="dxa"/>
            <w:gridSpan w:val="2"/>
            <w:shd w:val="clear" w:color="auto" w:fill="auto"/>
          </w:tcPr>
          <w:p w14:paraId="11BEDF02" w14:textId="77777777" w:rsidR="00BF2FED" w:rsidRPr="007F2770" w:rsidRDefault="00BF2FED" w:rsidP="00BF2FED">
            <w:pPr>
              <w:pStyle w:val="TAL"/>
            </w:pPr>
            <w:r w:rsidRPr="007F2770">
              <w:t>Ciphering data set applicable to positioning SIB type 2-16</w:t>
            </w:r>
          </w:p>
        </w:tc>
      </w:tr>
      <w:tr w:rsidR="00BF2FED" w:rsidRPr="007F2770" w14:paraId="44548753" w14:textId="77777777" w:rsidTr="00BF2FED">
        <w:trPr>
          <w:gridBefore w:val="1"/>
          <w:gridAfter w:val="2"/>
          <w:wBefore w:w="10" w:type="dxa"/>
          <w:wAfter w:w="33" w:type="dxa"/>
          <w:cantSplit/>
          <w:jc w:val="center"/>
        </w:trPr>
        <w:tc>
          <w:tcPr>
            <w:tcW w:w="7117" w:type="dxa"/>
            <w:gridSpan w:val="12"/>
          </w:tcPr>
          <w:p w14:paraId="1708B6AB" w14:textId="77777777" w:rsidR="00BF2FED" w:rsidRPr="007F2770" w:rsidRDefault="00BF2FED" w:rsidP="00BF2FED">
            <w:pPr>
              <w:pStyle w:val="TAL"/>
            </w:pPr>
          </w:p>
        </w:tc>
      </w:tr>
      <w:tr w:rsidR="00BF2FED" w:rsidRPr="007F2770" w14:paraId="7DEAA74B" w14:textId="77777777" w:rsidTr="00BF2FED">
        <w:trPr>
          <w:gridBefore w:val="1"/>
          <w:gridAfter w:val="2"/>
          <w:wBefore w:w="10" w:type="dxa"/>
          <w:wAfter w:w="33" w:type="dxa"/>
          <w:cantSplit/>
          <w:jc w:val="center"/>
        </w:trPr>
        <w:tc>
          <w:tcPr>
            <w:tcW w:w="7117" w:type="dxa"/>
            <w:gridSpan w:val="12"/>
          </w:tcPr>
          <w:p w14:paraId="79D866BF" w14:textId="77777777" w:rsidR="00BF2FED" w:rsidRPr="007F2770" w:rsidRDefault="00BF2FED" w:rsidP="00BF2FED">
            <w:pPr>
              <w:pStyle w:val="TAL"/>
            </w:pPr>
            <w:r w:rsidRPr="007F2770">
              <w:t>Ciphering data set applicable for positioning SIB type 2-17 (octet k+5, bit 8)</w:t>
            </w:r>
          </w:p>
        </w:tc>
      </w:tr>
      <w:tr w:rsidR="00BF2FED" w:rsidRPr="007F2770" w14:paraId="1473B94C" w14:textId="77777777" w:rsidTr="00BF2FED">
        <w:trPr>
          <w:gridAfter w:val="3"/>
          <w:wAfter w:w="43" w:type="dxa"/>
          <w:cantSplit/>
          <w:jc w:val="center"/>
        </w:trPr>
        <w:tc>
          <w:tcPr>
            <w:tcW w:w="299" w:type="dxa"/>
            <w:gridSpan w:val="4"/>
          </w:tcPr>
          <w:p w14:paraId="2E20D678" w14:textId="77777777" w:rsidR="00BF2FED" w:rsidRPr="007F2770" w:rsidRDefault="00BF2FED" w:rsidP="00BF2FED">
            <w:pPr>
              <w:pStyle w:val="TAC"/>
            </w:pPr>
            <w:r w:rsidRPr="007F2770">
              <w:t>0</w:t>
            </w:r>
          </w:p>
        </w:tc>
        <w:tc>
          <w:tcPr>
            <w:tcW w:w="284" w:type="dxa"/>
            <w:gridSpan w:val="2"/>
          </w:tcPr>
          <w:p w14:paraId="3CD07490" w14:textId="77777777" w:rsidR="00BF2FED" w:rsidRPr="007F2770" w:rsidRDefault="00BF2FED" w:rsidP="00BF2FED">
            <w:pPr>
              <w:pStyle w:val="TAC"/>
            </w:pPr>
          </w:p>
        </w:tc>
        <w:tc>
          <w:tcPr>
            <w:tcW w:w="283" w:type="dxa"/>
            <w:gridSpan w:val="2"/>
          </w:tcPr>
          <w:p w14:paraId="24149048" w14:textId="77777777" w:rsidR="00BF2FED" w:rsidRPr="007F2770" w:rsidRDefault="00BF2FED" w:rsidP="00BF2FED">
            <w:pPr>
              <w:pStyle w:val="TAC"/>
            </w:pPr>
          </w:p>
        </w:tc>
        <w:tc>
          <w:tcPr>
            <w:tcW w:w="236" w:type="dxa"/>
            <w:gridSpan w:val="2"/>
          </w:tcPr>
          <w:p w14:paraId="43EFD713" w14:textId="77777777" w:rsidR="00BF2FED" w:rsidRPr="007F2770" w:rsidRDefault="00BF2FED" w:rsidP="00BF2FED">
            <w:pPr>
              <w:pStyle w:val="TAC"/>
            </w:pPr>
          </w:p>
        </w:tc>
        <w:tc>
          <w:tcPr>
            <w:tcW w:w="6015" w:type="dxa"/>
            <w:gridSpan w:val="2"/>
            <w:shd w:val="clear" w:color="auto" w:fill="auto"/>
          </w:tcPr>
          <w:p w14:paraId="631AC13A" w14:textId="77777777" w:rsidR="00BF2FED" w:rsidRPr="007F2770" w:rsidRDefault="00BF2FED" w:rsidP="00BF2FED">
            <w:pPr>
              <w:pStyle w:val="TAL"/>
            </w:pPr>
            <w:r w:rsidRPr="007F2770">
              <w:t>Ciphering data set not applicable to positioning SIB type 2-17</w:t>
            </w:r>
          </w:p>
        </w:tc>
      </w:tr>
      <w:tr w:rsidR="00BF2FED" w:rsidRPr="007F2770" w14:paraId="1666E1D6" w14:textId="77777777" w:rsidTr="00BF2FED">
        <w:trPr>
          <w:gridAfter w:val="3"/>
          <w:wAfter w:w="43" w:type="dxa"/>
          <w:cantSplit/>
          <w:jc w:val="center"/>
        </w:trPr>
        <w:tc>
          <w:tcPr>
            <w:tcW w:w="299" w:type="dxa"/>
            <w:gridSpan w:val="4"/>
          </w:tcPr>
          <w:p w14:paraId="36984950" w14:textId="77777777" w:rsidR="00BF2FED" w:rsidRPr="007F2770" w:rsidRDefault="00BF2FED" w:rsidP="00BF2FED">
            <w:pPr>
              <w:pStyle w:val="TAC"/>
            </w:pPr>
            <w:r w:rsidRPr="007F2770">
              <w:t>1</w:t>
            </w:r>
          </w:p>
        </w:tc>
        <w:tc>
          <w:tcPr>
            <w:tcW w:w="284" w:type="dxa"/>
            <w:gridSpan w:val="2"/>
          </w:tcPr>
          <w:p w14:paraId="0B415E74" w14:textId="77777777" w:rsidR="00BF2FED" w:rsidRPr="007F2770" w:rsidRDefault="00BF2FED" w:rsidP="00BF2FED">
            <w:pPr>
              <w:pStyle w:val="TAC"/>
            </w:pPr>
          </w:p>
        </w:tc>
        <w:tc>
          <w:tcPr>
            <w:tcW w:w="283" w:type="dxa"/>
            <w:gridSpan w:val="2"/>
          </w:tcPr>
          <w:p w14:paraId="65D13A31" w14:textId="77777777" w:rsidR="00BF2FED" w:rsidRPr="007F2770" w:rsidRDefault="00BF2FED" w:rsidP="00BF2FED">
            <w:pPr>
              <w:pStyle w:val="TAC"/>
            </w:pPr>
          </w:p>
        </w:tc>
        <w:tc>
          <w:tcPr>
            <w:tcW w:w="236" w:type="dxa"/>
            <w:gridSpan w:val="2"/>
          </w:tcPr>
          <w:p w14:paraId="26B25088" w14:textId="77777777" w:rsidR="00BF2FED" w:rsidRPr="007F2770" w:rsidRDefault="00BF2FED" w:rsidP="00BF2FED">
            <w:pPr>
              <w:pStyle w:val="TAC"/>
            </w:pPr>
          </w:p>
        </w:tc>
        <w:tc>
          <w:tcPr>
            <w:tcW w:w="6015" w:type="dxa"/>
            <w:gridSpan w:val="2"/>
            <w:shd w:val="clear" w:color="auto" w:fill="auto"/>
          </w:tcPr>
          <w:p w14:paraId="21C82602" w14:textId="77777777" w:rsidR="00BF2FED" w:rsidRPr="007F2770" w:rsidRDefault="00BF2FED" w:rsidP="00BF2FED">
            <w:pPr>
              <w:pStyle w:val="TAL"/>
            </w:pPr>
            <w:r w:rsidRPr="007F2770">
              <w:t>Ciphering data set applicable to positioning SIB type 2-17</w:t>
            </w:r>
          </w:p>
        </w:tc>
      </w:tr>
      <w:tr w:rsidR="00BF2FED" w:rsidRPr="007F2770" w14:paraId="0BA5370F" w14:textId="77777777" w:rsidTr="00BF2FED">
        <w:trPr>
          <w:gridBefore w:val="1"/>
          <w:gridAfter w:val="2"/>
          <w:wBefore w:w="10" w:type="dxa"/>
          <w:wAfter w:w="33" w:type="dxa"/>
          <w:cantSplit/>
          <w:jc w:val="center"/>
        </w:trPr>
        <w:tc>
          <w:tcPr>
            <w:tcW w:w="7117" w:type="dxa"/>
            <w:gridSpan w:val="12"/>
          </w:tcPr>
          <w:p w14:paraId="03F290AF" w14:textId="77777777" w:rsidR="00BF2FED" w:rsidRPr="007F2770" w:rsidRDefault="00BF2FED" w:rsidP="00BF2FED">
            <w:pPr>
              <w:pStyle w:val="TAL"/>
            </w:pPr>
          </w:p>
        </w:tc>
      </w:tr>
      <w:tr w:rsidR="00BF2FED" w:rsidRPr="007F2770" w14:paraId="5055FDD4" w14:textId="77777777" w:rsidTr="00BF2FED">
        <w:trPr>
          <w:gridBefore w:val="1"/>
          <w:gridAfter w:val="2"/>
          <w:wBefore w:w="10" w:type="dxa"/>
          <w:wAfter w:w="33" w:type="dxa"/>
          <w:cantSplit/>
          <w:jc w:val="center"/>
        </w:trPr>
        <w:tc>
          <w:tcPr>
            <w:tcW w:w="7117" w:type="dxa"/>
            <w:gridSpan w:val="12"/>
          </w:tcPr>
          <w:p w14:paraId="5C3DF7BD" w14:textId="77777777" w:rsidR="00BF2FED" w:rsidRPr="007F2770" w:rsidRDefault="00BF2FED" w:rsidP="00BF2FED">
            <w:pPr>
              <w:pStyle w:val="TAL"/>
            </w:pPr>
            <w:r w:rsidRPr="007F2770">
              <w:t>Ciphering data set applicable for positioning SIB type 2-18 (octet k+5, bit 7)</w:t>
            </w:r>
          </w:p>
        </w:tc>
      </w:tr>
      <w:tr w:rsidR="00BF2FED" w:rsidRPr="007F2770" w14:paraId="3883258E" w14:textId="77777777" w:rsidTr="00BF2FED">
        <w:trPr>
          <w:gridAfter w:val="3"/>
          <w:wAfter w:w="43" w:type="dxa"/>
          <w:cantSplit/>
          <w:jc w:val="center"/>
        </w:trPr>
        <w:tc>
          <w:tcPr>
            <w:tcW w:w="299" w:type="dxa"/>
            <w:gridSpan w:val="4"/>
          </w:tcPr>
          <w:p w14:paraId="0DF784A3" w14:textId="77777777" w:rsidR="00BF2FED" w:rsidRPr="007F2770" w:rsidRDefault="00BF2FED" w:rsidP="00BF2FED">
            <w:pPr>
              <w:pStyle w:val="TAC"/>
            </w:pPr>
            <w:r w:rsidRPr="007F2770">
              <w:t>0</w:t>
            </w:r>
          </w:p>
        </w:tc>
        <w:tc>
          <w:tcPr>
            <w:tcW w:w="284" w:type="dxa"/>
            <w:gridSpan w:val="2"/>
          </w:tcPr>
          <w:p w14:paraId="6BA813CA" w14:textId="77777777" w:rsidR="00BF2FED" w:rsidRPr="007F2770" w:rsidRDefault="00BF2FED" w:rsidP="00BF2FED">
            <w:pPr>
              <w:pStyle w:val="TAC"/>
            </w:pPr>
          </w:p>
        </w:tc>
        <w:tc>
          <w:tcPr>
            <w:tcW w:w="283" w:type="dxa"/>
            <w:gridSpan w:val="2"/>
          </w:tcPr>
          <w:p w14:paraId="2A0C1D87" w14:textId="77777777" w:rsidR="00BF2FED" w:rsidRPr="007F2770" w:rsidRDefault="00BF2FED" w:rsidP="00BF2FED">
            <w:pPr>
              <w:pStyle w:val="TAC"/>
            </w:pPr>
          </w:p>
        </w:tc>
        <w:tc>
          <w:tcPr>
            <w:tcW w:w="236" w:type="dxa"/>
            <w:gridSpan w:val="2"/>
          </w:tcPr>
          <w:p w14:paraId="2DD5824F" w14:textId="77777777" w:rsidR="00BF2FED" w:rsidRPr="007F2770" w:rsidRDefault="00BF2FED" w:rsidP="00BF2FED">
            <w:pPr>
              <w:pStyle w:val="TAC"/>
            </w:pPr>
          </w:p>
        </w:tc>
        <w:tc>
          <w:tcPr>
            <w:tcW w:w="6015" w:type="dxa"/>
            <w:gridSpan w:val="2"/>
            <w:shd w:val="clear" w:color="auto" w:fill="auto"/>
          </w:tcPr>
          <w:p w14:paraId="72F4E85D" w14:textId="77777777" w:rsidR="00BF2FED" w:rsidRPr="007F2770" w:rsidRDefault="00BF2FED" w:rsidP="00BF2FED">
            <w:pPr>
              <w:pStyle w:val="TAL"/>
            </w:pPr>
            <w:r w:rsidRPr="007F2770">
              <w:t>Ciphering data set not applicable to positioning SIB type 2-18</w:t>
            </w:r>
          </w:p>
        </w:tc>
      </w:tr>
      <w:tr w:rsidR="00BF2FED" w:rsidRPr="007F2770" w14:paraId="0307ACDE" w14:textId="77777777" w:rsidTr="00BF2FED">
        <w:trPr>
          <w:gridAfter w:val="3"/>
          <w:wAfter w:w="43" w:type="dxa"/>
          <w:cantSplit/>
          <w:jc w:val="center"/>
        </w:trPr>
        <w:tc>
          <w:tcPr>
            <w:tcW w:w="299" w:type="dxa"/>
            <w:gridSpan w:val="4"/>
          </w:tcPr>
          <w:p w14:paraId="1A449679" w14:textId="77777777" w:rsidR="00BF2FED" w:rsidRPr="007F2770" w:rsidRDefault="00BF2FED" w:rsidP="00BF2FED">
            <w:pPr>
              <w:pStyle w:val="TAC"/>
            </w:pPr>
            <w:r w:rsidRPr="007F2770">
              <w:t>1</w:t>
            </w:r>
          </w:p>
        </w:tc>
        <w:tc>
          <w:tcPr>
            <w:tcW w:w="284" w:type="dxa"/>
            <w:gridSpan w:val="2"/>
          </w:tcPr>
          <w:p w14:paraId="544D6A49" w14:textId="77777777" w:rsidR="00BF2FED" w:rsidRPr="007F2770" w:rsidRDefault="00BF2FED" w:rsidP="00BF2FED">
            <w:pPr>
              <w:pStyle w:val="TAC"/>
            </w:pPr>
          </w:p>
        </w:tc>
        <w:tc>
          <w:tcPr>
            <w:tcW w:w="283" w:type="dxa"/>
            <w:gridSpan w:val="2"/>
          </w:tcPr>
          <w:p w14:paraId="38F3538D" w14:textId="77777777" w:rsidR="00BF2FED" w:rsidRPr="007F2770" w:rsidRDefault="00BF2FED" w:rsidP="00BF2FED">
            <w:pPr>
              <w:pStyle w:val="TAC"/>
            </w:pPr>
          </w:p>
        </w:tc>
        <w:tc>
          <w:tcPr>
            <w:tcW w:w="236" w:type="dxa"/>
            <w:gridSpan w:val="2"/>
          </w:tcPr>
          <w:p w14:paraId="69D92AAD" w14:textId="77777777" w:rsidR="00BF2FED" w:rsidRPr="007F2770" w:rsidRDefault="00BF2FED" w:rsidP="00BF2FED">
            <w:pPr>
              <w:pStyle w:val="TAC"/>
            </w:pPr>
          </w:p>
        </w:tc>
        <w:tc>
          <w:tcPr>
            <w:tcW w:w="6015" w:type="dxa"/>
            <w:gridSpan w:val="2"/>
            <w:shd w:val="clear" w:color="auto" w:fill="auto"/>
          </w:tcPr>
          <w:p w14:paraId="4B47229D" w14:textId="77777777" w:rsidR="00BF2FED" w:rsidRPr="007F2770" w:rsidRDefault="00BF2FED" w:rsidP="00BF2FED">
            <w:pPr>
              <w:pStyle w:val="TAL"/>
            </w:pPr>
            <w:r w:rsidRPr="007F2770">
              <w:t>Ciphering data set applicable to positioning SIB type 2-18</w:t>
            </w:r>
          </w:p>
        </w:tc>
      </w:tr>
      <w:tr w:rsidR="00BF2FED" w:rsidRPr="007F2770" w14:paraId="2B8E4D33" w14:textId="77777777" w:rsidTr="00BF2FED">
        <w:trPr>
          <w:gridBefore w:val="1"/>
          <w:gridAfter w:val="2"/>
          <w:wBefore w:w="10" w:type="dxa"/>
          <w:wAfter w:w="33" w:type="dxa"/>
          <w:cantSplit/>
          <w:jc w:val="center"/>
        </w:trPr>
        <w:tc>
          <w:tcPr>
            <w:tcW w:w="7117" w:type="dxa"/>
            <w:gridSpan w:val="12"/>
          </w:tcPr>
          <w:p w14:paraId="587F6D3B" w14:textId="77777777" w:rsidR="00BF2FED" w:rsidRPr="007F2770" w:rsidRDefault="00BF2FED" w:rsidP="00BF2FED">
            <w:pPr>
              <w:pStyle w:val="TAL"/>
            </w:pPr>
          </w:p>
        </w:tc>
      </w:tr>
      <w:tr w:rsidR="00BF2FED" w:rsidRPr="007F2770" w14:paraId="2DC925DE" w14:textId="77777777" w:rsidTr="00BF2FED">
        <w:trPr>
          <w:gridBefore w:val="1"/>
          <w:gridAfter w:val="2"/>
          <w:wBefore w:w="10" w:type="dxa"/>
          <w:wAfter w:w="33" w:type="dxa"/>
          <w:cantSplit/>
          <w:jc w:val="center"/>
        </w:trPr>
        <w:tc>
          <w:tcPr>
            <w:tcW w:w="7117" w:type="dxa"/>
            <w:gridSpan w:val="12"/>
          </w:tcPr>
          <w:p w14:paraId="0D346310" w14:textId="77777777" w:rsidR="00BF2FED" w:rsidRPr="007F2770" w:rsidRDefault="00BF2FED" w:rsidP="00BF2FED">
            <w:pPr>
              <w:pStyle w:val="TAL"/>
            </w:pPr>
            <w:r w:rsidRPr="007F2770">
              <w:t>Ciphering data set applicable for positioning SIB type 2-19 (octet k+5, bit 6)</w:t>
            </w:r>
          </w:p>
        </w:tc>
      </w:tr>
      <w:tr w:rsidR="00BF2FED" w:rsidRPr="007F2770" w14:paraId="677BEC1B" w14:textId="77777777" w:rsidTr="00BF2FED">
        <w:trPr>
          <w:gridAfter w:val="3"/>
          <w:wAfter w:w="43" w:type="dxa"/>
          <w:cantSplit/>
          <w:jc w:val="center"/>
        </w:trPr>
        <w:tc>
          <w:tcPr>
            <w:tcW w:w="299" w:type="dxa"/>
            <w:gridSpan w:val="4"/>
          </w:tcPr>
          <w:p w14:paraId="18BE9350" w14:textId="77777777" w:rsidR="00BF2FED" w:rsidRPr="007F2770" w:rsidRDefault="00BF2FED" w:rsidP="00BF2FED">
            <w:pPr>
              <w:pStyle w:val="TAC"/>
            </w:pPr>
            <w:r w:rsidRPr="007F2770">
              <w:t>0</w:t>
            </w:r>
          </w:p>
        </w:tc>
        <w:tc>
          <w:tcPr>
            <w:tcW w:w="284" w:type="dxa"/>
            <w:gridSpan w:val="2"/>
          </w:tcPr>
          <w:p w14:paraId="6226197C" w14:textId="77777777" w:rsidR="00BF2FED" w:rsidRPr="007F2770" w:rsidRDefault="00BF2FED" w:rsidP="00BF2FED">
            <w:pPr>
              <w:pStyle w:val="TAC"/>
            </w:pPr>
          </w:p>
        </w:tc>
        <w:tc>
          <w:tcPr>
            <w:tcW w:w="283" w:type="dxa"/>
            <w:gridSpan w:val="2"/>
          </w:tcPr>
          <w:p w14:paraId="6AAC9771" w14:textId="77777777" w:rsidR="00BF2FED" w:rsidRPr="007F2770" w:rsidRDefault="00BF2FED" w:rsidP="00BF2FED">
            <w:pPr>
              <w:pStyle w:val="TAC"/>
            </w:pPr>
          </w:p>
        </w:tc>
        <w:tc>
          <w:tcPr>
            <w:tcW w:w="236" w:type="dxa"/>
            <w:gridSpan w:val="2"/>
          </w:tcPr>
          <w:p w14:paraId="7A3AAB61" w14:textId="77777777" w:rsidR="00BF2FED" w:rsidRPr="007F2770" w:rsidRDefault="00BF2FED" w:rsidP="00BF2FED">
            <w:pPr>
              <w:pStyle w:val="TAC"/>
            </w:pPr>
          </w:p>
        </w:tc>
        <w:tc>
          <w:tcPr>
            <w:tcW w:w="6015" w:type="dxa"/>
            <w:gridSpan w:val="2"/>
            <w:shd w:val="clear" w:color="auto" w:fill="auto"/>
          </w:tcPr>
          <w:p w14:paraId="37CDA691" w14:textId="77777777" w:rsidR="00BF2FED" w:rsidRPr="007F2770" w:rsidRDefault="00BF2FED" w:rsidP="00BF2FED">
            <w:pPr>
              <w:pStyle w:val="TAL"/>
            </w:pPr>
            <w:r w:rsidRPr="007F2770">
              <w:t>Ciphering data set not applicable to positioning SIB type 2-19</w:t>
            </w:r>
          </w:p>
        </w:tc>
      </w:tr>
      <w:tr w:rsidR="00BF2FED" w:rsidRPr="007F2770" w14:paraId="57EB7AE8" w14:textId="77777777" w:rsidTr="00BF2FED">
        <w:trPr>
          <w:gridAfter w:val="3"/>
          <w:wAfter w:w="43" w:type="dxa"/>
          <w:cantSplit/>
          <w:jc w:val="center"/>
        </w:trPr>
        <w:tc>
          <w:tcPr>
            <w:tcW w:w="299" w:type="dxa"/>
            <w:gridSpan w:val="4"/>
          </w:tcPr>
          <w:p w14:paraId="181DA313" w14:textId="77777777" w:rsidR="00BF2FED" w:rsidRPr="007F2770" w:rsidRDefault="00BF2FED" w:rsidP="00BF2FED">
            <w:pPr>
              <w:pStyle w:val="TAC"/>
            </w:pPr>
            <w:r w:rsidRPr="007F2770">
              <w:t>1</w:t>
            </w:r>
          </w:p>
        </w:tc>
        <w:tc>
          <w:tcPr>
            <w:tcW w:w="284" w:type="dxa"/>
            <w:gridSpan w:val="2"/>
          </w:tcPr>
          <w:p w14:paraId="4405CC85" w14:textId="77777777" w:rsidR="00BF2FED" w:rsidRPr="007F2770" w:rsidRDefault="00BF2FED" w:rsidP="00BF2FED">
            <w:pPr>
              <w:pStyle w:val="TAC"/>
            </w:pPr>
          </w:p>
        </w:tc>
        <w:tc>
          <w:tcPr>
            <w:tcW w:w="283" w:type="dxa"/>
            <w:gridSpan w:val="2"/>
          </w:tcPr>
          <w:p w14:paraId="2D83E222" w14:textId="77777777" w:rsidR="00BF2FED" w:rsidRPr="007F2770" w:rsidRDefault="00BF2FED" w:rsidP="00BF2FED">
            <w:pPr>
              <w:pStyle w:val="TAC"/>
            </w:pPr>
          </w:p>
        </w:tc>
        <w:tc>
          <w:tcPr>
            <w:tcW w:w="236" w:type="dxa"/>
            <w:gridSpan w:val="2"/>
          </w:tcPr>
          <w:p w14:paraId="378707B2" w14:textId="77777777" w:rsidR="00BF2FED" w:rsidRPr="007F2770" w:rsidRDefault="00BF2FED" w:rsidP="00BF2FED">
            <w:pPr>
              <w:pStyle w:val="TAC"/>
            </w:pPr>
          </w:p>
        </w:tc>
        <w:tc>
          <w:tcPr>
            <w:tcW w:w="6015" w:type="dxa"/>
            <w:gridSpan w:val="2"/>
            <w:shd w:val="clear" w:color="auto" w:fill="auto"/>
          </w:tcPr>
          <w:p w14:paraId="523F0D3B" w14:textId="77777777" w:rsidR="00BF2FED" w:rsidRPr="007F2770" w:rsidRDefault="00BF2FED" w:rsidP="00BF2FED">
            <w:pPr>
              <w:pStyle w:val="TAL"/>
            </w:pPr>
            <w:r w:rsidRPr="007F2770">
              <w:t>Ciphering data set applicable to positioning SIB type 2-19</w:t>
            </w:r>
          </w:p>
        </w:tc>
      </w:tr>
      <w:tr w:rsidR="00BF2FED" w:rsidRPr="007F2770" w14:paraId="746A7F8F" w14:textId="77777777" w:rsidTr="00BF2FED">
        <w:trPr>
          <w:gridBefore w:val="1"/>
          <w:gridAfter w:val="2"/>
          <w:wBefore w:w="10" w:type="dxa"/>
          <w:wAfter w:w="33" w:type="dxa"/>
          <w:cantSplit/>
          <w:jc w:val="center"/>
        </w:trPr>
        <w:tc>
          <w:tcPr>
            <w:tcW w:w="7117" w:type="dxa"/>
            <w:gridSpan w:val="12"/>
          </w:tcPr>
          <w:p w14:paraId="7FD6F463" w14:textId="77777777" w:rsidR="00BF2FED" w:rsidRPr="007F2770" w:rsidRDefault="00BF2FED" w:rsidP="00BF2FED">
            <w:pPr>
              <w:pStyle w:val="TAL"/>
            </w:pPr>
          </w:p>
        </w:tc>
      </w:tr>
      <w:tr w:rsidR="00BF2FED" w:rsidRPr="007F2770" w14:paraId="5A85DFB5" w14:textId="77777777" w:rsidTr="00BF2FED">
        <w:trPr>
          <w:gridBefore w:val="1"/>
          <w:gridAfter w:val="2"/>
          <w:wBefore w:w="10" w:type="dxa"/>
          <w:wAfter w:w="33" w:type="dxa"/>
          <w:cantSplit/>
          <w:jc w:val="center"/>
        </w:trPr>
        <w:tc>
          <w:tcPr>
            <w:tcW w:w="7117" w:type="dxa"/>
            <w:gridSpan w:val="12"/>
          </w:tcPr>
          <w:p w14:paraId="34AC8C0F" w14:textId="77777777" w:rsidR="00BF2FED" w:rsidRPr="007F2770" w:rsidRDefault="00BF2FED" w:rsidP="00BF2FED">
            <w:pPr>
              <w:pStyle w:val="TAL"/>
            </w:pPr>
            <w:r w:rsidRPr="007F2770">
              <w:t>Ciphering data set applicable for positioning SIB type 2-20 (octet k+5, bit 5)</w:t>
            </w:r>
          </w:p>
        </w:tc>
      </w:tr>
      <w:tr w:rsidR="00BF2FED" w:rsidRPr="007F2770" w14:paraId="4A4DEFFD" w14:textId="77777777" w:rsidTr="00BF2FED">
        <w:trPr>
          <w:gridAfter w:val="3"/>
          <w:wAfter w:w="43" w:type="dxa"/>
          <w:cantSplit/>
          <w:jc w:val="center"/>
        </w:trPr>
        <w:tc>
          <w:tcPr>
            <w:tcW w:w="299" w:type="dxa"/>
            <w:gridSpan w:val="4"/>
          </w:tcPr>
          <w:p w14:paraId="5CE40ECD" w14:textId="77777777" w:rsidR="00BF2FED" w:rsidRPr="007F2770" w:rsidRDefault="00BF2FED" w:rsidP="00BF2FED">
            <w:pPr>
              <w:pStyle w:val="TAC"/>
            </w:pPr>
            <w:r w:rsidRPr="007F2770">
              <w:t>0</w:t>
            </w:r>
          </w:p>
        </w:tc>
        <w:tc>
          <w:tcPr>
            <w:tcW w:w="284" w:type="dxa"/>
            <w:gridSpan w:val="2"/>
          </w:tcPr>
          <w:p w14:paraId="3418A577" w14:textId="77777777" w:rsidR="00BF2FED" w:rsidRPr="007F2770" w:rsidRDefault="00BF2FED" w:rsidP="00BF2FED">
            <w:pPr>
              <w:pStyle w:val="TAC"/>
            </w:pPr>
          </w:p>
        </w:tc>
        <w:tc>
          <w:tcPr>
            <w:tcW w:w="283" w:type="dxa"/>
            <w:gridSpan w:val="2"/>
          </w:tcPr>
          <w:p w14:paraId="30909BA6" w14:textId="77777777" w:rsidR="00BF2FED" w:rsidRPr="007F2770" w:rsidRDefault="00BF2FED" w:rsidP="00BF2FED">
            <w:pPr>
              <w:pStyle w:val="TAC"/>
            </w:pPr>
          </w:p>
        </w:tc>
        <w:tc>
          <w:tcPr>
            <w:tcW w:w="236" w:type="dxa"/>
            <w:gridSpan w:val="2"/>
          </w:tcPr>
          <w:p w14:paraId="36B00BD8" w14:textId="77777777" w:rsidR="00BF2FED" w:rsidRPr="007F2770" w:rsidRDefault="00BF2FED" w:rsidP="00BF2FED">
            <w:pPr>
              <w:pStyle w:val="TAC"/>
            </w:pPr>
          </w:p>
        </w:tc>
        <w:tc>
          <w:tcPr>
            <w:tcW w:w="6015" w:type="dxa"/>
            <w:gridSpan w:val="2"/>
            <w:shd w:val="clear" w:color="auto" w:fill="auto"/>
          </w:tcPr>
          <w:p w14:paraId="1AC31D76" w14:textId="77777777" w:rsidR="00BF2FED" w:rsidRPr="007F2770" w:rsidRDefault="00BF2FED" w:rsidP="00BF2FED">
            <w:pPr>
              <w:pStyle w:val="TAL"/>
            </w:pPr>
            <w:r w:rsidRPr="007F2770">
              <w:t>Ciphering data set not applicable to positioning SIB type 2-20</w:t>
            </w:r>
          </w:p>
        </w:tc>
      </w:tr>
      <w:tr w:rsidR="00BF2FED" w:rsidRPr="007F2770" w14:paraId="70650D6A" w14:textId="77777777" w:rsidTr="00BF2FED">
        <w:trPr>
          <w:gridAfter w:val="3"/>
          <w:wAfter w:w="43" w:type="dxa"/>
          <w:cantSplit/>
          <w:jc w:val="center"/>
        </w:trPr>
        <w:tc>
          <w:tcPr>
            <w:tcW w:w="299" w:type="dxa"/>
            <w:gridSpan w:val="4"/>
          </w:tcPr>
          <w:p w14:paraId="2AFC98A0" w14:textId="77777777" w:rsidR="00BF2FED" w:rsidRPr="007F2770" w:rsidRDefault="00BF2FED" w:rsidP="00BF2FED">
            <w:pPr>
              <w:pStyle w:val="TAC"/>
            </w:pPr>
            <w:r w:rsidRPr="007F2770">
              <w:t>1</w:t>
            </w:r>
          </w:p>
        </w:tc>
        <w:tc>
          <w:tcPr>
            <w:tcW w:w="284" w:type="dxa"/>
            <w:gridSpan w:val="2"/>
          </w:tcPr>
          <w:p w14:paraId="3777F231" w14:textId="77777777" w:rsidR="00BF2FED" w:rsidRPr="007F2770" w:rsidRDefault="00BF2FED" w:rsidP="00BF2FED">
            <w:pPr>
              <w:pStyle w:val="TAC"/>
            </w:pPr>
          </w:p>
        </w:tc>
        <w:tc>
          <w:tcPr>
            <w:tcW w:w="283" w:type="dxa"/>
            <w:gridSpan w:val="2"/>
          </w:tcPr>
          <w:p w14:paraId="0F9300E5" w14:textId="77777777" w:rsidR="00BF2FED" w:rsidRPr="007F2770" w:rsidRDefault="00BF2FED" w:rsidP="00BF2FED">
            <w:pPr>
              <w:pStyle w:val="TAC"/>
            </w:pPr>
          </w:p>
        </w:tc>
        <w:tc>
          <w:tcPr>
            <w:tcW w:w="236" w:type="dxa"/>
            <w:gridSpan w:val="2"/>
          </w:tcPr>
          <w:p w14:paraId="1596026C" w14:textId="77777777" w:rsidR="00BF2FED" w:rsidRPr="007F2770" w:rsidRDefault="00BF2FED" w:rsidP="00BF2FED">
            <w:pPr>
              <w:pStyle w:val="TAC"/>
            </w:pPr>
          </w:p>
        </w:tc>
        <w:tc>
          <w:tcPr>
            <w:tcW w:w="6015" w:type="dxa"/>
            <w:gridSpan w:val="2"/>
            <w:shd w:val="clear" w:color="auto" w:fill="auto"/>
          </w:tcPr>
          <w:p w14:paraId="36E7A9AC" w14:textId="77777777" w:rsidR="00BF2FED" w:rsidRPr="007F2770" w:rsidRDefault="00BF2FED" w:rsidP="00BF2FED">
            <w:pPr>
              <w:pStyle w:val="TAL"/>
            </w:pPr>
            <w:r w:rsidRPr="007F2770">
              <w:t>Ciphering data set applicable to positioning SIB type 2-20</w:t>
            </w:r>
          </w:p>
        </w:tc>
      </w:tr>
      <w:tr w:rsidR="00BF2FED" w:rsidRPr="007F2770" w14:paraId="47B5AE62" w14:textId="77777777" w:rsidTr="00BF2FED">
        <w:trPr>
          <w:gridBefore w:val="1"/>
          <w:gridAfter w:val="2"/>
          <w:wBefore w:w="10" w:type="dxa"/>
          <w:wAfter w:w="33" w:type="dxa"/>
          <w:cantSplit/>
          <w:jc w:val="center"/>
        </w:trPr>
        <w:tc>
          <w:tcPr>
            <w:tcW w:w="7117" w:type="dxa"/>
            <w:gridSpan w:val="12"/>
          </w:tcPr>
          <w:p w14:paraId="6FC084DB" w14:textId="77777777" w:rsidR="00BF2FED" w:rsidRPr="007F2770" w:rsidRDefault="00BF2FED" w:rsidP="00BF2FED">
            <w:pPr>
              <w:pStyle w:val="TAL"/>
            </w:pPr>
          </w:p>
        </w:tc>
      </w:tr>
      <w:tr w:rsidR="00BF2FED" w:rsidRPr="007F2770" w14:paraId="4C3C9BF6" w14:textId="77777777" w:rsidTr="00BF2FED">
        <w:trPr>
          <w:gridBefore w:val="1"/>
          <w:gridAfter w:val="2"/>
          <w:wBefore w:w="10" w:type="dxa"/>
          <w:wAfter w:w="33" w:type="dxa"/>
          <w:cantSplit/>
          <w:jc w:val="center"/>
        </w:trPr>
        <w:tc>
          <w:tcPr>
            <w:tcW w:w="7117" w:type="dxa"/>
            <w:gridSpan w:val="12"/>
          </w:tcPr>
          <w:p w14:paraId="1FEFC3F0" w14:textId="77777777" w:rsidR="00BF2FED" w:rsidRPr="007F2770" w:rsidRDefault="00BF2FED" w:rsidP="00BF2FED">
            <w:pPr>
              <w:pStyle w:val="TAL"/>
            </w:pPr>
            <w:r w:rsidRPr="007F2770">
              <w:t>Ciphering data set applicable for positioning SIB type 2-21 (octet k+5, bit 4)</w:t>
            </w:r>
          </w:p>
        </w:tc>
      </w:tr>
      <w:tr w:rsidR="00BF2FED" w:rsidRPr="007F2770" w14:paraId="5DE107CD" w14:textId="77777777" w:rsidTr="00BF2FED">
        <w:trPr>
          <w:gridAfter w:val="3"/>
          <w:wAfter w:w="43" w:type="dxa"/>
          <w:cantSplit/>
          <w:jc w:val="center"/>
        </w:trPr>
        <w:tc>
          <w:tcPr>
            <w:tcW w:w="299" w:type="dxa"/>
            <w:gridSpan w:val="4"/>
          </w:tcPr>
          <w:p w14:paraId="4C381B09" w14:textId="77777777" w:rsidR="00BF2FED" w:rsidRPr="007F2770" w:rsidRDefault="00BF2FED" w:rsidP="00BF2FED">
            <w:pPr>
              <w:pStyle w:val="TAC"/>
            </w:pPr>
            <w:r w:rsidRPr="007F2770">
              <w:t>0</w:t>
            </w:r>
          </w:p>
        </w:tc>
        <w:tc>
          <w:tcPr>
            <w:tcW w:w="284" w:type="dxa"/>
            <w:gridSpan w:val="2"/>
          </w:tcPr>
          <w:p w14:paraId="1F720CFA" w14:textId="77777777" w:rsidR="00BF2FED" w:rsidRPr="007F2770" w:rsidRDefault="00BF2FED" w:rsidP="00BF2FED">
            <w:pPr>
              <w:pStyle w:val="TAC"/>
            </w:pPr>
          </w:p>
        </w:tc>
        <w:tc>
          <w:tcPr>
            <w:tcW w:w="283" w:type="dxa"/>
            <w:gridSpan w:val="2"/>
          </w:tcPr>
          <w:p w14:paraId="75688B17" w14:textId="77777777" w:rsidR="00BF2FED" w:rsidRPr="007F2770" w:rsidRDefault="00BF2FED" w:rsidP="00BF2FED">
            <w:pPr>
              <w:pStyle w:val="TAC"/>
            </w:pPr>
          </w:p>
        </w:tc>
        <w:tc>
          <w:tcPr>
            <w:tcW w:w="236" w:type="dxa"/>
            <w:gridSpan w:val="2"/>
          </w:tcPr>
          <w:p w14:paraId="46ACDB01" w14:textId="77777777" w:rsidR="00BF2FED" w:rsidRPr="007F2770" w:rsidRDefault="00BF2FED" w:rsidP="00BF2FED">
            <w:pPr>
              <w:pStyle w:val="TAC"/>
            </w:pPr>
          </w:p>
        </w:tc>
        <w:tc>
          <w:tcPr>
            <w:tcW w:w="6015" w:type="dxa"/>
            <w:gridSpan w:val="2"/>
            <w:shd w:val="clear" w:color="auto" w:fill="auto"/>
          </w:tcPr>
          <w:p w14:paraId="705A93B2" w14:textId="77777777" w:rsidR="00BF2FED" w:rsidRPr="007F2770" w:rsidRDefault="00BF2FED" w:rsidP="00BF2FED">
            <w:pPr>
              <w:pStyle w:val="TAL"/>
            </w:pPr>
            <w:r w:rsidRPr="007F2770">
              <w:t>Ciphering data set not applicable to positioning SIB type 2-21</w:t>
            </w:r>
          </w:p>
        </w:tc>
      </w:tr>
      <w:tr w:rsidR="00BF2FED" w:rsidRPr="007F2770" w14:paraId="1A0805E0" w14:textId="77777777" w:rsidTr="00BF2FED">
        <w:trPr>
          <w:gridAfter w:val="3"/>
          <w:wAfter w:w="43" w:type="dxa"/>
          <w:cantSplit/>
          <w:jc w:val="center"/>
        </w:trPr>
        <w:tc>
          <w:tcPr>
            <w:tcW w:w="299" w:type="dxa"/>
            <w:gridSpan w:val="4"/>
          </w:tcPr>
          <w:p w14:paraId="1CF5324B" w14:textId="77777777" w:rsidR="00BF2FED" w:rsidRPr="007F2770" w:rsidRDefault="00BF2FED" w:rsidP="00BF2FED">
            <w:pPr>
              <w:pStyle w:val="TAC"/>
            </w:pPr>
            <w:r w:rsidRPr="007F2770">
              <w:t>1</w:t>
            </w:r>
          </w:p>
        </w:tc>
        <w:tc>
          <w:tcPr>
            <w:tcW w:w="284" w:type="dxa"/>
            <w:gridSpan w:val="2"/>
          </w:tcPr>
          <w:p w14:paraId="05973387" w14:textId="77777777" w:rsidR="00BF2FED" w:rsidRPr="007F2770" w:rsidRDefault="00BF2FED" w:rsidP="00BF2FED">
            <w:pPr>
              <w:pStyle w:val="TAC"/>
            </w:pPr>
          </w:p>
        </w:tc>
        <w:tc>
          <w:tcPr>
            <w:tcW w:w="283" w:type="dxa"/>
            <w:gridSpan w:val="2"/>
          </w:tcPr>
          <w:p w14:paraId="14A07213" w14:textId="77777777" w:rsidR="00BF2FED" w:rsidRPr="007F2770" w:rsidRDefault="00BF2FED" w:rsidP="00BF2FED">
            <w:pPr>
              <w:pStyle w:val="TAC"/>
            </w:pPr>
          </w:p>
        </w:tc>
        <w:tc>
          <w:tcPr>
            <w:tcW w:w="236" w:type="dxa"/>
            <w:gridSpan w:val="2"/>
          </w:tcPr>
          <w:p w14:paraId="6A4506EF" w14:textId="77777777" w:rsidR="00BF2FED" w:rsidRPr="007F2770" w:rsidRDefault="00BF2FED" w:rsidP="00BF2FED">
            <w:pPr>
              <w:pStyle w:val="TAC"/>
            </w:pPr>
          </w:p>
        </w:tc>
        <w:tc>
          <w:tcPr>
            <w:tcW w:w="6015" w:type="dxa"/>
            <w:gridSpan w:val="2"/>
            <w:shd w:val="clear" w:color="auto" w:fill="auto"/>
          </w:tcPr>
          <w:p w14:paraId="7527FC54" w14:textId="77777777" w:rsidR="00BF2FED" w:rsidRPr="007F2770" w:rsidRDefault="00BF2FED" w:rsidP="00BF2FED">
            <w:pPr>
              <w:pStyle w:val="TAL"/>
            </w:pPr>
            <w:r w:rsidRPr="007F2770">
              <w:t>Ciphering data set applicable to positioning SIB type 2-21</w:t>
            </w:r>
          </w:p>
        </w:tc>
      </w:tr>
      <w:tr w:rsidR="00BF2FED" w:rsidRPr="007F2770" w14:paraId="6F42272D" w14:textId="77777777" w:rsidTr="00BF2FED">
        <w:trPr>
          <w:gridBefore w:val="1"/>
          <w:gridAfter w:val="2"/>
          <w:wBefore w:w="10" w:type="dxa"/>
          <w:wAfter w:w="33" w:type="dxa"/>
          <w:cantSplit/>
          <w:jc w:val="center"/>
        </w:trPr>
        <w:tc>
          <w:tcPr>
            <w:tcW w:w="7117" w:type="dxa"/>
            <w:gridSpan w:val="12"/>
          </w:tcPr>
          <w:p w14:paraId="40D61075" w14:textId="77777777" w:rsidR="00BF2FED" w:rsidRPr="007F2770" w:rsidRDefault="00BF2FED" w:rsidP="00BF2FED">
            <w:pPr>
              <w:pStyle w:val="TAL"/>
            </w:pPr>
          </w:p>
        </w:tc>
      </w:tr>
      <w:tr w:rsidR="00BF2FED" w:rsidRPr="007F2770" w14:paraId="28A56A56" w14:textId="77777777" w:rsidTr="00BF2FED">
        <w:trPr>
          <w:gridBefore w:val="1"/>
          <w:gridAfter w:val="2"/>
          <w:wBefore w:w="10" w:type="dxa"/>
          <w:wAfter w:w="33" w:type="dxa"/>
          <w:cantSplit/>
          <w:jc w:val="center"/>
        </w:trPr>
        <w:tc>
          <w:tcPr>
            <w:tcW w:w="7117" w:type="dxa"/>
            <w:gridSpan w:val="12"/>
          </w:tcPr>
          <w:p w14:paraId="57E5DEE9" w14:textId="77777777" w:rsidR="00BF2FED" w:rsidRPr="007F2770" w:rsidRDefault="00BF2FED" w:rsidP="00BF2FED">
            <w:pPr>
              <w:pStyle w:val="TAL"/>
            </w:pPr>
            <w:r w:rsidRPr="007F2770">
              <w:t>Ciphering data set applicable for positioning SIB type 2-22 (octet k+5, bit 3)</w:t>
            </w:r>
          </w:p>
        </w:tc>
      </w:tr>
      <w:tr w:rsidR="00BF2FED" w:rsidRPr="007F2770" w14:paraId="3A0DFE53" w14:textId="77777777" w:rsidTr="00BF2FED">
        <w:trPr>
          <w:gridAfter w:val="3"/>
          <w:wAfter w:w="43" w:type="dxa"/>
          <w:cantSplit/>
          <w:jc w:val="center"/>
        </w:trPr>
        <w:tc>
          <w:tcPr>
            <w:tcW w:w="299" w:type="dxa"/>
            <w:gridSpan w:val="4"/>
          </w:tcPr>
          <w:p w14:paraId="6CED28FA" w14:textId="77777777" w:rsidR="00BF2FED" w:rsidRPr="007F2770" w:rsidRDefault="00BF2FED" w:rsidP="00BF2FED">
            <w:pPr>
              <w:pStyle w:val="TAC"/>
            </w:pPr>
            <w:r w:rsidRPr="007F2770">
              <w:t>0</w:t>
            </w:r>
          </w:p>
        </w:tc>
        <w:tc>
          <w:tcPr>
            <w:tcW w:w="284" w:type="dxa"/>
            <w:gridSpan w:val="2"/>
          </w:tcPr>
          <w:p w14:paraId="6149E073" w14:textId="77777777" w:rsidR="00BF2FED" w:rsidRPr="007F2770" w:rsidRDefault="00BF2FED" w:rsidP="00BF2FED">
            <w:pPr>
              <w:pStyle w:val="TAC"/>
            </w:pPr>
          </w:p>
        </w:tc>
        <w:tc>
          <w:tcPr>
            <w:tcW w:w="283" w:type="dxa"/>
            <w:gridSpan w:val="2"/>
          </w:tcPr>
          <w:p w14:paraId="6A348FB0" w14:textId="77777777" w:rsidR="00BF2FED" w:rsidRPr="007F2770" w:rsidRDefault="00BF2FED" w:rsidP="00BF2FED">
            <w:pPr>
              <w:pStyle w:val="TAC"/>
            </w:pPr>
          </w:p>
        </w:tc>
        <w:tc>
          <w:tcPr>
            <w:tcW w:w="236" w:type="dxa"/>
            <w:gridSpan w:val="2"/>
          </w:tcPr>
          <w:p w14:paraId="7D795310" w14:textId="77777777" w:rsidR="00BF2FED" w:rsidRPr="007F2770" w:rsidRDefault="00BF2FED" w:rsidP="00BF2FED">
            <w:pPr>
              <w:pStyle w:val="TAC"/>
            </w:pPr>
          </w:p>
        </w:tc>
        <w:tc>
          <w:tcPr>
            <w:tcW w:w="6015" w:type="dxa"/>
            <w:gridSpan w:val="2"/>
            <w:shd w:val="clear" w:color="auto" w:fill="auto"/>
          </w:tcPr>
          <w:p w14:paraId="32747DE1" w14:textId="77777777" w:rsidR="00BF2FED" w:rsidRPr="007F2770" w:rsidRDefault="00BF2FED" w:rsidP="00BF2FED">
            <w:pPr>
              <w:pStyle w:val="TAL"/>
            </w:pPr>
            <w:r w:rsidRPr="007F2770">
              <w:t>Ciphering data set not applicable to positioning SIB type 2-22</w:t>
            </w:r>
          </w:p>
        </w:tc>
      </w:tr>
      <w:tr w:rsidR="00BF2FED" w:rsidRPr="007F2770" w14:paraId="5BBA53F6" w14:textId="77777777" w:rsidTr="00BF2FED">
        <w:trPr>
          <w:gridAfter w:val="3"/>
          <w:wAfter w:w="43" w:type="dxa"/>
          <w:cantSplit/>
          <w:jc w:val="center"/>
        </w:trPr>
        <w:tc>
          <w:tcPr>
            <w:tcW w:w="299" w:type="dxa"/>
            <w:gridSpan w:val="4"/>
          </w:tcPr>
          <w:p w14:paraId="45E28AF9" w14:textId="77777777" w:rsidR="00BF2FED" w:rsidRPr="007F2770" w:rsidRDefault="00BF2FED" w:rsidP="00BF2FED">
            <w:pPr>
              <w:pStyle w:val="TAC"/>
            </w:pPr>
            <w:r w:rsidRPr="007F2770">
              <w:t>1</w:t>
            </w:r>
          </w:p>
        </w:tc>
        <w:tc>
          <w:tcPr>
            <w:tcW w:w="284" w:type="dxa"/>
            <w:gridSpan w:val="2"/>
          </w:tcPr>
          <w:p w14:paraId="1EFA3D9D" w14:textId="77777777" w:rsidR="00BF2FED" w:rsidRPr="007F2770" w:rsidRDefault="00BF2FED" w:rsidP="00BF2FED">
            <w:pPr>
              <w:pStyle w:val="TAC"/>
            </w:pPr>
          </w:p>
        </w:tc>
        <w:tc>
          <w:tcPr>
            <w:tcW w:w="283" w:type="dxa"/>
            <w:gridSpan w:val="2"/>
          </w:tcPr>
          <w:p w14:paraId="011A6AA2" w14:textId="77777777" w:rsidR="00BF2FED" w:rsidRPr="007F2770" w:rsidRDefault="00BF2FED" w:rsidP="00BF2FED">
            <w:pPr>
              <w:pStyle w:val="TAC"/>
            </w:pPr>
          </w:p>
        </w:tc>
        <w:tc>
          <w:tcPr>
            <w:tcW w:w="236" w:type="dxa"/>
            <w:gridSpan w:val="2"/>
          </w:tcPr>
          <w:p w14:paraId="6D797DF9" w14:textId="77777777" w:rsidR="00BF2FED" w:rsidRPr="007F2770" w:rsidRDefault="00BF2FED" w:rsidP="00BF2FED">
            <w:pPr>
              <w:pStyle w:val="TAC"/>
            </w:pPr>
          </w:p>
        </w:tc>
        <w:tc>
          <w:tcPr>
            <w:tcW w:w="6015" w:type="dxa"/>
            <w:gridSpan w:val="2"/>
            <w:shd w:val="clear" w:color="auto" w:fill="auto"/>
          </w:tcPr>
          <w:p w14:paraId="68E2B157" w14:textId="77777777" w:rsidR="00BF2FED" w:rsidRPr="007F2770" w:rsidRDefault="00BF2FED" w:rsidP="00BF2FED">
            <w:pPr>
              <w:pStyle w:val="TAL"/>
            </w:pPr>
            <w:r w:rsidRPr="007F2770">
              <w:t>Ciphering data set applicable to positioning SIB type 2-22</w:t>
            </w:r>
          </w:p>
        </w:tc>
      </w:tr>
      <w:tr w:rsidR="00BF2FED" w:rsidRPr="007F2770" w14:paraId="5E36D08E" w14:textId="77777777" w:rsidTr="00BF2FED">
        <w:trPr>
          <w:gridBefore w:val="1"/>
          <w:gridAfter w:val="2"/>
          <w:wBefore w:w="10" w:type="dxa"/>
          <w:wAfter w:w="33" w:type="dxa"/>
          <w:cantSplit/>
          <w:jc w:val="center"/>
        </w:trPr>
        <w:tc>
          <w:tcPr>
            <w:tcW w:w="7117" w:type="dxa"/>
            <w:gridSpan w:val="12"/>
          </w:tcPr>
          <w:p w14:paraId="1633D9CA" w14:textId="77777777" w:rsidR="00BF2FED" w:rsidRPr="007F2770" w:rsidRDefault="00BF2FED" w:rsidP="00BF2FED">
            <w:pPr>
              <w:pStyle w:val="TAL"/>
            </w:pPr>
          </w:p>
        </w:tc>
      </w:tr>
      <w:tr w:rsidR="00BF2FED" w:rsidRPr="007F2770" w14:paraId="29E27EAC" w14:textId="77777777" w:rsidTr="00BF2FED">
        <w:trPr>
          <w:gridBefore w:val="1"/>
          <w:gridAfter w:val="2"/>
          <w:wBefore w:w="10" w:type="dxa"/>
          <w:wAfter w:w="33" w:type="dxa"/>
          <w:cantSplit/>
          <w:jc w:val="center"/>
        </w:trPr>
        <w:tc>
          <w:tcPr>
            <w:tcW w:w="7117" w:type="dxa"/>
            <w:gridSpan w:val="12"/>
          </w:tcPr>
          <w:p w14:paraId="77EBBDEF" w14:textId="77777777" w:rsidR="00BF2FED" w:rsidRPr="007F2770" w:rsidRDefault="00BF2FED" w:rsidP="00BF2FED">
            <w:pPr>
              <w:pStyle w:val="TAL"/>
            </w:pPr>
            <w:r w:rsidRPr="007F2770">
              <w:t>Ciphering data set applicable for positioning SIB type 2-23 (octet k+5, bit 2)</w:t>
            </w:r>
          </w:p>
        </w:tc>
      </w:tr>
      <w:tr w:rsidR="00BF2FED" w:rsidRPr="007F2770" w14:paraId="57266F7C" w14:textId="77777777" w:rsidTr="00BF2FED">
        <w:trPr>
          <w:gridAfter w:val="3"/>
          <w:wAfter w:w="43" w:type="dxa"/>
          <w:cantSplit/>
          <w:jc w:val="center"/>
        </w:trPr>
        <w:tc>
          <w:tcPr>
            <w:tcW w:w="299" w:type="dxa"/>
            <w:gridSpan w:val="4"/>
          </w:tcPr>
          <w:p w14:paraId="71226845" w14:textId="77777777" w:rsidR="00BF2FED" w:rsidRPr="007F2770" w:rsidRDefault="00BF2FED" w:rsidP="00BF2FED">
            <w:pPr>
              <w:pStyle w:val="TAC"/>
            </w:pPr>
            <w:r w:rsidRPr="007F2770">
              <w:t>0</w:t>
            </w:r>
          </w:p>
        </w:tc>
        <w:tc>
          <w:tcPr>
            <w:tcW w:w="284" w:type="dxa"/>
            <w:gridSpan w:val="2"/>
          </w:tcPr>
          <w:p w14:paraId="50070C76" w14:textId="77777777" w:rsidR="00BF2FED" w:rsidRPr="007F2770" w:rsidRDefault="00BF2FED" w:rsidP="00BF2FED">
            <w:pPr>
              <w:pStyle w:val="TAC"/>
            </w:pPr>
          </w:p>
        </w:tc>
        <w:tc>
          <w:tcPr>
            <w:tcW w:w="283" w:type="dxa"/>
            <w:gridSpan w:val="2"/>
          </w:tcPr>
          <w:p w14:paraId="3975EC33" w14:textId="77777777" w:rsidR="00BF2FED" w:rsidRPr="007F2770" w:rsidRDefault="00BF2FED" w:rsidP="00BF2FED">
            <w:pPr>
              <w:pStyle w:val="TAC"/>
            </w:pPr>
          </w:p>
        </w:tc>
        <w:tc>
          <w:tcPr>
            <w:tcW w:w="236" w:type="dxa"/>
            <w:gridSpan w:val="2"/>
          </w:tcPr>
          <w:p w14:paraId="7BF3387D" w14:textId="77777777" w:rsidR="00BF2FED" w:rsidRPr="007F2770" w:rsidRDefault="00BF2FED" w:rsidP="00BF2FED">
            <w:pPr>
              <w:pStyle w:val="TAC"/>
            </w:pPr>
          </w:p>
        </w:tc>
        <w:tc>
          <w:tcPr>
            <w:tcW w:w="6015" w:type="dxa"/>
            <w:gridSpan w:val="2"/>
            <w:shd w:val="clear" w:color="auto" w:fill="auto"/>
          </w:tcPr>
          <w:p w14:paraId="3CCB1D0E" w14:textId="77777777" w:rsidR="00BF2FED" w:rsidRPr="007F2770" w:rsidRDefault="00BF2FED" w:rsidP="00BF2FED">
            <w:pPr>
              <w:pStyle w:val="TAL"/>
            </w:pPr>
            <w:r w:rsidRPr="007F2770">
              <w:t>Ciphering data set not applicable to positioning SIB type 2-23</w:t>
            </w:r>
          </w:p>
        </w:tc>
      </w:tr>
      <w:tr w:rsidR="00BF2FED" w:rsidRPr="007F2770" w14:paraId="653E68F3" w14:textId="77777777" w:rsidTr="00BF2FED">
        <w:trPr>
          <w:gridAfter w:val="3"/>
          <w:wAfter w:w="43" w:type="dxa"/>
          <w:cantSplit/>
          <w:jc w:val="center"/>
        </w:trPr>
        <w:tc>
          <w:tcPr>
            <w:tcW w:w="299" w:type="dxa"/>
            <w:gridSpan w:val="4"/>
          </w:tcPr>
          <w:p w14:paraId="788FDA3C" w14:textId="77777777" w:rsidR="00BF2FED" w:rsidRPr="007F2770" w:rsidRDefault="00BF2FED" w:rsidP="00BF2FED">
            <w:pPr>
              <w:pStyle w:val="TAC"/>
            </w:pPr>
            <w:r w:rsidRPr="007F2770">
              <w:t>1</w:t>
            </w:r>
          </w:p>
        </w:tc>
        <w:tc>
          <w:tcPr>
            <w:tcW w:w="284" w:type="dxa"/>
            <w:gridSpan w:val="2"/>
          </w:tcPr>
          <w:p w14:paraId="41B4291B" w14:textId="77777777" w:rsidR="00BF2FED" w:rsidRPr="007F2770" w:rsidRDefault="00BF2FED" w:rsidP="00BF2FED">
            <w:pPr>
              <w:pStyle w:val="TAC"/>
            </w:pPr>
          </w:p>
        </w:tc>
        <w:tc>
          <w:tcPr>
            <w:tcW w:w="283" w:type="dxa"/>
            <w:gridSpan w:val="2"/>
          </w:tcPr>
          <w:p w14:paraId="3799CDA5" w14:textId="77777777" w:rsidR="00BF2FED" w:rsidRPr="007F2770" w:rsidRDefault="00BF2FED" w:rsidP="00BF2FED">
            <w:pPr>
              <w:pStyle w:val="TAC"/>
            </w:pPr>
          </w:p>
        </w:tc>
        <w:tc>
          <w:tcPr>
            <w:tcW w:w="236" w:type="dxa"/>
            <w:gridSpan w:val="2"/>
          </w:tcPr>
          <w:p w14:paraId="22730ECE" w14:textId="77777777" w:rsidR="00BF2FED" w:rsidRPr="007F2770" w:rsidRDefault="00BF2FED" w:rsidP="00BF2FED">
            <w:pPr>
              <w:pStyle w:val="TAC"/>
            </w:pPr>
          </w:p>
        </w:tc>
        <w:tc>
          <w:tcPr>
            <w:tcW w:w="6015" w:type="dxa"/>
            <w:gridSpan w:val="2"/>
            <w:shd w:val="clear" w:color="auto" w:fill="auto"/>
          </w:tcPr>
          <w:p w14:paraId="330BC2D6" w14:textId="77777777" w:rsidR="00BF2FED" w:rsidRPr="007F2770" w:rsidRDefault="00BF2FED" w:rsidP="00BF2FED">
            <w:pPr>
              <w:pStyle w:val="TAL"/>
            </w:pPr>
            <w:r w:rsidRPr="007F2770">
              <w:t>Ciphering data set applicable to positioning SIB type 2-23</w:t>
            </w:r>
          </w:p>
        </w:tc>
      </w:tr>
      <w:tr w:rsidR="00BF2FED" w:rsidRPr="007F2770" w14:paraId="7A5CECF0" w14:textId="77777777" w:rsidTr="00BF2FED">
        <w:trPr>
          <w:gridBefore w:val="1"/>
          <w:gridAfter w:val="2"/>
          <w:wBefore w:w="10" w:type="dxa"/>
          <w:wAfter w:w="33" w:type="dxa"/>
          <w:cantSplit/>
          <w:jc w:val="center"/>
        </w:trPr>
        <w:tc>
          <w:tcPr>
            <w:tcW w:w="7117" w:type="dxa"/>
            <w:gridSpan w:val="12"/>
          </w:tcPr>
          <w:p w14:paraId="264D30FC" w14:textId="77777777" w:rsidR="00BF2FED" w:rsidRPr="007F2770" w:rsidRDefault="00BF2FED" w:rsidP="00BF2FED">
            <w:pPr>
              <w:pStyle w:val="TAL"/>
            </w:pPr>
          </w:p>
        </w:tc>
      </w:tr>
      <w:tr w:rsidR="0029132D" w:rsidRPr="007F2770" w14:paraId="028A0C07" w14:textId="77777777" w:rsidTr="0029132D">
        <w:trPr>
          <w:gridBefore w:val="3"/>
          <w:wBefore w:w="43" w:type="dxa"/>
          <w:cantSplit/>
          <w:jc w:val="center"/>
        </w:trPr>
        <w:tc>
          <w:tcPr>
            <w:tcW w:w="7117" w:type="dxa"/>
            <w:gridSpan w:val="12"/>
          </w:tcPr>
          <w:p w14:paraId="59FAB8A2" w14:textId="77777777" w:rsidR="0029132D" w:rsidRPr="007F2770" w:rsidRDefault="0029132D" w:rsidP="0029132D">
            <w:pPr>
              <w:pStyle w:val="TAL"/>
            </w:pPr>
            <w:r w:rsidRPr="007F2770">
              <w:t>Ciphering data set applicable for positioning SIB type 2-24 (octet k+5, bit 1)</w:t>
            </w:r>
          </w:p>
        </w:tc>
      </w:tr>
      <w:tr w:rsidR="0029132D" w:rsidRPr="007F2770" w14:paraId="4AFB05F8" w14:textId="77777777" w:rsidTr="0029132D">
        <w:trPr>
          <w:gridBefore w:val="2"/>
          <w:gridAfter w:val="1"/>
          <w:wBefore w:w="33" w:type="dxa"/>
          <w:wAfter w:w="10" w:type="dxa"/>
          <w:cantSplit/>
          <w:jc w:val="center"/>
        </w:trPr>
        <w:tc>
          <w:tcPr>
            <w:tcW w:w="299" w:type="dxa"/>
            <w:gridSpan w:val="3"/>
          </w:tcPr>
          <w:p w14:paraId="04FC0E9C" w14:textId="77777777" w:rsidR="0029132D" w:rsidRPr="007F2770" w:rsidRDefault="0029132D" w:rsidP="0029132D">
            <w:pPr>
              <w:pStyle w:val="TAC"/>
            </w:pPr>
            <w:r w:rsidRPr="007F2770">
              <w:t>0</w:t>
            </w:r>
          </w:p>
        </w:tc>
        <w:tc>
          <w:tcPr>
            <w:tcW w:w="284" w:type="dxa"/>
            <w:gridSpan w:val="2"/>
          </w:tcPr>
          <w:p w14:paraId="54C934A4" w14:textId="77777777" w:rsidR="0029132D" w:rsidRPr="007F2770" w:rsidRDefault="0029132D" w:rsidP="0029132D">
            <w:pPr>
              <w:pStyle w:val="TAC"/>
            </w:pPr>
          </w:p>
        </w:tc>
        <w:tc>
          <w:tcPr>
            <w:tcW w:w="283" w:type="dxa"/>
            <w:gridSpan w:val="2"/>
          </w:tcPr>
          <w:p w14:paraId="45F54A5D" w14:textId="77777777" w:rsidR="0029132D" w:rsidRPr="007F2770" w:rsidRDefault="0029132D" w:rsidP="0029132D">
            <w:pPr>
              <w:pStyle w:val="TAC"/>
            </w:pPr>
          </w:p>
        </w:tc>
        <w:tc>
          <w:tcPr>
            <w:tcW w:w="236" w:type="dxa"/>
            <w:gridSpan w:val="2"/>
          </w:tcPr>
          <w:p w14:paraId="6E32B7AF" w14:textId="77777777" w:rsidR="0029132D" w:rsidRPr="007F2770" w:rsidRDefault="0029132D" w:rsidP="0029132D">
            <w:pPr>
              <w:pStyle w:val="TAC"/>
            </w:pPr>
          </w:p>
        </w:tc>
        <w:tc>
          <w:tcPr>
            <w:tcW w:w="6015" w:type="dxa"/>
            <w:gridSpan w:val="3"/>
            <w:shd w:val="clear" w:color="auto" w:fill="auto"/>
          </w:tcPr>
          <w:p w14:paraId="2ABDB5FA" w14:textId="77777777" w:rsidR="0029132D" w:rsidRPr="007F2770" w:rsidRDefault="0029132D" w:rsidP="0029132D">
            <w:pPr>
              <w:pStyle w:val="TAL"/>
            </w:pPr>
            <w:r w:rsidRPr="007F2770">
              <w:t>Ciphering data set not applicable to positioning SIB type 2-24</w:t>
            </w:r>
          </w:p>
        </w:tc>
      </w:tr>
      <w:tr w:rsidR="0029132D" w:rsidRPr="007F2770" w14:paraId="54D8F9A7" w14:textId="77777777" w:rsidTr="0029132D">
        <w:trPr>
          <w:gridBefore w:val="2"/>
          <w:gridAfter w:val="1"/>
          <w:wBefore w:w="33" w:type="dxa"/>
          <w:wAfter w:w="10" w:type="dxa"/>
          <w:cantSplit/>
          <w:jc w:val="center"/>
        </w:trPr>
        <w:tc>
          <w:tcPr>
            <w:tcW w:w="299" w:type="dxa"/>
            <w:gridSpan w:val="3"/>
          </w:tcPr>
          <w:p w14:paraId="1B20E63E" w14:textId="77777777" w:rsidR="0029132D" w:rsidRPr="007F2770" w:rsidRDefault="0029132D" w:rsidP="0029132D">
            <w:pPr>
              <w:pStyle w:val="TAC"/>
            </w:pPr>
            <w:r w:rsidRPr="007F2770">
              <w:t>1</w:t>
            </w:r>
          </w:p>
        </w:tc>
        <w:tc>
          <w:tcPr>
            <w:tcW w:w="284" w:type="dxa"/>
            <w:gridSpan w:val="2"/>
          </w:tcPr>
          <w:p w14:paraId="582DA89F" w14:textId="77777777" w:rsidR="0029132D" w:rsidRPr="007F2770" w:rsidRDefault="0029132D" w:rsidP="0029132D">
            <w:pPr>
              <w:pStyle w:val="TAC"/>
            </w:pPr>
          </w:p>
        </w:tc>
        <w:tc>
          <w:tcPr>
            <w:tcW w:w="283" w:type="dxa"/>
            <w:gridSpan w:val="2"/>
          </w:tcPr>
          <w:p w14:paraId="6AAABC44" w14:textId="77777777" w:rsidR="0029132D" w:rsidRPr="007F2770" w:rsidRDefault="0029132D" w:rsidP="0029132D">
            <w:pPr>
              <w:pStyle w:val="TAC"/>
            </w:pPr>
          </w:p>
        </w:tc>
        <w:tc>
          <w:tcPr>
            <w:tcW w:w="236" w:type="dxa"/>
            <w:gridSpan w:val="2"/>
          </w:tcPr>
          <w:p w14:paraId="33057B1C" w14:textId="77777777" w:rsidR="0029132D" w:rsidRPr="007F2770" w:rsidRDefault="0029132D" w:rsidP="0029132D">
            <w:pPr>
              <w:pStyle w:val="TAC"/>
            </w:pPr>
          </w:p>
        </w:tc>
        <w:tc>
          <w:tcPr>
            <w:tcW w:w="6015" w:type="dxa"/>
            <w:gridSpan w:val="3"/>
            <w:shd w:val="clear" w:color="auto" w:fill="auto"/>
          </w:tcPr>
          <w:p w14:paraId="7450A50E" w14:textId="77777777" w:rsidR="0029132D" w:rsidRPr="007F2770" w:rsidRDefault="0029132D" w:rsidP="0029132D">
            <w:pPr>
              <w:pStyle w:val="TAL"/>
            </w:pPr>
            <w:r w:rsidRPr="007F2770">
              <w:t>Ciphering data set applicable to positioning SIB type 2-24</w:t>
            </w:r>
          </w:p>
        </w:tc>
      </w:tr>
      <w:tr w:rsidR="0029132D" w:rsidRPr="007F2770" w14:paraId="2EFF4F1F" w14:textId="77777777" w:rsidTr="0029132D">
        <w:trPr>
          <w:gridBefore w:val="3"/>
          <w:wBefore w:w="43" w:type="dxa"/>
          <w:cantSplit/>
          <w:jc w:val="center"/>
        </w:trPr>
        <w:tc>
          <w:tcPr>
            <w:tcW w:w="7117" w:type="dxa"/>
            <w:gridSpan w:val="12"/>
          </w:tcPr>
          <w:p w14:paraId="22EE6758" w14:textId="77777777" w:rsidR="0029132D" w:rsidRPr="007F2770" w:rsidRDefault="0029132D" w:rsidP="0029132D">
            <w:pPr>
              <w:pStyle w:val="TAL"/>
            </w:pPr>
          </w:p>
        </w:tc>
      </w:tr>
      <w:tr w:rsidR="0029132D" w:rsidRPr="007F2770" w14:paraId="5ABB0765" w14:textId="77777777" w:rsidTr="0029132D">
        <w:trPr>
          <w:gridBefore w:val="3"/>
          <w:wBefore w:w="43" w:type="dxa"/>
          <w:cantSplit/>
          <w:jc w:val="center"/>
        </w:trPr>
        <w:tc>
          <w:tcPr>
            <w:tcW w:w="7117" w:type="dxa"/>
            <w:gridSpan w:val="12"/>
          </w:tcPr>
          <w:p w14:paraId="138B1BED" w14:textId="77777777" w:rsidR="0029132D" w:rsidRPr="007F2770" w:rsidRDefault="0029132D" w:rsidP="0029132D">
            <w:pPr>
              <w:pStyle w:val="TAL"/>
            </w:pPr>
            <w:r w:rsidRPr="007F2770">
              <w:t>Ciphering data set applicable for positioning SIB type 2-25 (octet k+6, bit 8)</w:t>
            </w:r>
          </w:p>
        </w:tc>
      </w:tr>
      <w:tr w:rsidR="0029132D" w:rsidRPr="007F2770" w14:paraId="55B15E4D" w14:textId="77777777" w:rsidTr="0029132D">
        <w:trPr>
          <w:gridBefore w:val="2"/>
          <w:gridAfter w:val="1"/>
          <w:wBefore w:w="33" w:type="dxa"/>
          <w:wAfter w:w="10" w:type="dxa"/>
          <w:cantSplit/>
          <w:jc w:val="center"/>
        </w:trPr>
        <w:tc>
          <w:tcPr>
            <w:tcW w:w="299" w:type="dxa"/>
            <w:gridSpan w:val="3"/>
          </w:tcPr>
          <w:p w14:paraId="5417A5A7" w14:textId="77777777" w:rsidR="0029132D" w:rsidRPr="007F2770" w:rsidRDefault="0029132D" w:rsidP="0029132D">
            <w:pPr>
              <w:pStyle w:val="TAC"/>
            </w:pPr>
            <w:r w:rsidRPr="007F2770">
              <w:t>0</w:t>
            </w:r>
          </w:p>
        </w:tc>
        <w:tc>
          <w:tcPr>
            <w:tcW w:w="284" w:type="dxa"/>
            <w:gridSpan w:val="2"/>
          </w:tcPr>
          <w:p w14:paraId="2A3ACA17" w14:textId="77777777" w:rsidR="0029132D" w:rsidRPr="007F2770" w:rsidRDefault="0029132D" w:rsidP="0029132D">
            <w:pPr>
              <w:pStyle w:val="TAC"/>
            </w:pPr>
          </w:p>
        </w:tc>
        <w:tc>
          <w:tcPr>
            <w:tcW w:w="283" w:type="dxa"/>
            <w:gridSpan w:val="2"/>
          </w:tcPr>
          <w:p w14:paraId="2C67A6B4" w14:textId="77777777" w:rsidR="0029132D" w:rsidRPr="007F2770" w:rsidRDefault="0029132D" w:rsidP="0029132D">
            <w:pPr>
              <w:pStyle w:val="TAC"/>
            </w:pPr>
          </w:p>
        </w:tc>
        <w:tc>
          <w:tcPr>
            <w:tcW w:w="236" w:type="dxa"/>
            <w:gridSpan w:val="2"/>
          </w:tcPr>
          <w:p w14:paraId="1F7312C5" w14:textId="77777777" w:rsidR="0029132D" w:rsidRPr="007F2770" w:rsidRDefault="0029132D" w:rsidP="0029132D">
            <w:pPr>
              <w:pStyle w:val="TAC"/>
            </w:pPr>
          </w:p>
        </w:tc>
        <w:tc>
          <w:tcPr>
            <w:tcW w:w="6015" w:type="dxa"/>
            <w:gridSpan w:val="3"/>
            <w:shd w:val="clear" w:color="auto" w:fill="auto"/>
          </w:tcPr>
          <w:p w14:paraId="1CA3DF11" w14:textId="77777777" w:rsidR="0029132D" w:rsidRPr="007F2770" w:rsidRDefault="0029132D" w:rsidP="0029132D">
            <w:pPr>
              <w:pStyle w:val="TAL"/>
            </w:pPr>
            <w:r w:rsidRPr="007F2770">
              <w:t>Ciphering data set not applicable to positioning SIB type 2-25</w:t>
            </w:r>
          </w:p>
        </w:tc>
      </w:tr>
      <w:tr w:rsidR="0029132D" w:rsidRPr="007F2770" w14:paraId="1C3C9D71" w14:textId="77777777" w:rsidTr="0029132D">
        <w:trPr>
          <w:gridBefore w:val="2"/>
          <w:gridAfter w:val="1"/>
          <w:wBefore w:w="33" w:type="dxa"/>
          <w:wAfter w:w="10" w:type="dxa"/>
          <w:cantSplit/>
          <w:jc w:val="center"/>
        </w:trPr>
        <w:tc>
          <w:tcPr>
            <w:tcW w:w="299" w:type="dxa"/>
            <w:gridSpan w:val="3"/>
          </w:tcPr>
          <w:p w14:paraId="107B829F" w14:textId="77777777" w:rsidR="0029132D" w:rsidRPr="007F2770" w:rsidRDefault="0029132D" w:rsidP="0029132D">
            <w:pPr>
              <w:pStyle w:val="TAC"/>
            </w:pPr>
            <w:r w:rsidRPr="007F2770">
              <w:t>1</w:t>
            </w:r>
          </w:p>
        </w:tc>
        <w:tc>
          <w:tcPr>
            <w:tcW w:w="284" w:type="dxa"/>
            <w:gridSpan w:val="2"/>
          </w:tcPr>
          <w:p w14:paraId="6D4ECEA6" w14:textId="77777777" w:rsidR="0029132D" w:rsidRPr="007F2770" w:rsidRDefault="0029132D" w:rsidP="0029132D">
            <w:pPr>
              <w:pStyle w:val="TAC"/>
            </w:pPr>
          </w:p>
        </w:tc>
        <w:tc>
          <w:tcPr>
            <w:tcW w:w="283" w:type="dxa"/>
            <w:gridSpan w:val="2"/>
          </w:tcPr>
          <w:p w14:paraId="035A9BB0" w14:textId="77777777" w:rsidR="0029132D" w:rsidRPr="007F2770" w:rsidRDefault="0029132D" w:rsidP="0029132D">
            <w:pPr>
              <w:pStyle w:val="TAC"/>
            </w:pPr>
          </w:p>
        </w:tc>
        <w:tc>
          <w:tcPr>
            <w:tcW w:w="236" w:type="dxa"/>
            <w:gridSpan w:val="2"/>
          </w:tcPr>
          <w:p w14:paraId="46135946" w14:textId="77777777" w:rsidR="0029132D" w:rsidRPr="007F2770" w:rsidRDefault="0029132D" w:rsidP="0029132D">
            <w:pPr>
              <w:pStyle w:val="TAC"/>
            </w:pPr>
          </w:p>
        </w:tc>
        <w:tc>
          <w:tcPr>
            <w:tcW w:w="6015" w:type="dxa"/>
            <w:gridSpan w:val="3"/>
            <w:shd w:val="clear" w:color="auto" w:fill="auto"/>
          </w:tcPr>
          <w:p w14:paraId="6F549DF4" w14:textId="77777777" w:rsidR="0029132D" w:rsidRPr="007F2770" w:rsidRDefault="0029132D" w:rsidP="0029132D">
            <w:pPr>
              <w:pStyle w:val="TAL"/>
            </w:pPr>
            <w:r w:rsidRPr="007F2770">
              <w:t>Ciphering data set applicable to positioning SIB type 2-25</w:t>
            </w:r>
          </w:p>
        </w:tc>
      </w:tr>
      <w:tr w:rsidR="0029132D" w:rsidRPr="007F2770" w14:paraId="6C5C8A16" w14:textId="77777777" w:rsidTr="0029132D">
        <w:trPr>
          <w:gridBefore w:val="3"/>
          <w:wBefore w:w="43" w:type="dxa"/>
          <w:cantSplit/>
          <w:jc w:val="center"/>
        </w:trPr>
        <w:tc>
          <w:tcPr>
            <w:tcW w:w="7117" w:type="dxa"/>
            <w:gridSpan w:val="12"/>
          </w:tcPr>
          <w:p w14:paraId="5C70BF02" w14:textId="77777777" w:rsidR="0029132D" w:rsidRPr="007F2770" w:rsidRDefault="0029132D" w:rsidP="0029132D">
            <w:pPr>
              <w:pStyle w:val="TAL"/>
            </w:pPr>
          </w:p>
        </w:tc>
      </w:tr>
      <w:tr w:rsidR="00BF2FED" w:rsidRPr="007F2770" w14:paraId="38288208" w14:textId="77777777" w:rsidTr="00BF2FED">
        <w:trPr>
          <w:gridBefore w:val="1"/>
          <w:gridAfter w:val="2"/>
          <w:wBefore w:w="10" w:type="dxa"/>
          <w:wAfter w:w="33" w:type="dxa"/>
          <w:cantSplit/>
          <w:jc w:val="center"/>
        </w:trPr>
        <w:tc>
          <w:tcPr>
            <w:tcW w:w="7117" w:type="dxa"/>
            <w:gridSpan w:val="12"/>
          </w:tcPr>
          <w:p w14:paraId="352A7071" w14:textId="77777777" w:rsidR="00BF2FED" w:rsidRPr="007F2770" w:rsidRDefault="00BF2FED" w:rsidP="00BF2FED">
            <w:pPr>
              <w:pStyle w:val="TAL"/>
            </w:pPr>
            <w:r w:rsidRPr="007F2770">
              <w:t>Ciphering data set applicable for positioning SIB type 3-1 (octet k+</w:t>
            </w:r>
            <w:r w:rsidR="0029132D" w:rsidRPr="007F2770">
              <w:t>6</w:t>
            </w:r>
            <w:r w:rsidRPr="007F2770">
              <w:t xml:space="preserve">, bit </w:t>
            </w:r>
            <w:r w:rsidR="0029132D" w:rsidRPr="007F2770">
              <w:t>7</w:t>
            </w:r>
            <w:r w:rsidRPr="007F2770">
              <w:t>)</w:t>
            </w:r>
          </w:p>
        </w:tc>
      </w:tr>
      <w:tr w:rsidR="00BF2FED" w:rsidRPr="007F2770" w14:paraId="33CA21A7" w14:textId="77777777" w:rsidTr="00BF2FED">
        <w:trPr>
          <w:gridAfter w:val="3"/>
          <w:wAfter w:w="43" w:type="dxa"/>
          <w:cantSplit/>
          <w:jc w:val="center"/>
        </w:trPr>
        <w:tc>
          <w:tcPr>
            <w:tcW w:w="299" w:type="dxa"/>
            <w:gridSpan w:val="4"/>
          </w:tcPr>
          <w:p w14:paraId="051144BA" w14:textId="77777777" w:rsidR="00BF2FED" w:rsidRPr="007F2770" w:rsidRDefault="00BF2FED" w:rsidP="00BF2FED">
            <w:pPr>
              <w:pStyle w:val="TAC"/>
            </w:pPr>
            <w:r w:rsidRPr="007F2770">
              <w:t>0</w:t>
            </w:r>
          </w:p>
        </w:tc>
        <w:tc>
          <w:tcPr>
            <w:tcW w:w="284" w:type="dxa"/>
            <w:gridSpan w:val="2"/>
          </w:tcPr>
          <w:p w14:paraId="0286428E" w14:textId="77777777" w:rsidR="00BF2FED" w:rsidRPr="007F2770" w:rsidRDefault="00BF2FED" w:rsidP="00BF2FED">
            <w:pPr>
              <w:pStyle w:val="TAC"/>
            </w:pPr>
          </w:p>
        </w:tc>
        <w:tc>
          <w:tcPr>
            <w:tcW w:w="283" w:type="dxa"/>
            <w:gridSpan w:val="2"/>
          </w:tcPr>
          <w:p w14:paraId="73B3F0CA" w14:textId="77777777" w:rsidR="00BF2FED" w:rsidRPr="007F2770" w:rsidRDefault="00BF2FED" w:rsidP="00BF2FED">
            <w:pPr>
              <w:pStyle w:val="TAC"/>
            </w:pPr>
          </w:p>
        </w:tc>
        <w:tc>
          <w:tcPr>
            <w:tcW w:w="236" w:type="dxa"/>
            <w:gridSpan w:val="2"/>
          </w:tcPr>
          <w:p w14:paraId="59295FDB" w14:textId="77777777" w:rsidR="00BF2FED" w:rsidRPr="007F2770" w:rsidRDefault="00BF2FED" w:rsidP="00BF2FED">
            <w:pPr>
              <w:pStyle w:val="TAC"/>
            </w:pPr>
          </w:p>
        </w:tc>
        <w:tc>
          <w:tcPr>
            <w:tcW w:w="6015" w:type="dxa"/>
            <w:gridSpan w:val="2"/>
            <w:shd w:val="clear" w:color="auto" w:fill="auto"/>
          </w:tcPr>
          <w:p w14:paraId="234F49AC" w14:textId="77777777" w:rsidR="00BF2FED" w:rsidRPr="007F2770" w:rsidRDefault="00BF2FED" w:rsidP="00BF2FED">
            <w:pPr>
              <w:pStyle w:val="TAL"/>
            </w:pPr>
            <w:r w:rsidRPr="007F2770">
              <w:t>Ciphering data set not applicable to positioning SIB type 3-1</w:t>
            </w:r>
          </w:p>
        </w:tc>
      </w:tr>
      <w:tr w:rsidR="00BF2FED" w:rsidRPr="007F2770" w14:paraId="720A55C8" w14:textId="77777777" w:rsidTr="00BF2FED">
        <w:trPr>
          <w:gridAfter w:val="3"/>
          <w:wAfter w:w="43" w:type="dxa"/>
          <w:cantSplit/>
          <w:jc w:val="center"/>
        </w:trPr>
        <w:tc>
          <w:tcPr>
            <w:tcW w:w="299" w:type="dxa"/>
            <w:gridSpan w:val="4"/>
          </w:tcPr>
          <w:p w14:paraId="6C79D929" w14:textId="77777777" w:rsidR="00BF2FED" w:rsidRPr="007F2770" w:rsidRDefault="00BF2FED" w:rsidP="00BF2FED">
            <w:pPr>
              <w:pStyle w:val="TAC"/>
            </w:pPr>
            <w:r w:rsidRPr="007F2770">
              <w:t>1</w:t>
            </w:r>
          </w:p>
        </w:tc>
        <w:tc>
          <w:tcPr>
            <w:tcW w:w="284" w:type="dxa"/>
            <w:gridSpan w:val="2"/>
          </w:tcPr>
          <w:p w14:paraId="198CDD67" w14:textId="77777777" w:rsidR="00BF2FED" w:rsidRPr="007F2770" w:rsidRDefault="00BF2FED" w:rsidP="00BF2FED">
            <w:pPr>
              <w:pStyle w:val="TAC"/>
            </w:pPr>
          </w:p>
        </w:tc>
        <w:tc>
          <w:tcPr>
            <w:tcW w:w="283" w:type="dxa"/>
            <w:gridSpan w:val="2"/>
          </w:tcPr>
          <w:p w14:paraId="4C167449" w14:textId="77777777" w:rsidR="00BF2FED" w:rsidRPr="007F2770" w:rsidRDefault="00BF2FED" w:rsidP="00BF2FED">
            <w:pPr>
              <w:pStyle w:val="TAC"/>
            </w:pPr>
          </w:p>
        </w:tc>
        <w:tc>
          <w:tcPr>
            <w:tcW w:w="236" w:type="dxa"/>
            <w:gridSpan w:val="2"/>
          </w:tcPr>
          <w:p w14:paraId="1477F362" w14:textId="77777777" w:rsidR="00BF2FED" w:rsidRPr="007F2770" w:rsidRDefault="00BF2FED" w:rsidP="00BF2FED">
            <w:pPr>
              <w:pStyle w:val="TAC"/>
            </w:pPr>
          </w:p>
        </w:tc>
        <w:tc>
          <w:tcPr>
            <w:tcW w:w="6015" w:type="dxa"/>
            <w:gridSpan w:val="2"/>
            <w:shd w:val="clear" w:color="auto" w:fill="auto"/>
          </w:tcPr>
          <w:p w14:paraId="58C0A86D" w14:textId="77777777" w:rsidR="00BF2FED" w:rsidRPr="007F2770" w:rsidRDefault="00BF2FED" w:rsidP="00BF2FED">
            <w:pPr>
              <w:pStyle w:val="TAL"/>
            </w:pPr>
            <w:r w:rsidRPr="007F2770">
              <w:t>Ciphering data set applicable to positioning SIB type 3-1</w:t>
            </w:r>
          </w:p>
        </w:tc>
      </w:tr>
      <w:tr w:rsidR="00547E21" w:rsidRPr="007F2770" w14:paraId="6CBD499A" w14:textId="77777777" w:rsidTr="0048328E">
        <w:trPr>
          <w:gridBefore w:val="3"/>
          <w:wBefore w:w="43" w:type="dxa"/>
          <w:cantSplit/>
          <w:jc w:val="center"/>
        </w:trPr>
        <w:tc>
          <w:tcPr>
            <w:tcW w:w="7117" w:type="dxa"/>
            <w:gridSpan w:val="12"/>
          </w:tcPr>
          <w:p w14:paraId="1189C0FC" w14:textId="77777777" w:rsidR="00547E21" w:rsidRPr="007F2770" w:rsidRDefault="00547E21" w:rsidP="0048328E">
            <w:pPr>
              <w:pStyle w:val="TAL"/>
            </w:pPr>
          </w:p>
        </w:tc>
      </w:tr>
      <w:tr w:rsidR="00547E21" w:rsidRPr="007F2770" w14:paraId="67B4C39E" w14:textId="77777777" w:rsidTr="0048328E">
        <w:trPr>
          <w:gridBefore w:val="3"/>
          <w:wBefore w:w="43" w:type="dxa"/>
          <w:cantSplit/>
          <w:jc w:val="center"/>
        </w:trPr>
        <w:tc>
          <w:tcPr>
            <w:tcW w:w="7117" w:type="dxa"/>
            <w:gridSpan w:val="12"/>
          </w:tcPr>
          <w:p w14:paraId="34BD92C8" w14:textId="77777777" w:rsidR="00547E21" w:rsidRPr="007F2770" w:rsidRDefault="00547E21" w:rsidP="0048328E">
            <w:pPr>
              <w:pStyle w:val="TAL"/>
            </w:pPr>
            <w:r w:rsidRPr="007F2770">
              <w:t>Ciphering data set applicable for positioning SIB type 4-1 (octet k+6, bit 6)</w:t>
            </w:r>
          </w:p>
        </w:tc>
      </w:tr>
      <w:tr w:rsidR="00547E21" w:rsidRPr="007F2770" w14:paraId="62B58D5E" w14:textId="77777777" w:rsidTr="0048328E">
        <w:trPr>
          <w:gridBefore w:val="2"/>
          <w:gridAfter w:val="1"/>
          <w:wBefore w:w="33" w:type="dxa"/>
          <w:wAfter w:w="10" w:type="dxa"/>
          <w:cantSplit/>
          <w:jc w:val="center"/>
        </w:trPr>
        <w:tc>
          <w:tcPr>
            <w:tcW w:w="299" w:type="dxa"/>
            <w:gridSpan w:val="3"/>
          </w:tcPr>
          <w:p w14:paraId="1CC170BF" w14:textId="77777777" w:rsidR="00547E21" w:rsidRPr="007F2770" w:rsidRDefault="00547E21" w:rsidP="0048328E">
            <w:pPr>
              <w:pStyle w:val="TAC"/>
            </w:pPr>
            <w:r w:rsidRPr="007F2770">
              <w:t>0</w:t>
            </w:r>
          </w:p>
        </w:tc>
        <w:tc>
          <w:tcPr>
            <w:tcW w:w="284" w:type="dxa"/>
            <w:gridSpan w:val="2"/>
          </w:tcPr>
          <w:p w14:paraId="440F1BE3" w14:textId="77777777" w:rsidR="00547E21" w:rsidRPr="007F2770" w:rsidRDefault="00547E21" w:rsidP="0048328E">
            <w:pPr>
              <w:pStyle w:val="TAC"/>
            </w:pPr>
          </w:p>
        </w:tc>
        <w:tc>
          <w:tcPr>
            <w:tcW w:w="283" w:type="dxa"/>
            <w:gridSpan w:val="2"/>
          </w:tcPr>
          <w:p w14:paraId="12ADBEC4" w14:textId="77777777" w:rsidR="00547E21" w:rsidRPr="007F2770" w:rsidRDefault="00547E21" w:rsidP="0048328E">
            <w:pPr>
              <w:pStyle w:val="TAC"/>
            </w:pPr>
          </w:p>
        </w:tc>
        <w:tc>
          <w:tcPr>
            <w:tcW w:w="236" w:type="dxa"/>
            <w:gridSpan w:val="2"/>
          </w:tcPr>
          <w:p w14:paraId="2E7C1CE0" w14:textId="77777777" w:rsidR="00547E21" w:rsidRPr="007F2770" w:rsidRDefault="00547E21" w:rsidP="0048328E">
            <w:pPr>
              <w:pStyle w:val="TAC"/>
            </w:pPr>
          </w:p>
        </w:tc>
        <w:tc>
          <w:tcPr>
            <w:tcW w:w="6015" w:type="dxa"/>
            <w:gridSpan w:val="3"/>
            <w:shd w:val="clear" w:color="auto" w:fill="auto"/>
          </w:tcPr>
          <w:p w14:paraId="6A6C95A3" w14:textId="77777777" w:rsidR="00547E21" w:rsidRPr="007F2770" w:rsidRDefault="00547E21" w:rsidP="0048328E">
            <w:pPr>
              <w:pStyle w:val="TAL"/>
            </w:pPr>
            <w:r w:rsidRPr="007F2770">
              <w:t>Ciphering data set not applicable to positioning SIB type 4-1</w:t>
            </w:r>
          </w:p>
        </w:tc>
      </w:tr>
      <w:tr w:rsidR="00547E21" w:rsidRPr="007F2770" w14:paraId="59B95E88" w14:textId="77777777" w:rsidTr="0048328E">
        <w:trPr>
          <w:gridBefore w:val="2"/>
          <w:gridAfter w:val="1"/>
          <w:wBefore w:w="33" w:type="dxa"/>
          <w:wAfter w:w="10" w:type="dxa"/>
          <w:cantSplit/>
          <w:jc w:val="center"/>
        </w:trPr>
        <w:tc>
          <w:tcPr>
            <w:tcW w:w="299" w:type="dxa"/>
            <w:gridSpan w:val="3"/>
          </w:tcPr>
          <w:p w14:paraId="69FD325A" w14:textId="77777777" w:rsidR="00547E21" w:rsidRPr="007F2770" w:rsidRDefault="00547E21" w:rsidP="0048328E">
            <w:pPr>
              <w:pStyle w:val="TAC"/>
            </w:pPr>
            <w:r w:rsidRPr="007F2770">
              <w:t>1</w:t>
            </w:r>
          </w:p>
        </w:tc>
        <w:tc>
          <w:tcPr>
            <w:tcW w:w="284" w:type="dxa"/>
            <w:gridSpan w:val="2"/>
          </w:tcPr>
          <w:p w14:paraId="3181936B" w14:textId="77777777" w:rsidR="00547E21" w:rsidRPr="007F2770" w:rsidRDefault="00547E21" w:rsidP="0048328E">
            <w:pPr>
              <w:pStyle w:val="TAC"/>
            </w:pPr>
          </w:p>
        </w:tc>
        <w:tc>
          <w:tcPr>
            <w:tcW w:w="283" w:type="dxa"/>
            <w:gridSpan w:val="2"/>
          </w:tcPr>
          <w:p w14:paraId="530138DA" w14:textId="77777777" w:rsidR="00547E21" w:rsidRPr="007F2770" w:rsidRDefault="00547E21" w:rsidP="0048328E">
            <w:pPr>
              <w:pStyle w:val="TAC"/>
            </w:pPr>
          </w:p>
        </w:tc>
        <w:tc>
          <w:tcPr>
            <w:tcW w:w="236" w:type="dxa"/>
            <w:gridSpan w:val="2"/>
          </w:tcPr>
          <w:p w14:paraId="70EED9E2" w14:textId="77777777" w:rsidR="00547E21" w:rsidRPr="007F2770" w:rsidRDefault="00547E21" w:rsidP="0048328E">
            <w:pPr>
              <w:pStyle w:val="TAC"/>
            </w:pPr>
          </w:p>
        </w:tc>
        <w:tc>
          <w:tcPr>
            <w:tcW w:w="6015" w:type="dxa"/>
            <w:gridSpan w:val="3"/>
            <w:shd w:val="clear" w:color="auto" w:fill="auto"/>
          </w:tcPr>
          <w:p w14:paraId="1629B960" w14:textId="77777777" w:rsidR="00547E21" w:rsidRPr="007F2770" w:rsidRDefault="00547E21" w:rsidP="0048328E">
            <w:pPr>
              <w:pStyle w:val="TAL"/>
            </w:pPr>
            <w:r w:rsidRPr="007F2770">
              <w:t>Ciphering data set applicable to positioning SIB type 4-1</w:t>
            </w:r>
          </w:p>
        </w:tc>
      </w:tr>
      <w:tr w:rsidR="00547E21" w:rsidRPr="007F2770" w14:paraId="55820C8C" w14:textId="77777777" w:rsidTr="0048328E">
        <w:trPr>
          <w:gridBefore w:val="3"/>
          <w:wBefore w:w="43" w:type="dxa"/>
          <w:cantSplit/>
          <w:jc w:val="center"/>
        </w:trPr>
        <w:tc>
          <w:tcPr>
            <w:tcW w:w="7117" w:type="dxa"/>
            <w:gridSpan w:val="12"/>
          </w:tcPr>
          <w:p w14:paraId="376C6C43" w14:textId="77777777" w:rsidR="00547E21" w:rsidRPr="007F2770" w:rsidRDefault="00547E21" w:rsidP="0048328E">
            <w:pPr>
              <w:pStyle w:val="TAL"/>
            </w:pPr>
          </w:p>
        </w:tc>
      </w:tr>
      <w:tr w:rsidR="00547E21" w:rsidRPr="007F2770" w14:paraId="170367A4" w14:textId="77777777" w:rsidTr="0048328E">
        <w:trPr>
          <w:gridBefore w:val="3"/>
          <w:wBefore w:w="43" w:type="dxa"/>
          <w:cantSplit/>
          <w:jc w:val="center"/>
        </w:trPr>
        <w:tc>
          <w:tcPr>
            <w:tcW w:w="7117" w:type="dxa"/>
            <w:gridSpan w:val="12"/>
          </w:tcPr>
          <w:p w14:paraId="79283843" w14:textId="77777777" w:rsidR="00547E21" w:rsidRPr="007F2770" w:rsidRDefault="00547E21" w:rsidP="0048328E">
            <w:pPr>
              <w:pStyle w:val="TAL"/>
            </w:pPr>
            <w:r w:rsidRPr="007F2770">
              <w:t>Ciphering data set applicable for positioning SIB type 5-1 (octet k+6, bit 5)</w:t>
            </w:r>
          </w:p>
        </w:tc>
      </w:tr>
      <w:tr w:rsidR="00547E21" w:rsidRPr="007F2770" w14:paraId="103ACF66" w14:textId="77777777" w:rsidTr="0048328E">
        <w:trPr>
          <w:gridBefore w:val="2"/>
          <w:gridAfter w:val="1"/>
          <w:wBefore w:w="33" w:type="dxa"/>
          <w:wAfter w:w="10" w:type="dxa"/>
          <w:cantSplit/>
          <w:jc w:val="center"/>
        </w:trPr>
        <w:tc>
          <w:tcPr>
            <w:tcW w:w="299" w:type="dxa"/>
            <w:gridSpan w:val="3"/>
          </w:tcPr>
          <w:p w14:paraId="78ABB772" w14:textId="77777777" w:rsidR="00547E21" w:rsidRPr="007F2770" w:rsidRDefault="00547E21" w:rsidP="0048328E">
            <w:pPr>
              <w:pStyle w:val="TAC"/>
            </w:pPr>
            <w:r w:rsidRPr="007F2770">
              <w:t>0</w:t>
            </w:r>
          </w:p>
        </w:tc>
        <w:tc>
          <w:tcPr>
            <w:tcW w:w="284" w:type="dxa"/>
            <w:gridSpan w:val="2"/>
          </w:tcPr>
          <w:p w14:paraId="6EA98B72" w14:textId="77777777" w:rsidR="00547E21" w:rsidRPr="007F2770" w:rsidRDefault="00547E21" w:rsidP="0048328E">
            <w:pPr>
              <w:pStyle w:val="TAC"/>
            </w:pPr>
          </w:p>
        </w:tc>
        <w:tc>
          <w:tcPr>
            <w:tcW w:w="283" w:type="dxa"/>
            <w:gridSpan w:val="2"/>
          </w:tcPr>
          <w:p w14:paraId="79577824" w14:textId="77777777" w:rsidR="00547E21" w:rsidRPr="007F2770" w:rsidRDefault="00547E21" w:rsidP="0048328E">
            <w:pPr>
              <w:pStyle w:val="TAC"/>
            </w:pPr>
          </w:p>
        </w:tc>
        <w:tc>
          <w:tcPr>
            <w:tcW w:w="236" w:type="dxa"/>
            <w:gridSpan w:val="2"/>
          </w:tcPr>
          <w:p w14:paraId="2BA8F44A" w14:textId="77777777" w:rsidR="00547E21" w:rsidRPr="007F2770" w:rsidRDefault="00547E21" w:rsidP="0048328E">
            <w:pPr>
              <w:pStyle w:val="TAC"/>
            </w:pPr>
          </w:p>
        </w:tc>
        <w:tc>
          <w:tcPr>
            <w:tcW w:w="6015" w:type="dxa"/>
            <w:gridSpan w:val="3"/>
            <w:shd w:val="clear" w:color="auto" w:fill="auto"/>
          </w:tcPr>
          <w:p w14:paraId="0BB0946D" w14:textId="77777777" w:rsidR="00547E21" w:rsidRPr="007F2770" w:rsidRDefault="00547E21" w:rsidP="0048328E">
            <w:pPr>
              <w:pStyle w:val="TAL"/>
            </w:pPr>
            <w:r w:rsidRPr="007F2770">
              <w:t>Ciphering data set not applicable to positioning SIB type 5-1</w:t>
            </w:r>
          </w:p>
        </w:tc>
      </w:tr>
      <w:tr w:rsidR="00547E21" w:rsidRPr="007F2770" w14:paraId="1E92C3E4" w14:textId="77777777" w:rsidTr="0048328E">
        <w:trPr>
          <w:gridBefore w:val="2"/>
          <w:gridAfter w:val="1"/>
          <w:wBefore w:w="33" w:type="dxa"/>
          <w:wAfter w:w="10" w:type="dxa"/>
          <w:cantSplit/>
          <w:jc w:val="center"/>
        </w:trPr>
        <w:tc>
          <w:tcPr>
            <w:tcW w:w="299" w:type="dxa"/>
            <w:gridSpan w:val="3"/>
          </w:tcPr>
          <w:p w14:paraId="3B333F91" w14:textId="77777777" w:rsidR="00547E21" w:rsidRPr="007F2770" w:rsidRDefault="00547E21" w:rsidP="0048328E">
            <w:pPr>
              <w:pStyle w:val="TAC"/>
            </w:pPr>
            <w:r w:rsidRPr="007F2770">
              <w:t>1</w:t>
            </w:r>
          </w:p>
        </w:tc>
        <w:tc>
          <w:tcPr>
            <w:tcW w:w="284" w:type="dxa"/>
            <w:gridSpan w:val="2"/>
          </w:tcPr>
          <w:p w14:paraId="381A6A67" w14:textId="77777777" w:rsidR="00547E21" w:rsidRPr="007F2770" w:rsidRDefault="00547E21" w:rsidP="0048328E">
            <w:pPr>
              <w:pStyle w:val="TAC"/>
            </w:pPr>
          </w:p>
        </w:tc>
        <w:tc>
          <w:tcPr>
            <w:tcW w:w="283" w:type="dxa"/>
            <w:gridSpan w:val="2"/>
          </w:tcPr>
          <w:p w14:paraId="6870CB41" w14:textId="77777777" w:rsidR="00547E21" w:rsidRPr="007F2770" w:rsidRDefault="00547E21" w:rsidP="0048328E">
            <w:pPr>
              <w:pStyle w:val="TAC"/>
            </w:pPr>
          </w:p>
        </w:tc>
        <w:tc>
          <w:tcPr>
            <w:tcW w:w="236" w:type="dxa"/>
            <w:gridSpan w:val="2"/>
          </w:tcPr>
          <w:p w14:paraId="4A3274A6" w14:textId="77777777" w:rsidR="00547E21" w:rsidRPr="007F2770" w:rsidRDefault="00547E21" w:rsidP="0048328E">
            <w:pPr>
              <w:pStyle w:val="TAC"/>
            </w:pPr>
          </w:p>
        </w:tc>
        <w:tc>
          <w:tcPr>
            <w:tcW w:w="6015" w:type="dxa"/>
            <w:gridSpan w:val="3"/>
            <w:shd w:val="clear" w:color="auto" w:fill="auto"/>
          </w:tcPr>
          <w:p w14:paraId="0CB1DDB3" w14:textId="77777777" w:rsidR="00547E21" w:rsidRPr="007F2770" w:rsidRDefault="00547E21" w:rsidP="0048328E">
            <w:pPr>
              <w:pStyle w:val="TAL"/>
            </w:pPr>
            <w:r w:rsidRPr="007F2770">
              <w:t>Ciphering data set applicable to positioning SIB type 5-1</w:t>
            </w:r>
          </w:p>
        </w:tc>
      </w:tr>
      <w:tr w:rsidR="00BF2FED" w:rsidRPr="007F2770" w14:paraId="4BE8991B" w14:textId="77777777" w:rsidTr="00BF2FED">
        <w:trPr>
          <w:gridBefore w:val="1"/>
          <w:gridAfter w:val="2"/>
          <w:wBefore w:w="10" w:type="dxa"/>
          <w:wAfter w:w="33" w:type="dxa"/>
          <w:cantSplit/>
          <w:jc w:val="center"/>
        </w:trPr>
        <w:tc>
          <w:tcPr>
            <w:tcW w:w="7117" w:type="dxa"/>
            <w:gridSpan w:val="12"/>
          </w:tcPr>
          <w:p w14:paraId="7F71CD94" w14:textId="77777777" w:rsidR="00BF2FED" w:rsidRPr="007F2770" w:rsidRDefault="00BF2FED" w:rsidP="00BF2FED">
            <w:pPr>
              <w:pStyle w:val="TAL"/>
            </w:pPr>
          </w:p>
        </w:tc>
      </w:tr>
      <w:tr w:rsidR="00BF2FED" w:rsidRPr="007F2770" w14:paraId="6CEFF78F" w14:textId="77777777" w:rsidTr="00BF2FED">
        <w:trPr>
          <w:gridBefore w:val="1"/>
          <w:gridAfter w:val="3"/>
          <w:wBefore w:w="10" w:type="dxa"/>
          <w:wAfter w:w="43" w:type="dxa"/>
          <w:cantSplit/>
          <w:jc w:val="center"/>
        </w:trPr>
        <w:tc>
          <w:tcPr>
            <w:tcW w:w="7107" w:type="dxa"/>
            <w:gridSpan w:val="11"/>
          </w:tcPr>
          <w:p w14:paraId="354681D7" w14:textId="77777777" w:rsidR="00BF2FED" w:rsidRPr="007F2770" w:rsidRDefault="00BF2FED" w:rsidP="00BF2FED">
            <w:pPr>
              <w:pStyle w:val="TAL"/>
            </w:pPr>
            <w:r w:rsidRPr="007F2770">
              <w:t>Any unassigned bits shall be coded as zero.</w:t>
            </w:r>
          </w:p>
        </w:tc>
      </w:tr>
      <w:tr w:rsidR="00BF2FED" w:rsidRPr="007F2770" w14:paraId="0BCF6463" w14:textId="77777777" w:rsidTr="00BF2FED">
        <w:trPr>
          <w:gridBefore w:val="1"/>
          <w:gridAfter w:val="3"/>
          <w:wBefore w:w="10" w:type="dxa"/>
          <w:wAfter w:w="43" w:type="dxa"/>
          <w:cantSplit/>
          <w:jc w:val="center"/>
        </w:trPr>
        <w:tc>
          <w:tcPr>
            <w:tcW w:w="7107" w:type="dxa"/>
            <w:gridSpan w:val="11"/>
          </w:tcPr>
          <w:p w14:paraId="4CF91CB7" w14:textId="77777777" w:rsidR="00BF2FED" w:rsidRPr="007F2770" w:rsidRDefault="00BF2FED" w:rsidP="00BF2FED">
            <w:pPr>
              <w:pStyle w:val="TAL"/>
            </w:pPr>
          </w:p>
        </w:tc>
      </w:tr>
      <w:tr w:rsidR="00BF2FED" w:rsidRPr="007F2770" w14:paraId="0920E999" w14:textId="77777777" w:rsidTr="00BF2FED">
        <w:trPr>
          <w:gridBefore w:val="1"/>
          <w:gridAfter w:val="3"/>
          <w:wBefore w:w="10" w:type="dxa"/>
          <w:wAfter w:w="43" w:type="dxa"/>
          <w:cantSplit/>
          <w:jc w:val="center"/>
        </w:trPr>
        <w:tc>
          <w:tcPr>
            <w:tcW w:w="7107" w:type="dxa"/>
            <w:gridSpan w:val="11"/>
          </w:tcPr>
          <w:p w14:paraId="2E4ADD84" w14:textId="77777777" w:rsidR="00BF2FED" w:rsidRPr="007F2770" w:rsidRDefault="00BF2FED" w:rsidP="00BF2FED">
            <w:pPr>
              <w:pStyle w:val="TAL"/>
            </w:pPr>
          </w:p>
        </w:tc>
      </w:tr>
      <w:tr w:rsidR="00BF2FED" w:rsidRPr="007F2770" w:rsidDel="00F33BAB" w14:paraId="799D4649" w14:textId="77777777" w:rsidTr="00BF2FED">
        <w:trPr>
          <w:gridBefore w:val="1"/>
          <w:gridAfter w:val="3"/>
          <w:wBefore w:w="10" w:type="dxa"/>
          <w:wAfter w:w="43" w:type="dxa"/>
          <w:cantSplit/>
          <w:jc w:val="center"/>
        </w:trPr>
        <w:tc>
          <w:tcPr>
            <w:tcW w:w="7107" w:type="dxa"/>
            <w:gridSpan w:val="11"/>
          </w:tcPr>
          <w:p w14:paraId="4EAE417D" w14:textId="77777777" w:rsidR="00BF2FED" w:rsidRPr="007F2770" w:rsidRDefault="00BF2FED" w:rsidP="00BF2FED">
            <w:pPr>
              <w:pStyle w:val="TAL"/>
            </w:pPr>
            <w:r w:rsidRPr="007F2770">
              <w:t>NR posSIB length (octet p+1, bits 4 to 1)</w:t>
            </w:r>
          </w:p>
          <w:p w14:paraId="0E132703" w14:textId="77777777" w:rsidR="00BF2FED" w:rsidRPr="007F2770" w:rsidRDefault="00BF2FED" w:rsidP="00BF2FED">
            <w:pPr>
              <w:pStyle w:val="TAL"/>
            </w:pPr>
          </w:p>
          <w:p w14:paraId="0FCC6653" w14:textId="48E67582" w:rsidR="00BF2FED" w:rsidRPr="007F2770" w:rsidRDefault="003E0478" w:rsidP="00BF2FED">
            <w:pPr>
              <w:pStyle w:val="TAL"/>
            </w:pPr>
            <w:r w:rsidRPr="007F2770">
              <w:t>This field contains the length in octets of the NR Positioning SIB types. A length of zero means NR Positioning SIB types are not included (see NOTE).</w:t>
            </w:r>
          </w:p>
          <w:p w14:paraId="17D83870" w14:textId="77777777" w:rsidR="00BF2FED" w:rsidRPr="007F2770" w:rsidRDefault="00BF2FED" w:rsidP="00BF2FED">
            <w:pPr>
              <w:pStyle w:val="TAL"/>
            </w:pPr>
          </w:p>
          <w:p w14:paraId="5CF9E399" w14:textId="77777777" w:rsidR="00BF2FED" w:rsidRPr="007F2770" w:rsidDel="00F33BAB" w:rsidRDefault="00BF2FED" w:rsidP="00BF2FED">
            <w:pPr>
              <w:pStyle w:val="TAL"/>
            </w:pPr>
            <w:r w:rsidRPr="007F2770">
              <w:t>NR Positioning SIB types for which the ciphering data set is applicable (octets p+2 to q). Unassigned bits shall be ignored. Non-included bits shall be assumed to be zero.</w:t>
            </w:r>
          </w:p>
        </w:tc>
      </w:tr>
      <w:tr w:rsidR="00BF2FED" w:rsidRPr="007F2770" w:rsidDel="00F33BAB" w14:paraId="52D5BA44" w14:textId="77777777" w:rsidTr="00BF2FED">
        <w:trPr>
          <w:gridBefore w:val="1"/>
          <w:gridAfter w:val="3"/>
          <w:wBefore w:w="10" w:type="dxa"/>
          <w:wAfter w:w="43" w:type="dxa"/>
          <w:cantSplit/>
          <w:jc w:val="center"/>
        </w:trPr>
        <w:tc>
          <w:tcPr>
            <w:tcW w:w="7107" w:type="dxa"/>
            <w:gridSpan w:val="11"/>
          </w:tcPr>
          <w:p w14:paraId="219E5954" w14:textId="77777777" w:rsidR="00BF2FED" w:rsidRPr="007F2770" w:rsidDel="00F33BAB" w:rsidRDefault="00BF2FED" w:rsidP="00BF2FED">
            <w:pPr>
              <w:pStyle w:val="TAL"/>
            </w:pPr>
          </w:p>
        </w:tc>
      </w:tr>
      <w:tr w:rsidR="00BF2FED" w:rsidRPr="007F2770" w14:paraId="77907880" w14:textId="77777777" w:rsidTr="00BF2FED">
        <w:trPr>
          <w:gridBefore w:val="1"/>
          <w:gridAfter w:val="2"/>
          <w:wBefore w:w="10" w:type="dxa"/>
          <w:wAfter w:w="33" w:type="dxa"/>
          <w:cantSplit/>
          <w:jc w:val="center"/>
        </w:trPr>
        <w:tc>
          <w:tcPr>
            <w:tcW w:w="7117" w:type="dxa"/>
            <w:gridSpan w:val="12"/>
          </w:tcPr>
          <w:p w14:paraId="6C5798DE" w14:textId="77777777" w:rsidR="00BF2FED" w:rsidRPr="007F2770" w:rsidRDefault="00BF2FED" w:rsidP="00BF2FED">
            <w:pPr>
              <w:pStyle w:val="TAL"/>
            </w:pPr>
            <w:r w:rsidRPr="007F2770">
              <w:t>Ciphering data set applicable for positioning SIB type 1-1 (octet p+2, bit 8)</w:t>
            </w:r>
          </w:p>
        </w:tc>
      </w:tr>
      <w:tr w:rsidR="00BF2FED" w:rsidRPr="007F2770" w14:paraId="43423B0E" w14:textId="77777777" w:rsidTr="00BF2FED">
        <w:trPr>
          <w:gridAfter w:val="3"/>
          <w:wAfter w:w="43" w:type="dxa"/>
          <w:cantSplit/>
          <w:jc w:val="center"/>
        </w:trPr>
        <w:tc>
          <w:tcPr>
            <w:tcW w:w="299" w:type="dxa"/>
            <w:gridSpan w:val="4"/>
          </w:tcPr>
          <w:p w14:paraId="7C6BD071" w14:textId="77777777" w:rsidR="00BF2FED" w:rsidRPr="007F2770" w:rsidRDefault="00BF2FED" w:rsidP="00BF2FED">
            <w:pPr>
              <w:pStyle w:val="TAC"/>
            </w:pPr>
            <w:r w:rsidRPr="007F2770">
              <w:t>0</w:t>
            </w:r>
          </w:p>
        </w:tc>
        <w:tc>
          <w:tcPr>
            <w:tcW w:w="284" w:type="dxa"/>
            <w:gridSpan w:val="2"/>
          </w:tcPr>
          <w:p w14:paraId="4F286853" w14:textId="77777777" w:rsidR="00BF2FED" w:rsidRPr="007F2770" w:rsidRDefault="00BF2FED" w:rsidP="00BF2FED">
            <w:pPr>
              <w:pStyle w:val="TAC"/>
            </w:pPr>
          </w:p>
        </w:tc>
        <w:tc>
          <w:tcPr>
            <w:tcW w:w="283" w:type="dxa"/>
            <w:gridSpan w:val="2"/>
          </w:tcPr>
          <w:p w14:paraId="5C3719EF" w14:textId="77777777" w:rsidR="00BF2FED" w:rsidRPr="007F2770" w:rsidRDefault="00BF2FED" w:rsidP="00BF2FED">
            <w:pPr>
              <w:pStyle w:val="TAC"/>
            </w:pPr>
          </w:p>
        </w:tc>
        <w:tc>
          <w:tcPr>
            <w:tcW w:w="236" w:type="dxa"/>
            <w:gridSpan w:val="2"/>
          </w:tcPr>
          <w:p w14:paraId="48EAC13D" w14:textId="77777777" w:rsidR="00BF2FED" w:rsidRPr="007F2770" w:rsidRDefault="00BF2FED" w:rsidP="00BF2FED">
            <w:pPr>
              <w:pStyle w:val="TAC"/>
            </w:pPr>
          </w:p>
        </w:tc>
        <w:tc>
          <w:tcPr>
            <w:tcW w:w="6015" w:type="dxa"/>
            <w:gridSpan w:val="2"/>
            <w:shd w:val="clear" w:color="auto" w:fill="auto"/>
          </w:tcPr>
          <w:p w14:paraId="71040BB6" w14:textId="77777777" w:rsidR="00BF2FED" w:rsidRPr="007F2770" w:rsidRDefault="00BF2FED" w:rsidP="00BF2FED">
            <w:pPr>
              <w:pStyle w:val="TAL"/>
            </w:pPr>
            <w:r w:rsidRPr="007F2770">
              <w:t>Ciphering data set not applicable to positioning SIB type 1-1</w:t>
            </w:r>
          </w:p>
        </w:tc>
      </w:tr>
      <w:tr w:rsidR="00BF2FED" w:rsidRPr="007F2770" w14:paraId="23EA1DE8" w14:textId="77777777" w:rsidTr="00BF2FED">
        <w:trPr>
          <w:gridAfter w:val="3"/>
          <w:wAfter w:w="43" w:type="dxa"/>
          <w:cantSplit/>
          <w:jc w:val="center"/>
        </w:trPr>
        <w:tc>
          <w:tcPr>
            <w:tcW w:w="299" w:type="dxa"/>
            <w:gridSpan w:val="4"/>
          </w:tcPr>
          <w:p w14:paraId="5EE05E54" w14:textId="77777777" w:rsidR="00BF2FED" w:rsidRPr="007F2770" w:rsidRDefault="00BF2FED" w:rsidP="00BF2FED">
            <w:pPr>
              <w:pStyle w:val="TAC"/>
            </w:pPr>
            <w:r w:rsidRPr="007F2770">
              <w:t>1</w:t>
            </w:r>
          </w:p>
        </w:tc>
        <w:tc>
          <w:tcPr>
            <w:tcW w:w="284" w:type="dxa"/>
            <w:gridSpan w:val="2"/>
          </w:tcPr>
          <w:p w14:paraId="608F98FA" w14:textId="77777777" w:rsidR="00BF2FED" w:rsidRPr="007F2770" w:rsidRDefault="00BF2FED" w:rsidP="00BF2FED">
            <w:pPr>
              <w:pStyle w:val="TAC"/>
            </w:pPr>
          </w:p>
        </w:tc>
        <w:tc>
          <w:tcPr>
            <w:tcW w:w="283" w:type="dxa"/>
            <w:gridSpan w:val="2"/>
          </w:tcPr>
          <w:p w14:paraId="7FEC8E33" w14:textId="77777777" w:rsidR="00BF2FED" w:rsidRPr="007F2770" w:rsidRDefault="00BF2FED" w:rsidP="00BF2FED">
            <w:pPr>
              <w:pStyle w:val="TAC"/>
            </w:pPr>
          </w:p>
        </w:tc>
        <w:tc>
          <w:tcPr>
            <w:tcW w:w="236" w:type="dxa"/>
            <w:gridSpan w:val="2"/>
          </w:tcPr>
          <w:p w14:paraId="3118437F" w14:textId="77777777" w:rsidR="00BF2FED" w:rsidRPr="007F2770" w:rsidRDefault="00BF2FED" w:rsidP="00BF2FED">
            <w:pPr>
              <w:pStyle w:val="TAC"/>
            </w:pPr>
          </w:p>
        </w:tc>
        <w:tc>
          <w:tcPr>
            <w:tcW w:w="6015" w:type="dxa"/>
            <w:gridSpan w:val="2"/>
            <w:shd w:val="clear" w:color="auto" w:fill="auto"/>
          </w:tcPr>
          <w:p w14:paraId="0AE23A7A" w14:textId="77777777" w:rsidR="00BF2FED" w:rsidRPr="007F2770" w:rsidRDefault="00BF2FED" w:rsidP="00BF2FED">
            <w:pPr>
              <w:pStyle w:val="TAL"/>
            </w:pPr>
            <w:r w:rsidRPr="007F2770">
              <w:t>Ciphering data set applicable to positioning SIB type 1-1</w:t>
            </w:r>
          </w:p>
        </w:tc>
      </w:tr>
      <w:tr w:rsidR="00BF2FED" w:rsidRPr="007F2770" w14:paraId="391FEC8A" w14:textId="77777777" w:rsidTr="00BF2FED">
        <w:trPr>
          <w:gridBefore w:val="1"/>
          <w:gridAfter w:val="2"/>
          <w:wBefore w:w="10" w:type="dxa"/>
          <w:wAfter w:w="33" w:type="dxa"/>
          <w:cantSplit/>
          <w:jc w:val="center"/>
        </w:trPr>
        <w:tc>
          <w:tcPr>
            <w:tcW w:w="7117" w:type="dxa"/>
            <w:gridSpan w:val="12"/>
          </w:tcPr>
          <w:p w14:paraId="678A20F9" w14:textId="77777777" w:rsidR="00BF2FED" w:rsidRPr="007F2770" w:rsidRDefault="00BF2FED" w:rsidP="00BF2FED">
            <w:pPr>
              <w:pStyle w:val="TAL"/>
            </w:pPr>
          </w:p>
        </w:tc>
      </w:tr>
      <w:tr w:rsidR="00BF2FED" w:rsidRPr="007F2770" w14:paraId="6E8B8694" w14:textId="77777777" w:rsidTr="00BF2FED">
        <w:trPr>
          <w:gridBefore w:val="1"/>
          <w:gridAfter w:val="2"/>
          <w:wBefore w:w="10" w:type="dxa"/>
          <w:wAfter w:w="33" w:type="dxa"/>
          <w:cantSplit/>
          <w:jc w:val="center"/>
        </w:trPr>
        <w:tc>
          <w:tcPr>
            <w:tcW w:w="7117" w:type="dxa"/>
            <w:gridSpan w:val="12"/>
          </w:tcPr>
          <w:p w14:paraId="18C23C2F" w14:textId="77777777" w:rsidR="00BF2FED" w:rsidRPr="007F2770" w:rsidRDefault="00BF2FED" w:rsidP="00BF2FED">
            <w:pPr>
              <w:pStyle w:val="TAL"/>
            </w:pPr>
            <w:r w:rsidRPr="007F2770">
              <w:t>Ciphering data set applicable for positioning SIB type 1-2 (octet p+2, bit 7)</w:t>
            </w:r>
          </w:p>
        </w:tc>
      </w:tr>
      <w:tr w:rsidR="00BF2FED" w:rsidRPr="007F2770" w14:paraId="2C2EE94B" w14:textId="77777777" w:rsidTr="00BF2FED">
        <w:trPr>
          <w:gridAfter w:val="3"/>
          <w:wAfter w:w="43" w:type="dxa"/>
          <w:cantSplit/>
          <w:jc w:val="center"/>
        </w:trPr>
        <w:tc>
          <w:tcPr>
            <w:tcW w:w="299" w:type="dxa"/>
            <w:gridSpan w:val="4"/>
          </w:tcPr>
          <w:p w14:paraId="79B6BBBF" w14:textId="77777777" w:rsidR="00BF2FED" w:rsidRPr="007F2770" w:rsidRDefault="00BF2FED" w:rsidP="00BF2FED">
            <w:pPr>
              <w:pStyle w:val="TAC"/>
            </w:pPr>
            <w:r w:rsidRPr="007F2770">
              <w:t>0</w:t>
            </w:r>
          </w:p>
        </w:tc>
        <w:tc>
          <w:tcPr>
            <w:tcW w:w="284" w:type="dxa"/>
            <w:gridSpan w:val="2"/>
          </w:tcPr>
          <w:p w14:paraId="724D8273" w14:textId="77777777" w:rsidR="00BF2FED" w:rsidRPr="007F2770" w:rsidRDefault="00BF2FED" w:rsidP="00BF2FED">
            <w:pPr>
              <w:pStyle w:val="TAC"/>
            </w:pPr>
          </w:p>
        </w:tc>
        <w:tc>
          <w:tcPr>
            <w:tcW w:w="283" w:type="dxa"/>
            <w:gridSpan w:val="2"/>
          </w:tcPr>
          <w:p w14:paraId="22925D8E" w14:textId="77777777" w:rsidR="00BF2FED" w:rsidRPr="007F2770" w:rsidRDefault="00BF2FED" w:rsidP="00BF2FED">
            <w:pPr>
              <w:pStyle w:val="TAC"/>
            </w:pPr>
          </w:p>
        </w:tc>
        <w:tc>
          <w:tcPr>
            <w:tcW w:w="236" w:type="dxa"/>
            <w:gridSpan w:val="2"/>
          </w:tcPr>
          <w:p w14:paraId="641BDA17" w14:textId="77777777" w:rsidR="00BF2FED" w:rsidRPr="007F2770" w:rsidRDefault="00BF2FED" w:rsidP="00BF2FED">
            <w:pPr>
              <w:pStyle w:val="TAC"/>
            </w:pPr>
          </w:p>
        </w:tc>
        <w:tc>
          <w:tcPr>
            <w:tcW w:w="6015" w:type="dxa"/>
            <w:gridSpan w:val="2"/>
            <w:shd w:val="clear" w:color="auto" w:fill="auto"/>
          </w:tcPr>
          <w:p w14:paraId="1B8A8577" w14:textId="77777777" w:rsidR="00BF2FED" w:rsidRPr="007F2770" w:rsidRDefault="00BF2FED" w:rsidP="00BF2FED">
            <w:pPr>
              <w:pStyle w:val="TAL"/>
            </w:pPr>
            <w:r w:rsidRPr="007F2770">
              <w:t>Ciphering data set not applicable to positioning SIB type 1-2</w:t>
            </w:r>
          </w:p>
        </w:tc>
      </w:tr>
      <w:tr w:rsidR="00BF2FED" w:rsidRPr="007F2770" w14:paraId="652E7B32" w14:textId="77777777" w:rsidTr="00BF2FED">
        <w:trPr>
          <w:gridAfter w:val="3"/>
          <w:wAfter w:w="43" w:type="dxa"/>
          <w:cantSplit/>
          <w:jc w:val="center"/>
        </w:trPr>
        <w:tc>
          <w:tcPr>
            <w:tcW w:w="299" w:type="dxa"/>
            <w:gridSpan w:val="4"/>
          </w:tcPr>
          <w:p w14:paraId="1EB8AB87" w14:textId="77777777" w:rsidR="00BF2FED" w:rsidRPr="007F2770" w:rsidRDefault="00BF2FED" w:rsidP="00BF2FED">
            <w:pPr>
              <w:pStyle w:val="TAC"/>
            </w:pPr>
            <w:r w:rsidRPr="007F2770">
              <w:t>1</w:t>
            </w:r>
          </w:p>
        </w:tc>
        <w:tc>
          <w:tcPr>
            <w:tcW w:w="284" w:type="dxa"/>
            <w:gridSpan w:val="2"/>
          </w:tcPr>
          <w:p w14:paraId="2D99263F" w14:textId="77777777" w:rsidR="00BF2FED" w:rsidRPr="007F2770" w:rsidRDefault="00BF2FED" w:rsidP="00BF2FED">
            <w:pPr>
              <w:pStyle w:val="TAC"/>
            </w:pPr>
          </w:p>
        </w:tc>
        <w:tc>
          <w:tcPr>
            <w:tcW w:w="283" w:type="dxa"/>
            <w:gridSpan w:val="2"/>
          </w:tcPr>
          <w:p w14:paraId="675D0E4F" w14:textId="77777777" w:rsidR="00BF2FED" w:rsidRPr="007F2770" w:rsidRDefault="00BF2FED" w:rsidP="00BF2FED">
            <w:pPr>
              <w:pStyle w:val="TAC"/>
            </w:pPr>
          </w:p>
        </w:tc>
        <w:tc>
          <w:tcPr>
            <w:tcW w:w="236" w:type="dxa"/>
            <w:gridSpan w:val="2"/>
          </w:tcPr>
          <w:p w14:paraId="77FADB37" w14:textId="77777777" w:rsidR="00BF2FED" w:rsidRPr="007F2770" w:rsidRDefault="00BF2FED" w:rsidP="00BF2FED">
            <w:pPr>
              <w:pStyle w:val="TAC"/>
            </w:pPr>
          </w:p>
        </w:tc>
        <w:tc>
          <w:tcPr>
            <w:tcW w:w="6015" w:type="dxa"/>
            <w:gridSpan w:val="2"/>
            <w:shd w:val="clear" w:color="auto" w:fill="auto"/>
          </w:tcPr>
          <w:p w14:paraId="6DB8CA1C" w14:textId="77777777" w:rsidR="00BF2FED" w:rsidRPr="007F2770" w:rsidRDefault="00BF2FED" w:rsidP="00BF2FED">
            <w:pPr>
              <w:pStyle w:val="TAL"/>
            </w:pPr>
            <w:r w:rsidRPr="007F2770">
              <w:t>Ciphering data set applicable to positioning SIB type 1-2</w:t>
            </w:r>
          </w:p>
        </w:tc>
      </w:tr>
      <w:tr w:rsidR="00BF2FED" w:rsidRPr="007F2770" w14:paraId="0229D0DC" w14:textId="77777777" w:rsidTr="00BF2FED">
        <w:trPr>
          <w:gridBefore w:val="1"/>
          <w:gridAfter w:val="2"/>
          <w:wBefore w:w="10" w:type="dxa"/>
          <w:wAfter w:w="33" w:type="dxa"/>
          <w:cantSplit/>
          <w:jc w:val="center"/>
        </w:trPr>
        <w:tc>
          <w:tcPr>
            <w:tcW w:w="7117" w:type="dxa"/>
            <w:gridSpan w:val="12"/>
          </w:tcPr>
          <w:p w14:paraId="43392413" w14:textId="77777777" w:rsidR="00BF2FED" w:rsidRPr="007F2770" w:rsidRDefault="00BF2FED" w:rsidP="00BF2FED">
            <w:pPr>
              <w:pStyle w:val="TAL"/>
            </w:pPr>
          </w:p>
        </w:tc>
      </w:tr>
      <w:tr w:rsidR="00BF2FED" w:rsidRPr="007F2770" w14:paraId="053FB54D" w14:textId="77777777" w:rsidTr="00BF2FED">
        <w:trPr>
          <w:gridBefore w:val="1"/>
          <w:gridAfter w:val="2"/>
          <w:wBefore w:w="10" w:type="dxa"/>
          <w:wAfter w:w="33" w:type="dxa"/>
          <w:cantSplit/>
          <w:jc w:val="center"/>
        </w:trPr>
        <w:tc>
          <w:tcPr>
            <w:tcW w:w="7117" w:type="dxa"/>
            <w:gridSpan w:val="12"/>
          </w:tcPr>
          <w:p w14:paraId="193E473D" w14:textId="77777777" w:rsidR="00BF2FED" w:rsidRPr="007F2770" w:rsidRDefault="00BF2FED" w:rsidP="00BF2FED">
            <w:pPr>
              <w:pStyle w:val="TAL"/>
            </w:pPr>
            <w:r w:rsidRPr="007F2770">
              <w:t>Ciphering data set applicable for positioning SIB type 1-3 (octet p+2, bit 6)</w:t>
            </w:r>
          </w:p>
        </w:tc>
      </w:tr>
      <w:tr w:rsidR="00BF2FED" w:rsidRPr="007F2770" w14:paraId="52FACD1A" w14:textId="77777777" w:rsidTr="00BF2FED">
        <w:trPr>
          <w:gridAfter w:val="3"/>
          <w:wAfter w:w="43" w:type="dxa"/>
          <w:cantSplit/>
          <w:jc w:val="center"/>
        </w:trPr>
        <w:tc>
          <w:tcPr>
            <w:tcW w:w="299" w:type="dxa"/>
            <w:gridSpan w:val="4"/>
          </w:tcPr>
          <w:p w14:paraId="781AEFAF" w14:textId="77777777" w:rsidR="00BF2FED" w:rsidRPr="007F2770" w:rsidRDefault="00BF2FED" w:rsidP="00BF2FED">
            <w:pPr>
              <w:pStyle w:val="TAC"/>
            </w:pPr>
            <w:r w:rsidRPr="007F2770">
              <w:t>0</w:t>
            </w:r>
          </w:p>
        </w:tc>
        <w:tc>
          <w:tcPr>
            <w:tcW w:w="284" w:type="dxa"/>
            <w:gridSpan w:val="2"/>
          </w:tcPr>
          <w:p w14:paraId="3C6A0CED" w14:textId="77777777" w:rsidR="00BF2FED" w:rsidRPr="007F2770" w:rsidRDefault="00BF2FED" w:rsidP="00BF2FED">
            <w:pPr>
              <w:pStyle w:val="TAC"/>
            </w:pPr>
          </w:p>
        </w:tc>
        <w:tc>
          <w:tcPr>
            <w:tcW w:w="283" w:type="dxa"/>
            <w:gridSpan w:val="2"/>
          </w:tcPr>
          <w:p w14:paraId="4B7EBFC8" w14:textId="77777777" w:rsidR="00BF2FED" w:rsidRPr="007F2770" w:rsidRDefault="00BF2FED" w:rsidP="00BF2FED">
            <w:pPr>
              <w:pStyle w:val="TAC"/>
            </w:pPr>
          </w:p>
        </w:tc>
        <w:tc>
          <w:tcPr>
            <w:tcW w:w="236" w:type="dxa"/>
            <w:gridSpan w:val="2"/>
          </w:tcPr>
          <w:p w14:paraId="589033C5" w14:textId="77777777" w:rsidR="00BF2FED" w:rsidRPr="007F2770" w:rsidRDefault="00BF2FED" w:rsidP="00BF2FED">
            <w:pPr>
              <w:pStyle w:val="TAC"/>
            </w:pPr>
          </w:p>
        </w:tc>
        <w:tc>
          <w:tcPr>
            <w:tcW w:w="6015" w:type="dxa"/>
            <w:gridSpan w:val="2"/>
            <w:shd w:val="clear" w:color="auto" w:fill="auto"/>
          </w:tcPr>
          <w:p w14:paraId="2F1EFDC9" w14:textId="77777777" w:rsidR="00BF2FED" w:rsidRPr="007F2770" w:rsidRDefault="00BF2FED" w:rsidP="00BF2FED">
            <w:pPr>
              <w:pStyle w:val="TAL"/>
            </w:pPr>
            <w:r w:rsidRPr="007F2770">
              <w:t>Ciphering data set not applicable to positioning SIB type 1-3</w:t>
            </w:r>
          </w:p>
        </w:tc>
      </w:tr>
      <w:tr w:rsidR="00BF2FED" w:rsidRPr="007F2770" w14:paraId="17ADEC06" w14:textId="77777777" w:rsidTr="00BF2FED">
        <w:trPr>
          <w:gridAfter w:val="3"/>
          <w:wAfter w:w="43" w:type="dxa"/>
          <w:cantSplit/>
          <w:jc w:val="center"/>
        </w:trPr>
        <w:tc>
          <w:tcPr>
            <w:tcW w:w="299" w:type="dxa"/>
            <w:gridSpan w:val="4"/>
          </w:tcPr>
          <w:p w14:paraId="7A9B4A6A" w14:textId="77777777" w:rsidR="00BF2FED" w:rsidRPr="007F2770" w:rsidRDefault="00BF2FED" w:rsidP="00BF2FED">
            <w:pPr>
              <w:pStyle w:val="TAC"/>
            </w:pPr>
            <w:r w:rsidRPr="007F2770">
              <w:t>1</w:t>
            </w:r>
          </w:p>
        </w:tc>
        <w:tc>
          <w:tcPr>
            <w:tcW w:w="284" w:type="dxa"/>
            <w:gridSpan w:val="2"/>
          </w:tcPr>
          <w:p w14:paraId="3282BAE5" w14:textId="77777777" w:rsidR="00BF2FED" w:rsidRPr="007F2770" w:rsidRDefault="00BF2FED" w:rsidP="00BF2FED">
            <w:pPr>
              <w:pStyle w:val="TAC"/>
            </w:pPr>
          </w:p>
        </w:tc>
        <w:tc>
          <w:tcPr>
            <w:tcW w:w="283" w:type="dxa"/>
            <w:gridSpan w:val="2"/>
          </w:tcPr>
          <w:p w14:paraId="5C48BCBB" w14:textId="77777777" w:rsidR="00BF2FED" w:rsidRPr="007F2770" w:rsidRDefault="00BF2FED" w:rsidP="00BF2FED">
            <w:pPr>
              <w:pStyle w:val="TAC"/>
            </w:pPr>
          </w:p>
        </w:tc>
        <w:tc>
          <w:tcPr>
            <w:tcW w:w="236" w:type="dxa"/>
            <w:gridSpan w:val="2"/>
          </w:tcPr>
          <w:p w14:paraId="6D7D2E18" w14:textId="77777777" w:rsidR="00BF2FED" w:rsidRPr="007F2770" w:rsidRDefault="00BF2FED" w:rsidP="00BF2FED">
            <w:pPr>
              <w:pStyle w:val="TAC"/>
            </w:pPr>
          </w:p>
        </w:tc>
        <w:tc>
          <w:tcPr>
            <w:tcW w:w="6015" w:type="dxa"/>
            <w:gridSpan w:val="2"/>
            <w:shd w:val="clear" w:color="auto" w:fill="auto"/>
          </w:tcPr>
          <w:p w14:paraId="765E3897" w14:textId="77777777" w:rsidR="00BF2FED" w:rsidRPr="007F2770" w:rsidRDefault="00BF2FED" w:rsidP="00BF2FED">
            <w:pPr>
              <w:pStyle w:val="TAL"/>
            </w:pPr>
            <w:r w:rsidRPr="007F2770">
              <w:t>Ciphering data set applicable to positioning SIB type 1-3</w:t>
            </w:r>
          </w:p>
        </w:tc>
      </w:tr>
      <w:tr w:rsidR="00BF2FED" w:rsidRPr="007F2770" w14:paraId="07A5138D" w14:textId="77777777" w:rsidTr="00BF2FED">
        <w:trPr>
          <w:gridBefore w:val="1"/>
          <w:gridAfter w:val="2"/>
          <w:wBefore w:w="10" w:type="dxa"/>
          <w:wAfter w:w="33" w:type="dxa"/>
          <w:cantSplit/>
          <w:jc w:val="center"/>
        </w:trPr>
        <w:tc>
          <w:tcPr>
            <w:tcW w:w="7117" w:type="dxa"/>
            <w:gridSpan w:val="12"/>
          </w:tcPr>
          <w:p w14:paraId="06445CB4" w14:textId="77777777" w:rsidR="00BF2FED" w:rsidRPr="007F2770" w:rsidRDefault="00BF2FED" w:rsidP="00BF2FED">
            <w:pPr>
              <w:pStyle w:val="TAL"/>
            </w:pPr>
          </w:p>
        </w:tc>
      </w:tr>
      <w:tr w:rsidR="00BF2FED" w:rsidRPr="007F2770" w14:paraId="07EB9AF2" w14:textId="77777777" w:rsidTr="00BF2FED">
        <w:trPr>
          <w:gridBefore w:val="1"/>
          <w:gridAfter w:val="2"/>
          <w:wBefore w:w="10" w:type="dxa"/>
          <w:wAfter w:w="33" w:type="dxa"/>
          <w:cantSplit/>
          <w:jc w:val="center"/>
        </w:trPr>
        <w:tc>
          <w:tcPr>
            <w:tcW w:w="7117" w:type="dxa"/>
            <w:gridSpan w:val="12"/>
          </w:tcPr>
          <w:p w14:paraId="62EBB780" w14:textId="77777777" w:rsidR="00BF2FED" w:rsidRPr="007F2770" w:rsidRDefault="00BF2FED" w:rsidP="00BF2FED">
            <w:pPr>
              <w:pStyle w:val="TAL"/>
            </w:pPr>
            <w:r w:rsidRPr="007F2770">
              <w:t>Ciphering data set applicable for positioning SIB type 1-4 (octet p+2, bit 5)</w:t>
            </w:r>
          </w:p>
        </w:tc>
      </w:tr>
      <w:tr w:rsidR="00BF2FED" w:rsidRPr="007F2770" w14:paraId="4F44FC65" w14:textId="77777777" w:rsidTr="00BF2FED">
        <w:trPr>
          <w:gridAfter w:val="3"/>
          <w:wAfter w:w="43" w:type="dxa"/>
          <w:cantSplit/>
          <w:jc w:val="center"/>
        </w:trPr>
        <w:tc>
          <w:tcPr>
            <w:tcW w:w="299" w:type="dxa"/>
            <w:gridSpan w:val="4"/>
          </w:tcPr>
          <w:p w14:paraId="74A3E989" w14:textId="77777777" w:rsidR="00BF2FED" w:rsidRPr="007F2770" w:rsidRDefault="00BF2FED" w:rsidP="00BF2FED">
            <w:pPr>
              <w:pStyle w:val="TAC"/>
            </w:pPr>
            <w:r w:rsidRPr="007F2770">
              <w:t>0</w:t>
            </w:r>
          </w:p>
        </w:tc>
        <w:tc>
          <w:tcPr>
            <w:tcW w:w="284" w:type="dxa"/>
            <w:gridSpan w:val="2"/>
          </w:tcPr>
          <w:p w14:paraId="4F4332BE" w14:textId="77777777" w:rsidR="00BF2FED" w:rsidRPr="007F2770" w:rsidRDefault="00BF2FED" w:rsidP="00BF2FED">
            <w:pPr>
              <w:pStyle w:val="TAC"/>
            </w:pPr>
          </w:p>
        </w:tc>
        <w:tc>
          <w:tcPr>
            <w:tcW w:w="283" w:type="dxa"/>
            <w:gridSpan w:val="2"/>
          </w:tcPr>
          <w:p w14:paraId="5FFE742B" w14:textId="77777777" w:rsidR="00BF2FED" w:rsidRPr="007F2770" w:rsidRDefault="00BF2FED" w:rsidP="00BF2FED">
            <w:pPr>
              <w:pStyle w:val="TAC"/>
            </w:pPr>
          </w:p>
        </w:tc>
        <w:tc>
          <w:tcPr>
            <w:tcW w:w="236" w:type="dxa"/>
            <w:gridSpan w:val="2"/>
          </w:tcPr>
          <w:p w14:paraId="3FBB8AF6" w14:textId="77777777" w:rsidR="00BF2FED" w:rsidRPr="007F2770" w:rsidRDefault="00BF2FED" w:rsidP="00BF2FED">
            <w:pPr>
              <w:pStyle w:val="TAC"/>
            </w:pPr>
          </w:p>
        </w:tc>
        <w:tc>
          <w:tcPr>
            <w:tcW w:w="6015" w:type="dxa"/>
            <w:gridSpan w:val="2"/>
            <w:shd w:val="clear" w:color="auto" w:fill="auto"/>
          </w:tcPr>
          <w:p w14:paraId="18CEC414" w14:textId="77777777" w:rsidR="00BF2FED" w:rsidRPr="007F2770" w:rsidRDefault="00BF2FED" w:rsidP="00BF2FED">
            <w:pPr>
              <w:pStyle w:val="TAL"/>
            </w:pPr>
            <w:r w:rsidRPr="007F2770">
              <w:t>Ciphering data set not applicable to positioning SIB type 1-4</w:t>
            </w:r>
          </w:p>
        </w:tc>
      </w:tr>
      <w:tr w:rsidR="00BF2FED" w:rsidRPr="007F2770" w14:paraId="202ADD71" w14:textId="77777777" w:rsidTr="00BF2FED">
        <w:trPr>
          <w:gridAfter w:val="3"/>
          <w:wAfter w:w="43" w:type="dxa"/>
          <w:cantSplit/>
          <w:jc w:val="center"/>
        </w:trPr>
        <w:tc>
          <w:tcPr>
            <w:tcW w:w="299" w:type="dxa"/>
            <w:gridSpan w:val="4"/>
          </w:tcPr>
          <w:p w14:paraId="24939352" w14:textId="77777777" w:rsidR="00BF2FED" w:rsidRPr="007F2770" w:rsidRDefault="00BF2FED" w:rsidP="00BF2FED">
            <w:pPr>
              <w:pStyle w:val="TAC"/>
            </w:pPr>
            <w:r w:rsidRPr="007F2770">
              <w:t>1</w:t>
            </w:r>
          </w:p>
        </w:tc>
        <w:tc>
          <w:tcPr>
            <w:tcW w:w="284" w:type="dxa"/>
            <w:gridSpan w:val="2"/>
          </w:tcPr>
          <w:p w14:paraId="4C878874" w14:textId="77777777" w:rsidR="00BF2FED" w:rsidRPr="007F2770" w:rsidRDefault="00BF2FED" w:rsidP="00BF2FED">
            <w:pPr>
              <w:pStyle w:val="TAC"/>
            </w:pPr>
          </w:p>
        </w:tc>
        <w:tc>
          <w:tcPr>
            <w:tcW w:w="283" w:type="dxa"/>
            <w:gridSpan w:val="2"/>
          </w:tcPr>
          <w:p w14:paraId="068AB7EA" w14:textId="77777777" w:rsidR="00BF2FED" w:rsidRPr="007F2770" w:rsidRDefault="00BF2FED" w:rsidP="00BF2FED">
            <w:pPr>
              <w:pStyle w:val="TAC"/>
            </w:pPr>
          </w:p>
        </w:tc>
        <w:tc>
          <w:tcPr>
            <w:tcW w:w="236" w:type="dxa"/>
            <w:gridSpan w:val="2"/>
          </w:tcPr>
          <w:p w14:paraId="12BE4375" w14:textId="77777777" w:rsidR="00BF2FED" w:rsidRPr="007F2770" w:rsidRDefault="00BF2FED" w:rsidP="00BF2FED">
            <w:pPr>
              <w:pStyle w:val="TAC"/>
            </w:pPr>
          </w:p>
        </w:tc>
        <w:tc>
          <w:tcPr>
            <w:tcW w:w="6015" w:type="dxa"/>
            <w:gridSpan w:val="2"/>
            <w:shd w:val="clear" w:color="auto" w:fill="auto"/>
          </w:tcPr>
          <w:p w14:paraId="282EA2DE" w14:textId="77777777" w:rsidR="00BF2FED" w:rsidRPr="007F2770" w:rsidRDefault="00BF2FED" w:rsidP="00BF2FED">
            <w:pPr>
              <w:pStyle w:val="TAL"/>
            </w:pPr>
            <w:r w:rsidRPr="007F2770">
              <w:t>Ciphering data set applicable to positioning SIB type 1-4</w:t>
            </w:r>
          </w:p>
        </w:tc>
      </w:tr>
      <w:tr w:rsidR="00BF2FED" w:rsidRPr="007F2770" w14:paraId="25FD9D7E" w14:textId="77777777" w:rsidTr="00BF2FED">
        <w:trPr>
          <w:gridBefore w:val="1"/>
          <w:gridAfter w:val="2"/>
          <w:wBefore w:w="10" w:type="dxa"/>
          <w:wAfter w:w="33" w:type="dxa"/>
          <w:cantSplit/>
          <w:jc w:val="center"/>
        </w:trPr>
        <w:tc>
          <w:tcPr>
            <w:tcW w:w="7117" w:type="dxa"/>
            <w:gridSpan w:val="12"/>
          </w:tcPr>
          <w:p w14:paraId="277DF3C5" w14:textId="77777777" w:rsidR="00BF2FED" w:rsidRPr="007F2770" w:rsidRDefault="00BF2FED" w:rsidP="00BF2FED">
            <w:pPr>
              <w:pStyle w:val="TAL"/>
            </w:pPr>
          </w:p>
        </w:tc>
      </w:tr>
      <w:tr w:rsidR="00BF2FED" w:rsidRPr="007F2770" w14:paraId="5AB3C38A" w14:textId="77777777" w:rsidTr="00BF2FED">
        <w:trPr>
          <w:gridBefore w:val="1"/>
          <w:gridAfter w:val="2"/>
          <w:wBefore w:w="10" w:type="dxa"/>
          <w:wAfter w:w="33" w:type="dxa"/>
          <w:cantSplit/>
          <w:jc w:val="center"/>
        </w:trPr>
        <w:tc>
          <w:tcPr>
            <w:tcW w:w="7117" w:type="dxa"/>
            <w:gridSpan w:val="12"/>
          </w:tcPr>
          <w:p w14:paraId="0D8FA4D9" w14:textId="77777777" w:rsidR="00BF2FED" w:rsidRPr="007F2770" w:rsidRDefault="00BF2FED" w:rsidP="00BF2FED">
            <w:pPr>
              <w:pStyle w:val="TAL"/>
            </w:pPr>
            <w:r w:rsidRPr="007F2770">
              <w:t>Ciphering data set applicable for positioning SIB type 1-5 (octet p+2, bit 4)</w:t>
            </w:r>
          </w:p>
        </w:tc>
      </w:tr>
      <w:tr w:rsidR="00BF2FED" w:rsidRPr="007F2770" w14:paraId="75F159E3" w14:textId="77777777" w:rsidTr="00BF2FED">
        <w:trPr>
          <w:gridAfter w:val="3"/>
          <w:wAfter w:w="43" w:type="dxa"/>
          <w:cantSplit/>
          <w:jc w:val="center"/>
        </w:trPr>
        <w:tc>
          <w:tcPr>
            <w:tcW w:w="299" w:type="dxa"/>
            <w:gridSpan w:val="4"/>
          </w:tcPr>
          <w:p w14:paraId="3D617381" w14:textId="77777777" w:rsidR="00BF2FED" w:rsidRPr="007F2770" w:rsidRDefault="00BF2FED" w:rsidP="00BF2FED">
            <w:pPr>
              <w:pStyle w:val="TAC"/>
            </w:pPr>
            <w:r w:rsidRPr="007F2770">
              <w:t>0</w:t>
            </w:r>
          </w:p>
        </w:tc>
        <w:tc>
          <w:tcPr>
            <w:tcW w:w="284" w:type="dxa"/>
            <w:gridSpan w:val="2"/>
          </w:tcPr>
          <w:p w14:paraId="5E98E4B1" w14:textId="77777777" w:rsidR="00BF2FED" w:rsidRPr="007F2770" w:rsidRDefault="00BF2FED" w:rsidP="00BF2FED">
            <w:pPr>
              <w:pStyle w:val="TAC"/>
            </w:pPr>
          </w:p>
        </w:tc>
        <w:tc>
          <w:tcPr>
            <w:tcW w:w="283" w:type="dxa"/>
            <w:gridSpan w:val="2"/>
          </w:tcPr>
          <w:p w14:paraId="2A8A496C" w14:textId="77777777" w:rsidR="00BF2FED" w:rsidRPr="007F2770" w:rsidRDefault="00BF2FED" w:rsidP="00BF2FED">
            <w:pPr>
              <w:pStyle w:val="TAC"/>
            </w:pPr>
          </w:p>
        </w:tc>
        <w:tc>
          <w:tcPr>
            <w:tcW w:w="236" w:type="dxa"/>
            <w:gridSpan w:val="2"/>
          </w:tcPr>
          <w:p w14:paraId="162F7606" w14:textId="77777777" w:rsidR="00BF2FED" w:rsidRPr="007F2770" w:rsidRDefault="00BF2FED" w:rsidP="00BF2FED">
            <w:pPr>
              <w:pStyle w:val="TAC"/>
            </w:pPr>
          </w:p>
        </w:tc>
        <w:tc>
          <w:tcPr>
            <w:tcW w:w="6015" w:type="dxa"/>
            <w:gridSpan w:val="2"/>
            <w:shd w:val="clear" w:color="auto" w:fill="auto"/>
          </w:tcPr>
          <w:p w14:paraId="35CF8A17" w14:textId="77777777" w:rsidR="00BF2FED" w:rsidRPr="007F2770" w:rsidRDefault="00BF2FED" w:rsidP="00BF2FED">
            <w:pPr>
              <w:pStyle w:val="TAL"/>
            </w:pPr>
            <w:r w:rsidRPr="007F2770">
              <w:t>Ciphering data set not applicable to positioning SIB type 1-5</w:t>
            </w:r>
          </w:p>
        </w:tc>
      </w:tr>
      <w:tr w:rsidR="00BF2FED" w:rsidRPr="007F2770" w14:paraId="2D95B883" w14:textId="77777777" w:rsidTr="00BF2FED">
        <w:trPr>
          <w:gridAfter w:val="3"/>
          <w:wAfter w:w="43" w:type="dxa"/>
          <w:cantSplit/>
          <w:jc w:val="center"/>
        </w:trPr>
        <w:tc>
          <w:tcPr>
            <w:tcW w:w="299" w:type="dxa"/>
            <w:gridSpan w:val="4"/>
          </w:tcPr>
          <w:p w14:paraId="471248E2" w14:textId="77777777" w:rsidR="00BF2FED" w:rsidRPr="007F2770" w:rsidRDefault="00BF2FED" w:rsidP="00BF2FED">
            <w:pPr>
              <w:pStyle w:val="TAC"/>
            </w:pPr>
            <w:r w:rsidRPr="007F2770">
              <w:t>1</w:t>
            </w:r>
          </w:p>
        </w:tc>
        <w:tc>
          <w:tcPr>
            <w:tcW w:w="284" w:type="dxa"/>
            <w:gridSpan w:val="2"/>
          </w:tcPr>
          <w:p w14:paraId="2382E3D7" w14:textId="77777777" w:rsidR="00BF2FED" w:rsidRPr="007F2770" w:rsidRDefault="00BF2FED" w:rsidP="00BF2FED">
            <w:pPr>
              <w:pStyle w:val="TAC"/>
            </w:pPr>
          </w:p>
        </w:tc>
        <w:tc>
          <w:tcPr>
            <w:tcW w:w="283" w:type="dxa"/>
            <w:gridSpan w:val="2"/>
          </w:tcPr>
          <w:p w14:paraId="6F6B6B7F" w14:textId="77777777" w:rsidR="00BF2FED" w:rsidRPr="007F2770" w:rsidRDefault="00BF2FED" w:rsidP="00BF2FED">
            <w:pPr>
              <w:pStyle w:val="TAC"/>
            </w:pPr>
          </w:p>
        </w:tc>
        <w:tc>
          <w:tcPr>
            <w:tcW w:w="236" w:type="dxa"/>
            <w:gridSpan w:val="2"/>
          </w:tcPr>
          <w:p w14:paraId="0707D06A" w14:textId="77777777" w:rsidR="00BF2FED" w:rsidRPr="007F2770" w:rsidRDefault="00BF2FED" w:rsidP="00BF2FED">
            <w:pPr>
              <w:pStyle w:val="TAC"/>
            </w:pPr>
          </w:p>
        </w:tc>
        <w:tc>
          <w:tcPr>
            <w:tcW w:w="6015" w:type="dxa"/>
            <w:gridSpan w:val="2"/>
            <w:shd w:val="clear" w:color="auto" w:fill="auto"/>
          </w:tcPr>
          <w:p w14:paraId="51D32DED" w14:textId="77777777" w:rsidR="00BF2FED" w:rsidRPr="007F2770" w:rsidRDefault="00BF2FED" w:rsidP="00BF2FED">
            <w:pPr>
              <w:pStyle w:val="TAL"/>
            </w:pPr>
            <w:r w:rsidRPr="007F2770">
              <w:t>Ciphering data set applicable to positioning SIB type 1-5</w:t>
            </w:r>
          </w:p>
        </w:tc>
      </w:tr>
      <w:tr w:rsidR="00BF2FED" w:rsidRPr="007F2770" w14:paraId="61470F03" w14:textId="77777777" w:rsidTr="00BF2FED">
        <w:trPr>
          <w:gridBefore w:val="1"/>
          <w:gridAfter w:val="2"/>
          <w:wBefore w:w="10" w:type="dxa"/>
          <w:wAfter w:w="33" w:type="dxa"/>
          <w:cantSplit/>
          <w:jc w:val="center"/>
        </w:trPr>
        <w:tc>
          <w:tcPr>
            <w:tcW w:w="7117" w:type="dxa"/>
            <w:gridSpan w:val="12"/>
          </w:tcPr>
          <w:p w14:paraId="63D44424" w14:textId="77777777" w:rsidR="00BF2FED" w:rsidRPr="007F2770" w:rsidRDefault="00BF2FED" w:rsidP="00BF2FED">
            <w:pPr>
              <w:pStyle w:val="TAL"/>
            </w:pPr>
          </w:p>
        </w:tc>
      </w:tr>
      <w:tr w:rsidR="00BF2FED" w:rsidRPr="007F2770" w14:paraId="755AE362" w14:textId="77777777" w:rsidTr="00BF2FED">
        <w:trPr>
          <w:gridBefore w:val="1"/>
          <w:gridAfter w:val="2"/>
          <w:wBefore w:w="10" w:type="dxa"/>
          <w:wAfter w:w="33" w:type="dxa"/>
          <w:cantSplit/>
          <w:jc w:val="center"/>
        </w:trPr>
        <w:tc>
          <w:tcPr>
            <w:tcW w:w="7117" w:type="dxa"/>
            <w:gridSpan w:val="12"/>
          </w:tcPr>
          <w:p w14:paraId="7E17E28B" w14:textId="77777777" w:rsidR="00BF2FED" w:rsidRPr="007F2770" w:rsidRDefault="00BF2FED" w:rsidP="00BF2FED">
            <w:pPr>
              <w:pStyle w:val="TAL"/>
            </w:pPr>
            <w:r w:rsidRPr="007F2770">
              <w:t>Ciphering data set applicable for positioning SIB type 1-6 (octet p+2, bit 3)</w:t>
            </w:r>
          </w:p>
        </w:tc>
      </w:tr>
      <w:tr w:rsidR="00BF2FED" w:rsidRPr="007F2770" w14:paraId="180847C7" w14:textId="77777777" w:rsidTr="00BF2FED">
        <w:trPr>
          <w:gridAfter w:val="3"/>
          <w:wAfter w:w="43" w:type="dxa"/>
          <w:cantSplit/>
          <w:jc w:val="center"/>
        </w:trPr>
        <w:tc>
          <w:tcPr>
            <w:tcW w:w="299" w:type="dxa"/>
            <w:gridSpan w:val="4"/>
          </w:tcPr>
          <w:p w14:paraId="3AD20E3A" w14:textId="77777777" w:rsidR="00BF2FED" w:rsidRPr="007F2770" w:rsidRDefault="00BF2FED" w:rsidP="00BF2FED">
            <w:pPr>
              <w:pStyle w:val="TAC"/>
            </w:pPr>
            <w:r w:rsidRPr="007F2770">
              <w:t>0</w:t>
            </w:r>
          </w:p>
        </w:tc>
        <w:tc>
          <w:tcPr>
            <w:tcW w:w="284" w:type="dxa"/>
            <w:gridSpan w:val="2"/>
          </w:tcPr>
          <w:p w14:paraId="2778A901" w14:textId="77777777" w:rsidR="00BF2FED" w:rsidRPr="007F2770" w:rsidRDefault="00BF2FED" w:rsidP="00BF2FED">
            <w:pPr>
              <w:pStyle w:val="TAC"/>
            </w:pPr>
          </w:p>
        </w:tc>
        <w:tc>
          <w:tcPr>
            <w:tcW w:w="283" w:type="dxa"/>
            <w:gridSpan w:val="2"/>
          </w:tcPr>
          <w:p w14:paraId="5AF84E59" w14:textId="77777777" w:rsidR="00BF2FED" w:rsidRPr="007F2770" w:rsidRDefault="00BF2FED" w:rsidP="00BF2FED">
            <w:pPr>
              <w:pStyle w:val="TAC"/>
            </w:pPr>
          </w:p>
        </w:tc>
        <w:tc>
          <w:tcPr>
            <w:tcW w:w="236" w:type="dxa"/>
            <w:gridSpan w:val="2"/>
          </w:tcPr>
          <w:p w14:paraId="02E29503" w14:textId="77777777" w:rsidR="00BF2FED" w:rsidRPr="007F2770" w:rsidRDefault="00BF2FED" w:rsidP="00BF2FED">
            <w:pPr>
              <w:pStyle w:val="TAC"/>
            </w:pPr>
          </w:p>
        </w:tc>
        <w:tc>
          <w:tcPr>
            <w:tcW w:w="6015" w:type="dxa"/>
            <w:gridSpan w:val="2"/>
            <w:shd w:val="clear" w:color="auto" w:fill="auto"/>
          </w:tcPr>
          <w:p w14:paraId="497B3E0D" w14:textId="77777777" w:rsidR="00BF2FED" w:rsidRPr="007F2770" w:rsidRDefault="00BF2FED" w:rsidP="00BF2FED">
            <w:pPr>
              <w:pStyle w:val="TAL"/>
            </w:pPr>
            <w:r w:rsidRPr="007F2770">
              <w:t>Ciphering data set not applicable to positioning SIB type 1-6</w:t>
            </w:r>
          </w:p>
        </w:tc>
      </w:tr>
      <w:tr w:rsidR="00BF2FED" w:rsidRPr="007F2770" w14:paraId="0383FE2A" w14:textId="77777777" w:rsidTr="00BF2FED">
        <w:trPr>
          <w:gridAfter w:val="3"/>
          <w:wAfter w:w="43" w:type="dxa"/>
          <w:cantSplit/>
          <w:jc w:val="center"/>
        </w:trPr>
        <w:tc>
          <w:tcPr>
            <w:tcW w:w="299" w:type="dxa"/>
            <w:gridSpan w:val="4"/>
          </w:tcPr>
          <w:p w14:paraId="10B6599D" w14:textId="77777777" w:rsidR="00BF2FED" w:rsidRPr="007F2770" w:rsidRDefault="00BF2FED" w:rsidP="00BF2FED">
            <w:pPr>
              <w:pStyle w:val="TAC"/>
            </w:pPr>
            <w:r w:rsidRPr="007F2770">
              <w:t>1</w:t>
            </w:r>
          </w:p>
        </w:tc>
        <w:tc>
          <w:tcPr>
            <w:tcW w:w="284" w:type="dxa"/>
            <w:gridSpan w:val="2"/>
          </w:tcPr>
          <w:p w14:paraId="3E9897FA" w14:textId="77777777" w:rsidR="00BF2FED" w:rsidRPr="007F2770" w:rsidRDefault="00BF2FED" w:rsidP="00BF2FED">
            <w:pPr>
              <w:pStyle w:val="TAC"/>
            </w:pPr>
          </w:p>
        </w:tc>
        <w:tc>
          <w:tcPr>
            <w:tcW w:w="283" w:type="dxa"/>
            <w:gridSpan w:val="2"/>
          </w:tcPr>
          <w:p w14:paraId="7F0B37A5" w14:textId="77777777" w:rsidR="00BF2FED" w:rsidRPr="007F2770" w:rsidRDefault="00BF2FED" w:rsidP="00BF2FED">
            <w:pPr>
              <w:pStyle w:val="TAC"/>
            </w:pPr>
          </w:p>
        </w:tc>
        <w:tc>
          <w:tcPr>
            <w:tcW w:w="236" w:type="dxa"/>
            <w:gridSpan w:val="2"/>
          </w:tcPr>
          <w:p w14:paraId="6C62AF5F" w14:textId="77777777" w:rsidR="00BF2FED" w:rsidRPr="007F2770" w:rsidRDefault="00BF2FED" w:rsidP="00BF2FED">
            <w:pPr>
              <w:pStyle w:val="TAC"/>
            </w:pPr>
          </w:p>
        </w:tc>
        <w:tc>
          <w:tcPr>
            <w:tcW w:w="6015" w:type="dxa"/>
            <w:gridSpan w:val="2"/>
            <w:shd w:val="clear" w:color="auto" w:fill="auto"/>
          </w:tcPr>
          <w:p w14:paraId="20EEC839" w14:textId="77777777" w:rsidR="00BF2FED" w:rsidRPr="007F2770" w:rsidRDefault="00BF2FED" w:rsidP="00BF2FED">
            <w:pPr>
              <w:pStyle w:val="TAL"/>
            </w:pPr>
            <w:r w:rsidRPr="007F2770">
              <w:t>Ciphering data set applicable to positioning SIB type 1-6</w:t>
            </w:r>
          </w:p>
        </w:tc>
      </w:tr>
      <w:tr w:rsidR="00BF2FED" w:rsidRPr="007F2770" w14:paraId="796A57C9" w14:textId="77777777" w:rsidTr="00BF2FED">
        <w:trPr>
          <w:gridBefore w:val="1"/>
          <w:gridAfter w:val="2"/>
          <w:wBefore w:w="10" w:type="dxa"/>
          <w:wAfter w:w="33" w:type="dxa"/>
          <w:cantSplit/>
          <w:jc w:val="center"/>
        </w:trPr>
        <w:tc>
          <w:tcPr>
            <w:tcW w:w="7117" w:type="dxa"/>
            <w:gridSpan w:val="12"/>
          </w:tcPr>
          <w:p w14:paraId="79BA415C" w14:textId="77777777" w:rsidR="00BF2FED" w:rsidRPr="007F2770" w:rsidRDefault="00BF2FED" w:rsidP="00BF2FED">
            <w:pPr>
              <w:pStyle w:val="TAL"/>
            </w:pPr>
          </w:p>
        </w:tc>
      </w:tr>
      <w:tr w:rsidR="00BF2FED" w:rsidRPr="007F2770" w14:paraId="1F103A18" w14:textId="77777777" w:rsidTr="00BF2FED">
        <w:trPr>
          <w:gridBefore w:val="1"/>
          <w:gridAfter w:val="2"/>
          <w:wBefore w:w="10" w:type="dxa"/>
          <w:wAfter w:w="33" w:type="dxa"/>
          <w:cantSplit/>
          <w:jc w:val="center"/>
        </w:trPr>
        <w:tc>
          <w:tcPr>
            <w:tcW w:w="7117" w:type="dxa"/>
            <w:gridSpan w:val="12"/>
          </w:tcPr>
          <w:p w14:paraId="7FB6B37A" w14:textId="77777777" w:rsidR="00BF2FED" w:rsidRPr="007F2770" w:rsidRDefault="00BF2FED" w:rsidP="00BF2FED">
            <w:pPr>
              <w:pStyle w:val="TAL"/>
            </w:pPr>
            <w:r w:rsidRPr="007F2770">
              <w:t>Ciphering data set applicable for positioning SIB type 1-7 (octet p+2, bit 2)</w:t>
            </w:r>
          </w:p>
        </w:tc>
      </w:tr>
      <w:tr w:rsidR="00BF2FED" w:rsidRPr="007F2770" w14:paraId="54DD4323" w14:textId="77777777" w:rsidTr="00BF2FED">
        <w:trPr>
          <w:gridAfter w:val="3"/>
          <w:wAfter w:w="43" w:type="dxa"/>
          <w:cantSplit/>
          <w:jc w:val="center"/>
        </w:trPr>
        <w:tc>
          <w:tcPr>
            <w:tcW w:w="299" w:type="dxa"/>
            <w:gridSpan w:val="4"/>
          </w:tcPr>
          <w:p w14:paraId="4C917E6A" w14:textId="77777777" w:rsidR="00BF2FED" w:rsidRPr="007F2770" w:rsidRDefault="00BF2FED" w:rsidP="00BF2FED">
            <w:pPr>
              <w:pStyle w:val="TAC"/>
            </w:pPr>
            <w:r w:rsidRPr="007F2770">
              <w:t>0</w:t>
            </w:r>
          </w:p>
        </w:tc>
        <w:tc>
          <w:tcPr>
            <w:tcW w:w="284" w:type="dxa"/>
            <w:gridSpan w:val="2"/>
          </w:tcPr>
          <w:p w14:paraId="04AB7E3B" w14:textId="77777777" w:rsidR="00BF2FED" w:rsidRPr="007F2770" w:rsidRDefault="00BF2FED" w:rsidP="00BF2FED">
            <w:pPr>
              <w:pStyle w:val="TAC"/>
            </w:pPr>
          </w:p>
        </w:tc>
        <w:tc>
          <w:tcPr>
            <w:tcW w:w="283" w:type="dxa"/>
            <w:gridSpan w:val="2"/>
          </w:tcPr>
          <w:p w14:paraId="4216491E" w14:textId="77777777" w:rsidR="00BF2FED" w:rsidRPr="007F2770" w:rsidRDefault="00BF2FED" w:rsidP="00BF2FED">
            <w:pPr>
              <w:pStyle w:val="TAC"/>
            </w:pPr>
          </w:p>
        </w:tc>
        <w:tc>
          <w:tcPr>
            <w:tcW w:w="236" w:type="dxa"/>
            <w:gridSpan w:val="2"/>
          </w:tcPr>
          <w:p w14:paraId="6BFFD9C4" w14:textId="77777777" w:rsidR="00BF2FED" w:rsidRPr="007F2770" w:rsidRDefault="00BF2FED" w:rsidP="00BF2FED">
            <w:pPr>
              <w:pStyle w:val="TAC"/>
            </w:pPr>
          </w:p>
        </w:tc>
        <w:tc>
          <w:tcPr>
            <w:tcW w:w="6015" w:type="dxa"/>
            <w:gridSpan w:val="2"/>
            <w:shd w:val="clear" w:color="auto" w:fill="auto"/>
          </w:tcPr>
          <w:p w14:paraId="5152142F" w14:textId="77777777" w:rsidR="00BF2FED" w:rsidRPr="007F2770" w:rsidRDefault="00BF2FED" w:rsidP="00BF2FED">
            <w:pPr>
              <w:pStyle w:val="TAL"/>
            </w:pPr>
            <w:r w:rsidRPr="007F2770">
              <w:t>Ciphering data set not applicable to positioning SIB type 1-7</w:t>
            </w:r>
          </w:p>
        </w:tc>
      </w:tr>
      <w:tr w:rsidR="00BF2FED" w:rsidRPr="007F2770" w14:paraId="269DBD1B" w14:textId="77777777" w:rsidTr="00BF2FED">
        <w:trPr>
          <w:gridAfter w:val="3"/>
          <w:wAfter w:w="43" w:type="dxa"/>
          <w:cantSplit/>
          <w:jc w:val="center"/>
        </w:trPr>
        <w:tc>
          <w:tcPr>
            <w:tcW w:w="299" w:type="dxa"/>
            <w:gridSpan w:val="4"/>
          </w:tcPr>
          <w:p w14:paraId="47657D6A" w14:textId="77777777" w:rsidR="00BF2FED" w:rsidRPr="007F2770" w:rsidRDefault="00BF2FED" w:rsidP="00BF2FED">
            <w:pPr>
              <w:pStyle w:val="TAC"/>
            </w:pPr>
            <w:r w:rsidRPr="007F2770">
              <w:t>1</w:t>
            </w:r>
          </w:p>
        </w:tc>
        <w:tc>
          <w:tcPr>
            <w:tcW w:w="284" w:type="dxa"/>
            <w:gridSpan w:val="2"/>
          </w:tcPr>
          <w:p w14:paraId="1B893456" w14:textId="77777777" w:rsidR="00BF2FED" w:rsidRPr="007F2770" w:rsidRDefault="00BF2FED" w:rsidP="00BF2FED">
            <w:pPr>
              <w:pStyle w:val="TAC"/>
            </w:pPr>
          </w:p>
        </w:tc>
        <w:tc>
          <w:tcPr>
            <w:tcW w:w="283" w:type="dxa"/>
            <w:gridSpan w:val="2"/>
          </w:tcPr>
          <w:p w14:paraId="79A97F23" w14:textId="77777777" w:rsidR="00BF2FED" w:rsidRPr="007F2770" w:rsidRDefault="00BF2FED" w:rsidP="00BF2FED">
            <w:pPr>
              <w:pStyle w:val="TAC"/>
            </w:pPr>
          </w:p>
        </w:tc>
        <w:tc>
          <w:tcPr>
            <w:tcW w:w="236" w:type="dxa"/>
            <w:gridSpan w:val="2"/>
          </w:tcPr>
          <w:p w14:paraId="767F4EE2" w14:textId="77777777" w:rsidR="00BF2FED" w:rsidRPr="007F2770" w:rsidRDefault="00BF2FED" w:rsidP="00BF2FED">
            <w:pPr>
              <w:pStyle w:val="TAC"/>
            </w:pPr>
          </w:p>
        </w:tc>
        <w:tc>
          <w:tcPr>
            <w:tcW w:w="6015" w:type="dxa"/>
            <w:gridSpan w:val="2"/>
            <w:shd w:val="clear" w:color="auto" w:fill="auto"/>
          </w:tcPr>
          <w:p w14:paraId="0D0226F8" w14:textId="77777777" w:rsidR="00BF2FED" w:rsidRPr="007F2770" w:rsidRDefault="00BF2FED" w:rsidP="00BF2FED">
            <w:pPr>
              <w:pStyle w:val="TAL"/>
            </w:pPr>
            <w:r w:rsidRPr="007F2770">
              <w:t>Ciphering data set applicable to positioning SIB type 1-7</w:t>
            </w:r>
          </w:p>
        </w:tc>
      </w:tr>
      <w:tr w:rsidR="00BF2FED" w:rsidRPr="007F2770" w14:paraId="3795D6EC" w14:textId="77777777" w:rsidTr="00BF2FED">
        <w:trPr>
          <w:gridBefore w:val="1"/>
          <w:gridAfter w:val="2"/>
          <w:wBefore w:w="10" w:type="dxa"/>
          <w:wAfter w:w="33" w:type="dxa"/>
          <w:cantSplit/>
          <w:jc w:val="center"/>
        </w:trPr>
        <w:tc>
          <w:tcPr>
            <w:tcW w:w="7117" w:type="dxa"/>
            <w:gridSpan w:val="12"/>
          </w:tcPr>
          <w:p w14:paraId="0C6C7374" w14:textId="77777777" w:rsidR="00BF2FED" w:rsidRPr="007F2770" w:rsidRDefault="00BF2FED" w:rsidP="00BF2FED">
            <w:pPr>
              <w:pStyle w:val="TAL"/>
            </w:pPr>
          </w:p>
        </w:tc>
      </w:tr>
      <w:tr w:rsidR="00BF2FED" w:rsidRPr="007F2770" w14:paraId="1159FB3E" w14:textId="77777777" w:rsidTr="00BF2FED">
        <w:trPr>
          <w:gridBefore w:val="1"/>
          <w:gridAfter w:val="2"/>
          <w:wBefore w:w="10" w:type="dxa"/>
          <w:wAfter w:w="33" w:type="dxa"/>
          <w:cantSplit/>
          <w:jc w:val="center"/>
        </w:trPr>
        <w:tc>
          <w:tcPr>
            <w:tcW w:w="7117" w:type="dxa"/>
            <w:gridSpan w:val="12"/>
          </w:tcPr>
          <w:p w14:paraId="0A62F4E7" w14:textId="77777777" w:rsidR="00BF2FED" w:rsidRPr="007F2770" w:rsidRDefault="00BF2FED" w:rsidP="00BF2FED">
            <w:pPr>
              <w:pStyle w:val="TAL"/>
            </w:pPr>
            <w:r w:rsidRPr="007F2770">
              <w:t>Ciphering data set applicable for positioning SIB type 1-8 (octet p+2, bit 1)</w:t>
            </w:r>
          </w:p>
        </w:tc>
      </w:tr>
      <w:tr w:rsidR="00BF2FED" w:rsidRPr="007F2770" w14:paraId="6ECC7B06" w14:textId="77777777" w:rsidTr="00BF2FED">
        <w:trPr>
          <w:gridAfter w:val="3"/>
          <w:wAfter w:w="43" w:type="dxa"/>
          <w:cantSplit/>
          <w:jc w:val="center"/>
        </w:trPr>
        <w:tc>
          <w:tcPr>
            <w:tcW w:w="299" w:type="dxa"/>
            <w:gridSpan w:val="4"/>
          </w:tcPr>
          <w:p w14:paraId="44082B47" w14:textId="77777777" w:rsidR="00BF2FED" w:rsidRPr="007F2770" w:rsidRDefault="00BF2FED" w:rsidP="00BF2FED">
            <w:pPr>
              <w:pStyle w:val="TAC"/>
            </w:pPr>
            <w:r w:rsidRPr="007F2770">
              <w:t>0</w:t>
            </w:r>
          </w:p>
        </w:tc>
        <w:tc>
          <w:tcPr>
            <w:tcW w:w="284" w:type="dxa"/>
            <w:gridSpan w:val="2"/>
          </w:tcPr>
          <w:p w14:paraId="08710DA6" w14:textId="77777777" w:rsidR="00BF2FED" w:rsidRPr="007F2770" w:rsidRDefault="00BF2FED" w:rsidP="00BF2FED">
            <w:pPr>
              <w:pStyle w:val="TAC"/>
            </w:pPr>
          </w:p>
        </w:tc>
        <w:tc>
          <w:tcPr>
            <w:tcW w:w="283" w:type="dxa"/>
            <w:gridSpan w:val="2"/>
          </w:tcPr>
          <w:p w14:paraId="74255E63" w14:textId="77777777" w:rsidR="00BF2FED" w:rsidRPr="007F2770" w:rsidRDefault="00BF2FED" w:rsidP="00BF2FED">
            <w:pPr>
              <w:pStyle w:val="TAC"/>
            </w:pPr>
          </w:p>
        </w:tc>
        <w:tc>
          <w:tcPr>
            <w:tcW w:w="236" w:type="dxa"/>
            <w:gridSpan w:val="2"/>
          </w:tcPr>
          <w:p w14:paraId="58A2E7EF" w14:textId="77777777" w:rsidR="00BF2FED" w:rsidRPr="007F2770" w:rsidRDefault="00BF2FED" w:rsidP="00BF2FED">
            <w:pPr>
              <w:pStyle w:val="TAC"/>
            </w:pPr>
          </w:p>
        </w:tc>
        <w:tc>
          <w:tcPr>
            <w:tcW w:w="6015" w:type="dxa"/>
            <w:gridSpan w:val="2"/>
            <w:shd w:val="clear" w:color="auto" w:fill="auto"/>
          </w:tcPr>
          <w:p w14:paraId="7CA8B248" w14:textId="77777777" w:rsidR="00BF2FED" w:rsidRPr="007F2770" w:rsidRDefault="00BF2FED" w:rsidP="00BF2FED">
            <w:pPr>
              <w:pStyle w:val="TAL"/>
            </w:pPr>
            <w:r w:rsidRPr="007F2770">
              <w:t>Ciphering data set not applicable to positioning SIB type 1-8</w:t>
            </w:r>
          </w:p>
        </w:tc>
      </w:tr>
      <w:tr w:rsidR="00BF2FED" w:rsidRPr="007F2770" w14:paraId="30F8CA59" w14:textId="77777777" w:rsidTr="00BF2FED">
        <w:trPr>
          <w:gridAfter w:val="3"/>
          <w:wAfter w:w="43" w:type="dxa"/>
          <w:cantSplit/>
          <w:jc w:val="center"/>
        </w:trPr>
        <w:tc>
          <w:tcPr>
            <w:tcW w:w="299" w:type="dxa"/>
            <w:gridSpan w:val="4"/>
          </w:tcPr>
          <w:p w14:paraId="35989396" w14:textId="77777777" w:rsidR="00BF2FED" w:rsidRPr="007F2770" w:rsidRDefault="00BF2FED" w:rsidP="00BF2FED">
            <w:pPr>
              <w:pStyle w:val="TAC"/>
            </w:pPr>
            <w:r w:rsidRPr="007F2770">
              <w:t>1</w:t>
            </w:r>
          </w:p>
        </w:tc>
        <w:tc>
          <w:tcPr>
            <w:tcW w:w="284" w:type="dxa"/>
            <w:gridSpan w:val="2"/>
          </w:tcPr>
          <w:p w14:paraId="3962A574" w14:textId="77777777" w:rsidR="00BF2FED" w:rsidRPr="007F2770" w:rsidRDefault="00BF2FED" w:rsidP="00BF2FED">
            <w:pPr>
              <w:pStyle w:val="TAC"/>
            </w:pPr>
          </w:p>
        </w:tc>
        <w:tc>
          <w:tcPr>
            <w:tcW w:w="283" w:type="dxa"/>
            <w:gridSpan w:val="2"/>
          </w:tcPr>
          <w:p w14:paraId="18722351" w14:textId="77777777" w:rsidR="00BF2FED" w:rsidRPr="007F2770" w:rsidRDefault="00BF2FED" w:rsidP="00BF2FED">
            <w:pPr>
              <w:pStyle w:val="TAC"/>
            </w:pPr>
          </w:p>
        </w:tc>
        <w:tc>
          <w:tcPr>
            <w:tcW w:w="236" w:type="dxa"/>
            <w:gridSpan w:val="2"/>
          </w:tcPr>
          <w:p w14:paraId="6DC19B89" w14:textId="77777777" w:rsidR="00BF2FED" w:rsidRPr="007F2770" w:rsidRDefault="00BF2FED" w:rsidP="00BF2FED">
            <w:pPr>
              <w:pStyle w:val="TAC"/>
            </w:pPr>
          </w:p>
        </w:tc>
        <w:tc>
          <w:tcPr>
            <w:tcW w:w="6015" w:type="dxa"/>
            <w:gridSpan w:val="2"/>
            <w:shd w:val="clear" w:color="auto" w:fill="auto"/>
          </w:tcPr>
          <w:p w14:paraId="3778D10E" w14:textId="77777777" w:rsidR="00BF2FED" w:rsidRPr="007F2770" w:rsidRDefault="00BF2FED" w:rsidP="00BF2FED">
            <w:pPr>
              <w:pStyle w:val="TAL"/>
            </w:pPr>
            <w:r w:rsidRPr="007F2770">
              <w:t>Ciphering data set applicable to positioning SIB type 1-8</w:t>
            </w:r>
          </w:p>
        </w:tc>
      </w:tr>
      <w:tr w:rsidR="00BF2FED" w:rsidRPr="007F2770" w14:paraId="2A2A3672" w14:textId="77777777" w:rsidTr="00BF2FED">
        <w:trPr>
          <w:gridBefore w:val="1"/>
          <w:gridAfter w:val="2"/>
          <w:wBefore w:w="10" w:type="dxa"/>
          <w:wAfter w:w="33" w:type="dxa"/>
          <w:cantSplit/>
          <w:jc w:val="center"/>
        </w:trPr>
        <w:tc>
          <w:tcPr>
            <w:tcW w:w="7117" w:type="dxa"/>
            <w:gridSpan w:val="12"/>
          </w:tcPr>
          <w:p w14:paraId="53777E04" w14:textId="77777777" w:rsidR="00BF2FED" w:rsidRPr="007F2770" w:rsidRDefault="00BF2FED" w:rsidP="00BF2FED">
            <w:pPr>
              <w:pStyle w:val="TAL"/>
            </w:pPr>
          </w:p>
        </w:tc>
      </w:tr>
      <w:tr w:rsidR="00BF2FED" w:rsidRPr="007F2770" w:rsidDel="00F33BAB" w14:paraId="74C92FEA" w14:textId="77777777" w:rsidTr="00BF2FED">
        <w:trPr>
          <w:gridBefore w:val="1"/>
          <w:gridAfter w:val="3"/>
          <w:wBefore w:w="10" w:type="dxa"/>
          <w:wAfter w:w="43" w:type="dxa"/>
          <w:cantSplit/>
          <w:jc w:val="center"/>
        </w:trPr>
        <w:tc>
          <w:tcPr>
            <w:tcW w:w="7107" w:type="dxa"/>
            <w:gridSpan w:val="11"/>
          </w:tcPr>
          <w:p w14:paraId="307788D5" w14:textId="77777777" w:rsidR="00BF2FED" w:rsidRPr="007F2770" w:rsidDel="00F33BAB" w:rsidRDefault="00BF2FED" w:rsidP="00BF2FED">
            <w:pPr>
              <w:pStyle w:val="TAL"/>
            </w:pPr>
          </w:p>
        </w:tc>
      </w:tr>
      <w:tr w:rsidR="00BF2FED" w:rsidRPr="007F2770" w14:paraId="64DA4A0E" w14:textId="77777777" w:rsidTr="00BF2FED">
        <w:trPr>
          <w:gridBefore w:val="1"/>
          <w:gridAfter w:val="2"/>
          <w:wBefore w:w="10" w:type="dxa"/>
          <w:wAfter w:w="33" w:type="dxa"/>
          <w:cantSplit/>
          <w:jc w:val="center"/>
        </w:trPr>
        <w:tc>
          <w:tcPr>
            <w:tcW w:w="7117" w:type="dxa"/>
            <w:gridSpan w:val="12"/>
          </w:tcPr>
          <w:p w14:paraId="65400A5C" w14:textId="77777777" w:rsidR="00BF2FED" w:rsidRPr="007F2770" w:rsidRDefault="00BF2FED" w:rsidP="00BF2FED">
            <w:pPr>
              <w:pStyle w:val="TAL"/>
            </w:pPr>
            <w:r w:rsidRPr="007F2770">
              <w:t>Ciphering data set applicable for positioning SIB type 2-1 (octet p+3, bit 8)</w:t>
            </w:r>
          </w:p>
        </w:tc>
      </w:tr>
      <w:tr w:rsidR="00BF2FED" w:rsidRPr="007F2770" w14:paraId="026945AE" w14:textId="77777777" w:rsidTr="00BF2FED">
        <w:trPr>
          <w:gridAfter w:val="3"/>
          <w:wAfter w:w="43" w:type="dxa"/>
          <w:cantSplit/>
          <w:jc w:val="center"/>
        </w:trPr>
        <w:tc>
          <w:tcPr>
            <w:tcW w:w="299" w:type="dxa"/>
            <w:gridSpan w:val="4"/>
          </w:tcPr>
          <w:p w14:paraId="2557E4BD" w14:textId="77777777" w:rsidR="00BF2FED" w:rsidRPr="007F2770" w:rsidRDefault="00BF2FED" w:rsidP="00BF2FED">
            <w:pPr>
              <w:pStyle w:val="TAC"/>
            </w:pPr>
            <w:r w:rsidRPr="007F2770">
              <w:t>0</w:t>
            </w:r>
          </w:p>
        </w:tc>
        <w:tc>
          <w:tcPr>
            <w:tcW w:w="284" w:type="dxa"/>
            <w:gridSpan w:val="2"/>
          </w:tcPr>
          <w:p w14:paraId="37EEDE7C" w14:textId="77777777" w:rsidR="00BF2FED" w:rsidRPr="007F2770" w:rsidRDefault="00BF2FED" w:rsidP="00BF2FED">
            <w:pPr>
              <w:pStyle w:val="TAC"/>
            </w:pPr>
          </w:p>
        </w:tc>
        <w:tc>
          <w:tcPr>
            <w:tcW w:w="283" w:type="dxa"/>
            <w:gridSpan w:val="2"/>
          </w:tcPr>
          <w:p w14:paraId="61D9FAE2" w14:textId="77777777" w:rsidR="00BF2FED" w:rsidRPr="007F2770" w:rsidRDefault="00BF2FED" w:rsidP="00BF2FED">
            <w:pPr>
              <w:pStyle w:val="TAC"/>
            </w:pPr>
          </w:p>
        </w:tc>
        <w:tc>
          <w:tcPr>
            <w:tcW w:w="236" w:type="dxa"/>
            <w:gridSpan w:val="2"/>
          </w:tcPr>
          <w:p w14:paraId="027AA704" w14:textId="77777777" w:rsidR="00BF2FED" w:rsidRPr="007F2770" w:rsidRDefault="00BF2FED" w:rsidP="00BF2FED">
            <w:pPr>
              <w:pStyle w:val="TAC"/>
            </w:pPr>
          </w:p>
        </w:tc>
        <w:tc>
          <w:tcPr>
            <w:tcW w:w="6015" w:type="dxa"/>
            <w:gridSpan w:val="2"/>
            <w:shd w:val="clear" w:color="auto" w:fill="auto"/>
          </w:tcPr>
          <w:p w14:paraId="3666020C" w14:textId="77777777" w:rsidR="00BF2FED" w:rsidRPr="007F2770" w:rsidRDefault="00BF2FED" w:rsidP="00BF2FED">
            <w:pPr>
              <w:pStyle w:val="TAL"/>
            </w:pPr>
            <w:r w:rsidRPr="007F2770">
              <w:t>Ciphering data set not applicable to positioning SIB type 2-1</w:t>
            </w:r>
          </w:p>
        </w:tc>
      </w:tr>
      <w:tr w:rsidR="00BF2FED" w:rsidRPr="007F2770" w14:paraId="393A9113" w14:textId="77777777" w:rsidTr="00BF2FED">
        <w:trPr>
          <w:gridAfter w:val="3"/>
          <w:wAfter w:w="43" w:type="dxa"/>
          <w:cantSplit/>
          <w:jc w:val="center"/>
        </w:trPr>
        <w:tc>
          <w:tcPr>
            <w:tcW w:w="299" w:type="dxa"/>
            <w:gridSpan w:val="4"/>
          </w:tcPr>
          <w:p w14:paraId="1BA2DAFC" w14:textId="77777777" w:rsidR="00BF2FED" w:rsidRPr="007F2770" w:rsidRDefault="00BF2FED" w:rsidP="00BF2FED">
            <w:pPr>
              <w:pStyle w:val="TAC"/>
            </w:pPr>
            <w:r w:rsidRPr="007F2770">
              <w:t>1</w:t>
            </w:r>
          </w:p>
        </w:tc>
        <w:tc>
          <w:tcPr>
            <w:tcW w:w="284" w:type="dxa"/>
            <w:gridSpan w:val="2"/>
          </w:tcPr>
          <w:p w14:paraId="51B7C6EC" w14:textId="77777777" w:rsidR="00BF2FED" w:rsidRPr="007F2770" w:rsidRDefault="00BF2FED" w:rsidP="00BF2FED">
            <w:pPr>
              <w:pStyle w:val="TAC"/>
            </w:pPr>
          </w:p>
        </w:tc>
        <w:tc>
          <w:tcPr>
            <w:tcW w:w="283" w:type="dxa"/>
            <w:gridSpan w:val="2"/>
          </w:tcPr>
          <w:p w14:paraId="12572042" w14:textId="77777777" w:rsidR="00BF2FED" w:rsidRPr="007F2770" w:rsidRDefault="00BF2FED" w:rsidP="00BF2FED">
            <w:pPr>
              <w:pStyle w:val="TAC"/>
            </w:pPr>
          </w:p>
        </w:tc>
        <w:tc>
          <w:tcPr>
            <w:tcW w:w="236" w:type="dxa"/>
            <w:gridSpan w:val="2"/>
          </w:tcPr>
          <w:p w14:paraId="337D3342" w14:textId="77777777" w:rsidR="00BF2FED" w:rsidRPr="007F2770" w:rsidRDefault="00BF2FED" w:rsidP="00BF2FED">
            <w:pPr>
              <w:pStyle w:val="TAC"/>
            </w:pPr>
          </w:p>
        </w:tc>
        <w:tc>
          <w:tcPr>
            <w:tcW w:w="6015" w:type="dxa"/>
            <w:gridSpan w:val="2"/>
            <w:shd w:val="clear" w:color="auto" w:fill="auto"/>
          </w:tcPr>
          <w:p w14:paraId="6524360E" w14:textId="77777777" w:rsidR="00BF2FED" w:rsidRPr="007F2770" w:rsidRDefault="00BF2FED" w:rsidP="00BF2FED">
            <w:pPr>
              <w:pStyle w:val="TAL"/>
            </w:pPr>
            <w:r w:rsidRPr="007F2770">
              <w:t>Ciphering data set applicable to positioning SIB type 2-1</w:t>
            </w:r>
          </w:p>
        </w:tc>
      </w:tr>
      <w:tr w:rsidR="00BF2FED" w:rsidRPr="007F2770" w14:paraId="202F23BD" w14:textId="77777777" w:rsidTr="00BF2FED">
        <w:trPr>
          <w:gridBefore w:val="1"/>
          <w:gridAfter w:val="2"/>
          <w:wBefore w:w="10" w:type="dxa"/>
          <w:wAfter w:w="33" w:type="dxa"/>
          <w:cantSplit/>
          <w:jc w:val="center"/>
        </w:trPr>
        <w:tc>
          <w:tcPr>
            <w:tcW w:w="7117" w:type="dxa"/>
            <w:gridSpan w:val="12"/>
          </w:tcPr>
          <w:p w14:paraId="16DC6584" w14:textId="77777777" w:rsidR="00BF2FED" w:rsidRPr="007F2770" w:rsidRDefault="00BF2FED" w:rsidP="00BF2FED">
            <w:pPr>
              <w:pStyle w:val="TAL"/>
            </w:pPr>
          </w:p>
        </w:tc>
      </w:tr>
      <w:tr w:rsidR="00BF2FED" w:rsidRPr="007F2770" w14:paraId="42D5A9ED" w14:textId="77777777" w:rsidTr="00BF2FED">
        <w:trPr>
          <w:gridBefore w:val="1"/>
          <w:gridAfter w:val="2"/>
          <w:wBefore w:w="10" w:type="dxa"/>
          <w:wAfter w:w="33" w:type="dxa"/>
          <w:cantSplit/>
          <w:jc w:val="center"/>
        </w:trPr>
        <w:tc>
          <w:tcPr>
            <w:tcW w:w="7117" w:type="dxa"/>
            <w:gridSpan w:val="12"/>
          </w:tcPr>
          <w:p w14:paraId="4B7AD8A2" w14:textId="77777777" w:rsidR="00BF2FED" w:rsidRPr="007F2770" w:rsidRDefault="00BF2FED" w:rsidP="00BF2FED">
            <w:pPr>
              <w:pStyle w:val="TAL"/>
            </w:pPr>
            <w:r w:rsidRPr="007F2770">
              <w:t>Ciphering data set applicable for positioning SIB type 2-2 (octet p+3, bit 7)</w:t>
            </w:r>
          </w:p>
        </w:tc>
      </w:tr>
      <w:tr w:rsidR="00BF2FED" w:rsidRPr="007F2770" w14:paraId="0FE538D7" w14:textId="77777777" w:rsidTr="00BF2FED">
        <w:trPr>
          <w:gridAfter w:val="3"/>
          <w:wAfter w:w="43" w:type="dxa"/>
          <w:cantSplit/>
          <w:jc w:val="center"/>
        </w:trPr>
        <w:tc>
          <w:tcPr>
            <w:tcW w:w="299" w:type="dxa"/>
            <w:gridSpan w:val="4"/>
          </w:tcPr>
          <w:p w14:paraId="19E4B23B" w14:textId="77777777" w:rsidR="00BF2FED" w:rsidRPr="007F2770" w:rsidRDefault="00BF2FED" w:rsidP="00BF2FED">
            <w:pPr>
              <w:pStyle w:val="TAC"/>
            </w:pPr>
            <w:r w:rsidRPr="007F2770">
              <w:t>0</w:t>
            </w:r>
          </w:p>
        </w:tc>
        <w:tc>
          <w:tcPr>
            <w:tcW w:w="284" w:type="dxa"/>
            <w:gridSpan w:val="2"/>
          </w:tcPr>
          <w:p w14:paraId="75963FB2" w14:textId="77777777" w:rsidR="00BF2FED" w:rsidRPr="007F2770" w:rsidRDefault="00BF2FED" w:rsidP="00BF2FED">
            <w:pPr>
              <w:pStyle w:val="TAC"/>
            </w:pPr>
          </w:p>
        </w:tc>
        <w:tc>
          <w:tcPr>
            <w:tcW w:w="283" w:type="dxa"/>
            <w:gridSpan w:val="2"/>
          </w:tcPr>
          <w:p w14:paraId="20168DB2" w14:textId="77777777" w:rsidR="00BF2FED" w:rsidRPr="007F2770" w:rsidRDefault="00BF2FED" w:rsidP="00BF2FED">
            <w:pPr>
              <w:pStyle w:val="TAC"/>
            </w:pPr>
          </w:p>
        </w:tc>
        <w:tc>
          <w:tcPr>
            <w:tcW w:w="236" w:type="dxa"/>
            <w:gridSpan w:val="2"/>
          </w:tcPr>
          <w:p w14:paraId="1C46AD39" w14:textId="77777777" w:rsidR="00BF2FED" w:rsidRPr="007F2770" w:rsidRDefault="00BF2FED" w:rsidP="00BF2FED">
            <w:pPr>
              <w:pStyle w:val="TAC"/>
            </w:pPr>
          </w:p>
        </w:tc>
        <w:tc>
          <w:tcPr>
            <w:tcW w:w="6015" w:type="dxa"/>
            <w:gridSpan w:val="2"/>
            <w:shd w:val="clear" w:color="auto" w:fill="auto"/>
          </w:tcPr>
          <w:p w14:paraId="5E702917" w14:textId="77777777" w:rsidR="00BF2FED" w:rsidRPr="007F2770" w:rsidRDefault="00BF2FED" w:rsidP="00BF2FED">
            <w:pPr>
              <w:pStyle w:val="TAL"/>
            </w:pPr>
            <w:r w:rsidRPr="007F2770">
              <w:t>Ciphering data set not applicable to positioning SIB type 2-2</w:t>
            </w:r>
          </w:p>
        </w:tc>
      </w:tr>
      <w:tr w:rsidR="00BF2FED" w:rsidRPr="007F2770" w14:paraId="626C05E2" w14:textId="77777777" w:rsidTr="00BF2FED">
        <w:trPr>
          <w:gridAfter w:val="3"/>
          <w:wAfter w:w="43" w:type="dxa"/>
          <w:cantSplit/>
          <w:jc w:val="center"/>
        </w:trPr>
        <w:tc>
          <w:tcPr>
            <w:tcW w:w="299" w:type="dxa"/>
            <w:gridSpan w:val="4"/>
          </w:tcPr>
          <w:p w14:paraId="67C24FA4" w14:textId="77777777" w:rsidR="00BF2FED" w:rsidRPr="007F2770" w:rsidRDefault="00BF2FED" w:rsidP="00BF2FED">
            <w:pPr>
              <w:pStyle w:val="TAC"/>
            </w:pPr>
            <w:r w:rsidRPr="007F2770">
              <w:t>1</w:t>
            </w:r>
          </w:p>
        </w:tc>
        <w:tc>
          <w:tcPr>
            <w:tcW w:w="284" w:type="dxa"/>
            <w:gridSpan w:val="2"/>
          </w:tcPr>
          <w:p w14:paraId="247647FB" w14:textId="77777777" w:rsidR="00BF2FED" w:rsidRPr="007F2770" w:rsidRDefault="00BF2FED" w:rsidP="00BF2FED">
            <w:pPr>
              <w:pStyle w:val="TAC"/>
            </w:pPr>
          </w:p>
        </w:tc>
        <w:tc>
          <w:tcPr>
            <w:tcW w:w="283" w:type="dxa"/>
            <w:gridSpan w:val="2"/>
          </w:tcPr>
          <w:p w14:paraId="68B43642" w14:textId="77777777" w:rsidR="00BF2FED" w:rsidRPr="007F2770" w:rsidRDefault="00BF2FED" w:rsidP="00BF2FED">
            <w:pPr>
              <w:pStyle w:val="TAC"/>
            </w:pPr>
          </w:p>
        </w:tc>
        <w:tc>
          <w:tcPr>
            <w:tcW w:w="236" w:type="dxa"/>
            <w:gridSpan w:val="2"/>
          </w:tcPr>
          <w:p w14:paraId="64926627" w14:textId="77777777" w:rsidR="00BF2FED" w:rsidRPr="007F2770" w:rsidRDefault="00BF2FED" w:rsidP="00BF2FED">
            <w:pPr>
              <w:pStyle w:val="TAC"/>
            </w:pPr>
          </w:p>
        </w:tc>
        <w:tc>
          <w:tcPr>
            <w:tcW w:w="6015" w:type="dxa"/>
            <w:gridSpan w:val="2"/>
            <w:shd w:val="clear" w:color="auto" w:fill="auto"/>
          </w:tcPr>
          <w:p w14:paraId="5F65E0C0" w14:textId="77777777" w:rsidR="00BF2FED" w:rsidRPr="007F2770" w:rsidRDefault="00BF2FED" w:rsidP="00BF2FED">
            <w:pPr>
              <w:pStyle w:val="TAL"/>
            </w:pPr>
            <w:r w:rsidRPr="007F2770">
              <w:t>Ciphering data set applicable to positioning SIB type 2-2</w:t>
            </w:r>
          </w:p>
        </w:tc>
      </w:tr>
      <w:tr w:rsidR="00BF2FED" w:rsidRPr="007F2770" w14:paraId="2C167440" w14:textId="77777777" w:rsidTr="00BF2FED">
        <w:trPr>
          <w:gridBefore w:val="1"/>
          <w:gridAfter w:val="2"/>
          <w:wBefore w:w="10" w:type="dxa"/>
          <w:wAfter w:w="33" w:type="dxa"/>
          <w:cantSplit/>
          <w:jc w:val="center"/>
        </w:trPr>
        <w:tc>
          <w:tcPr>
            <w:tcW w:w="7117" w:type="dxa"/>
            <w:gridSpan w:val="12"/>
          </w:tcPr>
          <w:p w14:paraId="652A8AA9" w14:textId="77777777" w:rsidR="00BF2FED" w:rsidRPr="007F2770" w:rsidRDefault="00BF2FED" w:rsidP="00BF2FED">
            <w:pPr>
              <w:pStyle w:val="TAL"/>
            </w:pPr>
          </w:p>
        </w:tc>
      </w:tr>
      <w:tr w:rsidR="00BF2FED" w:rsidRPr="007F2770" w14:paraId="017C64FA" w14:textId="77777777" w:rsidTr="00BF2FED">
        <w:trPr>
          <w:gridBefore w:val="1"/>
          <w:gridAfter w:val="2"/>
          <w:wBefore w:w="10" w:type="dxa"/>
          <w:wAfter w:w="33" w:type="dxa"/>
          <w:cantSplit/>
          <w:jc w:val="center"/>
        </w:trPr>
        <w:tc>
          <w:tcPr>
            <w:tcW w:w="7117" w:type="dxa"/>
            <w:gridSpan w:val="12"/>
          </w:tcPr>
          <w:p w14:paraId="74768294" w14:textId="77777777" w:rsidR="00BF2FED" w:rsidRPr="007F2770" w:rsidRDefault="00BF2FED" w:rsidP="00BF2FED">
            <w:pPr>
              <w:pStyle w:val="TAL"/>
            </w:pPr>
            <w:r w:rsidRPr="007F2770">
              <w:t>Ciphering data set applicable for positioning SIB type 2-3 (octet p+3, bit 6)</w:t>
            </w:r>
          </w:p>
        </w:tc>
      </w:tr>
      <w:tr w:rsidR="00BF2FED" w:rsidRPr="007F2770" w14:paraId="50B39362" w14:textId="77777777" w:rsidTr="00BF2FED">
        <w:trPr>
          <w:gridAfter w:val="3"/>
          <w:wAfter w:w="43" w:type="dxa"/>
          <w:cantSplit/>
          <w:jc w:val="center"/>
        </w:trPr>
        <w:tc>
          <w:tcPr>
            <w:tcW w:w="299" w:type="dxa"/>
            <w:gridSpan w:val="4"/>
          </w:tcPr>
          <w:p w14:paraId="1C3A6C04" w14:textId="77777777" w:rsidR="00BF2FED" w:rsidRPr="007F2770" w:rsidRDefault="00BF2FED" w:rsidP="00BF2FED">
            <w:pPr>
              <w:pStyle w:val="TAC"/>
            </w:pPr>
            <w:r w:rsidRPr="007F2770">
              <w:t>0</w:t>
            </w:r>
          </w:p>
        </w:tc>
        <w:tc>
          <w:tcPr>
            <w:tcW w:w="284" w:type="dxa"/>
            <w:gridSpan w:val="2"/>
          </w:tcPr>
          <w:p w14:paraId="084E9AD7" w14:textId="77777777" w:rsidR="00BF2FED" w:rsidRPr="007F2770" w:rsidRDefault="00BF2FED" w:rsidP="00BF2FED">
            <w:pPr>
              <w:pStyle w:val="TAC"/>
            </w:pPr>
          </w:p>
        </w:tc>
        <w:tc>
          <w:tcPr>
            <w:tcW w:w="283" w:type="dxa"/>
            <w:gridSpan w:val="2"/>
          </w:tcPr>
          <w:p w14:paraId="4A96F0BA" w14:textId="77777777" w:rsidR="00BF2FED" w:rsidRPr="007F2770" w:rsidRDefault="00BF2FED" w:rsidP="00BF2FED">
            <w:pPr>
              <w:pStyle w:val="TAC"/>
            </w:pPr>
          </w:p>
        </w:tc>
        <w:tc>
          <w:tcPr>
            <w:tcW w:w="236" w:type="dxa"/>
            <w:gridSpan w:val="2"/>
          </w:tcPr>
          <w:p w14:paraId="1B9DDDC3" w14:textId="77777777" w:rsidR="00BF2FED" w:rsidRPr="007F2770" w:rsidRDefault="00BF2FED" w:rsidP="00BF2FED">
            <w:pPr>
              <w:pStyle w:val="TAC"/>
            </w:pPr>
          </w:p>
        </w:tc>
        <w:tc>
          <w:tcPr>
            <w:tcW w:w="6015" w:type="dxa"/>
            <w:gridSpan w:val="2"/>
            <w:shd w:val="clear" w:color="auto" w:fill="auto"/>
          </w:tcPr>
          <w:p w14:paraId="125136E4" w14:textId="77777777" w:rsidR="00BF2FED" w:rsidRPr="007F2770" w:rsidRDefault="00BF2FED" w:rsidP="00BF2FED">
            <w:pPr>
              <w:pStyle w:val="TAL"/>
            </w:pPr>
            <w:r w:rsidRPr="007F2770">
              <w:t>Ciphering data set not applicable to positioning SIB type 2-3</w:t>
            </w:r>
          </w:p>
        </w:tc>
      </w:tr>
      <w:tr w:rsidR="00BF2FED" w:rsidRPr="007F2770" w14:paraId="33D6BB70" w14:textId="77777777" w:rsidTr="00BF2FED">
        <w:trPr>
          <w:gridAfter w:val="3"/>
          <w:wAfter w:w="43" w:type="dxa"/>
          <w:cantSplit/>
          <w:jc w:val="center"/>
        </w:trPr>
        <w:tc>
          <w:tcPr>
            <w:tcW w:w="299" w:type="dxa"/>
            <w:gridSpan w:val="4"/>
          </w:tcPr>
          <w:p w14:paraId="1429E62E" w14:textId="77777777" w:rsidR="00BF2FED" w:rsidRPr="007F2770" w:rsidRDefault="00BF2FED" w:rsidP="00BF2FED">
            <w:pPr>
              <w:pStyle w:val="TAC"/>
            </w:pPr>
            <w:r w:rsidRPr="007F2770">
              <w:t>1</w:t>
            </w:r>
          </w:p>
        </w:tc>
        <w:tc>
          <w:tcPr>
            <w:tcW w:w="284" w:type="dxa"/>
            <w:gridSpan w:val="2"/>
          </w:tcPr>
          <w:p w14:paraId="26702271" w14:textId="77777777" w:rsidR="00BF2FED" w:rsidRPr="007F2770" w:rsidRDefault="00BF2FED" w:rsidP="00BF2FED">
            <w:pPr>
              <w:pStyle w:val="TAC"/>
            </w:pPr>
          </w:p>
        </w:tc>
        <w:tc>
          <w:tcPr>
            <w:tcW w:w="283" w:type="dxa"/>
            <w:gridSpan w:val="2"/>
          </w:tcPr>
          <w:p w14:paraId="36E61794" w14:textId="77777777" w:rsidR="00BF2FED" w:rsidRPr="007F2770" w:rsidRDefault="00BF2FED" w:rsidP="00BF2FED">
            <w:pPr>
              <w:pStyle w:val="TAC"/>
            </w:pPr>
          </w:p>
        </w:tc>
        <w:tc>
          <w:tcPr>
            <w:tcW w:w="236" w:type="dxa"/>
            <w:gridSpan w:val="2"/>
          </w:tcPr>
          <w:p w14:paraId="34234A07" w14:textId="77777777" w:rsidR="00BF2FED" w:rsidRPr="007F2770" w:rsidRDefault="00BF2FED" w:rsidP="00BF2FED">
            <w:pPr>
              <w:pStyle w:val="TAC"/>
            </w:pPr>
          </w:p>
        </w:tc>
        <w:tc>
          <w:tcPr>
            <w:tcW w:w="6015" w:type="dxa"/>
            <w:gridSpan w:val="2"/>
            <w:shd w:val="clear" w:color="auto" w:fill="auto"/>
          </w:tcPr>
          <w:p w14:paraId="48DBD066" w14:textId="77777777" w:rsidR="00BF2FED" w:rsidRPr="007F2770" w:rsidRDefault="00BF2FED" w:rsidP="00BF2FED">
            <w:pPr>
              <w:pStyle w:val="TAL"/>
            </w:pPr>
            <w:r w:rsidRPr="007F2770">
              <w:t>Ciphering data set applicable to positioning SIB type 2-3</w:t>
            </w:r>
          </w:p>
        </w:tc>
      </w:tr>
      <w:tr w:rsidR="00BF2FED" w:rsidRPr="007F2770" w14:paraId="18B03B37" w14:textId="77777777" w:rsidTr="00BF2FED">
        <w:trPr>
          <w:gridBefore w:val="1"/>
          <w:gridAfter w:val="2"/>
          <w:wBefore w:w="10" w:type="dxa"/>
          <w:wAfter w:w="33" w:type="dxa"/>
          <w:cantSplit/>
          <w:jc w:val="center"/>
        </w:trPr>
        <w:tc>
          <w:tcPr>
            <w:tcW w:w="7117" w:type="dxa"/>
            <w:gridSpan w:val="12"/>
          </w:tcPr>
          <w:p w14:paraId="4FE17E1F" w14:textId="77777777" w:rsidR="00BF2FED" w:rsidRPr="007F2770" w:rsidRDefault="00BF2FED" w:rsidP="00BF2FED">
            <w:pPr>
              <w:pStyle w:val="TAL"/>
            </w:pPr>
          </w:p>
        </w:tc>
      </w:tr>
      <w:tr w:rsidR="00BF2FED" w:rsidRPr="007F2770" w14:paraId="0F5666B9" w14:textId="77777777" w:rsidTr="00BF2FED">
        <w:trPr>
          <w:gridBefore w:val="1"/>
          <w:gridAfter w:val="2"/>
          <w:wBefore w:w="10" w:type="dxa"/>
          <w:wAfter w:w="33" w:type="dxa"/>
          <w:cantSplit/>
          <w:jc w:val="center"/>
        </w:trPr>
        <w:tc>
          <w:tcPr>
            <w:tcW w:w="7117" w:type="dxa"/>
            <w:gridSpan w:val="12"/>
          </w:tcPr>
          <w:p w14:paraId="3BDC5930" w14:textId="77777777" w:rsidR="00BF2FED" w:rsidRPr="007F2770" w:rsidRDefault="00BF2FED" w:rsidP="00BF2FED">
            <w:pPr>
              <w:pStyle w:val="TAL"/>
            </w:pPr>
            <w:r w:rsidRPr="007F2770">
              <w:t>Ciphering data set applicable for positioning SIB type 2-4 (octet p+3, bit 5)</w:t>
            </w:r>
          </w:p>
        </w:tc>
      </w:tr>
      <w:tr w:rsidR="00BF2FED" w:rsidRPr="007F2770" w14:paraId="336CF5CF" w14:textId="77777777" w:rsidTr="00BF2FED">
        <w:trPr>
          <w:gridAfter w:val="3"/>
          <w:wAfter w:w="43" w:type="dxa"/>
          <w:cantSplit/>
          <w:jc w:val="center"/>
        </w:trPr>
        <w:tc>
          <w:tcPr>
            <w:tcW w:w="299" w:type="dxa"/>
            <w:gridSpan w:val="4"/>
          </w:tcPr>
          <w:p w14:paraId="00AF8A59" w14:textId="77777777" w:rsidR="00BF2FED" w:rsidRPr="007F2770" w:rsidRDefault="00BF2FED" w:rsidP="00BF2FED">
            <w:pPr>
              <w:pStyle w:val="TAC"/>
            </w:pPr>
            <w:r w:rsidRPr="007F2770">
              <w:t>0</w:t>
            </w:r>
          </w:p>
        </w:tc>
        <w:tc>
          <w:tcPr>
            <w:tcW w:w="284" w:type="dxa"/>
            <w:gridSpan w:val="2"/>
          </w:tcPr>
          <w:p w14:paraId="695B2237" w14:textId="77777777" w:rsidR="00BF2FED" w:rsidRPr="007F2770" w:rsidRDefault="00BF2FED" w:rsidP="00BF2FED">
            <w:pPr>
              <w:pStyle w:val="TAC"/>
            </w:pPr>
          </w:p>
        </w:tc>
        <w:tc>
          <w:tcPr>
            <w:tcW w:w="283" w:type="dxa"/>
            <w:gridSpan w:val="2"/>
          </w:tcPr>
          <w:p w14:paraId="683C866C" w14:textId="77777777" w:rsidR="00BF2FED" w:rsidRPr="007F2770" w:rsidRDefault="00BF2FED" w:rsidP="00BF2FED">
            <w:pPr>
              <w:pStyle w:val="TAC"/>
            </w:pPr>
          </w:p>
        </w:tc>
        <w:tc>
          <w:tcPr>
            <w:tcW w:w="236" w:type="dxa"/>
            <w:gridSpan w:val="2"/>
          </w:tcPr>
          <w:p w14:paraId="74FDDEDB" w14:textId="77777777" w:rsidR="00BF2FED" w:rsidRPr="007F2770" w:rsidRDefault="00BF2FED" w:rsidP="00BF2FED">
            <w:pPr>
              <w:pStyle w:val="TAC"/>
            </w:pPr>
          </w:p>
        </w:tc>
        <w:tc>
          <w:tcPr>
            <w:tcW w:w="6015" w:type="dxa"/>
            <w:gridSpan w:val="2"/>
            <w:shd w:val="clear" w:color="auto" w:fill="auto"/>
          </w:tcPr>
          <w:p w14:paraId="4A5B80E7" w14:textId="77777777" w:rsidR="00BF2FED" w:rsidRPr="007F2770" w:rsidRDefault="00BF2FED" w:rsidP="00BF2FED">
            <w:pPr>
              <w:pStyle w:val="TAL"/>
            </w:pPr>
            <w:r w:rsidRPr="007F2770">
              <w:t>Ciphering data set not applicable to positioning SIB type 2-4</w:t>
            </w:r>
          </w:p>
        </w:tc>
      </w:tr>
      <w:tr w:rsidR="00BF2FED" w:rsidRPr="007F2770" w14:paraId="0DC5661F" w14:textId="77777777" w:rsidTr="00BF2FED">
        <w:trPr>
          <w:gridAfter w:val="3"/>
          <w:wAfter w:w="43" w:type="dxa"/>
          <w:cantSplit/>
          <w:jc w:val="center"/>
        </w:trPr>
        <w:tc>
          <w:tcPr>
            <w:tcW w:w="299" w:type="dxa"/>
            <w:gridSpan w:val="4"/>
          </w:tcPr>
          <w:p w14:paraId="761EE282" w14:textId="77777777" w:rsidR="00BF2FED" w:rsidRPr="007F2770" w:rsidRDefault="00BF2FED" w:rsidP="00BF2FED">
            <w:pPr>
              <w:pStyle w:val="TAC"/>
            </w:pPr>
            <w:r w:rsidRPr="007F2770">
              <w:t>1</w:t>
            </w:r>
          </w:p>
        </w:tc>
        <w:tc>
          <w:tcPr>
            <w:tcW w:w="284" w:type="dxa"/>
            <w:gridSpan w:val="2"/>
          </w:tcPr>
          <w:p w14:paraId="19E48D0A" w14:textId="77777777" w:rsidR="00BF2FED" w:rsidRPr="007F2770" w:rsidRDefault="00BF2FED" w:rsidP="00BF2FED">
            <w:pPr>
              <w:pStyle w:val="TAC"/>
            </w:pPr>
          </w:p>
        </w:tc>
        <w:tc>
          <w:tcPr>
            <w:tcW w:w="283" w:type="dxa"/>
            <w:gridSpan w:val="2"/>
          </w:tcPr>
          <w:p w14:paraId="70037D31" w14:textId="77777777" w:rsidR="00BF2FED" w:rsidRPr="007F2770" w:rsidRDefault="00BF2FED" w:rsidP="00BF2FED">
            <w:pPr>
              <w:pStyle w:val="TAC"/>
            </w:pPr>
          </w:p>
        </w:tc>
        <w:tc>
          <w:tcPr>
            <w:tcW w:w="236" w:type="dxa"/>
            <w:gridSpan w:val="2"/>
          </w:tcPr>
          <w:p w14:paraId="50E6A25B" w14:textId="77777777" w:rsidR="00BF2FED" w:rsidRPr="007F2770" w:rsidRDefault="00BF2FED" w:rsidP="00BF2FED">
            <w:pPr>
              <w:pStyle w:val="TAC"/>
            </w:pPr>
          </w:p>
        </w:tc>
        <w:tc>
          <w:tcPr>
            <w:tcW w:w="6015" w:type="dxa"/>
            <w:gridSpan w:val="2"/>
            <w:shd w:val="clear" w:color="auto" w:fill="auto"/>
          </w:tcPr>
          <w:p w14:paraId="3AEF6A14" w14:textId="77777777" w:rsidR="00BF2FED" w:rsidRPr="007F2770" w:rsidRDefault="00BF2FED" w:rsidP="00BF2FED">
            <w:pPr>
              <w:pStyle w:val="TAL"/>
            </w:pPr>
            <w:r w:rsidRPr="007F2770">
              <w:t>Ciphering data set applicable to positioning SIB type 2-4</w:t>
            </w:r>
          </w:p>
        </w:tc>
      </w:tr>
      <w:tr w:rsidR="00BF2FED" w:rsidRPr="007F2770" w14:paraId="2C9FD201" w14:textId="77777777" w:rsidTr="00BF2FED">
        <w:trPr>
          <w:gridBefore w:val="1"/>
          <w:gridAfter w:val="2"/>
          <w:wBefore w:w="10" w:type="dxa"/>
          <w:wAfter w:w="33" w:type="dxa"/>
          <w:cantSplit/>
          <w:jc w:val="center"/>
        </w:trPr>
        <w:tc>
          <w:tcPr>
            <w:tcW w:w="7117" w:type="dxa"/>
            <w:gridSpan w:val="12"/>
          </w:tcPr>
          <w:p w14:paraId="68EB7978" w14:textId="77777777" w:rsidR="00BF2FED" w:rsidRPr="007F2770" w:rsidRDefault="00BF2FED" w:rsidP="00BF2FED">
            <w:pPr>
              <w:pStyle w:val="TAL"/>
            </w:pPr>
          </w:p>
        </w:tc>
      </w:tr>
      <w:tr w:rsidR="00BF2FED" w:rsidRPr="007F2770" w14:paraId="0D5737FD" w14:textId="77777777" w:rsidTr="00BF2FED">
        <w:trPr>
          <w:gridBefore w:val="1"/>
          <w:gridAfter w:val="2"/>
          <w:wBefore w:w="10" w:type="dxa"/>
          <w:wAfter w:w="33" w:type="dxa"/>
          <w:cantSplit/>
          <w:jc w:val="center"/>
        </w:trPr>
        <w:tc>
          <w:tcPr>
            <w:tcW w:w="7117" w:type="dxa"/>
            <w:gridSpan w:val="12"/>
          </w:tcPr>
          <w:p w14:paraId="0A4828F0" w14:textId="77777777" w:rsidR="00BF2FED" w:rsidRPr="007F2770" w:rsidRDefault="00BF2FED" w:rsidP="00BF2FED">
            <w:pPr>
              <w:pStyle w:val="TAL"/>
            </w:pPr>
            <w:r w:rsidRPr="007F2770">
              <w:t>Ciphering data set applicable for positioning SIB type 2-5 (octet p+3, bit 4)</w:t>
            </w:r>
          </w:p>
        </w:tc>
      </w:tr>
      <w:tr w:rsidR="00BF2FED" w:rsidRPr="007F2770" w14:paraId="3F9465D0" w14:textId="77777777" w:rsidTr="00BF2FED">
        <w:trPr>
          <w:gridAfter w:val="3"/>
          <w:wAfter w:w="43" w:type="dxa"/>
          <w:cantSplit/>
          <w:jc w:val="center"/>
        </w:trPr>
        <w:tc>
          <w:tcPr>
            <w:tcW w:w="299" w:type="dxa"/>
            <w:gridSpan w:val="4"/>
          </w:tcPr>
          <w:p w14:paraId="660B8C3F" w14:textId="77777777" w:rsidR="00BF2FED" w:rsidRPr="007F2770" w:rsidRDefault="00BF2FED" w:rsidP="00BF2FED">
            <w:pPr>
              <w:pStyle w:val="TAC"/>
            </w:pPr>
            <w:r w:rsidRPr="007F2770">
              <w:t>0</w:t>
            </w:r>
          </w:p>
        </w:tc>
        <w:tc>
          <w:tcPr>
            <w:tcW w:w="284" w:type="dxa"/>
            <w:gridSpan w:val="2"/>
          </w:tcPr>
          <w:p w14:paraId="64103496" w14:textId="77777777" w:rsidR="00BF2FED" w:rsidRPr="007F2770" w:rsidRDefault="00BF2FED" w:rsidP="00BF2FED">
            <w:pPr>
              <w:pStyle w:val="TAC"/>
            </w:pPr>
          </w:p>
        </w:tc>
        <w:tc>
          <w:tcPr>
            <w:tcW w:w="283" w:type="dxa"/>
            <w:gridSpan w:val="2"/>
          </w:tcPr>
          <w:p w14:paraId="5CBE4751" w14:textId="77777777" w:rsidR="00BF2FED" w:rsidRPr="007F2770" w:rsidRDefault="00BF2FED" w:rsidP="00BF2FED">
            <w:pPr>
              <w:pStyle w:val="TAC"/>
            </w:pPr>
          </w:p>
        </w:tc>
        <w:tc>
          <w:tcPr>
            <w:tcW w:w="236" w:type="dxa"/>
            <w:gridSpan w:val="2"/>
          </w:tcPr>
          <w:p w14:paraId="0AC2CCB0" w14:textId="77777777" w:rsidR="00BF2FED" w:rsidRPr="007F2770" w:rsidRDefault="00BF2FED" w:rsidP="00BF2FED">
            <w:pPr>
              <w:pStyle w:val="TAC"/>
            </w:pPr>
          </w:p>
        </w:tc>
        <w:tc>
          <w:tcPr>
            <w:tcW w:w="6015" w:type="dxa"/>
            <w:gridSpan w:val="2"/>
            <w:shd w:val="clear" w:color="auto" w:fill="auto"/>
          </w:tcPr>
          <w:p w14:paraId="6E3342BE" w14:textId="77777777" w:rsidR="00BF2FED" w:rsidRPr="007F2770" w:rsidRDefault="00BF2FED" w:rsidP="00BF2FED">
            <w:pPr>
              <w:pStyle w:val="TAL"/>
            </w:pPr>
            <w:r w:rsidRPr="007F2770">
              <w:t>Ciphering data set not applicable to positioning SIB type 2-5</w:t>
            </w:r>
          </w:p>
        </w:tc>
      </w:tr>
      <w:tr w:rsidR="00BF2FED" w:rsidRPr="007F2770" w14:paraId="04910D44" w14:textId="77777777" w:rsidTr="00BF2FED">
        <w:trPr>
          <w:gridAfter w:val="3"/>
          <w:wAfter w:w="43" w:type="dxa"/>
          <w:cantSplit/>
          <w:jc w:val="center"/>
        </w:trPr>
        <w:tc>
          <w:tcPr>
            <w:tcW w:w="299" w:type="dxa"/>
            <w:gridSpan w:val="4"/>
          </w:tcPr>
          <w:p w14:paraId="3B12C0E4" w14:textId="77777777" w:rsidR="00BF2FED" w:rsidRPr="007F2770" w:rsidRDefault="00BF2FED" w:rsidP="00BF2FED">
            <w:pPr>
              <w:pStyle w:val="TAC"/>
            </w:pPr>
            <w:r w:rsidRPr="007F2770">
              <w:t>1</w:t>
            </w:r>
          </w:p>
        </w:tc>
        <w:tc>
          <w:tcPr>
            <w:tcW w:w="284" w:type="dxa"/>
            <w:gridSpan w:val="2"/>
          </w:tcPr>
          <w:p w14:paraId="597ECCFC" w14:textId="77777777" w:rsidR="00BF2FED" w:rsidRPr="007F2770" w:rsidRDefault="00BF2FED" w:rsidP="00BF2FED">
            <w:pPr>
              <w:pStyle w:val="TAC"/>
            </w:pPr>
          </w:p>
        </w:tc>
        <w:tc>
          <w:tcPr>
            <w:tcW w:w="283" w:type="dxa"/>
            <w:gridSpan w:val="2"/>
          </w:tcPr>
          <w:p w14:paraId="708AB76F" w14:textId="77777777" w:rsidR="00BF2FED" w:rsidRPr="007F2770" w:rsidRDefault="00BF2FED" w:rsidP="00BF2FED">
            <w:pPr>
              <w:pStyle w:val="TAC"/>
            </w:pPr>
          </w:p>
        </w:tc>
        <w:tc>
          <w:tcPr>
            <w:tcW w:w="236" w:type="dxa"/>
            <w:gridSpan w:val="2"/>
          </w:tcPr>
          <w:p w14:paraId="14AC2001" w14:textId="77777777" w:rsidR="00BF2FED" w:rsidRPr="007F2770" w:rsidRDefault="00BF2FED" w:rsidP="00BF2FED">
            <w:pPr>
              <w:pStyle w:val="TAC"/>
            </w:pPr>
          </w:p>
        </w:tc>
        <w:tc>
          <w:tcPr>
            <w:tcW w:w="6015" w:type="dxa"/>
            <w:gridSpan w:val="2"/>
            <w:shd w:val="clear" w:color="auto" w:fill="auto"/>
          </w:tcPr>
          <w:p w14:paraId="2A547173" w14:textId="77777777" w:rsidR="00BF2FED" w:rsidRPr="007F2770" w:rsidRDefault="00BF2FED" w:rsidP="00BF2FED">
            <w:pPr>
              <w:pStyle w:val="TAL"/>
            </w:pPr>
            <w:r w:rsidRPr="007F2770">
              <w:t>Ciphering data set applicable to positioning SIB type 2-5</w:t>
            </w:r>
          </w:p>
        </w:tc>
      </w:tr>
      <w:tr w:rsidR="00BF2FED" w:rsidRPr="007F2770" w14:paraId="37D57E17" w14:textId="77777777" w:rsidTr="00BF2FED">
        <w:trPr>
          <w:gridBefore w:val="1"/>
          <w:gridAfter w:val="2"/>
          <w:wBefore w:w="10" w:type="dxa"/>
          <w:wAfter w:w="33" w:type="dxa"/>
          <w:cantSplit/>
          <w:jc w:val="center"/>
        </w:trPr>
        <w:tc>
          <w:tcPr>
            <w:tcW w:w="7117" w:type="dxa"/>
            <w:gridSpan w:val="12"/>
          </w:tcPr>
          <w:p w14:paraId="4BB69DEE" w14:textId="77777777" w:rsidR="00BF2FED" w:rsidRPr="007F2770" w:rsidRDefault="00BF2FED" w:rsidP="00BF2FED">
            <w:pPr>
              <w:pStyle w:val="TAL"/>
            </w:pPr>
          </w:p>
        </w:tc>
      </w:tr>
      <w:tr w:rsidR="00BF2FED" w:rsidRPr="007F2770" w14:paraId="516F5F87" w14:textId="77777777" w:rsidTr="00BF2FED">
        <w:trPr>
          <w:gridBefore w:val="1"/>
          <w:gridAfter w:val="2"/>
          <w:wBefore w:w="10" w:type="dxa"/>
          <w:wAfter w:w="33" w:type="dxa"/>
          <w:cantSplit/>
          <w:jc w:val="center"/>
        </w:trPr>
        <w:tc>
          <w:tcPr>
            <w:tcW w:w="7117" w:type="dxa"/>
            <w:gridSpan w:val="12"/>
          </w:tcPr>
          <w:p w14:paraId="14530EE7" w14:textId="77777777" w:rsidR="00BF2FED" w:rsidRPr="007F2770" w:rsidRDefault="00BF2FED" w:rsidP="00BF2FED">
            <w:pPr>
              <w:pStyle w:val="TAL"/>
            </w:pPr>
            <w:r w:rsidRPr="007F2770">
              <w:t>Ciphering data set applicable for positioning SIB type 2-6 (octet p+3, bit 3)</w:t>
            </w:r>
          </w:p>
        </w:tc>
      </w:tr>
      <w:tr w:rsidR="00BF2FED" w:rsidRPr="007F2770" w14:paraId="5BAC60E4" w14:textId="77777777" w:rsidTr="00BF2FED">
        <w:trPr>
          <w:gridAfter w:val="3"/>
          <w:wAfter w:w="43" w:type="dxa"/>
          <w:cantSplit/>
          <w:jc w:val="center"/>
        </w:trPr>
        <w:tc>
          <w:tcPr>
            <w:tcW w:w="299" w:type="dxa"/>
            <w:gridSpan w:val="4"/>
          </w:tcPr>
          <w:p w14:paraId="38B08CF1" w14:textId="77777777" w:rsidR="00BF2FED" w:rsidRPr="007F2770" w:rsidRDefault="00BF2FED" w:rsidP="00BF2FED">
            <w:pPr>
              <w:pStyle w:val="TAC"/>
            </w:pPr>
            <w:r w:rsidRPr="007F2770">
              <w:t>0</w:t>
            </w:r>
          </w:p>
        </w:tc>
        <w:tc>
          <w:tcPr>
            <w:tcW w:w="284" w:type="dxa"/>
            <w:gridSpan w:val="2"/>
          </w:tcPr>
          <w:p w14:paraId="681BDDA7" w14:textId="77777777" w:rsidR="00BF2FED" w:rsidRPr="007F2770" w:rsidRDefault="00BF2FED" w:rsidP="00BF2FED">
            <w:pPr>
              <w:pStyle w:val="TAC"/>
            </w:pPr>
          </w:p>
        </w:tc>
        <w:tc>
          <w:tcPr>
            <w:tcW w:w="283" w:type="dxa"/>
            <w:gridSpan w:val="2"/>
          </w:tcPr>
          <w:p w14:paraId="10134349" w14:textId="77777777" w:rsidR="00BF2FED" w:rsidRPr="007F2770" w:rsidRDefault="00BF2FED" w:rsidP="00BF2FED">
            <w:pPr>
              <w:pStyle w:val="TAC"/>
            </w:pPr>
          </w:p>
        </w:tc>
        <w:tc>
          <w:tcPr>
            <w:tcW w:w="236" w:type="dxa"/>
            <w:gridSpan w:val="2"/>
          </w:tcPr>
          <w:p w14:paraId="4E090569" w14:textId="77777777" w:rsidR="00BF2FED" w:rsidRPr="007F2770" w:rsidRDefault="00BF2FED" w:rsidP="00BF2FED">
            <w:pPr>
              <w:pStyle w:val="TAC"/>
            </w:pPr>
          </w:p>
        </w:tc>
        <w:tc>
          <w:tcPr>
            <w:tcW w:w="6015" w:type="dxa"/>
            <w:gridSpan w:val="2"/>
            <w:shd w:val="clear" w:color="auto" w:fill="auto"/>
          </w:tcPr>
          <w:p w14:paraId="4B216855" w14:textId="77777777" w:rsidR="00BF2FED" w:rsidRPr="007F2770" w:rsidRDefault="00BF2FED" w:rsidP="00BF2FED">
            <w:pPr>
              <w:pStyle w:val="TAL"/>
            </w:pPr>
            <w:r w:rsidRPr="007F2770">
              <w:t>Ciphering data set not applicable to positioning SIB type 2-6</w:t>
            </w:r>
          </w:p>
        </w:tc>
      </w:tr>
      <w:tr w:rsidR="00BF2FED" w:rsidRPr="007F2770" w14:paraId="7A282D19" w14:textId="77777777" w:rsidTr="00BF2FED">
        <w:trPr>
          <w:gridAfter w:val="3"/>
          <w:wAfter w:w="43" w:type="dxa"/>
          <w:cantSplit/>
          <w:jc w:val="center"/>
        </w:trPr>
        <w:tc>
          <w:tcPr>
            <w:tcW w:w="299" w:type="dxa"/>
            <w:gridSpan w:val="4"/>
          </w:tcPr>
          <w:p w14:paraId="7F0DE6C3" w14:textId="77777777" w:rsidR="00BF2FED" w:rsidRPr="007F2770" w:rsidRDefault="00BF2FED" w:rsidP="00BF2FED">
            <w:pPr>
              <w:pStyle w:val="TAC"/>
            </w:pPr>
            <w:r w:rsidRPr="007F2770">
              <w:t>1</w:t>
            </w:r>
          </w:p>
        </w:tc>
        <w:tc>
          <w:tcPr>
            <w:tcW w:w="284" w:type="dxa"/>
            <w:gridSpan w:val="2"/>
          </w:tcPr>
          <w:p w14:paraId="535AC22C" w14:textId="77777777" w:rsidR="00BF2FED" w:rsidRPr="007F2770" w:rsidRDefault="00BF2FED" w:rsidP="00BF2FED">
            <w:pPr>
              <w:pStyle w:val="TAC"/>
            </w:pPr>
          </w:p>
        </w:tc>
        <w:tc>
          <w:tcPr>
            <w:tcW w:w="283" w:type="dxa"/>
            <w:gridSpan w:val="2"/>
          </w:tcPr>
          <w:p w14:paraId="5BD7EB39" w14:textId="77777777" w:rsidR="00BF2FED" w:rsidRPr="007F2770" w:rsidRDefault="00BF2FED" w:rsidP="00BF2FED">
            <w:pPr>
              <w:pStyle w:val="TAC"/>
            </w:pPr>
          </w:p>
        </w:tc>
        <w:tc>
          <w:tcPr>
            <w:tcW w:w="236" w:type="dxa"/>
            <w:gridSpan w:val="2"/>
          </w:tcPr>
          <w:p w14:paraId="0567D05D" w14:textId="77777777" w:rsidR="00BF2FED" w:rsidRPr="007F2770" w:rsidRDefault="00BF2FED" w:rsidP="00BF2FED">
            <w:pPr>
              <w:pStyle w:val="TAC"/>
            </w:pPr>
          </w:p>
        </w:tc>
        <w:tc>
          <w:tcPr>
            <w:tcW w:w="6015" w:type="dxa"/>
            <w:gridSpan w:val="2"/>
            <w:shd w:val="clear" w:color="auto" w:fill="auto"/>
          </w:tcPr>
          <w:p w14:paraId="7AB12D6A" w14:textId="77777777" w:rsidR="00BF2FED" w:rsidRPr="007F2770" w:rsidRDefault="00BF2FED" w:rsidP="00BF2FED">
            <w:pPr>
              <w:pStyle w:val="TAL"/>
            </w:pPr>
            <w:r w:rsidRPr="007F2770">
              <w:t>Ciphering data set applicable to positioning SIB type 2-6</w:t>
            </w:r>
          </w:p>
        </w:tc>
      </w:tr>
      <w:tr w:rsidR="00BF2FED" w:rsidRPr="007F2770" w14:paraId="0EA8242C" w14:textId="77777777" w:rsidTr="00BF2FED">
        <w:trPr>
          <w:gridBefore w:val="1"/>
          <w:gridAfter w:val="2"/>
          <w:wBefore w:w="10" w:type="dxa"/>
          <w:wAfter w:w="33" w:type="dxa"/>
          <w:cantSplit/>
          <w:jc w:val="center"/>
        </w:trPr>
        <w:tc>
          <w:tcPr>
            <w:tcW w:w="7117" w:type="dxa"/>
            <w:gridSpan w:val="12"/>
          </w:tcPr>
          <w:p w14:paraId="72570001" w14:textId="77777777" w:rsidR="00BF2FED" w:rsidRPr="007F2770" w:rsidRDefault="00BF2FED" w:rsidP="00BF2FED">
            <w:pPr>
              <w:pStyle w:val="TAL"/>
            </w:pPr>
          </w:p>
        </w:tc>
      </w:tr>
      <w:tr w:rsidR="00BF2FED" w:rsidRPr="007F2770" w14:paraId="4EB88517" w14:textId="77777777" w:rsidTr="00BF2FED">
        <w:trPr>
          <w:gridBefore w:val="1"/>
          <w:gridAfter w:val="2"/>
          <w:wBefore w:w="10" w:type="dxa"/>
          <w:wAfter w:w="33" w:type="dxa"/>
          <w:cantSplit/>
          <w:jc w:val="center"/>
        </w:trPr>
        <w:tc>
          <w:tcPr>
            <w:tcW w:w="7117" w:type="dxa"/>
            <w:gridSpan w:val="12"/>
          </w:tcPr>
          <w:p w14:paraId="63805E8F" w14:textId="77777777" w:rsidR="00BF2FED" w:rsidRPr="007F2770" w:rsidRDefault="00BF2FED" w:rsidP="00BF2FED">
            <w:pPr>
              <w:pStyle w:val="TAL"/>
            </w:pPr>
            <w:r w:rsidRPr="007F2770">
              <w:t>Ciphering data set applicable for positioning SIB type 2-7 (octet p+3, bit 2)</w:t>
            </w:r>
          </w:p>
        </w:tc>
      </w:tr>
      <w:tr w:rsidR="00BF2FED" w:rsidRPr="007F2770" w14:paraId="3D3710C0" w14:textId="77777777" w:rsidTr="00BF2FED">
        <w:trPr>
          <w:gridAfter w:val="3"/>
          <w:wAfter w:w="43" w:type="dxa"/>
          <w:cantSplit/>
          <w:jc w:val="center"/>
        </w:trPr>
        <w:tc>
          <w:tcPr>
            <w:tcW w:w="299" w:type="dxa"/>
            <w:gridSpan w:val="4"/>
          </w:tcPr>
          <w:p w14:paraId="17D6A7D6" w14:textId="77777777" w:rsidR="00BF2FED" w:rsidRPr="007F2770" w:rsidRDefault="00BF2FED" w:rsidP="00BF2FED">
            <w:pPr>
              <w:pStyle w:val="TAC"/>
            </w:pPr>
            <w:r w:rsidRPr="007F2770">
              <w:t>0</w:t>
            </w:r>
          </w:p>
        </w:tc>
        <w:tc>
          <w:tcPr>
            <w:tcW w:w="284" w:type="dxa"/>
            <w:gridSpan w:val="2"/>
          </w:tcPr>
          <w:p w14:paraId="20F18679" w14:textId="77777777" w:rsidR="00BF2FED" w:rsidRPr="007F2770" w:rsidRDefault="00BF2FED" w:rsidP="00BF2FED">
            <w:pPr>
              <w:pStyle w:val="TAC"/>
            </w:pPr>
          </w:p>
        </w:tc>
        <w:tc>
          <w:tcPr>
            <w:tcW w:w="283" w:type="dxa"/>
            <w:gridSpan w:val="2"/>
          </w:tcPr>
          <w:p w14:paraId="6CC09F9A" w14:textId="77777777" w:rsidR="00BF2FED" w:rsidRPr="007F2770" w:rsidRDefault="00BF2FED" w:rsidP="00BF2FED">
            <w:pPr>
              <w:pStyle w:val="TAC"/>
            </w:pPr>
          </w:p>
        </w:tc>
        <w:tc>
          <w:tcPr>
            <w:tcW w:w="236" w:type="dxa"/>
            <w:gridSpan w:val="2"/>
          </w:tcPr>
          <w:p w14:paraId="34B7DA5F" w14:textId="77777777" w:rsidR="00BF2FED" w:rsidRPr="007F2770" w:rsidRDefault="00BF2FED" w:rsidP="00BF2FED">
            <w:pPr>
              <w:pStyle w:val="TAC"/>
            </w:pPr>
          </w:p>
        </w:tc>
        <w:tc>
          <w:tcPr>
            <w:tcW w:w="6015" w:type="dxa"/>
            <w:gridSpan w:val="2"/>
            <w:shd w:val="clear" w:color="auto" w:fill="auto"/>
          </w:tcPr>
          <w:p w14:paraId="0C413912" w14:textId="77777777" w:rsidR="00BF2FED" w:rsidRPr="007F2770" w:rsidRDefault="00BF2FED" w:rsidP="00BF2FED">
            <w:pPr>
              <w:pStyle w:val="TAL"/>
            </w:pPr>
            <w:r w:rsidRPr="007F2770">
              <w:t>Ciphering data set not applicable to positioning SIB type 2-7</w:t>
            </w:r>
          </w:p>
        </w:tc>
      </w:tr>
      <w:tr w:rsidR="00BF2FED" w:rsidRPr="007F2770" w14:paraId="4721168D" w14:textId="77777777" w:rsidTr="00BF2FED">
        <w:trPr>
          <w:gridAfter w:val="3"/>
          <w:wAfter w:w="43" w:type="dxa"/>
          <w:cantSplit/>
          <w:jc w:val="center"/>
        </w:trPr>
        <w:tc>
          <w:tcPr>
            <w:tcW w:w="299" w:type="dxa"/>
            <w:gridSpan w:val="4"/>
          </w:tcPr>
          <w:p w14:paraId="048A6BD9" w14:textId="77777777" w:rsidR="00BF2FED" w:rsidRPr="007F2770" w:rsidRDefault="00BF2FED" w:rsidP="00BF2FED">
            <w:pPr>
              <w:pStyle w:val="TAC"/>
            </w:pPr>
            <w:r w:rsidRPr="007F2770">
              <w:t>1</w:t>
            </w:r>
          </w:p>
        </w:tc>
        <w:tc>
          <w:tcPr>
            <w:tcW w:w="284" w:type="dxa"/>
            <w:gridSpan w:val="2"/>
          </w:tcPr>
          <w:p w14:paraId="4D580BFE" w14:textId="77777777" w:rsidR="00BF2FED" w:rsidRPr="007F2770" w:rsidRDefault="00BF2FED" w:rsidP="00BF2FED">
            <w:pPr>
              <w:pStyle w:val="TAC"/>
            </w:pPr>
          </w:p>
        </w:tc>
        <w:tc>
          <w:tcPr>
            <w:tcW w:w="283" w:type="dxa"/>
            <w:gridSpan w:val="2"/>
          </w:tcPr>
          <w:p w14:paraId="45D0F6E6" w14:textId="77777777" w:rsidR="00BF2FED" w:rsidRPr="007F2770" w:rsidRDefault="00BF2FED" w:rsidP="00BF2FED">
            <w:pPr>
              <w:pStyle w:val="TAC"/>
            </w:pPr>
          </w:p>
        </w:tc>
        <w:tc>
          <w:tcPr>
            <w:tcW w:w="236" w:type="dxa"/>
            <w:gridSpan w:val="2"/>
          </w:tcPr>
          <w:p w14:paraId="7C9CB768" w14:textId="77777777" w:rsidR="00BF2FED" w:rsidRPr="007F2770" w:rsidRDefault="00BF2FED" w:rsidP="00BF2FED">
            <w:pPr>
              <w:pStyle w:val="TAC"/>
            </w:pPr>
          </w:p>
        </w:tc>
        <w:tc>
          <w:tcPr>
            <w:tcW w:w="6015" w:type="dxa"/>
            <w:gridSpan w:val="2"/>
            <w:shd w:val="clear" w:color="auto" w:fill="auto"/>
          </w:tcPr>
          <w:p w14:paraId="23351987" w14:textId="77777777" w:rsidR="00BF2FED" w:rsidRPr="007F2770" w:rsidRDefault="00BF2FED" w:rsidP="00BF2FED">
            <w:pPr>
              <w:pStyle w:val="TAL"/>
            </w:pPr>
            <w:r w:rsidRPr="007F2770">
              <w:t>Ciphering data set applicable to positioning SIB type 2-7</w:t>
            </w:r>
          </w:p>
        </w:tc>
      </w:tr>
      <w:tr w:rsidR="00BF2FED" w:rsidRPr="007F2770" w14:paraId="31719187" w14:textId="77777777" w:rsidTr="00BF2FED">
        <w:trPr>
          <w:gridBefore w:val="1"/>
          <w:gridAfter w:val="2"/>
          <w:wBefore w:w="10" w:type="dxa"/>
          <w:wAfter w:w="33" w:type="dxa"/>
          <w:cantSplit/>
          <w:jc w:val="center"/>
        </w:trPr>
        <w:tc>
          <w:tcPr>
            <w:tcW w:w="7117" w:type="dxa"/>
            <w:gridSpan w:val="12"/>
          </w:tcPr>
          <w:p w14:paraId="5B6AF623" w14:textId="77777777" w:rsidR="00BF2FED" w:rsidRPr="007F2770" w:rsidRDefault="00BF2FED" w:rsidP="00BF2FED">
            <w:pPr>
              <w:pStyle w:val="TAL"/>
            </w:pPr>
          </w:p>
        </w:tc>
      </w:tr>
      <w:tr w:rsidR="00BF2FED" w:rsidRPr="007F2770" w14:paraId="39686101" w14:textId="77777777" w:rsidTr="00BF2FED">
        <w:trPr>
          <w:gridBefore w:val="1"/>
          <w:gridAfter w:val="2"/>
          <w:wBefore w:w="10" w:type="dxa"/>
          <w:wAfter w:w="33" w:type="dxa"/>
          <w:cantSplit/>
          <w:jc w:val="center"/>
        </w:trPr>
        <w:tc>
          <w:tcPr>
            <w:tcW w:w="7117" w:type="dxa"/>
            <w:gridSpan w:val="12"/>
          </w:tcPr>
          <w:p w14:paraId="6CE8C8B3" w14:textId="77777777" w:rsidR="00BF2FED" w:rsidRPr="007F2770" w:rsidRDefault="00BF2FED" w:rsidP="00BF2FED">
            <w:pPr>
              <w:pStyle w:val="TAL"/>
            </w:pPr>
            <w:r w:rsidRPr="007F2770">
              <w:t>Ciphering data set applicable for positioning SIB type 2-8 (octet p+3, bit 1)</w:t>
            </w:r>
          </w:p>
        </w:tc>
      </w:tr>
      <w:tr w:rsidR="00BF2FED" w:rsidRPr="007F2770" w14:paraId="36D58DDB" w14:textId="77777777" w:rsidTr="00BF2FED">
        <w:trPr>
          <w:gridAfter w:val="3"/>
          <w:wAfter w:w="43" w:type="dxa"/>
          <w:cantSplit/>
          <w:jc w:val="center"/>
        </w:trPr>
        <w:tc>
          <w:tcPr>
            <w:tcW w:w="299" w:type="dxa"/>
            <w:gridSpan w:val="4"/>
          </w:tcPr>
          <w:p w14:paraId="745E4571" w14:textId="77777777" w:rsidR="00BF2FED" w:rsidRPr="007F2770" w:rsidRDefault="00BF2FED" w:rsidP="00BF2FED">
            <w:pPr>
              <w:pStyle w:val="TAC"/>
            </w:pPr>
            <w:r w:rsidRPr="007F2770">
              <w:t>0</w:t>
            </w:r>
          </w:p>
        </w:tc>
        <w:tc>
          <w:tcPr>
            <w:tcW w:w="284" w:type="dxa"/>
            <w:gridSpan w:val="2"/>
          </w:tcPr>
          <w:p w14:paraId="5F9AF756" w14:textId="77777777" w:rsidR="00BF2FED" w:rsidRPr="007F2770" w:rsidRDefault="00BF2FED" w:rsidP="00BF2FED">
            <w:pPr>
              <w:pStyle w:val="TAC"/>
            </w:pPr>
          </w:p>
        </w:tc>
        <w:tc>
          <w:tcPr>
            <w:tcW w:w="283" w:type="dxa"/>
            <w:gridSpan w:val="2"/>
          </w:tcPr>
          <w:p w14:paraId="570F7EAC" w14:textId="77777777" w:rsidR="00BF2FED" w:rsidRPr="007F2770" w:rsidRDefault="00BF2FED" w:rsidP="00BF2FED">
            <w:pPr>
              <w:pStyle w:val="TAC"/>
            </w:pPr>
          </w:p>
        </w:tc>
        <w:tc>
          <w:tcPr>
            <w:tcW w:w="236" w:type="dxa"/>
            <w:gridSpan w:val="2"/>
          </w:tcPr>
          <w:p w14:paraId="087B83EC" w14:textId="77777777" w:rsidR="00BF2FED" w:rsidRPr="007F2770" w:rsidRDefault="00BF2FED" w:rsidP="00BF2FED">
            <w:pPr>
              <w:pStyle w:val="TAC"/>
            </w:pPr>
          </w:p>
        </w:tc>
        <w:tc>
          <w:tcPr>
            <w:tcW w:w="6015" w:type="dxa"/>
            <w:gridSpan w:val="2"/>
            <w:shd w:val="clear" w:color="auto" w:fill="auto"/>
          </w:tcPr>
          <w:p w14:paraId="0580BCBF" w14:textId="77777777" w:rsidR="00BF2FED" w:rsidRPr="007F2770" w:rsidRDefault="00BF2FED" w:rsidP="00BF2FED">
            <w:pPr>
              <w:pStyle w:val="TAL"/>
            </w:pPr>
            <w:r w:rsidRPr="007F2770">
              <w:t>Ciphering data set not applicable to positioning SIB type 2-8</w:t>
            </w:r>
          </w:p>
        </w:tc>
      </w:tr>
      <w:tr w:rsidR="00BF2FED" w:rsidRPr="007F2770" w14:paraId="192DB8D8" w14:textId="77777777" w:rsidTr="00BF2FED">
        <w:trPr>
          <w:gridAfter w:val="3"/>
          <w:wAfter w:w="43" w:type="dxa"/>
          <w:cantSplit/>
          <w:jc w:val="center"/>
        </w:trPr>
        <w:tc>
          <w:tcPr>
            <w:tcW w:w="299" w:type="dxa"/>
            <w:gridSpan w:val="4"/>
          </w:tcPr>
          <w:p w14:paraId="39AFD351" w14:textId="77777777" w:rsidR="00BF2FED" w:rsidRPr="007F2770" w:rsidRDefault="00BF2FED" w:rsidP="00BF2FED">
            <w:pPr>
              <w:pStyle w:val="TAC"/>
            </w:pPr>
            <w:r w:rsidRPr="007F2770">
              <w:t>1</w:t>
            </w:r>
          </w:p>
        </w:tc>
        <w:tc>
          <w:tcPr>
            <w:tcW w:w="284" w:type="dxa"/>
            <w:gridSpan w:val="2"/>
          </w:tcPr>
          <w:p w14:paraId="294A8C37" w14:textId="77777777" w:rsidR="00BF2FED" w:rsidRPr="007F2770" w:rsidRDefault="00BF2FED" w:rsidP="00BF2FED">
            <w:pPr>
              <w:pStyle w:val="TAC"/>
            </w:pPr>
          </w:p>
        </w:tc>
        <w:tc>
          <w:tcPr>
            <w:tcW w:w="283" w:type="dxa"/>
            <w:gridSpan w:val="2"/>
          </w:tcPr>
          <w:p w14:paraId="2BF1DFE4" w14:textId="77777777" w:rsidR="00BF2FED" w:rsidRPr="007F2770" w:rsidRDefault="00BF2FED" w:rsidP="00BF2FED">
            <w:pPr>
              <w:pStyle w:val="TAC"/>
            </w:pPr>
          </w:p>
        </w:tc>
        <w:tc>
          <w:tcPr>
            <w:tcW w:w="236" w:type="dxa"/>
            <w:gridSpan w:val="2"/>
          </w:tcPr>
          <w:p w14:paraId="7926F35C" w14:textId="77777777" w:rsidR="00BF2FED" w:rsidRPr="007F2770" w:rsidRDefault="00BF2FED" w:rsidP="00BF2FED">
            <w:pPr>
              <w:pStyle w:val="TAC"/>
            </w:pPr>
          </w:p>
        </w:tc>
        <w:tc>
          <w:tcPr>
            <w:tcW w:w="6015" w:type="dxa"/>
            <w:gridSpan w:val="2"/>
            <w:shd w:val="clear" w:color="auto" w:fill="auto"/>
          </w:tcPr>
          <w:p w14:paraId="6652FFD7" w14:textId="77777777" w:rsidR="00BF2FED" w:rsidRPr="007F2770" w:rsidRDefault="00BF2FED" w:rsidP="00BF2FED">
            <w:pPr>
              <w:pStyle w:val="TAL"/>
            </w:pPr>
            <w:r w:rsidRPr="007F2770">
              <w:t>Ciphering data set applicable to positioning SIB type 2-8</w:t>
            </w:r>
          </w:p>
        </w:tc>
      </w:tr>
      <w:tr w:rsidR="00BF2FED" w:rsidRPr="007F2770" w14:paraId="7A29CB31" w14:textId="77777777" w:rsidTr="00BF2FED">
        <w:trPr>
          <w:gridBefore w:val="1"/>
          <w:gridAfter w:val="2"/>
          <w:wBefore w:w="10" w:type="dxa"/>
          <w:wAfter w:w="33" w:type="dxa"/>
          <w:cantSplit/>
          <w:jc w:val="center"/>
        </w:trPr>
        <w:tc>
          <w:tcPr>
            <w:tcW w:w="7117" w:type="dxa"/>
            <w:gridSpan w:val="12"/>
          </w:tcPr>
          <w:p w14:paraId="0A18F2DD" w14:textId="77777777" w:rsidR="00BF2FED" w:rsidRPr="007F2770" w:rsidRDefault="00BF2FED" w:rsidP="00BF2FED">
            <w:pPr>
              <w:pStyle w:val="TAL"/>
            </w:pPr>
          </w:p>
        </w:tc>
      </w:tr>
      <w:tr w:rsidR="00BF2FED" w:rsidRPr="007F2770" w14:paraId="325E2575" w14:textId="77777777" w:rsidTr="00BF2FED">
        <w:trPr>
          <w:gridBefore w:val="1"/>
          <w:gridAfter w:val="2"/>
          <w:wBefore w:w="10" w:type="dxa"/>
          <w:wAfter w:w="33" w:type="dxa"/>
          <w:cantSplit/>
          <w:jc w:val="center"/>
        </w:trPr>
        <w:tc>
          <w:tcPr>
            <w:tcW w:w="7117" w:type="dxa"/>
            <w:gridSpan w:val="12"/>
          </w:tcPr>
          <w:p w14:paraId="30651EDF" w14:textId="77777777" w:rsidR="00BF2FED" w:rsidRPr="007F2770" w:rsidRDefault="00BF2FED" w:rsidP="00BF2FED">
            <w:pPr>
              <w:pStyle w:val="TAL"/>
            </w:pPr>
            <w:r w:rsidRPr="007F2770">
              <w:t>Ciphering data set applicable for positioning SIB type 2-9 (octet p+4, bit 8)</w:t>
            </w:r>
          </w:p>
        </w:tc>
      </w:tr>
      <w:tr w:rsidR="00BF2FED" w:rsidRPr="007F2770" w14:paraId="77452C5B" w14:textId="77777777" w:rsidTr="00BF2FED">
        <w:trPr>
          <w:gridAfter w:val="3"/>
          <w:wAfter w:w="43" w:type="dxa"/>
          <w:cantSplit/>
          <w:jc w:val="center"/>
        </w:trPr>
        <w:tc>
          <w:tcPr>
            <w:tcW w:w="299" w:type="dxa"/>
            <w:gridSpan w:val="4"/>
          </w:tcPr>
          <w:p w14:paraId="60CFC82D" w14:textId="77777777" w:rsidR="00BF2FED" w:rsidRPr="007F2770" w:rsidRDefault="00BF2FED" w:rsidP="00BF2FED">
            <w:pPr>
              <w:pStyle w:val="TAC"/>
            </w:pPr>
            <w:r w:rsidRPr="007F2770">
              <w:t>0</w:t>
            </w:r>
          </w:p>
        </w:tc>
        <w:tc>
          <w:tcPr>
            <w:tcW w:w="284" w:type="dxa"/>
            <w:gridSpan w:val="2"/>
          </w:tcPr>
          <w:p w14:paraId="1E3F5BEA" w14:textId="77777777" w:rsidR="00BF2FED" w:rsidRPr="007F2770" w:rsidRDefault="00BF2FED" w:rsidP="00BF2FED">
            <w:pPr>
              <w:pStyle w:val="TAC"/>
            </w:pPr>
          </w:p>
        </w:tc>
        <w:tc>
          <w:tcPr>
            <w:tcW w:w="283" w:type="dxa"/>
            <w:gridSpan w:val="2"/>
          </w:tcPr>
          <w:p w14:paraId="7FB5D341" w14:textId="77777777" w:rsidR="00BF2FED" w:rsidRPr="007F2770" w:rsidRDefault="00BF2FED" w:rsidP="00BF2FED">
            <w:pPr>
              <w:pStyle w:val="TAC"/>
            </w:pPr>
          </w:p>
        </w:tc>
        <w:tc>
          <w:tcPr>
            <w:tcW w:w="236" w:type="dxa"/>
            <w:gridSpan w:val="2"/>
          </w:tcPr>
          <w:p w14:paraId="7D766E1A" w14:textId="77777777" w:rsidR="00BF2FED" w:rsidRPr="007F2770" w:rsidRDefault="00BF2FED" w:rsidP="00BF2FED">
            <w:pPr>
              <w:pStyle w:val="TAC"/>
            </w:pPr>
          </w:p>
        </w:tc>
        <w:tc>
          <w:tcPr>
            <w:tcW w:w="6015" w:type="dxa"/>
            <w:gridSpan w:val="2"/>
            <w:shd w:val="clear" w:color="auto" w:fill="auto"/>
          </w:tcPr>
          <w:p w14:paraId="436AE7A3" w14:textId="77777777" w:rsidR="00BF2FED" w:rsidRPr="007F2770" w:rsidRDefault="00BF2FED" w:rsidP="00BF2FED">
            <w:pPr>
              <w:pStyle w:val="TAL"/>
            </w:pPr>
            <w:r w:rsidRPr="007F2770">
              <w:t>Ciphering data set not applicable to positioning SIB type 2-9</w:t>
            </w:r>
          </w:p>
        </w:tc>
      </w:tr>
      <w:tr w:rsidR="00BF2FED" w:rsidRPr="007F2770" w14:paraId="132BC265" w14:textId="77777777" w:rsidTr="00BF2FED">
        <w:trPr>
          <w:gridAfter w:val="3"/>
          <w:wAfter w:w="43" w:type="dxa"/>
          <w:cantSplit/>
          <w:jc w:val="center"/>
        </w:trPr>
        <w:tc>
          <w:tcPr>
            <w:tcW w:w="299" w:type="dxa"/>
            <w:gridSpan w:val="4"/>
          </w:tcPr>
          <w:p w14:paraId="33C39E96" w14:textId="77777777" w:rsidR="00BF2FED" w:rsidRPr="007F2770" w:rsidRDefault="00BF2FED" w:rsidP="00BF2FED">
            <w:pPr>
              <w:pStyle w:val="TAC"/>
            </w:pPr>
            <w:r w:rsidRPr="007F2770">
              <w:t>1</w:t>
            </w:r>
          </w:p>
        </w:tc>
        <w:tc>
          <w:tcPr>
            <w:tcW w:w="284" w:type="dxa"/>
            <w:gridSpan w:val="2"/>
          </w:tcPr>
          <w:p w14:paraId="72A7C053" w14:textId="77777777" w:rsidR="00BF2FED" w:rsidRPr="007F2770" w:rsidRDefault="00BF2FED" w:rsidP="00BF2FED">
            <w:pPr>
              <w:pStyle w:val="TAC"/>
            </w:pPr>
          </w:p>
        </w:tc>
        <w:tc>
          <w:tcPr>
            <w:tcW w:w="283" w:type="dxa"/>
            <w:gridSpan w:val="2"/>
          </w:tcPr>
          <w:p w14:paraId="288A1635" w14:textId="77777777" w:rsidR="00BF2FED" w:rsidRPr="007F2770" w:rsidRDefault="00BF2FED" w:rsidP="00BF2FED">
            <w:pPr>
              <w:pStyle w:val="TAC"/>
            </w:pPr>
          </w:p>
        </w:tc>
        <w:tc>
          <w:tcPr>
            <w:tcW w:w="236" w:type="dxa"/>
            <w:gridSpan w:val="2"/>
          </w:tcPr>
          <w:p w14:paraId="5482B204" w14:textId="77777777" w:rsidR="00BF2FED" w:rsidRPr="007F2770" w:rsidRDefault="00BF2FED" w:rsidP="00BF2FED">
            <w:pPr>
              <w:pStyle w:val="TAC"/>
            </w:pPr>
          </w:p>
        </w:tc>
        <w:tc>
          <w:tcPr>
            <w:tcW w:w="6015" w:type="dxa"/>
            <w:gridSpan w:val="2"/>
            <w:shd w:val="clear" w:color="auto" w:fill="auto"/>
          </w:tcPr>
          <w:p w14:paraId="34F41739" w14:textId="77777777" w:rsidR="00BF2FED" w:rsidRPr="007F2770" w:rsidRDefault="00BF2FED" w:rsidP="00BF2FED">
            <w:pPr>
              <w:pStyle w:val="TAL"/>
            </w:pPr>
            <w:r w:rsidRPr="007F2770">
              <w:t>Ciphering data set applicable to positioning SIB type 2-9</w:t>
            </w:r>
          </w:p>
        </w:tc>
      </w:tr>
      <w:tr w:rsidR="00BF2FED" w:rsidRPr="007F2770" w14:paraId="338005A4" w14:textId="77777777" w:rsidTr="00BF2FED">
        <w:trPr>
          <w:gridBefore w:val="1"/>
          <w:gridAfter w:val="2"/>
          <w:wBefore w:w="10" w:type="dxa"/>
          <w:wAfter w:w="33" w:type="dxa"/>
          <w:cantSplit/>
          <w:jc w:val="center"/>
        </w:trPr>
        <w:tc>
          <w:tcPr>
            <w:tcW w:w="7117" w:type="dxa"/>
            <w:gridSpan w:val="12"/>
          </w:tcPr>
          <w:p w14:paraId="10CD6A9F" w14:textId="77777777" w:rsidR="00BF2FED" w:rsidRPr="007F2770" w:rsidRDefault="00BF2FED" w:rsidP="00BF2FED">
            <w:pPr>
              <w:pStyle w:val="TAL"/>
            </w:pPr>
          </w:p>
        </w:tc>
      </w:tr>
      <w:tr w:rsidR="00BF2FED" w:rsidRPr="007F2770" w14:paraId="347CFC04" w14:textId="77777777" w:rsidTr="00BF2FED">
        <w:trPr>
          <w:gridBefore w:val="1"/>
          <w:gridAfter w:val="2"/>
          <w:wBefore w:w="10" w:type="dxa"/>
          <w:wAfter w:w="33" w:type="dxa"/>
          <w:cantSplit/>
          <w:jc w:val="center"/>
        </w:trPr>
        <w:tc>
          <w:tcPr>
            <w:tcW w:w="7117" w:type="dxa"/>
            <w:gridSpan w:val="12"/>
          </w:tcPr>
          <w:p w14:paraId="5165410A" w14:textId="77777777" w:rsidR="00BF2FED" w:rsidRPr="007F2770" w:rsidRDefault="00BF2FED" w:rsidP="00BF2FED">
            <w:pPr>
              <w:pStyle w:val="TAL"/>
            </w:pPr>
            <w:r w:rsidRPr="007F2770">
              <w:t>Ciphering data set applicable for positioning SIB type 2-10 (octet p+4, bit 7)</w:t>
            </w:r>
          </w:p>
        </w:tc>
      </w:tr>
      <w:tr w:rsidR="00BF2FED" w:rsidRPr="007F2770" w14:paraId="3DB2C946" w14:textId="77777777" w:rsidTr="00BF2FED">
        <w:trPr>
          <w:gridAfter w:val="3"/>
          <w:wAfter w:w="43" w:type="dxa"/>
          <w:cantSplit/>
          <w:jc w:val="center"/>
        </w:trPr>
        <w:tc>
          <w:tcPr>
            <w:tcW w:w="299" w:type="dxa"/>
            <w:gridSpan w:val="4"/>
          </w:tcPr>
          <w:p w14:paraId="39DD080F" w14:textId="77777777" w:rsidR="00BF2FED" w:rsidRPr="007F2770" w:rsidRDefault="00BF2FED" w:rsidP="00BF2FED">
            <w:pPr>
              <w:pStyle w:val="TAC"/>
            </w:pPr>
            <w:r w:rsidRPr="007F2770">
              <w:t>0</w:t>
            </w:r>
          </w:p>
        </w:tc>
        <w:tc>
          <w:tcPr>
            <w:tcW w:w="284" w:type="dxa"/>
            <w:gridSpan w:val="2"/>
          </w:tcPr>
          <w:p w14:paraId="6F8B02C9" w14:textId="77777777" w:rsidR="00BF2FED" w:rsidRPr="007F2770" w:rsidRDefault="00BF2FED" w:rsidP="00BF2FED">
            <w:pPr>
              <w:pStyle w:val="TAC"/>
            </w:pPr>
          </w:p>
        </w:tc>
        <w:tc>
          <w:tcPr>
            <w:tcW w:w="283" w:type="dxa"/>
            <w:gridSpan w:val="2"/>
          </w:tcPr>
          <w:p w14:paraId="42F6C2F8" w14:textId="77777777" w:rsidR="00BF2FED" w:rsidRPr="007F2770" w:rsidRDefault="00BF2FED" w:rsidP="00BF2FED">
            <w:pPr>
              <w:pStyle w:val="TAC"/>
            </w:pPr>
          </w:p>
        </w:tc>
        <w:tc>
          <w:tcPr>
            <w:tcW w:w="236" w:type="dxa"/>
            <w:gridSpan w:val="2"/>
          </w:tcPr>
          <w:p w14:paraId="0FA277F1" w14:textId="77777777" w:rsidR="00BF2FED" w:rsidRPr="007F2770" w:rsidRDefault="00BF2FED" w:rsidP="00BF2FED">
            <w:pPr>
              <w:pStyle w:val="TAC"/>
            </w:pPr>
          </w:p>
        </w:tc>
        <w:tc>
          <w:tcPr>
            <w:tcW w:w="6015" w:type="dxa"/>
            <w:gridSpan w:val="2"/>
            <w:shd w:val="clear" w:color="auto" w:fill="auto"/>
          </w:tcPr>
          <w:p w14:paraId="66E015D7" w14:textId="77777777" w:rsidR="00BF2FED" w:rsidRPr="007F2770" w:rsidRDefault="00BF2FED" w:rsidP="00BF2FED">
            <w:pPr>
              <w:pStyle w:val="TAL"/>
            </w:pPr>
            <w:r w:rsidRPr="007F2770">
              <w:t>Ciphering data set not applicable to positioning SIB type 2-10</w:t>
            </w:r>
          </w:p>
        </w:tc>
      </w:tr>
      <w:tr w:rsidR="00BF2FED" w:rsidRPr="007F2770" w14:paraId="798CCFE7" w14:textId="77777777" w:rsidTr="00BF2FED">
        <w:trPr>
          <w:gridAfter w:val="3"/>
          <w:wAfter w:w="43" w:type="dxa"/>
          <w:cantSplit/>
          <w:jc w:val="center"/>
        </w:trPr>
        <w:tc>
          <w:tcPr>
            <w:tcW w:w="299" w:type="dxa"/>
            <w:gridSpan w:val="4"/>
          </w:tcPr>
          <w:p w14:paraId="0EE0590D" w14:textId="77777777" w:rsidR="00BF2FED" w:rsidRPr="007F2770" w:rsidRDefault="00BF2FED" w:rsidP="00BF2FED">
            <w:pPr>
              <w:pStyle w:val="TAC"/>
            </w:pPr>
            <w:r w:rsidRPr="007F2770">
              <w:t>1</w:t>
            </w:r>
          </w:p>
        </w:tc>
        <w:tc>
          <w:tcPr>
            <w:tcW w:w="284" w:type="dxa"/>
            <w:gridSpan w:val="2"/>
          </w:tcPr>
          <w:p w14:paraId="4FC4FA4C" w14:textId="77777777" w:rsidR="00BF2FED" w:rsidRPr="007F2770" w:rsidRDefault="00BF2FED" w:rsidP="00BF2FED">
            <w:pPr>
              <w:pStyle w:val="TAC"/>
            </w:pPr>
          </w:p>
        </w:tc>
        <w:tc>
          <w:tcPr>
            <w:tcW w:w="283" w:type="dxa"/>
            <w:gridSpan w:val="2"/>
          </w:tcPr>
          <w:p w14:paraId="52C326C0" w14:textId="77777777" w:rsidR="00BF2FED" w:rsidRPr="007F2770" w:rsidRDefault="00BF2FED" w:rsidP="00BF2FED">
            <w:pPr>
              <w:pStyle w:val="TAC"/>
            </w:pPr>
          </w:p>
        </w:tc>
        <w:tc>
          <w:tcPr>
            <w:tcW w:w="236" w:type="dxa"/>
            <w:gridSpan w:val="2"/>
          </w:tcPr>
          <w:p w14:paraId="23B2783B" w14:textId="77777777" w:rsidR="00BF2FED" w:rsidRPr="007F2770" w:rsidRDefault="00BF2FED" w:rsidP="00BF2FED">
            <w:pPr>
              <w:pStyle w:val="TAC"/>
            </w:pPr>
          </w:p>
        </w:tc>
        <w:tc>
          <w:tcPr>
            <w:tcW w:w="6015" w:type="dxa"/>
            <w:gridSpan w:val="2"/>
            <w:shd w:val="clear" w:color="auto" w:fill="auto"/>
          </w:tcPr>
          <w:p w14:paraId="10BB392B" w14:textId="77777777" w:rsidR="00BF2FED" w:rsidRPr="007F2770" w:rsidRDefault="00BF2FED" w:rsidP="00BF2FED">
            <w:pPr>
              <w:pStyle w:val="TAL"/>
            </w:pPr>
            <w:r w:rsidRPr="007F2770">
              <w:t>Ciphering data set applicable to positioning SIB type 2-10</w:t>
            </w:r>
          </w:p>
        </w:tc>
      </w:tr>
      <w:tr w:rsidR="00BF2FED" w:rsidRPr="007F2770" w14:paraId="62AEFE85" w14:textId="77777777" w:rsidTr="00BF2FED">
        <w:trPr>
          <w:gridBefore w:val="1"/>
          <w:gridAfter w:val="2"/>
          <w:wBefore w:w="10" w:type="dxa"/>
          <w:wAfter w:w="33" w:type="dxa"/>
          <w:cantSplit/>
          <w:jc w:val="center"/>
        </w:trPr>
        <w:tc>
          <w:tcPr>
            <w:tcW w:w="7117" w:type="dxa"/>
            <w:gridSpan w:val="12"/>
          </w:tcPr>
          <w:p w14:paraId="2A10D458" w14:textId="77777777" w:rsidR="00BF2FED" w:rsidRPr="007F2770" w:rsidRDefault="00BF2FED" w:rsidP="00BF2FED">
            <w:pPr>
              <w:pStyle w:val="TAL"/>
            </w:pPr>
          </w:p>
        </w:tc>
      </w:tr>
      <w:tr w:rsidR="00BF2FED" w:rsidRPr="007F2770" w14:paraId="06CCD5B6" w14:textId="77777777" w:rsidTr="00BF2FED">
        <w:trPr>
          <w:gridBefore w:val="1"/>
          <w:gridAfter w:val="2"/>
          <w:wBefore w:w="10" w:type="dxa"/>
          <w:wAfter w:w="33" w:type="dxa"/>
          <w:cantSplit/>
          <w:jc w:val="center"/>
        </w:trPr>
        <w:tc>
          <w:tcPr>
            <w:tcW w:w="7117" w:type="dxa"/>
            <w:gridSpan w:val="12"/>
          </w:tcPr>
          <w:p w14:paraId="6E672A40" w14:textId="77777777" w:rsidR="00BF2FED" w:rsidRPr="007F2770" w:rsidRDefault="00BF2FED" w:rsidP="00BF2FED">
            <w:pPr>
              <w:pStyle w:val="TAL"/>
            </w:pPr>
            <w:r w:rsidRPr="007F2770">
              <w:t>Ciphering data set applicable for positioning SIB type 2-11 (octet p+4, bit 6)</w:t>
            </w:r>
          </w:p>
        </w:tc>
      </w:tr>
      <w:tr w:rsidR="00BF2FED" w:rsidRPr="007F2770" w14:paraId="6E24FF7F" w14:textId="77777777" w:rsidTr="00BF2FED">
        <w:trPr>
          <w:gridAfter w:val="3"/>
          <w:wAfter w:w="43" w:type="dxa"/>
          <w:cantSplit/>
          <w:jc w:val="center"/>
        </w:trPr>
        <w:tc>
          <w:tcPr>
            <w:tcW w:w="299" w:type="dxa"/>
            <w:gridSpan w:val="4"/>
          </w:tcPr>
          <w:p w14:paraId="7B2F4F5A" w14:textId="77777777" w:rsidR="00BF2FED" w:rsidRPr="007F2770" w:rsidRDefault="00BF2FED" w:rsidP="00BF2FED">
            <w:pPr>
              <w:pStyle w:val="TAC"/>
            </w:pPr>
            <w:r w:rsidRPr="007F2770">
              <w:t>0</w:t>
            </w:r>
          </w:p>
        </w:tc>
        <w:tc>
          <w:tcPr>
            <w:tcW w:w="284" w:type="dxa"/>
            <w:gridSpan w:val="2"/>
          </w:tcPr>
          <w:p w14:paraId="61041E4A" w14:textId="77777777" w:rsidR="00BF2FED" w:rsidRPr="007F2770" w:rsidRDefault="00BF2FED" w:rsidP="00BF2FED">
            <w:pPr>
              <w:pStyle w:val="TAC"/>
            </w:pPr>
          </w:p>
        </w:tc>
        <w:tc>
          <w:tcPr>
            <w:tcW w:w="283" w:type="dxa"/>
            <w:gridSpan w:val="2"/>
          </w:tcPr>
          <w:p w14:paraId="760ADA9D" w14:textId="77777777" w:rsidR="00BF2FED" w:rsidRPr="007F2770" w:rsidRDefault="00BF2FED" w:rsidP="00BF2FED">
            <w:pPr>
              <w:pStyle w:val="TAC"/>
            </w:pPr>
          </w:p>
        </w:tc>
        <w:tc>
          <w:tcPr>
            <w:tcW w:w="236" w:type="dxa"/>
            <w:gridSpan w:val="2"/>
          </w:tcPr>
          <w:p w14:paraId="1971C228" w14:textId="77777777" w:rsidR="00BF2FED" w:rsidRPr="007F2770" w:rsidRDefault="00BF2FED" w:rsidP="00BF2FED">
            <w:pPr>
              <w:pStyle w:val="TAC"/>
            </w:pPr>
          </w:p>
        </w:tc>
        <w:tc>
          <w:tcPr>
            <w:tcW w:w="6015" w:type="dxa"/>
            <w:gridSpan w:val="2"/>
            <w:shd w:val="clear" w:color="auto" w:fill="auto"/>
          </w:tcPr>
          <w:p w14:paraId="3C323B98" w14:textId="77777777" w:rsidR="00BF2FED" w:rsidRPr="007F2770" w:rsidRDefault="00BF2FED" w:rsidP="00BF2FED">
            <w:pPr>
              <w:pStyle w:val="TAL"/>
            </w:pPr>
            <w:r w:rsidRPr="007F2770">
              <w:t>Ciphering data set not applicable to positioning SIB type 2-11</w:t>
            </w:r>
          </w:p>
        </w:tc>
      </w:tr>
      <w:tr w:rsidR="00BF2FED" w:rsidRPr="007F2770" w14:paraId="1BFFBEF2" w14:textId="77777777" w:rsidTr="00BF2FED">
        <w:trPr>
          <w:gridAfter w:val="3"/>
          <w:wAfter w:w="43" w:type="dxa"/>
          <w:cantSplit/>
          <w:jc w:val="center"/>
        </w:trPr>
        <w:tc>
          <w:tcPr>
            <w:tcW w:w="299" w:type="dxa"/>
            <w:gridSpan w:val="4"/>
          </w:tcPr>
          <w:p w14:paraId="1C6A9DB4" w14:textId="77777777" w:rsidR="00BF2FED" w:rsidRPr="007F2770" w:rsidRDefault="00BF2FED" w:rsidP="00BF2FED">
            <w:pPr>
              <w:pStyle w:val="TAC"/>
            </w:pPr>
            <w:r w:rsidRPr="007F2770">
              <w:t>1</w:t>
            </w:r>
          </w:p>
        </w:tc>
        <w:tc>
          <w:tcPr>
            <w:tcW w:w="284" w:type="dxa"/>
            <w:gridSpan w:val="2"/>
          </w:tcPr>
          <w:p w14:paraId="4130D1E4" w14:textId="77777777" w:rsidR="00BF2FED" w:rsidRPr="007F2770" w:rsidRDefault="00BF2FED" w:rsidP="00BF2FED">
            <w:pPr>
              <w:pStyle w:val="TAC"/>
            </w:pPr>
          </w:p>
        </w:tc>
        <w:tc>
          <w:tcPr>
            <w:tcW w:w="283" w:type="dxa"/>
            <w:gridSpan w:val="2"/>
          </w:tcPr>
          <w:p w14:paraId="08F0E6F5" w14:textId="77777777" w:rsidR="00BF2FED" w:rsidRPr="007F2770" w:rsidRDefault="00BF2FED" w:rsidP="00BF2FED">
            <w:pPr>
              <w:pStyle w:val="TAC"/>
            </w:pPr>
          </w:p>
        </w:tc>
        <w:tc>
          <w:tcPr>
            <w:tcW w:w="236" w:type="dxa"/>
            <w:gridSpan w:val="2"/>
          </w:tcPr>
          <w:p w14:paraId="1CD8F14A" w14:textId="77777777" w:rsidR="00BF2FED" w:rsidRPr="007F2770" w:rsidRDefault="00BF2FED" w:rsidP="00BF2FED">
            <w:pPr>
              <w:pStyle w:val="TAC"/>
            </w:pPr>
          </w:p>
        </w:tc>
        <w:tc>
          <w:tcPr>
            <w:tcW w:w="6015" w:type="dxa"/>
            <w:gridSpan w:val="2"/>
            <w:shd w:val="clear" w:color="auto" w:fill="auto"/>
          </w:tcPr>
          <w:p w14:paraId="49AD64C5" w14:textId="77777777" w:rsidR="00BF2FED" w:rsidRPr="007F2770" w:rsidRDefault="00BF2FED" w:rsidP="00BF2FED">
            <w:pPr>
              <w:pStyle w:val="TAL"/>
            </w:pPr>
            <w:r w:rsidRPr="007F2770">
              <w:t>Ciphering data set applicable to positioning SIB type 2-11</w:t>
            </w:r>
          </w:p>
        </w:tc>
      </w:tr>
      <w:tr w:rsidR="00BF2FED" w:rsidRPr="007F2770" w14:paraId="51FFE4B1" w14:textId="77777777" w:rsidTr="00BF2FED">
        <w:trPr>
          <w:gridBefore w:val="1"/>
          <w:gridAfter w:val="2"/>
          <w:wBefore w:w="10" w:type="dxa"/>
          <w:wAfter w:w="33" w:type="dxa"/>
          <w:cantSplit/>
          <w:jc w:val="center"/>
        </w:trPr>
        <w:tc>
          <w:tcPr>
            <w:tcW w:w="7117" w:type="dxa"/>
            <w:gridSpan w:val="12"/>
          </w:tcPr>
          <w:p w14:paraId="3D4D1A8A" w14:textId="77777777" w:rsidR="00BF2FED" w:rsidRPr="007F2770" w:rsidRDefault="00BF2FED" w:rsidP="00BF2FED">
            <w:pPr>
              <w:pStyle w:val="TAL"/>
            </w:pPr>
          </w:p>
        </w:tc>
      </w:tr>
      <w:tr w:rsidR="00BF2FED" w:rsidRPr="007F2770" w14:paraId="3B062D6E" w14:textId="77777777" w:rsidTr="00BF2FED">
        <w:trPr>
          <w:gridBefore w:val="1"/>
          <w:gridAfter w:val="2"/>
          <w:wBefore w:w="10" w:type="dxa"/>
          <w:wAfter w:w="33" w:type="dxa"/>
          <w:cantSplit/>
          <w:jc w:val="center"/>
        </w:trPr>
        <w:tc>
          <w:tcPr>
            <w:tcW w:w="7117" w:type="dxa"/>
            <w:gridSpan w:val="12"/>
          </w:tcPr>
          <w:p w14:paraId="60F53BDB" w14:textId="77777777" w:rsidR="00BF2FED" w:rsidRPr="007F2770" w:rsidRDefault="00BF2FED" w:rsidP="00BF2FED">
            <w:pPr>
              <w:pStyle w:val="TAL"/>
            </w:pPr>
            <w:r w:rsidRPr="007F2770">
              <w:t>Ciphering data set applicable for positioning SIB type 2-12 (octet p+4, bit 5)</w:t>
            </w:r>
          </w:p>
        </w:tc>
      </w:tr>
      <w:tr w:rsidR="00BF2FED" w:rsidRPr="007F2770" w14:paraId="05BF73A5" w14:textId="77777777" w:rsidTr="00BF2FED">
        <w:trPr>
          <w:gridAfter w:val="3"/>
          <w:wAfter w:w="43" w:type="dxa"/>
          <w:cantSplit/>
          <w:jc w:val="center"/>
        </w:trPr>
        <w:tc>
          <w:tcPr>
            <w:tcW w:w="299" w:type="dxa"/>
            <w:gridSpan w:val="4"/>
          </w:tcPr>
          <w:p w14:paraId="7709ABE0" w14:textId="77777777" w:rsidR="00BF2FED" w:rsidRPr="007F2770" w:rsidRDefault="00BF2FED" w:rsidP="00BF2FED">
            <w:pPr>
              <w:pStyle w:val="TAC"/>
            </w:pPr>
            <w:r w:rsidRPr="007F2770">
              <w:t>0</w:t>
            </w:r>
          </w:p>
        </w:tc>
        <w:tc>
          <w:tcPr>
            <w:tcW w:w="284" w:type="dxa"/>
            <w:gridSpan w:val="2"/>
          </w:tcPr>
          <w:p w14:paraId="4913A530" w14:textId="77777777" w:rsidR="00BF2FED" w:rsidRPr="007F2770" w:rsidRDefault="00BF2FED" w:rsidP="00BF2FED">
            <w:pPr>
              <w:pStyle w:val="TAC"/>
            </w:pPr>
          </w:p>
        </w:tc>
        <w:tc>
          <w:tcPr>
            <w:tcW w:w="283" w:type="dxa"/>
            <w:gridSpan w:val="2"/>
          </w:tcPr>
          <w:p w14:paraId="11B5032C" w14:textId="77777777" w:rsidR="00BF2FED" w:rsidRPr="007F2770" w:rsidRDefault="00BF2FED" w:rsidP="00BF2FED">
            <w:pPr>
              <w:pStyle w:val="TAC"/>
            </w:pPr>
          </w:p>
        </w:tc>
        <w:tc>
          <w:tcPr>
            <w:tcW w:w="236" w:type="dxa"/>
            <w:gridSpan w:val="2"/>
          </w:tcPr>
          <w:p w14:paraId="68477591" w14:textId="77777777" w:rsidR="00BF2FED" w:rsidRPr="007F2770" w:rsidRDefault="00BF2FED" w:rsidP="00BF2FED">
            <w:pPr>
              <w:pStyle w:val="TAC"/>
            </w:pPr>
          </w:p>
        </w:tc>
        <w:tc>
          <w:tcPr>
            <w:tcW w:w="6015" w:type="dxa"/>
            <w:gridSpan w:val="2"/>
            <w:shd w:val="clear" w:color="auto" w:fill="auto"/>
          </w:tcPr>
          <w:p w14:paraId="18761990" w14:textId="77777777" w:rsidR="00BF2FED" w:rsidRPr="007F2770" w:rsidRDefault="00BF2FED" w:rsidP="00BF2FED">
            <w:pPr>
              <w:pStyle w:val="TAL"/>
            </w:pPr>
            <w:r w:rsidRPr="007F2770">
              <w:t>Ciphering data set not applicable to positioning SIB type 2-12</w:t>
            </w:r>
          </w:p>
        </w:tc>
      </w:tr>
      <w:tr w:rsidR="00BF2FED" w:rsidRPr="007F2770" w14:paraId="07922716" w14:textId="77777777" w:rsidTr="00BF2FED">
        <w:trPr>
          <w:gridAfter w:val="3"/>
          <w:wAfter w:w="43" w:type="dxa"/>
          <w:cantSplit/>
          <w:jc w:val="center"/>
        </w:trPr>
        <w:tc>
          <w:tcPr>
            <w:tcW w:w="299" w:type="dxa"/>
            <w:gridSpan w:val="4"/>
          </w:tcPr>
          <w:p w14:paraId="1CC43B9D" w14:textId="77777777" w:rsidR="00BF2FED" w:rsidRPr="007F2770" w:rsidRDefault="00BF2FED" w:rsidP="00BF2FED">
            <w:pPr>
              <w:pStyle w:val="TAC"/>
            </w:pPr>
            <w:r w:rsidRPr="007F2770">
              <w:t>1</w:t>
            </w:r>
          </w:p>
        </w:tc>
        <w:tc>
          <w:tcPr>
            <w:tcW w:w="284" w:type="dxa"/>
            <w:gridSpan w:val="2"/>
          </w:tcPr>
          <w:p w14:paraId="2F2FB221" w14:textId="77777777" w:rsidR="00BF2FED" w:rsidRPr="007F2770" w:rsidRDefault="00BF2FED" w:rsidP="00BF2FED">
            <w:pPr>
              <w:pStyle w:val="TAC"/>
            </w:pPr>
          </w:p>
        </w:tc>
        <w:tc>
          <w:tcPr>
            <w:tcW w:w="283" w:type="dxa"/>
            <w:gridSpan w:val="2"/>
          </w:tcPr>
          <w:p w14:paraId="53D16963" w14:textId="77777777" w:rsidR="00BF2FED" w:rsidRPr="007F2770" w:rsidRDefault="00BF2FED" w:rsidP="00BF2FED">
            <w:pPr>
              <w:pStyle w:val="TAC"/>
            </w:pPr>
          </w:p>
        </w:tc>
        <w:tc>
          <w:tcPr>
            <w:tcW w:w="236" w:type="dxa"/>
            <w:gridSpan w:val="2"/>
          </w:tcPr>
          <w:p w14:paraId="23C4ED28" w14:textId="77777777" w:rsidR="00BF2FED" w:rsidRPr="007F2770" w:rsidRDefault="00BF2FED" w:rsidP="00BF2FED">
            <w:pPr>
              <w:pStyle w:val="TAC"/>
            </w:pPr>
          </w:p>
        </w:tc>
        <w:tc>
          <w:tcPr>
            <w:tcW w:w="6015" w:type="dxa"/>
            <w:gridSpan w:val="2"/>
            <w:shd w:val="clear" w:color="auto" w:fill="auto"/>
          </w:tcPr>
          <w:p w14:paraId="54CAEA7A" w14:textId="77777777" w:rsidR="00BF2FED" w:rsidRPr="007F2770" w:rsidRDefault="00BF2FED" w:rsidP="00BF2FED">
            <w:pPr>
              <w:pStyle w:val="TAL"/>
            </w:pPr>
            <w:r w:rsidRPr="007F2770">
              <w:t>Ciphering data set applicable to positioning SIB type 2-12</w:t>
            </w:r>
          </w:p>
        </w:tc>
      </w:tr>
      <w:tr w:rsidR="00BF2FED" w:rsidRPr="007F2770" w14:paraId="409657CD" w14:textId="77777777" w:rsidTr="00BF2FED">
        <w:trPr>
          <w:gridBefore w:val="1"/>
          <w:gridAfter w:val="2"/>
          <w:wBefore w:w="10" w:type="dxa"/>
          <w:wAfter w:w="33" w:type="dxa"/>
          <w:cantSplit/>
          <w:jc w:val="center"/>
        </w:trPr>
        <w:tc>
          <w:tcPr>
            <w:tcW w:w="7117" w:type="dxa"/>
            <w:gridSpan w:val="12"/>
          </w:tcPr>
          <w:p w14:paraId="0CF22587" w14:textId="77777777" w:rsidR="00BF2FED" w:rsidRPr="007F2770" w:rsidRDefault="00BF2FED" w:rsidP="00BF2FED">
            <w:pPr>
              <w:pStyle w:val="TAL"/>
            </w:pPr>
          </w:p>
        </w:tc>
      </w:tr>
      <w:tr w:rsidR="00BF2FED" w:rsidRPr="007F2770" w14:paraId="0F512291" w14:textId="77777777" w:rsidTr="00BF2FED">
        <w:trPr>
          <w:gridBefore w:val="1"/>
          <w:gridAfter w:val="2"/>
          <w:wBefore w:w="10" w:type="dxa"/>
          <w:wAfter w:w="33" w:type="dxa"/>
          <w:cantSplit/>
          <w:jc w:val="center"/>
        </w:trPr>
        <w:tc>
          <w:tcPr>
            <w:tcW w:w="7117" w:type="dxa"/>
            <w:gridSpan w:val="12"/>
          </w:tcPr>
          <w:p w14:paraId="62B3304F" w14:textId="77777777" w:rsidR="00BF2FED" w:rsidRPr="007F2770" w:rsidRDefault="00BF2FED" w:rsidP="00BF2FED">
            <w:pPr>
              <w:pStyle w:val="TAL"/>
            </w:pPr>
            <w:r w:rsidRPr="007F2770">
              <w:t>Ciphering data set applicable for positioning SIB type 2-13 (octet p+4, bit 4)</w:t>
            </w:r>
          </w:p>
        </w:tc>
      </w:tr>
      <w:tr w:rsidR="00BF2FED" w:rsidRPr="007F2770" w14:paraId="701199E4" w14:textId="77777777" w:rsidTr="00BF2FED">
        <w:trPr>
          <w:gridAfter w:val="3"/>
          <w:wAfter w:w="43" w:type="dxa"/>
          <w:cantSplit/>
          <w:jc w:val="center"/>
        </w:trPr>
        <w:tc>
          <w:tcPr>
            <w:tcW w:w="299" w:type="dxa"/>
            <w:gridSpan w:val="4"/>
          </w:tcPr>
          <w:p w14:paraId="36A7BC50" w14:textId="77777777" w:rsidR="00BF2FED" w:rsidRPr="007F2770" w:rsidRDefault="00BF2FED" w:rsidP="00BF2FED">
            <w:pPr>
              <w:pStyle w:val="TAC"/>
            </w:pPr>
            <w:r w:rsidRPr="007F2770">
              <w:t>0</w:t>
            </w:r>
          </w:p>
        </w:tc>
        <w:tc>
          <w:tcPr>
            <w:tcW w:w="284" w:type="dxa"/>
            <w:gridSpan w:val="2"/>
          </w:tcPr>
          <w:p w14:paraId="5BF02646" w14:textId="77777777" w:rsidR="00BF2FED" w:rsidRPr="007F2770" w:rsidRDefault="00BF2FED" w:rsidP="00BF2FED">
            <w:pPr>
              <w:pStyle w:val="TAC"/>
            </w:pPr>
          </w:p>
        </w:tc>
        <w:tc>
          <w:tcPr>
            <w:tcW w:w="283" w:type="dxa"/>
            <w:gridSpan w:val="2"/>
          </w:tcPr>
          <w:p w14:paraId="26F923C6" w14:textId="77777777" w:rsidR="00BF2FED" w:rsidRPr="007F2770" w:rsidRDefault="00BF2FED" w:rsidP="00BF2FED">
            <w:pPr>
              <w:pStyle w:val="TAC"/>
            </w:pPr>
          </w:p>
        </w:tc>
        <w:tc>
          <w:tcPr>
            <w:tcW w:w="236" w:type="dxa"/>
            <w:gridSpan w:val="2"/>
          </w:tcPr>
          <w:p w14:paraId="3EDE1C53" w14:textId="77777777" w:rsidR="00BF2FED" w:rsidRPr="007F2770" w:rsidRDefault="00BF2FED" w:rsidP="00BF2FED">
            <w:pPr>
              <w:pStyle w:val="TAC"/>
            </w:pPr>
          </w:p>
        </w:tc>
        <w:tc>
          <w:tcPr>
            <w:tcW w:w="6015" w:type="dxa"/>
            <w:gridSpan w:val="2"/>
            <w:shd w:val="clear" w:color="auto" w:fill="auto"/>
          </w:tcPr>
          <w:p w14:paraId="69F17B3C" w14:textId="77777777" w:rsidR="00BF2FED" w:rsidRPr="007F2770" w:rsidRDefault="00BF2FED" w:rsidP="00BF2FED">
            <w:pPr>
              <w:pStyle w:val="TAL"/>
            </w:pPr>
            <w:r w:rsidRPr="007F2770">
              <w:t>Ciphering data set not applicable to positioning SIB type 2-13</w:t>
            </w:r>
          </w:p>
        </w:tc>
      </w:tr>
      <w:tr w:rsidR="00BF2FED" w:rsidRPr="007F2770" w14:paraId="4B5EAD6E" w14:textId="77777777" w:rsidTr="00BF2FED">
        <w:trPr>
          <w:gridAfter w:val="3"/>
          <w:wAfter w:w="43" w:type="dxa"/>
          <w:cantSplit/>
          <w:jc w:val="center"/>
        </w:trPr>
        <w:tc>
          <w:tcPr>
            <w:tcW w:w="299" w:type="dxa"/>
            <w:gridSpan w:val="4"/>
          </w:tcPr>
          <w:p w14:paraId="6E49ABA6" w14:textId="77777777" w:rsidR="00BF2FED" w:rsidRPr="007F2770" w:rsidRDefault="00BF2FED" w:rsidP="00BF2FED">
            <w:pPr>
              <w:pStyle w:val="TAC"/>
            </w:pPr>
            <w:r w:rsidRPr="007F2770">
              <w:t>1</w:t>
            </w:r>
          </w:p>
        </w:tc>
        <w:tc>
          <w:tcPr>
            <w:tcW w:w="284" w:type="dxa"/>
            <w:gridSpan w:val="2"/>
          </w:tcPr>
          <w:p w14:paraId="1B4AE7D5" w14:textId="77777777" w:rsidR="00BF2FED" w:rsidRPr="007F2770" w:rsidRDefault="00BF2FED" w:rsidP="00BF2FED">
            <w:pPr>
              <w:pStyle w:val="TAC"/>
            </w:pPr>
          </w:p>
        </w:tc>
        <w:tc>
          <w:tcPr>
            <w:tcW w:w="283" w:type="dxa"/>
            <w:gridSpan w:val="2"/>
          </w:tcPr>
          <w:p w14:paraId="23AC98D8" w14:textId="77777777" w:rsidR="00BF2FED" w:rsidRPr="007F2770" w:rsidRDefault="00BF2FED" w:rsidP="00BF2FED">
            <w:pPr>
              <w:pStyle w:val="TAC"/>
            </w:pPr>
          </w:p>
        </w:tc>
        <w:tc>
          <w:tcPr>
            <w:tcW w:w="236" w:type="dxa"/>
            <w:gridSpan w:val="2"/>
          </w:tcPr>
          <w:p w14:paraId="2F704E5E" w14:textId="77777777" w:rsidR="00BF2FED" w:rsidRPr="007F2770" w:rsidRDefault="00BF2FED" w:rsidP="00BF2FED">
            <w:pPr>
              <w:pStyle w:val="TAC"/>
            </w:pPr>
          </w:p>
        </w:tc>
        <w:tc>
          <w:tcPr>
            <w:tcW w:w="6015" w:type="dxa"/>
            <w:gridSpan w:val="2"/>
            <w:shd w:val="clear" w:color="auto" w:fill="auto"/>
          </w:tcPr>
          <w:p w14:paraId="027B32F6" w14:textId="77777777" w:rsidR="00BF2FED" w:rsidRPr="007F2770" w:rsidRDefault="00BF2FED" w:rsidP="00BF2FED">
            <w:pPr>
              <w:pStyle w:val="TAL"/>
            </w:pPr>
            <w:r w:rsidRPr="007F2770">
              <w:t>Ciphering data set applicable to positioning SIB type 2-13</w:t>
            </w:r>
          </w:p>
        </w:tc>
      </w:tr>
      <w:tr w:rsidR="00BF2FED" w:rsidRPr="007F2770" w14:paraId="7712C50A" w14:textId="77777777" w:rsidTr="00BF2FED">
        <w:trPr>
          <w:gridBefore w:val="1"/>
          <w:gridAfter w:val="2"/>
          <w:wBefore w:w="10" w:type="dxa"/>
          <w:wAfter w:w="33" w:type="dxa"/>
          <w:cantSplit/>
          <w:jc w:val="center"/>
        </w:trPr>
        <w:tc>
          <w:tcPr>
            <w:tcW w:w="7117" w:type="dxa"/>
            <w:gridSpan w:val="12"/>
          </w:tcPr>
          <w:p w14:paraId="0A30394C" w14:textId="77777777" w:rsidR="00BF2FED" w:rsidRPr="007F2770" w:rsidRDefault="00BF2FED" w:rsidP="00BF2FED">
            <w:pPr>
              <w:pStyle w:val="TAL"/>
            </w:pPr>
          </w:p>
        </w:tc>
      </w:tr>
      <w:tr w:rsidR="00BF2FED" w:rsidRPr="007F2770" w14:paraId="68D2266C" w14:textId="77777777" w:rsidTr="00BF2FED">
        <w:trPr>
          <w:gridBefore w:val="1"/>
          <w:gridAfter w:val="2"/>
          <w:wBefore w:w="10" w:type="dxa"/>
          <w:wAfter w:w="33" w:type="dxa"/>
          <w:cantSplit/>
          <w:jc w:val="center"/>
        </w:trPr>
        <w:tc>
          <w:tcPr>
            <w:tcW w:w="7117" w:type="dxa"/>
            <w:gridSpan w:val="12"/>
          </w:tcPr>
          <w:p w14:paraId="261E05D3" w14:textId="77777777" w:rsidR="00BF2FED" w:rsidRPr="007F2770" w:rsidRDefault="00BF2FED" w:rsidP="00BF2FED">
            <w:pPr>
              <w:pStyle w:val="TAL"/>
            </w:pPr>
            <w:r w:rsidRPr="007F2770">
              <w:t>Ciphering data set applicable for positioning SIB type 2-14 (octet p+4, bit 3)</w:t>
            </w:r>
          </w:p>
        </w:tc>
      </w:tr>
      <w:tr w:rsidR="00BF2FED" w:rsidRPr="007F2770" w14:paraId="58994D6A" w14:textId="77777777" w:rsidTr="00BF2FED">
        <w:trPr>
          <w:gridAfter w:val="3"/>
          <w:wAfter w:w="43" w:type="dxa"/>
          <w:cantSplit/>
          <w:jc w:val="center"/>
        </w:trPr>
        <w:tc>
          <w:tcPr>
            <w:tcW w:w="299" w:type="dxa"/>
            <w:gridSpan w:val="4"/>
          </w:tcPr>
          <w:p w14:paraId="6118F4F8" w14:textId="77777777" w:rsidR="00BF2FED" w:rsidRPr="007F2770" w:rsidRDefault="00BF2FED" w:rsidP="00BF2FED">
            <w:pPr>
              <w:pStyle w:val="TAC"/>
            </w:pPr>
            <w:r w:rsidRPr="007F2770">
              <w:t>0</w:t>
            </w:r>
          </w:p>
        </w:tc>
        <w:tc>
          <w:tcPr>
            <w:tcW w:w="284" w:type="dxa"/>
            <w:gridSpan w:val="2"/>
          </w:tcPr>
          <w:p w14:paraId="157AB1FA" w14:textId="77777777" w:rsidR="00BF2FED" w:rsidRPr="007F2770" w:rsidRDefault="00BF2FED" w:rsidP="00BF2FED">
            <w:pPr>
              <w:pStyle w:val="TAC"/>
            </w:pPr>
          </w:p>
        </w:tc>
        <w:tc>
          <w:tcPr>
            <w:tcW w:w="283" w:type="dxa"/>
            <w:gridSpan w:val="2"/>
          </w:tcPr>
          <w:p w14:paraId="1F0A7C2B" w14:textId="77777777" w:rsidR="00BF2FED" w:rsidRPr="007F2770" w:rsidRDefault="00BF2FED" w:rsidP="00BF2FED">
            <w:pPr>
              <w:pStyle w:val="TAC"/>
            </w:pPr>
          </w:p>
        </w:tc>
        <w:tc>
          <w:tcPr>
            <w:tcW w:w="236" w:type="dxa"/>
            <w:gridSpan w:val="2"/>
          </w:tcPr>
          <w:p w14:paraId="704A47DF" w14:textId="77777777" w:rsidR="00BF2FED" w:rsidRPr="007F2770" w:rsidRDefault="00BF2FED" w:rsidP="00BF2FED">
            <w:pPr>
              <w:pStyle w:val="TAC"/>
            </w:pPr>
          </w:p>
        </w:tc>
        <w:tc>
          <w:tcPr>
            <w:tcW w:w="6015" w:type="dxa"/>
            <w:gridSpan w:val="2"/>
            <w:shd w:val="clear" w:color="auto" w:fill="auto"/>
          </w:tcPr>
          <w:p w14:paraId="6CB43670" w14:textId="77777777" w:rsidR="00BF2FED" w:rsidRPr="007F2770" w:rsidRDefault="00BF2FED" w:rsidP="00BF2FED">
            <w:pPr>
              <w:pStyle w:val="TAL"/>
            </w:pPr>
            <w:r w:rsidRPr="007F2770">
              <w:t>Ciphering data set not applicable to positioning SIB type 2-14</w:t>
            </w:r>
          </w:p>
        </w:tc>
      </w:tr>
      <w:tr w:rsidR="00BF2FED" w:rsidRPr="007F2770" w14:paraId="6BB262E6" w14:textId="77777777" w:rsidTr="00BF2FED">
        <w:trPr>
          <w:gridAfter w:val="3"/>
          <w:wAfter w:w="43" w:type="dxa"/>
          <w:cantSplit/>
          <w:jc w:val="center"/>
        </w:trPr>
        <w:tc>
          <w:tcPr>
            <w:tcW w:w="299" w:type="dxa"/>
            <w:gridSpan w:val="4"/>
          </w:tcPr>
          <w:p w14:paraId="0C3BB68D" w14:textId="77777777" w:rsidR="00BF2FED" w:rsidRPr="007F2770" w:rsidRDefault="00BF2FED" w:rsidP="00BF2FED">
            <w:pPr>
              <w:pStyle w:val="TAC"/>
            </w:pPr>
            <w:r w:rsidRPr="007F2770">
              <w:t>1</w:t>
            </w:r>
          </w:p>
        </w:tc>
        <w:tc>
          <w:tcPr>
            <w:tcW w:w="284" w:type="dxa"/>
            <w:gridSpan w:val="2"/>
          </w:tcPr>
          <w:p w14:paraId="69D6E6EF" w14:textId="77777777" w:rsidR="00BF2FED" w:rsidRPr="007F2770" w:rsidRDefault="00BF2FED" w:rsidP="00BF2FED">
            <w:pPr>
              <w:pStyle w:val="TAC"/>
            </w:pPr>
          </w:p>
        </w:tc>
        <w:tc>
          <w:tcPr>
            <w:tcW w:w="283" w:type="dxa"/>
            <w:gridSpan w:val="2"/>
          </w:tcPr>
          <w:p w14:paraId="74664300" w14:textId="77777777" w:rsidR="00BF2FED" w:rsidRPr="007F2770" w:rsidRDefault="00BF2FED" w:rsidP="00BF2FED">
            <w:pPr>
              <w:pStyle w:val="TAC"/>
            </w:pPr>
          </w:p>
        </w:tc>
        <w:tc>
          <w:tcPr>
            <w:tcW w:w="236" w:type="dxa"/>
            <w:gridSpan w:val="2"/>
          </w:tcPr>
          <w:p w14:paraId="12255196" w14:textId="77777777" w:rsidR="00BF2FED" w:rsidRPr="007F2770" w:rsidRDefault="00BF2FED" w:rsidP="00BF2FED">
            <w:pPr>
              <w:pStyle w:val="TAC"/>
            </w:pPr>
          </w:p>
        </w:tc>
        <w:tc>
          <w:tcPr>
            <w:tcW w:w="6015" w:type="dxa"/>
            <w:gridSpan w:val="2"/>
            <w:shd w:val="clear" w:color="auto" w:fill="auto"/>
          </w:tcPr>
          <w:p w14:paraId="3CB7A143" w14:textId="77777777" w:rsidR="00BF2FED" w:rsidRPr="007F2770" w:rsidRDefault="00BF2FED" w:rsidP="00BF2FED">
            <w:pPr>
              <w:pStyle w:val="TAL"/>
            </w:pPr>
            <w:r w:rsidRPr="007F2770">
              <w:t>Ciphering data set applicable to positioning SIB type 2-14</w:t>
            </w:r>
          </w:p>
        </w:tc>
      </w:tr>
      <w:tr w:rsidR="00BF2FED" w:rsidRPr="007F2770" w14:paraId="6647538D" w14:textId="77777777" w:rsidTr="00BF2FED">
        <w:trPr>
          <w:gridBefore w:val="1"/>
          <w:gridAfter w:val="2"/>
          <w:wBefore w:w="10" w:type="dxa"/>
          <w:wAfter w:w="33" w:type="dxa"/>
          <w:cantSplit/>
          <w:jc w:val="center"/>
        </w:trPr>
        <w:tc>
          <w:tcPr>
            <w:tcW w:w="7117" w:type="dxa"/>
            <w:gridSpan w:val="12"/>
          </w:tcPr>
          <w:p w14:paraId="35891069" w14:textId="77777777" w:rsidR="00BF2FED" w:rsidRPr="007F2770" w:rsidRDefault="00BF2FED" w:rsidP="00BF2FED">
            <w:pPr>
              <w:pStyle w:val="TAL"/>
            </w:pPr>
          </w:p>
        </w:tc>
      </w:tr>
      <w:tr w:rsidR="00BF2FED" w:rsidRPr="007F2770" w14:paraId="6588EAA1" w14:textId="77777777" w:rsidTr="00BF2FED">
        <w:trPr>
          <w:gridBefore w:val="1"/>
          <w:gridAfter w:val="2"/>
          <w:wBefore w:w="10" w:type="dxa"/>
          <w:wAfter w:w="33" w:type="dxa"/>
          <w:cantSplit/>
          <w:jc w:val="center"/>
        </w:trPr>
        <w:tc>
          <w:tcPr>
            <w:tcW w:w="7117" w:type="dxa"/>
            <w:gridSpan w:val="12"/>
          </w:tcPr>
          <w:p w14:paraId="595D2608" w14:textId="77777777" w:rsidR="00BF2FED" w:rsidRPr="007F2770" w:rsidRDefault="00BF2FED" w:rsidP="00BF2FED">
            <w:pPr>
              <w:pStyle w:val="TAL"/>
            </w:pPr>
            <w:r w:rsidRPr="007F2770">
              <w:t>Ciphering data set applicable for positioning SIB type 2-15 (octet p+4, bit 2)</w:t>
            </w:r>
          </w:p>
        </w:tc>
      </w:tr>
      <w:tr w:rsidR="00BF2FED" w:rsidRPr="007F2770" w14:paraId="0E55B5A5" w14:textId="77777777" w:rsidTr="00BF2FED">
        <w:trPr>
          <w:gridAfter w:val="3"/>
          <w:wAfter w:w="43" w:type="dxa"/>
          <w:cantSplit/>
          <w:jc w:val="center"/>
        </w:trPr>
        <w:tc>
          <w:tcPr>
            <w:tcW w:w="299" w:type="dxa"/>
            <w:gridSpan w:val="4"/>
          </w:tcPr>
          <w:p w14:paraId="509E07A4" w14:textId="77777777" w:rsidR="00BF2FED" w:rsidRPr="007F2770" w:rsidRDefault="00BF2FED" w:rsidP="00BF2FED">
            <w:pPr>
              <w:pStyle w:val="TAC"/>
            </w:pPr>
            <w:r w:rsidRPr="007F2770">
              <w:t>0</w:t>
            </w:r>
          </w:p>
        </w:tc>
        <w:tc>
          <w:tcPr>
            <w:tcW w:w="284" w:type="dxa"/>
            <w:gridSpan w:val="2"/>
          </w:tcPr>
          <w:p w14:paraId="599800A8" w14:textId="77777777" w:rsidR="00BF2FED" w:rsidRPr="007F2770" w:rsidRDefault="00BF2FED" w:rsidP="00BF2FED">
            <w:pPr>
              <w:pStyle w:val="TAC"/>
            </w:pPr>
          </w:p>
        </w:tc>
        <w:tc>
          <w:tcPr>
            <w:tcW w:w="283" w:type="dxa"/>
            <w:gridSpan w:val="2"/>
          </w:tcPr>
          <w:p w14:paraId="375E2451" w14:textId="77777777" w:rsidR="00BF2FED" w:rsidRPr="007F2770" w:rsidRDefault="00BF2FED" w:rsidP="00BF2FED">
            <w:pPr>
              <w:pStyle w:val="TAC"/>
            </w:pPr>
          </w:p>
        </w:tc>
        <w:tc>
          <w:tcPr>
            <w:tcW w:w="236" w:type="dxa"/>
            <w:gridSpan w:val="2"/>
          </w:tcPr>
          <w:p w14:paraId="31A417DC" w14:textId="77777777" w:rsidR="00BF2FED" w:rsidRPr="007F2770" w:rsidRDefault="00BF2FED" w:rsidP="00BF2FED">
            <w:pPr>
              <w:pStyle w:val="TAC"/>
            </w:pPr>
          </w:p>
        </w:tc>
        <w:tc>
          <w:tcPr>
            <w:tcW w:w="6015" w:type="dxa"/>
            <w:gridSpan w:val="2"/>
            <w:shd w:val="clear" w:color="auto" w:fill="auto"/>
          </w:tcPr>
          <w:p w14:paraId="7F3423FE" w14:textId="77777777" w:rsidR="00BF2FED" w:rsidRPr="007F2770" w:rsidRDefault="00BF2FED" w:rsidP="00BF2FED">
            <w:pPr>
              <w:pStyle w:val="TAL"/>
            </w:pPr>
            <w:r w:rsidRPr="007F2770">
              <w:t>Ciphering data set not applicable to positioning SIB type 2-15</w:t>
            </w:r>
          </w:p>
        </w:tc>
      </w:tr>
      <w:tr w:rsidR="00BF2FED" w:rsidRPr="007F2770" w14:paraId="79C4414D" w14:textId="77777777" w:rsidTr="00BF2FED">
        <w:trPr>
          <w:gridAfter w:val="3"/>
          <w:wAfter w:w="43" w:type="dxa"/>
          <w:cantSplit/>
          <w:jc w:val="center"/>
        </w:trPr>
        <w:tc>
          <w:tcPr>
            <w:tcW w:w="299" w:type="dxa"/>
            <w:gridSpan w:val="4"/>
          </w:tcPr>
          <w:p w14:paraId="092643DA" w14:textId="77777777" w:rsidR="00BF2FED" w:rsidRPr="007F2770" w:rsidRDefault="00BF2FED" w:rsidP="00BF2FED">
            <w:pPr>
              <w:pStyle w:val="TAC"/>
            </w:pPr>
            <w:r w:rsidRPr="007F2770">
              <w:t>1</w:t>
            </w:r>
          </w:p>
        </w:tc>
        <w:tc>
          <w:tcPr>
            <w:tcW w:w="284" w:type="dxa"/>
            <w:gridSpan w:val="2"/>
          </w:tcPr>
          <w:p w14:paraId="1C05AB8F" w14:textId="77777777" w:rsidR="00BF2FED" w:rsidRPr="007F2770" w:rsidRDefault="00BF2FED" w:rsidP="00BF2FED">
            <w:pPr>
              <w:pStyle w:val="TAC"/>
            </w:pPr>
          </w:p>
        </w:tc>
        <w:tc>
          <w:tcPr>
            <w:tcW w:w="283" w:type="dxa"/>
            <w:gridSpan w:val="2"/>
          </w:tcPr>
          <w:p w14:paraId="20934A9E" w14:textId="77777777" w:rsidR="00BF2FED" w:rsidRPr="007F2770" w:rsidRDefault="00BF2FED" w:rsidP="00BF2FED">
            <w:pPr>
              <w:pStyle w:val="TAC"/>
            </w:pPr>
          </w:p>
        </w:tc>
        <w:tc>
          <w:tcPr>
            <w:tcW w:w="236" w:type="dxa"/>
            <w:gridSpan w:val="2"/>
          </w:tcPr>
          <w:p w14:paraId="4DA255AE" w14:textId="77777777" w:rsidR="00BF2FED" w:rsidRPr="007F2770" w:rsidRDefault="00BF2FED" w:rsidP="00BF2FED">
            <w:pPr>
              <w:pStyle w:val="TAC"/>
            </w:pPr>
          </w:p>
        </w:tc>
        <w:tc>
          <w:tcPr>
            <w:tcW w:w="6015" w:type="dxa"/>
            <w:gridSpan w:val="2"/>
            <w:shd w:val="clear" w:color="auto" w:fill="auto"/>
          </w:tcPr>
          <w:p w14:paraId="67BDDC95" w14:textId="77777777" w:rsidR="00BF2FED" w:rsidRPr="007F2770" w:rsidRDefault="00BF2FED" w:rsidP="00BF2FED">
            <w:pPr>
              <w:pStyle w:val="TAL"/>
            </w:pPr>
            <w:r w:rsidRPr="007F2770">
              <w:t>Ciphering data set applicable to positioning SIB type 2-15</w:t>
            </w:r>
          </w:p>
        </w:tc>
      </w:tr>
      <w:tr w:rsidR="00BF2FED" w:rsidRPr="007F2770" w14:paraId="16683145" w14:textId="77777777" w:rsidTr="00BF2FED">
        <w:trPr>
          <w:gridBefore w:val="1"/>
          <w:gridAfter w:val="2"/>
          <w:wBefore w:w="10" w:type="dxa"/>
          <w:wAfter w:w="33" w:type="dxa"/>
          <w:cantSplit/>
          <w:jc w:val="center"/>
        </w:trPr>
        <w:tc>
          <w:tcPr>
            <w:tcW w:w="7117" w:type="dxa"/>
            <w:gridSpan w:val="12"/>
          </w:tcPr>
          <w:p w14:paraId="790A2CDE" w14:textId="77777777" w:rsidR="00BF2FED" w:rsidRPr="007F2770" w:rsidRDefault="00BF2FED" w:rsidP="00BF2FED">
            <w:pPr>
              <w:pStyle w:val="TAL"/>
            </w:pPr>
          </w:p>
        </w:tc>
      </w:tr>
      <w:tr w:rsidR="00BF2FED" w:rsidRPr="007F2770" w14:paraId="710340A6" w14:textId="77777777" w:rsidTr="00BF2FED">
        <w:trPr>
          <w:gridBefore w:val="1"/>
          <w:gridAfter w:val="2"/>
          <w:wBefore w:w="10" w:type="dxa"/>
          <w:wAfter w:w="33" w:type="dxa"/>
          <w:cantSplit/>
          <w:jc w:val="center"/>
        </w:trPr>
        <w:tc>
          <w:tcPr>
            <w:tcW w:w="7117" w:type="dxa"/>
            <w:gridSpan w:val="12"/>
          </w:tcPr>
          <w:p w14:paraId="3636D7D8" w14:textId="77777777" w:rsidR="00BF2FED" w:rsidRPr="007F2770" w:rsidRDefault="00BF2FED" w:rsidP="00BF2FED">
            <w:pPr>
              <w:pStyle w:val="TAL"/>
            </w:pPr>
            <w:r w:rsidRPr="007F2770">
              <w:t>Ciphering data set applicable for positioning SIB type 2-16 (octet p+4, bit 1)</w:t>
            </w:r>
          </w:p>
        </w:tc>
      </w:tr>
      <w:tr w:rsidR="00BF2FED" w:rsidRPr="007F2770" w14:paraId="74534BDE" w14:textId="77777777" w:rsidTr="00BF2FED">
        <w:trPr>
          <w:gridAfter w:val="3"/>
          <w:wAfter w:w="43" w:type="dxa"/>
          <w:cantSplit/>
          <w:jc w:val="center"/>
        </w:trPr>
        <w:tc>
          <w:tcPr>
            <w:tcW w:w="299" w:type="dxa"/>
            <w:gridSpan w:val="4"/>
          </w:tcPr>
          <w:p w14:paraId="24D40F93" w14:textId="77777777" w:rsidR="00BF2FED" w:rsidRPr="007F2770" w:rsidRDefault="00BF2FED" w:rsidP="00BF2FED">
            <w:pPr>
              <w:pStyle w:val="TAC"/>
            </w:pPr>
            <w:r w:rsidRPr="007F2770">
              <w:t>0</w:t>
            </w:r>
          </w:p>
        </w:tc>
        <w:tc>
          <w:tcPr>
            <w:tcW w:w="284" w:type="dxa"/>
            <w:gridSpan w:val="2"/>
          </w:tcPr>
          <w:p w14:paraId="76664A33" w14:textId="77777777" w:rsidR="00BF2FED" w:rsidRPr="007F2770" w:rsidRDefault="00BF2FED" w:rsidP="00BF2FED">
            <w:pPr>
              <w:pStyle w:val="TAC"/>
            </w:pPr>
          </w:p>
        </w:tc>
        <w:tc>
          <w:tcPr>
            <w:tcW w:w="283" w:type="dxa"/>
            <w:gridSpan w:val="2"/>
          </w:tcPr>
          <w:p w14:paraId="4D397186" w14:textId="77777777" w:rsidR="00BF2FED" w:rsidRPr="007F2770" w:rsidRDefault="00BF2FED" w:rsidP="00BF2FED">
            <w:pPr>
              <w:pStyle w:val="TAC"/>
            </w:pPr>
          </w:p>
        </w:tc>
        <w:tc>
          <w:tcPr>
            <w:tcW w:w="236" w:type="dxa"/>
            <w:gridSpan w:val="2"/>
          </w:tcPr>
          <w:p w14:paraId="2FC50A35" w14:textId="77777777" w:rsidR="00BF2FED" w:rsidRPr="007F2770" w:rsidRDefault="00BF2FED" w:rsidP="00BF2FED">
            <w:pPr>
              <w:pStyle w:val="TAC"/>
            </w:pPr>
          </w:p>
        </w:tc>
        <w:tc>
          <w:tcPr>
            <w:tcW w:w="6015" w:type="dxa"/>
            <w:gridSpan w:val="2"/>
            <w:shd w:val="clear" w:color="auto" w:fill="auto"/>
          </w:tcPr>
          <w:p w14:paraId="352555A4" w14:textId="77777777" w:rsidR="00BF2FED" w:rsidRPr="007F2770" w:rsidRDefault="00BF2FED" w:rsidP="00BF2FED">
            <w:pPr>
              <w:pStyle w:val="TAL"/>
            </w:pPr>
            <w:r w:rsidRPr="007F2770">
              <w:t>Ciphering data set not applicable to positioning SIB type 2-16</w:t>
            </w:r>
          </w:p>
        </w:tc>
      </w:tr>
      <w:tr w:rsidR="00BF2FED" w:rsidRPr="007F2770" w14:paraId="60821B71" w14:textId="77777777" w:rsidTr="00BF2FED">
        <w:trPr>
          <w:gridAfter w:val="3"/>
          <w:wAfter w:w="43" w:type="dxa"/>
          <w:cantSplit/>
          <w:jc w:val="center"/>
        </w:trPr>
        <w:tc>
          <w:tcPr>
            <w:tcW w:w="299" w:type="dxa"/>
            <w:gridSpan w:val="4"/>
          </w:tcPr>
          <w:p w14:paraId="3A9274F1" w14:textId="77777777" w:rsidR="00BF2FED" w:rsidRPr="007F2770" w:rsidRDefault="00BF2FED" w:rsidP="00BF2FED">
            <w:pPr>
              <w:pStyle w:val="TAC"/>
            </w:pPr>
            <w:r w:rsidRPr="007F2770">
              <w:t>1</w:t>
            </w:r>
          </w:p>
        </w:tc>
        <w:tc>
          <w:tcPr>
            <w:tcW w:w="284" w:type="dxa"/>
            <w:gridSpan w:val="2"/>
          </w:tcPr>
          <w:p w14:paraId="1F9D0D9B" w14:textId="77777777" w:rsidR="00BF2FED" w:rsidRPr="007F2770" w:rsidRDefault="00BF2FED" w:rsidP="00BF2FED">
            <w:pPr>
              <w:pStyle w:val="TAC"/>
            </w:pPr>
          </w:p>
        </w:tc>
        <w:tc>
          <w:tcPr>
            <w:tcW w:w="283" w:type="dxa"/>
            <w:gridSpan w:val="2"/>
          </w:tcPr>
          <w:p w14:paraId="671FB4CB" w14:textId="77777777" w:rsidR="00BF2FED" w:rsidRPr="007F2770" w:rsidRDefault="00BF2FED" w:rsidP="00BF2FED">
            <w:pPr>
              <w:pStyle w:val="TAC"/>
            </w:pPr>
          </w:p>
        </w:tc>
        <w:tc>
          <w:tcPr>
            <w:tcW w:w="236" w:type="dxa"/>
            <w:gridSpan w:val="2"/>
          </w:tcPr>
          <w:p w14:paraId="4667C682" w14:textId="77777777" w:rsidR="00BF2FED" w:rsidRPr="007F2770" w:rsidRDefault="00BF2FED" w:rsidP="00BF2FED">
            <w:pPr>
              <w:pStyle w:val="TAC"/>
            </w:pPr>
          </w:p>
        </w:tc>
        <w:tc>
          <w:tcPr>
            <w:tcW w:w="6015" w:type="dxa"/>
            <w:gridSpan w:val="2"/>
            <w:shd w:val="clear" w:color="auto" w:fill="auto"/>
          </w:tcPr>
          <w:p w14:paraId="16373F3F" w14:textId="77777777" w:rsidR="00BF2FED" w:rsidRPr="007F2770" w:rsidRDefault="00BF2FED" w:rsidP="00BF2FED">
            <w:pPr>
              <w:pStyle w:val="TAL"/>
            </w:pPr>
            <w:r w:rsidRPr="007F2770">
              <w:t>Ciphering data set applicable to positioning SIB type 2-16</w:t>
            </w:r>
          </w:p>
        </w:tc>
      </w:tr>
      <w:tr w:rsidR="00BF2FED" w:rsidRPr="007F2770" w14:paraId="5C75D897" w14:textId="77777777" w:rsidTr="00BF2FED">
        <w:trPr>
          <w:gridBefore w:val="1"/>
          <w:gridAfter w:val="2"/>
          <w:wBefore w:w="10" w:type="dxa"/>
          <w:wAfter w:w="33" w:type="dxa"/>
          <w:cantSplit/>
          <w:jc w:val="center"/>
        </w:trPr>
        <w:tc>
          <w:tcPr>
            <w:tcW w:w="7117" w:type="dxa"/>
            <w:gridSpan w:val="12"/>
          </w:tcPr>
          <w:p w14:paraId="7A63A9CB" w14:textId="77777777" w:rsidR="00BF2FED" w:rsidRPr="007F2770" w:rsidRDefault="00BF2FED" w:rsidP="00BF2FED">
            <w:pPr>
              <w:pStyle w:val="TAL"/>
            </w:pPr>
          </w:p>
        </w:tc>
      </w:tr>
      <w:tr w:rsidR="00BF2FED" w:rsidRPr="007F2770" w14:paraId="7DF71362" w14:textId="77777777" w:rsidTr="00BF2FED">
        <w:trPr>
          <w:gridBefore w:val="1"/>
          <w:gridAfter w:val="2"/>
          <w:wBefore w:w="10" w:type="dxa"/>
          <w:wAfter w:w="33" w:type="dxa"/>
          <w:cantSplit/>
          <w:jc w:val="center"/>
        </w:trPr>
        <w:tc>
          <w:tcPr>
            <w:tcW w:w="7117" w:type="dxa"/>
            <w:gridSpan w:val="12"/>
          </w:tcPr>
          <w:p w14:paraId="3002FED6" w14:textId="77777777" w:rsidR="00BF2FED" w:rsidRPr="007F2770" w:rsidRDefault="00BF2FED" w:rsidP="00BF2FED">
            <w:pPr>
              <w:pStyle w:val="TAL"/>
            </w:pPr>
            <w:r w:rsidRPr="007F2770">
              <w:t>Ciphering data set applicable for positioning SIB type 2-17 (octet p+5, bit 8)</w:t>
            </w:r>
          </w:p>
        </w:tc>
      </w:tr>
      <w:tr w:rsidR="00BF2FED" w:rsidRPr="007F2770" w14:paraId="149F48EC" w14:textId="77777777" w:rsidTr="00BF2FED">
        <w:trPr>
          <w:gridAfter w:val="3"/>
          <w:wAfter w:w="43" w:type="dxa"/>
          <w:cantSplit/>
          <w:jc w:val="center"/>
        </w:trPr>
        <w:tc>
          <w:tcPr>
            <w:tcW w:w="299" w:type="dxa"/>
            <w:gridSpan w:val="4"/>
          </w:tcPr>
          <w:p w14:paraId="0AAF86EC" w14:textId="77777777" w:rsidR="00BF2FED" w:rsidRPr="007F2770" w:rsidRDefault="00BF2FED" w:rsidP="00BF2FED">
            <w:pPr>
              <w:pStyle w:val="TAC"/>
            </w:pPr>
            <w:r w:rsidRPr="007F2770">
              <w:t>0</w:t>
            </w:r>
          </w:p>
        </w:tc>
        <w:tc>
          <w:tcPr>
            <w:tcW w:w="284" w:type="dxa"/>
            <w:gridSpan w:val="2"/>
          </w:tcPr>
          <w:p w14:paraId="0AD7CA01" w14:textId="77777777" w:rsidR="00BF2FED" w:rsidRPr="007F2770" w:rsidRDefault="00BF2FED" w:rsidP="00BF2FED">
            <w:pPr>
              <w:pStyle w:val="TAC"/>
            </w:pPr>
          </w:p>
        </w:tc>
        <w:tc>
          <w:tcPr>
            <w:tcW w:w="283" w:type="dxa"/>
            <w:gridSpan w:val="2"/>
          </w:tcPr>
          <w:p w14:paraId="136D39AB" w14:textId="77777777" w:rsidR="00BF2FED" w:rsidRPr="007F2770" w:rsidRDefault="00BF2FED" w:rsidP="00BF2FED">
            <w:pPr>
              <w:pStyle w:val="TAC"/>
            </w:pPr>
          </w:p>
        </w:tc>
        <w:tc>
          <w:tcPr>
            <w:tcW w:w="236" w:type="dxa"/>
            <w:gridSpan w:val="2"/>
          </w:tcPr>
          <w:p w14:paraId="604A1C87" w14:textId="77777777" w:rsidR="00BF2FED" w:rsidRPr="007F2770" w:rsidRDefault="00BF2FED" w:rsidP="00BF2FED">
            <w:pPr>
              <w:pStyle w:val="TAC"/>
            </w:pPr>
          </w:p>
        </w:tc>
        <w:tc>
          <w:tcPr>
            <w:tcW w:w="6015" w:type="dxa"/>
            <w:gridSpan w:val="2"/>
            <w:shd w:val="clear" w:color="auto" w:fill="auto"/>
          </w:tcPr>
          <w:p w14:paraId="163544DB" w14:textId="77777777" w:rsidR="00BF2FED" w:rsidRPr="007F2770" w:rsidRDefault="00BF2FED" w:rsidP="00BF2FED">
            <w:pPr>
              <w:pStyle w:val="TAL"/>
            </w:pPr>
            <w:r w:rsidRPr="007F2770">
              <w:t>Ciphering data set not applicable to positioning SIB type 2-17</w:t>
            </w:r>
          </w:p>
        </w:tc>
      </w:tr>
      <w:tr w:rsidR="00BF2FED" w:rsidRPr="007F2770" w14:paraId="48930ADF" w14:textId="77777777" w:rsidTr="00BF2FED">
        <w:trPr>
          <w:gridAfter w:val="3"/>
          <w:wAfter w:w="43" w:type="dxa"/>
          <w:cantSplit/>
          <w:jc w:val="center"/>
        </w:trPr>
        <w:tc>
          <w:tcPr>
            <w:tcW w:w="299" w:type="dxa"/>
            <w:gridSpan w:val="4"/>
          </w:tcPr>
          <w:p w14:paraId="3DBD4486" w14:textId="77777777" w:rsidR="00BF2FED" w:rsidRPr="007F2770" w:rsidRDefault="00BF2FED" w:rsidP="00BF2FED">
            <w:pPr>
              <w:pStyle w:val="TAC"/>
            </w:pPr>
            <w:r w:rsidRPr="007F2770">
              <w:t>1</w:t>
            </w:r>
          </w:p>
        </w:tc>
        <w:tc>
          <w:tcPr>
            <w:tcW w:w="284" w:type="dxa"/>
            <w:gridSpan w:val="2"/>
          </w:tcPr>
          <w:p w14:paraId="20FAAAC3" w14:textId="77777777" w:rsidR="00BF2FED" w:rsidRPr="007F2770" w:rsidRDefault="00BF2FED" w:rsidP="00BF2FED">
            <w:pPr>
              <w:pStyle w:val="TAC"/>
            </w:pPr>
          </w:p>
        </w:tc>
        <w:tc>
          <w:tcPr>
            <w:tcW w:w="283" w:type="dxa"/>
            <w:gridSpan w:val="2"/>
          </w:tcPr>
          <w:p w14:paraId="4B75CBC3" w14:textId="77777777" w:rsidR="00BF2FED" w:rsidRPr="007F2770" w:rsidRDefault="00BF2FED" w:rsidP="00BF2FED">
            <w:pPr>
              <w:pStyle w:val="TAC"/>
            </w:pPr>
          </w:p>
        </w:tc>
        <w:tc>
          <w:tcPr>
            <w:tcW w:w="236" w:type="dxa"/>
            <w:gridSpan w:val="2"/>
          </w:tcPr>
          <w:p w14:paraId="0116D847" w14:textId="77777777" w:rsidR="00BF2FED" w:rsidRPr="007F2770" w:rsidRDefault="00BF2FED" w:rsidP="00BF2FED">
            <w:pPr>
              <w:pStyle w:val="TAC"/>
            </w:pPr>
          </w:p>
        </w:tc>
        <w:tc>
          <w:tcPr>
            <w:tcW w:w="6015" w:type="dxa"/>
            <w:gridSpan w:val="2"/>
            <w:shd w:val="clear" w:color="auto" w:fill="auto"/>
          </w:tcPr>
          <w:p w14:paraId="6473C680" w14:textId="77777777" w:rsidR="00BF2FED" w:rsidRPr="007F2770" w:rsidRDefault="00BF2FED" w:rsidP="00BF2FED">
            <w:pPr>
              <w:pStyle w:val="TAL"/>
            </w:pPr>
            <w:r w:rsidRPr="007F2770">
              <w:t>Ciphering data set applicable to positioning SIB type 2-17</w:t>
            </w:r>
          </w:p>
        </w:tc>
      </w:tr>
      <w:tr w:rsidR="00BF2FED" w:rsidRPr="007F2770" w14:paraId="58145470" w14:textId="77777777" w:rsidTr="00BF2FED">
        <w:trPr>
          <w:gridBefore w:val="1"/>
          <w:gridAfter w:val="2"/>
          <w:wBefore w:w="10" w:type="dxa"/>
          <w:wAfter w:w="33" w:type="dxa"/>
          <w:cantSplit/>
          <w:jc w:val="center"/>
        </w:trPr>
        <w:tc>
          <w:tcPr>
            <w:tcW w:w="7117" w:type="dxa"/>
            <w:gridSpan w:val="12"/>
          </w:tcPr>
          <w:p w14:paraId="4C14E14E" w14:textId="77777777" w:rsidR="00BF2FED" w:rsidRPr="007F2770" w:rsidRDefault="00BF2FED" w:rsidP="00BF2FED">
            <w:pPr>
              <w:pStyle w:val="TAL"/>
            </w:pPr>
          </w:p>
        </w:tc>
      </w:tr>
      <w:tr w:rsidR="00BF2FED" w:rsidRPr="007F2770" w14:paraId="308EDEDB" w14:textId="77777777" w:rsidTr="00BF2FED">
        <w:trPr>
          <w:gridBefore w:val="1"/>
          <w:gridAfter w:val="2"/>
          <w:wBefore w:w="10" w:type="dxa"/>
          <w:wAfter w:w="33" w:type="dxa"/>
          <w:cantSplit/>
          <w:jc w:val="center"/>
        </w:trPr>
        <w:tc>
          <w:tcPr>
            <w:tcW w:w="7117" w:type="dxa"/>
            <w:gridSpan w:val="12"/>
          </w:tcPr>
          <w:p w14:paraId="1EF82422" w14:textId="77777777" w:rsidR="00BF2FED" w:rsidRPr="007F2770" w:rsidRDefault="00BF2FED" w:rsidP="00BF2FED">
            <w:pPr>
              <w:pStyle w:val="TAL"/>
            </w:pPr>
            <w:r w:rsidRPr="007F2770">
              <w:t>Ciphering data set applicable for positioning SIB type 2-18 (octet p+5, bit 7)</w:t>
            </w:r>
          </w:p>
        </w:tc>
      </w:tr>
      <w:tr w:rsidR="00BF2FED" w:rsidRPr="007F2770" w14:paraId="66FFCBD4" w14:textId="77777777" w:rsidTr="00BF2FED">
        <w:trPr>
          <w:gridAfter w:val="3"/>
          <w:wAfter w:w="43" w:type="dxa"/>
          <w:cantSplit/>
          <w:jc w:val="center"/>
        </w:trPr>
        <w:tc>
          <w:tcPr>
            <w:tcW w:w="299" w:type="dxa"/>
            <w:gridSpan w:val="4"/>
          </w:tcPr>
          <w:p w14:paraId="74083B5E" w14:textId="77777777" w:rsidR="00BF2FED" w:rsidRPr="007F2770" w:rsidRDefault="00BF2FED" w:rsidP="00BF2FED">
            <w:pPr>
              <w:pStyle w:val="TAC"/>
            </w:pPr>
            <w:r w:rsidRPr="007F2770">
              <w:t>0</w:t>
            </w:r>
          </w:p>
        </w:tc>
        <w:tc>
          <w:tcPr>
            <w:tcW w:w="284" w:type="dxa"/>
            <w:gridSpan w:val="2"/>
          </w:tcPr>
          <w:p w14:paraId="7ADA6DBF" w14:textId="77777777" w:rsidR="00BF2FED" w:rsidRPr="007F2770" w:rsidRDefault="00BF2FED" w:rsidP="00BF2FED">
            <w:pPr>
              <w:pStyle w:val="TAC"/>
            </w:pPr>
          </w:p>
        </w:tc>
        <w:tc>
          <w:tcPr>
            <w:tcW w:w="283" w:type="dxa"/>
            <w:gridSpan w:val="2"/>
          </w:tcPr>
          <w:p w14:paraId="28B1281B" w14:textId="77777777" w:rsidR="00BF2FED" w:rsidRPr="007F2770" w:rsidRDefault="00BF2FED" w:rsidP="00BF2FED">
            <w:pPr>
              <w:pStyle w:val="TAC"/>
            </w:pPr>
          </w:p>
        </w:tc>
        <w:tc>
          <w:tcPr>
            <w:tcW w:w="236" w:type="dxa"/>
            <w:gridSpan w:val="2"/>
          </w:tcPr>
          <w:p w14:paraId="2F5C670E" w14:textId="77777777" w:rsidR="00BF2FED" w:rsidRPr="007F2770" w:rsidRDefault="00BF2FED" w:rsidP="00BF2FED">
            <w:pPr>
              <w:pStyle w:val="TAC"/>
            </w:pPr>
          </w:p>
        </w:tc>
        <w:tc>
          <w:tcPr>
            <w:tcW w:w="6015" w:type="dxa"/>
            <w:gridSpan w:val="2"/>
            <w:shd w:val="clear" w:color="auto" w:fill="auto"/>
          </w:tcPr>
          <w:p w14:paraId="06EA565C" w14:textId="77777777" w:rsidR="00BF2FED" w:rsidRPr="007F2770" w:rsidRDefault="00BF2FED" w:rsidP="00BF2FED">
            <w:pPr>
              <w:pStyle w:val="TAL"/>
            </w:pPr>
            <w:r w:rsidRPr="007F2770">
              <w:t>Ciphering data set not applicable to positioning SIB type 2-18</w:t>
            </w:r>
          </w:p>
        </w:tc>
      </w:tr>
      <w:tr w:rsidR="00BF2FED" w:rsidRPr="007F2770" w14:paraId="0FC31BD2" w14:textId="77777777" w:rsidTr="00BF2FED">
        <w:trPr>
          <w:gridAfter w:val="3"/>
          <w:wAfter w:w="43" w:type="dxa"/>
          <w:cantSplit/>
          <w:jc w:val="center"/>
        </w:trPr>
        <w:tc>
          <w:tcPr>
            <w:tcW w:w="299" w:type="dxa"/>
            <w:gridSpan w:val="4"/>
          </w:tcPr>
          <w:p w14:paraId="7E3B7DFF" w14:textId="77777777" w:rsidR="00BF2FED" w:rsidRPr="007F2770" w:rsidRDefault="00BF2FED" w:rsidP="00BF2FED">
            <w:pPr>
              <w:pStyle w:val="TAC"/>
            </w:pPr>
            <w:r w:rsidRPr="007F2770">
              <w:t>1</w:t>
            </w:r>
          </w:p>
        </w:tc>
        <w:tc>
          <w:tcPr>
            <w:tcW w:w="284" w:type="dxa"/>
            <w:gridSpan w:val="2"/>
          </w:tcPr>
          <w:p w14:paraId="4B5D94C0" w14:textId="77777777" w:rsidR="00BF2FED" w:rsidRPr="007F2770" w:rsidRDefault="00BF2FED" w:rsidP="00BF2FED">
            <w:pPr>
              <w:pStyle w:val="TAC"/>
            </w:pPr>
          </w:p>
        </w:tc>
        <w:tc>
          <w:tcPr>
            <w:tcW w:w="283" w:type="dxa"/>
            <w:gridSpan w:val="2"/>
          </w:tcPr>
          <w:p w14:paraId="60205FFE" w14:textId="77777777" w:rsidR="00BF2FED" w:rsidRPr="007F2770" w:rsidRDefault="00BF2FED" w:rsidP="00BF2FED">
            <w:pPr>
              <w:pStyle w:val="TAC"/>
            </w:pPr>
          </w:p>
        </w:tc>
        <w:tc>
          <w:tcPr>
            <w:tcW w:w="236" w:type="dxa"/>
            <w:gridSpan w:val="2"/>
          </w:tcPr>
          <w:p w14:paraId="550F6FBC" w14:textId="77777777" w:rsidR="00BF2FED" w:rsidRPr="007F2770" w:rsidRDefault="00BF2FED" w:rsidP="00BF2FED">
            <w:pPr>
              <w:pStyle w:val="TAC"/>
            </w:pPr>
          </w:p>
        </w:tc>
        <w:tc>
          <w:tcPr>
            <w:tcW w:w="6015" w:type="dxa"/>
            <w:gridSpan w:val="2"/>
            <w:shd w:val="clear" w:color="auto" w:fill="auto"/>
          </w:tcPr>
          <w:p w14:paraId="4C3E5EAE" w14:textId="77777777" w:rsidR="00BF2FED" w:rsidRPr="007F2770" w:rsidRDefault="00BF2FED" w:rsidP="00BF2FED">
            <w:pPr>
              <w:pStyle w:val="TAL"/>
            </w:pPr>
            <w:r w:rsidRPr="007F2770">
              <w:t>Ciphering data set applicable to positioning SIB type 2-18</w:t>
            </w:r>
          </w:p>
        </w:tc>
      </w:tr>
      <w:tr w:rsidR="00BF2FED" w:rsidRPr="007F2770" w14:paraId="18F0804B" w14:textId="77777777" w:rsidTr="00BF2FED">
        <w:trPr>
          <w:gridBefore w:val="1"/>
          <w:gridAfter w:val="2"/>
          <w:wBefore w:w="10" w:type="dxa"/>
          <w:wAfter w:w="33" w:type="dxa"/>
          <w:cantSplit/>
          <w:jc w:val="center"/>
        </w:trPr>
        <w:tc>
          <w:tcPr>
            <w:tcW w:w="7117" w:type="dxa"/>
            <w:gridSpan w:val="12"/>
          </w:tcPr>
          <w:p w14:paraId="4B0EFC43" w14:textId="77777777" w:rsidR="00BF2FED" w:rsidRPr="007F2770" w:rsidRDefault="00BF2FED" w:rsidP="00BF2FED">
            <w:pPr>
              <w:pStyle w:val="TAL"/>
            </w:pPr>
          </w:p>
        </w:tc>
      </w:tr>
      <w:tr w:rsidR="00BF2FED" w:rsidRPr="007F2770" w14:paraId="22E3857C" w14:textId="77777777" w:rsidTr="00BF2FED">
        <w:trPr>
          <w:gridBefore w:val="1"/>
          <w:gridAfter w:val="2"/>
          <w:wBefore w:w="10" w:type="dxa"/>
          <w:wAfter w:w="33" w:type="dxa"/>
          <w:cantSplit/>
          <w:jc w:val="center"/>
        </w:trPr>
        <w:tc>
          <w:tcPr>
            <w:tcW w:w="7117" w:type="dxa"/>
            <w:gridSpan w:val="12"/>
          </w:tcPr>
          <w:p w14:paraId="5D766A94" w14:textId="77777777" w:rsidR="00BF2FED" w:rsidRPr="007F2770" w:rsidRDefault="00BF2FED" w:rsidP="00BF2FED">
            <w:pPr>
              <w:pStyle w:val="TAL"/>
            </w:pPr>
            <w:r w:rsidRPr="007F2770">
              <w:t>Ciphering data set applicable for positioning SIB type 2-19 (octet p+5, bit 6)</w:t>
            </w:r>
          </w:p>
        </w:tc>
      </w:tr>
      <w:tr w:rsidR="00BF2FED" w:rsidRPr="007F2770" w14:paraId="03EB1FE4" w14:textId="77777777" w:rsidTr="00BF2FED">
        <w:trPr>
          <w:gridAfter w:val="3"/>
          <w:wAfter w:w="43" w:type="dxa"/>
          <w:cantSplit/>
          <w:jc w:val="center"/>
        </w:trPr>
        <w:tc>
          <w:tcPr>
            <w:tcW w:w="299" w:type="dxa"/>
            <w:gridSpan w:val="4"/>
          </w:tcPr>
          <w:p w14:paraId="0D84B819" w14:textId="77777777" w:rsidR="00BF2FED" w:rsidRPr="007F2770" w:rsidRDefault="00BF2FED" w:rsidP="00BF2FED">
            <w:pPr>
              <w:pStyle w:val="TAC"/>
            </w:pPr>
            <w:r w:rsidRPr="007F2770">
              <w:t>0</w:t>
            </w:r>
          </w:p>
        </w:tc>
        <w:tc>
          <w:tcPr>
            <w:tcW w:w="284" w:type="dxa"/>
            <w:gridSpan w:val="2"/>
          </w:tcPr>
          <w:p w14:paraId="37974696" w14:textId="77777777" w:rsidR="00BF2FED" w:rsidRPr="007F2770" w:rsidRDefault="00BF2FED" w:rsidP="00BF2FED">
            <w:pPr>
              <w:pStyle w:val="TAC"/>
            </w:pPr>
          </w:p>
        </w:tc>
        <w:tc>
          <w:tcPr>
            <w:tcW w:w="283" w:type="dxa"/>
            <w:gridSpan w:val="2"/>
          </w:tcPr>
          <w:p w14:paraId="417BC87A" w14:textId="77777777" w:rsidR="00BF2FED" w:rsidRPr="007F2770" w:rsidRDefault="00BF2FED" w:rsidP="00BF2FED">
            <w:pPr>
              <w:pStyle w:val="TAC"/>
            </w:pPr>
          </w:p>
        </w:tc>
        <w:tc>
          <w:tcPr>
            <w:tcW w:w="236" w:type="dxa"/>
            <w:gridSpan w:val="2"/>
          </w:tcPr>
          <w:p w14:paraId="44C6BDF2" w14:textId="77777777" w:rsidR="00BF2FED" w:rsidRPr="007F2770" w:rsidRDefault="00BF2FED" w:rsidP="00BF2FED">
            <w:pPr>
              <w:pStyle w:val="TAC"/>
            </w:pPr>
          </w:p>
        </w:tc>
        <w:tc>
          <w:tcPr>
            <w:tcW w:w="6015" w:type="dxa"/>
            <w:gridSpan w:val="2"/>
            <w:shd w:val="clear" w:color="auto" w:fill="auto"/>
          </w:tcPr>
          <w:p w14:paraId="1771CDA6" w14:textId="77777777" w:rsidR="00BF2FED" w:rsidRPr="007F2770" w:rsidRDefault="00BF2FED" w:rsidP="00BF2FED">
            <w:pPr>
              <w:pStyle w:val="TAL"/>
            </w:pPr>
            <w:r w:rsidRPr="007F2770">
              <w:t>Ciphering data set not applicable to positioning SIB type 2-19</w:t>
            </w:r>
          </w:p>
        </w:tc>
      </w:tr>
      <w:tr w:rsidR="00BF2FED" w:rsidRPr="007F2770" w14:paraId="25BD2F2A" w14:textId="77777777" w:rsidTr="00BF2FED">
        <w:trPr>
          <w:gridAfter w:val="3"/>
          <w:wAfter w:w="43" w:type="dxa"/>
          <w:cantSplit/>
          <w:jc w:val="center"/>
        </w:trPr>
        <w:tc>
          <w:tcPr>
            <w:tcW w:w="299" w:type="dxa"/>
            <w:gridSpan w:val="4"/>
          </w:tcPr>
          <w:p w14:paraId="6E332559" w14:textId="77777777" w:rsidR="00BF2FED" w:rsidRPr="007F2770" w:rsidRDefault="00BF2FED" w:rsidP="00BF2FED">
            <w:pPr>
              <w:pStyle w:val="TAC"/>
            </w:pPr>
            <w:r w:rsidRPr="007F2770">
              <w:t>1</w:t>
            </w:r>
          </w:p>
        </w:tc>
        <w:tc>
          <w:tcPr>
            <w:tcW w:w="284" w:type="dxa"/>
            <w:gridSpan w:val="2"/>
          </w:tcPr>
          <w:p w14:paraId="3B2CB806" w14:textId="77777777" w:rsidR="00BF2FED" w:rsidRPr="007F2770" w:rsidRDefault="00BF2FED" w:rsidP="00BF2FED">
            <w:pPr>
              <w:pStyle w:val="TAC"/>
            </w:pPr>
          </w:p>
        </w:tc>
        <w:tc>
          <w:tcPr>
            <w:tcW w:w="283" w:type="dxa"/>
            <w:gridSpan w:val="2"/>
          </w:tcPr>
          <w:p w14:paraId="3D9C9F36" w14:textId="77777777" w:rsidR="00BF2FED" w:rsidRPr="007F2770" w:rsidRDefault="00BF2FED" w:rsidP="00BF2FED">
            <w:pPr>
              <w:pStyle w:val="TAC"/>
            </w:pPr>
          </w:p>
        </w:tc>
        <w:tc>
          <w:tcPr>
            <w:tcW w:w="236" w:type="dxa"/>
            <w:gridSpan w:val="2"/>
          </w:tcPr>
          <w:p w14:paraId="3C94BD13" w14:textId="77777777" w:rsidR="00BF2FED" w:rsidRPr="007F2770" w:rsidRDefault="00BF2FED" w:rsidP="00BF2FED">
            <w:pPr>
              <w:pStyle w:val="TAC"/>
            </w:pPr>
          </w:p>
        </w:tc>
        <w:tc>
          <w:tcPr>
            <w:tcW w:w="6015" w:type="dxa"/>
            <w:gridSpan w:val="2"/>
            <w:shd w:val="clear" w:color="auto" w:fill="auto"/>
          </w:tcPr>
          <w:p w14:paraId="31264F4E" w14:textId="77777777" w:rsidR="00BF2FED" w:rsidRPr="007F2770" w:rsidRDefault="00BF2FED" w:rsidP="00BF2FED">
            <w:pPr>
              <w:pStyle w:val="TAL"/>
            </w:pPr>
            <w:r w:rsidRPr="007F2770">
              <w:t>Ciphering data set applicable to positioning SIB type 2-19</w:t>
            </w:r>
          </w:p>
        </w:tc>
      </w:tr>
      <w:tr w:rsidR="00BF2FED" w:rsidRPr="007F2770" w14:paraId="25B774A7" w14:textId="77777777" w:rsidTr="00BF2FED">
        <w:trPr>
          <w:gridBefore w:val="1"/>
          <w:gridAfter w:val="2"/>
          <w:wBefore w:w="10" w:type="dxa"/>
          <w:wAfter w:w="33" w:type="dxa"/>
          <w:cantSplit/>
          <w:jc w:val="center"/>
        </w:trPr>
        <w:tc>
          <w:tcPr>
            <w:tcW w:w="7117" w:type="dxa"/>
            <w:gridSpan w:val="12"/>
          </w:tcPr>
          <w:p w14:paraId="65C73134" w14:textId="77777777" w:rsidR="00BF2FED" w:rsidRPr="007F2770" w:rsidRDefault="00BF2FED" w:rsidP="00BF2FED">
            <w:pPr>
              <w:pStyle w:val="TAL"/>
            </w:pPr>
          </w:p>
        </w:tc>
      </w:tr>
      <w:tr w:rsidR="00BF2FED" w:rsidRPr="007F2770" w14:paraId="3013096F" w14:textId="77777777" w:rsidTr="00BF2FED">
        <w:trPr>
          <w:gridBefore w:val="1"/>
          <w:gridAfter w:val="2"/>
          <w:wBefore w:w="10" w:type="dxa"/>
          <w:wAfter w:w="33" w:type="dxa"/>
          <w:cantSplit/>
          <w:jc w:val="center"/>
        </w:trPr>
        <w:tc>
          <w:tcPr>
            <w:tcW w:w="7117" w:type="dxa"/>
            <w:gridSpan w:val="12"/>
          </w:tcPr>
          <w:p w14:paraId="0A02FF91" w14:textId="77777777" w:rsidR="00BF2FED" w:rsidRPr="007F2770" w:rsidRDefault="00BF2FED" w:rsidP="00BF2FED">
            <w:pPr>
              <w:pStyle w:val="TAL"/>
            </w:pPr>
            <w:r w:rsidRPr="007F2770">
              <w:t>Ciphering data set applicable for positioning SIB type 2-20 (octet p+5, bit 5)</w:t>
            </w:r>
          </w:p>
        </w:tc>
      </w:tr>
      <w:tr w:rsidR="00BF2FED" w:rsidRPr="007F2770" w14:paraId="53891525" w14:textId="77777777" w:rsidTr="00BF2FED">
        <w:trPr>
          <w:gridAfter w:val="3"/>
          <w:wAfter w:w="43" w:type="dxa"/>
          <w:cantSplit/>
          <w:jc w:val="center"/>
        </w:trPr>
        <w:tc>
          <w:tcPr>
            <w:tcW w:w="299" w:type="dxa"/>
            <w:gridSpan w:val="4"/>
          </w:tcPr>
          <w:p w14:paraId="655DC429" w14:textId="77777777" w:rsidR="00BF2FED" w:rsidRPr="007F2770" w:rsidRDefault="00BF2FED" w:rsidP="00BF2FED">
            <w:pPr>
              <w:pStyle w:val="TAC"/>
            </w:pPr>
            <w:r w:rsidRPr="007F2770">
              <w:t>0</w:t>
            </w:r>
          </w:p>
        </w:tc>
        <w:tc>
          <w:tcPr>
            <w:tcW w:w="284" w:type="dxa"/>
            <w:gridSpan w:val="2"/>
          </w:tcPr>
          <w:p w14:paraId="593B34C1" w14:textId="77777777" w:rsidR="00BF2FED" w:rsidRPr="007F2770" w:rsidRDefault="00BF2FED" w:rsidP="00BF2FED">
            <w:pPr>
              <w:pStyle w:val="TAC"/>
            </w:pPr>
          </w:p>
        </w:tc>
        <w:tc>
          <w:tcPr>
            <w:tcW w:w="283" w:type="dxa"/>
            <w:gridSpan w:val="2"/>
          </w:tcPr>
          <w:p w14:paraId="4F63C47A" w14:textId="77777777" w:rsidR="00BF2FED" w:rsidRPr="007F2770" w:rsidRDefault="00BF2FED" w:rsidP="00BF2FED">
            <w:pPr>
              <w:pStyle w:val="TAC"/>
            </w:pPr>
          </w:p>
        </w:tc>
        <w:tc>
          <w:tcPr>
            <w:tcW w:w="236" w:type="dxa"/>
            <w:gridSpan w:val="2"/>
          </w:tcPr>
          <w:p w14:paraId="41755988" w14:textId="77777777" w:rsidR="00BF2FED" w:rsidRPr="007F2770" w:rsidRDefault="00BF2FED" w:rsidP="00BF2FED">
            <w:pPr>
              <w:pStyle w:val="TAC"/>
            </w:pPr>
          </w:p>
        </w:tc>
        <w:tc>
          <w:tcPr>
            <w:tcW w:w="6015" w:type="dxa"/>
            <w:gridSpan w:val="2"/>
            <w:shd w:val="clear" w:color="auto" w:fill="auto"/>
          </w:tcPr>
          <w:p w14:paraId="4DF88EBF" w14:textId="77777777" w:rsidR="00BF2FED" w:rsidRPr="007F2770" w:rsidRDefault="00BF2FED" w:rsidP="00BF2FED">
            <w:pPr>
              <w:pStyle w:val="TAL"/>
            </w:pPr>
            <w:r w:rsidRPr="007F2770">
              <w:t>Ciphering data set not applicable to positioning SIB type 2-20</w:t>
            </w:r>
          </w:p>
        </w:tc>
      </w:tr>
      <w:tr w:rsidR="00BF2FED" w:rsidRPr="007F2770" w14:paraId="4D1DF130" w14:textId="77777777" w:rsidTr="00BF2FED">
        <w:trPr>
          <w:gridAfter w:val="3"/>
          <w:wAfter w:w="43" w:type="dxa"/>
          <w:cantSplit/>
          <w:jc w:val="center"/>
        </w:trPr>
        <w:tc>
          <w:tcPr>
            <w:tcW w:w="299" w:type="dxa"/>
            <w:gridSpan w:val="4"/>
          </w:tcPr>
          <w:p w14:paraId="4CFD0B86" w14:textId="77777777" w:rsidR="00BF2FED" w:rsidRPr="007F2770" w:rsidRDefault="00BF2FED" w:rsidP="00BF2FED">
            <w:pPr>
              <w:pStyle w:val="TAC"/>
            </w:pPr>
            <w:r w:rsidRPr="007F2770">
              <w:t>1</w:t>
            </w:r>
          </w:p>
        </w:tc>
        <w:tc>
          <w:tcPr>
            <w:tcW w:w="284" w:type="dxa"/>
            <w:gridSpan w:val="2"/>
          </w:tcPr>
          <w:p w14:paraId="22B000C7" w14:textId="77777777" w:rsidR="00BF2FED" w:rsidRPr="007F2770" w:rsidRDefault="00BF2FED" w:rsidP="00BF2FED">
            <w:pPr>
              <w:pStyle w:val="TAC"/>
            </w:pPr>
          </w:p>
        </w:tc>
        <w:tc>
          <w:tcPr>
            <w:tcW w:w="283" w:type="dxa"/>
            <w:gridSpan w:val="2"/>
          </w:tcPr>
          <w:p w14:paraId="551A97C0" w14:textId="77777777" w:rsidR="00BF2FED" w:rsidRPr="007F2770" w:rsidRDefault="00BF2FED" w:rsidP="00BF2FED">
            <w:pPr>
              <w:pStyle w:val="TAC"/>
            </w:pPr>
          </w:p>
        </w:tc>
        <w:tc>
          <w:tcPr>
            <w:tcW w:w="236" w:type="dxa"/>
            <w:gridSpan w:val="2"/>
          </w:tcPr>
          <w:p w14:paraId="783C8932" w14:textId="77777777" w:rsidR="00BF2FED" w:rsidRPr="007F2770" w:rsidRDefault="00BF2FED" w:rsidP="00BF2FED">
            <w:pPr>
              <w:pStyle w:val="TAC"/>
            </w:pPr>
          </w:p>
        </w:tc>
        <w:tc>
          <w:tcPr>
            <w:tcW w:w="6015" w:type="dxa"/>
            <w:gridSpan w:val="2"/>
            <w:shd w:val="clear" w:color="auto" w:fill="auto"/>
          </w:tcPr>
          <w:p w14:paraId="45684B4F" w14:textId="77777777" w:rsidR="00BF2FED" w:rsidRPr="007F2770" w:rsidRDefault="00BF2FED" w:rsidP="00BF2FED">
            <w:pPr>
              <w:pStyle w:val="TAL"/>
            </w:pPr>
            <w:r w:rsidRPr="007F2770">
              <w:t>Ciphering data set applicable to positioning SIB type 2-20</w:t>
            </w:r>
          </w:p>
        </w:tc>
      </w:tr>
      <w:tr w:rsidR="00BF2FED" w:rsidRPr="007F2770" w14:paraId="60319BD1" w14:textId="77777777" w:rsidTr="00BF2FED">
        <w:trPr>
          <w:gridBefore w:val="1"/>
          <w:gridAfter w:val="2"/>
          <w:wBefore w:w="10" w:type="dxa"/>
          <w:wAfter w:w="33" w:type="dxa"/>
          <w:cantSplit/>
          <w:jc w:val="center"/>
        </w:trPr>
        <w:tc>
          <w:tcPr>
            <w:tcW w:w="7117" w:type="dxa"/>
            <w:gridSpan w:val="12"/>
          </w:tcPr>
          <w:p w14:paraId="10BA8FF6" w14:textId="77777777" w:rsidR="00BF2FED" w:rsidRPr="007F2770" w:rsidRDefault="00BF2FED" w:rsidP="00BF2FED">
            <w:pPr>
              <w:pStyle w:val="TAL"/>
            </w:pPr>
          </w:p>
        </w:tc>
      </w:tr>
      <w:tr w:rsidR="00BF2FED" w:rsidRPr="007F2770" w14:paraId="5937E67B" w14:textId="77777777" w:rsidTr="00BF2FED">
        <w:trPr>
          <w:gridBefore w:val="1"/>
          <w:gridAfter w:val="2"/>
          <w:wBefore w:w="10" w:type="dxa"/>
          <w:wAfter w:w="33" w:type="dxa"/>
          <w:cantSplit/>
          <w:jc w:val="center"/>
        </w:trPr>
        <w:tc>
          <w:tcPr>
            <w:tcW w:w="7117" w:type="dxa"/>
            <w:gridSpan w:val="12"/>
          </w:tcPr>
          <w:p w14:paraId="6A339DC1" w14:textId="77777777" w:rsidR="00BF2FED" w:rsidRPr="007F2770" w:rsidRDefault="00BF2FED" w:rsidP="00BF2FED">
            <w:pPr>
              <w:pStyle w:val="TAL"/>
            </w:pPr>
            <w:r w:rsidRPr="007F2770">
              <w:t>Ciphering data set applicable for positioning SIB type 2-21 (octet p+5, bit 4)</w:t>
            </w:r>
          </w:p>
        </w:tc>
      </w:tr>
      <w:tr w:rsidR="00BF2FED" w:rsidRPr="007F2770" w14:paraId="26A42E93" w14:textId="77777777" w:rsidTr="00BF2FED">
        <w:trPr>
          <w:gridAfter w:val="3"/>
          <w:wAfter w:w="43" w:type="dxa"/>
          <w:cantSplit/>
          <w:jc w:val="center"/>
        </w:trPr>
        <w:tc>
          <w:tcPr>
            <w:tcW w:w="299" w:type="dxa"/>
            <w:gridSpan w:val="4"/>
          </w:tcPr>
          <w:p w14:paraId="5091CFB4" w14:textId="77777777" w:rsidR="00BF2FED" w:rsidRPr="007F2770" w:rsidRDefault="00BF2FED" w:rsidP="00BF2FED">
            <w:pPr>
              <w:pStyle w:val="TAC"/>
            </w:pPr>
            <w:r w:rsidRPr="007F2770">
              <w:t>0</w:t>
            </w:r>
          </w:p>
        </w:tc>
        <w:tc>
          <w:tcPr>
            <w:tcW w:w="284" w:type="dxa"/>
            <w:gridSpan w:val="2"/>
          </w:tcPr>
          <w:p w14:paraId="04DA1020" w14:textId="77777777" w:rsidR="00BF2FED" w:rsidRPr="007F2770" w:rsidRDefault="00BF2FED" w:rsidP="00BF2FED">
            <w:pPr>
              <w:pStyle w:val="TAC"/>
            </w:pPr>
          </w:p>
        </w:tc>
        <w:tc>
          <w:tcPr>
            <w:tcW w:w="283" w:type="dxa"/>
            <w:gridSpan w:val="2"/>
          </w:tcPr>
          <w:p w14:paraId="3CA94609" w14:textId="77777777" w:rsidR="00BF2FED" w:rsidRPr="007F2770" w:rsidRDefault="00BF2FED" w:rsidP="00BF2FED">
            <w:pPr>
              <w:pStyle w:val="TAC"/>
            </w:pPr>
          </w:p>
        </w:tc>
        <w:tc>
          <w:tcPr>
            <w:tcW w:w="236" w:type="dxa"/>
            <w:gridSpan w:val="2"/>
          </w:tcPr>
          <w:p w14:paraId="44F099C4" w14:textId="77777777" w:rsidR="00BF2FED" w:rsidRPr="007F2770" w:rsidRDefault="00BF2FED" w:rsidP="00BF2FED">
            <w:pPr>
              <w:pStyle w:val="TAC"/>
            </w:pPr>
          </w:p>
        </w:tc>
        <w:tc>
          <w:tcPr>
            <w:tcW w:w="6015" w:type="dxa"/>
            <w:gridSpan w:val="2"/>
            <w:shd w:val="clear" w:color="auto" w:fill="auto"/>
          </w:tcPr>
          <w:p w14:paraId="5D47CD84" w14:textId="77777777" w:rsidR="00BF2FED" w:rsidRPr="007F2770" w:rsidRDefault="00BF2FED" w:rsidP="00BF2FED">
            <w:pPr>
              <w:pStyle w:val="TAL"/>
            </w:pPr>
            <w:r w:rsidRPr="007F2770">
              <w:t>Ciphering data set not applicable to positioning SIB type 2-21</w:t>
            </w:r>
          </w:p>
        </w:tc>
      </w:tr>
      <w:tr w:rsidR="00BF2FED" w:rsidRPr="007F2770" w14:paraId="66338B0F" w14:textId="77777777" w:rsidTr="00BF2FED">
        <w:trPr>
          <w:gridAfter w:val="3"/>
          <w:wAfter w:w="43" w:type="dxa"/>
          <w:cantSplit/>
          <w:jc w:val="center"/>
        </w:trPr>
        <w:tc>
          <w:tcPr>
            <w:tcW w:w="299" w:type="dxa"/>
            <w:gridSpan w:val="4"/>
          </w:tcPr>
          <w:p w14:paraId="039B8D48" w14:textId="77777777" w:rsidR="00BF2FED" w:rsidRPr="007F2770" w:rsidRDefault="00BF2FED" w:rsidP="00BF2FED">
            <w:pPr>
              <w:pStyle w:val="TAC"/>
            </w:pPr>
            <w:r w:rsidRPr="007F2770">
              <w:t>1</w:t>
            </w:r>
          </w:p>
        </w:tc>
        <w:tc>
          <w:tcPr>
            <w:tcW w:w="284" w:type="dxa"/>
            <w:gridSpan w:val="2"/>
          </w:tcPr>
          <w:p w14:paraId="0187A866" w14:textId="77777777" w:rsidR="00BF2FED" w:rsidRPr="007F2770" w:rsidRDefault="00BF2FED" w:rsidP="00BF2FED">
            <w:pPr>
              <w:pStyle w:val="TAC"/>
            </w:pPr>
          </w:p>
        </w:tc>
        <w:tc>
          <w:tcPr>
            <w:tcW w:w="283" w:type="dxa"/>
            <w:gridSpan w:val="2"/>
          </w:tcPr>
          <w:p w14:paraId="4C540F18" w14:textId="77777777" w:rsidR="00BF2FED" w:rsidRPr="007F2770" w:rsidRDefault="00BF2FED" w:rsidP="00BF2FED">
            <w:pPr>
              <w:pStyle w:val="TAC"/>
            </w:pPr>
          </w:p>
        </w:tc>
        <w:tc>
          <w:tcPr>
            <w:tcW w:w="236" w:type="dxa"/>
            <w:gridSpan w:val="2"/>
          </w:tcPr>
          <w:p w14:paraId="4FD3F4D8" w14:textId="77777777" w:rsidR="00BF2FED" w:rsidRPr="007F2770" w:rsidRDefault="00BF2FED" w:rsidP="00BF2FED">
            <w:pPr>
              <w:pStyle w:val="TAC"/>
            </w:pPr>
          </w:p>
        </w:tc>
        <w:tc>
          <w:tcPr>
            <w:tcW w:w="6015" w:type="dxa"/>
            <w:gridSpan w:val="2"/>
            <w:shd w:val="clear" w:color="auto" w:fill="auto"/>
          </w:tcPr>
          <w:p w14:paraId="1164E1B5" w14:textId="77777777" w:rsidR="00BF2FED" w:rsidRPr="007F2770" w:rsidRDefault="00BF2FED" w:rsidP="00BF2FED">
            <w:pPr>
              <w:pStyle w:val="TAL"/>
            </w:pPr>
            <w:r w:rsidRPr="007F2770">
              <w:t>Ciphering data set applicable to positioning SIB type 2-21</w:t>
            </w:r>
          </w:p>
        </w:tc>
      </w:tr>
      <w:tr w:rsidR="00BF2FED" w:rsidRPr="007F2770" w14:paraId="2FD6CFBE" w14:textId="77777777" w:rsidTr="00BF2FED">
        <w:trPr>
          <w:gridBefore w:val="1"/>
          <w:gridAfter w:val="2"/>
          <w:wBefore w:w="10" w:type="dxa"/>
          <w:wAfter w:w="33" w:type="dxa"/>
          <w:cantSplit/>
          <w:jc w:val="center"/>
        </w:trPr>
        <w:tc>
          <w:tcPr>
            <w:tcW w:w="7117" w:type="dxa"/>
            <w:gridSpan w:val="12"/>
          </w:tcPr>
          <w:p w14:paraId="626AA207" w14:textId="77777777" w:rsidR="00BF2FED" w:rsidRPr="007F2770" w:rsidRDefault="00BF2FED" w:rsidP="00BF2FED">
            <w:pPr>
              <w:pStyle w:val="TAL"/>
            </w:pPr>
          </w:p>
        </w:tc>
      </w:tr>
      <w:tr w:rsidR="00BF2FED" w:rsidRPr="007F2770" w14:paraId="32FABF68" w14:textId="77777777" w:rsidTr="00BF2FED">
        <w:trPr>
          <w:gridBefore w:val="1"/>
          <w:gridAfter w:val="2"/>
          <w:wBefore w:w="10" w:type="dxa"/>
          <w:wAfter w:w="33" w:type="dxa"/>
          <w:cantSplit/>
          <w:jc w:val="center"/>
        </w:trPr>
        <w:tc>
          <w:tcPr>
            <w:tcW w:w="7117" w:type="dxa"/>
            <w:gridSpan w:val="12"/>
          </w:tcPr>
          <w:p w14:paraId="5EEC86C3" w14:textId="77777777" w:rsidR="00BF2FED" w:rsidRPr="007F2770" w:rsidRDefault="00BF2FED" w:rsidP="00BF2FED">
            <w:pPr>
              <w:pStyle w:val="TAL"/>
            </w:pPr>
            <w:r w:rsidRPr="007F2770">
              <w:t>Ciphering data set applicable for positioning SIB type 2-22 (octet p+5, bit 3)</w:t>
            </w:r>
          </w:p>
        </w:tc>
      </w:tr>
      <w:tr w:rsidR="00BF2FED" w:rsidRPr="007F2770" w14:paraId="78E8366D" w14:textId="77777777" w:rsidTr="00BF2FED">
        <w:trPr>
          <w:gridAfter w:val="3"/>
          <w:wAfter w:w="43" w:type="dxa"/>
          <w:cantSplit/>
          <w:jc w:val="center"/>
        </w:trPr>
        <w:tc>
          <w:tcPr>
            <w:tcW w:w="299" w:type="dxa"/>
            <w:gridSpan w:val="4"/>
          </w:tcPr>
          <w:p w14:paraId="588DC715" w14:textId="77777777" w:rsidR="00BF2FED" w:rsidRPr="007F2770" w:rsidRDefault="00BF2FED" w:rsidP="00BF2FED">
            <w:pPr>
              <w:pStyle w:val="TAC"/>
            </w:pPr>
            <w:r w:rsidRPr="007F2770">
              <w:t>0</w:t>
            </w:r>
          </w:p>
        </w:tc>
        <w:tc>
          <w:tcPr>
            <w:tcW w:w="284" w:type="dxa"/>
            <w:gridSpan w:val="2"/>
          </w:tcPr>
          <w:p w14:paraId="521B4359" w14:textId="77777777" w:rsidR="00BF2FED" w:rsidRPr="007F2770" w:rsidRDefault="00BF2FED" w:rsidP="00BF2FED">
            <w:pPr>
              <w:pStyle w:val="TAC"/>
            </w:pPr>
          </w:p>
        </w:tc>
        <w:tc>
          <w:tcPr>
            <w:tcW w:w="283" w:type="dxa"/>
            <w:gridSpan w:val="2"/>
          </w:tcPr>
          <w:p w14:paraId="7AF39B8C" w14:textId="77777777" w:rsidR="00BF2FED" w:rsidRPr="007F2770" w:rsidRDefault="00BF2FED" w:rsidP="00BF2FED">
            <w:pPr>
              <w:pStyle w:val="TAC"/>
            </w:pPr>
          </w:p>
        </w:tc>
        <w:tc>
          <w:tcPr>
            <w:tcW w:w="236" w:type="dxa"/>
            <w:gridSpan w:val="2"/>
          </w:tcPr>
          <w:p w14:paraId="6EA3517A" w14:textId="77777777" w:rsidR="00BF2FED" w:rsidRPr="007F2770" w:rsidRDefault="00BF2FED" w:rsidP="00BF2FED">
            <w:pPr>
              <w:pStyle w:val="TAC"/>
            </w:pPr>
          </w:p>
        </w:tc>
        <w:tc>
          <w:tcPr>
            <w:tcW w:w="6015" w:type="dxa"/>
            <w:gridSpan w:val="2"/>
            <w:shd w:val="clear" w:color="auto" w:fill="auto"/>
          </w:tcPr>
          <w:p w14:paraId="0A79ACD6" w14:textId="77777777" w:rsidR="00BF2FED" w:rsidRPr="007F2770" w:rsidRDefault="00BF2FED" w:rsidP="00BF2FED">
            <w:pPr>
              <w:pStyle w:val="TAL"/>
            </w:pPr>
            <w:r w:rsidRPr="007F2770">
              <w:t>Ciphering data set not applicable to positioning SIB type 2-22</w:t>
            </w:r>
          </w:p>
        </w:tc>
      </w:tr>
      <w:tr w:rsidR="00BF2FED" w:rsidRPr="007F2770" w14:paraId="74BF3973" w14:textId="77777777" w:rsidTr="00BF2FED">
        <w:trPr>
          <w:gridAfter w:val="3"/>
          <w:wAfter w:w="43" w:type="dxa"/>
          <w:cantSplit/>
          <w:jc w:val="center"/>
        </w:trPr>
        <w:tc>
          <w:tcPr>
            <w:tcW w:w="299" w:type="dxa"/>
            <w:gridSpan w:val="4"/>
          </w:tcPr>
          <w:p w14:paraId="7F7CE5A3" w14:textId="77777777" w:rsidR="00BF2FED" w:rsidRPr="007F2770" w:rsidRDefault="00BF2FED" w:rsidP="00BF2FED">
            <w:pPr>
              <w:pStyle w:val="TAC"/>
            </w:pPr>
            <w:r w:rsidRPr="007F2770">
              <w:t>1</w:t>
            </w:r>
          </w:p>
        </w:tc>
        <w:tc>
          <w:tcPr>
            <w:tcW w:w="284" w:type="dxa"/>
            <w:gridSpan w:val="2"/>
          </w:tcPr>
          <w:p w14:paraId="758289BC" w14:textId="77777777" w:rsidR="00BF2FED" w:rsidRPr="007F2770" w:rsidRDefault="00BF2FED" w:rsidP="00BF2FED">
            <w:pPr>
              <w:pStyle w:val="TAC"/>
            </w:pPr>
          </w:p>
        </w:tc>
        <w:tc>
          <w:tcPr>
            <w:tcW w:w="283" w:type="dxa"/>
            <w:gridSpan w:val="2"/>
          </w:tcPr>
          <w:p w14:paraId="2BEAE450" w14:textId="77777777" w:rsidR="00BF2FED" w:rsidRPr="007F2770" w:rsidRDefault="00BF2FED" w:rsidP="00BF2FED">
            <w:pPr>
              <w:pStyle w:val="TAC"/>
            </w:pPr>
          </w:p>
        </w:tc>
        <w:tc>
          <w:tcPr>
            <w:tcW w:w="236" w:type="dxa"/>
            <w:gridSpan w:val="2"/>
          </w:tcPr>
          <w:p w14:paraId="6D45A401" w14:textId="77777777" w:rsidR="00BF2FED" w:rsidRPr="007F2770" w:rsidRDefault="00BF2FED" w:rsidP="00BF2FED">
            <w:pPr>
              <w:pStyle w:val="TAC"/>
            </w:pPr>
          </w:p>
        </w:tc>
        <w:tc>
          <w:tcPr>
            <w:tcW w:w="6015" w:type="dxa"/>
            <w:gridSpan w:val="2"/>
            <w:shd w:val="clear" w:color="auto" w:fill="auto"/>
          </w:tcPr>
          <w:p w14:paraId="23B1BD7D" w14:textId="77777777" w:rsidR="00BF2FED" w:rsidRPr="007F2770" w:rsidRDefault="00BF2FED" w:rsidP="00BF2FED">
            <w:pPr>
              <w:pStyle w:val="TAL"/>
            </w:pPr>
            <w:r w:rsidRPr="007F2770">
              <w:t>Ciphering data set applicable to positioning SIB type 2-22</w:t>
            </w:r>
          </w:p>
        </w:tc>
      </w:tr>
      <w:tr w:rsidR="00BF2FED" w:rsidRPr="007F2770" w14:paraId="51173445" w14:textId="77777777" w:rsidTr="00BF2FED">
        <w:trPr>
          <w:gridBefore w:val="1"/>
          <w:gridAfter w:val="2"/>
          <w:wBefore w:w="10" w:type="dxa"/>
          <w:wAfter w:w="33" w:type="dxa"/>
          <w:cantSplit/>
          <w:jc w:val="center"/>
        </w:trPr>
        <w:tc>
          <w:tcPr>
            <w:tcW w:w="7117" w:type="dxa"/>
            <w:gridSpan w:val="12"/>
          </w:tcPr>
          <w:p w14:paraId="670BF732" w14:textId="77777777" w:rsidR="00BF2FED" w:rsidRPr="007F2770" w:rsidRDefault="00BF2FED" w:rsidP="00BF2FED">
            <w:pPr>
              <w:pStyle w:val="TAL"/>
            </w:pPr>
          </w:p>
        </w:tc>
      </w:tr>
      <w:tr w:rsidR="00BF2FED" w:rsidRPr="007F2770" w14:paraId="7ED8DD1C" w14:textId="77777777" w:rsidTr="00BF2FED">
        <w:trPr>
          <w:gridBefore w:val="1"/>
          <w:gridAfter w:val="2"/>
          <w:wBefore w:w="10" w:type="dxa"/>
          <w:wAfter w:w="33" w:type="dxa"/>
          <w:cantSplit/>
          <w:jc w:val="center"/>
        </w:trPr>
        <w:tc>
          <w:tcPr>
            <w:tcW w:w="7117" w:type="dxa"/>
            <w:gridSpan w:val="12"/>
          </w:tcPr>
          <w:p w14:paraId="023D259E" w14:textId="77777777" w:rsidR="00BF2FED" w:rsidRPr="007F2770" w:rsidRDefault="00BF2FED" w:rsidP="00BF2FED">
            <w:pPr>
              <w:pStyle w:val="TAL"/>
            </w:pPr>
            <w:r w:rsidRPr="007F2770">
              <w:t>Ciphering data set applicable for positioning SIB type 2-23 (octet p+5, bit 2)</w:t>
            </w:r>
          </w:p>
        </w:tc>
      </w:tr>
      <w:tr w:rsidR="00BF2FED" w:rsidRPr="007F2770" w14:paraId="5A913BF0" w14:textId="77777777" w:rsidTr="00BF2FED">
        <w:trPr>
          <w:gridAfter w:val="3"/>
          <w:wAfter w:w="43" w:type="dxa"/>
          <w:cantSplit/>
          <w:jc w:val="center"/>
        </w:trPr>
        <w:tc>
          <w:tcPr>
            <w:tcW w:w="299" w:type="dxa"/>
            <w:gridSpan w:val="4"/>
          </w:tcPr>
          <w:p w14:paraId="60A77CA6" w14:textId="77777777" w:rsidR="00BF2FED" w:rsidRPr="007F2770" w:rsidRDefault="00BF2FED" w:rsidP="00BF2FED">
            <w:pPr>
              <w:pStyle w:val="TAC"/>
            </w:pPr>
            <w:r w:rsidRPr="007F2770">
              <w:t>0</w:t>
            </w:r>
          </w:p>
        </w:tc>
        <w:tc>
          <w:tcPr>
            <w:tcW w:w="284" w:type="dxa"/>
            <w:gridSpan w:val="2"/>
          </w:tcPr>
          <w:p w14:paraId="1465D86E" w14:textId="77777777" w:rsidR="00BF2FED" w:rsidRPr="007F2770" w:rsidRDefault="00BF2FED" w:rsidP="00BF2FED">
            <w:pPr>
              <w:pStyle w:val="TAC"/>
            </w:pPr>
          </w:p>
        </w:tc>
        <w:tc>
          <w:tcPr>
            <w:tcW w:w="283" w:type="dxa"/>
            <w:gridSpan w:val="2"/>
          </w:tcPr>
          <w:p w14:paraId="222CAB8F" w14:textId="77777777" w:rsidR="00BF2FED" w:rsidRPr="007F2770" w:rsidRDefault="00BF2FED" w:rsidP="00BF2FED">
            <w:pPr>
              <w:pStyle w:val="TAC"/>
            </w:pPr>
          </w:p>
        </w:tc>
        <w:tc>
          <w:tcPr>
            <w:tcW w:w="236" w:type="dxa"/>
            <w:gridSpan w:val="2"/>
          </w:tcPr>
          <w:p w14:paraId="26BE5E40" w14:textId="77777777" w:rsidR="00BF2FED" w:rsidRPr="007F2770" w:rsidRDefault="00BF2FED" w:rsidP="00BF2FED">
            <w:pPr>
              <w:pStyle w:val="TAC"/>
            </w:pPr>
          </w:p>
        </w:tc>
        <w:tc>
          <w:tcPr>
            <w:tcW w:w="6015" w:type="dxa"/>
            <w:gridSpan w:val="2"/>
            <w:shd w:val="clear" w:color="auto" w:fill="auto"/>
          </w:tcPr>
          <w:p w14:paraId="703273CC" w14:textId="77777777" w:rsidR="00BF2FED" w:rsidRPr="007F2770" w:rsidRDefault="00BF2FED" w:rsidP="00BF2FED">
            <w:pPr>
              <w:pStyle w:val="TAL"/>
            </w:pPr>
            <w:r w:rsidRPr="007F2770">
              <w:t>Ciphering data set not applicable to positioning SIB type 2-23</w:t>
            </w:r>
          </w:p>
        </w:tc>
      </w:tr>
      <w:tr w:rsidR="00BF2FED" w:rsidRPr="007F2770" w14:paraId="13C5C76C" w14:textId="77777777" w:rsidTr="00BF2FED">
        <w:trPr>
          <w:gridAfter w:val="3"/>
          <w:wAfter w:w="43" w:type="dxa"/>
          <w:cantSplit/>
          <w:jc w:val="center"/>
        </w:trPr>
        <w:tc>
          <w:tcPr>
            <w:tcW w:w="299" w:type="dxa"/>
            <w:gridSpan w:val="4"/>
          </w:tcPr>
          <w:p w14:paraId="10B55682" w14:textId="77777777" w:rsidR="00BF2FED" w:rsidRPr="007F2770" w:rsidRDefault="00BF2FED" w:rsidP="00BF2FED">
            <w:pPr>
              <w:pStyle w:val="TAC"/>
            </w:pPr>
            <w:r w:rsidRPr="007F2770">
              <w:t>1</w:t>
            </w:r>
          </w:p>
        </w:tc>
        <w:tc>
          <w:tcPr>
            <w:tcW w:w="284" w:type="dxa"/>
            <w:gridSpan w:val="2"/>
          </w:tcPr>
          <w:p w14:paraId="17C4776B" w14:textId="77777777" w:rsidR="00BF2FED" w:rsidRPr="007F2770" w:rsidRDefault="00BF2FED" w:rsidP="00BF2FED">
            <w:pPr>
              <w:pStyle w:val="TAC"/>
            </w:pPr>
          </w:p>
        </w:tc>
        <w:tc>
          <w:tcPr>
            <w:tcW w:w="283" w:type="dxa"/>
            <w:gridSpan w:val="2"/>
          </w:tcPr>
          <w:p w14:paraId="67261491" w14:textId="77777777" w:rsidR="00BF2FED" w:rsidRPr="007F2770" w:rsidRDefault="00BF2FED" w:rsidP="00BF2FED">
            <w:pPr>
              <w:pStyle w:val="TAC"/>
            </w:pPr>
          </w:p>
        </w:tc>
        <w:tc>
          <w:tcPr>
            <w:tcW w:w="236" w:type="dxa"/>
            <w:gridSpan w:val="2"/>
          </w:tcPr>
          <w:p w14:paraId="3AEFF091" w14:textId="77777777" w:rsidR="00BF2FED" w:rsidRPr="007F2770" w:rsidRDefault="00BF2FED" w:rsidP="00BF2FED">
            <w:pPr>
              <w:pStyle w:val="TAC"/>
            </w:pPr>
          </w:p>
        </w:tc>
        <w:tc>
          <w:tcPr>
            <w:tcW w:w="6015" w:type="dxa"/>
            <w:gridSpan w:val="2"/>
            <w:shd w:val="clear" w:color="auto" w:fill="auto"/>
          </w:tcPr>
          <w:p w14:paraId="21ECC81D" w14:textId="77777777" w:rsidR="00BF2FED" w:rsidRPr="007F2770" w:rsidRDefault="00BF2FED" w:rsidP="00BF2FED">
            <w:pPr>
              <w:pStyle w:val="TAL"/>
            </w:pPr>
            <w:r w:rsidRPr="007F2770">
              <w:t>Ciphering data set applicable to positioning SIB type 2-23</w:t>
            </w:r>
          </w:p>
        </w:tc>
      </w:tr>
      <w:tr w:rsidR="00BF2FED" w:rsidRPr="007F2770" w14:paraId="406F3BE9" w14:textId="77777777" w:rsidTr="00BF2FED">
        <w:trPr>
          <w:gridBefore w:val="1"/>
          <w:gridAfter w:val="2"/>
          <w:wBefore w:w="10" w:type="dxa"/>
          <w:wAfter w:w="33" w:type="dxa"/>
          <w:cantSplit/>
          <w:jc w:val="center"/>
        </w:trPr>
        <w:tc>
          <w:tcPr>
            <w:tcW w:w="7117" w:type="dxa"/>
            <w:gridSpan w:val="12"/>
          </w:tcPr>
          <w:p w14:paraId="25802745" w14:textId="77777777" w:rsidR="00BF2FED" w:rsidRPr="007F2770" w:rsidRDefault="00BF2FED" w:rsidP="00BF2FED">
            <w:pPr>
              <w:pStyle w:val="TAL"/>
            </w:pPr>
          </w:p>
        </w:tc>
      </w:tr>
      <w:tr w:rsidR="00BF2FED" w:rsidRPr="007F2770" w14:paraId="4EC35EB7" w14:textId="77777777" w:rsidTr="00BF2FED">
        <w:trPr>
          <w:gridBefore w:val="1"/>
          <w:gridAfter w:val="2"/>
          <w:wBefore w:w="10" w:type="dxa"/>
          <w:wAfter w:w="33" w:type="dxa"/>
          <w:cantSplit/>
          <w:jc w:val="center"/>
        </w:trPr>
        <w:tc>
          <w:tcPr>
            <w:tcW w:w="7117" w:type="dxa"/>
            <w:gridSpan w:val="12"/>
          </w:tcPr>
          <w:p w14:paraId="065A3C2E" w14:textId="77777777" w:rsidR="00BF2FED" w:rsidRPr="007F2770" w:rsidRDefault="00BF2FED" w:rsidP="00BF2FED">
            <w:pPr>
              <w:pStyle w:val="TAL"/>
            </w:pPr>
            <w:r w:rsidRPr="007F2770">
              <w:t>Ciphering data set applicable for positioning SIB type 3-</w:t>
            </w:r>
            <w:r w:rsidR="00547E21" w:rsidRPr="007F2770">
              <w:t xml:space="preserve">1 </w:t>
            </w:r>
            <w:r w:rsidRPr="007F2770">
              <w:t>(octet p+5, bit 1)</w:t>
            </w:r>
          </w:p>
        </w:tc>
      </w:tr>
      <w:tr w:rsidR="00BF2FED" w:rsidRPr="007F2770" w14:paraId="525405A8" w14:textId="77777777" w:rsidTr="00BF2FED">
        <w:trPr>
          <w:gridAfter w:val="3"/>
          <w:wAfter w:w="43" w:type="dxa"/>
          <w:cantSplit/>
          <w:jc w:val="center"/>
        </w:trPr>
        <w:tc>
          <w:tcPr>
            <w:tcW w:w="299" w:type="dxa"/>
            <w:gridSpan w:val="4"/>
          </w:tcPr>
          <w:p w14:paraId="3815808D" w14:textId="77777777" w:rsidR="00BF2FED" w:rsidRPr="007F2770" w:rsidRDefault="00BF2FED" w:rsidP="00BF2FED">
            <w:pPr>
              <w:pStyle w:val="TAC"/>
            </w:pPr>
            <w:r w:rsidRPr="007F2770">
              <w:t>0</w:t>
            </w:r>
          </w:p>
        </w:tc>
        <w:tc>
          <w:tcPr>
            <w:tcW w:w="284" w:type="dxa"/>
            <w:gridSpan w:val="2"/>
          </w:tcPr>
          <w:p w14:paraId="2BF1748B" w14:textId="77777777" w:rsidR="00BF2FED" w:rsidRPr="007F2770" w:rsidRDefault="00BF2FED" w:rsidP="00BF2FED">
            <w:pPr>
              <w:pStyle w:val="TAC"/>
            </w:pPr>
          </w:p>
        </w:tc>
        <w:tc>
          <w:tcPr>
            <w:tcW w:w="283" w:type="dxa"/>
            <w:gridSpan w:val="2"/>
          </w:tcPr>
          <w:p w14:paraId="6910D1BC" w14:textId="77777777" w:rsidR="00BF2FED" w:rsidRPr="007F2770" w:rsidRDefault="00BF2FED" w:rsidP="00BF2FED">
            <w:pPr>
              <w:pStyle w:val="TAC"/>
            </w:pPr>
          </w:p>
        </w:tc>
        <w:tc>
          <w:tcPr>
            <w:tcW w:w="236" w:type="dxa"/>
            <w:gridSpan w:val="2"/>
          </w:tcPr>
          <w:p w14:paraId="454AFFF3" w14:textId="77777777" w:rsidR="00BF2FED" w:rsidRPr="007F2770" w:rsidRDefault="00BF2FED" w:rsidP="00BF2FED">
            <w:pPr>
              <w:pStyle w:val="TAC"/>
            </w:pPr>
          </w:p>
        </w:tc>
        <w:tc>
          <w:tcPr>
            <w:tcW w:w="6015" w:type="dxa"/>
            <w:gridSpan w:val="2"/>
            <w:shd w:val="clear" w:color="auto" w:fill="auto"/>
          </w:tcPr>
          <w:p w14:paraId="6949E145" w14:textId="77777777" w:rsidR="00BF2FED" w:rsidRPr="007F2770" w:rsidRDefault="00BF2FED" w:rsidP="00BF2FED">
            <w:pPr>
              <w:pStyle w:val="TAL"/>
            </w:pPr>
            <w:r w:rsidRPr="007F2770">
              <w:t>Ciphering data set not applicable to positioning SIB type 3-</w:t>
            </w:r>
            <w:r w:rsidR="00547E21" w:rsidRPr="007F2770">
              <w:t>1</w:t>
            </w:r>
          </w:p>
        </w:tc>
      </w:tr>
      <w:tr w:rsidR="00BF2FED" w:rsidRPr="007F2770" w14:paraId="50245545" w14:textId="77777777" w:rsidTr="00BF2FED">
        <w:trPr>
          <w:gridAfter w:val="3"/>
          <w:wAfter w:w="43" w:type="dxa"/>
          <w:cantSplit/>
          <w:jc w:val="center"/>
        </w:trPr>
        <w:tc>
          <w:tcPr>
            <w:tcW w:w="299" w:type="dxa"/>
            <w:gridSpan w:val="4"/>
          </w:tcPr>
          <w:p w14:paraId="7C69E5F4" w14:textId="77777777" w:rsidR="00BF2FED" w:rsidRPr="007F2770" w:rsidRDefault="00BF2FED" w:rsidP="00BF2FED">
            <w:pPr>
              <w:pStyle w:val="TAC"/>
            </w:pPr>
            <w:r w:rsidRPr="007F2770">
              <w:t>1</w:t>
            </w:r>
          </w:p>
        </w:tc>
        <w:tc>
          <w:tcPr>
            <w:tcW w:w="284" w:type="dxa"/>
            <w:gridSpan w:val="2"/>
          </w:tcPr>
          <w:p w14:paraId="05A7BF60" w14:textId="77777777" w:rsidR="00BF2FED" w:rsidRPr="007F2770" w:rsidRDefault="00BF2FED" w:rsidP="00BF2FED">
            <w:pPr>
              <w:pStyle w:val="TAC"/>
            </w:pPr>
          </w:p>
        </w:tc>
        <w:tc>
          <w:tcPr>
            <w:tcW w:w="283" w:type="dxa"/>
            <w:gridSpan w:val="2"/>
          </w:tcPr>
          <w:p w14:paraId="0F657190" w14:textId="77777777" w:rsidR="00BF2FED" w:rsidRPr="007F2770" w:rsidRDefault="00BF2FED" w:rsidP="00BF2FED">
            <w:pPr>
              <w:pStyle w:val="TAC"/>
            </w:pPr>
          </w:p>
        </w:tc>
        <w:tc>
          <w:tcPr>
            <w:tcW w:w="236" w:type="dxa"/>
            <w:gridSpan w:val="2"/>
          </w:tcPr>
          <w:p w14:paraId="41C250D1" w14:textId="77777777" w:rsidR="00BF2FED" w:rsidRPr="007F2770" w:rsidRDefault="00BF2FED" w:rsidP="00BF2FED">
            <w:pPr>
              <w:pStyle w:val="TAC"/>
            </w:pPr>
          </w:p>
        </w:tc>
        <w:tc>
          <w:tcPr>
            <w:tcW w:w="6015" w:type="dxa"/>
            <w:gridSpan w:val="2"/>
            <w:shd w:val="clear" w:color="auto" w:fill="auto"/>
          </w:tcPr>
          <w:p w14:paraId="56A341E8" w14:textId="77777777" w:rsidR="00BF2FED" w:rsidRPr="007F2770" w:rsidRDefault="00BF2FED" w:rsidP="00BF2FED">
            <w:pPr>
              <w:pStyle w:val="TAL"/>
            </w:pPr>
            <w:r w:rsidRPr="007F2770">
              <w:t>Ciphering data set applicable to positioning SIB type 3-</w:t>
            </w:r>
            <w:r w:rsidR="00547E21" w:rsidRPr="007F2770">
              <w:t>1</w:t>
            </w:r>
          </w:p>
        </w:tc>
      </w:tr>
      <w:tr w:rsidR="00BF2FED" w:rsidRPr="007F2770" w14:paraId="0F0C370F" w14:textId="77777777" w:rsidTr="00BF2FED">
        <w:trPr>
          <w:gridBefore w:val="1"/>
          <w:gridAfter w:val="2"/>
          <w:wBefore w:w="10" w:type="dxa"/>
          <w:wAfter w:w="33" w:type="dxa"/>
          <w:cantSplit/>
          <w:jc w:val="center"/>
        </w:trPr>
        <w:tc>
          <w:tcPr>
            <w:tcW w:w="7117" w:type="dxa"/>
            <w:gridSpan w:val="12"/>
          </w:tcPr>
          <w:p w14:paraId="1CE818CD" w14:textId="77777777" w:rsidR="00BF2FED" w:rsidRPr="007F2770" w:rsidRDefault="00BF2FED" w:rsidP="00BF2FED">
            <w:pPr>
              <w:pStyle w:val="TAL"/>
            </w:pPr>
          </w:p>
        </w:tc>
      </w:tr>
      <w:tr w:rsidR="00BF2FED" w:rsidRPr="007F2770" w14:paraId="0657A7CA" w14:textId="77777777" w:rsidTr="00BF2FED">
        <w:trPr>
          <w:gridBefore w:val="1"/>
          <w:gridAfter w:val="2"/>
          <w:wBefore w:w="10" w:type="dxa"/>
          <w:wAfter w:w="33" w:type="dxa"/>
          <w:cantSplit/>
          <w:jc w:val="center"/>
        </w:trPr>
        <w:tc>
          <w:tcPr>
            <w:tcW w:w="7117" w:type="dxa"/>
            <w:gridSpan w:val="12"/>
          </w:tcPr>
          <w:p w14:paraId="62A8F1F8" w14:textId="77777777" w:rsidR="00BF2FED" w:rsidRPr="007F2770" w:rsidRDefault="00BF2FED" w:rsidP="00BF2FED">
            <w:pPr>
              <w:pStyle w:val="TAL"/>
            </w:pPr>
            <w:r w:rsidRPr="007F2770">
              <w:t xml:space="preserve">Ciphering data set applicable for positioning SIB type </w:t>
            </w:r>
            <w:r w:rsidR="00547E21" w:rsidRPr="007F2770">
              <w:t>4</w:t>
            </w:r>
            <w:r w:rsidRPr="007F2770">
              <w:t>-</w:t>
            </w:r>
            <w:r w:rsidR="00547E21" w:rsidRPr="007F2770">
              <w:t xml:space="preserve">1 </w:t>
            </w:r>
            <w:r w:rsidRPr="007F2770">
              <w:t>(octet p+6, bit 8)</w:t>
            </w:r>
          </w:p>
        </w:tc>
      </w:tr>
      <w:tr w:rsidR="00BF2FED" w:rsidRPr="007F2770" w14:paraId="5AA4AEEA" w14:textId="77777777" w:rsidTr="00BF2FED">
        <w:trPr>
          <w:gridAfter w:val="3"/>
          <w:wAfter w:w="43" w:type="dxa"/>
          <w:cantSplit/>
          <w:jc w:val="center"/>
        </w:trPr>
        <w:tc>
          <w:tcPr>
            <w:tcW w:w="299" w:type="dxa"/>
            <w:gridSpan w:val="4"/>
          </w:tcPr>
          <w:p w14:paraId="6BCCAB0D" w14:textId="77777777" w:rsidR="00BF2FED" w:rsidRPr="007F2770" w:rsidRDefault="00BF2FED" w:rsidP="00BF2FED">
            <w:pPr>
              <w:pStyle w:val="TAC"/>
            </w:pPr>
            <w:r w:rsidRPr="007F2770">
              <w:t>0</w:t>
            </w:r>
          </w:p>
        </w:tc>
        <w:tc>
          <w:tcPr>
            <w:tcW w:w="284" w:type="dxa"/>
            <w:gridSpan w:val="2"/>
          </w:tcPr>
          <w:p w14:paraId="25CAF42E" w14:textId="77777777" w:rsidR="00BF2FED" w:rsidRPr="007F2770" w:rsidRDefault="00BF2FED" w:rsidP="00BF2FED">
            <w:pPr>
              <w:pStyle w:val="TAC"/>
            </w:pPr>
          </w:p>
        </w:tc>
        <w:tc>
          <w:tcPr>
            <w:tcW w:w="283" w:type="dxa"/>
            <w:gridSpan w:val="2"/>
          </w:tcPr>
          <w:p w14:paraId="76065642" w14:textId="77777777" w:rsidR="00BF2FED" w:rsidRPr="007F2770" w:rsidRDefault="00BF2FED" w:rsidP="00BF2FED">
            <w:pPr>
              <w:pStyle w:val="TAC"/>
            </w:pPr>
          </w:p>
        </w:tc>
        <w:tc>
          <w:tcPr>
            <w:tcW w:w="236" w:type="dxa"/>
            <w:gridSpan w:val="2"/>
          </w:tcPr>
          <w:p w14:paraId="6C28221A" w14:textId="77777777" w:rsidR="00BF2FED" w:rsidRPr="007F2770" w:rsidRDefault="00BF2FED" w:rsidP="00BF2FED">
            <w:pPr>
              <w:pStyle w:val="TAC"/>
            </w:pPr>
          </w:p>
        </w:tc>
        <w:tc>
          <w:tcPr>
            <w:tcW w:w="6015" w:type="dxa"/>
            <w:gridSpan w:val="2"/>
            <w:shd w:val="clear" w:color="auto" w:fill="auto"/>
          </w:tcPr>
          <w:p w14:paraId="5AB130A9" w14:textId="77777777" w:rsidR="00BF2FED" w:rsidRPr="007F2770" w:rsidRDefault="00BF2FED" w:rsidP="00BF2FED">
            <w:pPr>
              <w:pStyle w:val="TAL"/>
            </w:pPr>
            <w:r w:rsidRPr="007F2770">
              <w:t xml:space="preserve">Ciphering data set not applicable to positioning SIB type </w:t>
            </w:r>
            <w:r w:rsidR="00547E21" w:rsidRPr="007F2770">
              <w:t>4</w:t>
            </w:r>
            <w:r w:rsidRPr="007F2770">
              <w:t>-</w:t>
            </w:r>
            <w:r w:rsidR="00547E21" w:rsidRPr="007F2770">
              <w:t>1</w:t>
            </w:r>
          </w:p>
        </w:tc>
      </w:tr>
      <w:tr w:rsidR="00BF2FED" w:rsidRPr="007F2770" w14:paraId="404097C3" w14:textId="77777777" w:rsidTr="00BF2FED">
        <w:trPr>
          <w:gridAfter w:val="3"/>
          <w:wAfter w:w="43" w:type="dxa"/>
          <w:cantSplit/>
          <w:jc w:val="center"/>
        </w:trPr>
        <w:tc>
          <w:tcPr>
            <w:tcW w:w="299" w:type="dxa"/>
            <w:gridSpan w:val="4"/>
          </w:tcPr>
          <w:p w14:paraId="7AD739F2" w14:textId="77777777" w:rsidR="00BF2FED" w:rsidRPr="007F2770" w:rsidRDefault="00BF2FED" w:rsidP="00BF2FED">
            <w:pPr>
              <w:pStyle w:val="TAC"/>
            </w:pPr>
            <w:r w:rsidRPr="007F2770">
              <w:t>1</w:t>
            </w:r>
          </w:p>
        </w:tc>
        <w:tc>
          <w:tcPr>
            <w:tcW w:w="284" w:type="dxa"/>
            <w:gridSpan w:val="2"/>
          </w:tcPr>
          <w:p w14:paraId="2DD6EB2E" w14:textId="77777777" w:rsidR="00BF2FED" w:rsidRPr="007F2770" w:rsidRDefault="00BF2FED" w:rsidP="00BF2FED">
            <w:pPr>
              <w:pStyle w:val="TAC"/>
            </w:pPr>
          </w:p>
        </w:tc>
        <w:tc>
          <w:tcPr>
            <w:tcW w:w="283" w:type="dxa"/>
            <w:gridSpan w:val="2"/>
          </w:tcPr>
          <w:p w14:paraId="29091DB4" w14:textId="77777777" w:rsidR="00BF2FED" w:rsidRPr="007F2770" w:rsidRDefault="00BF2FED" w:rsidP="00BF2FED">
            <w:pPr>
              <w:pStyle w:val="TAC"/>
            </w:pPr>
          </w:p>
        </w:tc>
        <w:tc>
          <w:tcPr>
            <w:tcW w:w="236" w:type="dxa"/>
            <w:gridSpan w:val="2"/>
          </w:tcPr>
          <w:p w14:paraId="5DC53BA2" w14:textId="77777777" w:rsidR="00BF2FED" w:rsidRPr="007F2770" w:rsidRDefault="00BF2FED" w:rsidP="00BF2FED">
            <w:pPr>
              <w:pStyle w:val="TAC"/>
            </w:pPr>
          </w:p>
        </w:tc>
        <w:tc>
          <w:tcPr>
            <w:tcW w:w="6015" w:type="dxa"/>
            <w:gridSpan w:val="2"/>
            <w:shd w:val="clear" w:color="auto" w:fill="auto"/>
          </w:tcPr>
          <w:p w14:paraId="728DAD5C" w14:textId="77777777" w:rsidR="00BF2FED" w:rsidRPr="007F2770" w:rsidRDefault="00BF2FED" w:rsidP="00BF2FED">
            <w:pPr>
              <w:pStyle w:val="TAL"/>
            </w:pPr>
            <w:r w:rsidRPr="007F2770">
              <w:t xml:space="preserve">Ciphering data set applicable to positioning SIB type </w:t>
            </w:r>
            <w:r w:rsidR="00547E21" w:rsidRPr="007F2770">
              <w:t>4</w:t>
            </w:r>
            <w:r w:rsidRPr="007F2770">
              <w:t>-</w:t>
            </w:r>
            <w:r w:rsidR="00547E21" w:rsidRPr="007F2770">
              <w:t>1</w:t>
            </w:r>
          </w:p>
        </w:tc>
      </w:tr>
      <w:tr w:rsidR="00BF2FED" w:rsidRPr="007F2770" w14:paraId="00282219" w14:textId="77777777" w:rsidTr="00BF2FED">
        <w:trPr>
          <w:gridBefore w:val="1"/>
          <w:gridAfter w:val="2"/>
          <w:wBefore w:w="10" w:type="dxa"/>
          <w:wAfter w:w="33" w:type="dxa"/>
          <w:cantSplit/>
          <w:jc w:val="center"/>
        </w:trPr>
        <w:tc>
          <w:tcPr>
            <w:tcW w:w="7117" w:type="dxa"/>
            <w:gridSpan w:val="12"/>
          </w:tcPr>
          <w:p w14:paraId="090AD8B4" w14:textId="77777777" w:rsidR="00BF2FED" w:rsidRPr="007F2770" w:rsidRDefault="00BF2FED" w:rsidP="00BF2FED">
            <w:pPr>
              <w:pStyle w:val="TAL"/>
            </w:pPr>
          </w:p>
        </w:tc>
      </w:tr>
      <w:tr w:rsidR="00BF2FED" w:rsidRPr="007F2770" w14:paraId="0006173B" w14:textId="77777777" w:rsidTr="00BF2FED">
        <w:trPr>
          <w:gridBefore w:val="1"/>
          <w:gridAfter w:val="2"/>
          <w:wBefore w:w="10" w:type="dxa"/>
          <w:wAfter w:w="33" w:type="dxa"/>
          <w:cantSplit/>
          <w:jc w:val="center"/>
        </w:trPr>
        <w:tc>
          <w:tcPr>
            <w:tcW w:w="7117" w:type="dxa"/>
            <w:gridSpan w:val="12"/>
          </w:tcPr>
          <w:p w14:paraId="1EB0CF1C" w14:textId="77777777" w:rsidR="00BF2FED" w:rsidRPr="007F2770" w:rsidRDefault="00BF2FED" w:rsidP="00BF2FED">
            <w:pPr>
              <w:pStyle w:val="TAL"/>
            </w:pPr>
            <w:r w:rsidRPr="007F2770">
              <w:t xml:space="preserve">Ciphering data set applicable for positioning SIB type </w:t>
            </w:r>
            <w:r w:rsidR="00547E21" w:rsidRPr="007F2770">
              <w:t>5</w:t>
            </w:r>
            <w:r w:rsidRPr="007F2770">
              <w:t>-</w:t>
            </w:r>
            <w:r w:rsidR="00547E21" w:rsidRPr="007F2770">
              <w:t xml:space="preserve">1 </w:t>
            </w:r>
            <w:r w:rsidRPr="007F2770">
              <w:t>(octet p+6, bit 7)</w:t>
            </w:r>
          </w:p>
        </w:tc>
      </w:tr>
      <w:tr w:rsidR="00BF2FED" w:rsidRPr="007F2770" w14:paraId="3E5ABA0A" w14:textId="77777777" w:rsidTr="00BF2FED">
        <w:trPr>
          <w:gridAfter w:val="3"/>
          <w:wAfter w:w="43" w:type="dxa"/>
          <w:cantSplit/>
          <w:jc w:val="center"/>
        </w:trPr>
        <w:tc>
          <w:tcPr>
            <w:tcW w:w="299" w:type="dxa"/>
            <w:gridSpan w:val="4"/>
          </w:tcPr>
          <w:p w14:paraId="04B5DAD3" w14:textId="77777777" w:rsidR="00BF2FED" w:rsidRPr="007F2770" w:rsidRDefault="00BF2FED" w:rsidP="00BF2FED">
            <w:pPr>
              <w:pStyle w:val="TAC"/>
            </w:pPr>
            <w:r w:rsidRPr="007F2770">
              <w:t>0</w:t>
            </w:r>
          </w:p>
        </w:tc>
        <w:tc>
          <w:tcPr>
            <w:tcW w:w="284" w:type="dxa"/>
            <w:gridSpan w:val="2"/>
          </w:tcPr>
          <w:p w14:paraId="4F988075" w14:textId="77777777" w:rsidR="00BF2FED" w:rsidRPr="007F2770" w:rsidRDefault="00BF2FED" w:rsidP="00BF2FED">
            <w:pPr>
              <w:pStyle w:val="TAC"/>
            </w:pPr>
          </w:p>
        </w:tc>
        <w:tc>
          <w:tcPr>
            <w:tcW w:w="283" w:type="dxa"/>
            <w:gridSpan w:val="2"/>
          </w:tcPr>
          <w:p w14:paraId="2884EBA8" w14:textId="77777777" w:rsidR="00BF2FED" w:rsidRPr="007F2770" w:rsidRDefault="00BF2FED" w:rsidP="00BF2FED">
            <w:pPr>
              <w:pStyle w:val="TAC"/>
            </w:pPr>
          </w:p>
        </w:tc>
        <w:tc>
          <w:tcPr>
            <w:tcW w:w="236" w:type="dxa"/>
            <w:gridSpan w:val="2"/>
          </w:tcPr>
          <w:p w14:paraId="0E51438E" w14:textId="77777777" w:rsidR="00BF2FED" w:rsidRPr="007F2770" w:rsidRDefault="00BF2FED" w:rsidP="00BF2FED">
            <w:pPr>
              <w:pStyle w:val="TAC"/>
            </w:pPr>
          </w:p>
        </w:tc>
        <w:tc>
          <w:tcPr>
            <w:tcW w:w="6015" w:type="dxa"/>
            <w:gridSpan w:val="2"/>
            <w:shd w:val="clear" w:color="auto" w:fill="auto"/>
          </w:tcPr>
          <w:p w14:paraId="5E9968EA" w14:textId="77777777" w:rsidR="00BF2FED" w:rsidRPr="007F2770" w:rsidRDefault="00BF2FED" w:rsidP="00BF2FED">
            <w:pPr>
              <w:pStyle w:val="TAL"/>
            </w:pPr>
            <w:r w:rsidRPr="007F2770">
              <w:t xml:space="preserve">Ciphering data set not applicable to positioning SIB type </w:t>
            </w:r>
            <w:r w:rsidR="00547E21" w:rsidRPr="007F2770">
              <w:t>5</w:t>
            </w:r>
            <w:r w:rsidRPr="007F2770">
              <w:t>-</w:t>
            </w:r>
            <w:r w:rsidR="00547E21" w:rsidRPr="007F2770">
              <w:t>1</w:t>
            </w:r>
          </w:p>
        </w:tc>
      </w:tr>
      <w:tr w:rsidR="00BF2FED" w:rsidRPr="007F2770" w14:paraId="7283DE43" w14:textId="77777777" w:rsidTr="00BF2FED">
        <w:trPr>
          <w:gridAfter w:val="3"/>
          <w:wAfter w:w="43" w:type="dxa"/>
          <w:cantSplit/>
          <w:jc w:val="center"/>
        </w:trPr>
        <w:tc>
          <w:tcPr>
            <w:tcW w:w="299" w:type="dxa"/>
            <w:gridSpan w:val="4"/>
          </w:tcPr>
          <w:p w14:paraId="399FF417" w14:textId="77777777" w:rsidR="00BF2FED" w:rsidRPr="007F2770" w:rsidRDefault="00BF2FED" w:rsidP="00BF2FED">
            <w:pPr>
              <w:pStyle w:val="TAC"/>
            </w:pPr>
            <w:r w:rsidRPr="007F2770">
              <w:t>1</w:t>
            </w:r>
          </w:p>
        </w:tc>
        <w:tc>
          <w:tcPr>
            <w:tcW w:w="284" w:type="dxa"/>
            <w:gridSpan w:val="2"/>
          </w:tcPr>
          <w:p w14:paraId="4863E3C2" w14:textId="77777777" w:rsidR="00BF2FED" w:rsidRPr="007F2770" w:rsidRDefault="00BF2FED" w:rsidP="00BF2FED">
            <w:pPr>
              <w:pStyle w:val="TAC"/>
            </w:pPr>
          </w:p>
        </w:tc>
        <w:tc>
          <w:tcPr>
            <w:tcW w:w="283" w:type="dxa"/>
            <w:gridSpan w:val="2"/>
          </w:tcPr>
          <w:p w14:paraId="3B25554E" w14:textId="77777777" w:rsidR="00BF2FED" w:rsidRPr="007F2770" w:rsidRDefault="00BF2FED" w:rsidP="00BF2FED">
            <w:pPr>
              <w:pStyle w:val="TAC"/>
            </w:pPr>
          </w:p>
        </w:tc>
        <w:tc>
          <w:tcPr>
            <w:tcW w:w="236" w:type="dxa"/>
            <w:gridSpan w:val="2"/>
          </w:tcPr>
          <w:p w14:paraId="22466449" w14:textId="77777777" w:rsidR="00BF2FED" w:rsidRPr="007F2770" w:rsidRDefault="00BF2FED" w:rsidP="00BF2FED">
            <w:pPr>
              <w:pStyle w:val="TAC"/>
            </w:pPr>
          </w:p>
        </w:tc>
        <w:tc>
          <w:tcPr>
            <w:tcW w:w="6015" w:type="dxa"/>
            <w:gridSpan w:val="2"/>
            <w:shd w:val="clear" w:color="auto" w:fill="auto"/>
          </w:tcPr>
          <w:p w14:paraId="0181FAEC" w14:textId="77777777" w:rsidR="00BF2FED" w:rsidRPr="007F2770" w:rsidRDefault="00BF2FED" w:rsidP="00BF2FED">
            <w:pPr>
              <w:pStyle w:val="TAL"/>
            </w:pPr>
            <w:r w:rsidRPr="007F2770">
              <w:t xml:space="preserve">Ciphering data set applicable to positioning SIB type </w:t>
            </w:r>
            <w:r w:rsidR="00547E21" w:rsidRPr="007F2770">
              <w:t>5</w:t>
            </w:r>
            <w:r w:rsidRPr="007F2770">
              <w:t>-</w:t>
            </w:r>
            <w:r w:rsidR="00547E21" w:rsidRPr="007F2770">
              <w:t>1</w:t>
            </w:r>
          </w:p>
        </w:tc>
      </w:tr>
      <w:tr w:rsidR="00BF2FED" w:rsidRPr="007F2770" w14:paraId="43438F07" w14:textId="77777777" w:rsidTr="00BF2FED">
        <w:trPr>
          <w:gridBefore w:val="1"/>
          <w:gridAfter w:val="2"/>
          <w:wBefore w:w="10" w:type="dxa"/>
          <w:wAfter w:w="33" w:type="dxa"/>
          <w:cantSplit/>
          <w:jc w:val="center"/>
        </w:trPr>
        <w:tc>
          <w:tcPr>
            <w:tcW w:w="7117" w:type="dxa"/>
            <w:gridSpan w:val="12"/>
          </w:tcPr>
          <w:p w14:paraId="47F2A8D3" w14:textId="77777777" w:rsidR="00BF2FED" w:rsidRPr="007F2770" w:rsidRDefault="00BF2FED" w:rsidP="00BF2FED">
            <w:pPr>
              <w:pStyle w:val="TAL"/>
            </w:pPr>
          </w:p>
        </w:tc>
      </w:tr>
      <w:tr w:rsidR="00547E21" w:rsidRPr="007F2770" w14:paraId="610FB497" w14:textId="77777777" w:rsidTr="0048328E">
        <w:trPr>
          <w:gridBefore w:val="3"/>
          <w:wBefore w:w="43" w:type="dxa"/>
          <w:cantSplit/>
          <w:jc w:val="center"/>
        </w:trPr>
        <w:tc>
          <w:tcPr>
            <w:tcW w:w="7117" w:type="dxa"/>
            <w:gridSpan w:val="12"/>
          </w:tcPr>
          <w:p w14:paraId="11D2DA5C" w14:textId="77777777" w:rsidR="00547E21" w:rsidRPr="007F2770" w:rsidRDefault="00547E21" w:rsidP="0048328E">
            <w:pPr>
              <w:pStyle w:val="TAL"/>
            </w:pPr>
            <w:r w:rsidRPr="007F2770">
              <w:t>Ciphering data set applicable for positioning SIB type 6-1 (octet p+6, bit 6)</w:t>
            </w:r>
          </w:p>
        </w:tc>
      </w:tr>
      <w:tr w:rsidR="00547E21" w:rsidRPr="007F2770" w14:paraId="141D0873" w14:textId="77777777" w:rsidTr="0048328E">
        <w:trPr>
          <w:gridBefore w:val="2"/>
          <w:gridAfter w:val="1"/>
          <w:wBefore w:w="33" w:type="dxa"/>
          <w:wAfter w:w="10" w:type="dxa"/>
          <w:cantSplit/>
          <w:jc w:val="center"/>
        </w:trPr>
        <w:tc>
          <w:tcPr>
            <w:tcW w:w="299" w:type="dxa"/>
            <w:gridSpan w:val="3"/>
          </w:tcPr>
          <w:p w14:paraId="328FF566" w14:textId="77777777" w:rsidR="00547E21" w:rsidRPr="007F2770" w:rsidRDefault="00547E21" w:rsidP="0048328E">
            <w:pPr>
              <w:pStyle w:val="TAC"/>
            </w:pPr>
            <w:r w:rsidRPr="007F2770">
              <w:t>0</w:t>
            </w:r>
          </w:p>
        </w:tc>
        <w:tc>
          <w:tcPr>
            <w:tcW w:w="284" w:type="dxa"/>
            <w:gridSpan w:val="2"/>
          </w:tcPr>
          <w:p w14:paraId="57C61D26" w14:textId="77777777" w:rsidR="00547E21" w:rsidRPr="007F2770" w:rsidRDefault="00547E21" w:rsidP="0048328E">
            <w:pPr>
              <w:pStyle w:val="TAC"/>
            </w:pPr>
          </w:p>
        </w:tc>
        <w:tc>
          <w:tcPr>
            <w:tcW w:w="283" w:type="dxa"/>
            <w:gridSpan w:val="2"/>
          </w:tcPr>
          <w:p w14:paraId="66592580" w14:textId="77777777" w:rsidR="00547E21" w:rsidRPr="007F2770" w:rsidRDefault="00547E21" w:rsidP="0048328E">
            <w:pPr>
              <w:pStyle w:val="TAC"/>
            </w:pPr>
          </w:p>
        </w:tc>
        <w:tc>
          <w:tcPr>
            <w:tcW w:w="236" w:type="dxa"/>
            <w:gridSpan w:val="2"/>
          </w:tcPr>
          <w:p w14:paraId="05009285" w14:textId="77777777" w:rsidR="00547E21" w:rsidRPr="007F2770" w:rsidRDefault="00547E21" w:rsidP="0048328E">
            <w:pPr>
              <w:pStyle w:val="TAC"/>
            </w:pPr>
          </w:p>
        </w:tc>
        <w:tc>
          <w:tcPr>
            <w:tcW w:w="6015" w:type="dxa"/>
            <w:gridSpan w:val="3"/>
            <w:shd w:val="clear" w:color="auto" w:fill="auto"/>
          </w:tcPr>
          <w:p w14:paraId="0201A4D4" w14:textId="77777777" w:rsidR="00547E21" w:rsidRPr="007F2770" w:rsidRDefault="00547E21" w:rsidP="0048328E">
            <w:pPr>
              <w:pStyle w:val="TAL"/>
            </w:pPr>
            <w:r w:rsidRPr="007F2770">
              <w:t>Ciphering data set not applicable to positioning SIB type 6-1</w:t>
            </w:r>
          </w:p>
        </w:tc>
      </w:tr>
      <w:tr w:rsidR="00547E21" w:rsidRPr="007F2770" w14:paraId="1EC75E7E" w14:textId="77777777" w:rsidTr="0048328E">
        <w:trPr>
          <w:gridBefore w:val="2"/>
          <w:gridAfter w:val="1"/>
          <w:wBefore w:w="33" w:type="dxa"/>
          <w:wAfter w:w="10" w:type="dxa"/>
          <w:cantSplit/>
          <w:jc w:val="center"/>
        </w:trPr>
        <w:tc>
          <w:tcPr>
            <w:tcW w:w="299" w:type="dxa"/>
            <w:gridSpan w:val="3"/>
          </w:tcPr>
          <w:p w14:paraId="38D9D66F" w14:textId="77777777" w:rsidR="00547E21" w:rsidRPr="007F2770" w:rsidRDefault="00547E21" w:rsidP="0048328E">
            <w:pPr>
              <w:pStyle w:val="TAC"/>
            </w:pPr>
            <w:r w:rsidRPr="007F2770">
              <w:t>1</w:t>
            </w:r>
          </w:p>
        </w:tc>
        <w:tc>
          <w:tcPr>
            <w:tcW w:w="284" w:type="dxa"/>
            <w:gridSpan w:val="2"/>
          </w:tcPr>
          <w:p w14:paraId="180422B7" w14:textId="77777777" w:rsidR="00547E21" w:rsidRPr="007F2770" w:rsidRDefault="00547E21" w:rsidP="0048328E">
            <w:pPr>
              <w:pStyle w:val="TAC"/>
            </w:pPr>
          </w:p>
        </w:tc>
        <w:tc>
          <w:tcPr>
            <w:tcW w:w="283" w:type="dxa"/>
            <w:gridSpan w:val="2"/>
          </w:tcPr>
          <w:p w14:paraId="71B47768" w14:textId="77777777" w:rsidR="00547E21" w:rsidRPr="007F2770" w:rsidRDefault="00547E21" w:rsidP="0048328E">
            <w:pPr>
              <w:pStyle w:val="TAC"/>
            </w:pPr>
          </w:p>
        </w:tc>
        <w:tc>
          <w:tcPr>
            <w:tcW w:w="236" w:type="dxa"/>
            <w:gridSpan w:val="2"/>
          </w:tcPr>
          <w:p w14:paraId="3355C213" w14:textId="77777777" w:rsidR="00547E21" w:rsidRPr="007F2770" w:rsidRDefault="00547E21" w:rsidP="0048328E">
            <w:pPr>
              <w:pStyle w:val="TAC"/>
            </w:pPr>
          </w:p>
        </w:tc>
        <w:tc>
          <w:tcPr>
            <w:tcW w:w="6015" w:type="dxa"/>
            <w:gridSpan w:val="3"/>
            <w:shd w:val="clear" w:color="auto" w:fill="auto"/>
          </w:tcPr>
          <w:p w14:paraId="7C031EF4" w14:textId="77777777" w:rsidR="00547E21" w:rsidRPr="007F2770" w:rsidRDefault="00547E21" w:rsidP="0048328E">
            <w:pPr>
              <w:pStyle w:val="TAL"/>
            </w:pPr>
            <w:r w:rsidRPr="007F2770">
              <w:t>Ciphering data set applicable to positioning SIB type 6-1</w:t>
            </w:r>
          </w:p>
        </w:tc>
      </w:tr>
      <w:tr w:rsidR="00547E21" w:rsidRPr="007F2770" w14:paraId="059E4FB4" w14:textId="77777777" w:rsidTr="0048328E">
        <w:trPr>
          <w:gridBefore w:val="3"/>
          <w:wBefore w:w="43" w:type="dxa"/>
          <w:cantSplit/>
          <w:jc w:val="center"/>
        </w:trPr>
        <w:tc>
          <w:tcPr>
            <w:tcW w:w="7117" w:type="dxa"/>
            <w:gridSpan w:val="12"/>
          </w:tcPr>
          <w:p w14:paraId="6180D852" w14:textId="77777777" w:rsidR="00547E21" w:rsidRPr="007F2770" w:rsidRDefault="00547E21" w:rsidP="0048328E">
            <w:pPr>
              <w:pStyle w:val="TAL"/>
            </w:pPr>
          </w:p>
          <w:p w14:paraId="26F7A5BF" w14:textId="77777777" w:rsidR="00547E21" w:rsidRPr="007F2770" w:rsidRDefault="00547E21" w:rsidP="0048328E">
            <w:pPr>
              <w:pStyle w:val="TAL"/>
            </w:pPr>
            <w:r w:rsidRPr="007F2770">
              <w:t>Ciphering data set applicable for positioning SIB type 6-2 (octet p+6, bit 5)</w:t>
            </w:r>
          </w:p>
        </w:tc>
      </w:tr>
      <w:tr w:rsidR="00547E21" w:rsidRPr="007F2770" w14:paraId="240DB11B" w14:textId="77777777" w:rsidTr="0048328E">
        <w:trPr>
          <w:gridBefore w:val="2"/>
          <w:gridAfter w:val="1"/>
          <w:wBefore w:w="33" w:type="dxa"/>
          <w:wAfter w:w="10" w:type="dxa"/>
          <w:cantSplit/>
          <w:jc w:val="center"/>
        </w:trPr>
        <w:tc>
          <w:tcPr>
            <w:tcW w:w="299" w:type="dxa"/>
            <w:gridSpan w:val="3"/>
          </w:tcPr>
          <w:p w14:paraId="25647287" w14:textId="77777777" w:rsidR="00547E21" w:rsidRPr="007F2770" w:rsidRDefault="00547E21" w:rsidP="0048328E">
            <w:pPr>
              <w:pStyle w:val="TAC"/>
            </w:pPr>
            <w:r w:rsidRPr="007F2770">
              <w:t>0</w:t>
            </w:r>
          </w:p>
        </w:tc>
        <w:tc>
          <w:tcPr>
            <w:tcW w:w="284" w:type="dxa"/>
            <w:gridSpan w:val="2"/>
          </w:tcPr>
          <w:p w14:paraId="198A591F" w14:textId="77777777" w:rsidR="00547E21" w:rsidRPr="007F2770" w:rsidRDefault="00547E21" w:rsidP="0048328E">
            <w:pPr>
              <w:pStyle w:val="TAC"/>
            </w:pPr>
          </w:p>
        </w:tc>
        <w:tc>
          <w:tcPr>
            <w:tcW w:w="283" w:type="dxa"/>
            <w:gridSpan w:val="2"/>
          </w:tcPr>
          <w:p w14:paraId="6B89B6F4" w14:textId="77777777" w:rsidR="00547E21" w:rsidRPr="007F2770" w:rsidRDefault="00547E21" w:rsidP="0048328E">
            <w:pPr>
              <w:pStyle w:val="TAC"/>
            </w:pPr>
          </w:p>
        </w:tc>
        <w:tc>
          <w:tcPr>
            <w:tcW w:w="236" w:type="dxa"/>
            <w:gridSpan w:val="2"/>
          </w:tcPr>
          <w:p w14:paraId="1D3C8D6D" w14:textId="77777777" w:rsidR="00547E21" w:rsidRPr="007F2770" w:rsidRDefault="00547E21" w:rsidP="0048328E">
            <w:pPr>
              <w:pStyle w:val="TAC"/>
            </w:pPr>
          </w:p>
        </w:tc>
        <w:tc>
          <w:tcPr>
            <w:tcW w:w="6015" w:type="dxa"/>
            <w:gridSpan w:val="3"/>
            <w:shd w:val="clear" w:color="auto" w:fill="auto"/>
          </w:tcPr>
          <w:p w14:paraId="370A5FE5" w14:textId="77777777" w:rsidR="00547E21" w:rsidRPr="007F2770" w:rsidRDefault="00547E21" w:rsidP="0048328E">
            <w:pPr>
              <w:pStyle w:val="TAL"/>
            </w:pPr>
            <w:r w:rsidRPr="007F2770">
              <w:t>Ciphering data set not applicable to positioning SIB type 6-2</w:t>
            </w:r>
          </w:p>
        </w:tc>
      </w:tr>
      <w:tr w:rsidR="00547E21" w:rsidRPr="007F2770" w14:paraId="4F0A4D5C" w14:textId="77777777" w:rsidTr="0048328E">
        <w:trPr>
          <w:gridBefore w:val="2"/>
          <w:gridAfter w:val="1"/>
          <w:wBefore w:w="33" w:type="dxa"/>
          <w:wAfter w:w="10" w:type="dxa"/>
          <w:cantSplit/>
          <w:jc w:val="center"/>
        </w:trPr>
        <w:tc>
          <w:tcPr>
            <w:tcW w:w="299" w:type="dxa"/>
            <w:gridSpan w:val="3"/>
          </w:tcPr>
          <w:p w14:paraId="3C501547" w14:textId="77777777" w:rsidR="00547E21" w:rsidRPr="007F2770" w:rsidRDefault="00547E21" w:rsidP="0048328E">
            <w:pPr>
              <w:pStyle w:val="TAC"/>
            </w:pPr>
            <w:r w:rsidRPr="007F2770">
              <w:t>1</w:t>
            </w:r>
          </w:p>
        </w:tc>
        <w:tc>
          <w:tcPr>
            <w:tcW w:w="284" w:type="dxa"/>
            <w:gridSpan w:val="2"/>
          </w:tcPr>
          <w:p w14:paraId="674D0EAC" w14:textId="77777777" w:rsidR="00547E21" w:rsidRPr="007F2770" w:rsidRDefault="00547E21" w:rsidP="0048328E">
            <w:pPr>
              <w:pStyle w:val="TAC"/>
            </w:pPr>
          </w:p>
        </w:tc>
        <w:tc>
          <w:tcPr>
            <w:tcW w:w="283" w:type="dxa"/>
            <w:gridSpan w:val="2"/>
          </w:tcPr>
          <w:p w14:paraId="1238BA13" w14:textId="77777777" w:rsidR="00547E21" w:rsidRPr="007F2770" w:rsidRDefault="00547E21" w:rsidP="0048328E">
            <w:pPr>
              <w:pStyle w:val="TAC"/>
            </w:pPr>
          </w:p>
        </w:tc>
        <w:tc>
          <w:tcPr>
            <w:tcW w:w="236" w:type="dxa"/>
            <w:gridSpan w:val="2"/>
          </w:tcPr>
          <w:p w14:paraId="2547195C" w14:textId="77777777" w:rsidR="00547E21" w:rsidRPr="007F2770" w:rsidRDefault="00547E21" w:rsidP="0048328E">
            <w:pPr>
              <w:pStyle w:val="TAC"/>
            </w:pPr>
          </w:p>
        </w:tc>
        <w:tc>
          <w:tcPr>
            <w:tcW w:w="6015" w:type="dxa"/>
            <w:gridSpan w:val="3"/>
            <w:shd w:val="clear" w:color="auto" w:fill="auto"/>
          </w:tcPr>
          <w:p w14:paraId="33A4A993" w14:textId="77777777" w:rsidR="00547E21" w:rsidRPr="007F2770" w:rsidRDefault="00547E21" w:rsidP="0048328E">
            <w:pPr>
              <w:pStyle w:val="TAL"/>
            </w:pPr>
            <w:r w:rsidRPr="007F2770">
              <w:t>Ciphering data set applicable to positioning SIB type 6-3</w:t>
            </w:r>
          </w:p>
        </w:tc>
      </w:tr>
      <w:tr w:rsidR="00547E21" w:rsidRPr="007F2770" w14:paraId="6EACCE12" w14:textId="77777777" w:rsidTr="0048328E">
        <w:trPr>
          <w:gridBefore w:val="3"/>
          <w:wBefore w:w="43" w:type="dxa"/>
          <w:cantSplit/>
          <w:jc w:val="center"/>
        </w:trPr>
        <w:tc>
          <w:tcPr>
            <w:tcW w:w="7117" w:type="dxa"/>
            <w:gridSpan w:val="12"/>
          </w:tcPr>
          <w:p w14:paraId="59469DE8" w14:textId="77777777" w:rsidR="00547E21" w:rsidRPr="007F2770" w:rsidRDefault="00547E21" w:rsidP="0048328E">
            <w:pPr>
              <w:pStyle w:val="TAL"/>
            </w:pPr>
          </w:p>
          <w:p w14:paraId="0524C52C" w14:textId="77777777" w:rsidR="00547E21" w:rsidRPr="007F2770" w:rsidRDefault="00547E21" w:rsidP="0048328E">
            <w:pPr>
              <w:pStyle w:val="TAL"/>
            </w:pPr>
            <w:r w:rsidRPr="007F2770">
              <w:t>Ciphering data set applicable for positioning SIB type 6-3 (octet p+6, bit 4)</w:t>
            </w:r>
          </w:p>
        </w:tc>
      </w:tr>
      <w:tr w:rsidR="00547E21" w:rsidRPr="007F2770" w14:paraId="2E66BAF2" w14:textId="77777777" w:rsidTr="0048328E">
        <w:trPr>
          <w:gridBefore w:val="2"/>
          <w:gridAfter w:val="1"/>
          <w:wBefore w:w="33" w:type="dxa"/>
          <w:wAfter w:w="10" w:type="dxa"/>
          <w:cantSplit/>
          <w:jc w:val="center"/>
        </w:trPr>
        <w:tc>
          <w:tcPr>
            <w:tcW w:w="299" w:type="dxa"/>
            <w:gridSpan w:val="3"/>
          </w:tcPr>
          <w:p w14:paraId="766A855E" w14:textId="77777777" w:rsidR="00547E21" w:rsidRPr="007F2770" w:rsidRDefault="00547E21" w:rsidP="0048328E">
            <w:pPr>
              <w:pStyle w:val="TAC"/>
            </w:pPr>
            <w:r w:rsidRPr="007F2770">
              <w:t>0</w:t>
            </w:r>
          </w:p>
        </w:tc>
        <w:tc>
          <w:tcPr>
            <w:tcW w:w="284" w:type="dxa"/>
            <w:gridSpan w:val="2"/>
          </w:tcPr>
          <w:p w14:paraId="6F8B58AA" w14:textId="77777777" w:rsidR="00547E21" w:rsidRPr="007F2770" w:rsidRDefault="00547E21" w:rsidP="0048328E">
            <w:pPr>
              <w:pStyle w:val="TAC"/>
            </w:pPr>
          </w:p>
        </w:tc>
        <w:tc>
          <w:tcPr>
            <w:tcW w:w="283" w:type="dxa"/>
            <w:gridSpan w:val="2"/>
          </w:tcPr>
          <w:p w14:paraId="4FD552CA" w14:textId="77777777" w:rsidR="00547E21" w:rsidRPr="007F2770" w:rsidRDefault="00547E21" w:rsidP="0048328E">
            <w:pPr>
              <w:pStyle w:val="TAC"/>
            </w:pPr>
          </w:p>
        </w:tc>
        <w:tc>
          <w:tcPr>
            <w:tcW w:w="236" w:type="dxa"/>
            <w:gridSpan w:val="2"/>
          </w:tcPr>
          <w:p w14:paraId="45D5F1EA" w14:textId="77777777" w:rsidR="00547E21" w:rsidRPr="007F2770" w:rsidRDefault="00547E21" w:rsidP="0048328E">
            <w:pPr>
              <w:pStyle w:val="TAC"/>
            </w:pPr>
          </w:p>
        </w:tc>
        <w:tc>
          <w:tcPr>
            <w:tcW w:w="6015" w:type="dxa"/>
            <w:gridSpan w:val="3"/>
            <w:shd w:val="clear" w:color="auto" w:fill="auto"/>
          </w:tcPr>
          <w:p w14:paraId="3BAE7261" w14:textId="77777777" w:rsidR="00547E21" w:rsidRPr="007F2770" w:rsidRDefault="00547E21" w:rsidP="0048328E">
            <w:pPr>
              <w:pStyle w:val="TAL"/>
            </w:pPr>
            <w:r w:rsidRPr="007F2770">
              <w:t>Ciphering data set not applicable to positioning SIB type 6-3</w:t>
            </w:r>
          </w:p>
        </w:tc>
      </w:tr>
      <w:tr w:rsidR="00547E21" w:rsidRPr="007F2770" w14:paraId="5C43A9D2" w14:textId="77777777" w:rsidTr="0048328E">
        <w:trPr>
          <w:gridBefore w:val="2"/>
          <w:gridAfter w:val="1"/>
          <w:wBefore w:w="33" w:type="dxa"/>
          <w:wAfter w:w="10" w:type="dxa"/>
          <w:cantSplit/>
          <w:jc w:val="center"/>
        </w:trPr>
        <w:tc>
          <w:tcPr>
            <w:tcW w:w="299" w:type="dxa"/>
            <w:gridSpan w:val="3"/>
          </w:tcPr>
          <w:p w14:paraId="361EA93C" w14:textId="77777777" w:rsidR="00547E21" w:rsidRPr="007F2770" w:rsidRDefault="00547E21" w:rsidP="0048328E">
            <w:pPr>
              <w:pStyle w:val="TAC"/>
            </w:pPr>
            <w:r w:rsidRPr="007F2770">
              <w:t>1</w:t>
            </w:r>
          </w:p>
        </w:tc>
        <w:tc>
          <w:tcPr>
            <w:tcW w:w="284" w:type="dxa"/>
            <w:gridSpan w:val="2"/>
          </w:tcPr>
          <w:p w14:paraId="514F3C09" w14:textId="77777777" w:rsidR="00547E21" w:rsidRPr="007F2770" w:rsidRDefault="00547E21" w:rsidP="0048328E">
            <w:pPr>
              <w:pStyle w:val="TAC"/>
            </w:pPr>
          </w:p>
        </w:tc>
        <w:tc>
          <w:tcPr>
            <w:tcW w:w="283" w:type="dxa"/>
            <w:gridSpan w:val="2"/>
          </w:tcPr>
          <w:p w14:paraId="67BF0BEB" w14:textId="77777777" w:rsidR="00547E21" w:rsidRPr="007F2770" w:rsidRDefault="00547E21" w:rsidP="0048328E">
            <w:pPr>
              <w:pStyle w:val="TAC"/>
            </w:pPr>
          </w:p>
        </w:tc>
        <w:tc>
          <w:tcPr>
            <w:tcW w:w="236" w:type="dxa"/>
            <w:gridSpan w:val="2"/>
          </w:tcPr>
          <w:p w14:paraId="273930BB" w14:textId="77777777" w:rsidR="00547E21" w:rsidRPr="007F2770" w:rsidRDefault="00547E21" w:rsidP="0048328E">
            <w:pPr>
              <w:pStyle w:val="TAC"/>
            </w:pPr>
          </w:p>
        </w:tc>
        <w:tc>
          <w:tcPr>
            <w:tcW w:w="6015" w:type="dxa"/>
            <w:gridSpan w:val="3"/>
            <w:shd w:val="clear" w:color="auto" w:fill="auto"/>
          </w:tcPr>
          <w:p w14:paraId="580F4129" w14:textId="77777777" w:rsidR="00547E21" w:rsidRPr="007F2770" w:rsidRDefault="00547E21" w:rsidP="0048328E">
            <w:pPr>
              <w:pStyle w:val="TAL"/>
            </w:pPr>
            <w:r w:rsidRPr="007F2770">
              <w:t>Ciphering data set applicable to positioning SIB type 6-3</w:t>
            </w:r>
          </w:p>
        </w:tc>
      </w:tr>
      <w:tr w:rsidR="00547E21" w:rsidRPr="007F2770" w14:paraId="09DD62EE" w14:textId="77777777" w:rsidTr="0048328E">
        <w:trPr>
          <w:gridBefore w:val="3"/>
          <w:wBefore w:w="43" w:type="dxa"/>
          <w:cantSplit/>
          <w:jc w:val="center"/>
        </w:trPr>
        <w:tc>
          <w:tcPr>
            <w:tcW w:w="7117" w:type="dxa"/>
            <w:gridSpan w:val="12"/>
          </w:tcPr>
          <w:p w14:paraId="2AD6B4A8" w14:textId="77777777" w:rsidR="00547E21" w:rsidRPr="007F2770" w:rsidRDefault="00547E21" w:rsidP="0048328E">
            <w:pPr>
              <w:pStyle w:val="TAL"/>
            </w:pPr>
          </w:p>
        </w:tc>
      </w:tr>
      <w:tr w:rsidR="00BF2FED" w:rsidRPr="007F2770" w14:paraId="7ACD408D" w14:textId="77777777" w:rsidTr="00BF2FED">
        <w:trPr>
          <w:gridBefore w:val="1"/>
          <w:gridAfter w:val="3"/>
          <w:wBefore w:w="10" w:type="dxa"/>
          <w:wAfter w:w="43" w:type="dxa"/>
          <w:cantSplit/>
          <w:jc w:val="center"/>
        </w:trPr>
        <w:tc>
          <w:tcPr>
            <w:tcW w:w="7107" w:type="dxa"/>
            <w:gridSpan w:val="11"/>
          </w:tcPr>
          <w:p w14:paraId="0D290C65" w14:textId="77777777" w:rsidR="00BF2FED" w:rsidRPr="007F2770" w:rsidRDefault="00BF2FED" w:rsidP="00BF2FED">
            <w:pPr>
              <w:pStyle w:val="TAL"/>
            </w:pPr>
            <w:r w:rsidRPr="007F2770">
              <w:t>Any unassigned bits shall be coded as zero.</w:t>
            </w:r>
          </w:p>
        </w:tc>
      </w:tr>
      <w:tr w:rsidR="00BF2FED" w:rsidRPr="007F2770" w14:paraId="38DF1ACB" w14:textId="77777777" w:rsidTr="00BF2FED">
        <w:trPr>
          <w:gridBefore w:val="1"/>
          <w:gridAfter w:val="3"/>
          <w:wBefore w:w="10" w:type="dxa"/>
          <w:wAfter w:w="43" w:type="dxa"/>
          <w:cantSplit/>
          <w:jc w:val="center"/>
        </w:trPr>
        <w:tc>
          <w:tcPr>
            <w:tcW w:w="7107" w:type="dxa"/>
            <w:gridSpan w:val="11"/>
          </w:tcPr>
          <w:p w14:paraId="2F325477" w14:textId="77777777" w:rsidR="00BF2FED" w:rsidRPr="007F2770" w:rsidRDefault="00BF2FED" w:rsidP="00BF2FED">
            <w:pPr>
              <w:pStyle w:val="TAL"/>
            </w:pPr>
          </w:p>
        </w:tc>
      </w:tr>
      <w:tr w:rsidR="00BF2FED" w:rsidRPr="007F2770" w14:paraId="2917EB6F" w14:textId="77777777" w:rsidTr="00BF2FED">
        <w:trPr>
          <w:gridBefore w:val="1"/>
          <w:gridAfter w:val="3"/>
          <w:wBefore w:w="10" w:type="dxa"/>
          <w:wAfter w:w="43" w:type="dxa"/>
          <w:cantSplit/>
          <w:jc w:val="center"/>
        </w:trPr>
        <w:tc>
          <w:tcPr>
            <w:tcW w:w="7107" w:type="dxa"/>
            <w:gridSpan w:val="11"/>
          </w:tcPr>
          <w:p w14:paraId="6213B51C" w14:textId="77777777" w:rsidR="00BF2FED" w:rsidRPr="007F2770" w:rsidRDefault="00BF2FED" w:rsidP="00BF2FED">
            <w:pPr>
              <w:pStyle w:val="TAL"/>
            </w:pPr>
          </w:p>
        </w:tc>
      </w:tr>
      <w:tr w:rsidR="00BF2FED" w:rsidRPr="007F2770" w:rsidDel="00F33BAB" w14:paraId="13C8AAD7" w14:textId="77777777" w:rsidTr="00BF2FED">
        <w:trPr>
          <w:gridBefore w:val="1"/>
          <w:gridAfter w:val="3"/>
          <w:wBefore w:w="10" w:type="dxa"/>
          <w:wAfter w:w="43" w:type="dxa"/>
          <w:cantSplit/>
          <w:jc w:val="center"/>
        </w:trPr>
        <w:tc>
          <w:tcPr>
            <w:tcW w:w="7107" w:type="dxa"/>
            <w:gridSpan w:val="11"/>
          </w:tcPr>
          <w:p w14:paraId="15AFC942" w14:textId="77777777" w:rsidR="00BF2FED" w:rsidRPr="007F2770" w:rsidDel="00F33BAB" w:rsidRDefault="00BF2FED" w:rsidP="00BF2FED">
            <w:pPr>
              <w:pStyle w:val="TAL"/>
            </w:pPr>
            <w:r w:rsidRPr="007F2770">
              <w:t>Validity start time (octets q+1 to q+5)</w:t>
            </w:r>
          </w:p>
        </w:tc>
      </w:tr>
      <w:tr w:rsidR="00BF2FED" w:rsidRPr="007F2770" w14:paraId="2D3472F6" w14:textId="77777777" w:rsidTr="00BF2FED">
        <w:trPr>
          <w:gridBefore w:val="1"/>
          <w:gridAfter w:val="3"/>
          <w:wBefore w:w="10" w:type="dxa"/>
          <w:wAfter w:w="43" w:type="dxa"/>
          <w:cantSplit/>
          <w:jc w:val="center"/>
        </w:trPr>
        <w:tc>
          <w:tcPr>
            <w:tcW w:w="7107" w:type="dxa"/>
            <w:gridSpan w:val="11"/>
          </w:tcPr>
          <w:p w14:paraId="144EC6FC" w14:textId="77777777" w:rsidR="00BF2FED" w:rsidRPr="007F2770" w:rsidRDefault="00BF2FED" w:rsidP="00BF2FED">
            <w:pPr>
              <w:pStyle w:val="TAL"/>
            </w:pPr>
          </w:p>
        </w:tc>
      </w:tr>
      <w:tr w:rsidR="00BF2FED" w:rsidRPr="007F2770" w14:paraId="1F303C40" w14:textId="77777777" w:rsidTr="00BF2FED">
        <w:trPr>
          <w:gridBefore w:val="1"/>
          <w:gridAfter w:val="3"/>
          <w:wBefore w:w="10" w:type="dxa"/>
          <w:wAfter w:w="43" w:type="dxa"/>
          <w:cantSplit/>
          <w:jc w:val="center"/>
        </w:trPr>
        <w:tc>
          <w:tcPr>
            <w:tcW w:w="7107" w:type="dxa"/>
            <w:gridSpan w:val="11"/>
          </w:tcPr>
          <w:p w14:paraId="502B10CC" w14:textId="77777777" w:rsidR="00BF2FED" w:rsidRPr="007F2770" w:rsidRDefault="00BF2FED" w:rsidP="00BF2FED">
            <w:pPr>
              <w:pStyle w:val="TAL"/>
            </w:pPr>
            <w:r w:rsidRPr="007F2770">
              <w:t>This field contains the UTC time when the ciphering data set becomes valid, encoded as octets 2 to 6 of the Time zone and time IE specified in 3GPP TS 24.008 [12].</w:t>
            </w:r>
          </w:p>
        </w:tc>
      </w:tr>
      <w:tr w:rsidR="00BF2FED" w:rsidRPr="007F2770" w14:paraId="215CAD3B" w14:textId="77777777" w:rsidTr="00BF2FED">
        <w:trPr>
          <w:gridBefore w:val="1"/>
          <w:gridAfter w:val="3"/>
          <w:wBefore w:w="10" w:type="dxa"/>
          <w:wAfter w:w="43" w:type="dxa"/>
          <w:cantSplit/>
          <w:jc w:val="center"/>
        </w:trPr>
        <w:tc>
          <w:tcPr>
            <w:tcW w:w="7107" w:type="dxa"/>
            <w:gridSpan w:val="11"/>
          </w:tcPr>
          <w:p w14:paraId="18842A6F" w14:textId="77777777" w:rsidR="00BF2FED" w:rsidRPr="007F2770" w:rsidRDefault="00BF2FED" w:rsidP="00BF2FED">
            <w:pPr>
              <w:pStyle w:val="TAL"/>
            </w:pPr>
          </w:p>
        </w:tc>
      </w:tr>
      <w:tr w:rsidR="00BF2FED" w:rsidRPr="007F2770" w14:paraId="5937628F" w14:textId="77777777" w:rsidTr="00BF2FED">
        <w:trPr>
          <w:gridBefore w:val="1"/>
          <w:gridAfter w:val="3"/>
          <w:wBefore w:w="10" w:type="dxa"/>
          <w:wAfter w:w="43" w:type="dxa"/>
          <w:cantSplit/>
          <w:jc w:val="center"/>
        </w:trPr>
        <w:tc>
          <w:tcPr>
            <w:tcW w:w="7107" w:type="dxa"/>
            <w:gridSpan w:val="11"/>
          </w:tcPr>
          <w:p w14:paraId="7B6E8027" w14:textId="77777777" w:rsidR="00BF2FED" w:rsidRPr="007F2770" w:rsidRDefault="00BF2FED" w:rsidP="00BF2FED">
            <w:pPr>
              <w:pStyle w:val="TAL"/>
            </w:pPr>
          </w:p>
        </w:tc>
      </w:tr>
      <w:tr w:rsidR="00BF2FED" w:rsidRPr="007F2770" w14:paraId="1DD33378" w14:textId="77777777" w:rsidTr="00BF2FED">
        <w:trPr>
          <w:gridBefore w:val="1"/>
          <w:gridAfter w:val="3"/>
          <w:wBefore w:w="10" w:type="dxa"/>
          <w:wAfter w:w="43" w:type="dxa"/>
          <w:cantSplit/>
          <w:jc w:val="center"/>
        </w:trPr>
        <w:tc>
          <w:tcPr>
            <w:tcW w:w="7107" w:type="dxa"/>
            <w:gridSpan w:val="11"/>
          </w:tcPr>
          <w:p w14:paraId="3CCCF4AC" w14:textId="77777777" w:rsidR="00BF2FED" w:rsidRPr="007F2770" w:rsidRDefault="00BF2FED" w:rsidP="00BF2FED">
            <w:pPr>
              <w:pStyle w:val="TAL"/>
            </w:pPr>
            <w:r w:rsidRPr="007F2770">
              <w:t>Validity duration (octets q+6 to q+7)</w:t>
            </w:r>
          </w:p>
        </w:tc>
      </w:tr>
      <w:tr w:rsidR="00BF2FED" w:rsidRPr="007F2770" w14:paraId="673067A4" w14:textId="77777777" w:rsidTr="00BF2FED">
        <w:trPr>
          <w:gridBefore w:val="1"/>
          <w:gridAfter w:val="3"/>
          <w:wBefore w:w="10" w:type="dxa"/>
          <w:wAfter w:w="43" w:type="dxa"/>
          <w:cantSplit/>
          <w:jc w:val="center"/>
        </w:trPr>
        <w:tc>
          <w:tcPr>
            <w:tcW w:w="7107" w:type="dxa"/>
            <w:gridSpan w:val="11"/>
          </w:tcPr>
          <w:p w14:paraId="4A6A32EC" w14:textId="77777777" w:rsidR="00BF2FED" w:rsidRPr="007F2770" w:rsidRDefault="00BF2FED" w:rsidP="00BF2FED">
            <w:pPr>
              <w:pStyle w:val="TAL"/>
            </w:pPr>
          </w:p>
        </w:tc>
      </w:tr>
      <w:tr w:rsidR="00BF2FED" w:rsidRPr="007F2770" w14:paraId="22CF3170" w14:textId="77777777" w:rsidTr="00BF2FED">
        <w:trPr>
          <w:gridBefore w:val="1"/>
          <w:gridAfter w:val="3"/>
          <w:wBefore w:w="10" w:type="dxa"/>
          <w:wAfter w:w="43" w:type="dxa"/>
          <w:cantSplit/>
          <w:jc w:val="center"/>
        </w:trPr>
        <w:tc>
          <w:tcPr>
            <w:tcW w:w="7107" w:type="dxa"/>
            <w:gridSpan w:val="11"/>
          </w:tcPr>
          <w:p w14:paraId="4704EB99" w14:textId="77777777" w:rsidR="00BF2FED" w:rsidRPr="007F2770" w:rsidRDefault="00BF2FED" w:rsidP="00BF2FED">
            <w:pPr>
              <w:pStyle w:val="TAL"/>
            </w:pPr>
            <w:r w:rsidRPr="007F2770">
              <w:t>This field contains the duration for which the ciphering data set is valid after the validity start time, in units of minutes.</w:t>
            </w:r>
          </w:p>
        </w:tc>
      </w:tr>
      <w:tr w:rsidR="00BF2FED" w:rsidRPr="007F2770" w14:paraId="32DA4199" w14:textId="77777777" w:rsidTr="00BF2FED">
        <w:trPr>
          <w:gridBefore w:val="1"/>
          <w:gridAfter w:val="3"/>
          <w:wBefore w:w="10" w:type="dxa"/>
          <w:wAfter w:w="43" w:type="dxa"/>
          <w:cantSplit/>
          <w:jc w:val="center"/>
        </w:trPr>
        <w:tc>
          <w:tcPr>
            <w:tcW w:w="7107" w:type="dxa"/>
            <w:gridSpan w:val="11"/>
          </w:tcPr>
          <w:p w14:paraId="01A85BE6" w14:textId="77777777" w:rsidR="00BF2FED" w:rsidRPr="007F2770" w:rsidRDefault="00BF2FED" w:rsidP="00BF2FED">
            <w:pPr>
              <w:pStyle w:val="TAL"/>
            </w:pPr>
          </w:p>
        </w:tc>
      </w:tr>
      <w:tr w:rsidR="00BF2FED" w:rsidRPr="007F2770" w14:paraId="55C3D79D" w14:textId="77777777" w:rsidTr="00BF2FED">
        <w:trPr>
          <w:gridBefore w:val="1"/>
          <w:gridAfter w:val="3"/>
          <w:wBefore w:w="10" w:type="dxa"/>
          <w:wAfter w:w="43" w:type="dxa"/>
          <w:cantSplit/>
          <w:jc w:val="center"/>
        </w:trPr>
        <w:tc>
          <w:tcPr>
            <w:tcW w:w="7107" w:type="dxa"/>
            <w:gridSpan w:val="11"/>
          </w:tcPr>
          <w:p w14:paraId="7A136984" w14:textId="77777777" w:rsidR="00BF2FED" w:rsidRPr="007F2770" w:rsidRDefault="00BF2FED" w:rsidP="00BF2FED">
            <w:pPr>
              <w:pStyle w:val="TAL"/>
            </w:pPr>
          </w:p>
        </w:tc>
      </w:tr>
      <w:tr w:rsidR="00BF2FED" w:rsidRPr="007F2770" w14:paraId="3385CDA7" w14:textId="77777777" w:rsidTr="00BF2FED">
        <w:trPr>
          <w:gridBefore w:val="1"/>
          <w:gridAfter w:val="3"/>
          <w:wBefore w:w="10" w:type="dxa"/>
          <w:wAfter w:w="43" w:type="dxa"/>
          <w:cantSplit/>
          <w:jc w:val="center"/>
        </w:trPr>
        <w:tc>
          <w:tcPr>
            <w:tcW w:w="7107" w:type="dxa"/>
            <w:gridSpan w:val="11"/>
          </w:tcPr>
          <w:p w14:paraId="55337E6C" w14:textId="77777777" w:rsidR="00BF2FED" w:rsidRPr="007F2770" w:rsidRDefault="00BF2FED" w:rsidP="00BF2FED">
            <w:pPr>
              <w:pStyle w:val="TAL"/>
            </w:pPr>
            <w:r w:rsidRPr="007F2770">
              <w:t>TAIs list (octets q+8 to r)</w:t>
            </w:r>
          </w:p>
        </w:tc>
      </w:tr>
      <w:tr w:rsidR="00BF2FED" w:rsidRPr="007F2770" w14:paraId="42B84DDF" w14:textId="77777777" w:rsidTr="00BF2FED">
        <w:trPr>
          <w:gridBefore w:val="1"/>
          <w:gridAfter w:val="3"/>
          <w:wBefore w:w="10" w:type="dxa"/>
          <w:wAfter w:w="43" w:type="dxa"/>
          <w:cantSplit/>
          <w:jc w:val="center"/>
        </w:trPr>
        <w:tc>
          <w:tcPr>
            <w:tcW w:w="7107" w:type="dxa"/>
            <w:gridSpan w:val="11"/>
          </w:tcPr>
          <w:p w14:paraId="2F2F4008" w14:textId="77777777" w:rsidR="00BF2FED" w:rsidRPr="007F2770" w:rsidRDefault="00BF2FED" w:rsidP="00BF2FED">
            <w:pPr>
              <w:pStyle w:val="TAL"/>
            </w:pPr>
          </w:p>
        </w:tc>
      </w:tr>
      <w:tr w:rsidR="00BF2FED" w:rsidRPr="007F2770" w14:paraId="3CD30633" w14:textId="77777777" w:rsidTr="00BF2FED">
        <w:trPr>
          <w:gridBefore w:val="1"/>
          <w:gridAfter w:val="3"/>
          <w:wBefore w:w="10" w:type="dxa"/>
          <w:wAfter w:w="43" w:type="dxa"/>
          <w:cantSplit/>
          <w:jc w:val="center"/>
        </w:trPr>
        <w:tc>
          <w:tcPr>
            <w:tcW w:w="7107" w:type="dxa"/>
            <w:gridSpan w:val="11"/>
          </w:tcPr>
          <w:p w14:paraId="3A019EA6" w14:textId="77777777" w:rsidR="00BF2FED" w:rsidRPr="007F2770" w:rsidRDefault="00BF2FED" w:rsidP="00BF2FED">
            <w:pPr>
              <w:pStyle w:val="TAL"/>
            </w:pPr>
            <w:r w:rsidRPr="007F2770">
              <w:t>This field contains the list of tracking areas for which the ciphering data set is applicable, encoded as octets 2 to n of the Tracking area identity list IE as specified in subclause 9.11.3.9. If the TAIs list is empty (as indicated by a zero length), the ciphering data set is applicable to the entire serving PLMN.</w:t>
            </w:r>
          </w:p>
          <w:p w14:paraId="355D4BB6" w14:textId="77777777" w:rsidR="003E0478" w:rsidRPr="007F2770" w:rsidRDefault="003E0478" w:rsidP="00BF2FED">
            <w:pPr>
              <w:pStyle w:val="TAL"/>
            </w:pPr>
          </w:p>
          <w:p w14:paraId="33902B1F" w14:textId="67FB0499" w:rsidR="003E0478" w:rsidRPr="007F2770" w:rsidRDefault="003E0478" w:rsidP="003E0478">
            <w:pPr>
              <w:pStyle w:val="TAN"/>
            </w:pPr>
            <w:r w:rsidRPr="007F2770">
              <w:t>NOTE:</w:t>
            </w:r>
            <w:r w:rsidRPr="007F2770">
              <w:tab/>
              <w:t>The ciphering data set is always applicable to at least one of the E -UTRA Positioning SIB types or the NR Positioning SIB types.</w:t>
            </w:r>
          </w:p>
        </w:tc>
      </w:tr>
    </w:tbl>
    <w:p w14:paraId="6127316C" w14:textId="77777777" w:rsidR="00BF2FED" w:rsidRPr="007F2770" w:rsidRDefault="00BF2FED" w:rsidP="00BF2FED">
      <w:pPr>
        <w:rPr>
          <w:noProof/>
        </w:rPr>
      </w:pPr>
    </w:p>
    <w:p w14:paraId="379FF938" w14:textId="77777777" w:rsidR="00BF2FED" w:rsidRPr="007F2770" w:rsidRDefault="00BF2FED" w:rsidP="00781477">
      <w:pPr>
        <w:pStyle w:val="Heading4"/>
      </w:pPr>
      <w:bookmarkStart w:id="15362" w:name="_Toc27747360"/>
      <w:bookmarkStart w:id="15363" w:name="_Toc36213551"/>
      <w:bookmarkStart w:id="15364" w:name="_Toc36657728"/>
      <w:bookmarkStart w:id="15365" w:name="_Toc45287403"/>
      <w:bookmarkStart w:id="15366" w:name="_Toc51948678"/>
      <w:bookmarkStart w:id="15367" w:name="_Toc51949770"/>
      <w:bookmarkStart w:id="15368" w:name="_Toc131396836"/>
      <w:r w:rsidRPr="007F2770">
        <w:t>9.11.3.18D</w:t>
      </w:r>
      <w:r w:rsidRPr="007F2770">
        <w:tab/>
        <w:t>Control plane service type</w:t>
      </w:r>
      <w:bookmarkEnd w:id="15362"/>
      <w:bookmarkEnd w:id="15363"/>
      <w:bookmarkEnd w:id="15364"/>
      <w:bookmarkEnd w:id="15365"/>
      <w:bookmarkEnd w:id="15366"/>
      <w:bookmarkEnd w:id="15367"/>
      <w:bookmarkEnd w:id="15368"/>
    </w:p>
    <w:p w14:paraId="0F28A2ED" w14:textId="77777777" w:rsidR="00BF2FED" w:rsidRPr="007F2770" w:rsidRDefault="00BF2FED" w:rsidP="00BF2FED">
      <w:r w:rsidRPr="007F2770">
        <w:t>The purpose of the Control plane service type information element is to specify the purpose of the CONTROL PLANE SERVICE REQUEST message.</w:t>
      </w:r>
    </w:p>
    <w:p w14:paraId="24FF1FD0" w14:textId="77777777" w:rsidR="00BF2FED" w:rsidRPr="007F2770" w:rsidRDefault="00BF2FED" w:rsidP="00BF2FED">
      <w:r w:rsidRPr="007F2770">
        <w:t>The Control plane service type information element is coded as shown in figure 9.11.3.18D.1 and table 9.11.3.18D.1.</w:t>
      </w:r>
    </w:p>
    <w:p w14:paraId="6A742D80" w14:textId="77777777" w:rsidR="00BF2FED" w:rsidRPr="007F2770" w:rsidRDefault="00BF2FED" w:rsidP="00BF2FED">
      <w:r w:rsidRPr="007F2770">
        <w:t>The Control plane service type is a type 1 information element.</w:t>
      </w:r>
    </w:p>
    <w:p w14:paraId="06027786" w14:textId="77777777" w:rsidR="00BF2FED" w:rsidRPr="007F2770"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RPr="007F2770" w14:paraId="2E6FF93F" w14:textId="77777777" w:rsidTr="00BF2FED">
        <w:trPr>
          <w:cantSplit/>
        </w:trPr>
        <w:tc>
          <w:tcPr>
            <w:tcW w:w="709" w:type="dxa"/>
            <w:tcMar>
              <w:top w:w="0" w:type="dxa"/>
              <w:left w:w="28" w:type="dxa"/>
              <w:bottom w:w="0" w:type="dxa"/>
              <w:right w:w="108" w:type="dxa"/>
            </w:tcMar>
          </w:tcPr>
          <w:p w14:paraId="27AFF200" w14:textId="77777777" w:rsidR="00BF2FED" w:rsidRPr="007F2770" w:rsidRDefault="00BF2FED" w:rsidP="00BF2FED">
            <w:pPr>
              <w:pStyle w:val="TAC"/>
            </w:pPr>
            <w:r w:rsidRPr="007F2770">
              <w:t>8</w:t>
            </w:r>
          </w:p>
        </w:tc>
        <w:tc>
          <w:tcPr>
            <w:tcW w:w="709" w:type="dxa"/>
            <w:tcMar>
              <w:top w:w="0" w:type="dxa"/>
              <w:left w:w="28" w:type="dxa"/>
              <w:bottom w:w="0" w:type="dxa"/>
              <w:right w:w="108" w:type="dxa"/>
            </w:tcMar>
          </w:tcPr>
          <w:p w14:paraId="23E3A4D2" w14:textId="77777777" w:rsidR="00BF2FED" w:rsidRPr="007F2770" w:rsidRDefault="00BF2FED" w:rsidP="00BF2FED">
            <w:pPr>
              <w:pStyle w:val="TAC"/>
            </w:pPr>
            <w:r w:rsidRPr="007F2770">
              <w:t>7</w:t>
            </w:r>
          </w:p>
        </w:tc>
        <w:tc>
          <w:tcPr>
            <w:tcW w:w="709" w:type="dxa"/>
            <w:tcMar>
              <w:top w:w="0" w:type="dxa"/>
              <w:left w:w="28" w:type="dxa"/>
              <w:bottom w:w="0" w:type="dxa"/>
              <w:right w:w="108" w:type="dxa"/>
            </w:tcMar>
          </w:tcPr>
          <w:p w14:paraId="6F36D651" w14:textId="77777777" w:rsidR="00BF2FED" w:rsidRPr="007F2770" w:rsidRDefault="00BF2FED" w:rsidP="00BF2FED">
            <w:pPr>
              <w:pStyle w:val="TAC"/>
            </w:pPr>
            <w:r w:rsidRPr="007F2770">
              <w:t>6</w:t>
            </w:r>
          </w:p>
        </w:tc>
        <w:tc>
          <w:tcPr>
            <w:tcW w:w="709" w:type="dxa"/>
            <w:tcMar>
              <w:top w:w="0" w:type="dxa"/>
              <w:left w:w="28" w:type="dxa"/>
              <w:bottom w:w="0" w:type="dxa"/>
              <w:right w:w="108" w:type="dxa"/>
            </w:tcMar>
          </w:tcPr>
          <w:p w14:paraId="25C8CCF3" w14:textId="77777777" w:rsidR="00BF2FED" w:rsidRPr="007F2770" w:rsidRDefault="00BF2FED" w:rsidP="00BF2FED">
            <w:pPr>
              <w:pStyle w:val="TAC"/>
            </w:pPr>
            <w:r w:rsidRPr="007F2770">
              <w:t>5</w:t>
            </w:r>
          </w:p>
        </w:tc>
        <w:tc>
          <w:tcPr>
            <w:tcW w:w="780" w:type="dxa"/>
            <w:tcMar>
              <w:top w:w="0" w:type="dxa"/>
              <w:left w:w="28" w:type="dxa"/>
              <w:bottom w:w="0" w:type="dxa"/>
              <w:right w:w="108" w:type="dxa"/>
            </w:tcMar>
          </w:tcPr>
          <w:p w14:paraId="236B52EE" w14:textId="77777777" w:rsidR="00BF2FED" w:rsidRPr="007F2770" w:rsidRDefault="00BF2FED" w:rsidP="00BF2FED">
            <w:pPr>
              <w:pStyle w:val="TAC"/>
            </w:pPr>
            <w:r w:rsidRPr="007F2770">
              <w:t>4</w:t>
            </w:r>
          </w:p>
        </w:tc>
        <w:tc>
          <w:tcPr>
            <w:tcW w:w="638" w:type="dxa"/>
            <w:tcMar>
              <w:top w:w="0" w:type="dxa"/>
              <w:left w:w="28" w:type="dxa"/>
              <w:bottom w:w="0" w:type="dxa"/>
              <w:right w:w="108" w:type="dxa"/>
            </w:tcMar>
          </w:tcPr>
          <w:p w14:paraId="67594754" w14:textId="77777777" w:rsidR="00BF2FED" w:rsidRPr="007F2770" w:rsidRDefault="00BF2FED" w:rsidP="00BF2FED">
            <w:pPr>
              <w:pStyle w:val="TAC"/>
            </w:pPr>
            <w:r w:rsidRPr="007F2770">
              <w:t>3</w:t>
            </w:r>
          </w:p>
        </w:tc>
        <w:tc>
          <w:tcPr>
            <w:tcW w:w="709" w:type="dxa"/>
            <w:tcMar>
              <w:top w:w="0" w:type="dxa"/>
              <w:left w:w="28" w:type="dxa"/>
              <w:bottom w:w="0" w:type="dxa"/>
              <w:right w:w="108" w:type="dxa"/>
            </w:tcMar>
          </w:tcPr>
          <w:p w14:paraId="67125DAB" w14:textId="77777777" w:rsidR="00BF2FED" w:rsidRPr="007F2770" w:rsidRDefault="00BF2FED" w:rsidP="00BF2FED">
            <w:pPr>
              <w:pStyle w:val="TAC"/>
            </w:pPr>
            <w:r w:rsidRPr="007F2770">
              <w:t>2</w:t>
            </w:r>
          </w:p>
        </w:tc>
        <w:tc>
          <w:tcPr>
            <w:tcW w:w="709" w:type="dxa"/>
            <w:tcMar>
              <w:top w:w="0" w:type="dxa"/>
              <w:left w:w="28" w:type="dxa"/>
              <w:bottom w:w="0" w:type="dxa"/>
              <w:right w:w="108" w:type="dxa"/>
            </w:tcMar>
          </w:tcPr>
          <w:p w14:paraId="46A06880" w14:textId="77777777" w:rsidR="00BF2FED" w:rsidRPr="007F2770" w:rsidRDefault="00BF2FED" w:rsidP="00BF2FED">
            <w:pPr>
              <w:pStyle w:val="TAC"/>
            </w:pPr>
            <w:r w:rsidRPr="007F2770">
              <w:t>1</w:t>
            </w:r>
          </w:p>
        </w:tc>
        <w:tc>
          <w:tcPr>
            <w:tcW w:w="1560" w:type="dxa"/>
            <w:tcMar>
              <w:top w:w="0" w:type="dxa"/>
              <w:left w:w="28" w:type="dxa"/>
              <w:bottom w:w="0" w:type="dxa"/>
              <w:right w:w="108" w:type="dxa"/>
            </w:tcMar>
          </w:tcPr>
          <w:p w14:paraId="12D5C840" w14:textId="77777777" w:rsidR="00BF2FED" w:rsidRPr="007F2770" w:rsidRDefault="00BF2FED" w:rsidP="00BF2FED">
            <w:pPr>
              <w:pStyle w:val="TAL"/>
            </w:pPr>
          </w:p>
        </w:tc>
      </w:tr>
      <w:tr w:rsidR="00BF2FED" w:rsidRPr="007F2770" w14:paraId="35C1DDB4" w14:textId="77777777"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18B9AFFE" w14:textId="77777777" w:rsidR="00BF2FED" w:rsidRPr="007F2770" w:rsidRDefault="00BF2FED" w:rsidP="00BF2FED">
            <w:pPr>
              <w:pStyle w:val="TAC"/>
            </w:pPr>
            <w:r w:rsidRPr="007F2770">
              <w:t>Control plane service type</w:t>
            </w:r>
          </w:p>
          <w:p w14:paraId="26A16F67" w14:textId="77777777" w:rsidR="00BF2FED" w:rsidRPr="007F2770" w:rsidRDefault="00BF2FED" w:rsidP="00BF2FED">
            <w:pPr>
              <w:pStyle w:val="TAC"/>
            </w:pPr>
            <w:r w:rsidRPr="007F2770">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1A3B8AE0" w14:textId="77777777" w:rsidR="00BF2FED" w:rsidRPr="007F2770" w:rsidRDefault="00BF2FED" w:rsidP="00BF2FED">
            <w:pPr>
              <w:pStyle w:val="TAC"/>
            </w:pPr>
            <w:r w:rsidRPr="007F2770">
              <w:t>0</w:t>
            </w:r>
          </w:p>
          <w:p w14:paraId="794B7FA6" w14:textId="77777777" w:rsidR="00BF2FED" w:rsidRPr="007F2770" w:rsidRDefault="00BF2FED" w:rsidP="00BF2FED">
            <w:pPr>
              <w:pStyle w:val="TAC"/>
            </w:pPr>
            <w:r w:rsidRPr="007F2770">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606D000F" w14:textId="77777777" w:rsidR="00BF2FED" w:rsidRPr="007F2770" w:rsidRDefault="00BF2FED" w:rsidP="00BF2FED">
            <w:pPr>
              <w:pStyle w:val="TAC"/>
            </w:pPr>
            <w:r w:rsidRPr="007F2770">
              <w:t>Control plane service type</w:t>
            </w:r>
          </w:p>
          <w:p w14:paraId="50A829EC" w14:textId="77777777" w:rsidR="00BF2FED" w:rsidRPr="007F2770" w:rsidRDefault="00BF2FED" w:rsidP="00BF2FED">
            <w:pPr>
              <w:pStyle w:val="TAC"/>
            </w:pPr>
            <w:r w:rsidRPr="007F2770">
              <w:t>value</w:t>
            </w:r>
          </w:p>
        </w:tc>
        <w:tc>
          <w:tcPr>
            <w:tcW w:w="1560" w:type="dxa"/>
            <w:tcMar>
              <w:top w:w="0" w:type="dxa"/>
              <w:left w:w="28" w:type="dxa"/>
              <w:bottom w:w="0" w:type="dxa"/>
              <w:right w:w="108" w:type="dxa"/>
            </w:tcMar>
          </w:tcPr>
          <w:p w14:paraId="5E5D20D8" w14:textId="77777777" w:rsidR="00BF2FED" w:rsidRPr="007F2770" w:rsidRDefault="00BF2FED" w:rsidP="00BF2FED">
            <w:pPr>
              <w:pStyle w:val="TAL"/>
            </w:pPr>
            <w:r w:rsidRPr="007F2770">
              <w:t>octet 1</w:t>
            </w:r>
          </w:p>
        </w:tc>
      </w:tr>
    </w:tbl>
    <w:p w14:paraId="6963170F" w14:textId="77777777" w:rsidR="00BF2FED" w:rsidRPr="007F2770" w:rsidRDefault="00BF2FED" w:rsidP="00BF2FED">
      <w:pPr>
        <w:pStyle w:val="TAN"/>
      </w:pPr>
    </w:p>
    <w:p w14:paraId="19787E08" w14:textId="77777777" w:rsidR="00BF2FED" w:rsidRPr="007F2770" w:rsidRDefault="00BF2FED" w:rsidP="00BF2FED">
      <w:pPr>
        <w:pStyle w:val="TF"/>
      </w:pPr>
      <w:r w:rsidRPr="007F2770">
        <w:t>Figure 9.9.3.18D.1: Control plane service type information element</w:t>
      </w:r>
    </w:p>
    <w:p w14:paraId="3E87BBBE" w14:textId="77777777" w:rsidR="00BF2FED" w:rsidRPr="007F2770" w:rsidRDefault="00BF2FED" w:rsidP="00BF2FED">
      <w:pPr>
        <w:pStyle w:val="TH"/>
      </w:pPr>
      <w:r w:rsidRPr="007F2770">
        <w:rPr>
          <w:lang w:val="fr-FR"/>
        </w:rPr>
        <w:t xml:space="preserve">Table </w:t>
      </w:r>
      <w:r w:rsidRPr="007F2770">
        <w:rPr>
          <w:lang w:val="fr-FR" w:eastAsia="ko-KR"/>
        </w:rPr>
        <w:t>9.9.3.18D.1</w:t>
      </w:r>
      <w:r w:rsidRPr="007F2770">
        <w:rPr>
          <w:lang w:val="fr-FR"/>
        </w:rPr>
        <w:t>: Control plane s</w:t>
      </w:r>
      <w:r w:rsidRPr="007F2770">
        <w:t xml:space="preserve">ervice type </w:t>
      </w:r>
      <w:r w:rsidRPr="007F2770">
        <w:rPr>
          <w:lang w:val="fr-FR"/>
        </w:rPr>
        <w:t xml:space="preserve">information </w:t>
      </w:r>
      <w:r w:rsidRPr="007F2770">
        <w:t>element</w:t>
      </w:r>
    </w:p>
    <w:p w14:paraId="783A42C2" w14:textId="77777777" w:rsidR="00BF2FED" w:rsidRPr="007F2770"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BF2FED" w:rsidRPr="007F2770" w14:paraId="5E62633B" w14:textId="77777777"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6E200B67" w14:textId="77777777" w:rsidR="00BF2FED" w:rsidRPr="007F2770" w:rsidRDefault="00BF2FED" w:rsidP="00BF2FED">
            <w:pPr>
              <w:pStyle w:val="TAL"/>
            </w:pPr>
            <w:r w:rsidRPr="007F2770">
              <w:t>Control plane service type value (octet 1, bit 1 to 3)</w:t>
            </w:r>
          </w:p>
        </w:tc>
      </w:tr>
      <w:tr w:rsidR="00BF2FED" w:rsidRPr="007F2770" w14:paraId="469DCB34"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F85AF2A" w14:textId="77777777" w:rsidR="00BF2FED" w:rsidRPr="007F2770" w:rsidRDefault="00BF2FED" w:rsidP="00BF2FED">
            <w:pPr>
              <w:pStyle w:val="TAL"/>
            </w:pPr>
          </w:p>
        </w:tc>
      </w:tr>
      <w:tr w:rsidR="00BF2FED" w:rsidRPr="007F2770" w14:paraId="6864C75C"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2E8967ED" w14:textId="77777777" w:rsidR="00BF2FED" w:rsidRPr="007F2770" w:rsidRDefault="00BF2FED" w:rsidP="00BF2FED">
            <w:pPr>
              <w:pStyle w:val="TAL"/>
            </w:pPr>
            <w:r w:rsidRPr="007F2770">
              <w:t>Bits</w:t>
            </w:r>
          </w:p>
        </w:tc>
      </w:tr>
      <w:tr w:rsidR="00BF2FED" w:rsidRPr="007F2770" w14:paraId="4CE9E484"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D411392" w14:textId="77777777" w:rsidR="00BF2FED" w:rsidRPr="007F2770" w:rsidRDefault="00BF2FED" w:rsidP="00BF2FED">
            <w:pPr>
              <w:pStyle w:val="TAH"/>
            </w:pPr>
            <w:r w:rsidRPr="007F2770">
              <w:t>3</w:t>
            </w:r>
          </w:p>
        </w:tc>
        <w:tc>
          <w:tcPr>
            <w:tcW w:w="287" w:type="dxa"/>
            <w:tcMar>
              <w:top w:w="0" w:type="dxa"/>
              <w:left w:w="28" w:type="dxa"/>
              <w:bottom w:w="0" w:type="dxa"/>
              <w:right w:w="108" w:type="dxa"/>
            </w:tcMar>
          </w:tcPr>
          <w:p w14:paraId="4498D19C" w14:textId="77777777" w:rsidR="00BF2FED" w:rsidRPr="007F2770" w:rsidRDefault="00BF2FED" w:rsidP="00BF2FED">
            <w:pPr>
              <w:pStyle w:val="TAH"/>
            </w:pPr>
            <w:r w:rsidRPr="007F2770">
              <w:t>2</w:t>
            </w:r>
          </w:p>
        </w:tc>
        <w:tc>
          <w:tcPr>
            <w:tcW w:w="283" w:type="dxa"/>
            <w:tcMar>
              <w:top w:w="0" w:type="dxa"/>
              <w:left w:w="28" w:type="dxa"/>
              <w:bottom w:w="0" w:type="dxa"/>
              <w:right w:w="108" w:type="dxa"/>
            </w:tcMar>
          </w:tcPr>
          <w:p w14:paraId="35AE1408" w14:textId="77777777" w:rsidR="00BF2FED" w:rsidRPr="007F2770" w:rsidRDefault="00BF2FED" w:rsidP="00BF2FED">
            <w:pPr>
              <w:pStyle w:val="TAH"/>
            </w:pPr>
            <w:r w:rsidRPr="007F2770">
              <w:t>1</w:t>
            </w:r>
          </w:p>
        </w:tc>
        <w:tc>
          <w:tcPr>
            <w:tcW w:w="283" w:type="dxa"/>
            <w:tcMar>
              <w:top w:w="0" w:type="dxa"/>
              <w:left w:w="28" w:type="dxa"/>
              <w:bottom w:w="0" w:type="dxa"/>
              <w:right w:w="108" w:type="dxa"/>
            </w:tcMar>
          </w:tcPr>
          <w:p w14:paraId="72433FE2" w14:textId="77777777" w:rsidR="00BF2FED" w:rsidRPr="007F2770"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8F6BE29" w14:textId="77777777" w:rsidR="00BF2FED" w:rsidRPr="007F2770" w:rsidRDefault="00BF2FED" w:rsidP="00BF2FED">
            <w:pPr>
              <w:pStyle w:val="TAL"/>
            </w:pPr>
          </w:p>
        </w:tc>
      </w:tr>
      <w:tr w:rsidR="00BF2FED" w:rsidRPr="007F2770" w14:paraId="37E44FF8"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3F06994"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790F337F"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57377C15"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06A00FAB"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585C506" w14:textId="77777777" w:rsidR="00BF2FED" w:rsidRPr="007F2770" w:rsidRDefault="00BF2FED" w:rsidP="00BF2FED">
            <w:pPr>
              <w:pStyle w:val="TAL"/>
            </w:pPr>
            <w:r w:rsidRPr="007F2770">
              <w:t>mobile originating request</w:t>
            </w:r>
          </w:p>
        </w:tc>
      </w:tr>
      <w:tr w:rsidR="00BF2FED" w:rsidRPr="007F2770" w14:paraId="7B697F91"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DCC04C"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4BCA1054" w14:textId="77777777" w:rsidR="00BF2FED" w:rsidRPr="007F2770" w:rsidRDefault="00BF2FED" w:rsidP="00BF2FED">
            <w:pPr>
              <w:pStyle w:val="TAC"/>
            </w:pPr>
            <w:r w:rsidRPr="007F2770">
              <w:t>0</w:t>
            </w:r>
          </w:p>
        </w:tc>
        <w:tc>
          <w:tcPr>
            <w:tcW w:w="283" w:type="dxa"/>
            <w:tcMar>
              <w:top w:w="0" w:type="dxa"/>
              <w:left w:w="28" w:type="dxa"/>
              <w:bottom w:w="0" w:type="dxa"/>
              <w:right w:w="108" w:type="dxa"/>
            </w:tcMar>
          </w:tcPr>
          <w:p w14:paraId="21E155DC"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5CA7AF9D"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808F9F2" w14:textId="77777777" w:rsidR="00BF2FED" w:rsidRPr="007F2770" w:rsidRDefault="00BF2FED" w:rsidP="00BF2FED">
            <w:pPr>
              <w:pStyle w:val="TAL"/>
            </w:pPr>
            <w:r w:rsidRPr="007F2770">
              <w:t>mobile terminating request</w:t>
            </w:r>
          </w:p>
        </w:tc>
      </w:tr>
      <w:tr w:rsidR="00BF2FED" w:rsidRPr="007F2770" w14:paraId="0328942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94FE8E5" w14:textId="77777777" w:rsidR="00BF2FED" w:rsidRPr="007F2770" w:rsidRDefault="003F1D23" w:rsidP="00BF2FED">
            <w:pPr>
              <w:pStyle w:val="TAC"/>
            </w:pPr>
            <w:r w:rsidRPr="007F2770">
              <w:t>0</w:t>
            </w:r>
          </w:p>
        </w:tc>
        <w:tc>
          <w:tcPr>
            <w:tcW w:w="287" w:type="dxa"/>
            <w:tcMar>
              <w:top w:w="0" w:type="dxa"/>
              <w:left w:w="28" w:type="dxa"/>
              <w:bottom w:w="0" w:type="dxa"/>
              <w:right w:w="108" w:type="dxa"/>
            </w:tcMar>
          </w:tcPr>
          <w:p w14:paraId="29A65F8D"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6EAC6D33" w14:textId="77777777" w:rsidR="00BF2FED" w:rsidRPr="007F2770" w:rsidRDefault="003F1D23" w:rsidP="00BF2FED">
            <w:pPr>
              <w:pStyle w:val="TAC"/>
            </w:pPr>
            <w:r w:rsidRPr="007F2770">
              <w:t>0</w:t>
            </w:r>
          </w:p>
        </w:tc>
        <w:tc>
          <w:tcPr>
            <w:tcW w:w="283" w:type="dxa"/>
            <w:tcMar>
              <w:top w:w="0" w:type="dxa"/>
              <w:left w:w="28" w:type="dxa"/>
              <w:bottom w:w="0" w:type="dxa"/>
              <w:right w:w="108" w:type="dxa"/>
            </w:tcMar>
          </w:tcPr>
          <w:p w14:paraId="67E63A95"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0662461E" w14:textId="77777777" w:rsidR="00BF2FED" w:rsidRPr="007F2770" w:rsidRDefault="003F1D23" w:rsidP="00BF2FED">
            <w:pPr>
              <w:pStyle w:val="TAL"/>
            </w:pPr>
            <w:r w:rsidRPr="007F2770">
              <w:t>emergency services</w:t>
            </w:r>
          </w:p>
        </w:tc>
      </w:tr>
      <w:tr w:rsidR="00BF2FED" w:rsidRPr="007F2770" w14:paraId="654686B1" w14:textId="77777777"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46C8C9A0" w14:textId="77777777" w:rsidR="00BF2FED" w:rsidRPr="007F2770" w:rsidRDefault="00BF2FED" w:rsidP="00BF2FED">
            <w:pPr>
              <w:pStyle w:val="TAC"/>
            </w:pPr>
            <w:r w:rsidRPr="007F2770">
              <w:t>0</w:t>
            </w:r>
          </w:p>
        </w:tc>
        <w:tc>
          <w:tcPr>
            <w:tcW w:w="287" w:type="dxa"/>
            <w:tcMar>
              <w:top w:w="0" w:type="dxa"/>
              <w:left w:w="28" w:type="dxa"/>
              <w:bottom w:w="0" w:type="dxa"/>
              <w:right w:w="108" w:type="dxa"/>
            </w:tcMar>
          </w:tcPr>
          <w:p w14:paraId="1FEBEC1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38CC636E" w14:textId="77777777" w:rsidR="00BF2FED" w:rsidRPr="007F2770" w:rsidRDefault="003F1D23" w:rsidP="00BF2FED">
            <w:pPr>
              <w:pStyle w:val="TAC"/>
            </w:pPr>
            <w:r w:rsidRPr="007F2770">
              <w:t>1</w:t>
            </w:r>
          </w:p>
        </w:tc>
        <w:tc>
          <w:tcPr>
            <w:tcW w:w="283" w:type="dxa"/>
            <w:tcMar>
              <w:top w:w="0" w:type="dxa"/>
              <w:left w:w="28" w:type="dxa"/>
              <w:bottom w:w="0" w:type="dxa"/>
              <w:right w:w="108" w:type="dxa"/>
            </w:tcMar>
          </w:tcPr>
          <w:p w14:paraId="140F343A"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26535091" w14:textId="77777777" w:rsidR="00BF2FED" w:rsidRPr="007F2770" w:rsidRDefault="003F1D23" w:rsidP="00BF2FED">
            <w:pPr>
              <w:pStyle w:val="TAL"/>
            </w:pPr>
            <w:r w:rsidRPr="007F2770">
              <w:t>emergency services fallback</w:t>
            </w:r>
          </w:p>
        </w:tc>
      </w:tr>
      <w:tr w:rsidR="003F1D23" w:rsidRPr="007F2770" w14:paraId="43B59BAA"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DAA2118" w14:textId="77777777" w:rsidR="003F1D23" w:rsidRPr="007F2770" w:rsidRDefault="003F1D23" w:rsidP="00BF2FED">
            <w:pPr>
              <w:spacing w:after="0"/>
              <w:rPr>
                <w:rFonts w:ascii="CG Times (WN)" w:hAnsi="CG Times (WN)"/>
                <w:lang w:val="en-US"/>
              </w:rPr>
            </w:pPr>
            <w:bookmarkStart w:id="15369" w:name="_PERM_MCCTEMPBM_CRPT61090050___7"/>
            <w:r w:rsidRPr="007F2770">
              <w:rPr>
                <w:rFonts w:ascii="CG Times (WN)" w:hAnsi="CG Times (WN)"/>
                <w:lang w:val="en-US"/>
              </w:rPr>
              <w:t>1</w:t>
            </w:r>
            <w:bookmarkEnd w:id="15369"/>
          </w:p>
        </w:tc>
        <w:tc>
          <w:tcPr>
            <w:tcW w:w="287" w:type="dxa"/>
            <w:tcMar>
              <w:top w:w="0" w:type="dxa"/>
              <w:left w:w="28" w:type="dxa"/>
              <w:bottom w:w="0" w:type="dxa"/>
              <w:right w:w="108" w:type="dxa"/>
            </w:tcMar>
          </w:tcPr>
          <w:p w14:paraId="62C48C07" w14:textId="77777777" w:rsidR="003F1D23" w:rsidRPr="007F2770" w:rsidRDefault="003F1D23" w:rsidP="00BF2FED">
            <w:pPr>
              <w:pStyle w:val="TAC"/>
            </w:pPr>
            <w:r w:rsidRPr="007F2770">
              <w:t>0</w:t>
            </w:r>
          </w:p>
        </w:tc>
        <w:tc>
          <w:tcPr>
            <w:tcW w:w="283" w:type="dxa"/>
            <w:tcMar>
              <w:top w:w="0" w:type="dxa"/>
              <w:left w:w="28" w:type="dxa"/>
              <w:bottom w:w="0" w:type="dxa"/>
              <w:right w:w="108" w:type="dxa"/>
            </w:tcMar>
          </w:tcPr>
          <w:p w14:paraId="293CE17B" w14:textId="77777777" w:rsidR="003F1D23" w:rsidRPr="007F2770" w:rsidRDefault="003F1D23" w:rsidP="00BF2FED">
            <w:pPr>
              <w:rPr>
                <w:rFonts w:eastAsia="Calibri"/>
                <w:szCs w:val="18"/>
              </w:rPr>
            </w:pPr>
            <w:r w:rsidRPr="007F2770">
              <w:rPr>
                <w:rFonts w:eastAsia="Calibri"/>
                <w:szCs w:val="18"/>
              </w:rPr>
              <w:t>0</w:t>
            </w:r>
          </w:p>
        </w:tc>
        <w:tc>
          <w:tcPr>
            <w:tcW w:w="283" w:type="dxa"/>
            <w:tcMar>
              <w:top w:w="0" w:type="dxa"/>
              <w:left w:w="28" w:type="dxa"/>
              <w:bottom w:w="0" w:type="dxa"/>
              <w:right w:w="108" w:type="dxa"/>
            </w:tcMar>
          </w:tcPr>
          <w:p w14:paraId="1FA2E59B" w14:textId="77777777" w:rsidR="003F1D23" w:rsidRPr="007F2770" w:rsidRDefault="003F1D23"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474F2E72" w14:textId="77777777" w:rsidR="003F1D23" w:rsidRPr="007F2770" w:rsidRDefault="003F1D23" w:rsidP="00BF2FED">
            <w:pPr>
              <w:pStyle w:val="TAL"/>
            </w:pPr>
          </w:p>
        </w:tc>
      </w:tr>
      <w:tr w:rsidR="00BF2FED" w:rsidRPr="007F2770" w14:paraId="7B39E7D2"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92190D7" w14:textId="77777777" w:rsidR="00BF2FED" w:rsidRPr="007F2770" w:rsidRDefault="00BF2FED" w:rsidP="00BF2FED">
            <w:pPr>
              <w:spacing w:after="0"/>
              <w:rPr>
                <w:rFonts w:ascii="CG Times (WN)" w:hAnsi="CG Times (WN)"/>
                <w:lang w:val="en-US"/>
              </w:rPr>
            </w:pPr>
            <w:bookmarkStart w:id="15370" w:name="_PERM_MCCTEMPBM_CRPT61090051___7"/>
            <w:bookmarkEnd w:id="15370"/>
          </w:p>
        </w:tc>
        <w:tc>
          <w:tcPr>
            <w:tcW w:w="287" w:type="dxa"/>
            <w:tcMar>
              <w:top w:w="0" w:type="dxa"/>
              <w:left w:w="28" w:type="dxa"/>
              <w:bottom w:w="0" w:type="dxa"/>
              <w:right w:w="108" w:type="dxa"/>
            </w:tcMar>
          </w:tcPr>
          <w:p w14:paraId="07BE57E8" w14:textId="77777777" w:rsidR="00BF2FED" w:rsidRPr="007F2770" w:rsidRDefault="00BF2FED" w:rsidP="00BF2FED">
            <w:pPr>
              <w:pStyle w:val="TAC"/>
              <w:rPr>
                <w:rFonts w:eastAsia="Calibri"/>
                <w:szCs w:val="18"/>
              </w:rPr>
            </w:pPr>
            <w:r w:rsidRPr="007F2770">
              <w:t>to</w:t>
            </w:r>
          </w:p>
        </w:tc>
        <w:tc>
          <w:tcPr>
            <w:tcW w:w="283" w:type="dxa"/>
            <w:tcMar>
              <w:top w:w="0" w:type="dxa"/>
              <w:left w:w="28" w:type="dxa"/>
              <w:bottom w:w="0" w:type="dxa"/>
              <w:right w:w="108" w:type="dxa"/>
            </w:tcMar>
          </w:tcPr>
          <w:p w14:paraId="2C3F23EB" w14:textId="77777777" w:rsidR="00BF2FED" w:rsidRPr="007F2770" w:rsidRDefault="00BF2FED" w:rsidP="00BF2FED">
            <w:pPr>
              <w:rPr>
                <w:rFonts w:eastAsia="Calibri"/>
                <w:szCs w:val="18"/>
              </w:rPr>
            </w:pPr>
          </w:p>
        </w:tc>
        <w:tc>
          <w:tcPr>
            <w:tcW w:w="283" w:type="dxa"/>
            <w:tcMar>
              <w:top w:w="0" w:type="dxa"/>
              <w:left w:w="28" w:type="dxa"/>
              <w:bottom w:w="0" w:type="dxa"/>
              <w:right w:w="108" w:type="dxa"/>
            </w:tcMar>
          </w:tcPr>
          <w:p w14:paraId="0D51B089" w14:textId="77777777" w:rsidR="00BF2FED" w:rsidRPr="007F2770"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11EE3A29" w14:textId="77777777" w:rsidR="00BF2FED" w:rsidRPr="007F2770" w:rsidRDefault="00BF2FED" w:rsidP="00BF2FED">
            <w:pPr>
              <w:pStyle w:val="TAL"/>
              <w:rPr>
                <w:sz w:val="20"/>
              </w:rPr>
            </w:pPr>
            <w:r w:rsidRPr="007F2770">
              <w:t>unused; shall be interpreted as " mobile originating request", if received by the network.</w:t>
            </w:r>
          </w:p>
        </w:tc>
      </w:tr>
      <w:tr w:rsidR="00BF2FED" w:rsidRPr="007F2770" w14:paraId="5314505D" w14:textId="77777777"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777F5494" w14:textId="77777777" w:rsidR="00BF2FED" w:rsidRPr="007F2770" w:rsidRDefault="00BF2FED" w:rsidP="00BF2FED">
            <w:pPr>
              <w:pStyle w:val="TAC"/>
            </w:pPr>
            <w:r w:rsidRPr="007F2770">
              <w:t>1</w:t>
            </w:r>
          </w:p>
        </w:tc>
        <w:tc>
          <w:tcPr>
            <w:tcW w:w="287" w:type="dxa"/>
            <w:tcMar>
              <w:top w:w="0" w:type="dxa"/>
              <w:left w:w="28" w:type="dxa"/>
              <w:bottom w:w="0" w:type="dxa"/>
              <w:right w:w="108" w:type="dxa"/>
            </w:tcMar>
          </w:tcPr>
          <w:p w14:paraId="6ADCA42E"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2D9360A3" w14:textId="77777777" w:rsidR="00BF2FED" w:rsidRPr="007F2770" w:rsidRDefault="00BF2FED" w:rsidP="00BF2FED">
            <w:pPr>
              <w:pStyle w:val="TAC"/>
            </w:pPr>
            <w:r w:rsidRPr="007F2770">
              <w:t>1</w:t>
            </w:r>
          </w:p>
        </w:tc>
        <w:tc>
          <w:tcPr>
            <w:tcW w:w="283" w:type="dxa"/>
            <w:tcMar>
              <w:top w:w="0" w:type="dxa"/>
              <w:left w:w="28" w:type="dxa"/>
              <w:bottom w:w="0" w:type="dxa"/>
              <w:right w:w="108" w:type="dxa"/>
            </w:tcMar>
          </w:tcPr>
          <w:p w14:paraId="09EF24A9" w14:textId="77777777" w:rsidR="00BF2FED" w:rsidRPr="007F2770"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65E19E6" w14:textId="77777777" w:rsidR="00BF2FED" w:rsidRPr="007F2770" w:rsidRDefault="00BF2FED" w:rsidP="00BF2FED">
            <w:pPr>
              <w:pStyle w:val="TAL"/>
            </w:pPr>
          </w:p>
        </w:tc>
      </w:tr>
      <w:tr w:rsidR="00BF2FED" w:rsidRPr="007F2770" w14:paraId="59EEE752" w14:textId="77777777"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D5BE862" w14:textId="77777777" w:rsidR="00BF2FED" w:rsidRPr="007F2770" w:rsidRDefault="00BF2FED" w:rsidP="00BF2FED">
            <w:pPr>
              <w:pStyle w:val="TAL"/>
            </w:pPr>
          </w:p>
        </w:tc>
      </w:tr>
      <w:tr w:rsidR="00BF2FED" w:rsidRPr="007F2770" w14:paraId="039733AD" w14:textId="77777777"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3D2D07F6" w14:textId="77777777" w:rsidR="00BF2FED" w:rsidRPr="007F2770" w:rsidRDefault="00BF2FED" w:rsidP="00BF2FED">
            <w:pPr>
              <w:pStyle w:val="TAL"/>
            </w:pPr>
          </w:p>
        </w:tc>
      </w:tr>
    </w:tbl>
    <w:p w14:paraId="5AA61603" w14:textId="77777777" w:rsidR="00BF2FED" w:rsidRPr="007F2770" w:rsidRDefault="00BF2FED" w:rsidP="00BF2FED">
      <w:pPr>
        <w:rPr>
          <w:noProof/>
        </w:rPr>
      </w:pPr>
    </w:p>
    <w:p w14:paraId="30A76AB3" w14:textId="77777777" w:rsidR="003E0676" w:rsidRPr="007F2770" w:rsidRDefault="00BE1133" w:rsidP="00781477">
      <w:pPr>
        <w:pStyle w:val="Heading4"/>
      </w:pPr>
      <w:bookmarkStart w:id="15371" w:name="_Toc27747361"/>
      <w:bookmarkStart w:id="15372" w:name="_Toc36213552"/>
      <w:bookmarkStart w:id="15373" w:name="_Toc36657729"/>
      <w:bookmarkStart w:id="15374" w:name="_Toc45287404"/>
      <w:bookmarkStart w:id="15375" w:name="_Toc51948679"/>
      <w:bookmarkStart w:id="15376" w:name="_Toc51949771"/>
      <w:bookmarkStart w:id="15377" w:name="_Toc131396837"/>
      <w:r w:rsidRPr="007F2770">
        <w:t>9.11</w:t>
      </w:r>
      <w:r w:rsidR="006A5234" w:rsidRPr="007F2770">
        <w:t>.3.</w:t>
      </w:r>
      <w:r w:rsidR="000F7585" w:rsidRPr="007F2770">
        <w:t>1</w:t>
      </w:r>
      <w:r w:rsidR="00CD52CE" w:rsidRPr="007F2770">
        <w:t>9</w:t>
      </w:r>
      <w:r w:rsidR="006A5234" w:rsidRPr="007F2770">
        <w:tab/>
        <w:t>Daylight saving time</w:t>
      </w:r>
      <w:bookmarkEnd w:id="15309"/>
      <w:bookmarkEnd w:id="15371"/>
      <w:bookmarkEnd w:id="15372"/>
      <w:bookmarkEnd w:id="15373"/>
      <w:bookmarkEnd w:id="15374"/>
      <w:bookmarkEnd w:id="15375"/>
      <w:bookmarkEnd w:id="15376"/>
      <w:bookmarkEnd w:id="15377"/>
    </w:p>
    <w:p w14:paraId="21B5274D" w14:textId="77777777" w:rsidR="006A5234" w:rsidRPr="007F2770" w:rsidRDefault="006A5234" w:rsidP="006A5234">
      <w:r w:rsidRPr="007F2770">
        <w:t>See subclause 10.5.3.12 in 3GPP TS 24.008 [</w:t>
      </w:r>
      <w:r w:rsidR="00E04A35" w:rsidRPr="007F2770">
        <w:t>12</w:t>
      </w:r>
      <w:r w:rsidRPr="007F2770">
        <w:t>].</w:t>
      </w:r>
    </w:p>
    <w:p w14:paraId="3DB17962" w14:textId="77777777" w:rsidR="003E0676" w:rsidRPr="007F2770" w:rsidRDefault="00BE1133" w:rsidP="00781477">
      <w:pPr>
        <w:pStyle w:val="Heading4"/>
      </w:pPr>
      <w:bookmarkStart w:id="15378" w:name="_Toc20233233"/>
      <w:bookmarkStart w:id="15379" w:name="_Toc27747362"/>
      <w:bookmarkStart w:id="15380" w:name="_Toc36213553"/>
      <w:bookmarkStart w:id="15381" w:name="_Toc36657730"/>
      <w:bookmarkStart w:id="15382" w:name="_Toc45287405"/>
      <w:bookmarkStart w:id="15383" w:name="_Toc51948680"/>
      <w:bookmarkStart w:id="15384" w:name="_Toc51949772"/>
      <w:bookmarkStart w:id="15385" w:name="_Toc131396838"/>
      <w:r w:rsidRPr="007F2770">
        <w:t>9.11</w:t>
      </w:r>
      <w:r w:rsidR="006A5234" w:rsidRPr="007F2770">
        <w:t>.3.</w:t>
      </w:r>
      <w:r w:rsidR="00CD52CE" w:rsidRPr="007F2770">
        <w:t>20</w:t>
      </w:r>
      <w:r w:rsidR="006A5234" w:rsidRPr="007F2770">
        <w:tab/>
        <w:t>De</w:t>
      </w:r>
      <w:r w:rsidR="006A5234" w:rsidRPr="007F2770">
        <w:rPr>
          <w:rFonts w:hint="eastAsia"/>
        </w:rPr>
        <w:t>-</w:t>
      </w:r>
      <w:r w:rsidR="006A5234" w:rsidRPr="007F2770">
        <w:t>registration type</w:t>
      </w:r>
      <w:bookmarkEnd w:id="15378"/>
      <w:bookmarkEnd w:id="15379"/>
      <w:bookmarkEnd w:id="15380"/>
      <w:bookmarkEnd w:id="15381"/>
      <w:bookmarkEnd w:id="15382"/>
      <w:bookmarkEnd w:id="15383"/>
      <w:bookmarkEnd w:id="15384"/>
      <w:bookmarkEnd w:id="15385"/>
    </w:p>
    <w:p w14:paraId="5C8A7838" w14:textId="77777777" w:rsidR="006A5234" w:rsidRPr="007F2770" w:rsidRDefault="006A5234" w:rsidP="006A5234">
      <w:r w:rsidRPr="007F2770">
        <w:t>The purpose of the D</w:t>
      </w:r>
      <w:r w:rsidRPr="007F2770">
        <w:rPr>
          <w:rFonts w:hint="eastAsia"/>
          <w:iCs/>
        </w:rPr>
        <w:t>e-registration</w:t>
      </w:r>
      <w:r w:rsidRPr="007F2770">
        <w:rPr>
          <w:iCs/>
        </w:rPr>
        <w:t xml:space="preserve"> type</w:t>
      </w:r>
      <w:r w:rsidRPr="007F2770">
        <w:t xml:space="preserve"> information element is to indicate the type of </w:t>
      </w:r>
      <w:r w:rsidRPr="007F2770">
        <w:rPr>
          <w:rFonts w:hint="eastAsia"/>
        </w:rPr>
        <w:t>de-registration</w:t>
      </w:r>
      <w:r w:rsidRPr="007F2770">
        <w:t>.</w:t>
      </w:r>
    </w:p>
    <w:p w14:paraId="4732F175"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nformation element is coded as shown in figure </w:t>
      </w:r>
      <w:r w:rsidR="00BE1133" w:rsidRPr="007F2770">
        <w:t>9.11</w:t>
      </w:r>
      <w:r w:rsidRPr="007F2770">
        <w:t>.3.</w:t>
      </w:r>
      <w:r w:rsidR="00CD52CE" w:rsidRPr="007F2770">
        <w:t>20</w:t>
      </w:r>
      <w:r w:rsidRPr="007F2770">
        <w:rPr>
          <w:rFonts w:hint="eastAsia"/>
        </w:rPr>
        <w:t>.</w:t>
      </w:r>
      <w:r w:rsidRPr="007F2770">
        <w:t>1 and table </w:t>
      </w:r>
      <w:r w:rsidR="00BE1133" w:rsidRPr="007F2770">
        <w:t>9.11</w:t>
      </w:r>
      <w:r w:rsidRPr="007F2770">
        <w:t>.3.</w:t>
      </w:r>
      <w:r w:rsidR="00CD52CE" w:rsidRPr="007F2770">
        <w:t>20</w:t>
      </w:r>
      <w:r w:rsidRPr="007F2770">
        <w:t>.1.</w:t>
      </w:r>
    </w:p>
    <w:p w14:paraId="0865EBAD" w14:textId="77777777" w:rsidR="006A5234" w:rsidRPr="007F2770" w:rsidRDefault="006A5234" w:rsidP="006A5234">
      <w:r w:rsidRPr="007F2770">
        <w:t>The D</w:t>
      </w:r>
      <w:r w:rsidRPr="007F2770">
        <w:rPr>
          <w:rFonts w:hint="eastAsia"/>
          <w:iCs/>
        </w:rPr>
        <w:t>e-registration</w:t>
      </w:r>
      <w:r w:rsidRPr="007F2770">
        <w:rPr>
          <w:iCs/>
        </w:rPr>
        <w:t xml:space="preserve"> type</w:t>
      </w:r>
      <w:r w:rsidRPr="007F2770">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7F2770" w14:paraId="140EF4B5" w14:textId="77777777" w:rsidTr="000F5712">
        <w:trPr>
          <w:cantSplit/>
          <w:jc w:val="center"/>
        </w:trPr>
        <w:tc>
          <w:tcPr>
            <w:tcW w:w="709" w:type="dxa"/>
            <w:tcBorders>
              <w:top w:val="nil"/>
              <w:left w:val="nil"/>
              <w:right w:val="nil"/>
            </w:tcBorders>
          </w:tcPr>
          <w:p w14:paraId="490EFAFA" w14:textId="77777777" w:rsidR="006A5234" w:rsidRPr="007F2770" w:rsidRDefault="006A5234" w:rsidP="000F5712">
            <w:pPr>
              <w:pStyle w:val="TAC"/>
              <w:rPr>
                <w:lang w:eastAsia="en-US"/>
              </w:rPr>
            </w:pPr>
            <w:r w:rsidRPr="007F2770">
              <w:rPr>
                <w:lang w:eastAsia="en-US"/>
              </w:rPr>
              <w:t>8</w:t>
            </w:r>
          </w:p>
        </w:tc>
        <w:tc>
          <w:tcPr>
            <w:tcW w:w="781" w:type="dxa"/>
            <w:tcBorders>
              <w:top w:val="nil"/>
              <w:left w:val="nil"/>
              <w:right w:val="nil"/>
            </w:tcBorders>
          </w:tcPr>
          <w:p w14:paraId="5EBF2C53" w14:textId="77777777" w:rsidR="006A5234" w:rsidRPr="007F2770" w:rsidRDefault="006A5234" w:rsidP="000F5712">
            <w:pPr>
              <w:pStyle w:val="TAC"/>
              <w:rPr>
                <w:lang w:eastAsia="en-US"/>
              </w:rPr>
            </w:pPr>
            <w:r w:rsidRPr="007F2770">
              <w:rPr>
                <w:lang w:eastAsia="en-US"/>
              </w:rPr>
              <w:t>7</w:t>
            </w:r>
          </w:p>
        </w:tc>
        <w:tc>
          <w:tcPr>
            <w:tcW w:w="780" w:type="dxa"/>
            <w:tcBorders>
              <w:top w:val="nil"/>
              <w:left w:val="nil"/>
              <w:right w:val="nil"/>
            </w:tcBorders>
          </w:tcPr>
          <w:p w14:paraId="67144E62" w14:textId="77777777" w:rsidR="006A5234" w:rsidRPr="007F2770" w:rsidRDefault="006A5234" w:rsidP="000F5712">
            <w:pPr>
              <w:pStyle w:val="TAC"/>
              <w:rPr>
                <w:lang w:eastAsia="en-US"/>
              </w:rPr>
            </w:pPr>
            <w:r w:rsidRPr="007F2770">
              <w:rPr>
                <w:lang w:eastAsia="en-US"/>
              </w:rPr>
              <w:t>6</w:t>
            </w:r>
          </w:p>
        </w:tc>
        <w:tc>
          <w:tcPr>
            <w:tcW w:w="637" w:type="dxa"/>
            <w:tcBorders>
              <w:top w:val="nil"/>
              <w:left w:val="nil"/>
              <w:right w:val="nil"/>
            </w:tcBorders>
          </w:tcPr>
          <w:p w14:paraId="110FE477" w14:textId="77777777" w:rsidR="006A5234" w:rsidRPr="007F2770" w:rsidRDefault="006A5234" w:rsidP="000F5712">
            <w:pPr>
              <w:pStyle w:val="TAC"/>
              <w:rPr>
                <w:lang w:eastAsia="en-US"/>
              </w:rPr>
            </w:pPr>
            <w:r w:rsidRPr="007F2770">
              <w:rPr>
                <w:lang w:eastAsia="en-US"/>
              </w:rPr>
              <w:t>5</w:t>
            </w:r>
          </w:p>
        </w:tc>
        <w:tc>
          <w:tcPr>
            <w:tcW w:w="851" w:type="dxa"/>
            <w:tcBorders>
              <w:top w:val="nil"/>
              <w:left w:val="nil"/>
              <w:right w:val="nil"/>
            </w:tcBorders>
          </w:tcPr>
          <w:p w14:paraId="29BC5B0F" w14:textId="77777777" w:rsidR="006A5234" w:rsidRPr="007F2770" w:rsidRDefault="006A5234" w:rsidP="000F5712">
            <w:pPr>
              <w:pStyle w:val="TAC"/>
              <w:rPr>
                <w:lang w:eastAsia="en-US"/>
              </w:rPr>
            </w:pPr>
            <w:r w:rsidRPr="007F2770">
              <w:rPr>
                <w:lang w:eastAsia="en-US"/>
              </w:rPr>
              <w:t>4</w:t>
            </w:r>
          </w:p>
        </w:tc>
        <w:tc>
          <w:tcPr>
            <w:tcW w:w="1134" w:type="dxa"/>
            <w:tcBorders>
              <w:top w:val="nil"/>
              <w:left w:val="nil"/>
              <w:right w:val="nil"/>
            </w:tcBorders>
          </w:tcPr>
          <w:p w14:paraId="39FE2046" w14:textId="77777777" w:rsidR="006A5234" w:rsidRPr="007F2770" w:rsidRDefault="006A5234" w:rsidP="000F5712">
            <w:pPr>
              <w:pStyle w:val="TAC"/>
              <w:rPr>
                <w:lang w:eastAsia="en-US"/>
              </w:rPr>
            </w:pPr>
            <w:r w:rsidRPr="007F2770">
              <w:rPr>
                <w:lang w:eastAsia="en-US"/>
              </w:rPr>
              <w:t>3</w:t>
            </w:r>
          </w:p>
        </w:tc>
        <w:tc>
          <w:tcPr>
            <w:tcW w:w="567" w:type="dxa"/>
            <w:tcBorders>
              <w:top w:val="nil"/>
              <w:left w:val="nil"/>
              <w:right w:val="nil"/>
            </w:tcBorders>
          </w:tcPr>
          <w:p w14:paraId="6528DE64" w14:textId="77777777" w:rsidR="006A5234" w:rsidRPr="007F2770" w:rsidRDefault="006A5234" w:rsidP="000F5712">
            <w:pPr>
              <w:pStyle w:val="TAC"/>
              <w:rPr>
                <w:lang w:eastAsia="en-US"/>
              </w:rPr>
            </w:pPr>
            <w:r w:rsidRPr="007F2770">
              <w:rPr>
                <w:lang w:eastAsia="en-US"/>
              </w:rPr>
              <w:t>2</w:t>
            </w:r>
          </w:p>
        </w:tc>
        <w:tc>
          <w:tcPr>
            <w:tcW w:w="709" w:type="dxa"/>
            <w:tcBorders>
              <w:top w:val="nil"/>
              <w:left w:val="nil"/>
              <w:right w:val="nil"/>
            </w:tcBorders>
          </w:tcPr>
          <w:p w14:paraId="6BE88EAC" w14:textId="77777777" w:rsidR="006A5234" w:rsidRPr="007F2770" w:rsidRDefault="006A5234" w:rsidP="000F5712">
            <w:pPr>
              <w:pStyle w:val="TAC"/>
              <w:rPr>
                <w:lang w:eastAsia="en-US"/>
              </w:rPr>
            </w:pPr>
            <w:r w:rsidRPr="007F2770">
              <w:rPr>
                <w:lang w:eastAsia="en-US"/>
              </w:rPr>
              <w:t>1</w:t>
            </w:r>
          </w:p>
        </w:tc>
        <w:tc>
          <w:tcPr>
            <w:tcW w:w="1347" w:type="dxa"/>
            <w:tcBorders>
              <w:top w:val="nil"/>
              <w:left w:val="nil"/>
              <w:bottom w:val="nil"/>
            </w:tcBorders>
          </w:tcPr>
          <w:p w14:paraId="53B64F59" w14:textId="77777777" w:rsidR="006A5234" w:rsidRPr="007F2770" w:rsidRDefault="006A5234" w:rsidP="000F5712">
            <w:pPr>
              <w:pStyle w:val="TAL"/>
              <w:rPr>
                <w:lang w:eastAsia="en-US"/>
              </w:rPr>
            </w:pPr>
          </w:p>
        </w:tc>
      </w:tr>
      <w:tr w:rsidR="006A5234" w:rsidRPr="007F2770" w14:paraId="2E4ACFCA" w14:textId="77777777" w:rsidTr="000F5712">
        <w:trPr>
          <w:cantSplit/>
          <w:jc w:val="center"/>
        </w:trPr>
        <w:tc>
          <w:tcPr>
            <w:tcW w:w="2907" w:type="dxa"/>
            <w:gridSpan w:val="4"/>
          </w:tcPr>
          <w:p w14:paraId="1CCE8265" w14:textId="77777777" w:rsidR="006A5234" w:rsidRPr="007F2770" w:rsidRDefault="006A5234" w:rsidP="000F5712">
            <w:pPr>
              <w:pStyle w:val="TAC"/>
              <w:rPr>
                <w:lang w:eastAsia="en-US"/>
              </w:rPr>
            </w:pPr>
            <w:r w:rsidRPr="007F2770">
              <w:rPr>
                <w:rFonts w:hint="eastAsia"/>
                <w:lang w:eastAsia="en-US"/>
              </w:rPr>
              <w:t>De-registration</w:t>
            </w:r>
            <w:r w:rsidRPr="007F2770">
              <w:rPr>
                <w:lang w:eastAsia="en-US"/>
              </w:rPr>
              <w:t xml:space="preserve"> type</w:t>
            </w:r>
          </w:p>
          <w:p w14:paraId="396D30D6" w14:textId="77777777" w:rsidR="006A5234" w:rsidRPr="007F2770" w:rsidRDefault="006A5234" w:rsidP="000F5712">
            <w:pPr>
              <w:pStyle w:val="TAC"/>
              <w:rPr>
                <w:lang w:eastAsia="en-US"/>
              </w:rPr>
            </w:pPr>
            <w:r w:rsidRPr="007F2770">
              <w:rPr>
                <w:lang w:eastAsia="en-US"/>
              </w:rPr>
              <w:t>IEI</w:t>
            </w:r>
          </w:p>
        </w:tc>
        <w:tc>
          <w:tcPr>
            <w:tcW w:w="851" w:type="dxa"/>
          </w:tcPr>
          <w:p w14:paraId="2CF75AE9" w14:textId="77777777" w:rsidR="006A5234" w:rsidRPr="007F2770" w:rsidRDefault="006A5234" w:rsidP="000F5712">
            <w:pPr>
              <w:pStyle w:val="TAC"/>
              <w:rPr>
                <w:lang w:eastAsia="en-US"/>
              </w:rPr>
            </w:pPr>
            <w:r w:rsidRPr="007F2770">
              <w:rPr>
                <w:lang w:eastAsia="en-US"/>
              </w:rPr>
              <w:t>Switch</w:t>
            </w:r>
          </w:p>
          <w:p w14:paraId="286755F7" w14:textId="77777777" w:rsidR="006A5234" w:rsidRPr="007F2770" w:rsidRDefault="006A5234" w:rsidP="000F5712">
            <w:pPr>
              <w:pStyle w:val="TAC"/>
              <w:rPr>
                <w:lang w:eastAsia="en-US"/>
              </w:rPr>
            </w:pPr>
            <w:r w:rsidRPr="007F2770">
              <w:rPr>
                <w:rFonts w:hint="eastAsia"/>
                <w:lang w:eastAsia="en-US"/>
              </w:rPr>
              <w:t>o</w:t>
            </w:r>
            <w:r w:rsidRPr="007F2770">
              <w:rPr>
                <w:lang w:eastAsia="en-US"/>
              </w:rPr>
              <w:t>ff</w:t>
            </w:r>
          </w:p>
        </w:tc>
        <w:tc>
          <w:tcPr>
            <w:tcW w:w="1134" w:type="dxa"/>
          </w:tcPr>
          <w:p w14:paraId="1F59BCD9" w14:textId="77777777" w:rsidR="006A5234" w:rsidRPr="007F2770" w:rsidRDefault="006A5234" w:rsidP="000F5712">
            <w:pPr>
              <w:pStyle w:val="TAC"/>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w:t>
            </w:r>
          </w:p>
        </w:tc>
        <w:tc>
          <w:tcPr>
            <w:tcW w:w="1276" w:type="dxa"/>
            <w:gridSpan w:val="2"/>
          </w:tcPr>
          <w:p w14:paraId="50AE9BAF" w14:textId="77777777" w:rsidR="006A5234" w:rsidRPr="007F2770" w:rsidRDefault="006A5234" w:rsidP="000F5712">
            <w:pPr>
              <w:pStyle w:val="TAC"/>
              <w:rPr>
                <w:lang w:eastAsia="en-US"/>
              </w:rPr>
            </w:pPr>
            <w:r w:rsidRPr="007F2770">
              <w:rPr>
                <w:lang w:eastAsia="en-US"/>
              </w:rPr>
              <w:t>A</w:t>
            </w:r>
            <w:r w:rsidRPr="007F2770">
              <w:rPr>
                <w:rFonts w:hint="eastAsia"/>
                <w:lang w:eastAsia="en-US"/>
              </w:rPr>
              <w:t>ccess type</w:t>
            </w:r>
          </w:p>
        </w:tc>
        <w:tc>
          <w:tcPr>
            <w:tcW w:w="1347" w:type="dxa"/>
            <w:tcBorders>
              <w:top w:val="nil"/>
              <w:bottom w:val="nil"/>
            </w:tcBorders>
          </w:tcPr>
          <w:p w14:paraId="55977405" w14:textId="77777777" w:rsidR="006A5234" w:rsidRPr="007F2770" w:rsidRDefault="006A5234" w:rsidP="000F5712">
            <w:pPr>
              <w:pStyle w:val="TAL"/>
              <w:rPr>
                <w:lang w:eastAsia="en-US"/>
              </w:rPr>
            </w:pPr>
            <w:r w:rsidRPr="007F2770">
              <w:rPr>
                <w:lang w:eastAsia="en-US"/>
              </w:rPr>
              <w:t>octet 1</w:t>
            </w:r>
          </w:p>
        </w:tc>
      </w:tr>
    </w:tbl>
    <w:p w14:paraId="07124869" w14:textId="77777777" w:rsidR="006A5234" w:rsidRPr="007F2770" w:rsidRDefault="006A5234" w:rsidP="006A5234">
      <w:pPr>
        <w:pStyle w:val="TF"/>
      </w:pPr>
      <w:r w:rsidRPr="007F2770">
        <w:t>Figure </w:t>
      </w:r>
      <w:r w:rsidR="00BE1133" w:rsidRPr="007F2770">
        <w:t>9.11</w:t>
      </w:r>
      <w:r w:rsidRPr="007F2770">
        <w:t>.3.</w:t>
      </w:r>
      <w:r w:rsidR="00CD52CE" w:rsidRPr="007F2770">
        <w:t>20</w:t>
      </w:r>
      <w:r w:rsidRPr="007F2770">
        <w:t xml:space="preserve">.1: </w:t>
      </w:r>
      <w:r w:rsidRPr="007F2770">
        <w:rPr>
          <w:rFonts w:hint="eastAsia"/>
        </w:rPr>
        <w:t>Deregistration</w:t>
      </w:r>
      <w:r w:rsidRPr="007F2770">
        <w:t xml:space="preserve"> type information element</w:t>
      </w:r>
    </w:p>
    <w:p w14:paraId="63709752" w14:textId="77777777" w:rsidR="006A5234" w:rsidRPr="007F2770" w:rsidRDefault="006A5234" w:rsidP="006A5234">
      <w:pPr>
        <w:pStyle w:val="TH"/>
      </w:pPr>
      <w:r w:rsidRPr="007F2770">
        <w:t>Table </w:t>
      </w:r>
      <w:r w:rsidR="00BE1133" w:rsidRPr="007F2770">
        <w:t>9.11</w:t>
      </w:r>
      <w:r w:rsidRPr="007F2770">
        <w:t>.3.</w:t>
      </w:r>
      <w:r w:rsidR="00CD52CE" w:rsidRPr="007F2770">
        <w:t>20</w:t>
      </w:r>
      <w:r w:rsidRPr="007F2770">
        <w:t xml:space="preserve">.1: </w:t>
      </w:r>
      <w:r w:rsidRPr="007F2770">
        <w:rPr>
          <w:rFonts w:hint="eastAsia"/>
          <w:iCs/>
        </w:rPr>
        <w:t>Deregistration</w:t>
      </w:r>
      <w:r w:rsidRPr="007F2770">
        <w:rPr>
          <w:iCs/>
        </w:rPr>
        <w:t xml:space="preserve"> </w:t>
      </w:r>
      <w:r w:rsidRPr="007F2770">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7F2770" w14:paraId="1CB028F9" w14:textId="77777777" w:rsidTr="000F5712">
        <w:trPr>
          <w:cantSplit/>
          <w:jc w:val="center"/>
        </w:trPr>
        <w:tc>
          <w:tcPr>
            <w:tcW w:w="7093" w:type="dxa"/>
            <w:gridSpan w:val="5"/>
          </w:tcPr>
          <w:p w14:paraId="716A00F3" w14:textId="77777777" w:rsidR="006A5234" w:rsidRPr="007F2770" w:rsidRDefault="006A5234" w:rsidP="000F5712">
            <w:pPr>
              <w:pStyle w:val="TAL"/>
              <w:rPr>
                <w:lang w:eastAsia="en-US"/>
              </w:rPr>
            </w:pPr>
            <w:r w:rsidRPr="007F2770">
              <w:rPr>
                <w:lang w:eastAsia="en-US"/>
              </w:rPr>
              <w:t>Switch off (octet 1</w:t>
            </w:r>
            <w:r w:rsidRPr="007F2770">
              <w:rPr>
                <w:rFonts w:hint="eastAsia"/>
                <w:lang w:eastAsia="en-US"/>
              </w:rPr>
              <w:t>, bit 4</w:t>
            </w:r>
            <w:r w:rsidRPr="007F2770">
              <w:rPr>
                <w:lang w:eastAsia="en-US"/>
              </w:rPr>
              <w:t>)</w:t>
            </w:r>
          </w:p>
          <w:p w14:paraId="0AB35428" w14:textId="77777777" w:rsidR="006A5234" w:rsidRPr="007F2770" w:rsidRDefault="006A5234" w:rsidP="000F5712">
            <w:pPr>
              <w:pStyle w:val="TAL"/>
              <w:rPr>
                <w:lang w:eastAsia="en-US"/>
              </w:rPr>
            </w:pPr>
          </w:p>
        </w:tc>
      </w:tr>
      <w:tr w:rsidR="006A5234" w:rsidRPr="007F2770" w14:paraId="55B07578" w14:textId="77777777" w:rsidTr="000F5712">
        <w:trPr>
          <w:cantSplit/>
          <w:jc w:val="center"/>
        </w:trPr>
        <w:tc>
          <w:tcPr>
            <w:tcW w:w="7093" w:type="dxa"/>
            <w:gridSpan w:val="5"/>
          </w:tcPr>
          <w:p w14:paraId="2D2092E7"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w:t>
            </w:r>
          </w:p>
        </w:tc>
      </w:tr>
      <w:tr w:rsidR="006A5234" w:rsidRPr="007F2770" w14:paraId="61D8D220" w14:textId="77777777" w:rsidTr="000F5712">
        <w:trPr>
          <w:cantSplit/>
          <w:jc w:val="center"/>
        </w:trPr>
        <w:tc>
          <w:tcPr>
            <w:tcW w:w="7093" w:type="dxa"/>
            <w:gridSpan w:val="5"/>
          </w:tcPr>
          <w:p w14:paraId="6D97565B" w14:textId="77777777" w:rsidR="006A5234" w:rsidRPr="007F2770" w:rsidRDefault="006A5234" w:rsidP="000F5712">
            <w:pPr>
              <w:pStyle w:val="TAL"/>
              <w:rPr>
                <w:lang w:eastAsia="en-US"/>
              </w:rPr>
            </w:pPr>
            <w:r w:rsidRPr="007F2770">
              <w:rPr>
                <w:lang w:eastAsia="en-US"/>
              </w:rPr>
              <w:t>Bit</w:t>
            </w:r>
          </w:p>
        </w:tc>
      </w:tr>
      <w:tr w:rsidR="006A5234" w:rsidRPr="007F2770" w14:paraId="06DD1B80" w14:textId="77777777" w:rsidTr="000F5712">
        <w:trPr>
          <w:cantSplit/>
          <w:jc w:val="center"/>
        </w:trPr>
        <w:tc>
          <w:tcPr>
            <w:tcW w:w="286" w:type="dxa"/>
          </w:tcPr>
          <w:p w14:paraId="5601F336" w14:textId="77777777" w:rsidR="006A5234" w:rsidRPr="007F2770" w:rsidRDefault="006A5234" w:rsidP="000F5712">
            <w:pPr>
              <w:pStyle w:val="TAH"/>
              <w:rPr>
                <w:lang w:eastAsia="en-US"/>
              </w:rPr>
            </w:pPr>
            <w:r w:rsidRPr="007F2770">
              <w:rPr>
                <w:rFonts w:hint="eastAsia"/>
                <w:lang w:eastAsia="en-US"/>
              </w:rPr>
              <w:t>4</w:t>
            </w:r>
          </w:p>
        </w:tc>
        <w:tc>
          <w:tcPr>
            <w:tcW w:w="284" w:type="dxa"/>
          </w:tcPr>
          <w:p w14:paraId="23DC3370" w14:textId="77777777" w:rsidR="006A5234" w:rsidRPr="007F2770" w:rsidRDefault="006A5234" w:rsidP="000F5712">
            <w:pPr>
              <w:pStyle w:val="TAH"/>
              <w:rPr>
                <w:lang w:eastAsia="en-US"/>
              </w:rPr>
            </w:pPr>
          </w:p>
        </w:tc>
        <w:tc>
          <w:tcPr>
            <w:tcW w:w="284" w:type="dxa"/>
          </w:tcPr>
          <w:p w14:paraId="51AE1AD7" w14:textId="77777777" w:rsidR="006A5234" w:rsidRPr="007F2770" w:rsidRDefault="006A5234" w:rsidP="000F5712">
            <w:pPr>
              <w:pStyle w:val="TAH"/>
              <w:rPr>
                <w:lang w:eastAsia="en-US"/>
              </w:rPr>
            </w:pPr>
          </w:p>
        </w:tc>
        <w:tc>
          <w:tcPr>
            <w:tcW w:w="283" w:type="dxa"/>
          </w:tcPr>
          <w:p w14:paraId="1F488B11" w14:textId="77777777" w:rsidR="006A5234" w:rsidRPr="007F2770" w:rsidRDefault="006A5234" w:rsidP="000F5712">
            <w:pPr>
              <w:pStyle w:val="TAH"/>
              <w:rPr>
                <w:lang w:eastAsia="en-US"/>
              </w:rPr>
            </w:pPr>
          </w:p>
        </w:tc>
        <w:tc>
          <w:tcPr>
            <w:tcW w:w="5956" w:type="dxa"/>
          </w:tcPr>
          <w:p w14:paraId="3D0BC04D" w14:textId="77777777" w:rsidR="006A5234" w:rsidRPr="007F2770" w:rsidRDefault="006A5234" w:rsidP="000F5712">
            <w:pPr>
              <w:pStyle w:val="TAL"/>
              <w:rPr>
                <w:lang w:eastAsia="en-US"/>
              </w:rPr>
            </w:pPr>
          </w:p>
        </w:tc>
      </w:tr>
      <w:tr w:rsidR="006A5234" w:rsidRPr="007F2770" w14:paraId="767440B5" w14:textId="77777777" w:rsidTr="000F5712">
        <w:trPr>
          <w:cantSplit/>
          <w:jc w:val="center"/>
        </w:trPr>
        <w:tc>
          <w:tcPr>
            <w:tcW w:w="286" w:type="dxa"/>
          </w:tcPr>
          <w:p w14:paraId="6B74A296" w14:textId="77777777" w:rsidR="006A5234" w:rsidRPr="007F2770" w:rsidRDefault="006A5234" w:rsidP="000F5712">
            <w:pPr>
              <w:pStyle w:val="TAC"/>
              <w:rPr>
                <w:lang w:eastAsia="en-US"/>
              </w:rPr>
            </w:pPr>
            <w:r w:rsidRPr="007F2770">
              <w:rPr>
                <w:lang w:eastAsia="en-US"/>
              </w:rPr>
              <w:t>0</w:t>
            </w:r>
          </w:p>
        </w:tc>
        <w:tc>
          <w:tcPr>
            <w:tcW w:w="284" w:type="dxa"/>
          </w:tcPr>
          <w:p w14:paraId="748E5152" w14:textId="77777777" w:rsidR="006A5234" w:rsidRPr="007F2770" w:rsidRDefault="006A5234" w:rsidP="000F5712">
            <w:pPr>
              <w:pStyle w:val="TAC"/>
              <w:rPr>
                <w:lang w:eastAsia="en-US"/>
              </w:rPr>
            </w:pPr>
          </w:p>
        </w:tc>
        <w:tc>
          <w:tcPr>
            <w:tcW w:w="284" w:type="dxa"/>
          </w:tcPr>
          <w:p w14:paraId="12D2A84F" w14:textId="77777777" w:rsidR="006A5234" w:rsidRPr="007F2770" w:rsidRDefault="006A5234" w:rsidP="000F5712">
            <w:pPr>
              <w:pStyle w:val="TAC"/>
              <w:rPr>
                <w:lang w:eastAsia="en-US"/>
              </w:rPr>
            </w:pPr>
          </w:p>
        </w:tc>
        <w:tc>
          <w:tcPr>
            <w:tcW w:w="283" w:type="dxa"/>
          </w:tcPr>
          <w:p w14:paraId="368F995E" w14:textId="77777777" w:rsidR="006A5234" w:rsidRPr="007F2770" w:rsidRDefault="006A5234" w:rsidP="000F5712">
            <w:pPr>
              <w:pStyle w:val="TAC"/>
              <w:rPr>
                <w:lang w:eastAsia="en-US"/>
              </w:rPr>
            </w:pPr>
          </w:p>
        </w:tc>
        <w:tc>
          <w:tcPr>
            <w:tcW w:w="5956" w:type="dxa"/>
          </w:tcPr>
          <w:p w14:paraId="3DFB8D9B" w14:textId="77777777" w:rsidR="006A5234" w:rsidRPr="007F2770" w:rsidRDefault="006A5234" w:rsidP="00AB4ADB">
            <w:pPr>
              <w:pStyle w:val="TAL"/>
              <w:rPr>
                <w:lang w:eastAsia="en-US"/>
              </w:rPr>
            </w:pPr>
            <w:r w:rsidRPr="007F2770">
              <w:rPr>
                <w:lang w:eastAsia="en-US"/>
              </w:rPr>
              <w:t>N</w:t>
            </w:r>
            <w:r w:rsidRPr="007F2770">
              <w:rPr>
                <w:rFonts w:hint="eastAsia"/>
                <w:lang w:eastAsia="en-US"/>
              </w:rPr>
              <w:t>ormal de</w:t>
            </w:r>
            <w:r w:rsidR="00AB4ADB" w:rsidRPr="007F2770">
              <w:rPr>
                <w:lang w:eastAsia="en-US"/>
              </w:rPr>
              <w:t>-registration</w:t>
            </w:r>
          </w:p>
        </w:tc>
      </w:tr>
      <w:tr w:rsidR="006A5234" w:rsidRPr="007F2770" w14:paraId="25B3AB1A" w14:textId="77777777" w:rsidTr="000F5712">
        <w:trPr>
          <w:cantSplit/>
          <w:jc w:val="center"/>
        </w:trPr>
        <w:tc>
          <w:tcPr>
            <w:tcW w:w="286" w:type="dxa"/>
          </w:tcPr>
          <w:p w14:paraId="64E351F1" w14:textId="77777777" w:rsidR="006A5234" w:rsidRPr="007F2770" w:rsidRDefault="006A5234" w:rsidP="000F5712">
            <w:pPr>
              <w:pStyle w:val="TAC"/>
              <w:rPr>
                <w:lang w:eastAsia="en-US"/>
              </w:rPr>
            </w:pPr>
            <w:r w:rsidRPr="007F2770">
              <w:rPr>
                <w:rFonts w:hint="eastAsia"/>
                <w:lang w:eastAsia="en-US"/>
              </w:rPr>
              <w:t>1</w:t>
            </w:r>
          </w:p>
        </w:tc>
        <w:tc>
          <w:tcPr>
            <w:tcW w:w="284" w:type="dxa"/>
          </w:tcPr>
          <w:p w14:paraId="7FCB83DB" w14:textId="77777777" w:rsidR="006A5234" w:rsidRPr="007F2770" w:rsidRDefault="006A5234" w:rsidP="000F5712">
            <w:pPr>
              <w:pStyle w:val="TAC"/>
              <w:rPr>
                <w:lang w:eastAsia="en-US"/>
              </w:rPr>
            </w:pPr>
          </w:p>
        </w:tc>
        <w:tc>
          <w:tcPr>
            <w:tcW w:w="284" w:type="dxa"/>
          </w:tcPr>
          <w:p w14:paraId="3D8E6BAF" w14:textId="77777777" w:rsidR="006A5234" w:rsidRPr="007F2770" w:rsidRDefault="006A5234" w:rsidP="000F5712">
            <w:pPr>
              <w:pStyle w:val="TAC"/>
              <w:rPr>
                <w:lang w:eastAsia="en-US"/>
              </w:rPr>
            </w:pPr>
          </w:p>
        </w:tc>
        <w:tc>
          <w:tcPr>
            <w:tcW w:w="283" w:type="dxa"/>
          </w:tcPr>
          <w:p w14:paraId="1BC5ED9F" w14:textId="77777777" w:rsidR="006A5234" w:rsidRPr="007F2770" w:rsidRDefault="006A5234" w:rsidP="000F5712">
            <w:pPr>
              <w:pStyle w:val="TAC"/>
              <w:rPr>
                <w:lang w:eastAsia="en-US"/>
              </w:rPr>
            </w:pPr>
          </w:p>
        </w:tc>
        <w:tc>
          <w:tcPr>
            <w:tcW w:w="5956" w:type="dxa"/>
          </w:tcPr>
          <w:p w14:paraId="1339A676" w14:textId="77777777" w:rsidR="006A5234" w:rsidRPr="007F2770" w:rsidRDefault="006A5234" w:rsidP="000F5712">
            <w:pPr>
              <w:pStyle w:val="TAL"/>
              <w:rPr>
                <w:lang w:eastAsia="en-US"/>
              </w:rPr>
            </w:pPr>
            <w:r w:rsidRPr="007F2770">
              <w:rPr>
                <w:lang w:eastAsia="en-US"/>
              </w:rPr>
              <w:t>S</w:t>
            </w:r>
            <w:r w:rsidRPr="007F2770">
              <w:rPr>
                <w:rFonts w:hint="eastAsia"/>
                <w:lang w:eastAsia="en-US"/>
              </w:rPr>
              <w:t>witch off</w:t>
            </w:r>
          </w:p>
        </w:tc>
      </w:tr>
      <w:tr w:rsidR="006A5234" w:rsidRPr="007F2770" w14:paraId="3B82059F" w14:textId="77777777" w:rsidTr="000F5712">
        <w:trPr>
          <w:cantSplit/>
          <w:jc w:val="center"/>
        </w:trPr>
        <w:tc>
          <w:tcPr>
            <w:tcW w:w="7093" w:type="dxa"/>
            <w:gridSpan w:val="5"/>
          </w:tcPr>
          <w:p w14:paraId="78B7BAB1" w14:textId="77777777" w:rsidR="006A5234" w:rsidRPr="007F2770" w:rsidRDefault="006A5234" w:rsidP="000F5712">
            <w:pPr>
              <w:pStyle w:val="TAL"/>
              <w:rPr>
                <w:lang w:eastAsia="ko-KR"/>
              </w:rPr>
            </w:pPr>
          </w:p>
        </w:tc>
      </w:tr>
      <w:tr w:rsidR="006A5234" w:rsidRPr="007F2770" w14:paraId="5B02AA95" w14:textId="77777777" w:rsidTr="000F5712">
        <w:trPr>
          <w:cantSplit/>
          <w:jc w:val="center"/>
        </w:trPr>
        <w:tc>
          <w:tcPr>
            <w:tcW w:w="7093" w:type="dxa"/>
            <w:gridSpan w:val="5"/>
          </w:tcPr>
          <w:p w14:paraId="061E7F34" w14:textId="77777777" w:rsidR="006A5234" w:rsidRPr="007F2770" w:rsidRDefault="006A5234" w:rsidP="000F5712">
            <w:pPr>
              <w:pStyle w:val="TAL"/>
              <w:rPr>
                <w:lang w:eastAsia="en-US"/>
              </w:rPr>
            </w:pPr>
            <w:r w:rsidRPr="007F2770">
              <w:rPr>
                <w:lang w:eastAsia="en-US"/>
              </w:rPr>
              <w:t xml:space="preserve">In the network to UE direction bit </w:t>
            </w:r>
            <w:r w:rsidRPr="007F2770">
              <w:rPr>
                <w:rFonts w:hint="eastAsia"/>
                <w:lang w:eastAsia="en-US"/>
              </w:rPr>
              <w:t>4</w:t>
            </w:r>
            <w:r w:rsidRPr="007F2770">
              <w:rPr>
                <w:lang w:eastAsia="en-US"/>
              </w:rPr>
              <w:t xml:space="preserve"> is spare. The </w:t>
            </w:r>
            <w:r w:rsidRPr="007F2770">
              <w:rPr>
                <w:rFonts w:hint="eastAsia"/>
                <w:lang w:eastAsia="en-US"/>
              </w:rPr>
              <w:t>network</w:t>
            </w:r>
            <w:r w:rsidRPr="007F2770">
              <w:rPr>
                <w:lang w:eastAsia="en-US"/>
              </w:rPr>
              <w:t xml:space="preserve"> shall set this bit to zero.</w:t>
            </w:r>
          </w:p>
        </w:tc>
      </w:tr>
      <w:tr w:rsidR="006A5234" w:rsidRPr="007F2770" w14:paraId="72FE863A" w14:textId="77777777" w:rsidTr="000F5712">
        <w:trPr>
          <w:cantSplit/>
          <w:jc w:val="center"/>
        </w:trPr>
        <w:tc>
          <w:tcPr>
            <w:tcW w:w="7093" w:type="dxa"/>
            <w:gridSpan w:val="5"/>
          </w:tcPr>
          <w:p w14:paraId="1056F4EB" w14:textId="77777777" w:rsidR="006A5234" w:rsidRPr="007F2770" w:rsidRDefault="006A5234" w:rsidP="000F5712">
            <w:pPr>
              <w:pStyle w:val="TAL"/>
              <w:rPr>
                <w:lang w:eastAsia="en-US"/>
              </w:rPr>
            </w:pPr>
          </w:p>
        </w:tc>
      </w:tr>
      <w:tr w:rsidR="006A5234" w:rsidRPr="007F2770" w14:paraId="566E58E6" w14:textId="77777777" w:rsidTr="000F5712">
        <w:trPr>
          <w:cantSplit/>
          <w:jc w:val="center"/>
        </w:trPr>
        <w:tc>
          <w:tcPr>
            <w:tcW w:w="7093" w:type="dxa"/>
            <w:gridSpan w:val="5"/>
          </w:tcPr>
          <w:p w14:paraId="29705B61" w14:textId="77777777" w:rsidR="006A5234" w:rsidRPr="007F2770" w:rsidRDefault="006A5234" w:rsidP="000F5712">
            <w:pPr>
              <w:pStyle w:val="TAL"/>
              <w:rPr>
                <w:lang w:eastAsia="en-US"/>
              </w:rPr>
            </w:pPr>
            <w:r w:rsidRPr="007F2770">
              <w:rPr>
                <w:rFonts w:hint="eastAsia"/>
                <w:lang w:eastAsia="en-US"/>
              </w:rPr>
              <w:t>R</w:t>
            </w:r>
            <w:r w:rsidRPr="007F2770">
              <w:rPr>
                <w:lang w:eastAsia="en-US"/>
              </w:rPr>
              <w:t>e-</w:t>
            </w:r>
            <w:r w:rsidRPr="007F2770">
              <w:rPr>
                <w:rFonts w:hint="eastAsia"/>
                <w:lang w:eastAsia="en-US"/>
              </w:rPr>
              <w:t>registration</w:t>
            </w:r>
            <w:r w:rsidRPr="007F2770">
              <w:rPr>
                <w:lang w:eastAsia="en-US"/>
              </w:rPr>
              <w:t xml:space="preserve"> required (octet 1</w:t>
            </w:r>
            <w:r w:rsidRPr="007F2770">
              <w:rPr>
                <w:rFonts w:hint="eastAsia"/>
                <w:lang w:eastAsia="en-US"/>
              </w:rPr>
              <w:t>, bit 3</w:t>
            </w:r>
            <w:r w:rsidRPr="007F2770">
              <w:rPr>
                <w:lang w:eastAsia="en-US"/>
              </w:rPr>
              <w:t>)</w:t>
            </w:r>
          </w:p>
        </w:tc>
      </w:tr>
      <w:tr w:rsidR="006A5234" w:rsidRPr="007F2770" w14:paraId="0145E751" w14:textId="77777777" w:rsidTr="000F5712">
        <w:trPr>
          <w:cantSplit/>
          <w:trHeight w:val="61"/>
          <w:jc w:val="center"/>
        </w:trPr>
        <w:tc>
          <w:tcPr>
            <w:tcW w:w="7093" w:type="dxa"/>
            <w:gridSpan w:val="5"/>
          </w:tcPr>
          <w:p w14:paraId="62556664" w14:textId="77777777" w:rsidR="006A5234" w:rsidRPr="007F2770" w:rsidRDefault="006A5234" w:rsidP="000F5712">
            <w:pPr>
              <w:pStyle w:val="TAL"/>
              <w:rPr>
                <w:lang w:eastAsia="en-US"/>
              </w:rPr>
            </w:pPr>
          </w:p>
        </w:tc>
      </w:tr>
      <w:tr w:rsidR="006A5234" w:rsidRPr="007F2770" w14:paraId="19CAD10C" w14:textId="77777777" w:rsidTr="000F5712">
        <w:trPr>
          <w:cantSplit/>
          <w:jc w:val="center"/>
        </w:trPr>
        <w:tc>
          <w:tcPr>
            <w:tcW w:w="7093" w:type="dxa"/>
            <w:gridSpan w:val="5"/>
          </w:tcPr>
          <w:p w14:paraId="71C7D1DC" w14:textId="77777777" w:rsidR="006A5234" w:rsidRPr="007F2770" w:rsidRDefault="006A5234" w:rsidP="000F5712">
            <w:pPr>
              <w:pStyle w:val="TAL"/>
              <w:rPr>
                <w:lang w:eastAsia="en-US"/>
              </w:rPr>
            </w:pPr>
            <w:r w:rsidRPr="007F2770">
              <w:rPr>
                <w:lang w:eastAsia="en-US"/>
              </w:rPr>
              <w:t>In the network</w:t>
            </w:r>
            <w:r w:rsidRPr="007F2770">
              <w:rPr>
                <w:rFonts w:hint="eastAsia"/>
                <w:lang w:eastAsia="en-US"/>
              </w:rPr>
              <w:t xml:space="preserve"> to UE</w:t>
            </w:r>
            <w:r w:rsidRPr="007F2770">
              <w:rPr>
                <w:lang w:eastAsia="en-US"/>
              </w:rPr>
              <w:t xml:space="preserve"> direction:</w:t>
            </w:r>
          </w:p>
        </w:tc>
      </w:tr>
      <w:tr w:rsidR="006A5234" w:rsidRPr="007F2770" w14:paraId="0431C442" w14:textId="77777777" w:rsidTr="000F5712">
        <w:trPr>
          <w:cantSplit/>
          <w:jc w:val="center"/>
        </w:trPr>
        <w:tc>
          <w:tcPr>
            <w:tcW w:w="7093" w:type="dxa"/>
            <w:gridSpan w:val="5"/>
          </w:tcPr>
          <w:p w14:paraId="14C27C93" w14:textId="77777777" w:rsidR="006A5234" w:rsidRPr="007F2770" w:rsidRDefault="006A5234" w:rsidP="000F5712">
            <w:pPr>
              <w:pStyle w:val="TAL"/>
              <w:rPr>
                <w:lang w:eastAsia="en-US"/>
              </w:rPr>
            </w:pPr>
            <w:r w:rsidRPr="007F2770">
              <w:rPr>
                <w:lang w:eastAsia="en-US"/>
              </w:rPr>
              <w:t>Bit</w:t>
            </w:r>
          </w:p>
        </w:tc>
      </w:tr>
      <w:tr w:rsidR="006A5234" w:rsidRPr="007F2770" w14:paraId="5154FED0" w14:textId="77777777" w:rsidTr="000F5712">
        <w:trPr>
          <w:cantSplit/>
          <w:jc w:val="center"/>
        </w:trPr>
        <w:tc>
          <w:tcPr>
            <w:tcW w:w="286" w:type="dxa"/>
          </w:tcPr>
          <w:p w14:paraId="0442DBF1" w14:textId="77777777" w:rsidR="006A5234" w:rsidRPr="007F2770" w:rsidRDefault="006A5234" w:rsidP="000F5712">
            <w:pPr>
              <w:pStyle w:val="TAH"/>
              <w:rPr>
                <w:lang w:eastAsia="en-US"/>
              </w:rPr>
            </w:pPr>
            <w:r w:rsidRPr="007F2770">
              <w:rPr>
                <w:rFonts w:hint="eastAsia"/>
                <w:lang w:eastAsia="en-US"/>
              </w:rPr>
              <w:t>3</w:t>
            </w:r>
          </w:p>
        </w:tc>
        <w:tc>
          <w:tcPr>
            <w:tcW w:w="284" w:type="dxa"/>
          </w:tcPr>
          <w:p w14:paraId="13FC565D" w14:textId="77777777" w:rsidR="006A5234" w:rsidRPr="007F2770" w:rsidRDefault="006A5234" w:rsidP="000F5712">
            <w:pPr>
              <w:pStyle w:val="TAH"/>
              <w:rPr>
                <w:lang w:eastAsia="en-US"/>
              </w:rPr>
            </w:pPr>
          </w:p>
        </w:tc>
        <w:tc>
          <w:tcPr>
            <w:tcW w:w="284" w:type="dxa"/>
          </w:tcPr>
          <w:p w14:paraId="5289EEE6" w14:textId="77777777" w:rsidR="006A5234" w:rsidRPr="007F2770" w:rsidRDefault="006A5234" w:rsidP="000F5712">
            <w:pPr>
              <w:pStyle w:val="TAH"/>
              <w:rPr>
                <w:lang w:eastAsia="en-US"/>
              </w:rPr>
            </w:pPr>
          </w:p>
        </w:tc>
        <w:tc>
          <w:tcPr>
            <w:tcW w:w="283" w:type="dxa"/>
          </w:tcPr>
          <w:p w14:paraId="109EC17A" w14:textId="77777777" w:rsidR="006A5234" w:rsidRPr="007F2770" w:rsidRDefault="006A5234" w:rsidP="000F5712">
            <w:pPr>
              <w:pStyle w:val="TAH"/>
              <w:rPr>
                <w:lang w:eastAsia="en-US"/>
              </w:rPr>
            </w:pPr>
          </w:p>
        </w:tc>
        <w:tc>
          <w:tcPr>
            <w:tcW w:w="5956" w:type="dxa"/>
          </w:tcPr>
          <w:p w14:paraId="35712995" w14:textId="77777777" w:rsidR="006A5234" w:rsidRPr="007F2770" w:rsidRDefault="006A5234" w:rsidP="000F5712">
            <w:pPr>
              <w:pStyle w:val="TAL"/>
              <w:rPr>
                <w:lang w:eastAsia="en-US"/>
              </w:rPr>
            </w:pPr>
          </w:p>
        </w:tc>
      </w:tr>
      <w:tr w:rsidR="006A5234" w:rsidRPr="007F2770" w14:paraId="629578EA" w14:textId="77777777" w:rsidTr="000F5712">
        <w:trPr>
          <w:cantSplit/>
          <w:jc w:val="center"/>
        </w:trPr>
        <w:tc>
          <w:tcPr>
            <w:tcW w:w="286" w:type="dxa"/>
          </w:tcPr>
          <w:p w14:paraId="44C0488E" w14:textId="77777777" w:rsidR="006A5234" w:rsidRPr="007F2770" w:rsidRDefault="006A5234" w:rsidP="000F5712">
            <w:pPr>
              <w:pStyle w:val="TAC"/>
              <w:rPr>
                <w:lang w:eastAsia="en-US"/>
              </w:rPr>
            </w:pPr>
            <w:r w:rsidRPr="007F2770">
              <w:rPr>
                <w:lang w:eastAsia="en-US"/>
              </w:rPr>
              <w:t>0</w:t>
            </w:r>
          </w:p>
        </w:tc>
        <w:tc>
          <w:tcPr>
            <w:tcW w:w="284" w:type="dxa"/>
          </w:tcPr>
          <w:p w14:paraId="1FAC4502" w14:textId="77777777" w:rsidR="006A5234" w:rsidRPr="007F2770" w:rsidRDefault="006A5234" w:rsidP="000F5712">
            <w:pPr>
              <w:pStyle w:val="TAC"/>
              <w:rPr>
                <w:lang w:eastAsia="en-US"/>
              </w:rPr>
            </w:pPr>
          </w:p>
        </w:tc>
        <w:tc>
          <w:tcPr>
            <w:tcW w:w="284" w:type="dxa"/>
          </w:tcPr>
          <w:p w14:paraId="2EE013E7" w14:textId="77777777" w:rsidR="006A5234" w:rsidRPr="007F2770" w:rsidRDefault="006A5234" w:rsidP="000F5712">
            <w:pPr>
              <w:pStyle w:val="TAC"/>
              <w:rPr>
                <w:lang w:eastAsia="en-US"/>
              </w:rPr>
            </w:pPr>
          </w:p>
        </w:tc>
        <w:tc>
          <w:tcPr>
            <w:tcW w:w="283" w:type="dxa"/>
          </w:tcPr>
          <w:p w14:paraId="656844E8" w14:textId="77777777" w:rsidR="006A5234" w:rsidRPr="007F2770" w:rsidRDefault="006A5234" w:rsidP="000F5712">
            <w:pPr>
              <w:pStyle w:val="TAC"/>
              <w:rPr>
                <w:lang w:eastAsia="en-US"/>
              </w:rPr>
            </w:pPr>
          </w:p>
        </w:tc>
        <w:tc>
          <w:tcPr>
            <w:tcW w:w="5956" w:type="dxa"/>
          </w:tcPr>
          <w:p w14:paraId="6C2856C3"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not required</w:t>
            </w:r>
          </w:p>
        </w:tc>
      </w:tr>
      <w:tr w:rsidR="006A5234" w:rsidRPr="007F2770" w14:paraId="5EE25C2E" w14:textId="77777777" w:rsidTr="000F5712">
        <w:trPr>
          <w:cantSplit/>
          <w:jc w:val="center"/>
        </w:trPr>
        <w:tc>
          <w:tcPr>
            <w:tcW w:w="286" w:type="dxa"/>
          </w:tcPr>
          <w:p w14:paraId="1B4C8F70" w14:textId="77777777" w:rsidR="006A5234" w:rsidRPr="007F2770" w:rsidRDefault="006A5234" w:rsidP="000F5712">
            <w:pPr>
              <w:pStyle w:val="TAC"/>
              <w:rPr>
                <w:lang w:eastAsia="en-US"/>
              </w:rPr>
            </w:pPr>
            <w:r w:rsidRPr="007F2770">
              <w:rPr>
                <w:lang w:eastAsia="en-US"/>
              </w:rPr>
              <w:t>1</w:t>
            </w:r>
          </w:p>
        </w:tc>
        <w:tc>
          <w:tcPr>
            <w:tcW w:w="284" w:type="dxa"/>
          </w:tcPr>
          <w:p w14:paraId="63277AC6" w14:textId="77777777" w:rsidR="006A5234" w:rsidRPr="007F2770" w:rsidRDefault="006A5234" w:rsidP="000F5712">
            <w:pPr>
              <w:pStyle w:val="TAC"/>
              <w:rPr>
                <w:lang w:eastAsia="en-US"/>
              </w:rPr>
            </w:pPr>
          </w:p>
        </w:tc>
        <w:tc>
          <w:tcPr>
            <w:tcW w:w="284" w:type="dxa"/>
          </w:tcPr>
          <w:p w14:paraId="7C9DFBE1" w14:textId="77777777" w:rsidR="006A5234" w:rsidRPr="007F2770" w:rsidRDefault="006A5234" w:rsidP="000F5712">
            <w:pPr>
              <w:pStyle w:val="TAC"/>
              <w:rPr>
                <w:lang w:eastAsia="en-US"/>
              </w:rPr>
            </w:pPr>
          </w:p>
        </w:tc>
        <w:tc>
          <w:tcPr>
            <w:tcW w:w="283" w:type="dxa"/>
          </w:tcPr>
          <w:p w14:paraId="53D4F3E7" w14:textId="77777777" w:rsidR="006A5234" w:rsidRPr="007F2770" w:rsidRDefault="006A5234" w:rsidP="000F5712">
            <w:pPr>
              <w:pStyle w:val="TAC"/>
              <w:rPr>
                <w:lang w:eastAsia="en-US"/>
              </w:rPr>
            </w:pPr>
          </w:p>
        </w:tc>
        <w:tc>
          <w:tcPr>
            <w:tcW w:w="5956" w:type="dxa"/>
          </w:tcPr>
          <w:p w14:paraId="2B9DC6DA" w14:textId="77777777" w:rsidR="006A5234" w:rsidRPr="007F2770" w:rsidRDefault="006A5234" w:rsidP="000F5712">
            <w:pPr>
              <w:pStyle w:val="TAL"/>
              <w:rPr>
                <w:lang w:eastAsia="en-US"/>
              </w:rPr>
            </w:pPr>
            <w:r w:rsidRPr="007F2770">
              <w:rPr>
                <w:lang w:eastAsia="en-US"/>
              </w:rPr>
              <w:t>re-</w:t>
            </w:r>
            <w:r w:rsidRPr="007F2770">
              <w:rPr>
                <w:rFonts w:hint="eastAsia"/>
                <w:lang w:eastAsia="en-US"/>
              </w:rPr>
              <w:t>registration</w:t>
            </w:r>
            <w:r w:rsidRPr="007F2770">
              <w:rPr>
                <w:lang w:eastAsia="en-US"/>
              </w:rPr>
              <w:t xml:space="preserve"> required</w:t>
            </w:r>
          </w:p>
        </w:tc>
      </w:tr>
      <w:tr w:rsidR="006A5234" w:rsidRPr="007F2770" w14:paraId="23615B4A" w14:textId="77777777" w:rsidTr="000F5712">
        <w:trPr>
          <w:cantSplit/>
          <w:jc w:val="center"/>
        </w:trPr>
        <w:tc>
          <w:tcPr>
            <w:tcW w:w="7093" w:type="dxa"/>
            <w:gridSpan w:val="5"/>
          </w:tcPr>
          <w:p w14:paraId="2CF73963" w14:textId="77777777" w:rsidR="006A5234" w:rsidRPr="007F2770" w:rsidRDefault="006A5234" w:rsidP="000F5712">
            <w:pPr>
              <w:pStyle w:val="TAL"/>
              <w:rPr>
                <w:lang w:eastAsia="en-US"/>
              </w:rPr>
            </w:pPr>
          </w:p>
        </w:tc>
      </w:tr>
      <w:tr w:rsidR="006A5234" w:rsidRPr="007F2770" w14:paraId="0B7C4081" w14:textId="77777777" w:rsidTr="000F5712">
        <w:trPr>
          <w:cantSplit/>
          <w:jc w:val="center"/>
        </w:trPr>
        <w:tc>
          <w:tcPr>
            <w:tcW w:w="7093" w:type="dxa"/>
            <w:gridSpan w:val="5"/>
          </w:tcPr>
          <w:p w14:paraId="68F7F4EE" w14:textId="77777777" w:rsidR="006A5234" w:rsidRPr="007F2770" w:rsidRDefault="006A5234" w:rsidP="000F5712">
            <w:pPr>
              <w:pStyle w:val="TAL"/>
              <w:rPr>
                <w:lang w:eastAsia="en-US"/>
              </w:rPr>
            </w:pPr>
            <w:r w:rsidRPr="007F2770">
              <w:rPr>
                <w:lang w:eastAsia="en-US"/>
              </w:rPr>
              <w:t xml:space="preserve">In the </w:t>
            </w:r>
            <w:r w:rsidRPr="007F2770">
              <w:rPr>
                <w:rFonts w:hint="eastAsia"/>
                <w:lang w:eastAsia="en-US"/>
              </w:rPr>
              <w:t>UE</w:t>
            </w:r>
            <w:r w:rsidRPr="007F2770">
              <w:rPr>
                <w:lang w:eastAsia="en-US"/>
              </w:rPr>
              <w:t xml:space="preserve"> to </w:t>
            </w:r>
            <w:r w:rsidRPr="007F2770">
              <w:rPr>
                <w:rFonts w:hint="eastAsia"/>
                <w:lang w:eastAsia="en-US"/>
              </w:rPr>
              <w:t>network</w:t>
            </w:r>
            <w:r w:rsidRPr="007F2770">
              <w:rPr>
                <w:lang w:eastAsia="en-US"/>
              </w:rPr>
              <w:t xml:space="preserve"> direction bit </w:t>
            </w:r>
            <w:r w:rsidRPr="007F2770">
              <w:rPr>
                <w:rFonts w:hint="eastAsia"/>
                <w:lang w:eastAsia="en-US"/>
              </w:rPr>
              <w:t>3</w:t>
            </w:r>
            <w:r w:rsidRPr="007F2770">
              <w:rPr>
                <w:lang w:eastAsia="en-US"/>
              </w:rPr>
              <w:t xml:space="preserve"> is spare. The </w:t>
            </w:r>
            <w:r w:rsidRPr="007F2770">
              <w:rPr>
                <w:rFonts w:hint="eastAsia"/>
                <w:lang w:eastAsia="en-US"/>
              </w:rPr>
              <w:t>UE</w:t>
            </w:r>
            <w:r w:rsidRPr="007F2770">
              <w:rPr>
                <w:lang w:eastAsia="en-US"/>
              </w:rPr>
              <w:t xml:space="preserve"> shall set this bit to zero.</w:t>
            </w:r>
          </w:p>
        </w:tc>
      </w:tr>
      <w:tr w:rsidR="006A5234" w:rsidRPr="007F2770" w14:paraId="395BA504" w14:textId="77777777" w:rsidTr="000F5712">
        <w:trPr>
          <w:cantSplit/>
          <w:jc w:val="center"/>
        </w:trPr>
        <w:tc>
          <w:tcPr>
            <w:tcW w:w="7093" w:type="dxa"/>
            <w:gridSpan w:val="5"/>
          </w:tcPr>
          <w:p w14:paraId="38C359DF" w14:textId="77777777" w:rsidR="006A5234" w:rsidRPr="007F2770" w:rsidRDefault="006A5234" w:rsidP="000F5712">
            <w:pPr>
              <w:pStyle w:val="TAL"/>
              <w:rPr>
                <w:lang w:eastAsia="en-US"/>
              </w:rPr>
            </w:pPr>
          </w:p>
        </w:tc>
      </w:tr>
      <w:tr w:rsidR="006A5234" w:rsidRPr="007F2770" w14:paraId="39F7ECBF" w14:textId="77777777" w:rsidTr="000F5712">
        <w:trPr>
          <w:cantSplit/>
          <w:jc w:val="center"/>
        </w:trPr>
        <w:tc>
          <w:tcPr>
            <w:tcW w:w="7093" w:type="dxa"/>
            <w:gridSpan w:val="5"/>
          </w:tcPr>
          <w:p w14:paraId="0BD65E9A" w14:textId="77777777" w:rsidR="006A5234" w:rsidRPr="007F2770" w:rsidRDefault="006A5234" w:rsidP="000F5712">
            <w:pPr>
              <w:pStyle w:val="TAL"/>
              <w:rPr>
                <w:lang w:eastAsia="en-US"/>
              </w:rPr>
            </w:pPr>
            <w:r w:rsidRPr="007F2770">
              <w:rPr>
                <w:lang w:eastAsia="en-US"/>
              </w:rPr>
              <w:t>A</w:t>
            </w:r>
            <w:r w:rsidRPr="007F2770">
              <w:rPr>
                <w:rFonts w:hint="eastAsia"/>
                <w:lang w:eastAsia="en-US"/>
              </w:rPr>
              <w:t>ccess type</w:t>
            </w:r>
            <w:r w:rsidRPr="007F2770">
              <w:rPr>
                <w:lang w:eastAsia="en-US"/>
              </w:rPr>
              <w:t xml:space="preserve"> (octet 1</w:t>
            </w:r>
            <w:r w:rsidRPr="007F2770">
              <w:rPr>
                <w:rFonts w:hint="eastAsia"/>
                <w:lang w:eastAsia="en-US"/>
              </w:rPr>
              <w:t>,bit 2, bit 1</w:t>
            </w:r>
            <w:r w:rsidRPr="007F2770">
              <w:rPr>
                <w:lang w:eastAsia="en-US"/>
              </w:rPr>
              <w:t>)</w:t>
            </w:r>
          </w:p>
        </w:tc>
      </w:tr>
      <w:tr w:rsidR="006A5234" w:rsidRPr="007F2770" w14:paraId="42E0F9A8" w14:textId="77777777" w:rsidTr="000F5712">
        <w:trPr>
          <w:cantSplit/>
          <w:jc w:val="center"/>
        </w:trPr>
        <w:tc>
          <w:tcPr>
            <w:tcW w:w="7093" w:type="dxa"/>
            <w:gridSpan w:val="5"/>
          </w:tcPr>
          <w:p w14:paraId="77423B11" w14:textId="77777777" w:rsidR="006A5234" w:rsidRPr="007F2770" w:rsidRDefault="006A5234" w:rsidP="000F5712">
            <w:pPr>
              <w:pStyle w:val="TAL"/>
              <w:rPr>
                <w:lang w:eastAsia="en-US"/>
              </w:rPr>
            </w:pPr>
            <w:r w:rsidRPr="007F2770">
              <w:rPr>
                <w:lang w:eastAsia="en-US"/>
              </w:rPr>
              <w:t>Bit</w:t>
            </w:r>
          </w:p>
        </w:tc>
      </w:tr>
      <w:tr w:rsidR="006A5234" w:rsidRPr="007F2770" w14:paraId="44D88B0E" w14:textId="77777777" w:rsidTr="000F5712">
        <w:trPr>
          <w:cantSplit/>
          <w:jc w:val="center"/>
        </w:trPr>
        <w:tc>
          <w:tcPr>
            <w:tcW w:w="286" w:type="dxa"/>
          </w:tcPr>
          <w:p w14:paraId="4BD66CE2" w14:textId="77777777" w:rsidR="006A5234" w:rsidRPr="007F2770" w:rsidRDefault="006A5234" w:rsidP="000F5712">
            <w:pPr>
              <w:pStyle w:val="TAH"/>
              <w:rPr>
                <w:lang w:eastAsia="en-US"/>
              </w:rPr>
            </w:pPr>
            <w:r w:rsidRPr="007F2770">
              <w:rPr>
                <w:rFonts w:hint="eastAsia"/>
                <w:lang w:eastAsia="en-US"/>
              </w:rPr>
              <w:t>2</w:t>
            </w:r>
          </w:p>
        </w:tc>
        <w:tc>
          <w:tcPr>
            <w:tcW w:w="284" w:type="dxa"/>
          </w:tcPr>
          <w:p w14:paraId="7C1C058C" w14:textId="77777777" w:rsidR="006A5234" w:rsidRPr="007F2770" w:rsidRDefault="006A5234" w:rsidP="000F5712">
            <w:pPr>
              <w:pStyle w:val="TAH"/>
              <w:rPr>
                <w:lang w:eastAsia="en-US"/>
              </w:rPr>
            </w:pPr>
            <w:r w:rsidRPr="007F2770">
              <w:rPr>
                <w:rFonts w:hint="eastAsia"/>
                <w:lang w:eastAsia="en-US"/>
              </w:rPr>
              <w:t>1</w:t>
            </w:r>
          </w:p>
        </w:tc>
        <w:tc>
          <w:tcPr>
            <w:tcW w:w="284" w:type="dxa"/>
          </w:tcPr>
          <w:p w14:paraId="5A0DB7D4" w14:textId="77777777" w:rsidR="006A5234" w:rsidRPr="007F2770" w:rsidRDefault="006A5234" w:rsidP="000F5712">
            <w:pPr>
              <w:pStyle w:val="TAH"/>
              <w:rPr>
                <w:lang w:eastAsia="en-US"/>
              </w:rPr>
            </w:pPr>
          </w:p>
        </w:tc>
        <w:tc>
          <w:tcPr>
            <w:tcW w:w="283" w:type="dxa"/>
          </w:tcPr>
          <w:p w14:paraId="5B52367A" w14:textId="77777777" w:rsidR="006A5234" w:rsidRPr="007F2770" w:rsidRDefault="006A5234" w:rsidP="000F5712">
            <w:pPr>
              <w:pStyle w:val="TAH"/>
              <w:rPr>
                <w:lang w:eastAsia="en-US"/>
              </w:rPr>
            </w:pPr>
          </w:p>
        </w:tc>
        <w:tc>
          <w:tcPr>
            <w:tcW w:w="5956" w:type="dxa"/>
          </w:tcPr>
          <w:p w14:paraId="7C00C6D3" w14:textId="77777777" w:rsidR="006A5234" w:rsidRPr="007F2770" w:rsidRDefault="006A5234" w:rsidP="000F5712">
            <w:pPr>
              <w:pStyle w:val="TAH"/>
              <w:rPr>
                <w:lang w:eastAsia="en-US"/>
              </w:rPr>
            </w:pPr>
          </w:p>
        </w:tc>
      </w:tr>
      <w:tr w:rsidR="006A5234" w:rsidRPr="007F2770" w14:paraId="47A5F8E8" w14:textId="77777777" w:rsidTr="000F5712">
        <w:trPr>
          <w:cantSplit/>
          <w:jc w:val="center"/>
        </w:trPr>
        <w:tc>
          <w:tcPr>
            <w:tcW w:w="286" w:type="dxa"/>
          </w:tcPr>
          <w:p w14:paraId="425B8269"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4BA6C651"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812F8E7" w14:textId="77777777" w:rsidR="006A5234" w:rsidRPr="007F2770" w:rsidRDefault="006A5234" w:rsidP="000F5712">
            <w:pPr>
              <w:pStyle w:val="TAL"/>
              <w:rPr>
                <w:lang w:eastAsia="en-US"/>
              </w:rPr>
            </w:pPr>
          </w:p>
        </w:tc>
        <w:tc>
          <w:tcPr>
            <w:tcW w:w="283" w:type="dxa"/>
          </w:tcPr>
          <w:p w14:paraId="6AE389D6" w14:textId="77777777" w:rsidR="006A5234" w:rsidRPr="007F2770" w:rsidRDefault="006A5234" w:rsidP="000F5712">
            <w:pPr>
              <w:pStyle w:val="TAL"/>
              <w:rPr>
                <w:lang w:eastAsia="en-US"/>
              </w:rPr>
            </w:pPr>
          </w:p>
        </w:tc>
        <w:tc>
          <w:tcPr>
            <w:tcW w:w="5956" w:type="dxa"/>
          </w:tcPr>
          <w:p w14:paraId="362BC15E" w14:textId="77777777" w:rsidR="006A5234" w:rsidRPr="007F2770" w:rsidRDefault="006A5234" w:rsidP="000F5712">
            <w:pPr>
              <w:pStyle w:val="TAL"/>
              <w:rPr>
                <w:lang w:eastAsia="en-US"/>
              </w:rPr>
            </w:pPr>
            <w:r w:rsidRPr="007F2770">
              <w:rPr>
                <w:rFonts w:hint="eastAsia"/>
                <w:lang w:eastAsia="en-US"/>
              </w:rPr>
              <w:t xml:space="preserve">3GPP access </w:t>
            </w:r>
          </w:p>
        </w:tc>
      </w:tr>
      <w:tr w:rsidR="006A5234" w:rsidRPr="007F2770" w14:paraId="174FB390" w14:textId="77777777" w:rsidTr="000F5712">
        <w:trPr>
          <w:cantSplit/>
          <w:jc w:val="center"/>
        </w:trPr>
        <w:tc>
          <w:tcPr>
            <w:tcW w:w="286" w:type="dxa"/>
          </w:tcPr>
          <w:p w14:paraId="454ABA3E"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ED7ADD2" w14:textId="77777777" w:rsidR="006A5234" w:rsidRPr="007F2770" w:rsidRDefault="006A5234" w:rsidP="000F5712">
            <w:pPr>
              <w:pStyle w:val="TAL"/>
              <w:rPr>
                <w:lang w:eastAsia="en-US"/>
              </w:rPr>
            </w:pPr>
            <w:r w:rsidRPr="007F2770">
              <w:rPr>
                <w:rFonts w:hint="eastAsia"/>
                <w:lang w:eastAsia="en-US"/>
              </w:rPr>
              <w:t>0</w:t>
            </w:r>
          </w:p>
        </w:tc>
        <w:tc>
          <w:tcPr>
            <w:tcW w:w="284" w:type="dxa"/>
          </w:tcPr>
          <w:p w14:paraId="13342E34" w14:textId="77777777" w:rsidR="006A5234" w:rsidRPr="007F2770" w:rsidRDefault="006A5234" w:rsidP="000F5712">
            <w:pPr>
              <w:pStyle w:val="TAL"/>
              <w:rPr>
                <w:lang w:eastAsia="en-US"/>
              </w:rPr>
            </w:pPr>
          </w:p>
        </w:tc>
        <w:tc>
          <w:tcPr>
            <w:tcW w:w="283" w:type="dxa"/>
          </w:tcPr>
          <w:p w14:paraId="53DD3D5B" w14:textId="77777777" w:rsidR="006A5234" w:rsidRPr="007F2770" w:rsidRDefault="006A5234" w:rsidP="000F5712">
            <w:pPr>
              <w:pStyle w:val="TAL"/>
              <w:rPr>
                <w:lang w:eastAsia="en-US"/>
              </w:rPr>
            </w:pPr>
          </w:p>
        </w:tc>
        <w:tc>
          <w:tcPr>
            <w:tcW w:w="5956" w:type="dxa"/>
          </w:tcPr>
          <w:p w14:paraId="6987BC4D" w14:textId="77777777" w:rsidR="006A5234" w:rsidRPr="007F2770" w:rsidRDefault="006A5234" w:rsidP="000F5712">
            <w:pPr>
              <w:pStyle w:val="TAL"/>
              <w:rPr>
                <w:lang w:eastAsia="en-US"/>
              </w:rPr>
            </w:pPr>
            <w:r w:rsidRPr="007F2770">
              <w:rPr>
                <w:lang w:eastAsia="en-US"/>
              </w:rPr>
              <w:t>N</w:t>
            </w:r>
            <w:r w:rsidRPr="007F2770">
              <w:rPr>
                <w:rFonts w:hint="eastAsia"/>
                <w:lang w:eastAsia="en-US"/>
              </w:rPr>
              <w:t>on-3GPP access</w:t>
            </w:r>
          </w:p>
        </w:tc>
      </w:tr>
      <w:tr w:rsidR="006A5234" w:rsidRPr="007F2770" w14:paraId="5291BB48" w14:textId="77777777" w:rsidTr="000F5712">
        <w:trPr>
          <w:cantSplit/>
          <w:jc w:val="center"/>
        </w:trPr>
        <w:tc>
          <w:tcPr>
            <w:tcW w:w="286" w:type="dxa"/>
          </w:tcPr>
          <w:p w14:paraId="67A849C4"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3E22D5B8" w14:textId="77777777" w:rsidR="006A5234" w:rsidRPr="007F2770" w:rsidRDefault="006A5234" w:rsidP="000F5712">
            <w:pPr>
              <w:pStyle w:val="TAL"/>
              <w:rPr>
                <w:lang w:eastAsia="en-US"/>
              </w:rPr>
            </w:pPr>
            <w:r w:rsidRPr="007F2770">
              <w:rPr>
                <w:rFonts w:hint="eastAsia"/>
                <w:lang w:eastAsia="en-US"/>
              </w:rPr>
              <w:t>1</w:t>
            </w:r>
          </w:p>
        </w:tc>
        <w:tc>
          <w:tcPr>
            <w:tcW w:w="284" w:type="dxa"/>
          </w:tcPr>
          <w:p w14:paraId="596DD4CD" w14:textId="77777777" w:rsidR="006A5234" w:rsidRPr="007F2770" w:rsidRDefault="006A5234" w:rsidP="000F5712">
            <w:pPr>
              <w:pStyle w:val="TAL"/>
              <w:rPr>
                <w:lang w:eastAsia="en-US"/>
              </w:rPr>
            </w:pPr>
          </w:p>
        </w:tc>
        <w:tc>
          <w:tcPr>
            <w:tcW w:w="283" w:type="dxa"/>
          </w:tcPr>
          <w:p w14:paraId="658997F5" w14:textId="77777777" w:rsidR="006A5234" w:rsidRPr="007F2770" w:rsidRDefault="006A5234" w:rsidP="000F5712">
            <w:pPr>
              <w:pStyle w:val="TAL"/>
              <w:rPr>
                <w:lang w:eastAsia="en-US"/>
              </w:rPr>
            </w:pPr>
          </w:p>
        </w:tc>
        <w:tc>
          <w:tcPr>
            <w:tcW w:w="5956" w:type="dxa"/>
          </w:tcPr>
          <w:p w14:paraId="6A9789E3" w14:textId="77777777" w:rsidR="006A5234" w:rsidRPr="007F2770" w:rsidRDefault="006A5234" w:rsidP="000F5712">
            <w:pPr>
              <w:pStyle w:val="TAL"/>
              <w:rPr>
                <w:lang w:eastAsia="en-US"/>
              </w:rPr>
            </w:pPr>
            <w:r w:rsidRPr="007F2770">
              <w:rPr>
                <w:rFonts w:hint="eastAsia"/>
                <w:lang w:eastAsia="en-US"/>
              </w:rPr>
              <w:t>3GPP access and non-3GPP access</w:t>
            </w:r>
          </w:p>
        </w:tc>
      </w:tr>
      <w:tr w:rsidR="006A5234" w:rsidRPr="007F2770" w14:paraId="64F4B820" w14:textId="77777777" w:rsidTr="000F5712">
        <w:trPr>
          <w:cantSplit/>
          <w:jc w:val="center"/>
        </w:trPr>
        <w:tc>
          <w:tcPr>
            <w:tcW w:w="7093" w:type="dxa"/>
            <w:gridSpan w:val="5"/>
          </w:tcPr>
          <w:p w14:paraId="3BCA8FA0" w14:textId="77777777" w:rsidR="006A5234" w:rsidRPr="007F2770" w:rsidRDefault="006A5234" w:rsidP="000F5712">
            <w:pPr>
              <w:pStyle w:val="TAL"/>
              <w:rPr>
                <w:lang w:eastAsia="en-US"/>
              </w:rPr>
            </w:pPr>
          </w:p>
        </w:tc>
      </w:tr>
      <w:tr w:rsidR="006A5234" w:rsidRPr="007F2770" w14:paraId="4BBC3975" w14:textId="77777777" w:rsidTr="000F5712">
        <w:trPr>
          <w:cantSplit/>
          <w:jc w:val="center"/>
        </w:trPr>
        <w:tc>
          <w:tcPr>
            <w:tcW w:w="7093" w:type="dxa"/>
            <w:gridSpan w:val="5"/>
          </w:tcPr>
          <w:p w14:paraId="1B489D03" w14:textId="77777777" w:rsidR="006A5234" w:rsidRPr="007F2770" w:rsidRDefault="006A5234" w:rsidP="000F5712">
            <w:pPr>
              <w:pStyle w:val="TAL"/>
              <w:rPr>
                <w:lang w:eastAsia="en-US"/>
              </w:rPr>
            </w:pPr>
            <w:r w:rsidRPr="007F2770">
              <w:rPr>
                <w:lang w:eastAsia="en-US"/>
              </w:rPr>
              <w:t>All other values are reserved.</w:t>
            </w:r>
          </w:p>
        </w:tc>
      </w:tr>
    </w:tbl>
    <w:p w14:paraId="0EF50E48" w14:textId="77777777" w:rsidR="006A5234" w:rsidRPr="007F2770" w:rsidRDefault="006A5234" w:rsidP="006A5234"/>
    <w:p w14:paraId="6A318C49" w14:textId="77777777" w:rsidR="003E0676" w:rsidRPr="007F2770" w:rsidRDefault="00BE1133" w:rsidP="00781477">
      <w:pPr>
        <w:pStyle w:val="Heading4"/>
      </w:pPr>
      <w:bookmarkStart w:id="15386" w:name="_Toc20233234"/>
      <w:bookmarkStart w:id="15387" w:name="_Toc27747363"/>
      <w:bookmarkStart w:id="15388" w:name="_Toc36213554"/>
      <w:bookmarkStart w:id="15389" w:name="_Toc36657731"/>
      <w:bookmarkStart w:id="15390" w:name="_Toc45287406"/>
      <w:bookmarkStart w:id="15391" w:name="_Toc51948681"/>
      <w:bookmarkStart w:id="15392" w:name="_Toc51949773"/>
      <w:bookmarkStart w:id="15393" w:name="_Toc131396839"/>
      <w:r w:rsidRPr="007F2770">
        <w:t>9.11</w:t>
      </w:r>
      <w:r w:rsidR="00000E30" w:rsidRPr="007F2770">
        <w:t>.3.</w:t>
      </w:r>
      <w:r w:rsidR="00CD52CE" w:rsidRPr="007F2770">
        <w:t>2</w:t>
      </w:r>
      <w:r w:rsidR="006A5234" w:rsidRPr="007F2770">
        <w:t>1</w:t>
      </w:r>
      <w:r w:rsidR="00000E30" w:rsidRPr="007F2770">
        <w:tab/>
      </w:r>
      <w:r w:rsidR="0040583E" w:rsidRPr="007F2770">
        <w:t>Void</w:t>
      </w:r>
      <w:bookmarkEnd w:id="15386"/>
      <w:bookmarkEnd w:id="15387"/>
      <w:bookmarkEnd w:id="15388"/>
      <w:bookmarkEnd w:id="15389"/>
      <w:bookmarkEnd w:id="15390"/>
      <w:bookmarkEnd w:id="15391"/>
      <w:bookmarkEnd w:id="15392"/>
      <w:bookmarkEnd w:id="15393"/>
    </w:p>
    <w:p w14:paraId="09DFCC33" w14:textId="77777777" w:rsidR="00604C4F" w:rsidRPr="007F2770" w:rsidRDefault="00BE1133" w:rsidP="00781477">
      <w:pPr>
        <w:pStyle w:val="Heading4"/>
      </w:pPr>
      <w:bookmarkStart w:id="15394" w:name="_Toc20233235"/>
      <w:bookmarkStart w:id="15395" w:name="_Toc27747364"/>
      <w:bookmarkStart w:id="15396" w:name="_Toc36213555"/>
      <w:bookmarkStart w:id="15397" w:name="_Toc36657732"/>
      <w:bookmarkStart w:id="15398" w:name="_Toc45287407"/>
      <w:bookmarkStart w:id="15399" w:name="_Toc51948682"/>
      <w:bookmarkStart w:id="15400" w:name="_Toc51949774"/>
      <w:bookmarkStart w:id="15401" w:name="_Toc131396840"/>
      <w:r w:rsidRPr="007F2770">
        <w:rPr>
          <w:rFonts w:hint="eastAsia"/>
        </w:rPr>
        <w:t>9.11</w:t>
      </w:r>
      <w:r w:rsidR="00604C4F" w:rsidRPr="007F2770">
        <w:rPr>
          <w:rFonts w:hint="eastAsia"/>
        </w:rPr>
        <w:t>.3.</w:t>
      </w:r>
      <w:r w:rsidR="00203507" w:rsidRPr="007F2770">
        <w:t>2</w:t>
      </w:r>
      <w:r w:rsidR="00CD52CE" w:rsidRPr="007F2770">
        <w:t>2</w:t>
      </w:r>
      <w:r w:rsidR="00604C4F" w:rsidRPr="007F2770">
        <w:rPr>
          <w:rFonts w:hint="eastAsia"/>
        </w:rPr>
        <w:tab/>
      </w:r>
      <w:r w:rsidR="00872315" w:rsidRPr="007F2770">
        <w:t>Void</w:t>
      </w:r>
      <w:bookmarkEnd w:id="15394"/>
      <w:bookmarkEnd w:id="15395"/>
      <w:bookmarkEnd w:id="15396"/>
      <w:bookmarkEnd w:id="15397"/>
      <w:bookmarkEnd w:id="15398"/>
      <w:bookmarkEnd w:id="15399"/>
      <w:bookmarkEnd w:id="15400"/>
      <w:bookmarkEnd w:id="15401"/>
    </w:p>
    <w:p w14:paraId="69A987C8" w14:textId="77777777" w:rsidR="00272300" w:rsidRPr="007F2770" w:rsidRDefault="00BE1133" w:rsidP="00781477">
      <w:pPr>
        <w:pStyle w:val="Heading4"/>
      </w:pPr>
      <w:bookmarkStart w:id="15402" w:name="_Toc20233236"/>
      <w:bookmarkStart w:id="15403" w:name="_Toc27747365"/>
      <w:bookmarkStart w:id="15404" w:name="_Toc36213556"/>
      <w:bookmarkStart w:id="15405" w:name="_Toc36657733"/>
      <w:bookmarkStart w:id="15406" w:name="_Toc45287408"/>
      <w:bookmarkStart w:id="15407" w:name="_Toc51948683"/>
      <w:bookmarkStart w:id="15408" w:name="_Toc51949775"/>
      <w:bookmarkStart w:id="15409" w:name="_Toc131396841"/>
      <w:r w:rsidRPr="007F2770">
        <w:t>9.11</w:t>
      </w:r>
      <w:r w:rsidR="00272300" w:rsidRPr="007F2770">
        <w:t>.3.</w:t>
      </w:r>
      <w:r w:rsidR="00DC2FDF" w:rsidRPr="007F2770">
        <w:t>2</w:t>
      </w:r>
      <w:r w:rsidR="00377899" w:rsidRPr="007F2770">
        <w:t>3</w:t>
      </w:r>
      <w:r w:rsidR="00272300" w:rsidRPr="007F2770">
        <w:tab/>
        <w:t xml:space="preserve">Emergency </w:t>
      </w:r>
      <w:r w:rsidR="00492704" w:rsidRPr="007F2770">
        <w:t>n</w:t>
      </w:r>
      <w:r w:rsidR="00272300" w:rsidRPr="007F2770">
        <w:t xml:space="preserve">umber </w:t>
      </w:r>
      <w:r w:rsidR="00492704" w:rsidRPr="007F2770">
        <w:t>l</w:t>
      </w:r>
      <w:r w:rsidR="00272300" w:rsidRPr="007F2770">
        <w:t>ist</w:t>
      </w:r>
      <w:bookmarkEnd w:id="15402"/>
      <w:bookmarkEnd w:id="15403"/>
      <w:bookmarkEnd w:id="15404"/>
      <w:bookmarkEnd w:id="15405"/>
      <w:bookmarkEnd w:id="15406"/>
      <w:bookmarkEnd w:id="15407"/>
      <w:bookmarkEnd w:id="15408"/>
      <w:bookmarkEnd w:id="15409"/>
    </w:p>
    <w:p w14:paraId="27CAF9E5" w14:textId="77777777" w:rsidR="00272300" w:rsidRPr="007F2770" w:rsidRDefault="00272300" w:rsidP="00272300">
      <w:r w:rsidRPr="007F2770">
        <w:t>See subclause 10.5.3.13 in 3GPP TS 24.008 [</w:t>
      </w:r>
      <w:r w:rsidR="00E04A35" w:rsidRPr="007F2770">
        <w:t>12</w:t>
      </w:r>
      <w:r w:rsidRPr="007F2770">
        <w:t>].</w:t>
      </w:r>
    </w:p>
    <w:p w14:paraId="30E191CC" w14:textId="77777777" w:rsidR="001E5B2C" w:rsidRPr="007F2770" w:rsidRDefault="001E5B2C" w:rsidP="00781477">
      <w:pPr>
        <w:pStyle w:val="Heading4"/>
      </w:pPr>
      <w:bookmarkStart w:id="15410" w:name="_Toc27747366"/>
      <w:bookmarkStart w:id="15411" w:name="_Toc36213557"/>
      <w:bookmarkStart w:id="15412" w:name="_Toc36657734"/>
      <w:bookmarkStart w:id="15413" w:name="_Toc45287409"/>
      <w:bookmarkStart w:id="15414" w:name="_Toc51948684"/>
      <w:bookmarkStart w:id="15415" w:name="_Toc51949776"/>
      <w:bookmarkStart w:id="15416" w:name="_Toc131396842"/>
      <w:bookmarkStart w:id="15417" w:name="_Toc20233237"/>
      <w:r w:rsidRPr="007F2770">
        <w:t>9.11.3.23A</w:t>
      </w:r>
      <w:r w:rsidRPr="007F2770">
        <w:tab/>
      </w:r>
      <w:r w:rsidRPr="007F2770">
        <w:rPr>
          <w:rFonts w:hint="eastAsia"/>
        </w:rPr>
        <w:t>EPS bearer</w:t>
      </w:r>
      <w:r w:rsidRPr="007F2770">
        <w:t xml:space="preserve"> context</w:t>
      </w:r>
      <w:r w:rsidRPr="007F2770">
        <w:rPr>
          <w:rFonts w:hint="eastAsia"/>
        </w:rPr>
        <w:t xml:space="preserve"> status</w:t>
      </w:r>
      <w:bookmarkEnd w:id="15410"/>
      <w:bookmarkEnd w:id="15411"/>
      <w:bookmarkEnd w:id="15412"/>
      <w:bookmarkEnd w:id="15413"/>
      <w:bookmarkEnd w:id="15414"/>
      <w:bookmarkEnd w:id="15415"/>
      <w:bookmarkEnd w:id="15416"/>
    </w:p>
    <w:p w14:paraId="58A2FD26" w14:textId="77777777" w:rsidR="001E5B2C" w:rsidRPr="007F2770" w:rsidRDefault="001E5B2C" w:rsidP="001E5B2C">
      <w:r w:rsidRPr="007F2770">
        <w:t>See subclause 9.9.2.1 in 3GPP TS 24.301 [15].</w:t>
      </w:r>
    </w:p>
    <w:p w14:paraId="7FD683ED" w14:textId="77777777" w:rsidR="00566072" w:rsidRPr="007F2770" w:rsidRDefault="00BE1133" w:rsidP="00781477">
      <w:pPr>
        <w:pStyle w:val="Heading4"/>
      </w:pPr>
      <w:bookmarkStart w:id="15418" w:name="_Toc27747367"/>
      <w:bookmarkStart w:id="15419" w:name="_Toc36213558"/>
      <w:bookmarkStart w:id="15420" w:name="_Toc36657735"/>
      <w:bookmarkStart w:id="15421" w:name="_Toc45287410"/>
      <w:bookmarkStart w:id="15422" w:name="_Toc51948685"/>
      <w:bookmarkStart w:id="15423" w:name="_Toc51949777"/>
      <w:bookmarkStart w:id="15424" w:name="_Toc131396843"/>
      <w:r w:rsidRPr="007F2770">
        <w:t>9.11</w:t>
      </w:r>
      <w:r w:rsidR="00566072" w:rsidRPr="007F2770">
        <w:t>.3</w:t>
      </w:r>
      <w:r w:rsidR="00566072" w:rsidRPr="007F2770">
        <w:rPr>
          <w:rFonts w:hint="eastAsia"/>
          <w:lang w:eastAsia="ko-KR"/>
        </w:rPr>
        <w:t>.</w:t>
      </w:r>
      <w:r w:rsidR="000C6266" w:rsidRPr="007F2770">
        <w:rPr>
          <w:lang w:eastAsia="ko-KR"/>
        </w:rPr>
        <w:t>2</w:t>
      </w:r>
      <w:r w:rsidR="00CD52CE" w:rsidRPr="007F2770">
        <w:rPr>
          <w:lang w:eastAsia="ko-KR"/>
        </w:rPr>
        <w:t>4</w:t>
      </w:r>
      <w:r w:rsidR="00566072" w:rsidRPr="007F2770">
        <w:rPr>
          <w:lang w:val="en-US" w:eastAsia="ko-KR"/>
        </w:rPr>
        <w:tab/>
      </w:r>
      <w:r w:rsidR="00566072" w:rsidRPr="007F2770">
        <w:t>EPS NAS message container</w:t>
      </w:r>
      <w:bookmarkEnd w:id="15417"/>
      <w:bookmarkEnd w:id="15418"/>
      <w:bookmarkEnd w:id="15419"/>
      <w:bookmarkEnd w:id="15420"/>
      <w:bookmarkEnd w:id="15421"/>
      <w:bookmarkEnd w:id="15422"/>
      <w:bookmarkEnd w:id="15423"/>
      <w:bookmarkEnd w:id="15424"/>
    </w:p>
    <w:p w14:paraId="6390153B" w14:textId="77777777" w:rsidR="00566072" w:rsidRPr="007F2770" w:rsidRDefault="00566072" w:rsidP="00566072">
      <w:r w:rsidRPr="007F2770">
        <w:t xml:space="preserve">The purpose of the EPS NAS message container information element is to transport an EPS NAS message as </w:t>
      </w:r>
      <w:r w:rsidRPr="007F2770">
        <w:rPr>
          <w:rFonts w:eastAsia="MS Mincho"/>
        </w:rPr>
        <w:t>specified in 3GPP TS 24.301 [</w:t>
      </w:r>
      <w:r w:rsidR="00570E57" w:rsidRPr="007F2770">
        <w:rPr>
          <w:rFonts w:eastAsia="MS Mincho"/>
        </w:rPr>
        <w:t>1</w:t>
      </w:r>
      <w:r w:rsidR="00E04A35" w:rsidRPr="007F2770">
        <w:rPr>
          <w:rFonts w:eastAsia="MS Mincho"/>
        </w:rPr>
        <w:t>5</w:t>
      </w:r>
      <w:r w:rsidRPr="007F2770">
        <w:t>].</w:t>
      </w:r>
    </w:p>
    <w:p w14:paraId="298B5545" w14:textId="77777777" w:rsidR="00566072" w:rsidRPr="007F2770" w:rsidRDefault="00566072" w:rsidP="00566072">
      <w:r w:rsidRPr="007F2770">
        <w:t>The EPS NAS message container</w:t>
      </w:r>
      <w:r w:rsidR="00276246" w:rsidRPr="007F2770">
        <w:t xml:space="preserve"> </w:t>
      </w:r>
      <w:r w:rsidRPr="007F2770">
        <w:t>information element is coded as shown in figure </w:t>
      </w:r>
      <w:r w:rsidR="00BE1133" w:rsidRPr="007F2770">
        <w:t>9.11</w:t>
      </w:r>
      <w:r w:rsidRPr="007F2770">
        <w:t>.3.</w:t>
      </w:r>
      <w:r w:rsidR="000C6266" w:rsidRPr="007F2770">
        <w:t>2</w:t>
      </w:r>
      <w:r w:rsidR="00CD52CE" w:rsidRPr="007F2770">
        <w:t>4</w:t>
      </w:r>
      <w:r w:rsidRPr="007F2770">
        <w:t>.1 and table </w:t>
      </w:r>
      <w:r w:rsidR="00BE1133" w:rsidRPr="007F2770">
        <w:t>9.11</w:t>
      </w:r>
      <w:r w:rsidRPr="007F2770">
        <w:t>.3.</w:t>
      </w:r>
      <w:r w:rsidR="000C6266" w:rsidRPr="007F2770">
        <w:t>2</w:t>
      </w:r>
      <w:r w:rsidR="00CD52CE" w:rsidRPr="007F2770">
        <w:t>4</w:t>
      </w:r>
      <w:r w:rsidRPr="007F2770">
        <w:t>.1.</w:t>
      </w:r>
    </w:p>
    <w:p w14:paraId="615313ED" w14:textId="77777777" w:rsidR="00566072" w:rsidRPr="007F2770" w:rsidRDefault="00566072" w:rsidP="00566072">
      <w:r w:rsidRPr="007F2770">
        <w:t>The EPS NAS message container is a type 6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7F2770" w14:paraId="3DE4FDE7" w14:textId="77777777" w:rsidTr="00566072">
        <w:trPr>
          <w:cantSplit/>
          <w:jc w:val="center"/>
        </w:trPr>
        <w:tc>
          <w:tcPr>
            <w:tcW w:w="708" w:type="dxa"/>
          </w:tcPr>
          <w:p w14:paraId="4B305F76" w14:textId="77777777" w:rsidR="00566072" w:rsidRPr="007F2770" w:rsidRDefault="00566072" w:rsidP="00566072">
            <w:pPr>
              <w:pStyle w:val="TAC"/>
              <w:rPr>
                <w:lang w:eastAsia="en-US"/>
              </w:rPr>
            </w:pPr>
            <w:r w:rsidRPr="007F2770">
              <w:rPr>
                <w:lang w:eastAsia="en-US"/>
              </w:rPr>
              <w:t>8</w:t>
            </w:r>
          </w:p>
        </w:tc>
        <w:tc>
          <w:tcPr>
            <w:tcW w:w="709" w:type="dxa"/>
          </w:tcPr>
          <w:p w14:paraId="19CB0F15" w14:textId="77777777" w:rsidR="00566072" w:rsidRPr="007F2770" w:rsidRDefault="00566072" w:rsidP="00566072">
            <w:pPr>
              <w:pStyle w:val="TAC"/>
              <w:rPr>
                <w:lang w:eastAsia="en-US"/>
              </w:rPr>
            </w:pPr>
            <w:r w:rsidRPr="007F2770">
              <w:rPr>
                <w:lang w:eastAsia="en-US"/>
              </w:rPr>
              <w:t>7</w:t>
            </w:r>
          </w:p>
        </w:tc>
        <w:tc>
          <w:tcPr>
            <w:tcW w:w="709" w:type="dxa"/>
          </w:tcPr>
          <w:p w14:paraId="1E0E4A9C" w14:textId="77777777" w:rsidR="00566072" w:rsidRPr="007F2770" w:rsidRDefault="00566072" w:rsidP="00566072">
            <w:pPr>
              <w:pStyle w:val="TAC"/>
              <w:rPr>
                <w:lang w:eastAsia="en-US"/>
              </w:rPr>
            </w:pPr>
            <w:r w:rsidRPr="007F2770">
              <w:rPr>
                <w:lang w:eastAsia="en-US"/>
              </w:rPr>
              <w:t>6</w:t>
            </w:r>
          </w:p>
        </w:tc>
        <w:tc>
          <w:tcPr>
            <w:tcW w:w="709" w:type="dxa"/>
          </w:tcPr>
          <w:p w14:paraId="2550FC12" w14:textId="77777777" w:rsidR="00566072" w:rsidRPr="007F2770" w:rsidRDefault="00566072" w:rsidP="00566072">
            <w:pPr>
              <w:pStyle w:val="TAC"/>
              <w:rPr>
                <w:lang w:eastAsia="en-US"/>
              </w:rPr>
            </w:pPr>
            <w:r w:rsidRPr="007F2770">
              <w:rPr>
                <w:lang w:eastAsia="en-US"/>
              </w:rPr>
              <w:t>5</w:t>
            </w:r>
          </w:p>
        </w:tc>
        <w:tc>
          <w:tcPr>
            <w:tcW w:w="709" w:type="dxa"/>
          </w:tcPr>
          <w:p w14:paraId="2EE2F743" w14:textId="77777777" w:rsidR="00566072" w:rsidRPr="007F2770" w:rsidRDefault="00566072" w:rsidP="00566072">
            <w:pPr>
              <w:pStyle w:val="TAC"/>
              <w:rPr>
                <w:lang w:eastAsia="en-US"/>
              </w:rPr>
            </w:pPr>
            <w:r w:rsidRPr="007F2770">
              <w:rPr>
                <w:lang w:eastAsia="en-US"/>
              </w:rPr>
              <w:t>4</w:t>
            </w:r>
          </w:p>
        </w:tc>
        <w:tc>
          <w:tcPr>
            <w:tcW w:w="709" w:type="dxa"/>
          </w:tcPr>
          <w:p w14:paraId="54348C12" w14:textId="77777777" w:rsidR="00566072" w:rsidRPr="007F2770" w:rsidRDefault="00566072" w:rsidP="00566072">
            <w:pPr>
              <w:pStyle w:val="TAC"/>
              <w:rPr>
                <w:lang w:eastAsia="en-US"/>
              </w:rPr>
            </w:pPr>
            <w:r w:rsidRPr="007F2770">
              <w:rPr>
                <w:lang w:eastAsia="en-US"/>
              </w:rPr>
              <w:t>3</w:t>
            </w:r>
          </w:p>
        </w:tc>
        <w:tc>
          <w:tcPr>
            <w:tcW w:w="709" w:type="dxa"/>
          </w:tcPr>
          <w:p w14:paraId="7EEE7A5B" w14:textId="77777777" w:rsidR="00566072" w:rsidRPr="007F2770" w:rsidRDefault="00566072" w:rsidP="00566072">
            <w:pPr>
              <w:pStyle w:val="TAC"/>
              <w:rPr>
                <w:lang w:eastAsia="en-US"/>
              </w:rPr>
            </w:pPr>
            <w:r w:rsidRPr="007F2770">
              <w:rPr>
                <w:lang w:eastAsia="en-US"/>
              </w:rPr>
              <w:t>2</w:t>
            </w:r>
          </w:p>
        </w:tc>
        <w:tc>
          <w:tcPr>
            <w:tcW w:w="709" w:type="dxa"/>
          </w:tcPr>
          <w:p w14:paraId="1DD903E0" w14:textId="77777777" w:rsidR="00566072" w:rsidRPr="007F2770" w:rsidRDefault="00566072" w:rsidP="00566072">
            <w:pPr>
              <w:pStyle w:val="TAC"/>
              <w:rPr>
                <w:lang w:eastAsia="en-US"/>
              </w:rPr>
            </w:pPr>
            <w:r w:rsidRPr="007F2770">
              <w:rPr>
                <w:lang w:eastAsia="en-US"/>
              </w:rPr>
              <w:t>1</w:t>
            </w:r>
          </w:p>
        </w:tc>
        <w:tc>
          <w:tcPr>
            <w:tcW w:w="1134" w:type="dxa"/>
          </w:tcPr>
          <w:p w14:paraId="297663F2" w14:textId="77777777" w:rsidR="00566072" w:rsidRPr="007F2770" w:rsidRDefault="00566072" w:rsidP="00566072">
            <w:pPr>
              <w:pStyle w:val="TAL"/>
              <w:rPr>
                <w:lang w:eastAsia="en-US"/>
              </w:rPr>
            </w:pPr>
          </w:p>
        </w:tc>
      </w:tr>
      <w:tr w:rsidR="00566072" w:rsidRPr="007F2770" w14:paraId="3D04DD87" w14:textId="77777777"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4ED493C" w14:textId="77777777" w:rsidR="00566072" w:rsidRPr="007F2770" w:rsidRDefault="00566072" w:rsidP="00566072">
            <w:pPr>
              <w:pStyle w:val="TAC"/>
              <w:rPr>
                <w:lang w:val="fr-FR" w:eastAsia="en-US"/>
              </w:rPr>
            </w:pPr>
            <w:r w:rsidRPr="007F2770">
              <w:rPr>
                <w:lang w:val="fr-FR" w:eastAsia="en-US"/>
              </w:rPr>
              <w:t>EPS NAS message container IEI</w:t>
            </w:r>
          </w:p>
        </w:tc>
        <w:tc>
          <w:tcPr>
            <w:tcW w:w="1134" w:type="dxa"/>
          </w:tcPr>
          <w:p w14:paraId="6E1F2CC1" w14:textId="77777777" w:rsidR="00566072" w:rsidRPr="007F2770" w:rsidRDefault="00566072" w:rsidP="00566072">
            <w:pPr>
              <w:pStyle w:val="TAL"/>
              <w:rPr>
                <w:lang w:eastAsia="en-US"/>
              </w:rPr>
            </w:pPr>
            <w:r w:rsidRPr="007F2770">
              <w:rPr>
                <w:lang w:eastAsia="en-US"/>
              </w:rPr>
              <w:t>octet 1</w:t>
            </w:r>
          </w:p>
        </w:tc>
      </w:tr>
      <w:tr w:rsidR="00566072" w:rsidRPr="007F2770" w14:paraId="6F77554C" w14:textId="77777777" w:rsidTr="00566072">
        <w:trPr>
          <w:jc w:val="center"/>
        </w:trPr>
        <w:tc>
          <w:tcPr>
            <w:tcW w:w="5671" w:type="dxa"/>
            <w:gridSpan w:val="8"/>
            <w:tcBorders>
              <w:left w:val="single" w:sz="6" w:space="0" w:color="auto"/>
              <w:bottom w:val="single" w:sz="6" w:space="0" w:color="auto"/>
              <w:right w:val="single" w:sz="6" w:space="0" w:color="auto"/>
            </w:tcBorders>
          </w:tcPr>
          <w:p w14:paraId="7EB34FCB" w14:textId="77777777" w:rsidR="00566072" w:rsidRPr="007F2770" w:rsidRDefault="00566072" w:rsidP="00566072">
            <w:pPr>
              <w:pStyle w:val="TAC"/>
              <w:rPr>
                <w:lang w:eastAsia="en-US"/>
              </w:rPr>
            </w:pPr>
          </w:p>
          <w:p w14:paraId="40091116" w14:textId="77777777" w:rsidR="00566072" w:rsidRPr="007F2770" w:rsidRDefault="00566072" w:rsidP="00566072">
            <w:pPr>
              <w:pStyle w:val="TAC"/>
              <w:rPr>
                <w:lang w:eastAsia="en-US"/>
              </w:rPr>
            </w:pPr>
            <w:r w:rsidRPr="007F2770">
              <w:rPr>
                <w:lang w:eastAsia="en-US"/>
              </w:rPr>
              <w:t>Length of EPS NAS message container contents</w:t>
            </w:r>
          </w:p>
        </w:tc>
        <w:tc>
          <w:tcPr>
            <w:tcW w:w="1134" w:type="dxa"/>
          </w:tcPr>
          <w:p w14:paraId="36E15A06" w14:textId="77777777" w:rsidR="00566072" w:rsidRPr="007F2770" w:rsidRDefault="00566072" w:rsidP="00566072">
            <w:pPr>
              <w:pStyle w:val="TAL"/>
              <w:rPr>
                <w:lang w:eastAsia="en-US"/>
              </w:rPr>
            </w:pPr>
            <w:r w:rsidRPr="007F2770">
              <w:rPr>
                <w:lang w:eastAsia="en-US"/>
              </w:rPr>
              <w:t>octet 2</w:t>
            </w:r>
          </w:p>
          <w:p w14:paraId="7E477AA2" w14:textId="77777777" w:rsidR="00566072" w:rsidRPr="007F2770" w:rsidRDefault="00566072" w:rsidP="00566072">
            <w:pPr>
              <w:pStyle w:val="TAL"/>
              <w:rPr>
                <w:lang w:eastAsia="en-US"/>
              </w:rPr>
            </w:pPr>
          </w:p>
          <w:p w14:paraId="17388C9E" w14:textId="77777777" w:rsidR="00566072" w:rsidRPr="007F2770" w:rsidRDefault="00566072" w:rsidP="00566072">
            <w:pPr>
              <w:pStyle w:val="TAL"/>
              <w:rPr>
                <w:lang w:eastAsia="en-US"/>
              </w:rPr>
            </w:pPr>
            <w:r w:rsidRPr="007F2770">
              <w:rPr>
                <w:lang w:eastAsia="en-US"/>
              </w:rPr>
              <w:t>octet 3</w:t>
            </w:r>
          </w:p>
        </w:tc>
      </w:tr>
      <w:tr w:rsidR="00566072" w:rsidRPr="007F2770" w14:paraId="4CBAAC79" w14:textId="77777777"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1044E3" w14:textId="77777777" w:rsidR="00566072" w:rsidRPr="007F2770" w:rsidRDefault="00566072" w:rsidP="00566072">
            <w:pPr>
              <w:pStyle w:val="TAC"/>
              <w:rPr>
                <w:lang w:eastAsia="en-US"/>
              </w:rPr>
            </w:pPr>
          </w:p>
          <w:p w14:paraId="1B2F911C" w14:textId="77777777" w:rsidR="00566072" w:rsidRPr="007F2770" w:rsidRDefault="00566072" w:rsidP="00566072">
            <w:pPr>
              <w:pStyle w:val="TAC"/>
              <w:rPr>
                <w:lang w:eastAsia="en-US"/>
              </w:rPr>
            </w:pPr>
            <w:r w:rsidRPr="007F2770">
              <w:rPr>
                <w:lang w:eastAsia="en-US"/>
              </w:rPr>
              <w:t>EPS NAS message container</w:t>
            </w:r>
          </w:p>
        </w:tc>
        <w:tc>
          <w:tcPr>
            <w:tcW w:w="1134" w:type="dxa"/>
            <w:tcBorders>
              <w:top w:val="nil"/>
              <w:left w:val="single" w:sz="6" w:space="0" w:color="auto"/>
              <w:bottom w:val="nil"/>
              <w:right w:val="nil"/>
            </w:tcBorders>
          </w:tcPr>
          <w:p w14:paraId="0ADE8E15" w14:textId="77777777" w:rsidR="00566072" w:rsidRPr="007F2770" w:rsidRDefault="00566072" w:rsidP="00566072">
            <w:pPr>
              <w:pStyle w:val="TAL"/>
              <w:rPr>
                <w:lang w:eastAsia="en-US"/>
              </w:rPr>
            </w:pPr>
            <w:r w:rsidRPr="007F2770">
              <w:rPr>
                <w:lang w:eastAsia="en-US"/>
              </w:rPr>
              <w:t>octet 4</w:t>
            </w:r>
          </w:p>
          <w:p w14:paraId="16FD63DE" w14:textId="77777777" w:rsidR="00566072" w:rsidRPr="007F2770" w:rsidRDefault="00566072" w:rsidP="00566072">
            <w:pPr>
              <w:pStyle w:val="TAL"/>
              <w:rPr>
                <w:lang w:eastAsia="en-US"/>
              </w:rPr>
            </w:pPr>
          </w:p>
          <w:p w14:paraId="11ED03E2" w14:textId="77777777" w:rsidR="00566072" w:rsidRPr="007F2770" w:rsidRDefault="00566072" w:rsidP="00F15C36">
            <w:pPr>
              <w:pStyle w:val="TAL"/>
              <w:rPr>
                <w:lang w:eastAsia="en-US"/>
              </w:rPr>
            </w:pPr>
            <w:r w:rsidRPr="007F2770">
              <w:rPr>
                <w:lang w:eastAsia="en-US"/>
              </w:rPr>
              <w:t xml:space="preserve">octet </w:t>
            </w:r>
            <w:r w:rsidR="00C454D7" w:rsidRPr="007F2770">
              <w:rPr>
                <w:lang w:eastAsia="en-US"/>
              </w:rPr>
              <w:t>n</w:t>
            </w:r>
          </w:p>
        </w:tc>
      </w:tr>
    </w:tbl>
    <w:p w14:paraId="307780B7" w14:textId="77777777" w:rsidR="00566072" w:rsidRPr="007F2770" w:rsidRDefault="00566072" w:rsidP="00566072">
      <w:pPr>
        <w:pStyle w:val="TF"/>
        <w:rPr>
          <w:lang w:val="fr-FR"/>
        </w:rPr>
      </w:pPr>
      <w:r w:rsidRPr="007F2770">
        <w:rPr>
          <w:lang w:val="fr-FR"/>
        </w:rPr>
        <w:t>Figure </w:t>
      </w:r>
      <w:r w:rsidR="00BE1133" w:rsidRPr="007F2770">
        <w:rPr>
          <w:lang w:val="fr-FR"/>
        </w:rPr>
        <w:t>9.11</w:t>
      </w:r>
      <w:r w:rsidRPr="007F2770">
        <w:rPr>
          <w:lang w:val="fr-FR"/>
        </w:rPr>
        <w:t>.3.</w:t>
      </w:r>
      <w:r w:rsidR="000C6266" w:rsidRPr="007F2770">
        <w:rPr>
          <w:lang w:val="fr-FR"/>
        </w:rPr>
        <w:t>2</w:t>
      </w:r>
      <w:r w:rsidR="00CD52CE" w:rsidRPr="007F2770">
        <w:rPr>
          <w:lang w:val="fr-FR"/>
        </w:rPr>
        <w:t>4</w:t>
      </w:r>
      <w:r w:rsidRPr="007F2770">
        <w:rPr>
          <w:lang w:val="fr-FR"/>
        </w:rPr>
        <w:t>.1: EPS NAS message container information element</w:t>
      </w:r>
    </w:p>
    <w:p w14:paraId="7391AF63" w14:textId="77777777" w:rsidR="00566072" w:rsidRPr="007F2770" w:rsidRDefault="00566072" w:rsidP="00566072">
      <w:pPr>
        <w:pStyle w:val="TH"/>
      </w:pPr>
      <w:r w:rsidRPr="007F2770">
        <w:t>Table </w:t>
      </w:r>
      <w:r w:rsidR="00BE1133" w:rsidRPr="007F2770">
        <w:t>9.11</w:t>
      </w:r>
      <w:r w:rsidRPr="007F2770">
        <w:t>.3.</w:t>
      </w:r>
      <w:r w:rsidR="000C6266" w:rsidRPr="007F2770">
        <w:t>2</w:t>
      </w:r>
      <w:r w:rsidR="00CD52CE" w:rsidRPr="007F2770">
        <w:t>4</w:t>
      </w:r>
      <w:r w:rsidRPr="007F2770">
        <w:t>.1: EPS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7F2770" w14:paraId="73B73AB6" w14:textId="77777777" w:rsidTr="00566072">
        <w:trPr>
          <w:cantSplit/>
          <w:jc w:val="center"/>
        </w:trPr>
        <w:tc>
          <w:tcPr>
            <w:tcW w:w="7087" w:type="dxa"/>
          </w:tcPr>
          <w:p w14:paraId="37027109" w14:textId="77777777" w:rsidR="00566072" w:rsidRPr="007F2770" w:rsidRDefault="00566072" w:rsidP="00F15C36">
            <w:pPr>
              <w:pStyle w:val="TAL"/>
              <w:rPr>
                <w:lang w:eastAsia="en-US"/>
              </w:rPr>
            </w:pPr>
            <w:r w:rsidRPr="007F2770">
              <w:rPr>
                <w:lang w:eastAsia="en-US"/>
              </w:rPr>
              <w:t xml:space="preserve">EPS NAS message container (octet 4 to </w:t>
            </w:r>
            <w:r w:rsidR="00C454D7" w:rsidRPr="007F2770">
              <w:rPr>
                <w:lang w:eastAsia="en-US"/>
              </w:rPr>
              <w:t>n</w:t>
            </w:r>
            <w:r w:rsidRPr="007F2770">
              <w:rPr>
                <w:lang w:eastAsia="en-US"/>
              </w:rPr>
              <w:t>)</w:t>
            </w:r>
          </w:p>
        </w:tc>
      </w:tr>
      <w:tr w:rsidR="00566072" w:rsidRPr="007F2770" w14:paraId="5820C6E1" w14:textId="77777777" w:rsidTr="00566072">
        <w:trPr>
          <w:cantSplit/>
          <w:jc w:val="center"/>
        </w:trPr>
        <w:tc>
          <w:tcPr>
            <w:tcW w:w="7087" w:type="dxa"/>
          </w:tcPr>
          <w:p w14:paraId="57544D27" w14:textId="77777777" w:rsidR="00566072" w:rsidRPr="007F2770" w:rsidRDefault="00566072" w:rsidP="00E04A35">
            <w:pPr>
              <w:pStyle w:val="TAL"/>
              <w:rPr>
                <w:lang w:eastAsia="en-US"/>
              </w:rPr>
            </w:pPr>
            <w:r w:rsidRPr="007F2770">
              <w:rPr>
                <w:lang w:eastAsia="en-US"/>
              </w:rPr>
              <w:t xml:space="preserve">An EPS NAS message as </w:t>
            </w:r>
            <w:r w:rsidRPr="007F2770">
              <w:rPr>
                <w:rFonts w:eastAsia="MS Mincho"/>
                <w:lang w:eastAsia="en-US"/>
              </w:rPr>
              <w:t xml:space="preserve">specified in </w:t>
            </w:r>
            <w:r w:rsidRPr="007F2770">
              <w:rPr>
                <w:lang w:eastAsia="en-US"/>
              </w:rPr>
              <w:t>3GPP TS 24.301 [</w:t>
            </w:r>
            <w:r w:rsidR="00570E57" w:rsidRPr="007F2770">
              <w:rPr>
                <w:lang w:eastAsia="en-US"/>
              </w:rPr>
              <w:t>1</w:t>
            </w:r>
            <w:r w:rsidR="00E04A35" w:rsidRPr="007F2770">
              <w:rPr>
                <w:lang w:eastAsia="en-US"/>
              </w:rPr>
              <w:t>5</w:t>
            </w:r>
            <w:r w:rsidRPr="007F2770">
              <w:rPr>
                <w:lang w:eastAsia="en-US"/>
              </w:rPr>
              <w:t>].</w:t>
            </w:r>
          </w:p>
        </w:tc>
      </w:tr>
    </w:tbl>
    <w:p w14:paraId="7C7A8D49" w14:textId="77777777" w:rsidR="00566072" w:rsidRPr="007F2770" w:rsidRDefault="00566072" w:rsidP="00566072">
      <w:pPr>
        <w:rPr>
          <w:noProof/>
          <w:lang w:val="en-US"/>
        </w:rPr>
      </w:pPr>
    </w:p>
    <w:p w14:paraId="048B2AC6" w14:textId="77777777" w:rsidR="004B0D2B" w:rsidRPr="007F2770" w:rsidRDefault="00BE1133" w:rsidP="00781477">
      <w:pPr>
        <w:pStyle w:val="Heading4"/>
      </w:pPr>
      <w:bookmarkStart w:id="15425" w:name="_Toc20233238"/>
      <w:bookmarkStart w:id="15426" w:name="_Toc27747368"/>
      <w:bookmarkStart w:id="15427" w:name="_Toc36213559"/>
      <w:bookmarkStart w:id="15428" w:name="_Toc36657736"/>
      <w:bookmarkStart w:id="15429" w:name="_Toc45287411"/>
      <w:bookmarkStart w:id="15430" w:name="_Toc51948686"/>
      <w:bookmarkStart w:id="15431" w:name="_Toc51949778"/>
      <w:bookmarkStart w:id="15432" w:name="_Toc131396844"/>
      <w:r w:rsidRPr="007F2770">
        <w:t>9.11</w:t>
      </w:r>
      <w:r w:rsidR="004B0D2B" w:rsidRPr="007F2770">
        <w:t>.3.2</w:t>
      </w:r>
      <w:r w:rsidR="00CD52CE" w:rsidRPr="007F2770">
        <w:t>5</w:t>
      </w:r>
      <w:r w:rsidR="004B0D2B" w:rsidRPr="007F2770">
        <w:tab/>
        <w:t>EPS NAS security algorithms</w:t>
      </w:r>
      <w:bookmarkEnd w:id="15425"/>
      <w:bookmarkEnd w:id="15426"/>
      <w:bookmarkEnd w:id="15427"/>
      <w:bookmarkEnd w:id="15428"/>
      <w:bookmarkEnd w:id="15429"/>
      <w:bookmarkEnd w:id="15430"/>
      <w:bookmarkEnd w:id="15431"/>
      <w:bookmarkEnd w:id="15432"/>
    </w:p>
    <w:p w14:paraId="69F4AE24" w14:textId="77777777" w:rsidR="004B0D2B" w:rsidRPr="007F2770" w:rsidRDefault="004B0D2B" w:rsidP="004B0D2B">
      <w:pPr>
        <w:rPr>
          <w:noProof/>
        </w:rPr>
      </w:pPr>
      <w:r w:rsidRPr="007F2770">
        <w:t>See subclause 9.9.3.23 in 3GPP TS 24.301 [15].</w:t>
      </w:r>
    </w:p>
    <w:p w14:paraId="6AC98E77" w14:textId="77777777" w:rsidR="00272300" w:rsidRPr="007F2770" w:rsidRDefault="00BE1133" w:rsidP="00781477">
      <w:pPr>
        <w:pStyle w:val="Heading4"/>
      </w:pPr>
      <w:bookmarkStart w:id="15433" w:name="_Toc20233239"/>
      <w:bookmarkStart w:id="15434" w:name="_Toc27747369"/>
      <w:bookmarkStart w:id="15435" w:name="_Toc36213560"/>
      <w:bookmarkStart w:id="15436" w:name="_Toc36657737"/>
      <w:bookmarkStart w:id="15437" w:name="_Toc45287412"/>
      <w:bookmarkStart w:id="15438" w:name="_Toc51948687"/>
      <w:bookmarkStart w:id="15439" w:name="_Toc51949779"/>
      <w:bookmarkStart w:id="15440" w:name="_Toc131396845"/>
      <w:r w:rsidRPr="007F2770">
        <w:t>9.11</w:t>
      </w:r>
      <w:r w:rsidR="00272300" w:rsidRPr="007F2770">
        <w:t>.3.</w:t>
      </w:r>
      <w:r w:rsidR="000C6266" w:rsidRPr="007F2770">
        <w:t>2</w:t>
      </w:r>
      <w:r w:rsidR="00377899" w:rsidRPr="007F2770">
        <w:t>6</w:t>
      </w:r>
      <w:r w:rsidR="00272300" w:rsidRPr="007F2770">
        <w:tab/>
        <w:t xml:space="preserve">Extended </w:t>
      </w:r>
      <w:r w:rsidR="00492704" w:rsidRPr="007F2770">
        <w:t>e</w:t>
      </w:r>
      <w:r w:rsidR="00272300" w:rsidRPr="007F2770">
        <w:t xml:space="preserve">mergency </w:t>
      </w:r>
      <w:r w:rsidR="00492704" w:rsidRPr="007F2770">
        <w:t>n</w:t>
      </w:r>
      <w:r w:rsidR="00272300" w:rsidRPr="007F2770">
        <w:t xml:space="preserve">umber </w:t>
      </w:r>
      <w:r w:rsidR="00492704" w:rsidRPr="007F2770">
        <w:t>l</w:t>
      </w:r>
      <w:r w:rsidR="00272300" w:rsidRPr="007F2770">
        <w:t>ist</w:t>
      </w:r>
      <w:bookmarkEnd w:id="15433"/>
      <w:bookmarkEnd w:id="15434"/>
      <w:bookmarkEnd w:id="15435"/>
      <w:bookmarkEnd w:id="15436"/>
      <w:bookmarkEnd w:id="15437"/>
      <w:bookmarkEnd w:id="15438"/>
      <w:bookmarkEnd w:id="15439"/>
      <w:bookmarkEnd w:id="15440"/>
    </w:p>
    <w:p w14:paraId="516B60F1" w14:textId="77777777" w:rsidR="00272300" w:rsidRPr="007F2770" w:rsidRDefault="00272300" w:rsidP="00272300">
      <w:r w:rsidRPr="007F2770">
        <w:t>See subclause 9.9.3.37A in 3GPP TS 24.301 [1</w:t>
      </w:r>
      <w:r w:rsidR="00E04A35" w:rsidRPr="007F2770">
        <w:t>5</w:t>
      </w:r>
      <w:r w:rsidRPr="007F2770">
        <w:t>].</w:t>
      </w:r>
    </w:p>
    <w:p w14:paraId="1F72E52E" w14:textId="77777777" w:rsidR="001E5B2C" w:rsidRPr="007F2770" w:rsidRDefault="001E5B2C" w:rsidP="00781477">
      <w:pPr>
        <w:pStyle w:val="Heading4"/>
      </w:pPr>
      <w:bookmarkStart w:id="15441" w:name="_Toc27747370"/>
      <w:bookmarkStart w:id="15442" w:name="_Toc36213561"/>
      <w:bookmarkStart w:id="15443" w:name="_Toc36657738"/>
      <w:bookmarkStart w:id="15444" w:name="_Toc45287413"/>
      <w:bookmarkStart w:id="15445" w:name="_Toc51948688"/>
      <w:bookmarkStart w:id="15446" w:name="_Toc51949780"/>
      <w:bookmarkStart w:id="15447" w:name="_Toc131396846"/>
      <w:bookmarkStart w:id="15448" w:name="_Toc20233240"/>
      <w:r w:rsidRPr="007F2770">
        <w:t>9.11.3.26A</w:t>
      </w:r>
      <w:r w:rsidRPr="007F2770">
        <w:tab/>
        <w:t>Extended DRX parameters</w:t>
      </w:r>
      <w:bookmarkEnd w:id="15441"/>
      <w:bookmarkEnd w:id="15442"/>
      <w:bookmarkEnd w:id="15443"/>
      <w:bookmarkEnd w:id="15444"/>
      <w:bookmarkEnd w:id="15445"/>
      <w:bookmarkEnd w:id="15446"/>
      <w:bookmarkEnd w:id="15447"/>
    </w:p>
    <w:p w14:paraId="15CED135" w14:textId="77777777" w:rsidR="001E5B2C" w:rsidRPr="007F2770" w:rsidRDefault="001E5B2C" w:rsidP="001E5B2C">
      <w:r w:rsidRPr="007F2770">
        <w:t>See subclause 10.5.5.32 in 3GPP TS 24.008 [12].</w:t>
      </w:r>
    </w:p>
    <w:p w14:paraId="3A3C9A46" w14:textId="77777777" w:rsidR="003D18FE" w:rsidRPr="007F2770" w:rsidRDefault="00BE1133" w:rsidP="00781477">
      <w:pPr>
        <w:pStyle w:val="Heading4"/>
      </w:pPr>
      <w:bookmarkStart w:id="15449" w:name="_Toc27747371"/>
      <w:bookmarkStart w:id="15450" w:name="_Toc36213562"/>
      <w:bookmarkStart w:id="15451" w:name="_Toc36657739"/>
      <w:bookmarkStart w:id="15452" w:name="_Toc45287414"/>
      <w:bookmarkStart w:id="15453" w:name="_Toc51948689"/>
      <w:bookmarkStart w:id="15454" w:name="_Toc51949781"/>
      <w:bookmarkStart w:id="15455" w:name="_Toc131396847"/>
      <w:r w:rsidRPr="007F2770">
        <w:t>9.11</w:t>
      </w:r>
      <w:r w:rsidR="003D18FE" w:rsidRPr="007F2770">
        <w:t>.3.</w:t>
      </w:r>
      <w:r w:rsidR="00492704" w:rsidRPr="007F2770">
        <w:t>2</w:t>
      </w:r>
      <w:r w:rsidR="00377899" w:rsidRPr="007F2770">
        <w:t>7</w:t>
      </w:r>
      <w:r w:rsidR="003D18FE" w:rsidRPr="007F2770">
        <w:tab/>
      </w:r>
      <w:r w:rsidR="00A06609" w:rsidRPr="007F2770">
        <w:t>Void</w:t>
      </w:r>
      <w:bookmarkEnd w:id="15448"/>
      <w:bookmarkEnd w:id="15449"/>
      <w:bookmarkEnd w:id="15450"/>
      <w:bookmarkEnd w:id="15451"/>
      <w:bookmarkEnd w:id="15452"/>
      <w:bookmarkEnd w:id="15453"/>
      <w:bookmarkEnd w:id="15454"/>
      <w:bookmarkEnd w:id="15455"/>
    </w:p>
    <w:p w14:paraId="41F735DD" w14:textId="77777777" w:rsidR="003D18FE" w:rsidRPr="007F2770" w:rsidRDefault="00BE1133" w:rsidP="00781477">
      <w:pPr>
        <w:pStyle w:val="Heading4"/>
      </w:pPr>
      <w:bookmarkStart w:id="15456" w:name="_Toc20233241"/>
      <w:bookmarkStart w:id="15457" w:name="_Toc27747372"/>
      <w:bookmarkStart w:id="15458" w:name="_Toc36213563"/>
      <w:bookmarkStart w:id="15459" w:name="_Toc36657740"/>
      <w:bookmarkStart w:id="15460" w:name="_Toc45287415"/>
      <w:bookmarkStart w:id="15461" w:name="_Toc51948690"/>
      <w:bookmarkStart w:id="15462" w:name="_Toc51949782"/>
      <w:bookmarkStart w:id="15463" w:name="_Toc131396848"/>
      <w:r w:rsidRPr="007F2770">
        <w:t>9.11</w:t>
      </w:r>
      <w:r w:rsidR="003D18FE" w:rsidRPr="007F2770">
        <w:t>.3.</w:t>
      </w:r>
      <w:r w:rsidR="00492704" w:rsidRPr="007F2770">
        <w:t>2</w:t>
      </w:r>
      <w:r w:rsidR="00377899" w:rsidRPr="007F2770">
        <w:t>8</w:t>
      </w:r>
      <w:r w:rsidR="003D18FE" w:rsidRPr="007F2770">
        <w:tab/>
        <w:t>IMEISV request</w:t>
      </w:r>
      <w:bookmarkEnd w:id="15456"/>
      <w:bookmarkEnd w:id="15457"/>
      <w:bookmarkEnd w:id="15458"/>
      <w:bookmarkEnd w:id="15459"/>
      <w:bookmarkEnd w:id="15460"/>
      <w:bookmarkEnd w:id="15461"/>
      <w:bookmarkEnd w:id="15462"/>
      <w:bookmarkEnd w:id="15463"/>
    </w:p>
    <w:p w14:paraId="43DA2F3C" w14:textId="77777777" w:rsidR="003D18FE" w:rsidRPr="007F2770" w:rsidRDefault="003D18FE" w:rsidP="003D18FE">
      <w:r w:rsidRPr="007F2770">
        <w:t>See subclause 10.5.5.10 in 3GPP TS 24.008 [</w:t>
      </w:r>
      <w:r w:rsidR="00E04A35" w:rsidRPr="007F2770">
        <w:t>12</w:t>
      </w:r>
      <w:r w:rsidRPr="007F2770">
        <w:t>].</w:t>
      </w:r>
    </w:p>
    <w:p w14:paraId="2452E35F" w14:textId="77777777" w:rsidR="00DF7D4A" w:rsidRPr="007F2770" w:rsidRDefault="00DF7D4A" w:rsidP="00781477">
      <w:pPr>
        <w:pStyle w:val="Heading4"/>
      </w:pPr>
      <w:bookmarkStart w:id="15464" w:name="_Toc20233242"/>
      <w:bookmarkStart w:id="15465" w:name="_Toc27747373"/>
      <w:bookmarkStart w:id="15466" w:name="_Toc36213564"/>
      <w:bookmarkStart w:id="15467" w:name="_Toc36657741"/>
      <w:bookmarkStart w:id="15468" w:name="_Toc45287416"/>
      <w:bookmarkStart w:id="15469" w:name="_Toc51948691"/>
      <w:bookmarkStart w:id="15470" w:name="_Toc51949783"/>
      <w:bookmarkStart w:id="15471" w:name="_Toc131396849"/>
      <w:r w:rsidRPr="007F2770">
        <w:rPr>
          <w:lang w:eastAsia="zh-CN"/>
        </w:rPr>
        <w:t>9.11.3.</w:t>
      </w:r>
      <w:r w:rsidR="00377899" w:rsidRPr="007F2770">
        <w:rPr>
          <w:lang w:eastAsia="zh-CN"/>
        </w:rPr>
        <w:t>29</w:t>
      </w:r>
      <w:r w:rsidRPr="007F2770">
        <w:rPr>
          <w:rFonts w:hint="eastAsia"/>
          <w:lang w:eastAsia="zh-CN"/>
        </w:rPr>
        <w:tab/>
      </w:r>
      <w:r w:rsidRPr="007F2770">
        <w:rPr>
          <w:lang w:eastAsia="zh-CN"/>
        </w:rPr>
        <w:t>LADN indication</w:t>
      </w:r>
      <w:bookmarkEnd w:id="15464"/>
      <w:bookmarkEnd w:id="15465"/>
      <w:bookmarkEnd w:id="15466"/>
      <w:bookmarkEnd w:id="15467"/>
      <w:bookmarkEnd w:id="15468"/>
      <w:bookmarkEnd w:id="15469"/>
      <w:bookmarkEnd w:id="15470"/>
      <w:bookmarkEnd w:id="15471"/>
    </w:p>
    <w:p w14:paraId="1AE96D6F" w14:textId="77777777" w:rsidR="00DF7D4A" w:rsidRPr="007F2770" w:rsidRDefault="00DF7D4A" w:rsidP="00DF7D4A">
      <w:r w:rsidRPr="007F2770">
        <w:t>The purpose of the LADN indication information element</w:t>
      </w:r>
      <w:r w:rsidRPr="007F2770">
        <w:rPr>
          <w:rFonts w:hint="eastAsia"/>
        </w:rPr>
        <w:t xml:space="preserve"> </w:t>
      </w:r>
      <w:r w:rsidRPr="007F2770">
        <w:t>is to request the network for LADN information for specific LADN DNN(s) or to indicate a request for LADN information.</w:t>
      </w:r>
    </w:p>
    <w:p w14:paraId="0817FE77" w14:textId="77777777" w:rsidR="00DF7D4A" w:rsidRPr="007F2770" w:rsidRDefault="00DF7D4A" w:rsidP="00DF7D4A">
      <w:r w:rsidRPr="007F2770">
        <w:rPr>
          <w:rFonts w:hint="eastAsia"/>
        </w:rPr>
        <w:t>T</w:t>
      </w:r>
      <w:r w:rsidRPr="007F2770">
        <w:t>he LADN indication information element is coded as shown in figure 9.11.3.</w:t>
      </w:r>
      <w:r w:rsidR="00377899" w:rsidRPr="007F2770">
        <w:t>29</w:t>
      </w:r>
      <w:r w:rsidRPr="007F2770">
        <w:t>.1 and table 9.11.3.</w:t>
      </w:r>
      <w:r w:rsidR="00377899" w:rsidRPr="007F2770">
        <w:t>29</w:t>
      </w:r>
      <w:r w:rsidRPr="007F2770">
        <w:t>.1.</w:t>
      </w:r>
    </w:p>
    <w:p w14:paraId="1B89C51E" w14:textId="77777777" w:rsidR="00DF7D4A" w:rsidRPr="007F2770" w:rsidRDefault="00DF7D4A" w:rsidP="00DF7D4A">
      <w:r w:rsidRPr="007F2770">
        <w:t>The LADN indication is a type 6 information element with a minimum length of 3 octets and a maximum length of 811 octets.</w:t>
      </w:r>
    </w:p>
    <w:p w14:paraId="0F5BD7FC" w14:textId="77777777" w:rsidR="00DF7D4A" w:rsidRPr="007F2770" w:rsidRDefault="00DF7D4A" w:rsidP="00DF7D4A">
      <w:pPr>
        <w:rPr>
          <w:lang w:eastAsia="zh-CN"/>
        </w:rPr>
      </w:pPr>
      <w:r w:rsidRPr="007F2770">
        <w:t>The LADN indication information element can contain a minimum of 0 and a maximum of 8 different 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6F2993CA" w14:textId="77777777" w:rsidTr="00217D75">
        <w:trPr>
          <w:cantSplit/>
          <w:jc w:val="center"/>
        </w:trPr>
        <w:tc>
          <w:tcPr>
            <w:tcW w:w="709" w:type="dxa"/>
            <w:tcBorders>
              <w:top w:val="nil"/>
              <w:left w:val="nil"/>
              <w:bottom w:val="nil"/>
              <w:right w:val="nil"/>
            </w:tcBorders>
          </w:tcPr>
          <w:p w14:paraId="517987FB" w14:textId="77777777" w:rsidR="00DF7D4A" w:rsidRPr="007F2770" w:rsidRDefault="00DF7D4A" w:rsidP="00217D75">
            <w:pPr>
              <w:pStyle w:val="TAC"/>
              <w:rPr>
                <w:lang w:eastAsia="en-US"/>
              </w:rPr>
            </w:pPr>
            <w:r w:rsidRPr="007F2770">
              <w:rPr>
                <w:lang w:eastAsia="en-US"/>
              </w:rPr>
              <w:t>8</w:t>
            </w:r>
          </w:p>
        </w:tc>
        <w:tc>
          <w:tcPr>
            <w:tcW w:w="709" w:type="dxa"/>
            <w:tcBorders>
              <w:top w:val="nil"/>
              <w:left w:val="nil"/>
              <w:bottom w:val="nil"/>
              <w:right w:val="nil"/>
            </w:tcBorders>
          </w:tcPr>
          <w:p w14:paraId="3E62932E" w14:textId="77777777" w:rsidR="00DF7D4A" w:rsidRPr="007F2770" w:rsidRDefault="00DF7D4A" w:rsidP="00217D75">
            <w:pPr>
              <w:pStyle w:val="TAC"/>
              <w:rPr>
                <w:lang w:eastAsia="en-US"/>
              </w:rPr>
            </w:pPr>
            <w:r w:rsidRPr="007F2770">
              <w:rPr>
                <w:lang w:eastAsia="en-US"/>
              </w:rPr>
              <w:t>7</w:t>
            </w:r>
          </w:p>
        </w:tc>
        <w:tc>
          <w:tcPr>
            <w:tcW w:w="709" w:type="dxa"/>
            <w:tcBorders>
              <w:top w:val="nil"/>
              <w:left w:val="nil"/>
              <w:bottom w:val="nil"/>
              <w:right w:val="nil"/>
            </w:tcBorders>
          </w:tcPr>
          <w:p w14:paraId="66B5343C" w14:textId="77777777" w:rsidR="00DF7D4A" w:rsidRPr="007F2770" w:rsidRDefault="00DF7D4A" w:rsidP="00217D75">
            <w:pPr>
              <w:pStyle w:val="TAC"/>
              <w:rPr>
                <w:lang w:eastAsia="en-US"/>
              </w:rPr>
            </w:pPr>
            <w:r w:rsidRPr="007F2770">
              <w:rPr>
                <w:lang w:eastAsia="en-US"/>
              </w:rPr>
              <w:t>6</w:t>
            </w:r>
          </w:p>
        </w:tc>
        <w:tc>
          <w:tcPr>
            <w:tcW w:w="709" w:type="dxa"/>
            <w:tcBorders>
              <w:top w:val="nil"/>
              <w:left w:val="nil"/>
              <w:bottom w:val="nil"/>
              <w:right w:val="nil"/>
            </w:tcBorders>
          </w:tcPr>
          <w:p w14:paraId="50A1CA8C" w14:textId="77777777" w:rsidR="00DF7D4A" w:rsidRPr="007F2770" w:rsidRDefault="00DF7D4A" w:rsidP="00217D75">
            <w:pPr>
              <w:pStyle w:val="TAC"/>
              <w:rPr>
                <w:lang w:eastAsia="en-US"/>
              </w:rPr>
            </w:pPr>
            <w:r w:rsidRPr="007F2770">
              <w:rPr>
                <w:lang w:eastAsia="en-US"/>
              </w:rPr>
              <w:t>5</w:t>
            </w:r>
          </w:p>
        </w:tc>
        <w:tc>
          <w:tcPr>
            <w:tcW w:w="709" w:type="dxa"/>
            <w:tcBorders>
              <w:top w:val="nil"/>
              <w:left w:val="nil"/>
              <w:bottom w:val="nil"/>
              <w:right w:val="nil"/>
            </w:tcBorders>
          </w:tcPr>
          <w:p w14:paraId="69E43426" w14:textId="77777777" w:rsidR="00DF7D4A" w:rsidRPr="007F2770" w:rsidRDefault="00DF7D4A" w:rsidP="00217D75">
            <w:pPr>
              <w:pStyle w:val="TAC"/>
              <w:rPr>
                <w:lang w:eastAsia="en-US"/>
              </w:rPr>
            </w:pPr>
            <w:r w:rsidRPr="007F2770">
              <w:rPr>
                <w:lang w:eastAsia="en-US"/>
              </w:rPr>
              <w:t>4</w:t>
            </w:r>
          </w:p>
        </w:tc>
        <w:tc>
          <w:tcPr>
            <w:tcW w:w="709" w:type="dxa"/>
            <w:tcBorders>
              <w:top w:val="nil"/>
              <w:left w:val="nil"/>
              <w:bottom w:val="nil"/>
              <w:right w:val="nil"/>
            </w:tcBorders>
          </w:tcPr>
          <w:p w14:paraId="72B18718" w14:textId="77777777" w:rsidR="00DF7D4A" w:rsidRPr="007F2770" w:rsidRDefault="00DF7D4A" w:rsidP="00217D75">
            <w:pPr>
              <w:pStyle w:val="TAC"/>
              <w:rPr>
                <w:lang w:eastAsia="en-US"/>
              </w:rPr>
            </w:pPr>
            <w:r w:rsidRPr="007F2770">
              <w:rPr>
                <w:lang w:eastAsia="en-US"/>
              </w:rPr>
              <w:t>3</w:t>
            </w:r>
          </w:p>
        </w:tc>
        <w:tc>
          <w:tcPr>
            <w:tcW w:w="709" w:type="dxa"/>
            <w:tcBorders>
              <w:top w:val="nil"/>
              <w:left w:val="nil"/>
              <w:bottom w:val="nil"/>
              <w:right w:val="nil"/>
            </w:tcBorders>
          </w:tcPr>
          <w:p w14:paraId="1F989623" w14:textId="77777777" w:rsidR="00DF7D4A" w:rsidRPr="007F2770" w:rsidRDefault="00DF7D4A" w:rsidP="00217D75">
            <w:pPr>
              <w:pStyle w:val="TAC"/>
              <w:rPr>
                <w:lang w:eastAsia="en-US"/>
              </w:rPr>
            </w:pPr>
            <w:r w:rsidRPr="007F2770">
              <w:rPr>
                <w:lang w:eastAsia="en-US"/>
              </w:rPr>
              <w:t>2</w:t>
            </w:r>
          </w:p>
        </w:tc>
        <w:tc>
          <w:tcPr>
            <w:tcW w:w="709" w:type="dxa"/>
            <w:tcBorders>
              <w:top w:val="nil"/>
              <w:left w:val="nil"/>
              <w:bottom w:val="nil"/>
              <w:right w:val="nil"/>
            </w:tcBorders>
          </w:tcPr>
          <w:p w14:paraId="3BC47E47" w14:textId="77777777" w:rsidR="00DF7D4A" w:rsidRPr="007F2770" w:rsidRDefault="00DF7D4A" w:rsidP="00217D75">
            <w:pPr>
              <w:pStyle w:val="TAC"/>
              <w:rPr>
                <w:lang w:eastAsia="en-US"/>
              </w:rPr>
            </w:pPr>
            <w:r w:rsidRPr="007F2770">
              <w:rPr>
                <w:lang w:eastAsia="en-US"/>
              </w:rPr>
              <w:t>1</w:t>
            </w:r>
          </w:p>
        </w:tc>
        <w:tc>
          <w:tcPr>
            <w:tcW w:w="1134" w:type="dxa"/>
            <w:tcBorders>
              <w:top w:val="nil"/>
              <w:left w:val="nil"/>
              <w:bottom w:val="nil"/>
              <w:right w:val="nil"/>
            </w:tcBorders>
          </w:tcPr>
          <w:p w14:paraId="7C2D4128" w14:textId="77777777" w:rsidR="00DF7D4A" w:rsidRPr="007F2770" w:rsidRDefault="00DF7D4A" w:rsidP="00217D75"/>
        </w:tc>
      </w:tr>
      <w:tr w:rsidR="00DF7D4A" w:rsidRPr="007F2770" w14:paraId="404C3A8A" w14:textId="77777777" w:rsidTr="00217D75">
        <w:trPr>
          <w:cantSplit/>
          <w:jc w:val="center"/>
        </w:trPr>
        <w:tc>
          <w:tcPr>
            <w:tcW w:w="5672" w:type="dxa"/>
            <w:gridSpan w:val="8"/>
            <w:tcBorders>
              <w:top w:val="single" w:sz="4" w:space="0" w:color="auto"/>
              <w:right w:val="single" w:sz="4" w:space="0" w:color="auto"/>
            </w:tcBorders>
          </w:tcPr>
          <w:p w14:paraId="29179AC1" w14:textId="77777777" w:rsidR="00DF7D4A" w:rsidRPr="007F2770" w:rsidRDefault="00DF7D4A" w:rsidP="00217D75">
            <w:pPr>
              <w:pStyle w:val="TAC"/>
              <w:rPr>
                <w:lang w:eastAsia="en-US"/>
              </w:rPr>
            </w:pPr>
            <w:r w:rsidRPr="007F2770">
              <w:rPr>
                <w:lang w:eastAsia="en-US"/>
              </w:rPr>
              <w:t>LADN indication IEI</w:t>
            </w:r>
          </w:p>
        </w:tc>
        <w:tc>
          <w:tcPr>
            <w:tcW w:w="1134" w:type="dxa"/>
            <w:tcBorders>
              <w:top w:val="nil"/>
              <w:left w:val="nil"/>
              <w:bottom w:val="nil"/>
              <w:right w:val="nil"/>
            </w:tcBorders>
          </w:tcPr>
          <w:p w14:paraId="0998A706" w14:textId="77777777" w:rsidR="00DF7D4A" w:rsidRPr="007F2770" w:rsidRDefault="00DF7D4A" w:rsidP="00217D75">
            <w:pPr>
              <w:pStyle w:val="TAL"/>
              <w:rPr>
                <w:lang w:eastAsia="en-US"/>
              </w:rPr>
            </w:pPr>
            <w:r w:rsidRPr="007F2770">
              <w:rPr>
                <w:lang w:eastAsia="en-US"/>
              </w:rPr>
              <w:t>octet 1</w:t>
            </w:r>
          </w:p>
        </w:tc>
      </w:tr>
      <w:tr w:rsidR="00DF7D4A" w:rsidRPr="007F2770" w14:paraId="0AA87C0A" w14:textId="77777777" w:rsidTr="00217D75">
        <w:trPr>
          <w:cantSplit/>
          <w:jc w:val="center"/>
        </w:trPr>
        <w:tc>
          <w:tcPr>
            <w:tcW w:w="5672" w:type="dxa"/>
            <w:gridSpan w:val="8"/>
            <w:tcBorders>
              <w:right w:val="single" w:sz="4" w:space="0" w:color="auto"/>
            </w:tcBorders>
          </w:tcPr>
          <w:p w14:paraId="476EA429" w14:textId="77777777" w:rsidR="00DF7D4A" w:rsidRPr="007F2770" w:rsidRDefault="00DF7D4A" w:rsidP="00217D75">
            <w:pPr>
              <w:pStyle w:val="TAC"/>
              <w:rPr>
                <w:lang w:eastAsia="en-US"/>
              </w:rPr>
            </w:pPr>
          </w:p>
          <w:p w14:paraId="7A9CA58A" w14:textId="77777777" w:rsidR="00DF7D4A" w:rsidRPr="007F2770" w:rsidRDefault="00DF7D4A" w:rsidP="00217D75">
            <w:pPr>
              <w:pStyle w:val="TAC"/>
              <w:rPr>
                <w:lang w:eastAsia="en-US"/>
              </w:rPr>
            </w:pPr>
            <w:r w:rsidRPr="007F2770">
              <w:rPr>
                <w:lang w:eastAsia="en-US"/>
              </w:rPr>
              <w:t>Length of LADN indication contents</w:t>
            </w:r>
          </w:p>
        </w:tc>
        <w:tc>
          <w:tcPr>
            <w:tcW w:w="1134" w:type="dxa"/>
            <w:tcBorders>
              <w:top w:val="nil"/>
              <w:left w:val="nil"/>
              <w:bottom w:val="nil"/>
              <w:right w:val="nil"/>
            </w:tcBorders>
          </w:tcPr>
          <w:p w14:paraId="66878782" w14:textId="77777777" w:rsidR="00DF7D4A" w:rsidRPr="007F2770" w:rsidRDefault="00DF7D4A" w:rsidP="00217D75">
            <w:pPr>
              <w:pStyle w:val="TAL"/>
              <w:rPr>
                <w:lang w:eastAsia="en-US"/>
              </w:rPr>
            </w:pPr>
            <w:r w:rsidRPr="007F2770">
              <w:rPr>
                <w:lang w:eastAsia="en-US"/>
              </w:rPr>
              <w:t>octet 2</w:t>
            </w:r>
          </w:p>
          <w:p w14:paraId="7866611D" w14:textId="77777777" w:rsidR="00DF7D4A" w:rsidRPr="007F2770" w:rsidRDefault="00DF7D4A" w:rsidP="00217D75">
            <w:pPr>
              <w:pStyle w:val="TAL"/>
              <w:rPr>
                <w:lang w:eastAsia="en-US"/>
              </w:rPr>
            </w:pPr>
            <w:r w:rsidRPr="007F2770">
              <w:rPr>
                <w:lang w:eastAsia="en-US"/>
              </w:rPr>
              <w:t>octet 3</w:t>
            </w:r>
          </w:p>
        </w:tc>
      </w:tr>
      <w:tr w:rsidR="00DF7D4A" w:rsidRPr="007F2770" w14:paraId="34EF6321" w14:textId="77777777" w:rsidTr="00217D75">
        <w:trPr>
          <w:cantSplit/>
          <w:jc w:val="center"/>
        </w:trPr>
        <w:tc>
          <w:tcPr>
            <w:tcW w:w="5672" w:type="dxa"/>
            <w:gridSpan w:val="8"/>
            <w:tcBorders>
              <w:right w:val="single" w:sz="4" w:space="0" w:color="auto"/>
            </w:tcBorders>
          </w:tcPr>
          <w:p w14:paraId="7CAB51B0" w14:textId="77777777" w:rsidR="00DF7D4A" w:rsidRPr="007F2770" w:rsidRDefault="00DF7D4A" w:rsidP="00217D75">
            <w:pPr>
              <w:pStyle w:val="TAC"/>
              <w:rPr>
                <w:lang w:eastAsia="en-US"/>
              </w:rPr>
            </w:pPr>
          </w:p>
          <w:p w14:paraId="5369C6C5" w14:textId="77777777" w:rsidR="00DF7D4A" w:rsidRPr="007F2770" w:rsidRDefault="00DF7D4A" w:rsidP="00217D75">
            <w:pPr>
              <w:pStyle w:val="TAC"/>
              <w:rPr>
                <w:lang w:eastAsia="en-US"/>
              </w:rPr>
            </w:pPr>
            <w:r w:rsidRPr="007F2770">
              <w:rPr>
                <w:lang w:eastAsia="en-US"/>
              </w:rPr>
              <w:t xml:space="preserve">LADN DNN value </w:t>
            </w:r>
            <w:r w:rsidRPr="007F2770">
              <w:rPr>
                <w:rFonts w:hint="eastAsia"/>
                <w:lang w:eastAsia="en-US"/>
              </w:rPr>
              <w:t>1</w:t>
            </w:r>
          </w:p>
        </w:tc>
        <w:tc>
          <w:tcPr>
            <w:tcW w:w="1134" w:type="dxa"/>
            <w:tcBorders>
              <w:top w:val="nil"/>
              <w:left w:val="nil"/>
              <w:bottom w:val="nil"/>
              <w:right w:val="nil"/>
            </w:tcBorders>
          </w:tcPr>
          <w:p w14:paraId="1BFB5AE5" w14:textId="77777777" w:rsidR="00DF7D4A" w:rsidRPr="007F2770" w:rsidRDefault="00DF7D4A" w:rsidP="00217D75">
            <w:pPr>
              <w:pStyle w:val="TAL"/>
              <w:rPr>
                <w:lang w:eastAsia="en-US"/>
              </w:rPr>
            </w:pPr>
            <w:r w:rsidRPr="007F2770">
              <w:rPr>
                <w:lang w:eastAsia="en-US"/>
              </w:rPr>
              <w:t>octet 4*</w:t>
            </w:r>
          </w:p>
          <w:p w14:paraId="14DAC92D" w14:textId="77777777" w:rsidR="00DF7D4A" w:rsidRPr="007F2770" w:rsidRDefault="00DF7D4A" w:rsidP="00217D75">
            <w:pPr>
              <w:pStyle w:val="TAL"/>
              <w:rPr>
                <w:lang w:eastAsia="en-US"/>
              </w:rPr>
            </w:pPr>
          </w:p>
          <w:p w14:paraId="28648FDA" w14:textId="77777777" w:rsidR="00DF7D4A" w:rsidRPr="007F2770" w:rsidRDefault="00DF7D4A" w:rsidP="00217D75">
            <w:pPr>
              <w:pStyle w:val="TAL"/>
              <w:rPr>
                <w:lang w:eastAsia="en-US"/>
              </w:rPr>
            </w:pPr>
            <w:r w:rsidRPr="007F2770">
              <w:rPr>
                <w:lang w:eastAsia="en-US"/>
              </w:rPr>
              <w:t>octet a*</w:t>
            </w:r>
          </w:p>
        </w:tc>
      </w:tr>
      <w:tr w:rsidR="00DF7D4A" w:rsidRPr="007F2770" w14:paraId="4DCCA608" w14:textId="77777777" w:rsidTr="00217D75">
        <w:trPr>
          <w:cantSplit/>
          <w:jc w:val="center"/>
        </w:trPr>
        <w:tc>
          <w:tcPr>
            <w:tcW w:w="5672" w:type="dxa"/>
            <w:gridSpan w:val="8"/>
            <w:tcBorders>
              <w:right w:val="single" w:sz="4" w:space="0" w:color="auto"/>
            </w:tcBorders>
          </w:tcPr>
          <w:p w14:paraId="5EBAC706" w14:textId="77777777" w:rsidR="00DF7D4A" w:rsidRPr="007F2770" w:rsidRDefault="00DF7D4A" w:rsidP="00217D75">
            <w:pPr>
              <w:pStyle w:val="TAC"/>
              <w:rPr>
                <w:lang w:eastAsia="en-US"/>
              </w:rPr>
            </w:pPr>
          </w:p>
          <w:p w14:paraId="3E720972" w14:textId="77777777" w:rsidR="00DF7D4A" w:rsidRPr="007F2770" w:rsidRDefault="00DF7D4A" w:rsidP="00217D75">
            <w:pPr>
              <w:pStyle w:val="TAC"/>
              <w:rPr>
                <w:lang w:eastAsia="en-US"/>
              </w:rPr>
            </w:pPr>
            <w:r w:rsidRPr="007F2770">
              <w:rPr>
                <w:lang w:eastAsia="en-US"/>
              </w:rPr>
              <w:t>LADN DNN value 2</w:t>
            </w:r>
          </w:p>
        </w:tc>
        <w:tc>
          <w:tcPr>
            <w:tcW w:w="1134" w:type="dxa"/>
            <w:tcBorders>
              <w:top w:val="nil"/>
              <w:left w:val="nil"/>
              <w:bottom w:val="nil"/>
              <w:right w:val="nil"/>
            </w:tcBorders>
          </w:tcPr>
          <w:p w14:paraId="37E13334" w14:textId="77777777" w:rsidR="00DF7D4A" w:rsidRPr="007F2770" w:rsidRDefault="00DF7D4A" w:rsidP="00217D75">
            <w:pPr>
              <w:pStyle w:val="TAL"/>
              <w:rPr>
                <w:lang w:eastAsia="en-US"/>
              </w:rPr>
            </w:pPr>
            <w:r w:rsidRPr="007F2770">
              <w:rPr>
                <w:lang w:eastAsia="en-US"/>
              </w:rPr>
              <w:t>octet a+1*</w:t>
            </w:r>
          </w:p>
          <w:p w14:paraId="55763518" w14:textId="77777777" w:rsidR="00DF7D4A" w:rsidRPr="007F2770" w:rsidRDefault="00DF7D4A" w:rsidP="00217D75">
            <w:pPr>
              <w:pStyle w:val="TAL"/>
              <w:rPr>
                <w:lang w:eastAsia="en-US"/>
              </w:rPr>
            </w:pPr>
          </w:p>
          <w:p w14:paraId="32DFC671" w14:textId="77777777" w:rsidR="00DF7D4A" w:rsidRPr="007F2770" w:rsidRDefault="00DF7D4A" w:rsidP="00217D75">
            <w:pPr>
              <w:pStyle w:val="TAL"/>
              <w:rPr>
                <w:lang w:eastAsia="en-US"/>
              </w:rPr>
            </w:pPr>
            <w:r w:rsidRPr="007F2770">
              <w:rPr>
                <w:lang w:eastAsia="en-US"/>
              </w:rPr>
              <w:t>octet b*</w:t>
            </w:r>
          </w:p>
        </w:tc>
      </w:tr>
      <w:tr w:rsidR="00DF7D4A" w:rsidRPr="007F2770" w14:paraId="65648E69" w14:textId="77777777" w:rsidTr="00217D75">
        <w:trPr>
          <w:cantSplit/>
          <w:jc w:val="center"/>
        </w:trPr>
        <w:tc>
          <w:tcPr>
            <w:tcW w:w="5672" w:type="dxa"/>
            <w:gridSpan w:val="8"/>
            <w:tcBorders>
              <w:right w:val="single" w:sz="4" w:space="0" w:color="auto"/>
            </w:tcBorders>
          </w:tcPr>
          <w:p w14:paraId="3F0A5799" w14:textId="77777777" w:rsidR="00DF7D4A" w:rsidRPr="007F2770" w:rsidRDefault="00DF7D4A" w:rsidP="00217D75">
            <w:pPr>
              <w:pStyle w:val="TAC"/>
              <w:rPr>
                <w:lang w:eastAsia="en-US"/>
              </w:rPr>
            </w:pPr>
          </w:p>
          <w:p w14:paraId="0ACF687E" w14:textId="77777777" w:rsidR="00DF7D4A" w:rsidRPr="007F2770" w:rsidRDefault="00DF7D4A" w:rsidP="00217D75">
            <w:pPr>
              <w:pStyle w:val="TAC"/>
              <w:rPr>
                <w:lang w:eastAsia="en-US"/>
              </w:rPr>
            </w:pPr>
            <w:r w:rsidRPr="007F2770">
              <w:rPr>
                <w:lang w:eastAsia="en-US"/>
              </w:rPr>
              <w:t>…</w:t>
            </w:r>
          </w:p>
          <w:p w14:paraId="51E8706E" w14:textId="77777777" w:rsidR="00DF7D4A" w:rsidRPr="007F2770" w:rsidRDefault="00DF7D4A" w:rsidP="00217D75">
            <w:pPr>
              <w:pStyle w:val="TAC"/>
              <w:rPr>
                <w:lang w:eastAsia="en-US"/>
              </w:rPr>
            </w:pPr>
          </w:p>
        </w:tc>
        <w:tc>
          <w:tcPr>
            <w:tcW w:w="1134" w:type="dxa"/>
            <w:tcBorders>
              <w:top w:val="nil"/>
              <w:left w:val="nil"/>
              <w:bottom w:val="nil"/>
              <w:right w:val="nil"/>
            </w:tcBorders>
          </w:tcPr>
          <w:p w14:paraId="5D2E10D0" w14:textId="77777777" w:rsidR="00DF7D4A" w:rsidRPr="007F2770" w:rsidRDefault="00DF7D4A" w:rsidP="00217D75">
            <w:pPr>
              <w:pStyle w:val="TAL"/>
              <w:rPr>
                <w:lang w:eastAsia="en-US"/>
              </w:rPr>
            </w:pPr>
            <w:r w:rsidRPr="007F2770">
              <w:rPr>
                <w:lang w:eastAsia="en-US"/>
              </w:rPr>
              <w:t>octet b+1*</w:t>
            </w:r>
          </w:p>
          <w:p w14:paraId="4B47E822" w14:textId="77777777" w:rsidR="00DF7D4A" w:rsidRPr="007F2770" w:rsidRDefault="00DF7D4A" w:rsidP="00217D75">
            <w:pPr>
              <w:pStyle w:val="TAL"/>
              <w:rPr>
                <w:lang w:eastAsia="en-US"/>
              </w:rPr>
            </w:pPr>
          </w:p>
          <w:p w14:paraId="20A141C3" w14:textId="77777777" w:rsidR="00DF7D4A" w:rsidRPr="007F2770" w:rsidRDefault="00DF7D4A" w:rsidP="00217D75">
            <w:pPr>
              <w:pStyle w:val="TAL"/>
              <w:rPr>
                <w:lang w:eastAsia="en-US"/>
              </w:rPr>
            </w:pPr>
            <w:r w:rsidRPr="007F2770">
              <w:rPr>
                <w:lang w:eastAsia="en-US"/>
              </w:rPr>
              <w:t>octet g*</w:t>
            </w:r>
          </w:p>
        </w:tc>
      </w:tr>
      <w:tr w:rsidR="00DF7D4A" w:rsidRPr="007F2770" w14:paraId="56CE4BA8" w14:textId="77777777" w:rsidTr="00217D75">
        <w:trPr>
          <w:cantSplit/>
          <w:jc w:val="center"/>
        </w:trPr>
        <w:tc>
          <w:tcPr>
            <w:tcW w:w="5672" w:type="dxa"/>
            <w:gridSpan w:val="8"/>
            <w:tcBorders>
              <w:right w:val="single" w:sz="4" w:space="0" w:color="auto"/>
            </w:tcBorders>
          </w:tcPr>
          <w:p w14:paraId="5DB8314D" w14:textId="77777777" w:rsidR="00DF7D4A" w:rsidRPr="007F2770" w:rsidRDefault="00DF7D4A" w:rsidP="00217D75">
            <w:pPr>
              <w:pStyle w:val="TAC"/>
              <w:rPr>
                <w:lang w:eastAsia="en-US"/>
              </w:rPr>
            </w:pPr>
          </w:p>
          <w:p w14:paraId="7E484B08" w14:textId="77777777" w:rsidR="00DF7D4A" w:rsidRPr="007F2770" w:rsidRDefault="00DF7D4A" w:rsidP="00217D75">
            <w:pPr>
              <w:pStyle w:val="TAC"/>
              <w:rPr>
                <w:lang w:eastAsia="en-US"/>
              </w:rPr>
            </w:pPr>
            <w:r w:rsidRPr="007F2770">
              <w:rPr>
                <w:lang w:eastAsia="en-US"/>
              </w:rPr>
              <w:t>LADN DNN value n</w:t>
            </w:r>
          </w:p>
        </w:tc>
        <w:tc>
          <w:tcPr>
            <w:tcW w:w="1134" w:type="dxa"/>
            <w:tcBorders>
              <w:top w:val="nil"/>
              <w:left w:val="nil"/>
              <w:bottom w:val="nil"/>
              <w:right w:val="nil"/>
            </w:tcBorders>
          </w:tcPr>
          <w:p w14:paraId="36737FF9" w14:textId="77777777" w:rsidR="00DF7D4A" w:rsidRPr="007F2770" w:rsidRDefault="00DF7D4A" w:rsidP="00217D75">
            <w:pPr>
              <w:pStyle w:val="TAL"/>
              <w:rPr>
                <w:lang w:eastAsia="en-US"/>
              </w:rPr>
            </w:pPr>
            <w:r w:rsidRPr="007F2770">
              <w:rPr>
                <w:lang w:eastAsia="en-US"/>
              </w:rPr>
              <w:t>octet g+1*</w:t>
            </w:r>
          </w:p>
          <w:p w14:paraId="080135EC" w14:textId="77777777" w:rsidR="00DF7D4A" w:rsidRPr="007F2770" w:rsidRDefault="00DF7D4A" w:rsidP="00217D75">
            <w:pPr>
              <w:pStyle w:val="TAL"/>
              <w:rPr>
                <w:lang w:eastAsia="en-US"/>
              </w:rPr>
            </w:pPr>
          </w:p>
          <w:p w14:paraId="317E56A2" w14:textId="77777777" w:rsidR="00DF7D4A" w:rsidRPr="007F2770" w:rsidRDefault="00DF7D4A" w:rsidP="00217D75">
            <w:pPr>
              <w:pStyle w:val="TAL"/>
              <w:rPr>
                <w:lang w:eastAsia="en-US"/>
              </w:rPr>
            </w:pPr>
            <w:r w:rsidRPr="007F2770">
              <w:rPr>
                <w:lang w:eastAsia="en-US"/>
              </w:rPr>
              <w:t>octet h*</w:t>
            </w:r>
          </w:p>
        </w:tc>
      </w:tr>
    </w:tbl>
    <w:p w14:paraId="43395ED2" w14:textId="77777777" w:rsidR="00DF7D4A" w:rsidRPr="007F2770" w:rsidRDefault="00DF7D4A" w:rsidP="00DF7D4A">
      <w:pPr>
        <w:pStyle w:val="TF"/>
      </w:pPr>
      <w:r w:rsidRPr="007F2770">
        <w:t>Figure 9.11.3.</w:t>
      </w:r>
      <w:r w:rsidR="00377899" w:rsidRPr="007F2770">
        <w:t>29</w:t>
      </w:r>
      <w:r w:rsidRPr="007F2770">
        <w:t>.1: LADN indication information element</w:t>
      </w:r>
    </w:p>
    <w:p w14:paraId="0AF7829F" w14:textId="77777777" w:rsidR="00DF7D4A" w:rsidRPr="007F2770" w:rsidRDefault="00DF7D4A" w:rsidP="00DF7D4A">
      <w:pPr>
        <w:pStyle w:val="TH"/>
        <w:rPr>
          <w:lang w:val="fr-FR"/>
        </w:rPr>
      </w:pPr>
      <w:r w:rsidRPr="007F2770">
        <w:rPr>
          <w:lang w:val="fr-FR"/>
        </w:rPr>
        <w:t>Table</w:t>
      </w:r>
      <w:r w:rsidRPr="007F2770">
        <w:t> 9.11.3.</w:t>
      </w:r>
      <w:r w:rsidR="00377899" w:rsidRPr="007F2770">
        <w:t>29</w:t>
      </w:r>
      <w:r w:rsidRPr="007F2770">
        <w:rPr>
          <w:lang w:val="fr-FR"/>
        </w:rPr>
        <w:t xml:space="preserve">.1: </w:t>
      </w:r>
      <w:r w:rsidRPr="007F2770">
        <w:t>LAD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7F2770" w14:paraId="12DCA8A9" w14:textId="77777777" w:rsidTr="00217D75">
        <w:trPr>
          <w:cantSplit/>
          <w:jc w:val="center"/>
        </w:trPr>
        <w:tc>
          <w:tcPr>
            <w:tcW w:w="6805" w:type="dxa"/>
          </w:tcPr>
          <w:p w14:paraId="545AC98E" w14:textId="77777777" w:rsidR="00DF7D4A" w:rsidRPr="007F2770" w:rsidRDefault="00DF7D4A" w:rsidP="00217D75">
            <w:pPr>
              <w:pStyle w:val="TAL"/>
              <w:rPr>
                <w:lang w:eastAsia="en-US"/>
              </w:rPr>
            </w:pPr>
            <w:r w:rsidRPr="007F2770">
              <w:rPr>
                <w:lang w:eastAsia="en-US"/>
              </w:rPr>
              <w:t>Value part of the LADN indication information element (octet 4 to h):</w:t>
            </w:r>
          </w:p>
          <w:p w14:paraId="39F3247A" w14:textId="77777777" w:rsidR="00DF7D4A" w:rsidRPr="007F2770" w:rsidRDefault="00DF7D4A" w:rsidP="00217D75">
            <w:pPr>
              <w:pStyle w:val="TAL"/>
              <w:rPr>
                <w:lang w:eastAsia="en-US"/>
              </w:rPr>
            </w:pPr>
          </w:p>
          <w:p w14:paraId="07A88912" w14:textId="77777777" w:rsidR="00193BB8" w:rsidRPr="007F2770" w:rsidRDefault="00DF7D4A" w:rsidP="00217D75">
            <w:pPr>
              <w:pStyle w:val="TAL"/>
              <w:rPr>
                <w:lang w:eastAsia="en-US"/>
              </w:rPr>
            </w:pPr>
            <w:r w:rsidRPr="007F2770">
              <w:rPr>
                <w:lang w:eastAsia="en-US"/>
              </w:rPr>
              <w:t>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w:t>
            </w:r>
          </w:p>
          <w:p w14:paraId="7248704C" w14:textId="679F3162" w:rsidR="00DF7D4A" w:rsidRPr="007F2770" w:rsidRDefault="00DF7D4A" w:rsidP="00217D75">
            <w:pPr>
              <w:pStyle w:val="TAL"/>
              <w:rPr>
                <w:lang w:eastAsia="en-US"/>
              </w:rPr>
            </w:pPr>
          </w:p>
          <w:p w14:paraId="6008FE75" w14:textId="77777777" w:rsidR="00DF7D4A" w:rsidRPr="007F2770" w:rsidRDefault="00DF7D4A" w:rsidP="00217D75">
            <w:pPr>
              <w:pStyle w:val="TAL"/>
              <w:rPr>
                <w:lang w:eastAsia="en-US"/>
              </w:rPr>
            </w:pPr>
            <w:r w:rsidRPr="007F2770">
              <w:rPr>
                <w:lang w:eastAsia="en-US"/>
              </w:rPr>
              <w:t>LADN DNN value:</w:t>
            </w:r>
          </w:p>
          <w:p w14:paraId="5416A93E" w14:textId="77777777" w:rsidR="00DF7D4A" w:rsidRPr="007F2770" w:rsidRDefault="00DF7D4A" w:rsidP="00217D75">
            <w:pPr>
              <w:pStyle w:val="TAL"/>
              <w:rPr>
                <w:lang w:eastAsia="en-US"/>
              </w:rPr>
            </w:pPr>
          </w:p>
          <w:p w14:paraId="04678818" w14:textId="77777777" w:rsidR="00DF7D4A" w:rsidRPr="007F2770" w:rsidRDefault="00DF7D4A" w:rsidP="0083064D">
            <w:pPr>
              <w:pStyle w:val="TAL"/>
              <w:rPr>
                <w:lang w:eastAsia="en-US"/>
              </w:rPr>
            </w:pPr>
            <w:r w:rsidRPr="007F2770">
              <w:rPr>
                <w:lang w:eastAsia="en-US"/>
              </w:rPr>
              <w:t>LADN DNN value is coded as the length and value part of DNN information element as specified in subclause </w:t>
            </w:r>
            <w:r w:rsidR="00831FB3" w:rsidRPr="007F2770">
              <w:t>9.11.</w:t>
            </w:r>
            <w:r w:rsidR="00611170" w:rsidRPr="007F2770">
              <w:t>2</w:t>
            </w:r>
            <w:r w:rsidR="00831FB3" w:rsidRPr="007F2770">
              <w:t>.</w:t>
            </w:r>
            <w:r w:rsidR="00611170" w:rsidRPr="007F2770">
              <w:t>1</w:t>
            </w:r>
            <w:r w:rsidR="00861672" w:rsidRPr="007F2770">
              <w:t>B</w:t>
            </w:r>
            <w:r w:rsidRPr="007F2770">
              <w:rPr>
                <w:lang w:eastAsia="en-US"/>
              </w:rPr>
              <w:t xml:space="preserve"> starting with the second octet.</w:t>
            </w:r>
          </w:p>
        </w:tc>
      </w:tr>
    </w:tbl>
    <w:p w14:paraId="363F07C1" w14:textId="77777777" w:rsidR="00DF7D4A" w:rsidRPr="007F2770" w:rsidRDefault="00DF7D4A" w:rsidP="00DF7D4A">
      <w:pPr>
        <w:rPr>
          <w:lang w:eastAsia="zh-CN"/>
        </w:rPr>
      </w:pPr>
    </w:p>
    <w:p w14:paraId="2B193EF9" w14:textId="77777777" w:rsidR="003E0676" w:rsidRPr="007F2770" w:rsidRDefault="00BE1133" w:rsidP="00781477">
      <w:pPr>
        <w:pStyle w:val="Heading4"/>
      </w:pPr>
      <w:bookmarkStart w:id="15472" w:name="_Toc20233243"/>
      <w:bookmarkStart w:id="15473" w:name="_Toc27747374"/>
      <w:bookmarkStart w:id="15474" w:name="_Toc36213565"/>
      <w:bookmarkStart w:id="15475" w:name="_Toc36657742"/>
      <w:bookmarkStart w:id="15476" w:name="_Toc45287417"/>
      <w:bookmarkStart w:id="15477" w:name="_Toc51948692"/>
      <w:bookmarkStart w:id="15478" w:name="_Toc51949784"/>
      <w:bookmarkStart w:id="15479" w:name="_Toc131396850"/>
      <w:r w:rsidRPr="007F2770">
        <w:rPr>
          <w:lang w:eastAsia="zh-CN"/>
        </w:rPr>
        <w:t>9.11</w:t>
      </w:r>
      <w:r w:rsidR="00D74250" w:rsidRPr="007F2770">
        <w:rPr>
          <w:rFonts w:hint="eastAsia"/>
          <w:lang w:eastAsia="zh-CN"/>
        </w:rPr>
        <w:t>.</w:t>
      </w:r>
      <w:r w:rsidR="00D74250" w:rsidRPr="007F2770">
        <w:rPr>
          <w:lang w:eastAsia="zh-CN"/>
        </w:rPr>
        <w:t>3</w:t>
      </w:r>
      <w:r w:rsidR="000F7585" w:rsidRPr="007F2770">
        <w:rPr>
          <w:lang w:eastAsia="zh-CN"/>
        </w:rPr>
        <w:t>.</w:t>
      </w:r>
      <w:r w:rsidR="00377899" w:rsidRPr="007F2770">
        <w:rPr>
          <w:lang w:eastAsia="zh-CN"/>
        </w:rPr>
        <w:t>30</w:t>
      </w:r>
      <w:r w:rsidR="00D74250" w:rsidRPr="007F2770">
        <w:rPr>
          <w:rFonts w:hint="eastAsia"/>
          <w:lang w:eastAsia="zh-CN"/>
        </w:rPr>
        <w:tab/>
      </w:r>
      <w:r w:rsidR="00D74250" w:rsidRPr="007F2770">
        <w:rPr>
          <w:lang w:eastAsia="zh-CN"/>
        </w:rPr>
        <w:t>LADN information</w:t>
      </w:r>
      <w:bookmarkEnd w:id="15472"/>
      <w:bookmarkEnd w:id="15473"/>
      <w:bookmarkEnd w:id="15474"/>
      <w:bookmarkEnd w:id="15475"/>
      <w:bookmarkEnd w:id="15476"/>
      <w:bookmarkEnd w:id="15477"/>
      <w:bookmarkEnd w:id="15478"/>
      <w:bookmarkEnd w:id="15479"/>
    </w:p>
    <w:p w14:paraId="0291915B" w14:textId="77777777" w:rsidR="00D74250" w:rsidRPr="007F2770" w:rsidRDefault="00D74250" w:rsidP="00D74250">
      <w:r w:rsidRPr="007F2770">
        <w:t>The purpose of the LADN information information element</w:t>
      </w:r>
      <w:r w:rsidRPr="007F2770">
        <w:rPr>
          <w:rFonts w:hint="eastAsia"/>
        </w:rPr>
        <w:t xml:space="preserve"> </w:t>
      </w:r>
      <w:r w:rsidRPr="007F2770">
        <w:t>is to provide</w:t>
      </w:r>
      <w:r w:rsidRPr="007F2770">
        <w:rPr>
          <w:rFonts w:hint="eastAsia"/>
        </w:rPr>
        <w:t xml:space="preserve"> the UE</w:t>
      </w:r>
      <w:r w:rsidR="008E0767" w:rsidRPr="007F2770">
        <w:t xml:space="preserve"> with</w:t>
      </w:r>
      <w:r w:rsidRPr="007F2770">
        <w:rPr>
          <w:rFonts w:hint="eastAsia"/>
        </w:rPr>
        <w:t xml:space="preserve"> the LADN service area for each available LADN in the </w:t>
      </w:r>
      <w:r w:rsidRPr="007F2770">
        <w:t xml:space="preserve">current </w:t>
      </w:r>
      <w:r w:rsidRPr="007F2770">
        <w:rPr>
          <w:rFonts w:hint="eastAsia"/>
        </w:rPr>
        <w:t>registration area</w:t>
      </w:r>
      <w:r w:rsidR="00A700E6" w:rsidRPr="007F2770">
        <w:t xml:space="preserve"> or to delete the LADN information at the UE</w:t>
      </w:r>
      <w:r w:rsidRPr="007F2770">
        <w:t>.</w:t>
      </w:r>
    </w:p>
    <w:p w14:paraId="2581FAB2" w14:textId="77777777" w:rsidR="00D74250" w:rsidRPr="007F2770" w:rsidRDefault="00D74250" w:rsidP="00D74250">
      <w:r w:rsidRPr="007F2770">
        <w:rPr>
          <w:rFonts w:hint="eastAsia"/>
        </w:rPr>
        <w:t>T</w:t>
      </w:r>
      <w:r w:rsidRPr="007F2770">
        <w:t>he LADN information information element is coded as shown in figure </w:t>
      </w:r>
      <w:r w:rsidR="00BE1133" w:rsidRPr="007F2770">
        <w:t>9.11</w:t>
      </w:r>
      <w:r w:rsidRPr="007F2770">
        <w:t>.3</w:t>
      </w:r>
      <w:r w:rsidR="000F7585" w:rsidRPr="007F2770">
        <w:t>.</w:t>
      </w:r>
      <w:r w:rsidR="00377899" w:rsidRPr="007F2770">
        <w:t>30</w:t>
      </w:r>
      <w:r w:rsidRPr="007F2770">
        <w:t>.1, figure </w:t>
      </w:r>
      <w:r w:rsidR="00BE1133" w:rsidRPr="007F2770">
        <w:t>9.11</w:t>
      </w:r>
      <w:r w:rsidRPr="007F2770">
        <w:t>.3</w:t>
      </w:r>
      <w:r w:rsidR="000F7585" w:rsidRPr="007F2770">
        <w:t>.</w:t>
      </w:r>
      <w:r w:rsidR="00377899" w:rsidRPr="007F2770">
        <w:t>30</w:t>
      </w:r>
      <w:r w:rsidRPr="007F2770">
        <w:t>.2 and table </w:t>
      </w:r>
      <w:r w:rsidR="00BE1133" w:rsidRPr="007F2770">
        <w:t>9.11</w:t>
      </w:r>
      <w:r w:rsidRPr="007F2770">
        <w:t>.3</w:t>
      </w:r>
      <w:r w:rsidR="000F7585" w:rsidRPr="007F2770">
        <w:t>.</w:t>
      </w:r>
      <w:r w:rsidR="00377899" w:rsidRPr="007F2770">
        <w:t>30</w:t>
      </w:r>
      <w:r w:rsidRPr="007F2770">
        <w:t>.1.</w:t>
      </w:r>
    </w:p>
    <w:p w14:paraId="067B3FB5" w14:textId="77777777" w:rsidR="00D74250" w:rsidRPr="007F2770" w:rsidRDefault="00D74250" w:rsidP="00D74250">
      <w:r w:rsidRPr="007F2770">
        <w:t xml:space="preserve">The LADN information is a type 6 information element with a minimum length of </w:t>
      </w:r>
      <w:r w:rsidR="00A700E6" w:rsidRPr="007F2770">
        <w:t>3</w:t>
      </w:r>
      <w:r w:rsidRPr="007F2770">
        <w:t xml:space="preserve"> octets and a maximum length of </w:t>
      </w:r>
      <w:r w:rsidR="00EC4B75" w:rsidRPr="007F2770">
        <w:t>17</w:t>
      </w:r>
      <w:r w:rsidR="00D358F6" w:rsidRPr="007F2770">
        <w:t>15</w:t>
      </w:r>
      <w:r w:rsidRPr="007F2770">
        <w:t xml:space="preserve"> octets.</w:t>
      </w:r>
    </w:p>
    <w:p w14:paraId="4147C058" w14:textId="77777777" w:rsidR="00D74250" w:rsidRPr="007F2770" w:rsidRDefault="00D74250" w:rsidP="00D74250">
      <w:r w:rsidRPr="007F2770">
        <w:t xml:space="preserve">The LADN information information element can contain a </w:t>
      </w:r>
      <w:r w:rsidR="00A700E6" w:rsidRPr="007F2770">
        <w:t xml:space="preserve">minimum of 0 and a </w:t>
      </w:r>
      <w:r w:rsidRPr="007F2770">
        <w:t xml:space="preserve">maximum of 8 different LADNs each including a DNN and a </w:t>
      </w:r>
      <w:r w:rsidR="00D358F6" w:rsidRPr="007F2770">
        <w:t xml:space="preserve">5GS </w:t>
      </w:r>
      <w:r w:rsidRPr="007F2770">
        <w:t>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7F2770" w14:paraId="4128B99B" w14:textId="77777777" w:rsidTr="000F5712">
        <w:trPr>
          <w:cantSplit/>
          <w:jc w:val="center"/>
        </w:trPr>
        <w:tc>
          <w:tcPr>
            <w:tcW w:w="709" w:type="dxa"/>
            <w:tcBorders>
              <w:top w:val="nil"/>
              <w:left w:val="nil"/>
              <w:bottom w:val="nil"/>
              <w:right w:val="nil"/>
            </w:tcBorders>
          </w:tcPr>
          <w:p w14:paraId="78AAD5A5"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tcPr>
          <w:p w14:paraId="4CD3077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tcPr>
          <w:p w14:paraId="56D12E20"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tcPr>
          <w:p w14:paraId="31E364AE"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tcPr>
          <w:p w14:paraId="7B9A45FE"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tcPr>
          <w:p w14:paraId="687C18DB"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tcPr>
          <w:p w14:paraId="7BD285DC"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tcPr>
          <w:p w14:paraId="5666563C" w14:textId="77777777" w:rsidR="00D74250" w:rsidRPr="007F2770" w:rsidRDefault="00D74250" w:rsidP="000F5712">
            <w:pPr>
              <w:pStyle w:val="TAC"/>
              <w:rPr>
                <w:lang w:eastAsia="en-US"/>
              </w:rPr>
            </w:pPr>
            <w:r w:rsidRPr="007F2770">
              <w:rPr>
                <w:lang w:eastAsia="en-US"/>
              </w:rPr>
              <w:t>1</w:t>
            </w:r>
          </w:p>
        </w:tc>
        <w:tc>
          <w:tcPr>
            <w:tcW w:w="1134" w:type="dxa"/>
            <w:tcBorders>
              <w:top w:val="nil"/>
              <w:left w:val="nil"/>
              <w:bottom w:val="nil"/>
              <w:right w:val="nil"/>
            </w:tcBorders>
          </w:tcPr>
          <w:p w14:paraId="2F072BD1" w14:textId="77777777" w:rsidR="00D74250" w:rsidRPr="007F2770" w:rsidRDefault="00D74250" w:rsidP="000F5712"/>
        </w:tc>
      </w:tr>
      <w:tr w:rsidR="00D74250" w:rsidRPr="007F2770" w14:paraId="56AA92FE" w14:textId="77777777" w:rsidTr="000F5712">
        <w:trPr>
          <w:cantSplit/>
          <w:jc w:val="center"/>
        </w:trPr>
        <w:tc>
          <w:tcPr>
            <w:tcW w:w="5672" w:type="dxa"/>
            <w:gridSpan w:val="8"/>
            <w:tcBorders>
              <w:top w:val="single" w:sz="4" w:space="0" w:color="auto"/>
              <w:right w:val="single" w:sz="4" w:space="0" w:color="auto"/>
            </w:tcBorders>
          </w:tcPr>
          <w:p w14:paraId="5265507D" w14:textId="77777777" w:rsidR="00D74250" w:rsidRPr="007F2770" w:rsidRDefault="00D74250" w:rsidP="000F5712">
            <w:pPr>
              <w:pStyle w:val="TAC"/>
              <w:rPr>
                <w:lang w:eastAsia="en-US"/>
              </w:rPr>
            </w:pPr>
            <w:r w:rsidRPr="007F2770">
              <w:rPr>
                <w:lang w:eastAsia="en-US"/>
              </w:rPr>
              <w:t>LADN information IEI</w:t>
            </w:r>
          </w:p>
        </w:tc>
        <w:tc>
          <w:tcPr>
            <w:tcW w:w="1134" w:type="dxa"/>
            <w:tcBorders>
              <w:top w:val="nil"/>
              <w:left w:val="nil"/>
              <w:bottom w:val="nil"/>
              <w:right w:val="nil"/>
            </w:tcBorders>
          </w:tcPr>
          <w:p w14:paraId="13CDBBCE" w14:textId="77777777" w:rsidR="00D74250" w:rsidRPr="007F2770" w:rsidRDefault="00D74250" w:rsidP="000F5712">
            <w:pPr>
              <w:pStyle w:val="TAL"/>
              <w:rPr>
                <w:lang w:eastAsia="en-US"/>
              </w:rPr>
            </w:pPr>
            <w:r w:rsidRPr="007F2770">
              <w:rPr>
                <w:lang w:eastAsia="en-US"/>
              </w:rPr>
              <w:t>octet 1</w:t>
            </w:r>
          </w:p>
        </w:tc>
      </w:tr>
      <w:tr w:rsidR="00D74250" w:rsidRPr="007F2770" w14:paraId="42D219FD" w14:textId="77777777" w:rsidTr="000F5712">
        <w:trPr>
          <w:cantSplit/>
          <w:jc w:val="center"/>
        </w:trPr>
        <w:tc>
          <w:tcPr>
            <w:tcW w:w="5672" w:type="dxa"/>
            <w:gridSpan w:val="8"/>
            <w:tcBorders>
              <w:right w:val="single" w:sz="4" w:space="0" w:color="auto"/>
            </w:tcBorders>
          </w:tcPr>
          <w:p w14:paraId="68D60D36" w14:textId="77777777" w:rsidR="00D74250" w:rsidRPr="007F2770" w:rsidRDefault="00D74250" w:rsidP="000F5712">
            <w:pPr>
              <w:pStyle w:val="TAC"/>
              <w:rPr>
                <w:lang w:eastAsia="en-US"/>
              </w:rPr>
            </w:pPr>
          </w:p>
          <w:p w14:paraId="76C5C2E1" w14:textId="77777777" w:rsidR="00D74250" w:rsidRPr="007F2770" w:rsidRDefault="00D74250" w:rsidP="000F5712">
            <w:pPr>
              <w:pStyle w:val="TAC"/>
              <w:rPr>
                <w:lang w:eastAsia="en-US"/>
              </w:rPr>
            </w:pPr>
            <w:r w:rsidRPr="007F2770">
              <w:rPr>
                <w:lang w:eastAsia="en-US"/>
              </w:rPr>
              <w:t>Length of LADN information contents</w:t>
            </w:r>
          </w:p>
        </w:tc>
        <w:tc>
          <w:tcPr>
            <w:tcW w:w="1134" w:type="dxa"/>
            <w:tcBorders>
              <w:top w:val="nil"/>
              <w:left w:val="nil"/>
              <w:bottom w:val="nil"/>
              <w:right w:val="nil"/>
            </w:tcBorders>
          </w:tcPr>
          <w:p w14:paraId="1BD23205" w14:textId="77777777" w:rsidR="00D74250" w:rsidRPr="007F2770" w:rsidRDefault="00D74250" w:rsidP="000F5712">
            <w:pPr>
              <w:pStyle w:val="TAL"/>
              <w:rPr>
                <w:lang w:eastAsia="en-US"/>
              </w:rPr>
            </w:pPr>
            <w:r w:rsidRPr="007F2770">
              <w:rPr>
                <w:lang w:eastAsia="en-US"/>
              </w:rPr>
              <w:t>octet 2</w:t>
            </w:r>
          </w:p>
          <w:p w14:paraId="69D59C17" w14:textId="77777777" w:rsidR="00D74250" w:rsidRPr="007F2770" w:rsidRDefault="00D74250" w:rsidP="000F5712">
            <w:pPr>
              <w:pStyle w:val="TAL"/>
              <w:rPr>
                <w:lang w:eastAsia="en-US"/>
              </w:rPr>
            </w:pPr>
            <w:r w:rsidRPr="007F2770">
              <w:rPr>
                <w:lang w:eastAsia="en-US"/>
              </w:rPr>
              <w:t>octet 3</w:t>
            </w:r>
          </w:p>
        </w:tc>
      </w:tr>
      <w:tr w:rsidR="00D74250" w:rsidRPr="007F2770" w14:paraId="6B856AC9" w14:textId="77777777" w:rsidTr="000F5712">
        <w:trPr>
          <w:cantSplit/>
          <w:jc w:val="center"/>
        </w:trPr>
        <w:tc>
          <w:tcPr>
            <w:tcW w:w="5672" w:type="dxa"/>
            <w:gridSpan w:val="8"/>
            <w:tcBorders>
              <w:right w:val="single" w:sz="4" w:space="0" w:color="auto"/>
            </w:tcBorders>
          </w:tcPr>
          <w:p w14:paraId="113BCD83" w14:textId="77777777" w:rsidR="00D74250" w:rsidRPr="007F2770" w:rsidRDefault="00D74250" w:rsidP="000F5712">
            <w:pPr>
              <w:pStyle w:val="TAC"/>
              <w:rPr>
                <w:lang w:eastAsia="en-US"/>
              </w:rPr>
            </w:pPr>
          </w:p>
          <w:p w14:paraId="3E47E2D2" w14:textId="77777777" w:rsidR="00D74250" w:rsidRPr="007F2770" w:rsidRDefault="00D74250" w:rsidP="000F5712">
            <w:pPr>
              <w:pStyle w:val="TAC"/>
              <w:rPr>
                <w:lang w:eastAsia="en-US"/>
              </w:rPr>
            </w:pPr>
            <w:r w:rsidRPr="007F2770">
              <w:rPr>
                <w:lang w:eastAsia="en-US"/>
              </w:rPr>
              <w:t xml:space="preserve">LADN </w:t>
            </w:r>
            <w:r w:rsidRPr="007F2770">
              <w:rPr>
                <w:rFonts w:hint="eastAsia"/>
                <w:lang w:eastAsia="en-US"/>
              </w:rPr>
              <w:t>1</w:t>
            </w:r>
          </w:p>
        </w:tc>
        <w:tc>
          <w:tcPr>
            <w:tcW w:w="1134" w:type="dxa"/>
            <w:tcBorders>
              <w:top w:val="nil"/>
              <w:left w:val="nil"/>
              <w:bottom w:val="nil"/>
              <w:right w:val="nil"/>
            </w:tcBorders>
          </w:tcPr>
          <w:p w14:paraId="66D57006" w14:textId="77777777" w:rsidR="00D74250" w:rsidRPr="007F2770" w:rsidRDefault="00D74250" w:rsidP="000F5712">
            <w:pPr>
              <w:pStyle w:val="TAL"/>
              <w:rPr>
                <w:lang w:eastAsia="en-US"/>
              </w:rPr>
            </w:pPr>
            <w:r w:rsidRPr="007F2770">
              <w:rPr>
                <w:lang w:eastAsia="en-US"/>
              </w:rPr>
              <w:t>octet 4</w:t>
            </w:r>
          </w:p>
          <w:p w14:paraId="253778F0" w14:textId="77777777" w:rsidR="00D74250" w:rsidRPr="007F2770" w:rsidRDefault="00D74250" w:rsidP="000F5712">
            <w:pPr>
              <w:pStyle w:val="TAL"/>
              <w:rPr>
                <w:lang w:eastAsia="en-US"/>
              </w:rPr>
            </w:pPr>
          </w:p>
          <w:p w14:paraId="5C275219" w14:textId="77777777" w:rsidR="00D74250" w:rsidRPr="007F2770" w:rsidRDefault="00D74250" w:rsidP="000F5712">
            <w:pPr>
              <w:pStyle w:val="TAL"/>
              <w:rPr>
                <w:lang w:eastAsia="en-US"/>
              </w:rPr>
            </w:pPr>
            <w:r w:rsidRPr="007F2770">
              <w:rPr>
                <w:lang w:eastAsia="en-US"/>
              </w:rPr>
              <w:t>octet a</w:t>
            </w:r>
          </w:p>
        </w:tc>
      </w:tr>
      <w:tr w:rsidR="00D74250" w:rsidRPr="007F2770" w14:paraId="06456916" w14:textId="77777777" w:rsidTr="000F5712">
        <w:trPr>
          <w:cantSplit/>
          <w:jc w:val="center"/>
        </w:trPr>
        <w:tc>
          <w:tcPr>
            <w:tcW w:w="5672" w:type="dxa"/>
            <w:gridSpan w:val="8"/>
            <w:tcBorders>
              <w:right w:val="single" w:sz="4" w:space="0" w:color="auto"/>
            </w:tcBorders>
          </w:tcPr>
          <w:p w14:paraId="785E9BD3" w14:textId="77777777" w:rsidR="00D74250" w:rsidRPr="007F2770" w:rsidRDefault="00D74250" w:rsidP="000F5712">
            <w:pPr>
              <w:pStyle w:val="TAC"/>
              <w:rPr>
                <w:lang w:eastAsia="en-US"/>
              </w:rPr>
            </w:pPr>
          </w:p>
          <w:p w14:paraId="608CE2C3" w14:textId="77777777" w:rsidR="00D74250" w:rsidRPr="007F2770" w:rsidRDefault="00D74250" w:rsidP="000F5712">
            <w:pPr>
              <w:pStyle w:val="TAC"/>
              <w:rPr>
                <w:lang w:eastAsia="en-US"/>
              </w:rPr>
            </w:pPr>
            <w:r w:rsidRPr="007F2770">
              <w:rPr>
                <w:lang w:eastAsia="en-US"/>
              </w:rPr>
              <w:t>LADN 2</w:t>
            </w:r>
          </w:p>
        </w:tc>
        <w:tc>
          <w:tcPr>
            <w:tcW w:w="1134" w:type="dxa"/>
            <w:tcBorders>
              <w:top w:val="nil"/>
              <w:left w:val="nil"/>
              <w:bottom w:val="nil"/>
              <w:right w:val="nil"/>
            </w:tcBorders>
          </w:tcPr>
          <w:p w14:paraId="17E44F73" w14:textId="77777777" w:rsidR="00D74250" w:rsidRPr="007F2770" w:rsidRDefault="00D74250" w:rsidP="000F5712">
            <w:pPr>
              <w:pStyle w:val="TAL"/>
              <w:rPr>
                <w:lang w:eastAsia="en-US"/>
              </w:rPr>
            </w:pPr>
            <w:r w:rsidRPr="007F2770">
              <w:rPr>
                <w:lang w:eastAsia="en-US"/>
              </w:rPr>
              <w:t>octet a+1*</w:t>
            </w:r>
          </w:p>
          <w:p w14:paraId="2CC8A4E1" w14:textId="77777777" w:rsidR="00D74250" w:rsidRPr="007F2770" w:rsidRDefault="00D74250" w:rsidP="000F5712">
            <w:pPr>
              <w:pStyle w:val="TAL"/>
              <w:rPr>
                <w:lang w:eastAsia="en-US"/>
              </w:rPr>
            </w:pPr>
          </w:p>
          <w:p w14:paraId="286A04C3" w14:textId="77777777" w:rsidR="00D74250" w:rsidRPr="007F2770" w:rsidRDefault="00D74250" w:rsidP="000F5712">
            <w:pPr>
              <w:pStyle w:val="TAL"/>
              <w:rPr>
                <w:lang w:eastAsia="en-US"/>
              </w:rPr>
            </w:pPr>
            <w:r w:rsidRPr="007F2770">
              <w:rPr>
                <w:lang w:eastAsia="en-US"/>
              </w:rPr>
              <w:t>octet b*</w:t>
            </w:r>
          </w:p>
        </w:tc>
      </w:tr>
      <w:tr w:rsidR="00D74250" w:rsidRPr="007F2770" w14:paraId="3606FAED" w14:textId="77777777" w:rsidTr="000F5712">
        <w:trPr>
          <w:cantSplit/>
          <w:jc w:val="center"/>
        </w:trPr>
        <w:tc>
          <w:tcPr>
            <w:tcW w:w="5672" w:type="dxa"/>
            <w:gridSpan w:val="8"/>
            <w:tcBorders>
              <w:right w:val="single" w:sz="4" w:space="0" w:color="auto"/>
            </w:tcBorders>
          </w:tcPr>
          <w:p w14:paraId="2FDD25F8" w14:textId="77777777" w:rsidR="00D74250" w:rsidRPr="007F2770" w:rsidRDefault="00D74250" w:rsidP="000F5712">
            <w:pPr>
              <w:pStyle w:val="TAC"/>
              <w:rPr>
                <w:lang w:eastAsia="en-US"/>
              </w:rPr>
            </w:pPr>
          </w:p>
          <w:p w14:paraId="52065EAE" w14:textId="77777777" w:rsidR="00D74250" w:rsidRPr="007F2770" w:rsidRDefault="00D74250" w:rsidP="000F5712">
            <w:pPr>
              <w:pStyle w:val="TAC"/>
              <w:rPr>
                <w:lang w:eastAsia="en-US"/>
              </w:rPr>
            </w:pPr>
            <w:r w:rsidRPr="007F2770">
              <w:rPr>
                <w:lang w:eastAsia="en-US"/>
              </w:rPr>
              <w:t>…</w:t>
            </w:r>
          </w:p>
          <w:p w14:paraId="596B0CE8" w14:textId="77777777" w:rsidR="00D74250" w:rsidRPr="007F2770" w:rsidRDefault="00D74250" w:rsidP="000F5712">
            <w:pPr>
              <w:pStyle w:val="TAC"/>
              <w:rPr>
                <w:lang w:eastAsia="en-US"/>
              </w:rPr>
            </w:pPr>
          </w:p>
        </w:tc>
        <w:tc>
          <w:tcPr>
            <w:tcW w:w="1134" w:type="dxa"/>
            <w:tcBorders>
              <w:top w:val="nil"/>
              <w:left w:val="nil"/>
              <w:bottom w:val="nil"/>
              <w:right w:val="nil"/>
            </w:tcBorders>
          </w:tcPr>
          <w:p w14:paraId="7ADAF5FF" w14:textId="77777777" w:rsidR="00D74250" w:rsidRPr="007F2770" w:rsidRDefault="00D74250" w:rsidP="000F5712">
            <w:pPr>
              <w:pStyle w:val="TAL"/>
              <w:rPr>
                <w:lang w:eastAsia="en-US"/>
              </w:rPr>
            </w:pPr>
            <w:r w:rsidRPr="007F2770">
              <w:rPr>
                <w:lang w:eastAsia="en-US"/>
              </w:rPr>
              <w:t>octet b+1*</w:t>
            </w:r>
          </w:p>
          <w:p w14:paraId="3D1C300C" w14:textId="77777777" w:rsidR="00D74250" w:rsidRPr="007F2770" w:rsidRDefault="00D74250" w:rsidP="000F5712">
            <w:pPr>
              <w:pStyle w:val="TAL"/>
              <w:rPr>
                <w:lang w:eastAsia="en-US"/>
              </w:rPr>
            </w:pPr>
          </w:p>
          <w:p w14:paraId="7D6C124C" w14:textId="77777777" w:rsidR="00D74250" w:rsidRPr="007F2770" w:rsidRDefault="00D74250" w:rsidP="000F5712">
            <w:pPr>
              <w:pStyle w:val="TAL"/>
              <w:rPr>
                <w:lang w:eastAsia="en-US"/>
              </w:rPr>
            </w:pPr>
            <w:r w:rsidRPr="007F2770">
              <w:rPr>
                <w:lang w:eastAsia="en-US"/>
              </w:rPr>
              <w:t>octet g*</w:t>
            </w:r>
          </w:p>
        </w:tc>
      </w:tr>
      <w:tr w:rsidR="00D74250" w:rsidRPr="007F2770" w14:paraId="14C52267" w14:textId="77777777" w:rsidTr="000F5712">
        <w:trPr>
          <w:cantSplit/>
          <w:jc w:val="center"/>
        </w:trPr>
        <w:tc>
          <w:tcPr>
            <w:tcW w:w="5672" w:type="dxa"/>
            <w:gridSpan w:val="8"/>
            <w:tcBorders>
              <w:right w:val="single" w:sz="4" w:space="0" w:color="auto"/>
            </w:tcBorders>
          </w:tcPr>
          <w:p w14:paraId="44D51FC1" w14:textId="77777777" w:rsidR="00D74250" w:rsidRPr="007F2770" w:rsidRDefault="00D74250" w:rsidP="000F5712">
            <w:pPr>
              <w:pStyle w:val="TAC"/>
              <w:rPr>
                <w:lang w:eastAsia="en-US"/>
              </w:rPr>
            </w:pPr>
          </w:p>
          <w:p w14:paraId="3F2FF7CB" w14:textId="77777777" w:rsidR="00D74250" w:rsidRPr="007F2770" w:rsidRDefault="00D74250" w:rsidP="000F5712">
            <w:pPr>
              <w:pStyle w:val="TAC"/>
              <w:rPr>
                <w:lang w:eastAsia="en-US"/>
              </w:rPr>
            </w:pPr>
            <w:r w:rsidRPr="007F2770">
              <w:rPr>
                <w:lang w:eastAsia="en-US"/>
              </w:rPr>
              <w:t>LADN n</w:t>
            </w:r>
          </w:p>
        </w:tc>
        <w:tc>
          <w:tcPr>
            <w:tcW w:w="1134" w:type="dxa"/>
            <w:tcBorders>
              <w:top w:val="nil"/>
              <w:left w:val="nil"/>
              <w:bottom w:val="nil"/>
              <w:right w:val="nil"/>
            </w:tcBorders>
          </w:tcPr>
          <w:p w14:paraId="2E4207EE" w14:textId="77777777" w:rsidR="00D74250" w:rsidRPr="007F2770" w:rsidRDefault="00D74250" w:rsidP="000F5712">
            <w:pPr>
              <w:pStyle w:val="TAL"/>
              <w:rPr>
                <w:lang w:eastAsia="en-US"/>
              </w:rPr>
            </w:pPr>
            <w:r w:rsidRPr="007F2770">
              <w:rPr>
                <w:lang w:eastAsia="en-US"/>
              </w:rPr>
              <w:t>octet g+1*</w:t>
            </w:r>
          </w:p>
          <w:p w14:paraId="3636FF7E" w14:textId="77777777" w:rsidR="00D74250" w:rsidRPr="007F2770" w:rsidRDefault="00D74250" w:rsidP="000F5712">
            <w:pPr>
              <w:pStyle w:val="TAL"/>
              <w:rPr>
                <w:lang w:eastAsia="en-US"/>
              </w:rPr>
            </w:pPr>
          </w:p>
          <w:p w14:paraId="76F449EE" w14:textId="77777777" w:rsidR="00D74250" w:rsidRPr="007F2770" w:rsidRDefault="00D74250" w:rsidP="000F5712">
            <w:pPr>
              <w:pStyle w:val="TAL"/>
              <w:rPr>
                <w:lang w:eastAsia="en-US"/>
              </w:rPr>
            </w:pPr>
            <w:r w:rsidRPr="007F2770">
              <w:rPr>
                <w:lang w:eastAsia="en-US"/>
              </w:rPr>
              <w:t>octet h*</w:t>
            </w:r>
          </w:p>
        </w:tc>
      </w:tr>
    </w:tbl>
    <w:p w14:paraId="69C59578"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 xml:space="preserve">.1: LADN information </w:t>
      </w:r>
      <w:r w:rsidR="00024991" w:rsidRPr="007F2770">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7F2770" w14:paraId="56349C84" w14:textId="77777777" w:rsidTr="000F5712">
        <w:trPr>
          <w:cantSplit/>
          <w:jc w:val="center"/>
        </w:trPr>
        <w:tc>
          <w:tcPr>
            <w:tcW w:w="709" w:type="dxa"/>
            <w:tcBorders>
              <w:top w:val="nil"/>
              <w:left w:val="nil"/>
              <w:bottom w:val="nil"/>
              <w:right w:val="nil"/>
            </w:tcBorders>
            <w:hideMark/>
          </w:tcPr>
          <w:p w14:paraId="5C040471" w14:textId="77777777" w:rsidR="00D74250" w:rsidRPr="007F2770" w:rsidRDefault="00D74250" w:rsidP="000F5712">
            <w:pPr>
              <w:pStyle w:val="TAC"/>
              <w:rPr>
                <w:lang w:eastAsia="en-US"/>
              </w:rPr>
            </w:pPr>
            <w:r w:rsidRPr="007F2770">
              <w:rPr>
                <w:lang w:eastAsia="en-US"/>
              </w:rPr>
              <w:t>8</w:t>
            </w:r>
          </w:p>
        </w:tc>
        <w:tc>
          <w:tcPr>
            <w:tcW w:w="709" w:type="dxa"/>
            <w:tcBorders>
              <w:top w:val="nil"/>
              <w:left w:val="nil"/>
              <w:bottom w:val="nil"/>
              <w:right w:val="nil"/>
            </w:tcBorders>
            <w:hideMark/>
          </w:tcPr>
          <w:p w14:paraId="212B59D0" w14:textId="77777777" w:rsidR="00D74250" w:rsidRPr="007F2770" w:rsidRDefault="00D74250" w:rsidP="000F5712">
            <w:pPr>
              <w:pStyle w:val="TAC"/>
              <w:rPr>
                <w:lang w:eastAsia="en-US"/>
              </w:rPr>
            </w:pPr>
            <w:r w:rsidRPr="007F2770">
              <w:rPr>
                <w:lang w:eastAsia="en-US"/>
              </w:rPr>
              <w:t>7</w:t>
            </w:r>
          </w:p>
        </w:tc>
        <w:tc>
          <w:tcPr>
            <w:tcW w:w="709" w:type="dxa"/>
            <w:tcBorders>
              <w:top w:val="nil"/>
              <w:left w:val="nil"/>
              <w:bottom w:val="nil"/>
              <w:right w:val="nil"/>
            </w:tcBorders>
            <w:hideMark/>
          </w:tcPr>
          <w:p w14:paraId="17215695" w14:textId="77777777" w:rsidR="00D74250" w:rsidRPr="007F2770" w:rsidRDefault="00D74250" w:rsidP="000F5712">
            <w:pPr>
              <w:pStyle w:val="TAC"/>
              <w:rPr>
                <w:lang w:eastAsia="en-US"/>
              </w:rPr>
            </w:pPr>
            <w:r w:rsidRPr="007F2770">
              <w:rPr>
                <w:lang w:eastAsia="en-US"/>
              </w:rPr>
              <w:t>6</w:t>
            </w:r>
          </w:p>
        </w:tc>
        <w:tc>
          <w:tcPr>
            <w:tcW w:w="709" w:type="dxa"/>
            <w:tcBorders>
              <w:top w:val="nil"/>
              <w:left w:val="nil"/>
              <w:bottom w:val="nil"/>
              <w:right w:val="nil"/>
            </w:tcBorders>
            <w:hideMark/>
          </w:tcPr>
          <w:p w14:paraId="750359AF" w14:textId="77777777" w:rsidR="00D74250" w:rsidRPr="007F2770" w:rsidRDefault="00D74250" w:rsidP="000F5712">
            <w:pPr>
              <w:pStyle w:val="TAC"/>
              <w:rPr>
                <w:lang w:eastAsia="en-US"/>
              </w:rPr>
            </w:pPr>
            <w:r w:rsidRPr="007F2770">
              <w:rPr>
                <w:lang w:eastAsia="en-US"/>
              </w:rPr>
              <w:t>5</w:t>
            </w:r>
          </w:p>
        </w:tc>
        <w:tc>
          <w:tcPr>
            <w:tcW w:w="709" w:type="dxa"/>
            <w:tcBorders>
              <w:top w:val="nil"/>
              <w:left w:val="nil"/>
              <w:bottom w:val="nil"/>
              <w:right w:val="nil"/>
            </w:tcBorders>
            <w:hideMark/>
          </w:tcPr>
          <w:p w14:paraId="1C947A53" w14:textId="77777777" w:rsidR="00D74250" w:rsidRPr="007F2770" w:rsidRDefault="00D74250" w:rsidP="000F5712">
            <w:pPr>
              <w:pStyle w:val="TAC"/>
              <w:rPr>
                <w:lang w:eastAsia="en-US"/>
              </w:rPr>
            </w:pPr>
            <w:r w:rsidRPr="007F2770">
              <w:rPr>
                <w:lang w:eastAsia="en-US"/>
              </w:rPr>
              <w:t>4</w:t>
            </w:r>
          </w:p>
        </w:tc>
        <w:tc>
          <w:tcPr>
            <w:tcW w:w="709" w:type="dxa"/>
            <w:tcBorders>
              <w:top w:val="nil"/>
              <w:left w:val="nil"/>
              <w:bottom w:val="nil"/>
              <w:right w:val="nil"/>
            </w:tcBorders>
            <w:hideMark/>
          </w:tcPr>
          <w:p w14:paraId="07257D6D" w14:textId="77777777" w:rsidR="00D74250" w:rsidRPr="007F2770" w:rsidRDefault="00D74250" w:rsidP="000F5712">
            <w:pPr>
              <w:pStyle w:val="TAC"/>
              <w:rPr>
                <w:lang w:eastAsia="en-US"/>
              </w:rPr>
            </w:pPr>
            <w:r w:rsidRPr="007F2770">
              <w:rPr>
                <w:lang w:eastAsia="en-US"/>
              </w:rPr>
              <w:t>3</w:t>
            </w:r>
          </w:p>
        </w:tc>
        <w:tc>
          <w:tcPr>
            <w:tcW w:w="709" w:type="dxa"/>
            <w:tcBorders>
              <w:top w:val="nil"/>
              <w:left w:val="nil"/>
              <w:bottom w:val="nil"/>
              <w:right w:val="nil"/>
            </w:tcBorders>
            <w:hideMark/>
          </w:tcPr>
          <w:p w14:paraId="444965B6" w14:textId="77777777" w:rsidR="00D74250" w:rsidRPr="007F2770" w:rsidRDefault="00D74250" w:rsidP="000F5712">
            <w:pPr>
              <w:pStyle w:val="TAC"/>
              <w:rPr>
                <w:lang w:eastAsia="en-US"/>
              </w:rPr>
            </w:pPr>
            <w:r w:rsidRPr="007F2770">
              <w:rPr>
                <w:lang w:eastAsia="en-US"/>
              </w:rPr>
              <w:t>2</w:t>
            </w:r>
          </w:p>
        </w:tc>
        <w:tc>
          <w:tcPr>
            <w:tcW w:w="709" w:type="dxa"/>
            <w:tcBorders>
              <w:top w:val="nil"/>
              <w:left w:val="nil"/>
              <w:bottom w:val="nil"/>
              <w:right w:val="nil"/>
            </w:tcBorders>
            <w:hideMark/>
          </w:tcPr>
          <w:p w14:paraId="4ECFC9EA" w14:textId="77777777" w:rsidR="00D74250" w:rsidRPr="007F2770" w:rsidRDefault="00D74250" w:rsidP="000F5712">
            <w:pPr>
              <w:pStyle w:val="TAC"/>
              <w:rPr>
                <w:lang w:eastAsia="en-US"/>
              </w:rPr>
            </w:pPr>
            <w:r w:rsidRPr="007F2770">
              <w:rPr>
                <w:lang w:eastAsia="en-US"/>
              </w:rPr>
              <w:t>1</w:t>
            </w:r>
          </w:p>
        </w:tc>
        <w:tc>
          <w:tcPr>
            <w:tcW w:w="1185" w:type="dxa"/>
            <w:tcBorders>
              <w:top w:val="nil"/>
              <w:left w:val="nil"/>
              <w:bottom w:val="nil"/>
              <w:right w:val="nil"/>
            </w:tcBorders>
          </w:tcPr>
          <w:p w14:paraId="1481E4D6" w14:textId="77777777" w:rsidR="00D74250" w:rsidRPr="007F2770" w:rsidRDefault="00D74250" w:rsidP="000F5712"/>
        </w:tc>
      </w:tr>
      <w:tr w:rsidR="00D74250" w:rsidRPr="007F2770" w14:paraId="172DC29E" w14:textId="77777777" w:rsidTr="000F5712">
        <w:trPr>
          <w:cantSplit/>
          <w:jc w:val="center"/>
        </w:trPr>
        <w:tc>
          <w:tcPr>
            <w:tcW w:w="5672" w:type="dxa"/>
            <w:gridSpan w:val="8"/>
            <w:tcBorders>
              <w:top w:val="single" w:sz="4" w:space="0" w:color="auto"/>
              <w:left w:val="single" w:sz="4" w:space="0" w:color="auto"/>
              <w:bottom w:val="nil"/>
              <w:right w:val="single" w:sz="4" w:space="0" w:color="auto"/>
            </w:tcBorders>
          </w:tcPr>
          <w:p w14:paraId="3B654553" w14:textId="77777777" w:rsidR="00D74250" w:rsidRPr="007F2770" w:rsidRDefault="00D74250" w:rsidP="000F5712">
            <w:pPr>
              <w:pStyle w:val="TAC"/>
              <w:rPr>
                <w:lang w:eastAsia="en-US"/>
              </w:rPr>
            </w:pPr>
            <w:r w:rsidRPr="007F2770">
              <w:rPr>
                <w:lang w:eastAsia="en-US"/>
              </w:rPr>
              <w:t>Length of DNN value</w:t>
            </w:r>
          </w:p>
        </w:tc>
        <w:tc>
          <w:tcPr>
            <w:tcW w:w="1185" w:type="dxa"/>
            <w:tcBorders>
              <w:top w:val="nil"/>
              <w:left w:val="nil"/>
              <w:bottom w:val="nil"/>
              <w:right w:val="nil"/>
            </w:tcBorders>
          </w:tcPr>
          <w:p w14:paraId="37216508" w14:textId="77777777" w:rsidR="00D74250" w:rsidRPr="007F2770" w:rsidRDefault="00D74250" w:rsidP="00024991">
            <w:pPr>
              <w:pStyle w:val="TAL"/>
              <w:rPr>
                <w:lang w:eastAsia="en-US"/>
              </w:rPr>
            </w:pPr>
            <w:r w:rsidRPr="007F2770">
              <w:rPr>
                <w:lang w:eastAsia="en-US"/>
              </w:rPr>
              <w:t xml:space="preserve">octet </w:t>
            </w:r>
            <w:r w:rsidR="00640185" w:rsidRPr="007F2770">
              <w:t>4</w:t>
            </w:r>
          </w:p>
        </w:tc>
      </w:tr>
      <w:tr w:rsidR="00D74250" w:rsidRPr="007F2770" w14:paraId="21F589F1"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18FF1A7" w14:textId="77777777" w:rsidR="00D74250" w:rsidRPr="007F2770" w:rsidRDefault="00D74250" w:rsidP="000F5712">
            <w:pPr>
              <w:pStyle w:val="TAC"/>
              <w:rPr>
                <w:lang w:eastAsia="en-US"/>
              </w:rPr>
            </w:pPr>
          </w:p>
          <w:p w14:paraId="1A366DBC" w14:textId="77777777" w:rsidR="00D74250" w:rsidRPr="007F2770" w:rsidRDefault="00D74250" w:rsidP="000F5712">
            <w:pPr>
              <w:pStyle w:val="TAC"/>
              <w:rPr>
                <w:lang w:eastAsia="en-US"/>
              </w:rPr>
            </w:pPr>
            <w:r w:rsidRPr="007F2770">
              <w:rPr>
                <w:lang w:eastAsia="en-US"/>
              </w:rPr>
              <w:t>DNN value</w:t>
            </w:r>
          </w:p>
        </w:tc>
        <w:tc>
          <w:tcPr>
            <w:tcW w:w="1185" w:type="dxa"/>
            <w:tcBorders>
              <w:top w:val="nil"/>
              <w:left w:val="nil"/>
              <w:bottom w:val="nil"/>
              <w:right w:val="nil"/>
            </w:tcBorders>
            <w:hideMark/>
          </w:tcPr>
          <w:p w14:paraId="351C858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5</w:t>
            </w:r>
          </w:p>
          <w:p w14:paraId="223ABF9E" w14:textId="77777777" w:rsidR="00D74250" w:rsidRPr="007F2770" w:rsidRDefault="00D74250" w:rsidP="000F5712">
            <w:pPr>
              <w:pStyle w:val="TAL"/>
              <w:rPr>
                <w:lang w:eastAsia="en-US"/>
              </w:rPr>
            </w:pPr>
          </w:p>
          <w:p w14:paraId="42D5DFBF"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p>
        </w:tc>
      </w:tr>
      <w:tr w:rsidR="00D74250" w:rsidRPr="007F2770" w14:paraId="2FB2A640" w14:textId="77777777"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B99713" w14:textId="77777777" w:rsidR="00D74250" w:rsidRPr="007F2770" w:rsidRDefault="00D74250" w:rsidP="000F5712">
            <w:pPr>
              <w:pStyle w:val="TAC"/>
              <w:rPr>
                <w:lang w:eastAsia="en-US"/>
              </w:rPr>
            </w:pPr>
          </w:p>
          <w:p w14:paraId="61E59A67" w14:textId="77777777" w:rsidR="00D74250" w:rsidRPr="007F2770" w:rsidRDefault="00D358F6" w:rsidP="000F5712">
            <w:pPr>
              <w:pStyle w:val="TAC"/>
              <w:rPr>
                <w:rFonts w:cs="Arial"/>
                <w:lang w:eastAsia="en-US"/>
              </w:rPr>
            </w:pPr>
            <w:r w:rsidRPr="007F2770">
              <w:rPr>
                <w:lang w:eastAsia="en-US"/>
              </w:rPr>
              <w:t>5GS t</w:t>
            </w:r>
            <w:r w:rsidR="00D74250" w:rsidRPr="007F2770">
              <w:rPr>
                <w:lang w:eastAsia="en-US"/>
              </w:rPr>
              <w:t>racking area identity list</w:t>
            </w:r>
          </w:p>
        </w:tc>
        <w:tc>
          <w:tcPr>
            <w:tcW w:w="1185" w:type="dxa"/>
            <w:tcBorders>
              <w:top w:val="nil"/>
              <w:left w:val="nil"/>
              <w:bottom w:val="nil"/>
              <w:right w:val="nil"/>
            </w:tcBorders>
          </w:tcPr>
          <w:p w14:paraId="40614DD7"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m</w:t>
            </w:r>
            <w:r w:rsidRPr="007F2770">
              <w:rPr>
                <w:lang w:eastAsia="en-US"/>
              </w:rPr>
              <w:t>+</w:t>
            </w:r>
            <w:r w:rsidR="00024991" w:rsidRPr="007F2770">
              <w:rPr>
                <w:lang w:eastAsia="en-US"/>
              </w:rPr>
              <w:t>1</w:t>
            </w:r>
          </w:p>
          <w:p w14:paraId="6FF40493" w14:textId="77777777" w:rsidR="00D74250" w:rsidRPr="007F2770" w:rsidRDefault="00D74250" w:rsidP="000F5712">
            <w:pPr>
              <w:pStyle w:val="TAL"/>
              <w:rPr>
                <w:lang w:eastAsia="en-US"/>
              </w:rPr>
            </w:pPr>
          </w:p>
          <w:p w14:paraId="7F606293" w14:textId="77777777" w:rsidR="00D74250" w:rsidRPr="007F2770" w:rsidRDefault="00D74250" w:rsidP="000F5712">
            <w:pPr>
              <w:pStyle w:val="TAL"/>
              <w:rPr>
                <w:lang w:eastAsia="en-US"/>
              </w:rPr>
            </w:pPr>
            <w:r w:rsidRPr="007F2770">
              <w:rPr>
                <w:lang w:eastAsia="en-US"/>
              </w:rPr>
              <w:t xml:space="preserve">octet </w:t>
            </w:r>
            <w:r w:rsidR="00640185" w:rsidRPr="007F2770">
              <w:rPr>
                <w:lang w:eastAsia="en-US"/>
              </w:rPr>
              <w:t>a</w:t>
            </w:r>
          </w:p>
        </w:tc>
      </w:tr>
    </w:tbl>
    <w:p w14:paraId="73A0C109" w14:textId="77777777" w:rsidR="00D74250" w:rsidRPr="007F2770" w:rsidRDefault="00D74250" w:rsidP="00D74250">
      <w:pPr>
        <w:pStyle w:val="TF"/>
      </w:pPr>
      <w:r w:rsidRPr="007F2770">
        <w:t>Figure </w:t>
      </w:r>
      <w:r w:rsidR="00BE1133" w:rsidRPr="007F2770">
        <w:t>9.11</w:t>
      </w:r>
      <w:r w:rsidRPr="007F2770">
        <w:t>.3</w:t>
      </w:r>
      <w:r w:rsidR="000F7585" w:rsidRPr="007F2770">
        <w:t>.</w:t>
      </w:r>
      <w:r w:rsidR="00377899" w:rsidRPr="007F2770">
        <w:t>30</w:t>
      </w:r>
      <w:r w:rsidRPr="007F2770">
        <w:t>.2: LADN</w:t>
      </w:r>
    </w:p>
    <w:p w14:paraId="791A63A9" w14:textId="77777777" w:rsidR="00D74250" w:rsidRPr="007F2770" w:rsidRDefault="00D74250" w:rsidP="00D74250">
      <w:pPr>
        <w:pStyle w:val="TH"/>
        <w:rPr>
          <w:lang w:val="fr-FR"/>
        </w:rPr>
      </w:pPr>
      <w:r w:rsidRPr="007F2770">
        <w:rPr>
          <w:lang w:val="fr-FR"/>
        </w:rPr>
        <w:t>Table</w:t>
      </w:r>
      <w:r w:rsidRPr="007F2770">
        <w:t> </w:t>
      </w:r>
      <w:r w:rsidR="00BE1133" w:rsidRPr="007F2770">
        <w:t>9.11</w:t>
      </w:r>
      <w:r w:rsidRPr="007F2770">
        <w:t>.3</w:t>
      </w:r>
      <w:r w:rsidR="000F7585" w:rsidRPr="007F2770">
        <w:t>.</w:t>
      </w:r>
      <w:r w:rsidR="00377899" w:rsidRPr="007F2770">
        <w:t>30</w:t>
      </w:r>
      <w:r w:rsidRPr="007F2770">
        <w:rPr>
          <w:lang w:val="fr-FR"/>
        </w:rPr>
        <w:t xml:space="preserve">.1: </w:t>
      </w:r>
      <w:r w:rsidRPr="007F2770">
        <w:t xml:space="preserve">LADN </w:t>
      </w:r>
      <w:r w:rsidR="00024991" w:rsidRPr="007F2770">
        <w:t>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7F2770" w14:paraId="4C488984" w14:textId="77777777" w:rsidTr="000F5712">
        <w:trPr>
          <w:cantSplit/>
          <w:jc w:val="center"/>
        </w:trPr>
        <w:tc>
          <w:tcPr>
            <w:tcW w:w="6805" w:type="dxa"/>
          </w:tcPr>
          <w:p w14:paraId="046E5218" w14:textId="77777777" w:rsidR="00024991" w:rsidRPr="007F2770" w:rsidRDefault="00024991" w:rsidP="003970EE">
            <w:pPr>
              <w:pStyle w:val="TAL"/>
              <w:rPr>
                <w:lang w:eastAsia="en-US"/>
              </w:rPr>
            </w:pPr>
            <w:r w:rsidRPr="007F2770">
              <w:rPr>
                <w:lang w:eastAsia="en-US"/>
              </w:rPr>
              <w:t xml:space="preserve">Value part of the LADN information information element (octet </w:t>
            </w:r>
            <w:r w:rsidR="00640185" w:rsidRPr="007F2770">
              <w:rPr>
                <w:lang w:eastAsia="en-US"/>
              </w:rPr>
              <w:t>4</w:t>
            </w:r>
            <w:r w:rsidRPr="007F2770">
              <w:rPr>
                <w:lang w:eastAsia="en-US"/>
              </w:rPr>
              <w:t xml:space="preserve"> to </w:t>
            </w:r>
            <w:r w:rsidR="00640185" w:rsidRPr="007F2770">
              <w:rPr>
                <w:lang w:eastAsia="en-US"/>
              </w:rPr>
              <w:t xml:space="preserve">octet </w:t>
            </w:r>
            <w:r w:rsidRPr="007F2770">
              <w:rPr>
                <w:lang w:eastAsia="en-US"/>
              </w:rPr>
              <w:t>h)</w:t>
            </w:r>
          </w:p>
          <w:p w14:paraId="17501466" w14:textId="77777777" w:rsidR="00024991" w:rsidRPr="007F2770" w:rsidRDefault="00024991" w:rsidP="003970EE">
            <w:pPr>
              <w:pStyle w:val="TAL"/>
              <w:rPr>
                <w:lang w:eastAsia="en-US"/>
              </w:rPr>
            </w:pPr>
            <w:r w:rsidRPr="007F2770">
              <w:rPr>
                <w:lang w:eastAsia="en-US"/>
              </w:rPr>
              <w:t xml:space="preserve">The value part of the LADN information information element consists of one or several LADNs. Each LADN </w:t>
            </w:r>
            <w:r w:rsidR="00640185" w:rsidRPr="007F2770">
              <w:t xml:space="preserve">(e.g. octet 4 to octet a) </w:t>
            </w:r>
            <w:r w:rsidRPr="007F2770">
              <w:rPr>
                <w:lang w:eastAsia="en-US"/>
              </w:rPr>
              <w:t xml:space="preserve">consists one DNN value and one </w:t>
            </w:r>
            <w:r w:rsidR="00D358F6" w:rsidRPr="007F2770">
              <w:rPr>
                <w:lang w:eastAsia="en-US"/>
              </w:rPr>
              <w:t>5GS t</w:t>
            </w:r>
            <w:r w:rsidRPr="007F2770">
              <w:rPr>
                <w:lang w:eastAsia="en-US"/>
              </w:rPr>
              <w:t xml:space="preserve">racking area identity list. The length of each LADN is determined by the length of DNN value </w:t>
            </w:r>
            <w:r w:rsidR="00D358F6" w:rsidRPr="007F2770">
              <w:rPr>
                <w:lang w:eastAsia="en-US"/>
              </w:rPr>
              <w:t xml:space="preserve">field </w:t>
            </w:r>
            <w:r w:rsidRPr="007F2770">
              <w:rPr>
                <w:lang w:eastAsia="en-US"/>
              </w:rPr>
              <w:t xml:space="preserve">and the length of </w:t>
            </w:r>
            <w:r w:rsidR="00D358F6" w:rsidRPr="007F2770">
              <w:rPr>
                <w:lang w:eastAsia="en-US"/>
              </w:rPr>
              <w:t>5GS t</w:t>
            </w:r>
            <w:r w:rsidRPr="007F2770">
              <w:rPr>
                <w:lang w:eastAsia="en-US"/>
              </w:rPr>
              <w:t>racking area identity list</w:t>
            </w:r>
            <w:r w:rsidR="00611170" w:rsidRPr="007F2770">
              <w:rPr>
                <w:lang w:eastAsia="en-US"/>
              </w:rPr>
              <w:t xml:space="preserve"> </w:t>
            </w:r>
            <w:r w:rsidR="00D358F6" w:rsidRPr="007F2770">
              <w:rPr>
                <w:lang w:eastAsia="en-US"/>
              </w:rPr>
              <w:t>field</w:t>
            </w:r>
            <w:r w:rsidRPr="007F2770">
              <w:rPr>
                <w:lang w:eastAsia="en-US"/>
              </w:rPr>
              <w:t>.</w:t>
            </w:r>
          </w:p>
          <w:p w14:paraId="762B50F0" w14:textId="77777777" w:rsidR="00024991" w:rsidRPr="007F2770" w:rsidRDefault="00024991" w:rsidP="003970EE">
            <w:pPr>
              <w:pStyle w:val="TAL"/>
              <w:rPr>
                <w:lang w:eastAsia="en-US"/>
              </w:rPr>
            </w:pPr>
            <w:r w:rsidRPr="007F2770">
              <w:rPr>
                <w:lang w:eastAsia="en-US"/>
              </w:rPr>
              <w:t xml:space="preserve">The UE shall store the complete list </w:t>
            </w:r>
            <w:r w:rsidR="00D358F6" w:rsidRPr="007F2770">
              <w:rPr>
                <w:lang w:eastAsia="en-US"/>
              </w:rPr>
              <w:t xml:space="preserve">as </w:t>
            </w:r>
            <w:r w:rsidRPr="007F2770">
              <w:rPr>
                <w:lang w:eastAsia="en-US"/>
              </w:rPr>
              <w:t>received. If more than 8 LADNs are included in this information element, the UE shall store the first 8 LADNs and ignore the remaining octets of the information element.</w:t>
            </w:r>
          </w:p>
          <w:p w14:paraId="76CCF6C1" w14:textId="77777777" w:rsidR="00024991" w:rsidRPr="007F2770" w:rsidRDefault="00024991" w:rsidP="003970EE">
            <w:pPr>
              <w:pStyle w:val="TAL"/>
              <w:rPr>
                <w:lang w:eastAsia="en-US"/>
              </w:rPr>
            </w:pPr>
          </w:p>
          <w:p w14:paraId="302335C9" w14:textId="77777777" w:rsidR="00640185" w:rsidRPr="007F2770" w:rsidRDefault="00640185" w:rsidP="00777836">
            <w:pPr>
              <w:pStyle w:val="TAL"/>
              <w:rPr>
                <w:lang w:eastAsia="en-US"/>
              </w:rPr>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51D33A9B" w14:textId="77777777" w:rsidR="00640185" w:rsidRPr="007F2770" w:rsidRDefault="00640185" w:rsidP="00777836">
            <w:pPr>
              <w:pStyle w:val="TAL"/>
              <w:rPr>
                <w:lang w:eastAsia="en-US"/>
              </w:rPr>
            </w:pPr>
          </w:p>
          <w:p w14:paraId="2F7C3D4D" w14:textId="77777777" w:rsidR="00D74250" w:rsidRPr="007F2770" w:rsidRDefault="00D74250" w:rsidP="0083064D">
            <w:pPr>
              <w:pStyle w:val="TAL"/>
              <w:rPr>
                <w:lang w:eastAsia="en-US"/>
              </w:rPr>
            </w:pPr>
            <w:r w:rsidRPr="007F2770">
              <w:rPr>
                <w:lang w:eastAsia="en-US"/>
              </w:rPr>
              <w:t xml:space="preserve">DNN value </w:t>
            </w:r>
            <w:r w:rsidR="00D358F6" w:rsidRPr="007F2770">
              <w:rPr>
                <w:lang w:eastAsia="en-US"/>
              </w:rPr>
              <w:t xml:space="preserve">field </w:t>
            </w:r>
            <w:r w:rsidRPr="007F2770">
              <w:rPr>
                <w:lang w:eastAsia="en-US"/>
              </w:rPr>
              <w:t>is coded as</w:t>
            </w:r>
            <w:r w:rsidR="00024991" w:rsidRPr="007F2770">
              <w:rPr>
                <w:lang w:eastAsia="en-US"/>
              </w:rPr>
              <w:t xml:space="preserve"> DNN value part of DNN information element as</w:t>
            </w:r>
            <w:r w:rsidRPr="007F2770">
              <w:rPr>
                <w:rFonts w:hint="eastAsia"/>
                <w:lang w:eastAsia="en-US"/>
              </w:rPr>
              <w:t xml:space="preserve"> specified in subclause </w:t>
            </w:r>
            <w:r w:rsidR="000F5712" w:rsidRPr="007F2770">
              <w:rPr>
                <w:lang w:eastAsia="en-US"/>
              </w:rPr>
              <w:t>9.</w:t>
            </w:r>
            <w:r w:rsidR="00AE7C54" w:rsidRPr="007F2770">
              <w:t>1</w:t>
            </w:r>
            <w:r w:rsidR="00377899" w:rsidRPr="007F2770">
              <w:t>1</w:t>
            </w:r>
            <w:r w:rsidR="00AE7C54" w:rsidRPr="007F2770">
              <w:t>.</w:t>
            </w:r>
            <w:r w:rsidR="00611170" w:rsidRPr="007F2770">
              <w:t>2</w:t>
            </w:r>
            <w:r w:rsidR="00377899" w:rsidRPr="007F2770">
              <w:t>.</w:t>
            </w:r>
            <w:r w:rsidR="00611170" w:rsidRPr="007F2770">
              <w:t>1</w:t>
            </w:r>
            <w:r w:rsidR="00861672" w:rsidRPr="007F2770">
              <w:t>B</w:t>
            </w:r>
            <w:r w:rsidR="00024991" w:rsidRPr="007F2770">
              <w:rPr>
                <w:lang w:eastAsia="en-US"/>
              </w:rPr>
              <w:t xml:space="preserve"> starting with the third octet</w:t>
            </w:r>
            <w:r w:rsidRPr="007F2770">
              <w:rPr>
                <w:rFonts w:hint="eastAsia"/>
                <w:lang w:eastAsia="en-US"/>
              </w:rPr>
              <w:t>.</w:t>
            </w:r>
          </w:p>
        </w:tc>
      </w:tr>
      <w:tr w:rsidR="00D74250" w:rsidRPr="007F2770" w14:paraId="7691F046" w14:textId="77777777" w:rsidTr="000F5712">
        <w:trPr>
          <w:cantSplit/>
          <w:jc w:val="center"/>
        </w:trPr>
        <w:tc>
          <w:tcPr>
            <w:tcW w:w="6805" w:type="dxa"/>
          </w:tcPr>
          <w:p w14:paraId="15D05EED" w14:textId="77777777" w:rsidR="00024991" w:rsidRPr="007F2770" w:rsidRDefault="00024991" w:rsidP="003970EE">
            <w:pPr>
              <w:pStyle w:val="TAL"/>
              <w:rPr>
                <w:lang w:eastAsia="en-US"/>
              </w:rPr>
            </w:pPr>
          </w:p>
          <w:p w14:paraId="75D678FF" w14:textId="77777777" w:rsidR="00024991" w:rsidRPr="007F2770" w:rsidRDefault="00D358F6" w:rsidP="003970EE">
            <w:pPr>
              <w:pStyle w:val="TAL"/>
              <w:rPr>
                <w:lang w:eastAsia="en-US"/>
              </w:rPr>
            </w:pPr>
            <w:r w:rsidRPr="007F2770">
              <w:rPr>
                <w:lang w:eastAsia="en-US"/>
              </w:rPr>
              <w:t>5GS t</w:t>
            </w:r>
            <w:r w:rsidR="00024991" w:rsidRPr="007F2770">
              <w:rPr>
                <w:lang w:eastAsia="en-US"/>
              </w:rPr>
              <w:t xml:space="preserve">racking area identity list (octet </w:t>
            </w:r>
            <w:r w:rsidR="00640185" w:rsidRPr="007F2770">
              <w:rPr>
                <w:lang w:eastAsia="en-US"/>
              </w:rPr>
              <w:t>m</w:t>
            </w:r>
            <w:r w:rsidR="00024991" w:rsidRPr="007F2770">
              <w:rPr>
                <w:lang w:eastAsia="en-US"/>
              </w:rPr>
              <w:t xml:space="preserve">+1 to octet </w:t>
            </w:r>
            <w:r w:rsidR="00640185" w:rsidRPr="007F2770">
              <w:rPr>
                <w:lang w:eastAsia="en-US"/>
              </w:rPr>
              <w:t>a</w:t>
            </w:r>
            <w:r w:rsidR="00024991" w:rsidRPr="007F2770">
              <w:rPr>
                <w:lang w:eastAsia="en-US"/>
              </w:rPr>
              <w:t>):</w:t>
            </w:r>
          </w:p>
          <w:p w14:paraId="3FECB2BE" w14:textId="77777777" w:rsidR="00D74250" w:rsidRPr="007F2770" w:rsidRDefault="00D74250" w:rsidP="000F5712">
            <w:pPr>
              <w:pStyle w:val="TAL"/>
              <w:rPr>
                <w:lang w:eastAsia="en-US"/>
              </w:rPr>
            </w:pPr>
          </w:p>
        </w:tc>
      </w:tr>
      <w:tr w:rsidR="00D74250" w:rsidRPr="007F2770" w14:paraId="51D0C1E9" w14:textId="77777777" w:rsidTr="000F5712">
        <w:trPr>
          <w:cantSplit/>
          <w:jc w:val="center"/>
        </w:trPr>
        <w:tc>
          <w:tcPr>
            <w:tcW w:w="6805" w:type="dxa"/>
          </w:tcPr>
          <w:p w14:paraId="57BB91AF" w14:textId="77777777" w:rsidR="00D74250" w:rsidRPr="007F2770" w:rsidRDefault="00D358F6" w:rsidP="00377899">
            <w:pPr>
              <w:pStyle w:val="TAL"/>
              <w:rPr>
                <w:lang w:eastAsia="en-US"/>
              </w:rPr>
            </w:pPr>
            <w:r w:rsidRPr="007F2770">
              <w:rPr>
                <w:lang w:eastAsia="en-US"/>
              </w:rPr>
              <w:t>5GS t</w:t>
            </w:r>
            <w:r w:rsidR="00D74250" w:rsidRPr="007F2770">
              <w:rPr>
                <w:lang w:eastAsia="en-US"/>
              </w:rPr>
              <w:t xml:space="preserve">racking area identity list </w:t>
            </w:r>
            <w:r w:rsidRPr="007F2770">
              <w:rPr>
                <w:lang w:eastAsia="en-US"/>
              </w:rPr>
              <w:t xml:space="preserve">field </w:t>
            </w:r>
            <w:r w:rsidR="00D74250" w:rsidRPr="007F2770">
              <w:rPr>
                <w:lang w:eastAsia="en-US"/>
              </w:rPr>
              <w:t xml:space="preserve">is coded as </w:t>
            </w:r>
            <w:r w:rsidR="00024991" w:rsidRPr="007F2770">
              <w:rPr>
                <w:lang w:eastAsia="en-US"/>
              </w:rPr>
              <w:t xml:space="preserve">the </w:t>
            </w:r>
            <w:r w:rsidRPr="007F2770">
              <w:rPr>
                <w:lang w:eastAsia="en-US"/>
              </w:rPr>
              <w:t xml:space="preserve">length and the </w:t>
            </w:r>
            <w:r w:rsidR="00024991" w:rsidRPr="007F2770">
              <w:rPr>
                <w:lang w:eastAsia="en-US"/>
              </w:rPr>
              <w:t xml:space="preserve">value part of the </w:t>
            </w:r>
            <w:r w:rsidR="00AE7C54" w:rsidRPr="007F2770">
              <w:t xml:space="preserve">5GS </w:t>
            </w:r>
            <w:r w:rsidR="00024991" w:rsidRPr="007F2770">
              <w:rPr>
                <w:lang w:eastAsia="en-US"/>
              </w:rPr>
              <w:t xml:space="preserve">Tracking area identity list information element as </w:t>
            </w:r>
            <w:r w:rsidR="00D74250" w:rsidRPr="007F2770">
              <w:rPr>
                <w:lang w:eastAsia="en-US"/>
              </w:rPr>
              <w:t>specified in subclause </w:t>
            </w:r>
            <w:r w:rsidR="00FD60FC" w:rsidRPr="007F2770">
              <w:rPr>
                <w:lang w:eastAsia="en-US"/>
              </w:rPr>
              <w:t>9.</w:t>
            </w:r>
            <w:r w:rsidR="00AE7C54" w:rsidRPr="007F2770">
              <w:t>1</w:t>
            </w:r>
            <w:r w:rsidR="00377899" w:rsidRPr="007F2770">
              <w:t>1</w:t>
            </w:r>
            <w:r w:rsidR="00AE7C54" w:rsidRPr="007F2770">
              <w:t>.3.9</w:t>
            </w:r>
            <w:r w:rsidR="00D74250" w:rsidRPr="007F2770">
              <w:rPr>
                <w:lang w:eastAsia="en-US"/>
              </w:rPr>
              <w:t xml:space="preserve"> starting with the </w:t>
            </w:r>
            <w:r w:rsidRPr="007F2770">
              <w:rPr>
                <w:lang w:eastAsia="en-US"/>
              </w:rPr>
              <w:t>second</w:t>
            </w:r>
            <w:r w:rsidR="00D74250" w:rsidRPr="007F2770">
              <w:rPr>
                <w:lang w:eastAsia="en-US"/>
              </w:rPr>
              <w:t xml:space="preserve"> octet</w:t>
            </w:r>
            <w:r w:rsidR="00024991" w:rsidRPr="007F2770">
              <w:rPr>
                <w:lang w:eastAsia="en-US"/>
              </w:rPr>
              <w:t>.</w:t>
            </w:r>
          </w:p>
        </w:tc>
      </w:tr>
    </w:tbl>
    <w:p w14:paraId="50ABF198" w14:textId="77777777" w:rsidR="00D74250" w:rsidRPr="007F2770" w:rsidRDefault="00D74250" w:rsidP="00D74250"/>
    <w:p w14:paraId="6F6027E9" w14:textId="77777777" w:rsidR="00E92418" w:rsidRPr="007F2770" w:rsidRDefault="00BE1133" w:rsidP="00781477">
      <w:pPr>
        <w:pStyle w:val="Heading4"/>
      </w:pPr>
      <w:bookmarkStart w:id="15480" w:name="_Toc20233244"/>
      <w:bookmarkStart w:id="15481" w:name="_Toc27747375"/>
      <w:bookmarkStart w:id="15482" w:name="_Toc36213566"/>
      <w:bookmarkStart w:id="15483" w:name="_Toc36657743"/>
      <w:bookmarkStart w:id="15484" w:name="_Toc45287418"/>
      <w:bookmarkStart w:id="15485" w:name="_Toc51948693"/>
      <w:bookmarkStart w:id="15486" w:name="_Toc51949785"/>
      <w:bookmarkStart w:id="15487" w:name="_Toc131396851"/>
      <w:r w:rsidRPr="007F2770">
        <w:t>9.11</w:t>
      </w:r>
      <w:r w:rsidR="00E92418" w:rsidRPr="007F2770">
        <w:t>.3.</w:t>
      </w:r>
      <w:r w:rsidR="00377899" w:rsidRPr="007F2770">
        <w:t>31</w:t>
      </w:r>
      <w:r w:rsidR="00E92418" w:rsidRPr="007F2770">
        <w:tab/>
        <w:t>MICO indication</w:t>
      </w:r>
      <w:bookmarkEnd w:id="15480"/>
      <w:bookmarkEnd w:id="15481"/>
      <w:bookmarkEnd w:id="15482"/>
      <w:bookmarkEnd w:id="15483"/>
      <w:bookmarkEnd w:id="15484"/>
      <w:bookmarkEnd w:id="15485"/>
      <w:bookmarkEnd w:id="15486"/>
      <w:bookmarkEnd w:id="15487"/>
    </w:p>
    <w:p w14:paraId="56E811BA" w14:textId="77777777" w:rsidR="00E92418" w:rsidRPr="007F2770" w:rsidRDefault="00E92418" w:rsidP="00E92418">
      <w:pPr>
        <w:rPr>
          <w:lang w:val="en-US"/>
        </w:rPr>
      </w:pPr>
      <w:r w:rsidRPr="007F2770">
        <w:rPr>
          <w:lang w:val="en-US"/>
        </w:rPr>
        <w:t>The purpose of the MICO indication information element is to indicate the use of MICO mode or the re-negotiation of MICO mode.</w:t>
      </w:r>
    </w:p>
    <w:p w14:paraId="1FFCDE9E" w14:textId="77777777" w:rsidR="00E92418" w:rsidRPr="007F2770" w:rsidRDefault="00E92418" w:rsidP="00E92418">
      <w:pPr>
        <w:rPr>
          <w:lang w:val="en-US"/>
        </w:rPr>
      </w:pPr>
      <w:r w:rsidRPr="007F2770">
        <w:rPr>
          <w:lang w:val="en-US"/>
        </w:rPr>
        <w:t>The MICO indication information element is coded as shown in figure </w:t>
      </w:r>
      <w:r w:rsidR="00BE1133" w:rsidRPr="007F2770">
        <w:rPr>
          <w:lang w:val="en-US"/>
        </w:rPr>
        <w:t>9.11</w:t>
      </w:r>
      <w:r w:rsidRPr="007F2770">
        <w:rPr>
          <w:lang w:val="en-US"/>
        </w:rPr>
        <w:t>.3.</w:t>
      </w:r>
      <w:r w:rsidR="00377899" w:rsidRPr="007F2770">
        <w:rPr>
          <w:lang w:val="en-US"/>
        </w:rPr>
        <w:t>31</w:t>
      </w:r>
      <w:r w:rsidRPr="007F2770">
        <w:t>.1</w:t>
      </w:r>
      <w:r w:rsidRPr="007F2770">
        <w:rPr>
          <w:lang w:val="en-US"/>
        </w:rPr>
        <w:t xml:space="preserve"> and table </w:t>
      </w:r>
      <w:r w:rsidR="00BE1133" w:rsidRPr="007F2770">
        <w:rPr>
          <w:lang w:val="en-US"/>
        </w:rPr>
        <w:t>9.11</w:t>
      </w:r>
      <w:r w:rsidRPr="007F2770">
        <w:rPr>
          <w:lang w:val="en-US"/>
        </w:rPr>
        <w:t>.3.</w:t>
      </w:r>
      <w:r w:rsidR="00377899" w:rsidRPr="007F2770">
        <w:rPr>
          <w:lang w:val="en-US"/>
        </w:rPr>
        <w:t>31</w:t>
      </w:r>
      <w:r w:rsidRPr="007F2770">
        <w:t>.1</w:t>
      </w:r>
      <w:r w:rsidRPr="007F2770">
        <w:rPr>
          <w:lang w:val="en-US"/>
        </w:rPr>
        <w:t>.</w:t>
      </w:r>
    </w:p>
    <w:p w14:paraId="42F52944" w14:textId="77777777" w:rsidR="00E92418" w:rsidRPr="007F2770" w:rsidRDefault="00E92418" w:rsidP="00E92418">
      <w:pPr>
        <w:rPr>
          <w:lang w:val="en-US"/>
        </w:rPr>
      </w:pPr>
      <w:r w:rsidRPr="007F2770">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7F2770" w14:paraId="66BA529A" w14:textId="77777777" w:rsidTr="00F033ED">
        <w:trPr>
          <w:cantSplit/>
          <w:jc w:val="center"/>
        </w:trPr>
        <w:tc>
          <w:tcPr>
            <w:tcW w:w="709" w:type="dxa"/>
            <w:tcBorders>
              <w:top w:val="nil"/>
              <w:left w:val="nil"/>
              <w:bottom w:val="nil"/>
              <w:right w:val="nil"/>
            </w:tcBorders>
            <w:hideMark/>
          </w:tcPr>
          <w:p w14:paraId="523CF5AF" w14:textId="77777777" w:rsidR="00E92418" w:rsidRPr="007F2770" w:rsidRDefault="00E92418" w:rsidP="00F033ED">
            <w:pPr>
              <w:pStyle w:val="TAC"/>
              <w:rPr>
                <w:lang w:eastAsia="en-US"/>
              </w:rPr>
            </w:pPr>
            <w:r w:rsidRPr="007F2770">
              <w:rPr>
                <w:lang w:eastAsia="en-US"/>
              </w:rPr>
              <w:t>8</w:t>
            </w:r>
          </w:p>
        </w:tc>
        <w:tc>
          <w:tcPr>
            <w:tcW w:w="709" w:type="dxa"/>
            <w:tcBorders>
              <w:top w:val="nil"/>
              <w:left w:val="nil"/>
              <w:bottom w:val="nil"/>
              <w:right w:val="nil"/>
            </w:tcBorders>
            <w:hideMark/>
          </w:tcPr>
          <w:p w14:paraId="07AA2E91" w14:textId="77777777" w:rsidR="00E92418" w:rsidRPr="007F2770" w:rsidRDefault="00E92418" w:rsidP="00F033ED">
            <w:pPr>
              <w:pStyle w:val="TAC"/>
              <w:rPr>
                <w:lang w:eastAsia="en-US"/>
              </w:rPr>
            </w:pPr>
            <w:r w:rsidRPr="007F2770">
              <w:rPr>
                <w:lang w:eastAsia="en-US"/>
              </w:rPr>
              <w:t>7</w:t>
            </w:r>
          </w:p>
        </w:tc>
        <w:tc>
          <w:tcPr>
            <w:tcW w:w="709" w:type="dxa"/>
            <w:tcBorders>
              <w:top w:val="nil"/>
              <w:left w:val="nil"/>
              <w:bottom w:val="nil"/>
              <w:right w:val="nil"/>
            </w:tcBorders>
            <w:hideMark/>
          </w:tcPr>
          <w:p w14:paraId="26C92B0C" w14:textId="77777777" w:rsidR="00E92418" w:rsidRPr="007F2770" w:rsidRDefault="00E92418" w:rsidP="00F033ED">
            <w:pPr>
              <w:pStyle w:val="TAC"/>
              <w:rPr>
                <w:lang w:eastAsia="en-US"/>
              </w:rPr>
            </w:pPr>
            <w:r w:rsidRPr="007F2770">
              <w:rPr>
                <w:lang w:eastAsia="en-US"/>
              </w:rPr>
              <w:t>6</w:t>
            </w:r>
          </w:p>
        </w:tc>
        <w:tc>
          <w:tcPr>
            <w:tcW w:w="709" w:type="dxa"/>
            <w:tcBorders>
              <w:top w:val="nil"/>
              <w:left w:val="nil"/>
              <w:bottom w:val="nil"/>
              <w:right w:val="nil"/>
            </w:tcBorders>
            <w:hideMark/>
          </w:tcPr>
          <w:p w14:paraId="0E8531F2" w14:textId="77777777" w:rsidR="00E92418" w:rsidRPr="007F2770" w:rsidRDefault="00E92418" w:rsidP="00F033ED">
            <w:pPr>
              <w:pStyle w:val="TAC"/>
              <w:rPr>
                <w:lang w:eastAsia="en-US"/>
              </w:rPr>
            </w:pPr>
            <w:r w:rsidRPr="007F2770">
              <w:rPr>
                <w:lang w:eastAsia="en-US"/>
              </w:rPr>
              <w:t>5</w:t>
            </w:r>
          </w:p>
        </w:tc>
        <w:tc>
          <w:tcPr>
            <w:tcW w:w="709" w:type="dxa"/>
            <w:tcBorders>
              <w:top w:val="nil"/>
              <w:left w:val="nil"/>
              <w:bottom w:val="nil"/>
              <w:right w:val="nil"/>
            </w:tcBorders>
            <w:hideMark/>
          </w:tcPr>
          <w:p w14:paraId="26D9C870" w14:textId="77777777" w:rsidR="00E92418" w:rsidRPr="007F2770" w:rsidRDefault="00E92418" w:rsidP="00F033ED">
            <w:pPr>
              <w:pStyle w:val="TAC"/>
              <w:rPr>
                <w:lang w:eastAsia="en-US"/>
              </w:rPr>
            </w:pPr>
            <w:r w:rsidRPr="007F2770">
              <w:rPr>
                <w:lang w:eastAsia="en-US"/>
              </w:rPr>
              <w:t>4</w:t>
            </w:r>
          </w:p>
        </w:tc>
        <w:tc>
          <w:tcPr>
            <w:tcW w:w="709" w:type="dxa"/>
            <w:tcBorders>
              <w:top w:val="nil"/>
              <w:left w:val="nil"/>
              <w:bottom w:val="nil"/>
              <w:right w:val="nil"/>
            </w:tcBorders>
            <w:hideMark/>
          </w:tcPr>
          <w:p w14:paraId="0BEB3B05" w14:textId="77777777" w:rsidR="00E92418" w:rsidRPr="007F2770" w:rsidRDefault="00E92418" w:rsidP="00F033ED">
            <w:pPr>
              <w:pStyle w:val="TAC"/>
              <w:rPr>
                <w:lang w:eastAsia="en-US"/>
              </w:rPr>
            </w:pPr>
            <w:r w:rsidRPr="007F2770">
              <w:rPr>
                <w:lang w:eastAsia="en-US"/>
              </w:rPr>
              <w:t>3</w:t>
            </w:r>
          </w:p>
        </w:tc>
        <w:tc>
          <w:tcPr>
            <w:tcW w:w="709" w:type="dxa"/>
            <w:tcBorders>
              <w:top w:val="nil"/>
              <w:left w:val="nil"/>
              <w:bottom w:val="nil"/>
              <w:right w:val="nil"/>
            </w:tcBorders>
            <w:hideMark/>
          </w:tcPr>
          <w:p w14:paraId="5A43E97C" w14:textId="77777777" w:rsidR="00E92418" w:rsidRPr="007F2770" w:rsidRDefault="00E92418" w:rsidP="00F033ED">
            <w:pPr>
              <w:pStyle w:val="TAC"/>
              <w:rPr>
                <w:lang w:eastAsia="en-US"/>
              </w:rPr>
            </w:pPr>
            <w:r w:rsidRPr="007F2770">
              <w:rPr>
                <w:lang w:eastAsia="en-US"/>
              </w:rPr>
              <w:t>2</w:t>
            </w:r>
          </w:p>
        </w:tc>
        <w:tc>
          <w:tcPr>
            <w:tcW w:w="709" w:type="dxa"/>
            <w:tcBorders>
              <w:top w:val="nil"/>
              <w:left w:val="nil"/>
              <w:bottom w:val="nil"/>
              <w:right w:val="nil"/>
            </w:tcBorders>
            <w:hideMark/>
          </w:tcPr>
          <w:p w14:paraId="7A611C80" w14:textId="77777777" w:rsidR="00E92418" w:rsidRPr="007F2770" w:rsidRDefault="00E92418" w:rsidP="00F033ED">
            <w:pPr>
              <w:pStyle w:val="TAC"/>
              <w:rPr>
                <w:lang w:eastAsia="en-US"/>
              </w:rPr>
            </w:pPr>
            <w:r w:rsidRPr="007F2770">
              <w:rPr>
                <w:lang w:eastAsia="en-US"/>
              </w:rPr>
              <w:t>1</w:t>
            </w:r>
          </w:p>
        </w:tc>
        <w:tc>
          <w:tcPr>
            <w:tcW w:w="1560" w:type="dxa"/>
            <w:tcBorders>
              <w:top w:val="nil"/>
              <w:left w:val="nil"/>
              <w:bottom w:val="nil"/>
              <w:right w:val="nil"/>
            </w:tcBorders>
          </w:tcPr>
          <w:p w14:paraId="7A8F4E43" w14:textId="77777777" w:rsidR="00E92418" w:rsidRPr="007F2770" w:rsidRDefault="00E92418" w:rsidP="00F033ED">
            <w:pPr>
              <w:pStyle w:val="TAL"/>
              <w:rPr>
                <w:lang w:eastAsia="en-US"/>
              </w:rPr>
            </w:pPr>
          </w:p>
        </w:tc>
      </w:tr>
      <w:tr w:rsidR="00E92418" w:rsidRPr="007F2770" w14:paraId="0C5555EC" w14:textId="77777777"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4FFDE4D" w14:textId="77777777" w:rsidR="00E92418" w:rsidRPr="007F2770" w:rsidRDefault="00E92418" w:rsidP="00F033ED">
            <w:pPr>
              <w:pStyle w:val="TAC"/>
              <w:rPr>
                <w:lang w:eastAsia="en-US"/>
              </w:rPr>
            </w:pPr>
            <w:r w:rsidRPr="007F277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14:paraId="36FFE938" w14:textId="77777777" w:rsidR="00E92418" w:rsidRPr="007F2770" w:rsidRDefault="00E92418" w:rsidP="00F033ED">
            <w:pPr>
              <w:pStyle w:val="TAC"/>
              <w:rPr>
                <w:lang w:eastAsia="en-US"/>
              </w:rPr>
            </w:pPr>
            <w:r w:rsidRPr="007F2770">
              <w:rPr>
                <w:lang w:eastAsia="en-US"/>
              </w:rPr>
              <w:t>0</w:t>
            </w:r>
          </w:p>
          <w:p w14:paraId="12A2DA7F"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0CA4E2C0" w14:textId="77777777" w:rsidR="00E92418" w:rsidRPr="007F2770" w:rsidRDefault="00E92418" w:rsidP="00F033ED">
            <w:pPr>
              <w:pStyle w:val="TAC"/>
              <w:rPr>
                <w:lang w:eastAsia="en-US"/>
              </w:rPr>
            </w:pPr>
            <w:r w:rsidRPr="007F2770">
              <w:rPr>
                <w:lang w:eastAsia="en-US"/>
              </w:rPr>
              <w:t>0</w:t>
            </w:r>
          </w:p>
          <w:p w14:paraId="2C9BA476" w14:textId="77777777" w:rsidR="00E92418" w:rsidRPr="007F2770" w:rsidRDefault="00E92418" w:rsidP="00F033ED">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6A010BFF" w14:textId="77777777" w:rsidR="00E92418" w:rsidRPr="007F2770" w:rsidRDefault="00971A88" w:rsidP="00F033ED">
            <w:pPr>
              <w:pStyle w:val="TAC"/>
              <w:rPr>
                <w:lang w:eastAsia="en-US"/>
              </w:rPr>
            </w:pPr>
            <w:r w:rsidRPr="007F2770">
              <w:t>SPRTI</w:t>
            </w:r>
          </w:p>
        </w:tc>
        <w:tc>
          <w:tcPr>
            <w:tcW w:w="709" w:type="dxa"/>
            <w:tcBorders>
              <w:top w:val="single" w:sz="4" w:space="0" w:color="auto"/>
              <w:left w:val="single" w:sz="4" w:space="0" w:color="auto"/>
              <w:bottom w:val="single" w:sz="4" w:space="0" w:color="auto"/>
              <w:right w:val="single" w:sz="4" w:space="0" w:color="auto"/>
            </w:tcBorders>
          </w:tcPr>
          <w:p w14:paraId="45361A44" w14:textId="77777777" w:rsidR="00E92418" w:rsidRPr="007F2770" w:rsidRDefault="00E92418" w:rsidP="00F033ED">
            <w:pPr>
              <w:pStyle w:val="TAC"/>
              <w:rPr>
                <w:lang w:eastAsia="en-US"/>
              </w:rPr>
            </w:pPr>
            <w:r w:rsidRPr="007F2770">
              <w:rPr>
                <w:lang w:eastAsia="en-US"/>
              </w:rPr>
              <w:t>RAAI</w:t>
            </w:r>
          </w:p>
        </w:tc>
        <w:tc>
          <w:tcPr>
            <w:tcW w:w="1560" w:type="dxa"/>
            <w:tcBorders>
              <w:top w:val="nil"/>
              <w:left w:val="nil"/>
              <w:bottom w:val="nil"/>
              <w:right w:val="nil"/>
            </w:tcBorders>
            <w:hideMark/>
          </w:tcPr>
          <w:p w14:paraId="479A7A5E" w14:textId="77777777" w:rsidR="00E92418" w:rsidRPr="007F2770" w:rsidRDefault="00E92418" w:rsidP="00F033ED">
            <w:pPr>
              <w:pStyle w:val="TAL"/>
              <w:rPr>
                <w:lang w:eastAsia="en-US"/>
              </w:rPr>
            </w:pPr>
            <w:r w:rsidRPr="007F2770">
              <w:rPr>
                <w:lang w:eastAsia="en-US"/>
              </w:rPr>
              <w:t>octet 1</w:t>
            </w:r>
          </w:p>
        </w:tc>
      </w:tr>
    </w:tbl>
    <w:p w14:paraId="40CDF62E" w14:textId="77777777" w:rsidR="00E92418" w:rsidRPr="007F2770" w:rsidRDefault="00E92418" w:rsidP="00E92418">
      <w:pPr>
        <w:pStyle w:val="TF"/>
      </w:pPr>
      <w:r w:rsidRPr="007F2770">
        <w:t>Figure </w:t>
      </w:r>
      <w:r w:rsidR="00BE1133" w:rsidRPr="007F2770">
        <w:t>9.11</w:t>
      </w:r>
      <w:r w:rsidRPr="007F2770">
        <w:t>.3.</w:t>
      </w:r>
      <w:r w:rsidR="00377899" w:rsidRPr="007F2770">
        <w:t>31</w:t>
      </w:r>
      <w:r w:rsidRPr="007F2770">
        <w:t>.1: MICO indication</w:t>
      </w:r>
    </w:p>
    <w:p w14:paraId="386A2C6F" w14:textId="77777777" w:rsidR="00E92418" w:rsidRPr="007F2770" w:rsidRDefault="00E92418" w:rsidP="00E92418">
      <w:pPr>
        <w:pStyle w:val="TH"/>
      </w:pPr>
      <w:r w:rsidRPr="007F2770">
        <w:t>Table </w:t>
      </w:r>
      <w:r w:rsidR="00BE1133" w:rsidRPr="007F2770">
        <w:t>9.11</w:t>
      </w:r>
      <w:r w:rsidRPr="007F2770">
        <w:t>.3.</w:t>
      </w:r>
      <w:r w:rsidR="00377899" w:rsidRPr="007F2770">
        <w:t>31</w:t>
      </w:r>
      <w:r w:rsidRPr="007F2770">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FD404F" w:rsidRPr="007F2770" w14:paraId="58BBC166" w14:textId="77777777" w:rsidTr="00FB438E">
        <w:trPr>
          <w:gridAfter w:val="1"/>
          <w:wAfter w:w="286" w:type="dxa"/>
          <w:cantSplit/>
          <w:jc w:val="center"/>
        </w:trPr>
        <w:tc>
          <w:tcPr>
            <w:tcW w:w="7089" w:type="dxa"/>
            <w:gridSpan w:val="2"/>
          </w:tcPr>
          <w:p w14:paraId="5C37837A" w14:textId="77777777" w:rsidR="00FD404F" w:rsidRPr="007F2770" w:rsidRDefault="00FD404F" w:rsidP="00FB438E">
            <w:pPr>
              <w:pStyle w:val="TAL"/>
            </w:pPr>
            <w:r w:rsidRPr="007F2770">
              <w:t>Registration Area Allocation Indication (RAAI) (octet 1, bit 1)</w:t>
            </w:r>
          </w:p>
        </w:tc>
      </w:tr>
      <w:tr w:rsidR="00FD404F" w:rsidRPr="007F2770" w14:paraId="6DC4B309" w14:textId="77777777" w:rsidTr="00FB438E">
        <w:trPr>
          <w:gridAfter w:val="1"/>
          <w:wAfter w:w="286" w:type="dxa"/>
          <w:cantSplit/>
          <w:jc w:val="center"/>
        </w:trPr>
        <w:tc>
          <w:tcPr>
            <w:tcW w:w="7089" w:type="dxa"/>
            <w:gridSpan w:val="2"/>
          </w:tcPr>
          <w:p w14:paraId="35F75D57" w14:textId="77777777" w:rsidR="00FD404F" w:rsidRPr="007F2770" w:rsidRDefault="00FD404F" w:rsidP="00FB438E">
            <w:pPr>
              <w:pStyle w:val="TAL"/>
            </w:pPr>
          </w:p>
        </w:tc>
      </w:tr>
      <w:tr w:rsidR="00FD404F" w:rsidRPr="007F2770" w14:paraId="03D282EA" w14:textId="77777777" w:rsidTr="00FB438E">
        <w:trPr>
          <w:gridAfter w:val="1"/>
          <w:wAfter w:w="286" w:type="dxa"/>
          <w:cantSplit/>
          <w:jc w:val="center"/>
        </w:trPr>
        <w:tc>
          <w:tcPr>
            <w:tcW w:w="7089" w:type="dxa"/>
            <w:gridSpan w:val="2"/>
          </w:tcPr>
          <w:p w14:paraId="2E1557B5" w14:textId="77777777" w:rsidR="00FD404F" w:rsidRPr="007F2770" w:rsidRDefault="00FD404F" w:rsidP="00FB438E">
            <w:pPr>
              <w:pStyle w:val="TAL"/>
            </w:pPr>
            <w:r w:rsidRPr="007F2770">
              <w:t>In the network to UE direction:</w:t>
            </w:r>
          </w:p>
        </w:tc>
      </w:tr>
      <w:tr w:rsidR="00FD404F" w:rsidRPr="007F2770" w14:paraId="7A5DD205" w14:textId="77777777" w:rsidTr="00FB438E">
        <w:trPr>
          <w:gridAfter w:val="1"/>
          <w:wAfter w:w="286" w:type="dxa"/>
          <w:cantSplit/>
          <w:jc w:val="center"/>
        </w:trPr>
        <w:tc>
          <w:tcPr>
            <w:tcW w:w="7089" w:type="dxa"/>
            <w:gridSpan w:val="2"/>
          </w:tcPr>
          <w:p w14:paraId="3DF4FB69" w14:textId="77777777" w:rsidR="00FD404F" w:rsidRPr="007F2770" w:rsidRDefault="00FD404F" w:rsidP="00FB438E">
            <w:pPr>
              <w:pStyle w:val="TAL"/>
            </w:pPr>
            <w:r w:rsidRPr="007F2770">
              <w:t>Bit</w:t>
            </w:r>
          </w:p>
        </w:tc>
      </w:tr>
      <w:tr w:rsidR="00FD404F" w:rsidRPr="007F2770" w14:paraId="657977E0" w14:textId="77777777" w:rsidTr="00FB438E">
        <w:tblPrEx>
          <w:tblLook w:val="0000" w:firstRow="0" w:lastRow="0" w:firstColumn="0" w:lastColumn="0" w:noHBand="0" w:noVBand="0"/>
        </w:tblPrEx>
        <w:trPr>
          <w:cantSplit/>
          <w:jc w:val="center"/>
        </w:trPr>
        <w:tc>
          <w:tcPr>
            <w:tcW w:w="286" w:type="dxa"/>
          </w:tcPr>
          <w:p w14:paraId="7C4EF2B6" w14:textId="77777777" w:rsidR="00FD404F" w:rsidRPr="007F2770" w:rsidRDefault="00FD404F" w:rsidP="00FB438E">
            <w:pPr>
              <w:pStyle w:val="TAH"/>
            </w:pPr>
            <w:r w:rsidRPr="007F2770">
              <w:rPr>
                <w:rFonts w:hint="eastAsia"/>
              </w:rPr>
              <w:t>1</w:t>
            </w:r>
          </w:p>
        </w:tc>
        <w:tc>
          <w:tcPr>
            <w:tcW w:w="6811" w:type="dxa"/>
            <w:gridSpan w:val="2"/>
          </w:tcPr>
          <w:p w14:paraId="7BC23BB5" w14:textId="77777777" w:rsidR="00FD404F" w:rsidRPr="007F2770" w:rsidRDefault="00FD404F" w:rsidP="00FB438E">
            <w:pPr>
              <w:pStyle w:val="TAL"/>
            </w:pPr>
          </w:p>
        </w:tc>
      </w:tr>
      <w:tr w:rsidR="00FD404F" w:rsidRPr="007F2770" w14:paraId="0FA159FA" w14:textId="77777777" w:rsidTr="00FB438E">
        <w:trPr>
          <w:gridAfter w:val="1"/>
          <w:wAfter w:w="286" w:type="dxa"/>
          <w:cantSplit/>
          <w:jc w:val="center"/>
        </w:trPr>
        <w:tc>
          <w:tcPr>
            <w:tcW w:w="286" w:type="dxa"/>
            <w:hideMark/>
          </w:tcPr>
          <w:p w14:paraId="7FF8C694" w14:textId="77777777" w:rsidR="00FD404F" w:rsidRPr="007F2770" w:rsidRDefault="00FD404F" w:rsidP="00FB438E">
            <w:pPr>
              <w:pStyle w:val="TAL"/>
            </w:pPr>
            <w:r w:rsidRPr="007F2770">
              <w:t>0</w:t>
            </w:r>
          </w:p>
        </w:tc>
        <w:tc>
          <w:tcPr>
            <w:tcW w:w="6803" w:type="dxa"/>
          </w:tcPr>
          <w:p w14:paraId="05E725CA" w14:textId="77777777" w:rsidR="00FD404F" w:rsidRPr="007F2770" w:rsidRDefault="00FD404F" w:rsidP="00FB438E">
            <w:pPr>
              <w:pStyle w:val="TAL"/>
            </w:pPr>
            <w:r w:rsidRPr="007F2770">
              <w:t>all PLMN registration area not allocated</w:t>
            </w:r>
          </w:p>
        </w:tc>
      </w:tr>
      <w:tr w:rsidR="00FD404F" w:rsidRPr="007F2770" w14:paraId="1429C1EA" w14:textId="77777777" w:rsidTr="00FB438E">
        <w:trPr>
          <w:gridAfter w:val="1"/>
          <w:wAfter w:w="286" w:type="dxa"/>
          <w:cantSplit/>
          <w:jc w:val="center"/>
        </w:trPr>
        <w:tc>
          <w:tcPr>
            <w:tcW w:w="286" w:type="dxa"/>
            <w:hideMark/>
          </w:tcPr>
          <w:p w14:paraId="3C058A03" w14:textId="77777777" w:rsidR="00FD404F" w:rsidRPr="007F2770" w:rsidRDefault="00FD404F" w:rsidP="00FB438E">
            <w:pPr>
              <w:pStyle w:val="TAL"/>
            </w:pPr>
            <w:r w:rsidRPr="007F2770">
              <w:t>1</w:t>
            </w:r>
          </w:p>
        </w:tc>
        <w:tc>
          <w:tcPr>
            <w:tcW w:w="6803" w:type="dxa"/>
          </w:tcPr>
          <w:p w14:paraId="3B8C65CA" w14:textId="77777777" w:rsidR="00FD404F" w:rsidRPr="007F2770" w:rsidRDefault="00FD404F" w:rsidP="00FB438E">
            <w:pPr>
              <w:pStyle w:val="TAL"/>
            </w:pPr>
            <w:r w:rsidRPr="007F2770">
              <w:t>all PLMN registration area allocated</w:t>
            </w:r>
          </w:p>
        </w:tc>
      </w:tr>
      <w:tr w:rsidR="00FD404F" w:rsidRPr="007F2770" w14:paraId="72DD8CC1" w14:textId="77777777" w:rsidTr="00FB438E">
        <w:trPr>
          <w:gridAfter w:val="1"/>
          <w:wAfter w:w="286" w:type="dxa"/>
          <w:cantSplit/>
          <w:jc w:val="center"/>
        </w:trPr>
        <w:tc>
          <w:tcPr>
            <w:tcW w:w="7089" w:type="dxa"/>
            <w:gridSpan w:val="2"/>
          </w:tcPr>
          <w:p w14:paraId="2100E515" w14:textId="77777777" w:rsidR="00FD404F" w:rsidRPr="007F2770" w:rsidRDefault="00FD404F" w:rsidP="00FB438E">
            <w:pPr>
              <w:pStyle w:val="TAL"/>
            </w:pPr>
          </w:p>
          <w:p w14:paraId="3A611D83" w14:textId="77777777" w:rsidR="00FD404F" w:rsidRPr="007F2770" w:rsidRDefault="00FD404F" w:rsidP="00FB438E">
            <w:pPr>
              <w:pStyle w:val="TAL"/>
            </w:pPr>
            <w:r w:rsidRPr="007F2770">
              <w:t>In the UE to network direction bit 1 is spare. The UE shall set this bit to zero.</w:t>
            </w:r>
          </w:p>
          <w:p w14:paraId="3AB5FDFC" w14:textId="77777777" w:rsidR="00FD404F" w:rsidRPr="007F2770" w:rsidRDefault="00FD404F" w:rsidP="00FB438E">
            <w:pPr>
              <w:pStyle w:val="TAL"/>
            </w:pPr>
          </w:p>
        </w:tc>
      </w:tr>
      <w:tr w:rsidR="00FD404F" w:rsidRPr="007F2770" w14:paraId="62385062" w14:textId="77777777" w:rsidTr="00FB438E">
        <w:trPr>
          <w:gridAfter w:val="1"/>
          <w:wAfter w:w="286" w:type="dxa"/>
          <w:cantSplit/>
          <w:jc w:val="center"/>
        </w:trPr>
        <w:tc>
          <w:tcPr>
            <w:tcW w:w="7089" w:type="dxa"/>
            <w:gridSpan w:val="2"/>
          </w:tcPr>
          <w:p w14:paraId="386DAAA5" w14:textId="77777777" w:rsidR="00FD404F" w:rsidRPr="007F2770" w:rsidRDefault="00FD404F" w:rsidP="00FB438E">
            <w:pPr>
              <w:pStyle w:val="TAL"/>
            </w:pPr>
            <w:r w:rsidRPr="007F2770">
              <w:t>Strictly Periodic Registration Timer Indication (SPRTI) (octet 1, bit 2)</w:t>
            </w:r>
          </w:p>
        </w:tc>
      </w:tr>
      <w:tr w:rsidR="00FD404F" w:rsidRPr="007F2770" w14:paraId="6FCEC6C6" w14:textId="77777777" w:rsidTr="00FB438E">
        <w:trPr>
          <w:gridAfter w:val="1"/>
          <w:wAfter w:w="286" w:type="dxa"/>
          <w:cantSplit/>
          <w:jc w:val="center"/>
        </w:trPr>
        <w:tc>
          <w:tcPr>
            <w:tcW w:w="7089" w:type="dxa"/>
            <w:gridSpan w:val="2"/>
          </w:tcPr>
          <w:p w14:paraId="2570B4A4" w14:textId="77777777" w:rsidR="00FD404F" w:rsidRPr="007F2770" w:rsidRDefault="00FD404F" w:rsidP="00FB438E">
            <w:pPr>
              <w:pStyle w:val="TAL"/>
            </w:pPr>
          </w:p>
        </w:tc>
      </w:tr>
      <w:tr w:rsidR="00FD404F" w:rsidRPr="007F2770" w14:paraId="7A993C68" w14:textId="77777777" w:rsidTr="00FB438E">
        <w:trPr>
          <w:gridAfter w:val="1"/>
          <w:wAfter w:w="286" w:type="dxa"/>
          <w:cantSplit/>
          <w:jc w:val="center"/>
        </w:trPr>
        <w:tc>
          <w:tcPr>
            <w:tcW w:w="7089" w:type="dxa"/>
            <w:gridSpan w:val="2"/>
          </w:tcPr>
          <w:p w14:paraId="6AAC99E8" w14:textId="77777777" w:rsidR="00FD404F" w:rsidRPr="007F2770" w:rsidRDefault="00FD404F" w:rsidP="00FB438E">
            <w:pPr>
              <w:pStyle w:val="TAL"/>
            </w:pPr>
            <w:r w:rsidRPr="007F2770">
              <w:t>In the network to UE and the UE to network direction:</w:t>
            </w:r>
          </w:p>
        </w:tc>
      </w:tr>
      <w:tr w:rsidR="00FD404F" w:rsidRPr="007F2770" w14:paraId="5C17DDCE" w14:textId="77777777" w:rsidTr="00FB438E">
        <w:trPr>
          <w:gridAfter w:val="1"/>
          <w:wAfter w:w="286" w:type="dxa"/>
          <w:cantSplit/>
          <w:jc w:val="center"/>
        </w:trPr>
        <w:tc>
          <w:tcPr>
            <w:tcW w:w="7089" w:type="dxa"/>
            <w:gridSpan w:val="2"/>
          </w:tcPr>
          <w:p w14:paraId="63AF6DE5" w14:textId="77777777" w:rsidR="00FD404F" w:rsidRPr="007F2770" w:rsidRDefault="00FD404F" w:rsidP="00FB438E">
            <w:pPr>
              <w:pStyle w:val="TAL"/>
            </w:pPr>
            <w:r w:rsidRPr="007F2770">
              <w:t>Bit</w:t>
            </w:r>
          </w:p>
        </w:tc>
      </w:tr>
      <w:tr w:rsidR="00FD404F" w:rsidRPr="007F2770" w14:paraId="14EE1583" w14:textId="77777777" w:rsidTr="00FB438E">
        <w:tblPrEx>
          <w:tblLook w:val="0000" w:firstRow="0" w:lastRow="0" w:firstColumn="0" w:lastColumn="0" w:noHBand="0" w:noVBand="0"/>
        </w:tblPrEx>
        <w:trPr>
          <w:cantSplit/>
          <w:jc w:val="center"/>
        </w:trPr>
        <w:tc>
          <w:tcPr>
            <w:tcW w:w="286" w:type="dxa"/>
          </w:tcPr>
          <w:p w14:paraId="1AA50C18" w14:textId="77777777" w:rsidR="00FD404F" w:rsidRPr="007F2770" w:rsidRDefault="00FD404F" w:rsidP="00FB438E">
            <w:pPr>
              <w:pStyle w:val="TAH"/>
            </w:pPr>
            <w:r w:rsidRPr="007F2770">
              <w:t>2</w:t>
            </w:r>
          </w:p>
        </w:tc>
        <w:tc>
          <w:tcPr>
            <w:tcW w:w="6811" w:type="dxa"/>
            <w:gridSpan w:val="2"/>
          </w:tcPr>
          <w:p w14:paraId="48CDA98B" w14:textId="77777777" w:rsidR="00FD404F" w:rsidRPr="007F2770" w:rsidRDefault="00FD404F" w:rsidP="00FB438E">
            <w:pPr>
              <w:pStyle w:val="TAL"/>
            </w:pPr>
          </w:p>
        </w:tc>
      </w:tr>
      <w:tr w:rsidR="00FD404F" w:rsidRPr="007F2770" w14:paraId="1575E22A" w14:textId="77777777" w:rsidTr="00FB438E">
        <w:trPr>
          <w:gridAfter w:val="1"/>
          <w:wAfter w:w="286" w:type="dxa"/>
          <w:cantSplit/>
          <w:jc w:val="center"/>
        </w:trPr>
        <w:tc>
          <w:tcPr>
            <w:tcW w:w="286" w:type="dxa"/>
            <w:hideMark/>
          </w:tcPr>
          <w:p w14:paraId="0CBBF82B" w14:textId="77777777" w:rsidR="00FD404F" w:rsidRPr="007F2770" w:rsidRDefault="00FD404F" w:rsidP="00FB438E">
            <w:pPr>
              <w:pStyle w:val="TAL"/>
            </w:pPr>
            <w:r w:rsidRPr="007F2770">
              <w:t>0</w:t>
            </w:r>
          </w:p>
        </w:tc>
        <w:tc>
          <w:tcPr>
            <w:tcW w:w="6803" w:type="dxa"/>
          </w:tcPr>
          <w:p w14:paraId="222C383B" w14:textId="77777777" w:rsidR="00FD404F" w:rsidRPr="007F2770" w:rsidRDefault="00FD404F" w:rsidP="00FB438E">
            <w:pPr>
              <w:pStyle w:val="TAL"/>
            </w:pPr>
            <w:r w:rsidRPr="007F2770">
              <w:t>strictly periodic registration timer not supported</w:t>
            </w:r>
          </w:p>
        </w:tc>
      </w:tr>
      <w:tr w:rsidR="00FD404F" w:rsidRPr="007F2770" w14:paraId="2BD09020" w14:textId="77777777" w:rsidTr="00FB438E">
        <w:trPr>
          <w:gridAfter w:val="1"/>
          <w:wAfter w:w="286" w:type="dxa"/>
          <w:cantSplit/>
          <w:jc w:val="center"/>
        </w:trPr>
        <w:tc>
          <w:tcPr>
            <w:tcW w:w="286" w:type="dxa"/>
            <w:hideMark/>
          </w:tcPr>
          <w:p w14:paraId="6672179C" w14:textId="77777777" w:rsidR="00FD404F" w:rsidRPr="007F2770" w:rsidRDefault="00FD404F" w:rsidP="00FB438E">
            <w:pPr>
              <w:pStyle w:val="TAL"/>
            </w:pPr>
            <w:r w:rsidRPr="007F2770">
              <w:t>1</w:t>
            </w:r>
          </w:p>
        </w:tc>
        <w:tc>
          <w:tcPr>
            <w:tcW w:w="6803" w:type="dxa"/>
          </w:tcPr>
          <w:p w14:paraId="420097E9" w14:textId="77777777" w:rsidR="00FD404F" w:rsidRPr="007F2770" w:rsidRDefault="00FD404F" w:rsidP="00FB438E">
            <w:pPr>
              <w:pStyle w:val="TAL"/>
            </w:pPr>
            <w:r w:rsidRPr="007F2770">
              <w:t>strictly periodic registration timer supported</w:t>
            </w:r>
          </w:p>
        </w:tc>
      </w:tr>
      <w:tr w:rsidR="00FD404F" w:rsidRPr="007F2770" w14:paraId="5D8185A5" w14:textId="77777777" w:rsidTr="00FB438E">
        <w:trPr>
          <w:gridAfter w:val="1"/>
          <w:wAfter w:w="286" w:type="dxa"/>
          <w:cantSplit/>
          <w:jc w:val="center"/>
        </w:trPr>
        <w:tc>
          <w:tcPr>
            <w:tcW w:w="7089" w:type="dxa"/>
            <w:gridSpan w:val="2"/>
          </w:tcPr>
          <w:p w14:paraId="7B35E43A" w14:textId="77777777" w:rsidR="00FD404F" w:rsidRPr="007F2770" w:rsidRDefault="00FD404F" w:rsidP="00FB438E">
            <w:pPr>
              <w:pStyle w:val="TAN"/>
            </w:pPr>
          </w:p>
        </w:tc>
      </w:tr>
      <w:tr w:rsidR="00FD404F" w:rsidRPr="007F2770" w14:paraId="10957BB2" w14:textId="77777777" w:rsidTr="00FB438E">
        <w:trPr>
          <w:gridAfter w:val="1"/>
          <w:wAfter w:w="286" w:type="dxa"/>
          <w:cantSplit/>
          <w:jc w:val="center"/>
        </w:trPr>
        <w:tc>
          <w:tcPr>
            <w:tcW w:w="7089" w:type="dxa"/>
            <w:gridSpan w:val="2"/>
          </w:tcPr>
          <w:p w14:paraId="4CF0FF74" w14:textId="77777777" w:rsidR="00FD404F" w:rsidRPr="007F2770" w:rsidRDefault="00FD404F" w:rsidP="00FB438E">
            <w:pPr>
              <w:pStyle w:val="TAN"/>
            </w:pPr>
            <w:r w:rsidRPr="007F2770">
              <w:t>Bits 3 and 4 are spare and shall be coded as zero.</w:t>
            </w:r>
          </w:p>
          <w:p w14:paraId="5484F04A" w14:textId="77777777" w:rsidR="00FD404F" w:rsidRPr="007F2770" w:rsidRDefault="00FD404F" w:rsidP="00FB438E">
            <w:pPr>
              <w:pStyle w:val="TAN"/>
            </w:pPr>
          </w:p>
          <w:p w14:paraId="0B0316FC" w14:textId="77777777" w:rsidR="00FD404F" w:rsidRPr="007F2770" w:rsidRDefault="00FD404F" w:rsidP="00FB438E">
            <w:pPr>
              <w:pStyle w:val="TAN"/>
            </w:pPr>
            <w:r w:rsidRPr="007F2770">
              <w:rPr>
                <w:rFonts w:hint="eastAsia"/>
              </w:rPr>
              <w:t>NOTE:</w:t>
            </w:r>
            <w:r w:rsidRPr="007F2770">
              <w:tab/>
            </w:r>
            <w:r w:rsidRPr="007F2770">
              <w:rPr>
                <w:rFonts w:hint="eastAsia"/>
              </w:rPr>
              <w:t>I</w:t>
            </w:r>
            <w:r w:rsidRPr="007F2770">
              <w:t>n the network to UE direction in the CONFIGURATION UPDATE COMMAND message, bit</w:t>
            </w:r>
            <w:r w:rsidR="004D0FAE" w:rsidRPr="007F2770">
              <w:t>s</w:t>
            </w:r>
            <w:r w:rsidRPr="007F2770">
              <w:t xml:space="preserve"> 1 </w:t>
            </w:r>
            <w:r w:rsidR="004D0FAE" w:rsidRPr="007F2770">
              <w:t xml:space="preserve">and 2 </w:t>
            </w:r>
            <w:r w:rsidRPr="007F2770">
              <w:t>shall be coded as zero.</w:t>
            </w:r>
          </w:p>
        </w:tc>
      </w:tr>
    </w:tbl>
    <w:p w14:paraId="51B70D57" w14:textId="77777777" w:rsidR="00E92418" w:rsidRPr="007F2770" w:rsidRDefault="00E92418" w:rsidP="00E92418"/>
    <w:p w14:paraId="7687ACDA" w14:textId="77777777" w:rsidR="001E5B2C" w:rsidRPr="007F2770" w:rsidRDefault="001E5B2C" w:rsidP="00781477">
      <w:pPr>
        <w:pStyle w:val="Heading4"/>
      </w:pPr>
      <w:bookmarkStart w:id="15488" w:name="_Toc27747376"/>
      <w:bookmarkStart w:id="15489" w:name="_Toc36213567"/>
      <w:bookmarkStart w:id="15490" w:name="_Toc36657744"/>
      <w:bookmarkStart w:id="15491" w:name="_Toc45287419"/>
      <w:bookmarkStart w:id="15492" w:name="_Toc51948694"/>
      <w:bookmarkStart w:id="15493" w:name="_Toc51949786"/>
      <w:bookmarkStart w:id="15494" w:name="_Toc131396852"/>
      <w:bookmarkStart w:id="15495" w:name="_Toc20233245"/>
      <w:r w:rsidRPr="007F2770">
        <w:t>9.11.3.31A</w:t>
      </w:r>
      <w:r w:rsidRPr="007F2770">
        <w:tab/>
        <w:t>MA PDU session information</w:t>
      </w:r>
      <w:bookmarkEnd w:id="15488"/>
      <w:bookmarkEnd w:id="15489"/>
      <w:bookmarkEnd w:id="15490"/>
      <w:bookmarkEnd w:id="15491"/>
      <w:bookmarkEnd w:id="15492"/>
      <w:bookmarkEnd w:id="15493"/>
      <w:bookmarkEnd w:id="15494"/>
    </w:p>
    <w:p w14:paraId="4DFF16C3" w14:textId="77777777" w:rsidR="001E5B2C" w:rsidRPr="007F2770" w:rsidRDefault="001E5B2C" w:rsidP="001E5B2C">
      <w:pPr>
        <w:rPr>
          <w:lang w:val="en-US"/>
        </w:rPr>
      </w:pPr>
      <w:r w:rsidRPr="007F2770">
        <w:rPr>
          <w:lang w:val="en-US"/>
        </w:rPr>
        <w:t xml:space="preserve">The purpose of the MA PDU session information information element is to convey the MA-related information for the </w:t>
      </w:r>
      <w:r w:rsidRPr="007F2770">
        <w:rPr>
          <w:lang w:val="en-US" w:eastAsia="ko-KR"/>
        </w:rPr>
        <w:t>PDU session.</w:t>
      </w:r>
    </w:p>
    <w:p w14:paraId="4E192283" w14:textId="77777777" w:rsidR="001E5B2C" w:rsidRPr="007F2770" w:rsidRDefault="001E5B2C" w:rsidP="001E5B2C">
      <w:pPr>
        <w:rPr>
          <w:lang w:val="en-US"/>
        </w:rPr>
      </w:pPr>
      <w:r w:rsidRPr="007F2770">
        <w:rPr>
          <w:lang w:val="en-US"/>
        </w:rPr>
        <w:t>The MA PDU session information information element is coded as shown in figure 9.11</w:t>
      </w:r>
      <w:r w:rsidRPr="007F2770">
        <w:t>.3.31A.1</w:t>
      </w:r>
      <w:r w:rsidRPr="007F2770">
        <w:rPr>
          <w:lang w:val="en-US"/>
        </w:rPr>
        <w:t xml:space="preserve"> and table 9.11</w:t>
      </w:r>
      <w:r w:rsidRPr="007F2770">
        <w:t>.3.31A.1</w:t>
      </w:r>
      <w:r w:rsidRPr="007F2770">
        <w:rPr>
          <w:lang w:val="en-US"/>
        </w:rPr>
        <w:t>.</w:t>
      </w:r>
    </w:p>
    <w:p w14:paraId="354DD61B" w14:textId="77777777" w:rsidR="001E5B2C" w:rsidRPr="007F2770" w:rsidRDefault="001E5B2C" w:rsidP="001E5B2C">
      <w:pPr>
        <w:rPr>
          <w:lang w:val="en-US"/>
        </w:rPr>
      </w:pPr>
      <w:r w:rsidRPr="007F2770">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7F2770" w14:paraId="458BC9E7" w14:textId="77777777" w:rsidTr="00BF2FED">
        <w:trPr>
          <w:cantSplit/>
          <w:jc w:val="center"/>
        </w:trPr>
        <w:tc>
          <w:tcPr>
            <w:tcW w:w="709" w:type="dxa"/>
            <w:tcBorders>
              <w:top w:val="nil"/>
              <w:left w:val="nil"/>
              <w:bottom w:val="nil"/>
              <w:right w:val="nil"/>
            </w:tcBorders>
          </w:tcPr>
          <w:p w14:paraId="061B8D79" w14:textId="77777777" w:rsidR="001E5B2C" w:rsidRPr="007F2770" w:rsidRDefault="001E5B2C" w:rsidP="00BF2FED">
            <w:pPr>
              <w:pStyle w:val="TAC"/>
            </w:pPr>
            <w:r w:rsidRPr="007F2770">
              <w:t>8</w:t>
            </w:r>
          </w:p>
        </w:tc>
        <w:tc>
          <w:tcPr>
            <w:tcW w:w="709" w:type="dxa"/>
            <w:tcBorders>
              <w:top w:val="nil"/>
              <w:left w:val="nil"/>
              <w:bottom w:val="nil"/>
              <w:right w:val="nil"/>
            </w:tcBorders>
          </w:tcPr>
          <w:p w14:paraId="6A0F0F41" w14:textId="77777777" w:rsidR="001E5B2C" w:rsidRPr="007F2770" w:rsidRDefault="001E5B2C" w:rsidP="00BF2FED">
            <w:pPr>
              <w:pStyle w:val="TAC"/>
            </w:pPr>
            <w:r w:rsidRPr="007F2770">
              <w:t>7</w:t>
            </w:r>
          </w:p>
        </w:tc>
        <w:tc>
          <w:tcPr>
            <w:tcW w:w="709" w:type="dxa"/>
            <w:tcBorders>
              <w:top w:val="nil"/>
              <w:left w:val="nil"/>
              <w:bottom w:val="nil"/>
              <w:right w:val="nil"/>
            </w:tcBorders>
          </w:tcPr>
          <w:p w14:paraId="5EC92892" w14:textId="77777777" w:rsidR="001E5B2C" w:rsidRPr="007F2770" w:rsidRDefault="001E5B2C" w:rsidP="00BF2FED">
            <w:pPr>
              <w:pStyle w:val="TAC"/>
            </w:pPr>
            <w:r w:rsidRPr="007F2770">
              <w:t>6</w:t>
            </w:r>
          </w:p>
        </w:tc>
        <w:tc>
          <w:tcPr>
            <w:tcW w:w="709" w:type="dxa"/>
            <w:tcBorders>
              <w:top w:val="nil"/>
              <w:left w:val="nil"/>
              <w:bottom w:val="nil"/>
              <w:right w:val="nil"/>
            </w:tcBorders>
          </w:tcPr>
          <w:p w14:paraId="662661D2" w14:textId="77777777" w:rsidR="001E5B2C" w:rsidRPr="007F2770" w:rsidRDefault="001E5B2C" w:rsidP="00BF2FED">
            <w:pPr>
              <w:pStyle w:val="TAC"/>
            </w:pPr>
            <w:r w:rsidRPr="007F2770">
              <w:t>5</w:t>
            </w:r>
          </w:p>
        </w:tc>
        <w:tc>
          <w:tcPr>
            <w:tcW w:w="709" w:type="dxa"/>
            <w:tcBorders>
              <w:top w:val="nil"/>
              <w:left w:val="nil"/>
              <w:bottom w:val="nil"/>
              <w:right w:val="nil"/>
            </w:tcBorders>
          </w:tcPr>
          <w:p w14:paraId="6983ADFF" w14:textId="77777777" w:rsidR="001E5B2C" w:rsidRPr="007F2770" w:rsidRDefault="001E5B2C" w:rsidP="00BF2FED">
            <w:pPr>
              <w:pStyle w:val="TAC"/>
            </w:pPr>
            <w:r w:rsidRPr="007F2770">
              <w:t>4</w:t>
            </w:r>
          </w:p>
        </w:tc>
        <w:tc>
          <w:tcPr>
            <w:tcW w:w="709" w:type="dxa"/>
            <w:tcBorders>
              <w:top w:val="nil"/>
              <w:left w:val="nil"/>
              <w:bottom w:val="nil"/>
              <w:right w:val="nil"/>
            </w:tcBorders>
          </w:tcPr>
          <w:p w14:paraId="7BB70160" w14:textId="77777777" w:rsidR="001E5B2C" w:rsidRPr="007F2770" w:rsidRDefault="001E5B2C" w:rsidP="00BF2FED">
            <w:pPr>
              <w:pStyle w:val="TAC"/>
            </w:pPr>
            <w:r w:rsidRPr="007F2770">
              <w:t>3</w:t>
            </w:r>
          </w:p>
        </w:tc>
        <w:tc>
          <w:tcPr>
            <w:tcW w:w="709" w:type="dxa"/>
            <w:tcBorders>
              <w:top w:val="nil"/>
              <w:left w:val="nil"/>
              <w:bottom w:val="nil"/>
              <w:right w:val="nil"/>
            </w:tcBorders>
          </w:tcPr>
          <w:p w14:paraId="36BCB5BD" w14:textId="77777777" w:rsidR="001E5B2C" w:rsidRPr="007F2770" w:rsidRDefault="001E5B2C" w:rsidP="00BF2FED">
            <w:pPr>
              <w:pStyle w:val="TAC"/>
            </w:pPr>
            <w:r w:rsidRPr="007F2770">
              <w:t>2</w:t>
            </w:r>
          </w:p>
        </w:tc>
        <w:tc>
          <w:tcPr>
            <w:tcW w:w="709" w:type="dxa"/>
            <w:tcBorders>
              <w:top w:val="nil"/>
              <w:left w:val="nil"/>
              <w:bottom w:val="nil"/>
              <w:right w:val="nil"/>
            </w:tcBorders>
          </w:tcPr>
          <w:p w14:paraId="0094E2DD" w14:textId="77777777" w:rsidR="001E5B2C" w:rsidRPr="007F2770" w:rsidRDefault="001E5B2C" w:rsidP="00BF2FED">
            <w:pPr>
              <w:pStyle w:val="TAC"/>
            </w:pPr>
            <w:r w:rsidRPr="007F2770">
              <w:t>1</w:t>
            </w:r>
          </w:p>
        </w:tc>
        <w:tc>
          <w:tcPr>
            <w:tcW w:w="1560" w:type="dxa"/>
            <w:tcBorders>
              <w:top w:val="nil"/>
              <w:left w:val="nil"/>
              <w:bottom w:val="nil"/>
              <w:right w:val="nil"/>
            </w:tcBorders>
          </w:tcPr>
          <w:p w14:paraId="6ACFEB89" w14:textId="77777777" w:rsidR="001E5B2C" w:rsidRPr="007F2770" w:rsidRDefault="001E5B2C" w:rsidP="00BF2FED">
            <w:pPr>
              <w:pStyle w:val="TAL"/>
            </w:pPr>
          </w:p>
        </w:tc>
      </w:tr>
      <w:tr w:rsidR="001E5B2C" w:rsidRPr="007F2770" w14:paraId="5888333E" w14:textId="77777777"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ECD6DEC" w14:textId="77777777" w:rsidR="001E5B2C" w:rsidRPr="007F2770" w:rsidRDefault="001E5B2C" w:rsidP="00BF2FED">
            <w:pPr>
              <w:pStyle w:val="TAC"/>
              <w:rPr>
                <w:lang w:val="fr-FR"/>
              </w:rPr>
            </w:pPr>
            <w:r w:rsidRPr="007F2770">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49FEC9C1" w14:textId="77777777" w:rsidR="001E5B2C" w:rsidRPr="007F2770" w:rsidRDefault="001E5B2C" w:rsidP="00BF2FED">
            <w:pPr>
              <w:pStyle w:val="TAC"/>
              <w:rPr>
                <w:lang w:val="fr-FR"/>
              </w:rPr>
            </w:pPr>
            <w:r w:rsidRPr="007F2770">
              <w:rPr>
                <w:lang w:val="fr-FR"/>
              </w:rPr>
              <w:t>MA PDU session information value</w:t>
            </w:r>
          </w:p>
        </w:tc>
        <w:tc>
          <w:tcPr>
            <w:tcW w:w="1560" w:type="dxa"/>
            <w:tcBorders>
              <w:top w:val="nil"/>
              <w:left w:val="nil"/>
              <w:bottom w:val="nil"/>
              <w:right w:val="nil"/>
            </w:tcBorders>
          </w:tcPr>
          <w:p w14:paraId="4E8ED4D8" w14:textId="77777777" w:rsidR="001E5B2C" w:rsidRPr="007F2770" w:rsidRDefault="001E5B2C" w:rsidP="00BF2FED">
            <w:pPr>
              <w:pStyle w:val="TAL"/>
            </w:pPr>
            <w:r w:rsidRPr="007F2770">
              <w:t>octet 1</w:t>
            </w:r>
          </w:p>
        </w:tc>
      </w:tr>
    </w:tbl>
    <w:p w14:paraId="7C22A404" w14:textId="77777777" w:rsidR="001E5B2C" w:rsidRPr="007F2770" w:rsidRDefault="001E5B2C" w:rsidP="001E5B2C">
      <w:pPr>
        <w:pStyle w:val="TF"/>
        <w:rPr>
          <w:lang w:val="fr-FR"/>
        </w:rPr>
      </w:pPr>
      <w:r w:rsidRPr="007F2770">
        <w:rPr>
          <w:lang w:val="fr-FR"/>
        </w:rPr>
        <w:t>Figure 9.11.3.31A.1: MA PDU session information information element</w:t>
      </w:r>
    </w:p>
    <w:p w14:paraId="7B3FE554" w14:textId="77777777" w:rsidR="00CB5737" w:rsidRPr="007F2770" w:rsidRDefault="00CB5737" w:rsidP="00CB5737">
      <w:pPr>
        <w:pStyle w:val="TH"/>
        <w:rPr>
          <w:lang w:val="fr-FR"/>
        </w:rPr>
      </w:pPr>
      <w:bookmarkStart w:id="15496" w:name="_Toc11419863"/>
      <w:bookmarkStart w:id="15497" w:name="_Toc27747377"/>
      <w:bookmarkStart w:id="15498" w:name="_Toc36213568"/>
      <w:bookmarkStart w:id="15499" w:name="_Toc36657745"/>
      <w:bookmarkStart w:id="15500" w:name="_Toc45287420"/>
      <w:bookmarkStart w:id="15501" w:name="_Toc51948695"/>
      <w:bookmarkStart w:id="15502" w:name="_Toc51949787"/>
      <w:r w:rsidRPr="007F2770">
        <w:rPr>
          <w:lang w:val="fr-FR"/>
        </w:rPr>
        <w:t>Table 9.11.3.31A.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B5737" w:rsidRPr="007F2770" w14:paraId="0BF96F56" w14:textId="77777777" w:rsidTr="008E2232">
        <w:trPr>
          <w:cantSplit/>
          <w:jc w:val="center"/>
        </w:trPr>
        <w:tc>
          <w:tcPr>
            <w:tcW w:w="7124" w:type="dxa"/>
            <w:gridSpan w:val="5"/>
            <w:hideMark/>
          </w:tcPr>
          <w:p w14:paraId="5D4DC7DE" w14:textId="77777777" w:rsidR="00CB5737" w:rsidRPr="007F2770" w:rsidRDefault="00CB5737" w:rsidP="008E2232">
            <w:pPr>
              <w:pStyle w:val="TAL"/>
            </w:pPr>
            <w:r w:rsidRPr="007F2770">
              <w:t xml:space="preserve">MA PDU session </w:t>
            </w:r>
            <w:r w:rsidRPr="007F2770">
              <w:rPr>
                <w:lang w:val="en-US"/>
              </w:rPr>
              <w:t xml:space="preserve">information </w:t>
            </w:r>
            <w:r w:rsidRPr="007F2770">
              <w:t>value (octet 1, bit 1 to bit 4)</w:t>
            </w:r>
          </w:p>
        </w:tc>
      </w:tr>
      <w:tr w:rsidR="00CB5737" w:rsidRPr="007F2770" w14:paraId="1E40EC7E" w14:textId="77777777" w:rsidTr="008E2232">
        <w:trPr>
          <w:cantSplit/>
          <w:jc w:val="center"/>
        </w:trPr>
        <w:tc>
          <w:tcPr>
            <w:tcW w:w="7124" w:type="dxa"/>
            <w:gridSpan w:val="5"/>
          </w:tcPr>
          <w:p w14:paraId="7B30E7FE" w14:textId="77777777" w:rsidR="00CB5737" w:rsidRPr="007F2770" w:rsidRDefault="00CB5737" w:rsidP="008E2232">
            <w:pPr>
              <w:pStyle w:val="TAL"/>
            </w:pPr>
          </w:p>
        </w:tc>
      </w:tr>
      <w:tr w:rsidR="00CB5737" w:rsidRPr="007F2770" w14:paraId="6B893766" w14:textId="77777777" w:rsidTr="008E2232">
        <w:trPr>
          <w:cantSplit/>
          <w:jc w:val="center"/>
        </w:trPr>
        <w:tc>
          <w:tcPr>
            <w:tcW w:w="7124" w:type="dxa"/>
            <w:gridSpan w:val="5"/>
            <w:hideMark/>
          </w:tcPr>
          <w:p w14:paraId="3BBD62EF" w14:textId="77777777" w:rsidR="00CB5737" w:rsidRPr="007F2770" w:rsidRDefault="00CB5737" w:rsidP="008E2232">
            <w:pPr>
              <w:pStyle w:val="TAL"/>
            </w:pPr>
            <w:r w:rsidRPr="007F2770">
              <w:t>Bits</w:t>
            </w:r>
          </w:p>
        </w:tc>
      </w:tr>
      <w:tr w:rsidR="00CB5737" w:rsidRPr="007F2770" w14:paraId="45A1B8BF" w14:textId="77777777" w:rsidTr="008E2232">
        <w:trPr>
          <w:cantSplit/>
          <w:trHeight w:val="221"/>
          <w:jc w:val="center"/>
        </w:trPr>
        <w:tc>
          <w:tcPr>
            <w:tcW w:w="321" w:type="dxa"/>
          </w:tcPr>
          <w:p w14:paraId="0A1F3653" w14:textId="77777777" w:rsidR="00CB5737" w:rsidRPr="007F2770" w:rsidRDefault="00CB5737" w:rsidP="008E2232">
            <w:pPr>
              <w:pStyle w:val="TAL"/>
            </w:pPr>
            <w:r w:rsidRPr="007F2770">
              <w:t>4</w:t>
            </w:r>
          </w:p>
        </w:tc>
        <w:tc>
          <w:tcPr>
            <w:tcW w:w="336" w:type="dxa"/>
          </w:tcPr>
          <w:p w14:paraId="6A73C1C7" w14:textId="77777777" w:rsidR="00CB5737" w:rsidRPr="007F2770" w:rsidRDefault="00CB5737" w:rsidP="008E2232">
            <w:pPr>
              <w:pStyle w:val="TAL"/>
            </w:pPr>
            <w:r w:rsidRPr="007F2770">
              <w:t>3</w:t>
            </w:r>
          </w:p>
        </w:tc>
        <w:tc>
          <w:tcPr>
            <w:tcW w:w="294" w:type="dxa"/>
          </w:tcPr>
          <w:p w14:paraId="75DDCEE6" w14:textId="77777777" w:rsidR="00CB5737" w:rsidRPr="007F2770" w:rsidRDefault="00CB5737" w:rsidP="008E2232">
            <w:pPr>
              <w:pStyle w:val="TAL"/>
            </w:pPr>
            <w:r w:rsidRPr="007F2770">
              <w:t>2</w:t>
            </w:r>
          </w:p>
        </w:tc>
        <w:tc>
          <w:tcPr>
            <w:tcW w:w="294" w:type="dxa"/>
          </w:tcPr>
          <w:p w14:paraId="59574510" w14:textId="77777777" w:rsidR="00CB5737" w:rsidRPr="007F2770" w:rsidRDefault="00CB5737" w:rsidP="008E2232">
            <w:pPr>
              <w:pStyle w:val="TAL"/>
            </w:pPr>
            <w:r w:rsidRPr="007F2770">
              <w:t>1</w:t>
            </w:r>
          </w:p>
        </w:tc>
        <w:tc>
          <w:tcPr>
            <w:tcW w:w="5879" w:type="dxa"/>
          </w:tcPr>
          <w:p w14:paraId="04016C3B" w14:textId="77777777" w:rsidR="00CB5737" w:rsidRPr="007F2770" w:rsidRDefault="00CB5737" w:rsidP="008E2232">
            <w:pPr>
              <w:pStyle w:val="TAL"/>
            </w:pPr>
          </w:p>
        </w:tc>
      </w:tr>
      <w:tr w:rsidR="00CB5737" w:rsidRPr="007F2770" w14:paraId="7D3E51B2" w14:textId="77777777" w:rsidTr="008E2232">
        <w:trPr>
          <w:cantSplit/>
          <w:trHeight w:val="219"/>
          <w:jc w:val="center"/>
        </w:trPr>
        <w:tc>
          <w:tcPr>
            <w:tcW w:w="321" w:type="dxa"/>
          </w:tcPr>
          <w:p w14:paraId="683962C2" w14:textId="77777777" w:rsidR="00CB5737" w:rsidRPr="007F2770" w:rsidRDefault="00CB5737" w:rsidP="008E2232">
            <w:pPr>
              <w:pStyle w:val="TAL"/>
            </w:pPr>
            <w:r w:rsidRPr="007F2770">
              <w:t>0</w:t>
            </w:r>
          </w:p>
        </w:tc>
        <w:tc>
          <w:tcPr>
            <w:tcW w:w="336" w:type="dxa"/>
          </w:tcPr>
          <w:p w14:paraId="7C8E917A" w14:textId="77777777" w:rsidR="00CB5737" w:rsidRPr="007F2770" w:rsidRDefault="00CB5737" w:rsidP="008E2232">
            <w:pPr>
              <w:pStyle w:val="TAL"/>
            </w:pPr>
            <w:r w:rsidRPr="007F2770">
              <w:t>0</w:t>
            </w:r>
          </w:p>
        </w:tc>
        <w:tc>
          <w:tcPr>
            <w:tcW w:w="294" w:type="dxa"/>
          </w:tcPr>
          <w:p w14:paraId="046FEFD5" w14:textId="77777777" w:rsidR="00CB5737" w:rsidRPr="007F2770" w:rsidRDefault="00CB5737" w:rsidP="008E2232">
            <w:pPr>
              <w:pStyle w:val="TAL"/>
            </w:pPr>
            <w:r w:rsidRPr="007F2770">
              <w:t>0</w:t>
            </w:r>
          </w:p>
        </w:tc>
        <w:tc>
          <w:tcPr>
            <w:tcW w:w="294" w:type="dxa"/>
          </w:tcPr>
          <w:p w14:paraId="55507141" w14:textId="77777777" w:rsidR="00CB5737" w:rsidRPr="007F2770" w:rsidRDefault="00CB5737" w:rsidP="008E2232">
            <w:pPr>
              <w:pStyle w:val="TAL"/>
            </w:pPr>
            <w:r w:rsidRPr="007F2770">
              <w:t>0</w:t>
            </w:r>
          </w:p>
        </w:tc>
        <w:tc>
          <w:tcPr>
            <w:tcW w:w="5879" w:type="dxa"/>
          </w:tcPr>
          <w:p w14:paraId="0A15B145" w14:textId="77777777" w:rsidR="00CB5737" w:rsidRPr="007F2770" w:rsidRDefault="00CB5737" w:rsidP="008E2232">
            <w:pPr>
              <w:pStyle w:val="TAL"/>
            </w:pPr>
            <w:r w:rsidRPr="007F2770">
              <w:t>No additional information</w:t>
            </w:r>
          </w:p>
        </w:tc>
      </w:tr>
      <w:tr w:rsidR="00CB5737" w:rsidRPr="007F2770" w14:paraId="4CEEF8C6" w14:textId="77777777" w:rsidTr="008E2232">
        <w:trPr>
          <w:cantSplit/>
          <w:trHeight w:val="219"/>
          <w:jc w:val="center"/>
        </w:trPr>
        <w:tc>
          <w:tcPr>
            <w:tcW w:w="321" w:type="dxa"/>
          </w:tcPr>
          <w:p w14:paraId="5AD10B41" w14:textId="77777777" w:rsidR="00CB5737" w:rsidRPr="007F2770" w:rsidRDefault="00CB5737" w:rsidP="008E2232">
            <w:pPr>
              <w:pStyle w:val="TAL"/>
            </w:pPr>
            <w:r w:rsidRPr="007F2770">
              <w:t>0</w:t>
            </w:r>
          </w:p>
        </w:tc>
        <w:tc>
          <w:tcPr>
            <w:tcW w:w="336" w:type="dxa"/>
          </w:tcPr>
          <w:p w14:paraId="20A9A48B" w14:textId="77777777" w:rsidR="00CB5737" w:rsidRPr="007F2770" w:rsidRDefault="00CB5737" w:rsidP="008E2232">
            <w:pPr>
              <w:pStyle w:val="TAL"/>
            </w:pPr>
            <w:r w:rsidRPr="007F2770">
              <w:t>0</w:t>
            </w:r>
          </w:p>
        </w:tc>
        <w:tc>
          <w:tcPr>
            <w:tcW w:w="294" w:type="dxa"/>
          </w:tcPr>
          <w:p w14:paraId="271A1980" w14:textId="77777777" w:rsidR="00CB5737" w:rsidRPr="007F2770" w:rsidRDefault="00CB5737" w:rsidP="008E2232">
            <w:pPr>
              <w:pStyle w:val="TAL"/>
            </w:pPr>
            <w:r w:rsidRPr="007F2770">
              <w:t>0</w:t>
            </w:r>
          </w:p>
        </w:tc>
        <w:tc>
          <w:tcPr>
            <w:tcW w:w="294" w:type="dxa"/>
          </w:tcPr>
          <w:p w14:paraId="2F511566" w14:textId="77777777" w:rsidR="00CB5737" w:rsidRPr="007F2770" w:rsidRDefault="00CB5737" w:rsidP="008E2232">
            <w:pPr>
              <w:pStyle w:val="TAL"/>
            </w:pPr>
            <w:r w:rsidRPr="007F2770">
              <w:t>1</w:t>
            </w:r>
          </w:p>
        </w:tc>
        <w:tc>
          <w:tcPr>
            <w:tcW w:w="5879" w:type="dxa"/>
          </w:tcPr>
          <w:p w14:paraId="54AEB1FC" w14:textId="77777777" w:rsidR="00CB5737" w:rsidRPr="007F2770" w:rsidRDefault="00CB5737" w:rsidP="008E2232">
            <w:pPr>
              <w:pStyle w:val="TAL"/>
            </w:pPr>
            <w:r w:rsidRPr="007F2770">
              <w:t>MA PDU session network upgrade is allowed</w:t>
            </w:r>
          </w:p>
        </w:tc>
      </w:tr>
      <w:tr w:rsidR="00CB5737" w:rsidRPr="007F2770" w14:paraId="4ACA4E77" w14:textId="77777777" w:rsidTr="008E2232">
        <w:trPr>
          <w:cantSplit/>
          <w:jc w:val="center"/>
        </w:trPr>
        <w:tc>
          <w:tcPr>
            <w:tcW w:w="7124" w:type="dxa"/>
            <w:gridSpan w:val="5"/>
          </w:tcPr>
          <w:p w14:paraId="06CA90CF" w14:textId="77777777" w:rsidR="00CB5737" w:rsidRPr="007F2770" w:rsidRDefault="00CB5737" w:rsidP="008E2232">
            <w:pPr>
              <w:pStyle w:val="TAL"/>
            </w:pPr>
          </w:p>
          <w:p w14:paraId="2422169D" w14:textId="2FC7FC99" w:rsidR="00CB5737" w:rsidRPr="007F2770" w:rsidRDefault="00E22E36" w:rsidP="008E2232">
            <w:pPr>
              <w:pStyle w:val="TAL"/>
            </w:pPr>
            <w:ins w:id="15503" w:author="24.501_CR5407R1_(Rel-18)_ATSSS" w:date="2023-06-28T12:48:00Z">
              <w:r w:rsidRPr="005F7EB0">
                <w:t xml:space="preserve">All other values are </w:t>
              </w:r>
              <w:r>
                <w:t>spare</w:t>
              </w:r>
              <w:r w:rsidRPr="005F7EB0">
                <w:t>.</w:t>
              </w:r>
              <w:r w:rsidRPr="00CC0C94">
                <w:t xml:space="preserve"> If received they shall be i</w:t>
              </w:r>
              <w:r>
                <w:t>gnored.</w:t>
              </w:r>
            </w:ins>
            <w:del w:id="15504" w:author="24.501_CR5407R1_(Rel-18)_ATSSS" w:date="2023-06-28T12:48:00Z">
              <w:r w:rsidR="00CB5737" w:rsidRPr="007F2770" w:rsidDel="00E22E36">
                <w:delText>All other values are spare.</w:delText>
              </w:r>
            </w:del>
          </w:p>
        </w:tc>
      </w:tr>
    </w:tbl>
    <w:p w14:paraId="4E31055E" w14:textId="77777777" w:rsidR="00CB5737" w:rsidRPr="007F2770" w:rsidRDefault="00CB5737" w:rsidP="00CB5737"/>
    <w:p w14:paraId="2B794344" w14:textId="77777777" w:rsidR="00BF2FED" w:rsidRPr="007F2770" w:rsidRDefault="00BF2FED" w:rsidP="00781477">
      <w:pPr>
        <w:pStyle w:val="Heading4"/>
      </w:pPr>
      <w:bookmarkStart w:id="15505" w:name="_Toc131396853"/>
      <w:r w:rsidRPr="007F2770">
        <w:t>9.11.3.31B</w:t>
      </w:r>
      <w:r w:rsidRPr="007F2770">
        <w:tab/>
        <w:t>Mapped NSSAI</w:t>
      </w:r>
      <w:bookmarkEnd w:id="15496"/>
      <w:bookmarkEnd w:id="15497"/>
      <w:bookmarkEnd w:id="15498"/>
      <w:bookmarkEnd w:id="15499"/>
      <w:bookmarkEnd w:id="15500"/>
      <w:bookmarkEnd w:id="15501"/>
      <w:bookmarkEnd w:id="15502"/>
      <w:bookmarkEnd w:id="15505"/>
    </w:p>
    <w:p w14:paraId="66164332" w14:textId="77777777" w:rsidR="00BF2FED" w:rsidRPr="007F2770" w:rsidRDefault="00BF2FED" w:rsidP="00BF2FED">
      <w:r w:rsidRPr="007F2770">
        <w:t>The purpose of the Mapped NSSAI information element is to transfer S-NSSAI(s) applicable in the HPLMN to the visited PLMN.</w:t>
      </w:r>
    </w:p>
    <w:p w14:paraId="7F1CB78B" w14:textId="77777777" w:rsidR="00BF2FED" w:rsidRPr="007F2770" w:rsidRDefault="00BF2FED" w:rsidP="00BF2FED">
      <w:r w:rsidRPr="007F2770">
        <w:t>The Mapped NSSAI information element is coded as shown in figure 9.11.3.31B.1, figure 9.11.3.31B.2 and table 9.11.3.31B.1.</w:t>
      </w:r>
    </w:p>
    <w:p w14:paraId="0BBA3C4C" w14:textId="77777777" w:rsidR="00BF2FED" w:rsidRPr="007F2770" w:rsidRDefault="00BF2FED" w:rsidP="00BF2FED">
      <w:r w:rsidRPr="007F2770">
        <w:t xml:space="preserve">The Mapped NSSAI is a type 4 information element with a minimum length of 4 octets and a maximum length of </w:t>
      </w:r>
      <w:r w:rsidR="00882003" w:rsidRPr="007F2770">
        <w:t>42</w:t>
      </w:r>
      <w:r w:rsidRPr="007F2770">
        <w:t xml:space="preserve"> octets.</w:t>
      </w:r>
    </w:p>
    <w:p w14:paraId="02A7D933" w14:textId="77777777" w:rsidR="00BF2FED" w:rsidRPr="007F2770" w:rsidRDefault="00BF2FED" w:rsidP="00BF2FED">
      <w:pPr>
        <w:pStyle w:val="NO"/>
      </w:pPr>
      <w:r w:rsidRPr="007F2770">
        <w:t>NOTE 1:</w:t>
      </w:r>
      <w:r w:rsidRPr="007F2770">
        <w:tab/>
        <w:t>The total number of S-NSSAI values in a requested mapped NSSAI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365CF304" w14:textId="77777777" w:rsidTr="00BF2FED">
        <w:trPr>
          <w:cantSplit/>
          <w:jc w:val="center"/>
        </w:trPr>
        <w:tc>
          <w:tcPr>
            <w:tcW w:w="709" w:type="dxa"/>
            <w:tcBorders>
              <w:top w:val="nil"/>
              <w:left w:val="nil"/>
              <w:bottom w:val="nil"/>
              <w:right w:val="nil"/>
            </w:tcBorders>
            <w:hideMark/>
          </w:tcPr>
          <w:p w14:paraId="7C4425BB"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5D687D95"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0CA69745"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6E05F93F"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7637D527"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56F92F54"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30999497"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0EE62DFD" w14:textId="77777777" w:rsidR="00BF2FED" w:rsidRPr="007F2770" w:rsidRDefault="00BF2FED" w:rsidP="00BF2FED">
            <w:pPr>
              <w:pStyle w:val="TAC"/>
            </w:pPr>
            <w:r w:rsidRPr="007F2770">
              <w:t>1</w:t>
            </w:r>
          </w:p>
        </w:tc>
        <w:tc>
          <w:tcPr>
            <w:tcW w:w="1560" w:type="dxa"/>
            <w:tcBorders>
              <w:top w:val="nil"/>
              <w:left w:val="nil"/>
              <w:bottom w:val="nil"/>
              <w:right w:val="nil"/>
            </w:tcBorders>
          </w:tcPr>
          <w:p w14:paraId="2F7F012D" w14:textId="77777777" w:rsidR="00BF2FED" w:rsidRPr="007F2770" w:rsidRDefault="00BF2FED" w:rsidP="00BF2FED">
            <w:pPr>
              <w:pStyle w:val="TAL"/>
            </w:pPr>
          </w:p>
        </w:tc>
      </w:tr>
      <w:tr w:rsidR="00BF2FED" w:rsidRPr="007F2770" w14:paraId="7C766FA7"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6E3A7DD" w14:textId="77777777" w:rsidR="00BF2FED" w:rsidRPr="007F2770" w:rsidRDefault="00BF2FED" w:rsidP="00BF2FED">
            <w:pPr>
              <w:pStyle w:val="TAC"/>
            </w:pPr>
            <w:r w:rsidRPr="007F2770">
              <w:t>Mapped NSSAI IEI</w:t>
            </w:r>
          </w:p>
        </w:tc>
        <w:tc>
          <w:tcPr>
            <w:tcW w:w="1560" w:type="dxa"/>
            <w:tcBorders>
              <w:top w:val="nil"/>
              <w:left w:val="nil"/>
              <w:bottom w:val="nil"/>
              <w:right w:val="nil"/>
            </w:tcBorders>
            <w:hideMark/>
          </w:tcPr>
          <w:p w14:paraId="06AB80BC" w14:textId="77777777" w:rsidR="00BF2FED" w:rsidRPr="007F2770" w:rsidRDefault="00BF2FED" w:rsidP="00BF2FED">
            <w:pPr>
              <w:pStyle w:val="TAL"/>
            </w:pPr>
            <w:r w:rsidRPr="007F2770">
              <w:t>octet 1</w:t>
            </w:r>
          </w:p>
        </w:tc>
      </w:tr>
      <w:tr w:rsidR="00BF2FED" w:rsidRPr="007F2770" w14:paraId="32B9F532"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66A6652F" w14:textId="77777777" w:rsidR="00BF2FED" w:rsidRPr="007F2770" w:rsidRDefault="00BF2FED" w:rsidP="00BF2FED">
            <w:pPr>
              <w:pStyle w:val="TAC"/>
            </w:pPr>
            <w:r w:rsidRPr="007F2770">
              <w:t>Length of Mapped NSSAI contents</w:t>
            </w:r>
          </w:p>
        </w:tc>
        <w:tc>
          <w:tcPr>
            <w:tcW w:w="1560" w:type="dxa"/>
            <w:tcBorders>
              <w:top w:val="nil"/>
              <w:left w:val="nil"/>
              <w:bottom w:val="nil"/>
              <w:right w:val="nil"/>
            </w:tcBorders>
            <w:hideMark/>
          </w:tcPr>
          <w:p w14:paraId="18849E4F" w14:textId="77777777" w:rsidR="00BF2FED" w:rsidRPr="007F2770" w:rsidRDefault="00BF2FED" w:rsidP="00BF2FED">
            <w:pPr>
              <w:pStyle w:val="TAL"/>
            </w:pPr>
            <w:r w:rsidRPr="007F2770">
              <w:t>octet 2</w:t>
            </w:r>
          </w:p>
        </w:tc>
      </w:tr>
      <w:tr w:rsidR="00BF2FED" w:rsidRPr="007F2770" w14:paraId="69FBDC28"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tcPr>
          <w:p w14:paraId="2300575B" w14:textId="77777777" w:rsidR="00BF2FED" w:rsidRPr="007F2770" w:rsidRDefault="00BF2FED" w:rsidP="00BF2FED">
            <w:pPr>
              <w:pStyle w:val="TAC"/>
            </w:pPr>
          </w:p>
          <w:p w14:paraId="5F240FE1" w14:textId="77777777" w:rsidR="00BF2FED" w:rsidRPr="007F2770" w:rsidRDefault="00BF2FED" w:rsidP="00BF2FED">
            <w:pPr>
              <w:pStyle w:val="TAC"/>
            </w:pPr>
            <w:r w:rsidRPr="007F2770">
              <w:t xml:space="preserve">Mapped </w:t>
            </w:r>
            <w:r w:rsidRPr="007F2770">
              <w:rPr>
                <w:rFonts w:hint="eastAsia"/>
              </w:rPr>
              <w:t xml:space="preserve">S-NSSAI </w:t>
            </w:r>
            <w:r w:rsidRPr="007F2770">
              <w:t>content 1</w:t>
            </w:r>
          </w:p>
        </w:tc>
        <w:tc>
          <w:tcPr>
            <w:tcW w:w="1560" w:type="dxa"/>
            <w:tcBorders>
              <w:top w:val="nil"/>
              <w:left w:val="nil"/>
              <w:bottom w:val="nil"/>
              <w:right w:val="nil"/>
            </w:tcBorders>
          </w:tcPr>
          <w:p w14:paraId="05821211" w14:textId="77777777" w:rsidR="00BF2FED" w:rsidRPr="007F2770" w:rsidRDefault="00BF2FED" w:rsidP="00BF2FED">
            <w:pPr>
              <w:pStyle w:val="TAL"/>
            </w:pPr>
            <w:r w:rsidRPr="007F2770">
              <w:t>octet 3</w:t>
            </w:r>
            <w:r w:rsidRPr="007F2770">
              <w:br/>
            </w:r>
            <w:r w:rsidRPr="007F2770">
              <w:br/>
              <w:t>octet m</w:t>
            </w:r>
            <w:r w:rsidRPr="007F2770">
              <w:rPr>
                <w:rFonts w:hint="eastAsia"/>
              </w:rPr>
              <w:t xml:space="preserve"> </w:t>
            </w:r>
          </w:p>
        </w:tc>
      </w:tr>
      <w:tr w:rsidR="00BF2FED" w:rsidRPr="007F2770" w14:paraId="0A95ED2F"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39DD65" w14:textId="77777777" w:rsidR="00BF2FED" w:rsidRPr="007F2770" w:rsidRDefault="00BF2FED" w:rsidP="00BF2FED">
            <w:pPr>
              <w:pStyle w:val="TAC"/>
            </w:pPr>
          </w:p>
          <w:p w14:paraId="0CEF56FE" w14:textId="77777777" w:rsidR="00BF2FED" w:rsidRPr="007F2770" w:rsidRDefault="00BF2FED" w:rsidP="00BF2FED">
            <w:pPr>
              <w:pStyle w:val="TAC"/>
            </w:pPr>
            <w:r w:rsidRPr="007F2770">
              <w:t>Mapped S-NSSAI content 2</w:t>
            </w:r>
          </w:p>
        </w:tc>
        <w:tc>
          <w:tcPr>
            <w:tcW w:w="1560" w:type="dxa"/>
            <w:tcBorders>
              <w:top w:val="nil"/>
              <w:left w:val="nil"/>
              <w:bottom w:val="nil"/>
              <w:right w:val="nil"/>
            </w:tcBorders>
            <w:hideMark/>
          </w:tcPr>
          <w:p w14:paraId="54E905F2" w14:textId="77777777" w:rsidR="00BF2FED" w:rsidRPr="007F2770" w:rsidRDefault="00BF2FED" w:rsidP="00BF2FED">
            <w:pPr>
              <w:pStyle w:val="TAL"/>
            </w:pPr>
            <w:r w:rsidRPr="007F2770">
              <w:t>octet m+1*</w:t>
            </w:r>
            <w:r w:rsidRPr="007F2770">
              <w:br/>
            </w:r>
            <w:r w:rsidRPr="007F2770">
              <w:br/>
              <w:t>octet n*</w:t>
            </w:r>
          </w:p>
        </w:tc>
      </w:tr>
      <w:tr w:rsidR="00BF2FED" w:rsidRPr="007F2770" w14:paraId="1D4A3CA6"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B8D681" w14:textId="77777777" w:rsidR="00BF2FED" w:rsidRPr="007F2770" w:rsidRDefault="00BF2FED" w:rsidP="00BF2FED">
            <w:pPr>
              <w:pStyle w:val="TAC"/>
            </w:pPr>
          </w:p>
          <w:p w14:paraId="3209CFB5" w14:textId="77777777" w:rsidR="00BF2FED" w:rsidRPr="007F2770" w:rsidRDefault="00BF2FED" w:rsidP="00BF2FED">
            <w:pPr>
              <w:pStyle w:val="TAC"/>
            </w:pPr>
            <w:r w:rsidRPr="007F2770">
              <w:t>…</w:t>
            </w:r>
          </w:p>
          <w:p w14:paraId="3D72191D" w14:textId="77777777" w:rsidR="00BF2FED" w:rsidRPr="007F2770" w:rsidRDefault="00BF2FED" w:rsidP="00BF2FED">
            <w:pPr>
              <w:pStyle w:val="TAC"/>
            </w:pPr>
          </w:p>
        </w:tc>
        <w:tc>
          <w:tcPr>
            <w:tcW w:w="1560" w:type="dxa"/>
            <w:tcBorders>
              <w:top w:val="nil"/>
              <w:left w:val="nil"/>
              <w:bottom w:val="nil"/>
              <w:right w:val="nil"/>
            </w:tcBorders>
          </w:tcPr>
          <w:p w14:paraId="5D3A3684" w14:textId="77777777" w:rsidR="00BF2FED" w:rsidRPr="007F2770" w:rsidRDefault="00BF2FED" w:rsidP="00BF2FED">
            <w:pPr>
              <w:pStyle w:val="TAL"/>
            </w:pPr>
            <w:r w:rsidRPr="007F2770">
              <w:t>octet n+1*</w:t>
            </w:r>
            <w:r w:rsidRPr="007F2770">
              <w:br/>
            </w:r>
            <w:r w:rsidRPr="007F2770">
              <w:br/>
              <w:t>octet u*</w:t>
            </w:r>
          </w:p>
        </w:tc>
      </w:tr>
      <w:tr w:rsidR="00BF2FED" w:rsidRPr="007F2770" w14:paraId="3A19BAEE"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565DA" w14:textId="77777777" w:rsidR="00BF2FED" w:rsidRPr="007F2770" w:rsidRDefault="00BF2FED" w:rsidP="00BF2FED">
            <w:pPr>
              <w:pStyle w:val="TAC"/>
            </w:pPr>
          </w:p>
          <w:p w14:paraId="1E2122DB" w14:textId="77777777" w:rsidR="00BF2FED" w:rsidRPr="007F2770" w:rsidRDefault="00BF2FED" w:rsidP="00BF2FED">
            <w:pPr>
              <w:pStyle w:val="TAC"/>
            </w:pPr>
            <w:r w:rsidRPr="007F2770">
              <w:t>Mapped S-NSSAI content n</w:t>
            </w:r>
          </w:p>
        </w:tc>
        <w:tc>
          <w:tcPr>
            <w:tcW w:w="1560" w:type="dxa"/>
            <w:tcBorders>
              <w:top w:val="nil"/>
              <w:left w:val="nil"/>
              <w:bottom w:val="nil"/>
              <w:right w:val="nil"/>
            </w:tcBorders>
          </w:tcPr>
          <w:p w14:paraId="7842EA0C" w14:textId="77777777" w:rsidR="00BF2FED" w:rsidRPr="007F2770" w:rsidRDefault="00BF2FED" w:rsidP="00BF2FED">
            <w:pPr>
              <w:pStyle w:val="TAL"/>
            </w:pPr>
            <w:r w:rsidRPr="007F2770">
              <w:t>octet u+1*</w:t>
            </w:r>
            <w:r w:rsidRPr="007F2770">
              <w:br/>
            </w:r>
            <w:r w:rsidRPr="007F2770">
              <w:br/>
              <w:t>octet v*</w:t>
            </w:r>
          </w:p>
        </w:tc>
      </w:tr>
    </w:tbl>
    <w:p w14:paraId="08251DF2" w14:textId="77777777" w:rsidR="00BF2FED" w:rsidRPr="007F2770" w:rsidRDefault="00BF2FED" w:rsidP="00BF2FED">
      <w:pPr>
        <w:pStyle w:val="TF"/>
      </w:pPr>
      <w:r w:rsidRPr="007F2770">
        <w:t>Figure 9.11.3.31B.1: Mapp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7F2770" w14:paraId="4F31FE0B" w14:textId="77777777" w:rsidTr="00BF2FED">
        <w:trPr>
          <w:cantSplit/>
          <w:jc w:val="center"/>
        </w:trPr>
        <w:tc>
          <w:tcPr>
            <w:tcW w:w="709" w:type="dxa"/>
            <w:tcBorders>
              <w:top w:val="nil"/>
              <w:left w:val="nil"/>
              <w:bottom w:val="nil"/>
              <w:right w:val="nil"/>
            </w:tcBorders>
            <w:hideMark/>
          </w:tcPr>
          <w:p w14:paraId="12FA8C75" w14:textId="77777777" w:rsidR="00BF2FED" w:rsidRPr="007F2770" w:rsidRDefault="00BF2FED" w:rsidP="00BF2FED">
            <w:pPr>
              <w:pStyle w:val="TAC"/>
            </w:pPr>
            <w:r w:rsidRPr="007F2770">
              <w:t>8</w:t>
            </w:r>
          </w:p>
        </w:tc>
        <w:tc>
          <w:tcPr>
            <w:tcW w:w="709" w:type="dxa"/>
            <w:tcBorders>
              <w:top w:val="nil"/>
              <w:left w:val="nil"/>
              <w:bottom w:val="nil"/>
              <w:right w:val="nil"/>
            </w:tcBorders>
            <w:hideMark/>
          </w:tcPr>
          <w:p w14:paraId="30EB192E" w14:textId="77777777" w:rsidR="00BF2FED" w:rsidRPr="007F2770" w:rsidRDefault="00BF2FED" w:rsidP="00BF2FED">
            <w:pPr>
              <w:pStyle w:val="TAC"/>
            </w:pPr>
            <w:r w:rsidRPr="007F2770">
              <w:t>7</w:t>
            </w:r>
          </w:p>
        </w:tc>
        <w:tc>
          <w:tcPr>
            <w:tcW w:w="709" w:type="dxa"/>
            <w:tcBorders>
              <w:top w:val="nil"/>
              <w:left w:val="nil"/>
              <w:bottom w:val="nil"/>
              <w:right w:val="nil"/>
            </w:tcBorders>
            <w:hideMark/>
          </w:tcPr>
          <w:p w14:paraId="4631C7C9" w14:textId="77777777" w:rsidR="00BF2FED" w:rsidRPr="007F2770" w:rsidRDefault="00BF2FED" w:rsidP="00BF2FED">
            <w:pPr>
              <w:pStyle w:val="TAC"/>
            </w:pPr>
            <w:r w:rsidRPr="007F2770">
              <w:t>6</w:t>
            </w:r>
          </w:p>
        </w:tc>
        <w:tc>
          <w:tcPr>
            <w:tcW w:w="709" w:type="dxa"/>
            <w:tcBorders>
              <w:top w:val="nil"/>
              <w:left w:val="nil"/>
              <w:bottom w:val="nil"/>
              <w:right w:val="nil"/>
            </w:tcBorders>
            <w:hideMark/>
          </w:tcPr>
          <w:p w14:paraId="7ECA4E32" w14:textId="77777777" w:rsidR="00BF2FED" w:rsidRPr="007F2770" w:rsidRDefault="00BF2FED" w:rsidP="00BF2FED">
            <w:pPr>
              <w:pStyle w:val="TAC"/>
            </w:pPr>
            <w:r w:rsidRPr="007F2770">
              <w:t>5</w:t>
            </w:r>
          </w:p>
        </w:tc>
        <w:tc>
          <w:tcPr>
            <w:tcW w:w="709" w:type="dxa"/>
            <w:tcBorders>
              <w:top w:val="nil"/>
              <w:left w:val="nil"/>
              <w:bottom w:val="nil"/>
              <w:right w:val="nil"/>
            </w:tcBorders>
            <w:hideMark/>
          </w:tcPr>
          <w:p w14:paraId="3226CEBF" w14:textId="77777777" w:rsidR="00BF2FED" w:rsidRPr="007F2770" w:rsidRDefault="00BF2FED" w:rsidP="00BF2FED">
            <w:pPr>
              <w:pStyle w:val="TAC"/>
            </w:pPr>
            <w:r w:rsidRPr="007F2770">
              <w:t>4</w:t>
            </w:r>
          </w:p>
        </w:tc>
        <w:tc>
          <w:tcPr>
            <w:tcW w:w="709" w:type="dxa"/>
            <w:tcBorders>
              <w:top w:val="nil"/>
              <w:left w:val="nil"/>
              <w:bottom w:val="nil"/>
              <w:right w:val="nil"/>
            </w:tcBorders>
            <w:hideMark/>
          </w:tcPr>
          <w:p w14:paraId="15D65586" w14:textId="77777777" w:rsidR="00BF2FED" w:rsidRPr="007F2770" w:rsidRDefault="00BF2FED" w:rsidP="00BF2FED">
            <w:pPr>
              <w:pStyle w:val="TAC"/>
            </w:pPr>
            <w:r w:rsidRPr="007F2770">
              <w:t>3</w:t>
            </w:r>
          </w:p>
        </w:tc>
        <w:tc>
          <w:tcPr>
            <w:tcW w:w="709" w:type="dxa"/>
            <w:tcBorders>
              <w:top w:val="nil"/>
              <w:left w:val="nil"/>
              <w:bottom w:val="nil"/>
              <w:right w:val="nil"/>
            </w:tcBorders>
            <w:hideMark/>
          </w:tcPr>
          <w:p w14:paraId="5A9BAAE1" w14:textId="77777777" w:rsidR="00BF2FED" w:rsidRPr="007F2770" w:rsidRDefault="00BF2FED" w:rsidP="00BF2FED">
            <w:pPr>
              <w:pStyle w:val="TAC"/>
            </w:pPr>
            <w:r w:rsidRPr="007F2770">
              <w:t>2</w:t>
            </w:r>
          </w:p>
        </w:tc>
        <w:tc>
          <w:tcPr>
            <w:tcW w:w="709" w:type="dxa"/>
            <w:tcBorders>
              <w:top w:val="nil"/>
              <w:left w:val="nil"/>
              <w:bottom w:val="nil"/>
              <w:right w:val="nil"/>
            </w:tcBorders>
            <w:hideMark/>
          </w:tcPr>
          <w:p w14:paraId="20F7523B" w14:textId="77777777" w:rsidR="00BF2FED" w:rsidRPr="007F2770" w:rsidRDefault="00BF2FED" w:rsidP="00BF2FED">
            <w:pPr>
              <w:pStyle w:val="TAC"/>
            </w:pPr>
            <w:r w:rsidRPr="007F2770">
              <w:t>1</w:t>
            </w:r>
          </w:p>
        </w:tc>
        <w:tc>
          <w:tcPr>
            <w:tcW w:w="1560" w:type="dxa"/>
            <w:tcBorders>
              <w:top w:val="nil"/>
              <w:left w:val="nil"/>
              <w:bottom w:val="nil"/>
              <w:right w:val="nil"/>
            </w:tcBorders>
          </w:tcPr>
          <w:p w14:paraId="4B1A68C4" w14:textId="77777777" w:rsidR="00BF2FED" w:rsidRPr="007F2770" w:rsidRDefault="00BF2FED" w:rsidP="00BF2FED">
            <w:pPr>
              <w:pStyle w:val="TAL"/>
            </w:pPr>
          </w:p>
        </w:tc>
      </w:tr>
      <w:tr w:rsidR="00BF2FED" w:rsidRPr="007F2770" w14:paraId="4F1C50B4" w14:textId="77777777"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14:paraId="4BEBD9D7" w14:textId="77777777" w:rsidR="00BF2FED" w:rsidRPr="007F2770" w:rsidRDefault="00BF2FED" w:rsidP="00BF2FED">
            <w:pPr>
              <w:pStyle w:val="TAC"/>
            </w:pPr>
            <w:r w:rsidRPr="007F2770">
              <w:t>Length of Mapped S-NSSAI content</w:t>
            </w:r>
          </w:p>
        </w:tc>
        <w:tc>
          <w:tcPr>
            <w:tcW w:w="1560" w:type="dxa"/>
            <w:tcBorders>
              <w:top w:val="nil"/>
              <w:left w:val="nil"/>
              <w:bottom w:val="nil"/>
              <w:right w:val="nil"/>
            </w:tcBorders>
            <w:hideMark/>
          </w:tcPr>
          <w:p w14:paraId="3210F1E3" w14:textId="77777777" w:rsidR="00BF2FED" w:rsidRPr="007F2770" w:rsidRDefault="00BF2FED" w:rsidP="00BF2FED">
            <w:pPr>
              <w:pStyle w:val="TAL"/>
            </w:pPr>
            <w:r w:rsidRPr="007F2770">
              <w:t>octet 3</w:t>
            </w:r>
          </w:p>
        </w:tc>
      </w:tr>
      <w:tr w:rsidR="00BF2FED" w:rsidRPr="007F2770" w14:paraId="1C070C25"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50EEEC" w14:textId="77777777" w:rsidR="00BF2FED" w:rsidRPr="007F2770" w:rsidRDefault="00BF2FED" w:rsidP="00BF2FED">
            <w:pPr>
              <w:pStyle w:val="TAC"/>
            </w:pPr>
            <w:r w:rsidRPr="007F2770">
              <w:t>Mapped HPLMN SST</w:t>
            </w:r>
          </w:p>
        </w:tc>
        <w:tc>
          <w:tcPr>
            <w:tcW w:w="1560" w:type="dxa"/>
            <w:tcBorders>
              <w:top w:val="nil"/>
              <w:left w:val="nil"/>
              <w:bottom w:val="nil"/>
              <w:right w:val="nil"/>
            </w:tcBorders>
            <w:hideMark/>
          </w:tcPr>
          <w:p w14:paraId="17EA8BEF" w14:textId="77777777" w:rsidR="00BF2FED" w:rsidRPr="007F2770" w:rsidRDefault="00BF2FED" w:rsidP="00BF2FED">
            <w:pPr>
              <w:pStyle w:val="TAL"/>
            </w:pPr>
            <w:r w:rsidRPr="007F2770">
              <w:t>octet 4</w:t>
            </w:r>
          </w:p>
        </w:tc>
      </w:tr>
      <w:tr w:rsidR="00BF2FED" w:rsidRPr="007F2770" w14:paraId="69C27CFD" w14:textId="77777777"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69A362" w14:textId="77777777" w:rsidR="00BF2FED" w:rsidRPr="007F2770" w:rsidRDefault="00BF2FED" w:rsidP="00BF2FED">
            <w:pPr>
              <w:pStyle w:val="TAC"/>
            </w:pPr>
          </w:p>
          <w:p w14:paraId="50ADCC6E" w14:textId="77777777" w:rsidR="00BF2FED" w:rsidRPr="007F2770" w:rsidRDefault="00BF2FED" w:rsidP="00BF2FED">
            <w:pPr>
              <w:pStyle w:val="TAC"/>
            </w:pPr>
            <w:r w:rsidRPr="007F2770">
              <w:t>Mapped HPLMN SD</w:t>
            </w:r>
          </w:p>
        </w:tc>
        <w:tc>
          <w:tcPr>
            <w:tcW w:w="1560" w:type="dxa"/>
            <w:tcBorders>
              <w:top w:val="nil"/>
              <w:left w:val="nil"/>
              <w:bottom w:val="nil"/>
              <w:right w:val="nil"/>
            </w:tcBorders>
          </w:tcPr>
          <w:p w14:paraId="36886C08" w14:textId="77777777" w:rsidR="00BF2FED" w:rsidRPr="007F2770" w:rsidRDefault="00BF2FED" w:rsidP="00BF2FED">
            <w:pPr>
              <w:pStyle w:val="TAL"/>
            </w:pPr>
            <w:r w:rsidRPr="007F2770">
              <w:t>octet 5*</w:t>
            </w:r>
          </w:p>
          <w:p w14:paraId="2AA5411B" w14:textId="77777777" w:rsidR="00BF2FED" w:rsidRPr="007F2770" w:rsidRDefault="00BF2FED" w:rsidP="00BF2FED">
            <w:pPr>
              <w:pStyle w:val="TAL"/>
            </w:pPr>
          </w:p>
          <w:p w14:paraId="20BF6641" w14:textId="77777777" w:rsidR="00BF2FED" w:rsidRPr="007F2770" w:rsidRDefault="00BF2FED" w:rsidP="00BF2FED">
            <w:pPr>
              <w:pStyle w:val="TAL"/>
            </w:pPr>
            <w:r w:rsidRPr="007F2770">
              <w:t>octet 7*</w:t>
            </w:r>
          </w:p>
        </w:tc>
      </w:tr>
    </w:tbl>
    <w:p w14:paraId="6541EAA5" w14:textId="77777777" w:rsidR="00BF2FED" w:rsidRPr="007F2770" w:rsidRDefault="00BF2FED" w:rsidP="00BF2FED">
      <w:pPr>
        <w:pStyle w:val="TF"/>
      </w:pPr>
      <w:r w:rsidRPr="007F2770">
        <w:t>Figure 9.11.3.31B.2: Mapped S-NSSAI content</w:t>
      </w:r>
    </w:p>
    <w:p w14:paraId="2CD3BBFF" w14:textId="77777777" w:rsidR="00BF2FED" w:rsidRPr="007F2770" w:rsidRDefault="00BF2FED" w:rsidP="00BF2FED">
      <w:pPr>
        <w:pStyle w:val="TH"/>
      </w:pPr>
      <w:r w:rsidRPr="007F2770">
        <w:t>Table 9.11.3.31B.1: Mapp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7F2770" w14:paraId="2C7A6E9D" w14:textId="77777777"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51DFE95F" w14:textId="77777777" w:rsidR="00BF2FED" w:rsidRPr="007F2770" w:rsidRDefault="00BF2FED" w:rsidP="00BF2FED">
            <w:pPr>
              <w:pStyle w:val="TAL"/>
            </w:pPr>
            <w:r w:rsidRPr="007F2770">
              <w:t>Value part of the Mapped NSSAI information element (octet 3 to v)</w:t>
            </w:r>
          </w:p>
          <w:p w14:paraId="1608C325" w14:textId="77777777" w:rsidR="00BF2FED" w:rsidRPr="007F2770" w:rsidRDefault="00BF2FED" w:rsidP="00BF2FED">
            <w:pPr>
              <w:pStyle w:val="TAL"/>
            </w:pPr>
            <w:r w:rsidRPr="007F2770">
              <w:t>The value part of the Mapped NSSAI information element consists of one or more mapped S-NSSAI contents.</w:t>
            </w:r>
          </w:p>
          <w:p w14:paraId="69332FEA" w14:textId="77777777" w:rsidR="00BF2FED" w:rsidRPr="007F2770" w:rsidRDefault="00BF2FED" w:rsidP="00BF2FED">
            <w:pPr>
              <w:pStyle w:val="TAL"/>
            </w:pPr>
          </w:p>
          <w:p w14:paraId="6BC21D2A" w14:textId="77777777" w:rsidR="00BF2FED" w:rsidRPr="007F2770" w:rsidRDefault="00BF2FED" w:rsidP="00BF2FED">
            <w:pPr>
              <w:pStyle w:val="TAL"/>
            </w:pPr>
            <w:r w:rsidRPr="007F2770">
              <w:t>Mapped S-NSSAI content:</w:t>
            </w:r>
          </w:p>
          <w:p w14:paraId="10E5C973" w14:textId="77777777" w:rsidR="00BF2FED" w:rsidRPr="007F2770" w:rsidRDefault="00BF2FED" w:rsidP="00BF2FED">
            <w:pPr>
              <w:pStyle w:val="TAL"/>
            </w:pPr>
          </w:p>
          <w:p w14:paraId="5A6DF78C" w14:textId="77777777" w:rsidR="00BF2FED" w:rsidRPr="007F2770" w:rsidRDefault="00BF2FED" w:rsidP="00BF2FED">
            <w:pPr>
              <w:pStyle w:val="TAL"/>
            </w:pPr>
            <w:r w:rsidRPr="007F2770">
              <w:t>Length of S-NSSAI contents (octet 3)</w:t>
            </w:r>
          </w:p>
          <w:p w14:paraId="47BEAD98" w14:textId="77777777" w:rsidR="00BF2FED" w:rsidRPr="007F2770" w:rsidRDefault="00BF2FED" w:rsidP="00BF2FED">
            <w:pPr>
              <w:pStyle w:val="TAL"/>
            </w:pPr>
          </w:p>
          <w:p w14:paraId="79168418" w14:textId="77777777" w:rsidR="00BF2FED" w:rsidRPr="007F2770" w:rsidRDefault="00BF2FED" w:rsidP="00BF2FED">
            <w:pPr>
              <w:pStyle w:val="TAL"/>
            </w:pPr>
            <w:r w:rsidRPr="007F2770">
              <w:t>Mapped HPLMN Slice/service type (SST) (octet 4)</w:t>
            </w:r>
          </w:p>
          <w:p w14:paraId="6FD691CA" w14:textId="77777777" w:rsidR="00BF2FED" w:rsidRPr="007F2770" w:rsidRDefault="00BF2FED" w:rsidP="00BF2FED">
            <w:pPr>
              <w:pStyle w:val="TAL"/>
            </w:pPr>
            <w:r w:rsidRPr="007F2770">
              <w:t xml:space="preserve">This field contains the 8 bit SST value of an S-NSSAI in </w:t>
            </w:r>
            <w:r w:rsidRPr="007F2770">
              <w:rPr>
                <w:rFonts w:eastAsia="Malgun Gothic"/>
                <w:lang w:eastAsia="ko-KR"/>
              </w:rPr>
              <w:t xml:space="preserve">the </w:t>
            </w:r>
            <w:r w:rsidRPr="007F2770">
              <w:t xml:space="preserve">S-NSSAI(s) of </w:t>
            </w:r>
            <w:r w:rsidRPr="007F2770">
              <w:rPr>
                <w:lang w:val="en-US"/>
              </w:rPr>
              <w:t xml:space="preserve">the </w:t>
            </w:r>
            <w:r w:rsidRPr="007F2770">
              <w:t>HPLMN to which the SST value is mapped. The coding of the SST value part is defined in 3GPP TS 23.003 [4].</w:t>
            </w:r>
          </w:p>
          <w:p w14:paraId="15A3E301" w14:textId="77777777" w:rsidR="00BF2FED" w:rsidRPr="007F2770" w:rsidRDefault="00BF2FED" w:rsidP="00BF2FED">
            <w:pPr>
              <w:pStyle w:val="TAL"/>
            </w:pPr>
          </w:p>
          <w:p w14:paraId="4B485123" w14:textId="77777777" w:rsidR="00BF2FED" w:rsidRPr="007F2770" w:rsidRDefault="00BF2FED" w:rsidP="00BF2FED">
            <w:pPr>
              <w:pStyle w:val="TAL"/>
            </w:pPr>
            <w:r w:rsidRPr="007F2770">
              <w:t>NOTE 1:</w:t>
            </w:r>
            <w:r w:rsidRPr="007F2770">
              <w:tab/>
              <w:t>Octet 4 (i.e. mapped HPLMN SST) shall always be included.</w:t>
            </w:r>
          </w:p>
          <w:p w14:paraId="305D9943" w14:textId="77777777" w:rsidR="00BF2FED" w:rsidRPr="007F2770" w:rsidRDefault="00BF2FED" w:rsidP="00BF2FED">
            <w:pPr>
              <w:pStyle w:val="TAL"/>
            </w:pPr>
          </w:p>
          <w:p w14:paraId="11CD6840" w14:textId="77777777" w:rsidR="00BF2FED" w:rsidRPr="007F2770" w:rsidRDefault="00BF2FED" w:rsidP="00BF2FED">
            <w:pPr>
              <w:pStyle w:val="TAL"/>
            </w:pPr>
            <w:r w:rsidRPr="007F2770">
              <w:t>Mapped HPLMN Slice differentiator (SD) (octet 5 to octet 7)</w:t>
            </w:r>
          </w:p>
          <w:p w14:paraId="1025089D" w14:textId="77777777" w:rsidR="00BF2FED" w:rsidRPr="007F2770" w:rsidRDefault="00BF2FED" w:rsidP="00BF2FED">
            <w:pPr>
              <w:pStyle w:val="TAL"/>
            </w:pPr>
          </w:p>
          <w:p w14:paraId="77C82CB3" w14:textId="77777777" w:rsidR="00BF2FED" w:rsidRPr="007F2770" w:rsidRDefault="00BF2FED" w:rsidP="00BF2FED">
            <w:pPr>
              <w:pStyle w:val="TAL"/>
            </w:pPr>
            <w:r w:rsidRPr="007F2770">
              <w:t>This field contains a 24-bit SD value of an S-NSSAI in the S-NSSAI(s) of the HPLMN to which the SD value is mapped. The coding of the SD value part is defined in 3GPP TS 23.003 [4].</w:t>
            </w:r>
          </w:p>
          <w:p w14:paraId="5567BBAC" w14:textId="77777777" w:rsidR="00BF2FED" w:rsidRPr="007F2770" w:rsidRDefault="00BF2FED" w:rsidP="00BF2FED">
            <w:pPr>
              <w:pStyle w:val="TAL"/>
            </w:pPr>
          </w:p>
          <w:p w14:paraId="07979E03" w14:textId="77777777" w:rsidR="00BF2FED" w:rsidRPr="007F2770" w:rsidRDefault="00BF2FED" w:rsidP="00BF2FED">
            <w:pPr>
              <w:pStyle w:val="TAL"/>
            </w:pPr>
            <w:r w:rsidRPr="007F2770">
              <w:t>NOTE 2:</w:t>
            </w:r>
            <w:r w:rsidRPr="007F2770">
              <w:tab/>
              <w:t>If the octet 5 is included, then octet 6 and octet 7 shall be included.</w:t>
            </w:r>
          </w:p>
          <w:p w14:paraId="5E959B7A" w14:textId="77777777" w:rsidR="00BF2FED" w:rsidRPr="007F2770" w:rsidRDefault="00BF2FED" w:rsidP="00BF2FED">
            <w:pPr>
              <w:pStyle w:val="TAL"/>
            </w:pPr>
          </w:p>
        </w:tc>
      </w:tr>
    </w:tbl>
    <w:p w14:paraId="6FF247F6" w14:textId="77777777" w:rsidR="00BF2FED" w:rsidRPr="007F2770" w:rsidRDefault="00BF2FED" w:rsidP="00BF2FED">
      <w:pPr>
        <w:rPr>
          <w:noProof/>
        </w:rPr>
      </w:pPr>
    </w:p>
    <w:p w14:paraId="3CBF9AC9" w14:textId="77777777" w:rsidR="001E5B2C" w:rsidRPr="007F2770" w:rsidRDefault="001E5B2C" w:rsidP="00781477">
      <w:pPr>
        <w:pStyle w:val="Heading4"/>
        <w:rPr>
          <w:lang w:val="en-US"/>
        </w:rPr>
      </w:pPr>
      <w:bookmarkStart w:id="15506" w:name="_Toc27747378"/>
      <w:bookmarkStart w:id="15507" w:name="_Toc36213569"/>
      <w:bookmarkStart w:id="15508" w:name="_Toc36657746"/>
      <w:bookmarkStart w:id="15509" w:name="_Toc45287421"/>
      <w:bookmarkStart w:id="15510" w:name="_Toc51948696"/>
      <w:bookmarkStart w:id="15511" w:name="_Toc51949788"/>
      <w:bookmarkStart w:id="15512" w:name="_Toc131396854"/>
      <w:r w:rsidRPr="007F2770">
        <w:rPr>
          <w:lang w:val="en-US"/>
        </w:rPr>
        <w:t>9.11.3.31</w:t>
      </w:r>
      <w:r w:rsidR="00BF2FED" w:rsidRPr="007F2770">
        <w:rPr>
          <w:lang w:val="en-US"/>
        </w:rPr>
        <w:t>C</w:t>
      </w:r>
      <w:r w:rsidRPr="007F2770">
        <w:rPr>
          <w:lang w:val="en-US"/>
        </w:rPr>
        <w:tab/>
        <w:t>Mobile station classmark 2</w:t>
      </w:r>
      <w:bookmarkEnd w:id="15506"/>
      <w:bookmarkEnd w:id="15507"/>
      <w:bookmarkEnd w:id="15508"/>
      <w:bookmarkEnd w:id="15509"/>
      <w:bookmarkEnd w:id="15510"/>
      <w:bookmarkEnd w:id="15511"/>
      <w:bookmarkEnd w:id="15512"/>
    </w:p>
    <w:p w14:paraId="1DA1D296" w14:textId="77777777" w:rsidR="001E5B2C" w:rsidRPr="007F2770" w:rsidRDefault="001E5B2C" w:rsidP="001E5B2C">
      <w:r w:rsidRPr="007F2770">
        <w:t>See subclause 10.5.1.6 in 3GPP TS 24.008 [12].</w:t>
      </w:r>
    </w:p>
    <w:p w14:paraId="6418757E" w14:textId="77777777" w:rsidR="003E0676" w:rsidRPr="007F2770" w:rsidRDefault="00BE1133" w:rsidP="00781477">
      <w:pPr>
        <w:pStyle w:val="Heading4"/>
      </w:pPr>
      <w:bookmarkStart w:id="15513" w:name="_Toc27747379"/>
      <w:bookmarkStart w:id="15514" w:name="_Toc36213570"/>
      <w:bookmarkStart w:id="15515" w:name="_Toc36657747"/>
      <w:bookmarkStart w:id="15516" w:name="_Toc45287422"/>
      <w:bookmarkStart w:id="15517" w:name="_Toc51948697"/>
      <w:bookmarkStart w:id="15518" w:name="_Toc51949789"/>
      <w:bookmarkStart w:id="15519" w:name="_Toc131396855"/>
      <w:r w:rsidRPr="007F2770">
        <w:t>9.11</w:t>
      </w:r>
      <w:r w:rsidR="00892833" w:rsidRPr="007F2770">
        <w:t>.3.</w:t>
      </w:r>
      <w:r w:rsidR="00377899" w:rsidRPr="007F2770">
        <w:t>3</w:t>
      </w:r>
      <w:r w:rsidR="00777836" w:rsidRPr="007F2770">
        <w:t>2</w:t>
      </w:r>
      <w:r w:rsidR="00892833" w:rsidRPr="007F2770">
        <w:tab/>
        <w:t>NAS key set identifier</w:t>
      </w:r>
      <w:bookmarkEnd w:id="15495"/>
      <w:bookmarkEnd w:id="15513"/>
      <w:bookmarkEnd w:id="15514"/>
      <w:bookmarkEnd w:id="15515"/>
      <w:bookmarkEnd w:id="15516"/>
      <w:bookmarkEnd w:id="15517"/>
      <w:bookmarkEnd w:id="15518"/>
      <w:bookmarkEnd w:id="15519"/>
    </w:p>
    <w:p w14:paraId="19605B09" w14:textId="77777777" w:rsidR="00892833" w:rsidRPr="007F2770" w:rsidRDefault="00892833" w:rsidP="00892833">
      <w:r w:rsidRPr="007F2770">
        <w:t>The NAS key set identifier is allocated by the network.</w:t>
      </w:r>
    </w:p>
    <w:p w14:paraId="20913034" w14:textId="77777777" w:rsidR="003D18FE" w:rsidRPr="007F2770" w:rsidRDefault="003D18FE" w:rsidP="003D18FE">
      <w:r w:rsidRPr="007F2770">
        <w:t>The NAS key set identifier information element is coded as shown in figure </w:t>
      </w:r>
      <w:r w:rsidR="00BE1133" w:rsidRPr="007F2770">
        <w:t>9.11</w:t>
      </w:r>
      <w:r w:rsidRPr="007F2770">
        <w:t>.3.</w:t>
      </w:r>
      <w:r w:rsidR="00377899" w:rsidRPr="007F2770">
        <w:t>3</w:t>
      </w:r>
      <w:r w:rsidR="00777836" w:rsidRPr="007F2770">
        <w:t>2</w:t>
      </w:r>
      <w:r w:rsidRPr="007F2770">
        <w:t>.1 and table </w:t>
      </w:r>
      <w:r w:rsidR="00BE1133" w:rsidRPr="007F2770">
        <w:t>9.11</w:t>
      </w:r>
      <w:r w:rsidRPr="007F2770">
        <w:t>.3.</w:t>
      </w:r>
      <w:r w:rsidR="00377899" w:rsidRPr="007F2770">
        <w:t>3</w:t>
      </w:r>
      <w:r w:rsidR="00777836" w:rsidRPr="007F2770">
        <w:t>2</w:t>
      </w:r>
      <w:r w:rsidRPr="007F2770">
        <w:t>.1.</w:t>
      </w:r>
    </w:p>
    <w:p w14:paraId="7CF2FCC0" w14:textId="77777777" w:rsidR="003D18FE" w:rsidRPr="007F2770" w:rsidRDefault="003D18FE" w:rsidP="003D18FE">
      <w:r w:rsidRPr="007F2770">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7F2770" w14:paraId="08B5B86D" w14:textId="77777777" w:rsidTr="00F033ED">
        <w:trPr>
          <w:cantSplit/>
          <w:jc w:val="center"/>
        </w:trPr>
        <w:tc>
          <w:tcPr>
            <w:tcW w:w="709" w:type="dxa"/>
            <w:tcBorders>
              <w:top w:val="nil"/>
              <w:left w:val="nil"/>
              <w:bottom w:val="nil"/>
              <w:right w:val="nil"/>
            </w:tcBorders>
          </w:tcPr>
          <w:p w14:paraId="10D744FE" w14:textId="77777777" w:rsidR="003D18FE" w:rsidRPr="007F2770" w:rsidRDefault="003D18FE" w:rsidP="00F033ED">
            <w:pPr>
              <w:pStyle w:val="TAC"/>
              <w:rPr>
                <w:lang w:eastAsia="en-US"/>
              </w:rPr>
            </w:pPr>
            <w:r w:rsidRPr="007F2770">
              <w:rPr>
                <w:lang w:eastAsia="en-US"/>
              </w:rPr>
              <w:t>8</w:t>
            </w:r>
          </w:p>
        </w:tc>
        <w:tc>
          <w:tcPr>
            <w:tcW w:w="709" w:type="dxa"/>
            <w:tcBorders>
              <w:top w:val="nil"/>
              <w:left w:val="nil"/>
              <w:bottom w:val="nil"/>
              <w:right w:val="nil"/>
            </w:tcBorders>
          </w:tcPr>
          <w:p w14:paraId="2D7E85D6" w14:textId="77777777" w:rsidR="003D18FE" w:rsidRPr="007F2770" w:rsidRDefault="003D18FE" w:rsidP="00F033ED">
            <w:pPr>
              <w:pStyle w:val="TAC"/>
              <w:rPr>
                <w:lang w:eastAsia="en-US"/>
              </w:rPr>
            </w:pPr>
            <w:r w:rsidRPr="007F2770">
              <w:rPr>
                <w:lang w:eastAsia="en-US"/>
              </w:rPr>
              <w:t>7</w:t>
            </w:r>
          </w:p>
        </w:tc>
        <w:tc>
          <w:tcPr>
            <w:tcW w:w="709" w:type="dxa"/>
            <w:tcBorders>
              <w:top w:val="nil"/>
              <w:left w:val="nil"/>
              <w:bottom w:val="nil"/>
              <w:right w:val="nil"/>
            </w:tcBorders>
          </w:tcPr>
          <w:p w14:paraId="69E13A1B" w14:textId="77777777" w:rsidR="003D18FE" w:rsidRPr="007F2770" w:rsidRDefault="003D18FE" w:rsidP="00F033ED">
            <w:pPr>
              <w:pStyle w:val="TAC"/>
              <w:rPr>
                <w:lang w:eastAsia="en-US"/>
              </w:rPr>
            </w:pPr>
            <w:r w:rsidRPr="007F2770">
              <w:rPr>
                <w:lang w:eastAsia="en-US"/>
              </w:rPr>
              <w:t>6</w:t>
            </w:r>
          </w:p>
        </w:tc>
        <w:tc>
          <w:tcPr>
            <w:tcW w:w="709" w:type="dxa"/>
            <w:tcBorders>
              <w:top w:val="nil"/>
              <w:left w:val="nil"/>
              <w:bottom w:val="nil"/>
              <w:right w:val="nil"/>
            </w:tcBorders>
          </w:tcPr>
          <w:p w14:paraId="007F1613" w14:textId="77777777" w:rsidR="003D18FE" w:rsidRPr="007F2770" w:rsidRDefault="003D18FE" w:rsidP="00F033ED">
            <w:pPr>
              <w:pStyle w:val="TAC"/>
              <w:rPr>
                <w:lang w:eastAsia="en-US"/>
              </w:rPr>
            </w:pPr>
            <w:r w:rsidRPr="007F2770">
              <w:rPr>
                <w:lang w:eastAsia="en-US"/>
              </w:rPr>
              <w:t>5</w:t>
            </w:r>
          </w:p>
        </w:tc>
        <w:tc>
          <w:tcPr>
            <w:tcW w:w="709" w:type="dxa"/>
            <w:tcBorders>
              <w:top w:val="nil"/>
              <w:left w:val="nil"/>
              <w:bottom w:val="nil"/>
              <w:right w:val="nil"/>
            </w:tcBorders>
          </w:tcPr>
          <w:p w14:paraId="267E7879"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5CE07BD2" w14:textId="77777777" w:rsidR="003D18FE" w:rsidRPr="007F2770" w:rsidRDefault="003D18FE" w:rsidP="00F033ED">
            <w:pPr>
              <w:pStyle w:val="TAC"/>
              <w:rPr>
                <w:lang w:eastAsia="en-US"/>
              </w:rPr>
            </w:pPr>
            <w:r w:rsidRPr="007F2770">
              <w:rPr>
                <w:lang w:eastAsia="en-US"/>
              </w:rPr>
              <w:t>3</w:t>
            </w:r>
          </w:p>
        </w:tc>
        <w:tc>
          <w:tcPr>
            <w:tcW w:w="709" w:type="dxa"/>
            <w:tcBorders>
              <w:top w:val="nil"/>
              <w:left w:val="nil"/>
              <w:bottom w:val="nil"/>
              <w:right w:val="nil"/>
            </w:tcBorders>
          </w:tcPr>
          <w:p w14:paraId="2AFAFFAB" w14:textId="77777777" w:rsidR="003D18FE" w:rsidRPr="007F2770" w:rsidRDefault="003D18FE" w:rsidP="00F033ED">
            <w:pPr>
              <w:pStyle w:val="TAC"/>
              <w:rPr>
                <w:lang w:eastAsia="en-US"/>
              </w:rPr>
            </w:pPr>
            <w:r w:rsidRPr="007F2770">
              <w:rPr>
                <w:lang w:eastAsia="en-US"/>
              </w:rPr>
              <w:t>2</w:t>
            </w:r>
          </w:p>
        </w:tc>
        <w:tc>
          <w:tcPr>
            <w:tcW w:w="709" w:type="dxa"/>
            <w:tcBorders>
              <w:top w:val="nil"/>
              <w:left w:val="nil"/>
              <w:bottom w:val="nil"/>
              <w:right w:val="nil"/>
            </w:tcBorders>
          </w:tcPr>
          <w:p w14:paraId="7A2F1324" w14:textId="77777777" w:rsidR="003D18FE" w:rsidRPr="007F2770" w:rsidRDefault="003D18FE" w:rsidP="00F033ED">
            <w:pPr>
              <w:pStyle w:val="TAC"/>
              <w:rPr>
                <w:lang w:eastAsia="en-US"/>
              </w:rPr>
            </w:pPr>
            <w:r w:rsidRPr="007F2770">
              <w:rPr>
                <w:lang w:eastAsia="en-US"/>
              </w:rPr>
              <w:t>1</w:t>
            </w:r>
          </w:p>
        </w:tc>
        <w:tc>
          <w:tcPr>
            <w:tcW w:w="1134" w:type="dxa"/>
            <w:tcBorders>
              <w:top w:val="nil"/>
              <w:left w:val="nil"/>
              <w:bottom w:val="nil"/>
              <w:right w:val="nil"/>
            </w:tcBorders>
          </w:tcPr>
          <w:p w14:paraId="7AFE4BFA" w14:textId="77777777" w:rsidR="003D18FE" w:rsidRPr="007F2770" w:rsidRDefault="003D18FE" w:rsidP="00F033ED">
            <w:pPr>
              <w:pStyle w:val="TAL"/>
              <w:rPr>
                <w:lang w:eastAsia="en-US"/>
              </w:rPr>
            </w:pPr>
          </w:p>
        </w:tc>
      </w:tr>
      <w:tr w:rsidR="003D18FE" w:rsidRPr="007F2770" w14:paraId="2D92F6AF" w14:textId="77777777" w:rsidTr="00F033ED">
        <w:trPr>
          <w:cantSplit/>
          <w:jc w:val="center"/>
        </w:trPr>
        <w:tc>
          <w:tcPr>
            <w:tcW w:w="2836" w:type="dxa"/>
            <w:gridSpan w:val="4"/>
          </w:tcPr>
          <w:p w14:paraId="3E70D1CA" w14:textId="77777777" w:rsidR="003D18FE" w:rsidRPr="007F2770" w:rsidRDefault="003D18FE" w:rsidP="00F033ED">
            <w:pPr>
              <w:pStyle w:val="TAC"/>
              <w:rPr>
                <w:lang w:eastAsia="en-US"/>
              </w:rPr>
            </w:pPr>
            <w:r w:rsidRPr="007F2770">
              <w:rPr>
                <w:lang w:eastAsia="en-US"/>
              </w:rPr>
              <w:t>NAS key set identifier IEI</w:t>
            </w:r>
          </w:p>
        </w:tc>
        <w:tc>
          <w:tcPr>
            <w:tcW w:w="709" w:type="dxa"/>
          </w:tcPr>
          <w:p w14:paraId="092D01F6" w14:textId="77777777" w:rsidR="003D18FE" w:rsidRPr="007F2770" w:rsidRDefault="003D18FE" w:rsidP="00F033ED">
            <w:pPr>
              <w:pStyle w:val="TAC"/>
              <w:rPr>
                <w:lang w:eastAsia="en-US"/>
              </w:rPr>
            </w:pPr>
            <w:r w:rsidRPr="007F2770">
              <w:rPr>
                <w:lang w:eastAsia="en-US"/>
              </w:rPr>
              <w:t>TSC</w:t>
            </w:r>
          </w:p>
          <w:p w14:paraId="1EB0EA19" w14:textId="77777777" w:rsidR="003D18FE" w:rsidRPr="007F2770" w:rsidRDefault="003D18FE" w:rsidP="00F033ED">
            <w:pPr>
              <w:pStyle w:val="TAC"/>
              <w:rPr>
                <w:lang w:eastAsia="en-US"/>
              </w:rPr>
            </w:pPr>
          </w:p>
        </w:tc>
        <w:tc>
          <w:tcPr>
            <w:tcW w:w="2127" w:type="dxa"/>
            <w:gridSpan w:val="3"/>
            <w:tcBorders>
              <w:right w:val="single" w:sz="4" w:space="0" w:color="auto"/>
            </w:tcBorders>
          </w:tcPr>
          <w:p w14:paraId="04118F9C" w14:textId="77777777" w:rsidR="003D18FE" w:rsidRPr="007F2770" w:rsidRDefault="003D18FE" w:rsidP="00F033ED">
            <w:pPr>
              <w:pStyle w:val="TAC"/>
              <w:rPr>
                <w:lang w:eastAsia="en-US"/>
              </w:rPr>
            </w:pPr>
            <w:r w:rsidRPr="007F2770">
              <w:rPr>
                <w:lang w:eastAsia="en-US"/>
              </w:rPr>
              <w:t>NAS key set identifier</w:t>
            </w:r>
          </w:p>
        </w:tc>
        <w:tc>
          <w:tcPr>
            <w:tcW w:w="1134" w:type="dxa"/>
            <w:tcBorders>
              <w:top w:val="nil"/>
              <w:left w:val="nil"/>
              <w:bottom w:val="nil"/>
              <w:right w:val="nil"/>
            </w:tcBorders>
          </w:tcPr>
          <w:p w14:paraId="30BF14F0" w14:textId="77777777" w:rsidR="003D18FE" w:rsidRPr="007F2770" w:rsidRDefault="003D18FE" w:rsidP="00F033ED">
            <w:pPr>
              <w:pStyle w:val="TAL"/>
              <w:rPr>
                <w:lang w:eastAsia="en-US"/>
              </w:rPr>
            </w:pPr>
            <w:r w:rsidRPr="007F2770">
              <w:rPr>
                <w:lang w:eastAsia="en-US"/>
              </w:rPr>
              <w:t>octet 1</w:t>
            </w:r>
          </w:p>
        </w:tc>
      </w:tr>
    </w:tbl>
    <w:p w14:paraId="7A0E5397" w14:textId="77777777" w:rsidR="003D18FE" w:rsidRPr="007F2770" w:rsidRDefault="003D18FE" w:rsidP="00621D46">
      <w:pPr>
        <w:pStyle w:val="TF"/>
      </w:pPr>
      <w:r w:rsidRPr="007F2770">
        <w:t>Figure </w:t>
      </w:r>
      <w:r w:rsidR="00BE1133" w:rsidRPr="007F2770">
        <w:t>9.11</w:t>
      </w:r>
      <w:r w:rsidRPr="007F2770">
        <w:t>.3.</w:t>
      </w:r>
      <w:r w:rsidR="00377899" w:rsidRPr="007F2770">
        <w:t>3</w:t>
      </w:r>
      <w:r w:rsidR="00777836" w:rsidRPr="007F2770">
        <w:t>2</w:t>
      </w:r>
      <w:r w:rsidRPr="007F2770">
        <w:t>.1: NAS key set identifier information element</w:t>
      </w:r>
    </w:p>
    <w:p w14:paraId="12A9B4A8" w14:textId="77777777" w:rsidR="003D18FE" w:rsidRPr="007F2770" w:rsidRDefault="003D18FE" w:rsidP="00456F26">
      <w:pPr>
        <w:pStyle w:val="TH"/>
      </w:pPr>
      <w:r w:rsidRPr="007F2770">
        <w:t>Table </w:t>
      </w:r>
      <w:r w:rsidR="00BE1133" w:rsidRPr="007F2770">
        <w:t>9.11</w:t>
      </w:r>
      <w:r w:rsidRPr="007F2770">
        <w:t>.3.</w:t>
      </w:r>
      <w:r w:rsidR="00377899" w:rsidRPr="007F2770">
        <w:t>3</w:t>
      </w:r>
      <w:r w:rsidR="00777836" w:rsidRPr="007F2770">
        <w:t>2</w:t>
      </w:r>
      <w:r w:rsidRPr="007F2770">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7F2770" w14:paraId="52C991F8" w14:textId="77777777" w:rsidTr="00F033ED">
        <w:trPr>
          <w:cantSplit/>
          <w:jc w:val="center"/>
        </w:trPr>
        <w:tc>
          <w:tcPr>
            <w:tcW w:w="6804" w:type="dxa"/>
            <w:gridSpan w:val="4"/>
          </w:tcPr>
          <w:p w14:paraId="13843A9F" w14:textId="77777777" w:rsidR="003D18FE" w:rsidRPr="007F2770" w:rsidRDefault="003D18FE" w:rsidP="00F033ED">
            <w:pPr>
              <w:pStyle w:val="TAL"/>
              <w:rPr>
                <w:lang w:eastAsia="en-US"/>
              </w:rPr>
            </w:pPr>
            <w:r w:rsidRPr="007F2770">
              <w:rPr>
                <w:lang w:eastAsia="en-US"/>
              </w:rPr>
              <w:t>Type of security context flag (TSC) (octet 1)</w:t>
            </w:r>
          </w:p>
        </w:tc>
      </w:tr>
      <w:tr w:rsidR="003D18FE" w:rsidRPr="007F2770" w14:paraId="6914C75F" w14:textId="77777777" w:rsidTr="00F033ED">
        <w:trPr>
          <w:cantSplit/>
          <w:jc w:val="center"/>
        </w:trPr>
        <w:tc>
          <w:tcPr>
            <w:tcW w:w="6804" w:type="dxa"/>
            <w:gridSpan w:val="4"/>
          </w:tcPr>
          <w:p w14:paraId="19F1B761" w14:textId="77777777" w:rsidR="003D18FE" w:rsidRPr="007F2770" w:rsidRDefault="003D18FE" w:rsidP="00F033ED">
            <w:pPr>
              <w:pStyle w:val="TAL"/>
              <w:rPr>
                <w:lang w:eastAsia="en-US"/>
              </w:rPr>
            </w:pPr>
          </w:p>
        </w:tc>
      </w:tr>
      <w:tr w:rsidR="003D18FE" w:rsidRPr="007F2770" w14:paraId="4EC059B5" w14:textId="77777777" w:rsidTr="00F033ED">
        <w:trPr>
          <w:cantSplit/>
          <w:jc w:val="center"/>
        </w:trPr>
        <w:tc>
          <w:tcPr>
            <w:tcW w:w="6804" w:type="dxa"/>
            <w:gridSpan w:val="4"/>
          </w:tcPr>
          <w:p w14:paraId="5D317E1F" w14:textId="77777777" w:rsidR="003D18FE" w:rsidRPr="007F2770" w:rsidRDefault="003D18FE" w:rsidP="00F033ED">
            <w:pPr>
              <w:pStyle w:val="TAL"/>
              <w:rPr>
                <w:lang w:eastAsia="en-US"/>
              </w:rPr>
            </w:pPr>
            <w:r w:rsidRPr="007F2770">
              <w:rPr>
                <w:lang w:eastAsia="en-US"/>
              </w:rPr>
              <w:t>Bit</w:t>
            </w:r>
          </w:p>
        </w:tc>
      </w:tr>
      <w:tr w:rsidR="003D18FE" w:rsidRPr="007F2770" w14:paraId="4FA0E558" w14:textId="77777777" w:rsidTr="00F033ED">
        <w:trPr>
          <w:cantSplit/>
          <w:jc w:val="center"/>
        </w:trPr>
        <w:tc>
          <w:tcPr>
            <w:tcW w:w="284" w:type="dxa"/>
          </w:tcPr>
          <w:p w14:paraId="443E448D" w14:textId="77777777" w:rsidR="003D18FE" w:rsidRPr="007F2770" w:rsidRDefault="003D18FE" w:rsidP="00F033ED">
            <w:pPr>
              <w:pStyle w:val="TAH"/>
              <w:rPr>
                <w:lang w:eastAsia="en-US"/>
              </w:rPr>
            </w:pPr>
            <w:r w:rsidRPr="007F2770">
              <w:rPr>
                <w:lang w:eastAsia="en-US"/>
              </w:rPr>
              <w:t>4</w:t>
            </w:r>
          </w:p>
        </w:tc>
        <w:tc>
          <w:tcPr>
            <w:tcW w:w="284" w:type="dxa"/>
          </w:tcPr>
          <w:p w14:paraId="23D8C039" w14:textId="77777777" w:rsidR="003D18FE" w:rsidRPr="007F2770" w:rsidRDefault="003D18FE" w:rsidP="00F033ED">
            <w:pPr>
              <w:pStyle w:val="TAC"/>
              <w:rPr>
                <w:lang w:eastAsia="en-US"/>
              </w:rPr>
            </w:pPr>
          </w:p>
        </w:tc>
        <w:tc>
          <w:tcPr>
            <w:tcW w:w="284" w:type="dxa"/>
          </w:tcPr>
          <w:p w14:paraId="4D530CDE" w14:textId="77777777" w:rsidR="003D18FE" w:rsidRPr="007F2770" w:rsidRDefault="003D18FE" w:rsidP="00F033ED">
            <w:pPr>
              <w:pStyle w:val="TAC"/>
              <w:rPr>
                <w:lang w:eastAsia="en-US"/>
              </w:rPr>
            </w:pPr>
          </w:p>
        </w:tc>
        <w:tc>
          <w:tcPr>
            <w:tcW w:w="5952" w:type="dxa"/>
          </w:tcPr>
          <w:p w14:paraId="06218967" w14:textId="77777777" w:rsidR="003D18FE" w:rsidRPr="007F2770" w:rsidRDefault="003D18FE" w:rsidP="00F033ED">
            <w:pPr>
              <w:pStyle w:val="TAL"/>
              <w:rPr>
                <w:lang w:eastAsia="en-US"/>
              </w:rPr>
            </w:pPr>
          </w:p>
        </w:tc>
      </w:tr>
      <w:tr w:rsidR="003D18FE" w:rsidRPr="007F2770" w14:paraId="64B5ACEE" w14:textId="77777777" w:rsidTr="00F033ED">
        <w:trPr>
          <w:cantSplit/>
          <w:jc w:val="center"/>
        </w:trPr>
        <w:tc>
          <w:tcPr>
            <w:tcW w:w="284" w:type="dxa"/>
          </w:tcPr>
          <w:p w14:paraId="6A8B5242" w14:textId="77777777" w:rsidR="003D18FE" w:rsidRPr="007F2770" w:rsidRDefault="003D18FE" w:rsidP="00F033ED">
            <w:pPr>
              <w:pStyle w:val="TAC"/>
              <w:rPr>
                <w:lang w:eastAsia="en-US"/>
              </w:rPr>
            </w:pPr>
            <w:r w:rsidRPr="007F2770">
              <w:rPr>
                <w:lang w:eastAsia="en-US"/>
              </w:rPr>
              <w:t>0</w:t>
            </w:r>
          </w:p>
        </w:tc>
        <w:tc>
          <w:tcPr>
            <w:tcW w:w="284" w:type="dxa"/>
          </w:tcPr>
          <w:p w14:paraId="7DDFA063" w14:textId="77777777" w:rsidR="003D18FE" w:rsidRPr="007F2770" w:rsidRDefault="003D18FE" w:rsidP="00F033ED">
            <w:pPr>
              <w:pStyle w:val="TAC"/>
              <w:rPr>
                <w:lang w:eastAsia="en-US"/>
              </w:rPr>
            </w:pPr>
          </w:p>
        </w:tc>
        <w:tc>
          <w:tcPr>
            <w:tcW w:w="284" w:type="dxa"/>
          </w:tcPr>
          <w:p w14:paraId="0719042F" w14:textId="77777777" w:rsidR="003D18FE" w:rsidRPr="007F2770" w:rsidRDefault="003D18FE" w:rsidP="00F033ED">
            <w:pPr>
              <w:pStyle w:val="TAC"/>
              <w:rPr>
                <w:lang w:eastAsia="en-US"/>
              </w:rPr>
            </w:pPr>
          </w:p>
        </w:tc>
        <w:tc>
          <w:tcPr>
            <w:tcW w:w="5952" w:type="dxa"/>
          </w:tcPr>
          <w:p w14:paraId="65C22942" w14:textId="77777777" w:rsidR="003D18FE" w:rsidRPr="007F2770" w:rsidRDefault="003D18FE" w:rsidP="00F033ED">
            <w:pPr>
              <w:pStyle w:val="TAL"/>
              <w:rPr>
                <w:lang w:eastAsia="en-US"/>
              </w:rPr>
            </w:pPr>
            <w:r w:rsidRPr="007F2770">
              <w:rPr>
                <w:lang w:eastAsia="en-US"/>
              </w:rPr>
              <w:t>native security context</w:t>
            </w:r>
            <w:r w:rsidRPr="007F2770">
              <w:rPr>
                <w:rFonts w:hint="eastAsia"/>
                <w:lang w:eastAsia="ko-KR"/>
              </w:rPr>
              <w:t xml:space="preserve"> (for KSI</w:t>
            </w:r>
            <w:r w:rsidRPr="007F2770">
              <w:rPr>
                <w:rFonts w:hint="eastAsia"/>
                <w:vertAlign w:val="subscript"/>
                <w:lang w:eastAsia="ko-KR"/>
              </w:rPr>
              <w:t>A</w:t>
            </w:r>
            <w:r w:rsidRPr="007F2770">
              <w:rPr>
                <w:vertAlign w:val="subscript"/>
                <w:lang w:eastAsia="ko-KR"/>
              </w:rPr>
              <w:t>MF</w:t>
            </w:r>
            <w:r w:rsidRPr="007F2770">
              <w:rPr>
                <w:rFonts w:hint="eastAsia"/>
                <w:lang w:eastAsia="ko-KR"/>
              </w:rPr>
              <w:t>)</w:t>
            </w:r>
          </w:p>
        </w:tc>
      </w:tr>
      <w:tr w:rsidR="003D18FE" w:rsidRPr="007F2770" w14:paraId="66107503" w14:textId="77777777" w:rsidTr="00F033ED">
        <w:trPr>
          <w:cantSplit/>
          <w:jc w:val="center"/>
        </w:trPr>
        <w:tc>
          <w:tcPr>
            <w:tcW w:w="284" w:type="dxa"/>
          </w:tcPr>
          <w:p w14:paraId="28B80C24" w14:textId="77777777" w:rsidR="003D18FE" w:rsidRPr="007F2770" w:rsidRDefault="003D18FE" w:rsidP="00F033ED">
            <w:pPr>
              <w:pStyle w:val="TAC"/>
              <w:rPr>
                <w:lang w:eastAsia="en-US"/>
              </w:rPr>
            </w:pPr>
            <w:r w:rsidRPr="007F2770">
              <w:rPr>
                <w:lang w:eastAsia="en-US"/>
              </w:rPr>
              <w:t>1</w:t>
            </w:r>
          </w:p>
        </w:tc>
        <w:tc>
          <w:tcPr>
            <w:tcW w:w="284" w:type="dxa"/>
          </w:tcPr>
          <w:p w14:paraId="37B68736" w14:textId="77777777" w:rsidR="003D18FE" w:rsidRPr="007F2770" w:rsidRDefault="003D18FE" w:rsidP="00F033ED">
            <w:pPr>
              <w:pStyle w:val="TAC"/>
              <w:rPr>
                <w:lang w:eastAsia="en-US"/>
              </w:rPr>
            </w:pPr>
          </w:p>
        </w:tc>
        <w:tc>
          <w:tcPr>
            <w:tcW w:w="284" w:type="dxa"/>
          </w:tcPr>
          <w:p w14:paraId="706DFD0E" w14:textId="77777777" w:rsidR="003D18FE" w:rsidRPr="007F2770" w:rsidRDefault="003D18FE" w:rsidP="00F033ED">
            <w:pPr>
              <w:pStyle w:val="TAC"/>
              <w:rPr>
                <w:lang w:eastAsia="en-US"/>
              </w:rPr>
            </w:pPr>
          </w:p>
        </w:tc>
        <w:tc>
          <w:tcPr>
            <w:tcW w:w="5952" w:type="dxa"/>
          </w:tcPr>
          <w:p w14:paraId="4691E524" w14:textId="77777777" w:rsidR="003D18FE" w:rsidRPr="007F2770" w:rsidRDefault="003D18FE" w:rsidP="00F033ED">
            <w:pPr>
              <w:pStyle w:val="TAL"/>
              <w:rPr>
                <w:lang w:eastAsia="en-US"/>
              </w:rPr>
            </w:pPr>
            <w:r w:rsidRPr="007F2770">
              <w:rPr>
                <w:lang w:eastAsia="en-US"/>
              </w:rPr>
              <w:t>mapped security context</w:t>
            </w:r>
            <w:r w:rsidRPr="007F2770">
              <w:rPr>
                <w:rFonts w:hint="eastAsia"/>
                <w:lang w:eastAsia="ko-KR"/>
              </w:rPr>
              <w:t xml:space="preserve"> (for KSI</w:t>
            </w:r>
            <w:r w:rsidRPr="007F2770">
              <w:rPr>
                <w:rFonts w:hint="eastAsia"/>
                <w:vertAlign w:val="subscript"/>
                <w:lang w:eastAsia="ko-KR"/>
              </w:rPr>
              <w:t>ASME</w:t>
            </w:r>
            <w:r w:rsidRPr="007F2770">
              <w:rPr>
                <w:rFonts w:hint="eastAsia"/>
                <w:lang w:eastAsia="ko-KR"/>
              </w:rPr>
              <w:t>)</w:t>
            </w:r>
          </w:p>
        </w:tc>
      </w:tr>
      <w:tr w:rsidR="003D18FE" w:rsidRPr="007F2770" w14:paraId="7D660BF2" w14:textId="77777777" w:rsidTr="00F033ED">
        <w:trPr>
          <w:cantSplit/>
          <w:jc w:val="center"/>
        </w:trPr>
        <w:tc>
          <w:tcPr>
            <w:tcW w:w="6804" w:type="dxa"/>
            <w:gridSpan w:val="4"/>
          </w:tcPr>
          <w:p w14:paraId="2065D340" w14:textId="77777777" w:rsidR="003D18FE" w:rsidRPr="007F2770" w:rsidRDefault="003D18FE" w:rsidP="00F033ED">
            <w:pPr>
              <w:pStyle w:val="TAL"/>
              <w:rPr>
                <w:lang w:eastAsia="en-US"/>
              </w:rPr>
            </w:pPr>
          </w:p>
        </w:tc>
      </w:tr>
      <w:tr w:rsidR="003D18FE" w:rsidRPr="007F2770" w14:paraId="4E606FA5" w14:textId="77777777" w:rsidTr="00F033ED">
        <w:trPr>
          <w:cantSplit/>
          <w:jc w:val="center"/>
        </w:trPr>
        <w:tc>
          <w:tcPr>
            <w:tcW w:w="6804" w:type="dxa"/>
            <w:gridSpan w:val="4"/>
          </w:tcPr>
          <w:p w14:paraId="4EE550FA" w14:textId="77777777" w:rsidR="003D18FE" w:rsidRPr="007F2770" w:rsidRDefault="003D18FE" w:rsidP="00F033ED">
            <w:pPr>
              <w:pStyle w:val="TAL"/>
              <w:rPr>
                <w:lang w:eastAsia="en-US"/>
              </w:rPr>
            </w:pPr>
            <w:r w:rsidRPr="007F2770">
              <w:rPr>
                <w:lang w:eastAsia="en-US"/>
              </w:rPr>
              <w:t>TSC does not apply for NAS key set identifier value "111".</w:t>
            </w:r>
          </w:p>
        </w:tc>
      </w:tr>
      <w:tr w:rsidR="003D18FE" w:rsidRPr="007F2770" w14:paraId="18F6F0B3" w14:textId="77777777" w:rsidTr="00F033ED">
        <w:trPr>
          <w:cantSplit/>
          <w:jc w:val="center"/>
        </w:trPr>
        <w:tc>
          <w:tcPr>
            <w:tcW w:w="6804" w:type="dxa"/>
            <w:gridSpan w:val="4"/>
          </w:tcPr>
          <w:p w14:paraId="64A7EB33" w14:textId="77777777" w:rsidR="003D18FE" w:rsidRPr="007F2770" w:rsidRDefault="003D18FE" w:rsidP="00F033ED">
            <w:pPr>
              <w:pStyle w:val="TAL"/>
              <w:rPr>
                <w:i/>
                <w:iCs/>
                <w:lang w:eastAsia="en-US"/>
              </w:rPr>
            </w:pPr>
          </w:p>
        </w:tc>
      </w:tr>
      <w:tr w:rsidR="003D18FE" w:rsidRPr="007F2770" w14:paraId="532F7978" w14:textId="77777777" w:rsidTr="00F033ED">
        <w:trPr>
          <w:cantSplit/>
          <w:jc w:val="center"/>
        </w:trPr>
        <w:tc>
          <w:tcPr>
            <w:tcW w:w="6804" w:type="dxa"/>
            <w:gridSpan w:val="4"/>
          </w:tcPr>
          <w:p w14:paraId="547CCF74" w14:textId="77777777" w:rsidR="003D18FE" w:rsidRPr="007F2770" w:rsidRDefault="003D18FE" w:rsidP="00F033ED">
            <w:pPr>
              <w:pStyle w:val="TAL"/>
              <w:rPr>
                <w:lang w:eastAsia="en-US"/>
              </w:rPr>
            </w:pPr>
            <w:r w:rsidRPr="007F2770">
              <w:rPr>
                <w:lang w:eastAsia="en-US"/>
              </w:rPr>
              <w:t>NAS key set identifier (octet 1)</w:t>
            </w:r>
          </w:p>
        </w:tc>
      </w:tr>
      <w:tr w:rsidR="003D18FE" w:rsidRPr="007F2770" w14:paraId="2DC8E7A4" w14:textId="77777777" w:rsidTr="00F033ED">
        <w:trPr>
          <w:cantSplit/>
          <w:jc w:val="center"/>
        </w:trPr>
        <w:tc>
          <w:tcPr>
            <w:tcW w:w="6804" w:type="dxa"/>
            <w:gridSpan w:val="4"/>
          </w:tcPr>
          <w:p w14:paraId="5F53D2C0" w14:textId="77777777" w:rsidR="003D18FE" w:rsidRPr="007F2770" w:rsidRDefault="003D18FE" w:rsidP="00F033ED">
            <w:pPr>
              <w:pStyle w:val="TAL"/>
              <w:rPr>
                <w:lang w:eastAsia="en-US"/>
              </w:rPr>
            </w:pPr>
          </w:p>
        </w:tc>
      </w:tr>
      <w:tr w:rsidR="003D18FE" w:rsidRPr="007F2770" w14:paraId="248AAE47" w14:textId="77777777" w:rsidTr="00F033ED">
        <w:trPr>
          <w:cantSplit/>
          <w:jc w:val="center"/>
        </w:trPr>
        <w:tc>
          <w:tcPr>
            <w:tcW w:w="6804" w:type="dxa"/>
            <w:gridSpan w:val="4"/>
          </w:tcPr>
          <w:p w14:paraId="0F6B5AE5" w14:textId="77777777" w:rsidR="003D18FE" w:rsidRPr="007F2770" w:rsidRDefault="003D18FE" w:rsidP="00F033ED">
            <w:pPr>
              <w:pStyle w:val="TAL"/>
              <w:rPr>
                <w:lang w:eastAsia="en-US"/>
              </w:rPr>
            </w:pPr>
            <w:r w:rsidRPr="007F2770">
              <w:rPr>
                <w:lang w:eastAsia="en-US"/>
              </w:rPr>
              <w:t>Bits</w:t>
            </w:r>
          </w:p>
        </w:tc>
      </w:tr>
      <w:tr w:rsidR="003D18FE" w:rsidRPr="007F2770" w14:paraId="64AFC9AE" w14:textId="77777777" w:rsidTr="00F033ED">
        <w:trPr>
          <w:cantSplit/>
          <w:jc w:val="center"/>
        </w:trPr>
        <w:tc>
          <w:tcPr>
            <w:tcW w:w="284" w:type="dxa"/>
          </w:tcPr>
          <w:p w14:paraId="774C9E46" w14:textId="77777777" w:rsidR="003D18FE" w:rsidRPr="007F2770" w:rsidRDefault="003D18FE" w:rsidP="00F033ED">
            <w:pPr>
              <w:pStyle w:val="TAH"/>
              <w:rPr>
                <w:lang w:eastAsia="en-US"/>
              </w:rPr>
            </w:pPr>
            <w:r w:rsidRPr="007F2770">
              <w:rPr>
                <w:lang w:eastAsia="en-US"/>
              </w:rPr>
              <w:t>3</w:t>
            </w:r>
          </w:p>
        </w:tc>
        <w:tc>
          <w:tcPr>
            <w:tcW w:w="284" w:type="dxa"/>
          </w:tcPr>
          <w:p w14:paraId="5160E461" w14:textId="77777777" w:rsidR="003D18FE" w:rsidRPr="007F2770" w:rsidRDefault="003D18FE" w:rsidP="00F033ED">
            <w:pPr>
              <w:pStyle w:val="TAH"/>
              <w:rPr>
                <w:lang w:eastAsia="en-US"/>
              </w:rPr>
            </w:pPr>
            <w:r w:rsidRPr="007F2770">
              <w:rPr>
                <w:lang w:eastAsia="en-US"/>
              </w:rPr>
              <w:t>2</w:t>
            </w:r>
          </w:p>
        </w:tc>
        <w:tc>
          <w:tcPr>
            <w:tcW w:w="284" w:type="dxa"/>
          </w:tcPr>
          <w:p w14:paraId="0D264E4F" w14:textId="77777777" w:rsidR="003D18FE" w:rsidRPr="007F2770" w:rsidRDefault="003D18FE" w:rsidP="00F033ED">
            <w:pPr>
              <w:pStyle w:val="TAH"/>
              <w:rPr>
                <w:lang w:eastAsia="en-US"/>
              </w:rPr>
            </w:pPr>
            <w:r w:rsidRPr="007F2770">
              <w:rPr>
                <w:lang w:eastAsia="en-US"/>
              </w:rPr>
              <w:t>1</w:t>
            </w:r>
          </w:p>
        </w:tc>
        <w:tc>
          <w:tcPr>
            <w:tcW w:w="5952" w:type="dxa"/>
          </w:tcPr>
          <w:p w14:paraId="1196E3D9" w14:textId="77777777" w:rsidR="003D18FE" w:rsidRPr="007F2770" w:rsidRDefault="003D18FE" w:rsidP="00F033ED">
            <w:pPr>
              <w:pStyle w:val="TAL"/>
              <w:rPr>
                <w:lang w:eastAsia="en-US"/>
              </w:rPr>
            </w:pPr>
          </w:p>
        </w:tc>
      </w:tr>
      <w:tr w:rsidR="003D18FE" w:rsidRPr="007F2770" w14:paraId="5C0D4435" w14:textId="77777777" w:rsidTr="00F033ED">
        <w:trPr>
          <w:cantSplit/>
          <w:jc w:val="center"/>
        </w:trPr>
        <w:tc>
          <w:tcPr>
            <w:tcW w:w="284" w:type="dxa"/>
          </w:tcPr>
          <w:p w14:paraId="46D90DD9" w14:textId="77777777" w:rsidR="003D18FE" w:rsidRPr="007F2770" w:rsidRDefault="003D18FE" w:rsidP="00F033ED">
            <w:pPr>
              <w:pStyle w:val="TAC"/>
              <w:rPr>
                <w:lang w:eastAsia="en-US"/>
              </w:rPr>
            </w:pPr>
            <w:r w:rsidRPr="007F2770">
              <w:rPr>
                <w:lang w:eastAsia="en-US"/>
              </w:rPr>
              <w:t>0</w:t>
            </w:r>
          </w:p>
        </w:tc>
        <w:tc>
          <w:tcPr>
            <w:tcW w:w="284" w:type="dxa"/>
          </w:tcPr>
          <w:p w14:paraId="0FF51E6B" w14:textId="77777777" w:rsidR="003D18FE" w:rsidRPr="007F2770" w:rsidRDefault="003D18FE" w:rsidP="00F033ED">
            <w:pPr>
              <w:pStyle w:val="TAC"/>
              <w:rPr>
                <w:lang w:eastAsia="en-US"/>
              </w:rPr>
            </w:pPr>
            <w:r w:rsidRPr="007F2770">
              <w:rPr>
                <w:lang w:eastAsia="en-US"/>
              </w:rPr>
              <w:t>0</w:t>
            </w:r>
          </w:p>
        </w:tc>
        <w:tc>
          <w:tcPr>
            <w:tcW w:w="284" w:type="dxa"/>
          </w:tcPr>
          <w:p w14:paraId="499CA784" w14:textId="77777777" w:rsidR="003D18FE" w:rsidRPr="007F2770" w:rsidRDefault="003D18FE" w:rsidP="00F033ED">
            <w:pPr>
              <w:pStyle w:val="TAC"/>
              <w:rPr>
                <w:lang w:eastAsia="en-US"/>
              </w:rPr>
            </w:pPr>
            <w:r w:rsidRPr="007F2770">
              <w:rPr>
                <w:lang w:eastAsia="en-US"/>
              </w:rPr>
              <w:t>0</w:t>
            </w:r>
          </w:p>
        </w:tc>
        <w:tc>
          <w:tcPr>
            <w:tcW w:w="5952" w:type="dxa"/>
          </w:tcPr>
          <w:p w14:paraId="19D35915" w14:textId="77777777" w:rsidR="003D18FE" w:rsidRPr="007F2770" w:rsidRDefault="003D18FE" w:rsidP="00F033ED">
            <w:pPr>
              <w:pStyle w:val="TAL"/>
              <w:rPr>
                <w:lang w:eastAsia="en-US"/>
              </w:rPr>
            </w:pPr>
          </w:p>
        </w:tc>
      </w:tr>
      <w:tr w:rsidR="003D18FE" w:rsidRPr="007F2770" w14:paraId="7FA5A5F1" w14:textId="77777777" w:rsidTr="00F033ED">
        <w:trPr>
          <w:cantSplit/>
          <w:jc w:val="center"/>
        </w:trPr>
        <w:tc>
          <w:tcPr>
            <w:tcW w:w="852" w:type="dxa"/>
            <w:gridSpan w:val="3"/>
          </w:tcPr>
          <w:p w14:paraId="03FE8D55" w14:textId="77777777" w:rsidR="003D18FE" w:rsidRPr="007F2770" w:rsidRDefault="003D18FE" w:rsidP="00F033ED">
            <w:pPr>
              <w:pStyle w:val="TAL"/>
              <w:rPr>
                <w:lang w:eastAsia="en-US"/>
              </w:rPr>
            </w:pPr>
            <w:r w:rsidRPr="007F2770">
              <w:rPr>
                <w:lang w:eastAsia="en-US"/>
              </w:rPr>
              <w:t>through</w:t>
            </w:r>
          </w:p>
        </w:tc>
        <w:tc>
          <w:tcPr>
            <w:tcW w:w="5952" w:type="dxa"/>
          </w:tcPr>
          <w:p w14:paraId="5780B4D1" w14:textId="77777777" w:rsidR="003D18FE" w:rsidRPr="007F2770" w:rsidRDefault="003D18FE" w:rsidP="00F033ED">
            <w:pPr>
              <w:pStyle w:val="TAL"/>
              <w:rPr>
                <w:lang w:eastAsia="en-US"/>
              </w:rPr>
            </w:pPr>
            <w:r w:rsidRPr="007F2770">
              <w:rPr>
                <w:lang w:eastAsia="en-US"/>
              </w:rPr>
              <w:t>possible values for the NAS key set identifier</w:t>
            </w:r>
          </w:p>
        </w:tc>
      </w:tr>
      <w:tr w:rsidR="003D18FE" w:rsidRPr="007F2770" w14:paraId="5743FA2B" w14:textId="77777777" w:rsidTr="00F033ED">
        <w:trPr>
          <w:cantSplit/>
          <w:jc w:val="center"/>
        </w:trPr>
        <w:tc>
          <w:tcPr>
            <w:tcW w:w="284" w:type="dxa"/>
          </w:tcPr>
          <w:p w14:paraId="10DBFD99" w14:textId="77777777" w:rsidR="003D18FE" w:rsidRPr="007F2770" w:rsidRDefault="003D18FE" w:rsidP="00F033ED">
            <w:pPr>
              <w:pStyle w:val="TAC"/>
              <w:rPr>
                <w:lang w:eastAsia="en-US"/>
              </w:rPr>
            </w:pPr>
            <w:r w:rsidRPr="007F2770">
              <w:rPr>
                <w:lang w:eastAsia="en-US"/>
              </w:rPr>
              <w:t>1</w:t>
            </w:r>
          </w:p>
        </w:tc>
        <w:tc>
          <w:tcPr>
            <w:tcW w:w="284" w:type="dxa"/>
          </w:tcPr>
          <w:p w14:paraId="629C918C" w14:textId="77777777" w:rsidR="003D18FE" w:rsidRPr="007F2770" w:rsidRDefault="003D18FE" w:rsidP="00F033ED">
            <w:pPr>
              <w:pStyle w:val="TAC"/>
              <w:rPr>
                <w:lang w:eastAsia="en-US"/>
              </w:rPr>
            </w:pPr>
            <w:r w:rsidRPr="007F2770">
              <w:rPr>
                <w:lang w:eastAsia="en-US"/>
              </w:rPr>
              <w:t>1</w:t>
            </w:r>
          </w:p>
        </w:tc>
        <w:tc>
          <w:tcPr>
            <w:tcW w:w="284" w:type="dxa"/>
          </w:tcPr>
          <w:p w14:paraId="2B88A631" w14:textId="77777777" w:rsidR="003D18FE" w:rsidRPr="007F2770" w:rsidRDefault="003D18FE" w:rsidP="00F033ED">
            <w:pPr>
              <w:pStyle w:val="TAC"/>
              <w:rPr>
                <w:lang w:eastAsia="en-US"/>
              </w:rPr>
            </w:pPr>
            <w:r w:rsidRPr="007F2770">
              <w:rPr>
                <w:lang w:eastAsia="en-US"/>
              </w:rPr>
              <w:t>0</w:t>
            </w:r>
          </w:p>
        </w:tc>
        <w:tc>
          <w:tcPr>
            <w:tcW w:w="5952" w:type="dxa"/>
          </w:tcPr>
          <w:p w14:paraId="345C62B8" w14:textId="77777777" w:rsidR="003D18FE" w:rsidRPr="007F2770" w:rsidRDefault="003D18FE" w:rsidP="00F033ED">
            <w:pPr>
              <w:pStyle w:val="TAL"/>
              <w:rPr>
                <w:lang w:eastAsia="en-US"/>
              </w:rPr>
            </w:pPr>
          </w:p>
        </w:tc>
      </w:tr>
      <w:tr w:rsidR="003D18FE" w:rsidRPr="007F2770" w14:paraId="5B7B03A4" w14:textId="77777777" w:rsidTr="00F033ED">
        <w:trPr>
          <w:cantSplit/>
          <w:jc w:val="center"/>
        </w:trPr>
        <w:tc>
          <w:tcPr>
            <w:tcW w:w="284" w:type="dxa"/>
          </w:tcPr>
          <w:p w14:paraId="65E12ED7" w14:textId="77777777" w:rsidR="003D18FE" w:rsidRPr="007F2770" w:rsidRDefault="003D18FE" w:rsidP="00F033ED">
            <w:pPr>
              <w:pStyle w:val="TAC"/>
              <w:rPr>
                <w:lang w:eastAsia="en-US"/>
              </w:rPr>
            </w:pPr>
          </w:p>
        </w:tc>
        <w:tc>
          <w:tcPr>
            <w:tcW w:w="284" w:type="dxa"/>
          </w:tcPr>
          <w:p w14:paraId="0ACEEB8A" w14:textId="77777777" w:rsidR="003D18FE" w:rsidRPr="007F2770" w:rsidRDefault="003D18FE" w:rsidP="00F033ED">
            <w:pPr>
              <w:pStyle w:val="TAC"/>
              <w:rPr>
                <w:lang w:eastAsia="en-US"/>
              </w:rPr>
            </w:pPr>
          </w:p>
        </w:tc>
        <w:tc>
          <w:tcPr>
            <w:tcW w:w="284" w:type="dxa"/>
          </w:tcPr>
          <w:p w14:paraId="3F2EC328" w14:textId="77777777" w:rsidR="003D18FE" w:rsidRPr="007F2770" w:rsidRDefault="003D18FE" w:rsidP="00F033ED">
            <w:pPr>
              <w:pStyle w:val="TAC"/>
              <w:rPr>
                <w:lang w:eastAsia="en-US"/>
              </w:rPr>
            </w:pPr>
          </w:p>
        </w:tc>
        <w:tc>
          <w:tcPr>
            <w:tcW w:w="5952" w:type="dxa"/>
          </w:tcPr>
          <w:p w14:paraId="0001ADF3" w14:textId="77777777" w:rsidR="003D18FE" w:rsidRPr="007F2770" w:rsidRDefault="003D18FE" w:rsidP="00F033ED">
            <w:pPr>
              <w:pStyle w:val="TAL"/>
              <w:rPr>
                <w:lang w:eastAsia="en-US"/>
              </w:rPr>
            </w:pPr>
          </w:p>
        </w:tc>
      </w:tr>
      <w:tr w:rsidR="003D18FE" w:rsidRPr="007F2770" w14:paraId="1A710B1A" w14:textId="77777777" w:rsidTr="00F033ED">
        <w:trPr>
          <w:cantSplit/>
          <w:jc w:val="center"/>
        </w:trPr>
        <w:tc>
          <w:tcPr>
            <w:tcW w:w="284" w:type="dxa"/>
          </w:tcPr>
          <w:p w14:paraId="1947858C" w14:textId="77777777" w:rsidR="003D18FE" w:rsidRPr="007F2770" w:rsidRDefault="003D18FE" w:rsidP="00F033ED">
            <w:pPr>
              <w:pStyle w:val="TAC"/>
              <w:rPr>
                <w:lang w:eastAsia="en-US"/>
              </w:rPr>
            </w:pPr>
            <w:r w:rsidRPr="007F2770">
              <w:rPr>
                <w:lang w:eastAsia="en-US"/>
              </w:rPr>
              <w:t>1</w:t>
            </w:r>
          </w:p>
        </w:tc>
        <w:tc>
          <w:tcPr>
            <w:tcW w:w="284" w:type="dxa"/>
          </w:tcPr>
          <w:p w14:paraId="67DAFA76" w14:textId="77777777" w:rsidR="003D18FE" w:rsidRPr="007F2770" w:rsidRDefault="003D18FE" w:rsidP="00F033ED">
            <w:pPr>
              <w:pStyle w:val="TAC"/>
              <w:rPr>
                <w:lang w:eastAsia="en-US"/>
              </w:rPr>
            </w:pPr>
            <w:r w:rsidRPr="007F2770">
              <w:rPr>
                <w:lang w:eastAsia="en-US"/>
              </w:rPr>
              <w:t>1</w:t>
            </w:r>
          </w:p>
        </w:tc>
        <w:tc>
          <w:tcPr>
            <w:tcW w:w="284" w:type="dxa"/>
          </w:tcPr>
          <w:p w14:paraId="56C78052" w14:textId="77777777" w:rsidR="003D18FE" w:rsidRPr="007F2770" w:rsidRDefault="003D18FE" w:rsidP="00F033ED">
            <w:pPr>
              <w:pStyle w:val="TAC"/>
              <w:rPr>
                <w:lang w:eastAsia="en-US"/>
              </w:rPr>
            </w:pPr>
            <w:r w:rsidRPr="007F2770">
              <w:rPr>
                <w:lang w:eastAsia="en-US"/>
              </w:rPr>
              <w:t>1</w:t>
            </w:r>
          </w:p>
        </w:tc>
        <w:tc>
          <w:tcPr>
            <w:tcW w:w="5952" w:type="dxa"/>
          </w:tcPr>
          <w:p w14:paraId="3E92A281" w14:textId="77777777" w:rsidR="003D18FE" w:rsidRPr="007F2770" w:rsidRDefault="003D18FE" w:rsidP="00F033ED">
            <w:pPr>
              <w:pStyle w:val="TAL"/>
              <w:rPr>
                <w:lang w:eastAsia="en-US"/>
              </w:rPr>
            </w:pPr>
            <w:r w:rsidRPr="007F2770">
              <w:rPr>
                <w:lang w:eastAsia="en-US"/>
              </w:rPr>
              <w:t>no key is available</w:t>
            </w:r>
            <w:r w:rsidRPr="007F2770">
              <w:rPr>
                <w:rFonts w:hint="eastAsia"/>
                <w:lang w:eastAsia="zh-CN"/>
              </w:rPr>
              <w:t xml:space="preserve"> </w:t>
            </w:r>
            <w:r w:rsidRPr="007F2770">
              <w:rPr>
                <w:lang w:eastAsia="en-US"/>
              </w:rPr>
              <w:t>(</w:t>
            </w:r>
            <w:r w:rsidRPr="007F2770">
              <w:rPr>
                <w:rFonts w:hint="eastAsia"/>
                <w:lang w:eastAsia="zh-CN"/>
              </w:rPr>
              <w:t>UE</w:t>
            </w:r>
            <w:r w:rsidRPr="007F2770">
              <w:rPr>
                <w:lang w:eastAsia="en-US"/>
              </w:rPr>
              <w:t xml:space="preserve"> to network);</w:t>
            </w:r>
          </w:p>
        </w:tc>
      </w:tr>
      <w:tr w:rsidR="003D18FE" w:rsidRPr="007F2770" w14:paraId="73CBFA8A" w14:textId="77777777" w:rsidTr="00F033ED">
        <w:trPr>
          <w:cantSplit/>
          <w:jc w:val="center"/>
        </w:trPr>
        <w:tc>
          <w:tcPr>
            <w:tcW w:w="284" w:type="dxa"/>
          </w:tcPr>
          <w:p w14:paraId="7DC3AEEC" w14:textId="77777777" w:rsidR="003D18FE" w:rsidRPr="007F2770" w:rsidRDefault="003D18FE" w:rsidP="00F033ED">
            <w:pPr>
              <w:pStyle w:val="TAC"/>
              <w:rPr>
                <w:lang w:eastAsia="en-US"/>
              </w:rPr>
            </w:pPr>
          </w:p>
        </w:tc>
        <w:tc>
          <w:tcPr>
            <w:tcW w:w="284" w:type="dxa"/>
          </w:tcPr>
          <w:p w14:paraId="571A82B4" w14:textId="77777777" w:rsidR="003D18FE" w:rsidRPr="007F2770" w:rsidRDefault="003D18FE" w:rsidP="00F033ED">
            <w:pPr>
              <w:pStyle w:val="TAC"/>
              <w:rPr>
                <w:lang w:eastAsia="en-US"/>
              </w:rPr>
            </w:pPr>
          </w:p>
        </w:tc>
        <w:tc>
          <w:tcPr>
            <w:tcW w:w="284" w:type="dxa"/>
          </w:tcPr>
          <w:p w14:paraId="2F150DAE" w14:textId="77777777" w:rsidR="003D18FE" w:rsidRPr="007F2770" w:rsidRDefault="003D18FE" w:rsidP="00F033ED">
            <w:pPr>
              <w:pStyle w:val="TAC"/>
              <w:rPr>
                <w:lang w:eastAsia="en-US"/>
              </w:rPr>
            </w:pPr>
          </w:p>
        </w:tc>
        <w:tc>
          <w:tcPr>
            <w:tcW w:w="5952" w:type="dxa"/>
          </w:tcPr>
          <w:p w14:paraId="55BAA154" w14:textId="77777777" w:rsidR="003D18FE" w:rsidRPr="007F2770" w:rsidRDefault="003D18FE" w:rsidP="00F033ED">
            <w:pPr>
              <w:pStyle w:val="TAL"/>
              <w:rPr>
                <w:lang w:eastAsia="en-US"/>
              </w:rPr>
            </w:pPr>
            <w:r w:rsidRPr="007F2770">
              <w:rPr>
                <w:lang w:eastAsia="en-US"/>
              </w:rPr>
              <w:t xml:space="preserve">reserved (network to </w:t>
            </w:r>
            <w:r w:rsidRPr="007F2770">
              <w:rPr>
                <w:rFonts w:hint="eastAsia"/>
                <w:lang w:eastAsia="zh-CN"/>
              </w:rPr>
              <w:t>UE</w:t>
            </w:r>
            <w:r w:rsidRPr="007F2770">
              <w:rPr>
                <w:lang w:eastAsia="en-US"/>
              </w:rPr>
              <w:t>)</w:t>
            </w:r>
          </w:p>
        </w:tc>
      </w:tr>
    </w:tbl>
    <w:p w14:paraId="735776F7" w14:textId="77777777" w:rsidR="003D18FE" w:rsidRPr="007F2770" w:rsidRDefault="003D18FE" w:rsidP="003D18FE"/>
    <w:p w14:paraId="7D7BE53A" w14:textId="77777777" w:rsidR="003D18FE" w:rsidRPr="007F2770" w:rsidRDefault="00BE1133" w:rsidP="00781477">
      <w:pPr>
        <w:pStyle w:val="Heading4"/>
      </w:pPr>
      <w:bookmarkStart w:id="15520" w:name="_Toc20233246"/>
      <w:bookmarkStart w:id="15521" w:name="_Toc27747380"/>
      <w:bookmarkStart w:id="15522" w:name="_Toc36213571"/>
      <w:bookmarkStart w:id="15523" w:name="_Toc36657748"/>
      <w:bookmarkStart w:id="15524" w:name="_Toc45287423"/>
      <w:bookmarkStart w:id="15525" w:name="_Toc51948698"/>
      <w:bookmarkStart w:id="15526" w:name="_Toc51949790"/>
      <w:bookmarkStart w:id="15527" w:name="_Toc131396856"/>
      <w:r w:rsidRPr="007F2770">
        <w:t>9.11</w:t>
      </w:r>
      <w:r w:rsidR="003D18FE" w:rsidRPr="007F2770">
        <w:t>.3.</w:t>
      </w:r>
      <w:r w:rsidR="008574B8" w:rsidRPr="007F2770">
        <w:t>3</w:t>
      </w:r>
      <w:r w:rsidR="00217D75" w:rsidRPr="007F2770">
        <w:t>3</w:t>
      </w:r>
      <w:r w:rsidR="003D18FE" w:rsidRPr="007F2770">
        <w:tab/>
        <w:t>NAS message container</w:t>
      </w:r>
      <w:bookmarkEnd w:id="15520"/>
      <w:bookmarkEnd w:id="15521"/>
      <w:bookmarkEnd w:id="15522"/>
      <w:bookmarkEnd w:id="15523"/>
      <w:bookmarkEnd w:id="15524"/>
      <w:bookmarkEnd w:id="15525"/>
      <w:bookmarkEnd w:id="15526"/>
      <w:bookmarkEnd w:id="15527"/>
    </w:p>
    <w:p w14:paraId="1515D9E2" w14:textId="77777777" w:rsidR="003D18FE" w:rsidRPr="007F2770" w:rsidRDefault="003D18FE" w:rsidP="003D18FE">
      <w:r w:rsidRPr="007F2770">
        <w:t>The purpose of the NAS message container IE is to encapsulate a</w:t>
      </w:r>
      <w:r w:rsidR="00A06609" w:rsidRPr="007F2770">
        <w:t xml:space="preserve"> plain</w:t>
      </w:r>
      <w:r w:rsidRPr="007F2770">
        <w:t xml:space="preserve"> </w:t>
      </w:r>
      <w:r w:rsidR="00AA2F6F" w:rsidRPr="007F2770">
        <w:t xml:space="preserve">5GS </w:t>
      </w:r>
      <w:r w:rsidRPr="007F2770">
        <w:t xml:space="preserve">NAS </w:t>
      </w:r>
      <w:r w:rsidR="0075753B" w:rsidRPr="007F2770">
        <w:t xml:space="preserve">REGISTRATION REQUEST or SERVICE REQUEST </w:t>
      </w:r>
      <w:r w:rsidRPr="007F2770">
        <w:t>message</w:t>
      </w:r>
      <w:r w:rsidR="0075753B" w:rsidRPr="007F2770">
        <w:t>, or to encapsulate non-cleartext IEs of a CONTROL PLANE SERVICE REQUEST message</w:t>
      </w:r>
      <w:r w:rsidRPr="007F2770">
        <w:t>.</w:t>
      </w:r>
    </w:p>
    <w:p w14:paraId="025477AA" w14:textId="77777777" w:rsidR="003D18FE" w:rsidRPr="007F2770" w:rsidRDefault="003D18FE" w:rsidP="003D18FE">
      <w:r w:rsidRPr="007F2770">
        <w:t>The NAS message container information element is coded as shown in figure </w:t>
      </w:r>
      <w:r w:rsidR="00BE1133" w:rsidRPr="007F2770">
        <w:t>9.11</w:t>
      </w:r>
      <w:r w:rsidRPr="007F2770">
        <w:t>.3.</w:t>
      </w:r>
      <w:r w:rsidR="008574B8" w:rsidRPr="007F2770">
        <w:t>3</w:t>
      </w:r>
      <w:r w:rsidR="00217D75" w:rsidRPr="007F2770">
        <w:t>3</w:t>
      </w:r>
      <w:r w:rsidRPr="007F2770">
        <w:t>.1 and table </w:t>
      </w:r>
      <w:r w:rsidR="00BE1133" w:rsidRPr="007F2770">
        <w:t>9.11</w:t>
      </w:r>
      <w:r w:rsidRPr="007F2770">
        <w:t>.3.</w:t>
      </w:r>
      <w:r w:rsidR="008574B8" w:rsidRPr="007F2770">
        <w:t>3</w:t>
      </w:r>
      <w:r w:rsidR="00217D75" w:rsidRPr="007F2770">
        <w:t>3</w:t>
      </w:r>
      <w:r w:rsidRPr="007F2770">
        <w:t>.1.</w:t>
      </w:r>
    </w:p>
    <w:p w14:paraId="7D7F6FF3" w14:textId="77777777" w:rsidR="003D18FE" w:rsidRPr="007F2770" w:rsidRDefault="003D18FE" w:rsidP="003D18FE">
      <w:r w:rsidRPr="007F2770">
        <w:t>The NAS message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7F2770" w14:paraId="0A866304" w14:textId="77777777" w:rsidTr="00F033ED">
        <w:trPr>
          <w:cantSplit/>
          <w:jc w:val="center"/>
        </w:trPr>
        <w:tc>
          <w:tcPr>
            <w:tcW w:w="709" w:type="dxa"/>
            <w:tcBorders>
              <w:top w:val="nil"/>
              <w:left w:val="nil"/>
              <w:bottom w:val="nil"/>
              <w:right w:val="nil"/>
            </w:tcBorders>
          </w:tcPr>
          <w:p w14:paraId="1CF6AA27" w14:textId="77777777" w:rsidR="003D18FE" w:rsidRPr="007F2770" w:rsidRDefault="003D18FE" w:rsidP="00F033ED">
            <w:pPr>
              <w:pStyle w:val="TAC"/>
              <w:rPr>
                <w:lang w:eastAsia="en-US"/>
              </w:rPr>
            </w:pPr>
            <w:r w:rsidRPr="007F2770">
              <w:rPr>
                <w:lang w:eastAsia="en-US"/>
              </w:rPr>
              <w:t>8</w:t>
            </w:r>
          </w:p>
        </w:tc>
        <w:tc>
          <w:tcPr>
            <w:tcW w:w="781" w:type="dxa"/>
            <w:tcBorders>
              <w:top w:val="nil"/>
              <w:left w:val="nil"/>
              <w:bottom w:val="nil"/>
              <w:right w:val="nil"/>
            </w:tcBorders>
          </w:tcPr>
          <w:p w14:paraId="3DEA61BA" w14:textId="77777777" w:rsidR="003D18FE" w:rsidRPr="007F2770" w:rsidRDefault="003D18FE" w:rsidP="00F033ED">
            <w:pPr>
              <w:pStyle w:val="TAC"/>
              <w:rPr>
                <w:lang w:eastAsia="en-US"/>
              </w:rPr>
            </w:pPr>
            <w:r w:rsidRPr="007F2770">
              <w:rPr>
                <w:lang w:eastAsia="en-US"/>
              </w:rPr>
              <w:t>7</w:t>
            </w:r>
          </w:p>
        </w:tc>
        <w:tc>
          <w:tcPr>
            <w:tcW w:w="780" w:type="dxa"/>
            <w:tcBorders>
              <w:top w:val="nil"/>
              <w:left w:val="nil"/>
              <w:bottom w:val="nil"/>
              <w:right w:val="nil"/>
            </w:tcBorders>
          </w:tcPr>
          <w:p w14:paraId="63B3E1F4" w14:textId="77777777" w:rsidR="003D18FE" w:rsidRPr="007F2770" w:rsidRDefault="003D18FE" w:rsidP="00F033ED">
            <w:pPr>
              <w:pStyle w:val="TAC"/>
              <w:rPr>
                <w:lang w:eastAsia="en-US"/>
              </w:rPr>
            </w:pPr>
            <w:r w:rsidRPr="007F2770">
              <w:rPr>
                <w:lang w:eastAsia="en-US"/>
              </w:rPr>
              <w:t>6</w:t>
            </w:r>
          </w:p>
        </w:tc>
        <w:tc>
          <w:tcPr>
            <w:tcW w:w="779" w:type="dxa"/>
            <w:tcBorders>
              <w:top w:val="nil"/>
              <w:left w:val="nil"/>
              <w:bottom w:val="nil"/>
              <w:right w:val="nil"/>
            </w:tcBorders>
          </w:tcPr>
          <w:p w14:paraId="06F02F20" w14:textId="77777777" w:rsidR="003D18FE" w:rsidRPr="007F2770" w:rsidRDefault="003D18FE" w:rsidP="00F033ED">
            <w:pPr>
              <w:pStyle w:val="TAC"/>
              <w:rPr>
                <w:lang w:eastAsia="en-US"/>
              </w:rPr>
            </w:pPr>
            <w:r w:rsidRPr="007F2770">
              <w:rPr>
                <w:lang w:eastAsia="en-US"/>
              </w:rPr>
              <w:t>5</w:t>
            </w:r>
          </w:p>
        </w:tc>
        <w:tc>
          <w:tcPr>
            <w:tcW w:w="496" w:type="dxa"/>
            <w:tcBorders>
              <w:top w:val="nil"/>
              <w:left w:val="nil"/>
              <w:bottom w:val="nil"/>
              <w:right w:val="nil"/>
            </w:tcBorders>
          </w:tcPr>
          <w:p w14:paraId="474C9E2A" w14:textId="77777777" w:rsidR="003D18FE" w:rsidRPr="007F2770" w:rsidRDefault="003D18FE" w:rsidP="00F033ED">
            <w:pPr>
              <w:pStyle w:val="TAC"/>
              <w:rPr>
                <w:lang w:eastAsia="en-US"/>
              </w:rPr>
            </w:pPr>
            <w:r w:rsidRPr="007F2770">
              <w:rPr>
                <w:lang w:eastAsia="en-US"/>
              </w:rPr>
              <w:t>4</w:t>
            </w:r>
          </w:p>
        </w:tc>
        <w:tc>
          <w:tcPr>
            <w:tcW w:w="709" w:type="dxa"/>
            <w:tcBorders>
              <w:top w:val="nil"/>
              <w:left w:val="nil"/>
              <w:bottom w:val="nil"/>
              <w:right w:val="nil"/>
            </w:tcBorders>
          </w:tcPr>
          <w:p w14:paraId="615C8C4B" w14:textId="77777777" w:rsidR="003D18FE" w:rsidRPr="007F2770" w:rsidRDefault="003D18FE" w:rsidP="00F033ED">
            <w:pPr>
              <w:pStyle w:val="TAC"/>
              <w:rPr>
                <w:lang w:eastAsia="en-US"/>
              </w:rPr>
            </w:pPr>
            <w:r w:rsidRPr="007F2770">
              <w:rPr>
                <w:lang w:eastAsia="en-US"/>
              </w:rPr>
              <w:t>3</w:t>
            </w:r>
          </w:p>
        </w:tc>
        <w:tc>
          <w:tcPr>
            <w:tcW w:w="993" w:type="dxa"/>
            <w:tcBorders>
              <w:top w:val="nil"/>
              <w:left w:val="nil"/>
              <w:bottom w:val="nil"/>
              <w:right w:val="nil"/>
            </w:tcBorders>
          </w:tcPr>
          <w:p w14:paraId="367F0DB0" w14:textId="77777777" w:rsidR="003D18FE" w:rsidRPr="007F2770" w:rsidRDefault="003D18FE" w:rsidP="00F033ED">
            <w:pPr>
              <w:pStyle w:val="TAC"/>
              <w:rPr>
                <w:lang w:eastAsia="en-US"/>
              </w:rPr>
            </w:pPr>
            <w:r w:rsidRPr="007F2770">
              <w:rPr>
                <w:lang w:eastAsia="en-US"/>
              </w:rPr>
              <w:t>2</w:t>
            </w:r>
          </w:p>
        </w:tc>
        <w:tc>
          <w:tcPr>
            <w:tcW w:w="708" w:type="dxa"/>
            <w:tcBorders>
              <w:top w:val="nil"/>
              <w:left w:val="nil"/>
              <w:bottom w:val="nil"/>
              <w:right w:val="nil"/>
            </w:tcBorders>
          </w:tcPr>
          <w:p w14:paraId="433CD6C1"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10077E56" w14:textId="77777777" w:rsidR="003D18FE" w:rsidRPr="007F2770" w:rsidRDefault="003D18FE" w:rsidP="00F033ED">
            <w:pPr>
              <w:pStyle w:val="TAL"/>
              <w:rPr>
                <w:lang w:eastAsia="en-US"/>
              </w:rPr>
            </w:pPr>
          </w:p>
        </w:tc>
      </w:tr>
      <w:tr w:rsidR="003D18FE" w:rsidRPr="007F2770" w14:paraId="23EF1C3A" w14:textId="77777777" w:rsidTr="00F033ED">
        <w:trPr>
          <w:cantSplit/>
          <w:jc w:val="center"/>
        </w:trPr>
        <w:tc>
          <w:tcPr>
            <w:tcW w:w="5955" w:type="dxa"/>
            <w:gridSpan w:val="8"/>
            <w:tcBorders>
              <w:top w:val="single" w:sz="4" w:space="0" w:color="auto"/>
              <w:bottom w:val="single" w:sz="4" w:space="0" w:color="auto"/>
              <w:right w:val="single" w:sz="4" w:space="0" w:color="auto"/>
            </w:tcBorders>
          </w:tcPr>
          <w:p w14:paraId="609145A7" w14:textId="77777777" w:rsidR="003D18FE" w:rsidRPr="007F2770" w:rsidRDefault="003D18FE" w:rsidP="00F033ED">
            <w:pPr>
              <w:pStyle w:val="TAC"/>
              <w:rPr>
                <w:lang w:eastAsia="en-US"/>
              </w:rPr>
            </w:pPr>
            <w:r w:rsidRPr="007F2770">
              <w:rPr>
                <w:lang w:eastAsia="en-US"/>
              </w:rPr>
              <w:t>NAS message container IEI</w:t>
            </w:r>
          </w:p>
        </w:tc>
        <w:tc>
          <w:tcPr>
            <w:tcW w:w="1560" w:type="dxa"/>
            <w:tcBorders>
              <w:top w:val="nil"/>
              <w:left w:val="nil"/>
              <w:bottom w:val="nil"/>
              <w:right w:val="nil"/>
            </w:tcBorders>
          </w:tcPr>
          <w:p w14:paraId="4029F029" w14:textId="77777777" w:rsidR="003D18FE" w:rsidRPr="007F2770" w:rsidRDefault="003D18FE" w:rsidP="00F033ED">
            <w:pPr>
              <w:pStyle w:val="TAL"/>
              <w:rPr>
                <w:lang w:eastAsia="en-US"/>
              </w:rPr>
            </w:pPr>
            <w:r w:rsidRPr="007F2770">
              <w:rPr>
                <w:lang w:eastAsia="en-US"/>
              </w:rPr>
              <w:t>octet 1</w:t>
            </w:r>
          </w:p>
        </w:tc>
      </w:tr>
      <w:tr w:rsidR="003D18FE" w:rsidRPr="007F2770" w14:paraId="0CAEA331" w14:textId="77777777" w:rsidTr="00F033ED">
        <w:trPr>
          <w:cantSplit/>
          <w:jc w:val="center"/>
        </w:trPr>
        <w:tc>
          <w:tcPr>
            <w:tcW w:w="5955" w:type="dxa"/>
            <w:gridSpan w:val="8"/>
            <w:tcBorders>
              <w:top w:val="single" w:sz="4" w:space="0" w:color="auto"/>
              <w:bottom w:val="nil"/>
              <w:right w:val="single" w:sz="4" w:space="0" w:color="auto"/>
            </w:tcBorders>
          </w:tcPr>
          <w:p w14:paraId="271AB3EA" w14:textId="77777777" w:rsidR="003D18FE" w:rsidRPr="007F2770" w:rsidRDefault="003D18FE" w:rsidP="00F033ED">
            <w:pPr>
              <w:pStyle w:val="TAC"/>
              <w:rPr>
                <w:lang w:eastAsia="en-US"/>
              </w:rPr>
            </w:pPr>
            <w:r w:rsidRPr="007F2770">
              <w:rPr>
                <w:lang w:eastAsia="en-US"/>
              </w:rPr>
              <w:t>Length of NAS message container contents</w:t>
            </w:r>
          </w:p>
        </w:tc>
        <w:tc>
          <w:tcPr>
            <w:tcW w:w="1560" w:type="dxa"/>
            <w:tcBorders>
              <w:top w:val="nil"/>
              <w:left w:val="nil"/>
              <w:bottom w:val="nil"/>
              <w:right w:val="nil"/>
            </w:tcBorders>
          </w:tcPr>
          <w:p w14:paraId="4674DF7D" w14:textId="77777777" w:rsidR="003D18FE" w:rsidRPr="007F2770" w:rsidRDefault="003D18FE" w:rsidP="00F033ED">
            <w:pPr>
              <w:pStyle w:val="TAL"/>
              <w:rPr>
                <w:lang w:eastAsia="en-US"/>
              </w:rPr>
            </w:pPr>
            <w:r w:rsidRPr="007F2770">
              <w:rPr>
                <w:lang w:eastAsia="en-US"/>
              </w:rPr>
              <w:t>octet 2</w:t>
            </w:r>
          </w:p>
        </w:tc>
      </w:tr>
      <w:tr w:rsidR="003D18FE" w:rsidRPr="007F2770" w14:paraId="5ACDF274" w14:textId="77777777" w:rsidTr="00F033ED">
        <w:trPr>
          <w:cantSplit/>
          <w:jc w:val="center"/>
        </w:trPr>
        <w:tc>
          <w:tcPr>
            <w:tcW w:w="5955" w:type="dxa"/>
            <w:gridSpan w:val="8"/>
            <w:tcBorders>
              <w:top w:val="nil"/>
              <w:bottom w:val="single" w:sz="4" w:space="0" w:color="auto"/>
              <w:right w:val="single" w:sz="4" w:space="0" w:color="auto"/>
            </w:tcBorders>
          </w:tcPr>
          <w:p w14:paraId="22B74E0B" w14:textId="77777777" w:rsidR="003D18FE" w:rsidRPr="007F2770" w:rsidRDefault="003D18FE" w:rsidP="00F033ED">
            <w:pPr>
              <w:pStyle w:val="TAC"/>
              <w:rPr>
                <w:lang w:eastAsia="en-US"/>
              </w:rPr>
            </w:pPr>
          </w:p>
        </w:tc>
        <w:tc>
          <w:tcPr>
            <w:tcW w:w="1560" w:type="dxa"/>
            <w:tcBorders>
              <w:top w:val="nil"/>
              <w:left w:val="nil"/>
              <w:bottom w:val="nil"/>
              <w:right w:val="nil"/>
            </w:tcBorders>
          </w:tcPr>
          <w:p w14:paraId="6D39BB29" w14:textId="77777777" w:rsidR="003D18FE" w:rsidRPr="007F2770" w:rsidRDefault="003D18FE" w:rsidP="00F033ED">
            <w:pPr>
              <w:pStyle w:val="TAL"/>
              <w:rPr>
                <w:lang w:eastAsia="en-US"/>
              </w:rPr>
            </w:pPr>
            <w:r w:rsidRPr="007F2770">
              <w:rPr>
                <w:lang w:eastAsia="en-US"/>
              </w:rPr>
              <w:t>octet 3</w:t>
            </w:r>
          </w:p>
        </w:tc>
      </w:tr>
      <w:tr w:rsidR="003D18FE" w:rsidRPr="007F2770" w14:paraId="6C3650D3" w14:textId="77777777" w:rsidTr="00F033ED">
        <w:trPr>
          <w:cantSplit/>
          <w:jc w:val="center"/>
        </w:trPr>
        <w:tc>
          <w:tcPr>
            <w:tcW w:w="5955" w:type="dxa"/>
            <w:gridSpan w:val="8"/>
            <w:tcBorders>
              <w:top w:val="single" w:sz="4" w:space="0" w:color="auto"/>
              <w:left w:val="single" w:sz="4" w:space="0" w:color="auto"/>
              <w:bottom w:val="nil"/>
              <w:right w:val="single" w:sz="4" w:space="0" w:color="auto"/>
            </w:tcBorders>
          </w:tcPr>
          <w:p w14:paraId="29DB2EF9" w14:textId="77777777" w:rsidR="003D18FE" w:rsidRPr="007F2770" w:rsidRDefault="003D18FE" w:rsidP="00E21342">
            <w:pPr>
              <w:pStyle w:val="TAC"/>
            </w:pPr>
          </w:p>
        </w:tc>
        <w:tc>
          <w:tcPr>
            <w:tcW w:w="1560" w:type="dxa"/>
            <w:tcBorders>
              <w:top w:val="nil"/>
              <w:left w:val="single" w:sz="4" w:space="0" w:color="auto"/>
              <w:bottom w:val="nil"/>
              <w:right w:val="nil"/>
            </w:tcBorders>
          </w:tcPr>
          <w:p w14:paraId="58A5D056" w14:textId="77777777" w:rsidR="003D18FE" w:rsidRPr="007F2770" w:rsidRDefault="003D18FE" w:rsidP="00F033ED">
            <w:pPr>
              <w:pStyle w:val="TAL"/>
              <w:rPr>
                <w:lang w:eastAsia="en-US"/>
              </w:rPr>
            </w:pPr>
            <w:r w:rsidRPr="007F2770">
              <w:rPr>
                <w:lang w:eastAsia="en-US"/>
              </w:rPr>
              <w:t>octet 4</w:t>
            </w:r>
          </w:p>
        </w:tc>
      </w:tr>
      <w:tr w:rsidR="003D18FE" w:rsidRPr="007F2770" w14:paraId="08ABCF3A" w14:textId="77777777" w:rsidTr="00F033ED">
        <w:trPr>
          <w:cantSplit/>
          <w:jc w:val="center"/>
        </w:trPr>
        <w:tc>
          <w:tcPr>
            <w:tcW w:w="5955" w:type="dxa"/>
            <w:gridSpan w:val="8"/>
            <w:tcBorders>
              <w:top w:val="nil"/>
              <w:left w:val="single" w:sz="4" w:space="0" w:color="auto"/>
              <w:bottom w:val="nil"/>
              <w:right w:val="single" w:sz="4" w:space="0" w:color="auto"/>
            </w:tcBorders>
          </w:tcPr>
          <w:p w14:paraId="7AC7A9D5" w14:textId="77777777" w:rsidR="003D18FE" w:rsidRPr="007F2770" w:rsidRDefault="003D18FE" w:rsidP="00F033ED">
            <w:pPr>
              <w:pStyle w:val="TAC"/>
              <w:rPr>
                <w:lang w:eastAsia="en-US"/>
              </w:rPr>
            </w:pPr>
            <w:r w:rsidRPr="007F2770">
              <w:rPr>
                <w:lang w:eastAsia="en-US"/>
              </w:rPr>
              <w:t>NAS message container contents</w:t>
            </w:r>
          </w:p>
        </w:tc>
        <w:tc>
          <w:tcPr>
            <w:tcW w:w="1560" w:type="dxa"/>
            <w:tcBorders>
              <w:top w:val="nil"/>
              <w:left w:val="single" w:sz="4" w:space="0" w:color="auto"/>
              <w:bottom w:val="nil"/>
              <w:right w:val="nil"/>
            </w:tcBorders>
          </w:tcPr>
          <w:p w14:paraId="58CB41E5" w14:textId="77777777" w:rsidR="003D18FE" w:rsidRPr="007F2770" w:rsidRDefault="003D18FE" w:rsidP="00F033ED">
            <w:pPr>
              <w:pStyle w:val="TAL"/>
              <w:rPr>
                <w:lang w:eastAsia="en-US"/>
              </w:rPr>
            </w:pPr>
          </w:p>
        </w:tc>
      </w:tr>
      <w:tr w:rsidR="003D18FE" w:rsidRPr="007F2770" w14:paraId="31047739" w14:textId="77777777" w:rsidTr="00F033ED">
        <w:trPr>
          <w:cantSplit/>
          <w:jc w:val="center"/>
        </w:trPr>
        <w:tc>
          <w:tcPr>
            <w:tcW w:w="5955" w:type="dxa"/>
            <w:gridSpan w:val="8"/>
            <w:tcBorders>
              <w:top w:val="nil"/>
              <w:left w:val="single" w:sz="4" w:space="0" w:color="auto"/>
              <w:bottom w:val="single" w:sz="4" w:space="0" w:color="auto"/>
              <w:right w:val="single" w:sz="4" w:space="0" w:color="auto"/>
            </w:tcBorders>
          </w:tcPr>
          <w:p w14:paraId="4239A02A" w14:textId="77777777" w:rsidR="003D18FE" w:rsidRPr="007F2770" w:rsidRDefault="003D18FE" w:rsidP="00F033ED">
            <w:pPr>
              <w:pStyle w:val="TAC"/>
              <w:rPr>
                <w:lang w:eastAsia="en-US"/>
              </w:rPr>
            </w:pPr>
          </w:p>
        </w:tc>
        <w:tc>
          <w:tcPr>
            <w:tcW w:w="1560" w:type="dxa"/>
            <w:tcBorders>
              <w:top w:val="nil"/>
              <w:left w:val="single" w:sz="4" w:space="0" w:color="auto"/>
              <w:bottom w:val="nil"/>
              <w:right w:val="nil"/>
            </w:tcBorders>
          </w:tcPr>
          <w:p w14:paraId="37C238A9" w14:textId="77777777" w:rsidR="003D18FE" w:rsidRPr="007F2770" w:rsidRDefault="003D18FE" w:rsidP="00F033ED">
            <w:pPr>
              <w:pStyle w:val="TAL"/>
              <w:rPr>
                <w:lang w:eastAsia="en-US"/>
              </w:rPr>
            </w:pPr>
            <w:r w:rsidRPr="007F2770">
              <w:rPr>
                <w:lang w:eastAsia="en-US"/>
              </w:rPr>
              <w:t>octet n</w:t>
            </w:r>
          </w:p>
        </w:tc>
      </w:tr>
    </w:tbl>
    <w:p w14:paraId="135E98A8" w14:textId="77777777" w:rsidR="003D18FE" w:rsidRPr="007F2770" w:rsidRDefault="003D18FE" w:rsidP="00621D46">
      <w:pPr>
        <w:pStyle w:val="TF"/>
        <w:rPr>
          <w:lang w:val="fr-FR"/>
        </w:rPr>
      </w:pPr>
      <w:r w:rsidRPr="007F2770">
        <w:rPr>
          <w:lang w:val="fr-FR"/>
        </w:rPr>
        <w:t>Figur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p w14:paraId="2F131B6E" w14:textId="77777777" w:rsidR="003D18FE" w:rsidRPr="007F2770" w:rsidRDefault="003D18FE" w:rsidP="00456F26">
      <w:pPr>
        <w:pStyle w:val="TH"/>
        <w:rPr>
          <w:lang w:val="fr-FR"/>
        </w:rPr>
      </w:pPr>
      <w:r w:rsidRPr="007F2770">
        <w:rPr>
          <w:lang w:val="fr-FR"/>
        </w:rPr>
        <w:t>Table </w:t>
      </w:r>
      <w:r w:rsidR="00BE1133" w:rsidRPr="007F2770">
        <w:rPr>
          <w:lang w:val="fr-FR"/>
        </w:rPr>
        <w:t>9.11</w:t>
      </w:r>
      <w:r w:rsidRPr="007F2770">
        <w:rPr>
          <w:lang w:val="fr-FR"/>
        </w:rPr>
        <w:t>.3.</w:t>
      </w:r>
      <w:r w:rsidR="008574B8" w:rsidRPr="007F2770">
        <w:rPr>
          <w:lang w:val="fr-FR"/>
        </w:rPr>
        <w:t>3</w:t>
      </w:r>
      <w:r w:rsidR="00217D75" w:rsidRPr="007F2770">
        <w:rPr>
          <w:lang w:val="fr-FR"/>
        </w:rPr>
        <w:t>3</w:t>
      </w:r>
      <w:r w:rsidRPr="007F2770">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7F2770" w14:paraId="04A2E6AF" w14:textId="77777777" w:rsidTr="00F033ED">
        <w:trPr>
          <w:cantSplit/>
          <w:jc w:val="center"/>
        </w:trPr>
        <w:tc>
          <w:tcPr>
            <w:tcW w:w="7087" w:type="dxa"/>
          </w:tcPr>
          <w:p w14:paraId="0B101FDC" w14:textId="77777777" w:rsidR="003D18FE" w:rsidRPr="007F2770" w:rsidRDefault="003D18FE" w:rsidP="00F033ED">
            <w:pPr>
              <w:pStyle w:val="TAL"/>
              <w:rPr>
                <w:lang w:eastAsia="en-US"/>
              </w:rPr>
            </w:pPr>
            <w:r w:rsidRPr="007F2770">
              <w:rPr>
                <w:lang w:eastAsia="en-US"/>
              </w:rPr>
              <w:t>NAS message container contents (octet 4 to octet n); Max value of 65535 octets</w:t>
            </w:r>
          </w:p>
        </w:tc>
      </w:tr>
      <w:tr w:rsidR="003D18FE" w:rsidRPr="007F2770" w14:paraId="41886E39" w14:textId="77777777" w:rsidTr="00F033ED">
        <w:trPr>
          <w:cantSplit/>
          <w:jc w:val="center"/>
        </w:trPr>
        <w:tc>
          <w:tcPr>
            <w:tcW w:w="7087" w:type="dxa"/>
          </w:tcPr>
          <w:p w14:paraId="78787E0B" w14:textId="77777777" w:rsidR="003D18FE" w:rsidRPr="007F2770" w:rsidRDefault="003D18FE" w:rsidP="00F033ED">
            <w:pPr>
              <w:pStyle w:val="TAL"/>
              <w:rPr>
                <w:lang w:eastAsia="en-US"/>
              </w:rPr>
            </w:pPr>
          </w:p>
        </w:tc>
      </w:tr>
      <w:tr w:rsidR="003D18FE" w:rsidRPr="007F2770" w14:paraId="5C5312B4" w14:textId="77777777" w:rsidTr="00F033ED">
        <w:trPr>
          <w:cantSplit/>
          <w:jc w:val="center"/>
        </w:trPr>
        <w:tc>
          <w:tcPr>
            <w:tcW w:w="7087" w:type="dxa"/>
          </w:tcPr>
          <w:p w14:paraId="29F94EDC" w14:textId="77777777" w:rsidR="003D18FE" w:rsidRPr="007F2770" w:rsidRDefault="003D18FE" w:rsidP="00F033ED">
            <w:pPr>
              <w:pStyle w:val="TAL"/>
              <w:rPr>
                <w:lang w:eastAsia="en-US"/>
              </w:rPr>
            </w:pPr>
            <w:r w:rsidRPr="007F2770">
              <w:rPr>
                <w:lang w:eastAsia="en-US"/>
              </w:rPr>
              <w:t>This IE can contain a REGISTRATION REQUEST message as defined in subclause 5.5.1, or a SERVICE REQUEST message as defined in subclause 5.6.1</w:t>
            </w:r>
            <w:r w:rsidR="0075753B" w:rsidRPr="007F2770">
              <w:t>, or non-cleartext IEs of a CONTROL PLANE SERVICE REQUEST message as defined in subclause 5.6.1</w:t>
            </w:r>
            <w:r w:rsidRPr="007F2770">
              <w:rPr>
                <w:lang w:eastAsia="en-US"/>
              </w:rPr>
              <w:t>.</w:t>
            </w:r>
          </w:p>
        </w:tc>
      </w:tr>
    </w:tbl>
    <w:p w14:paraId="7A0179D9" w14:textId="77777777" w:rsidR="003D18FE" w:rsidRPr="007F2770" w:rsidRDefault="003D18FE" w:rsidP="003D18FE"/>
    <w:p w14:paraId="25AC80B4" w14:textId="77777777" w:rsidR="003D18FE" w:rsidRPr="007F2770" w:rsidRDefault="00BE1133" w:rsidP="00781477">
      <w:pPr>
        <w:pStyle w:val="Heading4"/>
      </w:pPr>
      <w:bookmarkStart w:id="15528" w:name="_Toc20233247"/>
      <w:bookmarkStart w:id="15529" w:name="_Toc27747381"/>
      <w:bookmarkStart w:id="15530" w:name="_Toc36213572"/>
      <w:bookmarkStart w:id="15531" w:name="_Toc36657749"/>
      <w:bookmarkStart w:id="15532" w:name="_Toc45287424"/>
      <w:bookmarkStart w:id="15533" w:name="_Toc51948699"/>
      <w:bookmarkStart w:id="15534" w:name="_Toc51949791"/>
      <w:bookmarkStart w:id="15535" w:name="_Toc131396857"/>
      <w:r w:rsidRPr="007F2770">
        <w:t>9.11</w:t>
      </w:r>
      <w:r w:rsidR="003D18FE" w:rsidRPr="007F2770">
        <w:t>.3.</w:t>
      </w:r>
      <w:r w:rsidR="008574B8" w:rsidRPr="007F2770">
        <w:t>3</w:t>
      </w:r>
      <w:r w:rsidR="00217D75" w:rsidRPr="007F2770">
        <w:t>4</w:t>
      </w:r>
      <w:r w:rsidR="003D18FE" w:rsidRPr="007F2770">
        <w:tab/>
        <w:t>NAS security algorithms</w:t>
      </w:r>
      <w:bookmarkEnd w:id="15528"/>
      <w:bookmarkEnd w:id="15529"/>
      <w:bookmarkEnd w:id="15530"/>
      <w:bookmarkEnd w:id="15531"/>
      <w:bookmarkEnd w:id="15532"/>
      <w:bookmarkEnd w:id="15533"/>
      <w:bookmarkEnd w:id="15534"/>
      <w:bookmarkEnd w:id="15535"/>
    </w:p>
    <w:p w14:paraId="65D2516E" w14:textId="77777777" w:rsidR="003D18FE" w:rsidRPr="007F2770" w:rsidRDefault="003D18FE" w:rsidP="003D18FE">
      <w:r w:rsidRPr="007F2770">
        <w:t xml:space="preserve">The purpose of the NAS security algorithms information element is to indicate the </w:t>
      </w:r>
      <w:r w:rsidR="00AA2F6F" w:rsidRPr="007F2770">
        <w:t xml:space="preserve">5G </w:t>
      </w:r>
      <w:r w:rsidRPr="007F2770">
        <w:t>algorithms to be used for ciphering and integrity protection.</w:t>
      </w:r>
    </w:p>
    <w:p w14:paraId="508AD335" w14:textId="77777777" w:rsidR="003D18FE" w:rsidRPr="007F2770" w:rsidRDefault="003D18FE" w:rsidP="003D18FE">
      <w:r w:rsidRPr="007F2770">
        <w:t>The NAS security algorithms information element is coded as shown in figure </w:t>
      </w:r>
      <w:r w:rsidR="00BE1133" w:rsidRPr="007F2770">
        <w:t>9.11</w:t>
      </w:r>
      <w:r w:rsidRPr="007F2770">
        <w:t>.3.</w:t>
      </w:r>
      <w:r w:rsidR="008574B8" w:rsidRPr="007F2770">
        <w:t>3</w:t>
      </w:r>
      <w:r w:rsidR="00217D75" w:rsidRPr="007F2770">
        <w:t>4</w:t>
      </w:r>
      <w:r w:rsidRPr="007F2770">
        <w:t>.1 and table </w:t>
      </w:r>
      <w:r w:rsidR="00BE1133" w:rsidRPr="007F2770">
        <w:t>9.11</w:t>
      </w:r>
      <w:r w:rsidRPr="007F2770">
        <w:t>.3.</w:t>
      </w:r>
      <w:r w:rsidR="008574B8" w:rsidRPr="007F2770">
        <w:t>3</w:t>
      </w:r>
      <w:r w:rsidR="00217D75" w:rsidRPr="007F2770">
        <w:t>4</w:t>
      </w:r>
      <w:r w:rsidRPr="007F2770">
        <w:t>.1.</w:t>
      </w:r>
    </w:p>
    <w:p w14:paraId="78D587D2" w14:textId="77777777" w:rsidR="003D18FE" w:rsidRPr="007F2770" w:rsidRDefault="003D18FE" w:rsidP="003D18FE">
      <w:r w:rsidRPr="007F2770">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7F2770" w14:paraId="55E6B276" w14:textId="77777777" w:rsidTr="00F033ED">
        <w:trPr>
          <w:cantSplit/>
          <w:jc w:val="center"/>
        </w:trPr>
        <w:tc>
          <w:tcPr>
            <w:tcW w:w="744" w:type="dxa"/>
            <w:tcBorders>
              <w:top w:val="nil"/>
              <w:left w:val="nil"/>
              <w:bottom w:val="nil"/>
              <w:right w:val="nil"/>
            </w:tcBorders>
          </w:tcPr>
          <w:p w14:paraId="32C86EE3" w14:textId="77777777" w:rsidR="003D18FE" w:rsidRPr="007F2770" w:rsidRDefault="003D18FE" w:rsidP="00F033ED">
            <w:pPr>
              <w:pStyle w:val="TAC"/>
              <w:rPr>
                <w:lang w:eastAsia="en-US"/>
              </w:rPr>
            </w:pPr>
            <w:r w:rsidRPr="007F2770">
              <w:rPr>
                <w:lang w:eastAsia="en-US"/>
              </w:rPr>
              <w:t>8</w:t>
            </w:r>
          </w:p>
        </w:tc>
        <w:tc>
          <w:tcPr>
            <w:tcW w:w="746" w:type="dxa"/>
            <w:tcBorders>
              <w:top w:val="nil"/>
              <w:left w:val="nil"/>
              <w:bottom w:val="nil"/>
              <w:right w:val="nil"/>
            </w:tcBorders>
          </w:tcPr>
          <w:p w14:paraId="4E52CE02" w14:textId="77777777" w:rsidR="003D18FE" w:rsidRPr="007F2770" w:rsidRDefault="003D18FE" w:rsidP="00F033ED">
            <w:pPr>
              <w:pStyle w:val="TAC"/>
              <w:rPr>
                <w:lang w:eastAsia="en-US"/>
              </w:rPr>
            </w:pPr>
            <w:r w:rsidRPr="007F2770">
              <w:rPr>
                <w:lang w:eastAsia="en-US"/>
              </w:rPr>
              <w:t>7</w:t>
            </w:r>
          </w:p>
        </w:tc>
        <w:tc>
          <w:tcPr>
            <w:tcW w:w="744" w:type="dxa"/>
            <w:tcBorders>
              <w:top w:val="nil"/>
              <w:left w:val="nil"/>
              <w:bottom w:val="nil"/>
              <w:right w:val="nil"/>
            </w:tcBorders>
          </w:tcPr>
          <w:p w14:paraId="59B610DF" w14:textId="77777777" w:rsidR="003D18FE" w:rsidRPr="007F2770" w:rsidRDefault="003D18FE" w:rsidP="00F033ED">
            <w:pPr>
              <w:pStyle w:val="TAC"/>
              <w:rPr>
                <w:lang w:eastAsia="en-US"/>
              </w:rPr>
            </w:pPr>
            <w:r w:rsidRPr="007F2770">
              <w:rPr>
                <w:lang w:eastAsia="en-US"/>
              </w:rPr>
              <w:t>6</w:t>
            </w:r>
          </w:p>
        </w:tc>
        <w:tc>
          <w:tcPr>
            <w:tcW w:w="745" w:type="dxa"/>
            <w:tcBorders>
              <w:top w:val="nil"/>
              <w:left w:val="nil"/>
              <w:bottom w:val="nil"/>
              <w:right w:val="nil"/>
            </w:tcBorders>
          </w:tcPr>
          <w:p w14:paraId="38B2154D" w14:textId="77777777" w:rsidR="003D18FE" w:rsidRPr="007F2770" w:rsidRDefault="003D18FE" w:rsidP="00F033ED">
            <w:pPr>
              <w:pStyle w:val="TAC"/>
              <w:rPr>
                <w:lang w:eastAsia="en-US"/>
              </w:rPr>
            </w:pPr>
            <w:r w:rsidRPr="007F2770">
              <w:rPr>
                <w:lang w:eastAsia="en-US"/>
              </w:rPr>
              <w:t>5</w:t>
            </w:r>
          </w:p>
        </w:tc>
        <w:tc>
          <w:tcPr>
            <w:tcW w:w="745" w:type="dxa"/>
            <w:tcBorders>
              <w:top w:val="nil"/>
              <w:left w:val="nil"/>
              <w:bottom w:val="nil"/>
              <w:right w:val="nil"/>
            </w:tcBorders>
          </w:tcPr>
          <w:p w14:paraId="22E80018" w14:textId="77777777" w:rsidR="003D18FE" w:rsidRPr="007F2770" w:rsidRDefault="003D18FE" w:rsidP="00F033ED">
            <w:pPr>
              <w:pStyle w:val="TAC"/>
              <w:rPr>
                <w:lang w:eastAsia="en-US"/>
              </w:rPr>
            </w:pPr>
            <w:r w:rsidRPr="007F2770">
              <w:rPr>
                <w:lang w:eastAsia="en-US"/>
              </w:rPr>
              <w:t>4</w:t>
            </w:r>
          </w:p>
        </w:tc>
        <w:tc>
          <w:tcPr>
            <w:tcW w:w="744" w:type="dxa"/>
            <w:tcBorders>
              <w:top w:val="nil"/>
              <w:left w:val="nil"/>
              <w:bottom w:val="nil"/>
              <w:right w:val="nil"/>
            </w:tcBorders>
          </w:tcPr>
          <w:p w14:paraId="39585962" w14:textId="77777777" w:rsidR="003D18FE" w:rsidRPr="007F2770" w:rsidRDefault="003D18FE" w:rsidP="00F033ED">
            <w:pPr>
              <w:pStyle w:val="TAC"/>
              <w:rPr>
                <w:lang w:eastAsia="en-US"/>
              </w:rPr>
            </w:pPr>
            <w:r w:rsidRPr="007F2770">
              <w:rPr>
                <w:lang w:eastAsia="en-US"/>
              </w:rPr>
              <w:t>3</w:t>
            </w:r>
          </w:p>
        </w:tc>
        <w:tc>
          <w:tcPr>
            <w:tcW w:w="745" w:type="dxa"/>
            <w:tcBorders>
              <w:top w:val="nil"/>
              <w:left w:val="nil"/>
              <w:bottom w:val="nil"/>
              <w:right w:val="nil"/>
            </w:tcBorders>
          </w:tcPr>
          <w:p w14:paraId="0D69D514" w14:textId="77777777" w:rsidR="003D18FE" w:rsidRPr="007F2770" w:rsidRDefault="003D18FE" w:rsidP="00F033ED">
            <w:pPr>
              <w:pStyle w:val="TAC"/>
              <w:rPr>
                <w:lang w:eastAsia="en-US"/>
              </w:rPr>
            </w:pPr>
            <w:r w:rsidRPr="007F2770">
              <w:rPr>
                <w:lang w:eastAsia="en-US"/>
              </w:rPr>
              <w:t>2</w:t>
            </w:r>
          </w:p>
        </w:tc>
        <w:tc>
          <w:tcPr>
            <w:tcW w:w="745" w:type="dxa"/>
            <w:tcBorders>
              <w:top w:val="nil"/>
              <w:left w:val="nil"/>
              <w:bottom w:val="nil"/>
              <w:right w:val="nil"/>
            </w:tcBorders>
          </w:tcPr>
          <w:p w14:paraId="302016E4" w14:textId="77777777" w:rsidR="003D18FE" w:rsidRPr="007F2770" w:rsidRDefault="003D18FE" w:rsidP="00F033ED">
            <w:pPr>
              <w:pStyle w:val="TAC"/>
              <w:rPr>
                <w:lang w:eastAsia="en-US"/>
              </w:rPr>
            </w:pPr>
            <w:r w:rsidRPr="007F2770">
              <w:rPr>
                <w:lang w:eastAsia="en-US"/>
              </w:rPr>
              <w:t>1</w:t>
            </w:r>
          </w:p>
        </w:tc>
        <w:tc>
          <w:tcPr>
            <w:tcW w:w="1560" w:type="dxa"/>
            <w:tcBorders>
              <w:top w:val="nil"/>
              <w:left w:val="nil"/>
              <w:bottom w:val="nil"/>
              <w:right w:val="nil"/>
            </w:tcBorders>
          </w:tcPr>
          <w:p w14:paraId="5A1AEC43" w14:textId="77777777" w:rsidR="003D18FE" w:rsidRPr="007F2770" w:rsidRDefault="003D18FE" w:rsidP="00F033ED">
            <w:pPr>
              <w:pStyle w:val="TAL"/>
              <w:rPr>
                <w:lang w:eastAsia="en-US"/>
              </w:rPr>
            </w:pPr>
          </w:p>
        </w:tc>
      </w:tr>
      <w:tr w:rsidR="003D18FE" w:rsidRPr="007F2770" w14:paraId="0378BDFA" w14:textId="77777777" w:rsidTr="00F033ED">
        <w:trPr>
          <w:cantSplit/>
          <w:jc w:val="center"/>
        </w:trPr>
        <w:tc>
          <w:tcPr>
            <w:tcW w:w="5958" w:type="dxa"/>
            <w:gridSpan w:val="8"/>
            <w:tcBorders>
              <w:top w:val="single" w:sz="4" w:space="0" w:color="auto"/>
              <w:bottom w:val="single" w:sz="4" w:space="0" w:color="auto"/>
              <w:right w:val="single" w:sz="4" w:space="0" w:color="auto"/>
            </w:tcBorders>
          </w:tcPr>
          <w:p w14:paraId="0E5936D5" w14:textId="77777777" w:rsidR="003D18FE" w:rsidRPr="007F2770" w:rsidRDefault="003D18FE" w:rsidP="00F033ED">
            <w:pPr>
              <w:pStyle w:val="TAC"/>
              <w:rPr>
                <w:lang w:eastAsia="en-US"/>
              </w:rPr>
            </w:pPr>
            <w:r w:rsidRPr="007F2770">
              <w:rPr>
                <w:lang w:eastAsia="en-US"/>
              </w:rPr>
              <w:t>NAS security algorithms IEI</w:t>
            </w:r>
          </w:p>
        </w:tc>
        <w:tc>
          <w:tcPr>
            <w:tcW w:w="1560" w:type="dxa"/>
            <w:tcBorders>
              <w:top w:val="nil"/>
              <w:left w:val="nil"/>
              <w:bottom w:val="nil"/>
              <w:right w:val="nil"/>
            </w:tcBorders>
          </w:tcPr>
          <w:p w14:paraId="0F993451" w14:textId="77777777" w:rsidR="003D18FE" w:rsidRPr="007F2770" w:rsidRDefault="003D18FE" w:rsidP="00F033ED">
            <w:pPr>
              <w:pStyle w:val="TAL"/>
              <w:rPr>
                <w:lang w:eastAsia="en-US"/>
              </w:rPr>
            </w:pPr>
            <w:r w:rsidRPr="007F2770">
              <w:rPr>
                <w:lang w:eastAsia="en-US"/>
              </w:rPr>
              <w:t>octet 1</w:t>
            </w:r>
          </w:p>
        </w:tc>
      </w:tr>
      <w:tr w:rsidR="003D18FE" w:rsidRPr="007F2770" w14:paraId="113A546B" w14:textId="77777777"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4A1CDC4A" w14:textId="77777777" w:rsidR="003D18FE" w:rsidRPr="007F2770" w:rsidRDefault="003D18FE" w:rsidP="00F033ED">
            <w:pPr>
              <w:pStyle w:val="TAC"/>
              <w:rPr>
                <w:lang w:eastAsia="en-US"/>
              </w:rPr>
            </w:pPr>
            <w:r w:rsidRPr="007F277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03BCCC3" w14:textId="77777777" w:rsidR="003D18FE" w:rsidRPr="007F2770" w:rsidRDefault="003D18FE" w:rsidP="00F033ED">
            <w:pPr>
              <w:pStyle w:val="TAC"/>
              <w:rPr>
                <w:lang w:eastAsia="en-US"/>
              </w:rPr>
            </w:pPr>
            <w:r w:rsidRPr="007F2770">
              <w:rPr>
                <w:lang w:eastAsia="en-US"/>
              </w:rPr>
              <w:t>Type of integrity protection algorithm</w:t>
            </w:r>
          </w:p>
        </w:tc>
        <w:tc>
          <w:tcPr>
            <w:tcW w:w="1560" w:type="dxa"/>
            <w:tcBorders>
              <w:top w:val="nil"/>
              <w:left w:val="nil"/>
              <w:bottom w:val="nil"/>
              <w:right w:val="nil"/>
            </w:tcBorders>
          </w:tcPr>
          <w:p w14:paraId="212B326D" w14:textId="77777777" w:rsidR="003D18FE" w:rsidRPr="007F2770" w:rsidRDefault="003D18FE" w:rsidP="00F033ED">
            <w:pPr>
              <w:pStyle w:val="TAL"/>
              <w:rPr>
                <w:lang w:eastAsia="en-US"/>
              </w:rPr>
            </w:pPr>
            <w:r w:rsidRPr="007F2770">
              <w:rPr>
                <w:lang w:eastAsia="en-US"/>
              </w:rPr>
              <w:t>octet 2</w:t>
            </w:r>
          </w:p>
        </w:tc>
      </w:tr>
    </w:tbl>
    <w:p w14:paraId="05C55807" w14:textId="77777777" w:rsidR="003D18FE" w:rsidRPr="007F2770" w:rsidRDefault="003D18FE" w:rsidP="00621D46">
      <w:pPr>
        <w:pStyle w:val="TF"/>
      </w:pPr>
      <w:r w:rsidRPr="007F2770">
        <w:t>Figure </w:t>
      </w:r>
      <w:r w:rsidR="00BE1133" w:rsidRPr="007F2770">
        <w:t>9.11</w:t>
      </w:r>
      <w:r w:rsidRPr="007F2770">
        <w:t>.3.</w:t>
      </w:r>
      <w:r w:rsidR="008574B8" w:rsidRPr="007F2770">
        <w:t>3</w:t>
      </w:r>
      <w:r w:rsidR="00217D75" w:rsidRPr="007F2770">
        <w:t>4</w:t>
      </w:r>
      <w:r w:rsidRPr="007F2770">
        <w:t>.1: NAS security algorithms information element</w:t>
      </w:r>
    </w:p>
    <w:p w14:paraId="7ECEBF22" w14:textId="77777777" w:rsidR="003D18FE" w:rsidRPr="007F2770" w:rsidRDefault="003D18FE" w:rsidP="003D18FE">
      <w:pPr>
        <w:pStyle w:val="TH"/>
      </w:pPr>
      <w:r w:rsidRPr="007F2770">
        <w:t>Table </w:t>
      </w:r>
      <w:r w:rsidR="00BE1133" w:rsidRPr="007F2770">
        <w:t>9.11</w:t>
      </w:r>
      <w:r w:rsidRPr="007F2770">
        <w:t>.3.</w:t>
      </w:r>
      <w:r w:rsidR="008574B8" w:rsidRPr="007F2770">
        <w:t>3</w:t>
      </w:r>
      <w:r w:rsidR="00217D75" w:rsidRPr="007F2770">
        <w:t>4</w:t>
      </w:r>
      <w:r w:rsidRPr="007F2770">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7F2770" w14:paraId="54DB057D" w14:textId="77777777" w:rsidTr="00F033ED">
        <w:trPr>
          <w:cantSplit/>
          <w:jc w:val="center"/>
        </w:trPr>
        <w:tc>
          <w:tcPr>
            <w:tcW w:w="7087" w:type="dxa"/>
            <w:gridSpan w:val="5"/>
          </w:tcPr>
          <w:p w14:paraId="5C877D33" w14:textId="77777777" w:rsidR="003D18FE" w:rsidRPr="007F2770" w:rsidRDefault="003D18FE" w:rsidP="00F033ED">
            <w:pPr>
              <w:pStyle w:val="TAL"/>
              <w:rPr>
                <w:lang w:eastAsia="en-US"/>
              </w:rPr>
            </w:pPr>
            <w:r w:rsidRPr="007F2770">
              <w:rPr>
                <w:lang w:eastAsia="en-US"/>
              </w:rPr>
              <w:t>Type of integrity protection algorithm (octet 2, bit 1 to 3)</w:t>
            </w:r>
          </w:p>
        </w:tc>
      </w:tr>
      <w:tr w:rsidR="003D18FE" w:rsidRPr="007F2770" w14:paraId="3238E3BA" w14:textId="77777777" w:rsidTr="00F033ED">
        <w:trPr>
          <w:cantSplit/>
          <w:jc w:val="center"/>
        </w:trPr>
        <w:tc>
          <w:tcPr>
            <w:tcW w:w="7087" w:type="dxa"/>
            <w:gridSpan w:val="5"/>
          </w:tcPr>
          <w:p w14:paraId="716E5ED4" w14:textId="77777777" w:rsidR="003D18FE" w:rsidRPr="007F2770" w:rsidRDefault="003D18FE" w:rsidP="00F033ED">
            <w:pPr>
              <w:pStyle w:val="TAL"/>
              <w:rPr>
                <w:lang w:eastAsia="en-US"/>
              </w:rPr>
            </w:pPr>
            <w:r w:rsidRPr="007F2770">
              <w:rPr>
                <w:lang w:eastAsia="en-US"/>
              </w:rPr>
              <w:t>Bits</w:t>
            </w:r>
          </w:p>
        </w:tc>
      </w:tr>
      <w:tr w:rsidR="003D18FE" w:rsidRPr="007F2770" w14:paraId="5AE2B42C" w14:textId="77777777" w:rsidTr="00F033ED">
        <w:trPr>
          <w:cantSplit/>
          <w:jc w:val="center"/>
        </w:trPr>
        <w:tc>
          <w:tcPr>
            <w:tcW w:w="284" w:type="dxa"/>
          </w:tcPr>
          <w:p w14:paraId="4B852206" w14:textId="77777777" w:rsidR="003D18FE" w:rsidRPr="007F2770" w:rsidRDefault="003D18FE" w:rsidP="00F033ED">
            <w:pPr>
              <w:pStyle w:val="TAH"/>
              <w:rPr>
                <w:lang w:eastAsia="en-US"/>
              </w:rPr>
            </w:pPr>
            <w:r w:rsidRPr="007F2770">
              <w:rPr>
                <w:lang w:eastAsia="en-US"/>
              </w:rPr>
              <w:t>4</w:t>
            </w:r>
          </w:p>
        </w:tc>
        <w:tc>
          <w:tcPr>
            <w:tcW w:w="284" w:type="dxa"/>
          </w:tcPr>
          <w:p w14:paraId="4D7716A5" w14:textId="77777777" w:rsidR="003D18FE" w:rsidRPr="007F2770" w:rsidRDefault="003D18FE" w:rsidP="00F033ED">
            <w:pPr>
              <w:pStyle w:val="TAH"/>
              <w:rPr>
                <w:lang w:eastAsia="en-US"/>
              </w:rPr>
            </w:pPr>
            <w:r w:rsidRPr="007F2770">
              <w:rPr>
                <w:lang w:eastAsia="en-US"/>
              </w:rPr>
              <w:t>3</w:t>
            </w:r>
          </w:p>
        </w:tc>
        <w:tc>
          <w:tcPr>
            <w:tcW w:w="283" w:type="dxa"/>
          </w:tcPr>
          <w:p w14:paraId="6CACA94E" w14:textId="77777777" w:rsidR="003D18FE" w:rsidRPr="007F2770" w:rsidRDefault="003D18FE" w:rsidP="00F033ED">
            <w:pPr>
              <w:pStyle w:val="TAH"/>
              <w:rPr>
                <w:lang w:eastAsia="en-US"/>
              </w:rPr>
            </w:pPr>
            <w:r w:rsidRPr="007F2770">
              <w:rPr>
                <w:lang w:eastAsia="en-US"/>
              </w:rPr>
              <w:t>2</w:t>
            </w:r>
          </w:p>
        </w:tc>
        <w:tc>
          <w:tcPr>
            <w:tcW w:w="283" w:type="dxa"/>
          </w:tcPr>
          <w:p w14:paraId="36E80EB8" w14:textId="77777777" w:rsidR="003D18FE" w:rsidRPr="007F2770" w:rsidRDefault="003D18FE" w:rsidP="00F033ED">
            <w:pPr>
              <w:pStyle w:val="TAH"/>
              <w:rPr>
                <w:lang w:eastAsia="en-US"/>
              </w:rPr>
            </w:pPr>
            <w:r w:rsidRPr="007F2770">
              <w:rPr>
                <w:lang w:eastAsia="en-US"/>
              </w:rPr>
              <w:t>1</w:t>
            </w:r>
          </w:p>
        </w:tc>
        <w:tc>
          <w:tcPr>
            <w:tcW w:w="5953" w:type="dxa"/>
          </w:tcPr>
          <w:p w14:paraId="7F898C92" w14:textId="77777777" w:rsidR="003D18FE" w:rsidRPr="007F2770" w:rsidRDefault="003D18FE" w:rsidP="00F033ED">
            <w:pPr>
              <w:pStyle w:val="TAL"/>
              <w:rPr>
                <w:lang w:eastAsia="en-US"/>
              </w:rPr>
            </w:pPr>
          </w:p>
        </w:tc>
      </w:tr>
      <w:tr w:rsidR="003D18FE" w:rsidRPr="007F2770" w14:paraId="62ED966C" w14:textId="77777777" w:rsidTr="00F033ED">
        <w:trPr>
          <w:cantSplit/>
          <w:jc w:val="center"/>
        </w:trPr>
        <w:tc>
          <w:tcPr>
            <w:tcW w:w="284" w:type="dxa"/>
          </w:tcPr>
          <w:p w14:paraId="4626F4FE" w14:textId="77777777" w:rsidR="003D18FE" w:rsidRPr="007F2770" w:rsidRDefault="003D18FE" w:rsidP="00F033ED">
            <w:pPr>
              <w:pStyle w:val="TAC"/>
              <w:rPr>
                <w:lang w:eastAsia="en-US"/>
              </w:rPr>
            </w:pPr>
            <w:r w:rsidRPr="007F2770">
              <w:rPr>
                <w:lang w:eastAsia="en-US"/>
              </w:rPr>
              <w:t>0</w:t>
            </w:r>
          </w:p>
        </w:tc>
        <w:tc>
          <w:tcPr>
            <w:tcW w:w="284" w:type="dxa"/>
          </w:tcPr>
          <w:p w14:paraId="5F919B86" w14:textId="77777777" w:rsidR="003D18FE" w:rsidRPr="007F2770" w:rsidRDefault="003D18FE" w:rsidP="00F033ED">
            <w:pPr>
              <w:pStyle w:val="TAC"/>
              <w:rPr>
                <w:lang w:eastAsia="en-US"/>
              </w:rPr>
            </w:pPr>
            <w:r w:rsidRPr="007F2770">
              <w:rPr>
                <w:lang w:eastAsia="en-US"/>
              </w:rPr>
              <w:t>0</w:t>
            </w:r>
          </w:p>
        </w:tc>
        <w:tc>
          <w:tcPr>
            <w:tcW w:w="283" w:type="dxa"/>
          </w:tcPr>
          <w:p w14:paraId="7008490E" w14:textId="77777777" w:rsidR="003D18FE" w:rsidRPr="007F2770" w:rsidRDefault="003D18FE" w:rsidP="00F033ED">
            <w:pPr>
              <w:pStyle w:val="TAC"/>
              <w:rPr>
                <w:lang w:eastAsia="en-US"/>
              </w:rPr>
            </w:pPr>
            <w:r w:rsidRPr="007F2770">
              <w:rPr>
                <w:lang w:eastAsia="en-US"/>
              </w:rPr>
              <w:t>0</w:t>
            </w:r>
          </w:p>
        </w:tc>
        <w:tc>
          <w:tcPr>
            <w:tcW w:w="283" w:type="dxa"/>
          </w:tcPr>
          <w:p w14:paraId="08E79513" w14:textId="77777777" w:rsidR="003D18FE" w:rsidRPr="007F2770" w:rsidRDefault="003D18FE" w:rsidP="00F033ED">
            <w:pPr>
              <w:pStyle w:val="TAC"/>
              <w:rPr>
                <w:lang w:eastAsia="en-US"/>
              </w:rPr>
            </w:pPr>
            <w:r w:rsidRPr="007F2770">
              <w:rPr>
                <w:lang w:eastAsia="en-US"/>
              </w:rPr>
              <w:t>0</w:t>
            </w:r>
          </w:p>
        </w:tc>
        <w:tc>
          <w:tcPr>
            <w:tcW w:w="5953" w:type="dxa"/>
          </w:tcPr>
          <w:p w14:paraId="374EBE76" w14:textId="77777777" w:rsidR="003D18FE" w:rsidRPr="007F2770" w:rsidRDefault="003D18FE" w:rsidP="00F033ED">
            <w:pPr>
              <w:pStyle w:val="TAL"/>
              <w:rPr>
                <w:lang w:eastAsia="en-US"/>
              </w:rPr>
            </w:pPr>
            <w:r w:rsidRPr="007F2770">
              <w:rPr>
                <w:lang w:eastAsia="ko-KR"/>
              </w:rPr>
              <w:t>5G</w:t>
            </w:r>
            <w:r w:rsidRPr="007F2770">
              <w:rPr>
                <w:rFonts w:hint="eastAsia"/>
                <w:lang w:eastAsia="ko-KR"/>
              </w:rPr>
              <w:t xml:space="preserve"> integrity algorithm </w:t>
            </w:r>
            <w:r w:rsidRPr="007F2770">
              <w:rPr>
                <w:lang w:eastAsia="ko-KR"/>
              </w:rPr>
              <w:t>5G-</w:t>
            </w:r>
            <w:r w:rsidRPr="007F2770">
              <w:rPr>
                <w:lang w:eastAsia="en-US"/>
              </w:rPr>
              <w:t>IA0</w:t>
            </w:r>
            <w:r w:rsidRPr="007F2770">
              <w:rPr>
                <w:rFonts w:hint="eastAsia"/>
                <w:lang w:eastAsia="ko-KR"/>
              </w:rPr>
              <w:t xml:space="preserve"> (n</w:t>
            </w:r>
            <w:r w:rsidRPr="007F2770">
              <w:rPr>
                <w:lang w:eastAsia="en-US"/>
              </w:rPr>
              <w:t xml:space="preserve">ull </w:t>
            </w:r>
            <w:r w:rsidRPr="007F2770">
              <w:rPr>
                <w:rFonts w:hint="eastAsia"/>
                <w:lang w:eastAsia="ko-KR"/>
              </w:rPr>
              <w:t>i</w:t>
            </w:r>
            <w:r w:rsidRPr="007F2770">
              <w:rPr>
                <w:lang w:eastAsia="en-US"/>
              </w:rPr>
              <w:t xml:space="preserve">ntegrity </w:t>
            </w:r>
            <w:r w:rsidRPr="007F2770">
              <w:rPr>
                <w:rFonts w:hint="eastAsia"/>
                <w:lang w:eastAsia="ko-KR"/>
              </w:rPr>
              <w:t>p</w:t>
            </w:r>
            <w:r w:rsidRPr="007F2770">
              <w:rPr>
                <w:lang w:eastAsia="en-US"/>
              </w:rPr>
              <w:t>rotection algorithm</w:t>
            </w:r>
            <w:r w:rsidRPr="007F2770">
              <w:rPr>
                <w:rFonts w:hint="eastAsia"/>
                <w:lang w:eastAsia="ko-KR"/>
              </w:rPr>
              <w:t>)</w:t>
            </w:r>
          </w:p>
        </w:tc>
      </w:tr>
      <w:tr w:rsidR="003D18FE" w:rsidRPr="007F2770" w14:paraId="3E5B57D5" w14:textId="77777777" w:rsidTr="00F033ED">
        <w:trPr>
          <w:cantSplit/>
          <w:jc w:val="center"/>
        </w:trPr>
        <w:tc>
          <w:tcPr>
            <w:tcW w:w="284" w:type="dxa"/>
          </w:tcPr>
          <w:p w14:paraId="4FB09A1B" w14:textId="77777777" w:rsidR="003D18FE" w:rsidRPr="007F2770" w:rsidRDefault="003D18FE" w:rsidP="00F033ED">
            <w:pPr>
              <w:pStyle w:val="TAC"/>
              <w:rPr>
                <w:lang w:eastAsia="en-US"/>
              </w:rPr>
            </w:pPr>
            <w:r w:rsidRPr="007F2770">
              <w:rPr>
                <w:lang w:eastAsia="en-US"/>
              </w:rPr>
              <w:t>0</w:t>
            </w:r>
          </w:p>
        </w:tc>
        <w:tc>
          <w:tcPr>
            <w:tcW w:w="284" w:type="dxa"/>
          </w:tcPr>
          <w:p w14:paraId="4514D4BA" w14:textId="77777777" w:rsidR="003D18FE" w:rsidRPr="007F2770" w:rsidRDefault="003D18FE" w:rsidP="00F033ED">
            <w:pPr>
              <w:pStyle w:val="TAC"/>
              <w:rPr>
                <w:lang w:eastAsia="en-US"/>
              </w:rPr>
            </w:pPr>
            <w:r w:rsidRPr="007F2770">
              <w:rPr>
                <w:lang w:eastAsia="en-US"/>
              </w:rPr>
              <w:t>0</w:t>
            </w:r>
          </w:p>
        </w:tc>
        <w:tc>
          <w:tcPr>
            <w:tcW w:w="283" w:type="dxa"/>
          </w:tcPr>
          <w:p w14:paraId="4B31B205" w14:textId="77777777" w:rsidR="003D18FE" w:rsidRPr="007F2770" w:rsidRDefault="003D18FE" w:rsidP="00F033ED">
            <w:pPr>
              <w:pStyle w:val="TAC"/>
              <w:rPr>
                <w:lang w:eastAsia="en-US"/>
              </w:rPr>
            </w:pPr>
            <w:r w:rsidRPr="007F2770">
              <w:rPr>
                <w:lang w:eastAsia="en-US"/>
              </w:rPr>
              <w:t>0</w:t>
            </w:r>
          </w:p>
        </w:tc>
        <w:tc>
          <w:tcPr>
            <w:tcW w:w="283" w:type="dxa"/>
          </w:tcPr>
          <w:p w14:paraId="4C874A79" w14:textId="77777777" w:rsidR="003D18FE" w:rsidRPr="007F2770" w:rsidRDefault="003D18FE" w:rsidP="00F033ED">
            <w:pPr>
              <w:pStyle w:val="TAC"/>
              <w:rPr>
                <w:lang w:eastAsia="en-US"/>
              </w:rPr>
            </w:pPr>
            <w:r w:rsidRPr="007F2770">
              <w:rPr>
                <w:lang w:eastAsia="en-US"/>
              </w:rPr>
              <w:t>1</w:t>
            </w:r>
          </w:p>
        </w:tc>
        <w:tc>
          <w:tcPr>
            <w:tcW w:w="5953" w:type="dxa"/>
          </w:tcPr>
          <w:p w14:paraId="7D40E9EE"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1</w:t>
            </w:r>
          </w:p>
        </w:tc>
      </w:tr>
      <w:tr w:rsidR="003D18FE" w:rsidRPr="007F2770" w14:paraId="24E90A72" w14:textId="77777777" w:rsidTr="00F033ED">
        <w:trPr>
          <w:cantSplit/>
          <w:jc w:val="center"/>
        </w:trPr>
        <w:tc>
          <w:tcPr>
            <w:tcW w:w="284" w:type="dxa"/>
          </w:tcPr>
          <w:p w14:paraId="51455055" w14:textId="77777777" w:rsidR="003D18FE" w:rsidRPr="007F2770" w:rsidRDefault="003D18FE" w:rsidP="00F033ED">
            <w:pPr>
              <w:pStyle w:val="TAC"/>
              <w:rPr>
                <w:lang w:eastAsia="en-US"/>
              </w:rPr>
            </w:pPr>
            <w:r w:rsidRPr="007F2770">
              <w:rPr>
                <w:lang w:eastAsia="en-US"/>
              </w:rPr>
              <w:t>0</w:t>
            </w:r>
          </w:p>
        </w:tc>
        <w:tc>
          <w:tcPr>
            <w:tcW w:w="284" w:type="dxa"/>
          </w:tcPr>
          <w:p w14:paraId="6B27B16E" w14:textId="77777777" w:rsidR="003D18FE" w:rsidRPr="007F2770" w:rsidRDefault="003D18FE" w:rsidP="00F033ED">
            <w:pPr>
              <w:pStyle w:val="TAC"/>
              <w:rPr>
                <w:lang w:eastAsia="en-US"/>
              </w:rPr>
            </w:pPr>
            <w:r w:rsidRPr="007F2770">
              <w:rPr>
                <w:lang w:eastAsia="en-US"/>
              </w:rPr>
              <w:t>0</w:t>
            </w:r>
          </w:p>
        </w:tc>
        <w:tc>
          <w:tcPr>
            <w:tcW w:w="283" w:type="dxa"/>
          </w:tcPr>
          <w:p w14:paraId="6CCEC005" w14:textId="77777777" w:rsidR="003D18FE" w:rsidRPr="007F2770" w:rsidRDefault="003D18FE" w:rsidP="00F033ED">
            <w:pPr>
              <w:pStyle w:val="TAC"/>
              <w:rPr>
                <w:lang w:eastAsia="en-US"/>
              </w:rPr>
            </w:pPr>
            <w:r w:rsidRPr="007F2770">
              <w:rPr>
                <w:lang w:eastAsia="en-US"/>
              </w:rPr>
              <w:t>1</w:t>
            </w:r>
          </w:p>
        </w:tc>
        <w:tc>
          <w:tcPr>
            <w:tcW w:w="283" w:type="dxa"/>
          </w:tcPr>
          <w:p w14:paraId="52A971C8" w14:textId="77777777" w:rsidR="003D18FE" w:rsidRPr="007F2770" w:rsidRDefault="003D18FE" w:rsidP="00F033ED">
            <w:pPr>
              <w:pStyle w:val="TAC"/>
              <w:rPr>
                <w:lang w:eastAsia="en-US"/>
              </w:rPr>
            </w:pPr>
            <w:r w:rsidRPr="007F2770">
              <w:rPr>
                <w:lang w:eastAsia="en-US"/>
              </w:rPr>
              <w:t>0</w:t>
            </w:r>
          </w:p>
        </w:tc>
        <w:tc>
          <w:tcPr>
            <w:tcW w:w="5953" w:type="dxa"/>
          </w:tcPr>
          <w:p w14:paraId="497EEA23"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2</w:t>
            </w:r>
          </w:p>
        </w:tc>
      </w:tr>
      <w:tr w:rsidR="003D18FE" w:rsidRPr="007F2770" w14:paraId="41829EE8" w14:textId="77777777" w:rsidTr="00F033ED">
        <w:trPr>
          <w:cantSplit/>
          <w:jc w:val="center"/>
        </w:trPr>
        <w:tc>
          <w:tcPr>
            <w:tcW w:w="284" w:type="dxa"/>
          </w:tcPr>
          <w:p w14:paraId="1B428711" w14:textId="77777777" w:rsidR="003D18FE" w:rsidRPr="007F2770" w:rsidRDefault="003D18FE" w:rsidP="00F033ED">
            <w:pPr>
              <w:pStyle w:val="TAC"/>
              <w:rPr>
                <w:lang w:eastAsia="en-US"/>
              </w:rPr>
            </w:pPr>
            <w:r w:rsidRPr="007F2770">
              <w:rPr>
                <w:lang w:eastAsia="en-US"/>
              </w:rPr>
              <w:t>0</w:t>
            </w:r>
          </w:p>
        </w:tc>
        <w:tc>
          <w:tcPr>
            <w:tcW w:w="284" w:type="dxa"/>
          </w:tcPr>
          <w:p w14:paraId="62444DDF" w14:textId="77777777" w:rsidR="003D18FE" w:rsidRPr="007F2770" w:rsidRDefault="003D18FE" w:rsidP="00F033ED">
            <w:pPr>
              <w:pStyle w:val="TAC"/>
              <w:rPr>
                <w:lang w:eastAsia="en-US"/>
              </w:rPr>
            </w:pPr>
            <w:r w:rsidRPr="007F2770">
              <w:rPr>
                <w:lang w:eastAsia="en-US"/>
              </w:rPr>
              <w:t>0</w:t>
            </w:r>
          </w:p>
        </w:tc>
        <w:tc>
          <w:tcPr>
            <w:tcW w:w="283" w:type="dxa"/>
          </w:tcPr>
          <w:p w14:paraId="716C54C7" w14:textId="77777777" w:rsidR="003D18FE" w:rsidRPr="007F2770" w:rsidRDefault="003D18FE" w:rsidP="00F033ED">
            <w:pPr>
              <w:pStyle w:val="TAC"/>
              <w:rPr>
                <w:lang w:eastAsia="en-US"/>
              </w:rPr>
            </w:pPr>
            <w:r w:rsidRPr="007F2770">
              <w:rPr>
                <w:lang w:eastAsia="en-US"/>
              </w:rPr>
              <w:t>1</w:t>
            </w:r>
          </w:p>
        </w:tc>
        <w:tc>
          <w:tcPr>
            <w:tcW w:w="283" w:type="dxa"/>
          </w:tcPr>
          <w:p w14:paraId="63FD3E4B" w14:textId="77777777" w:rsidR="003D18FE" w:rsidRPr="007F2770" w:rsidRDefault="003D18FE" w:rsidP="00F033ED">
            <w:pPr>
              <w:pStyle w:val="TAC"/>
              <w:rPr>
                <w:lang w:eastAsia="en-US"/>
              </w:rPr>
            </w:pPr>
            <w:r w:rsidRPr="007F2770">
              <w:rPr>
                <w:lang w:eastAsia="en-US"/>
              </w:rPr>
              <w:t>1</w:t>
            </w:r>
          </w:p>
        </w:tc>
        <w:tc>
          <w:tcPr>
            <w:tcW w:w="5953" w:type="dxa"/>
          </w:tcPr>
          <w:p w14:paraId="054BA196"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128-</w:t>
            </w:r>
            <w:r w:rsidRPr="007F2770">
              <w:rPr>
                <w:lang w:eastAsia="ko-KR"/>
              </w:rPr>
              <w:t>5G-</w:t>
            </w:r>
            <w:r w:rsidRPr="007F2770">
              <w:rPr>
                <w:lang w:eastAsia="en-US"/>
              </w:rPr>
              <w:t>IA3</w:t>
            </w:r>
          </w:p>
        </w:tc>
      </w:tr>
      <w:tr w:rsidR="003D18FE" w:rsidRPr="007F2770" w14:paraId="474A6199" w14:textId="77777777" w:rsidTr="00F033ED">
        <w:trPr>
          <w:cantSplit/>
          <w:jc w:val="center"/>
        </w:trPr>
        <w:tc>
          <w:tcPr>
            <w:tcW w:w="284" w:type="dxa"/>
          </w:tcPr>
          <w:p w14:paraId="4B16F296" w14:textId="77777777" w:rsidR="003D18FE" w:rsidRPr="007F2770" w:rsidRDefault="003D18FE" w:rsidP="00F033ED">
            <w:pPr>
              <w:pStyle w:val="TAC"/>
              <w:rPr>
                <w:lang w:eastAsia="en-US"/>
              </w:rPr>
            </w:pPr>
            <w:r w:rsidRPr="007F2770">
              <w:rPr>
                <w:lang w:eastAsia="en-US"/>
              </w:rPr>
              <w:t>0</w:t>
            </w:r>
          </w:p>
        </w:tc>
        <w:tc>
          <w:tcPr>
            <w:tcW w:w="284" w:type="dxa"/>
          </w:tcPr>
          <w:p w14:paraId="4A654932" w14:textId="77777777" w:rsidR="003D18FE" w:rsidRPr="007F2770" w:rsidRDefault="003D18FE" w:rsidP="00F033ED">
            <w:pPr>
              <w:pStyle w:val="TAC"/>
              <w:rPr>
                <w:lang w:eastAsia="en-US"/>
              </w:rPr>
            </w:pPr>
            <w:r w:rsidRPr="007F2770">
              <w:rPr>
                <w:lang w:eastAsia="en-US"/>
              </w:rPr>
              <w:t>1</w:t>
            </w:r>
          </w:p>
        </w:tc>
        <w:tc>
          <w:tcPr>
            <w:tcW w:w="283" w:type="dxa"/>
          </w:tcPr>
          <w:p w14:paraId="2AB5E1CD" w14:textId="77777777" w:rsidR="003D18FE" w:rsidRPr="007F2770" w:rsidRDefault="003D18FE" w:rsidP="00F033ED">
            <w:pPr>
              <w:pStyle w:val="TAC"/>
              <w:rPr>
                <w:lang w:eastAsia="en-US"/>
              </w:rPr>
            </w:pPr>
            <w:r w:rsidRPr="007F2770">
              <w:rPr>
                <w:lang w:eastAsia="en-US"/>
              </w:rPr>
              <w:t>0</w:t>
            </w:r>
          </w:p>
        </w:tc>
        <w:tc>
          <w:tcPr>
            <w:tcW w:w="283" w:type="dxa"/>
          </w:tcPr>
          <w:p w14:paraId="1EA438C3" w14:textId="77777777" w:rsidR="003D18FE" w:rsidRPr="007F2770" w:rsidRDefault="003D18FE" w:rsidP="00F033ED">
            <w:pPr>
              <w:pStyle w:val="TAC"/>
              <w:rPr>
                <w:lang w:eastAsia="en-US"/>
              </w:rPr>
            </w:pPr>
            <w:r w:rsidRPr="007F2770">
              <w:rPr>
                <w:lang w:eastAsia="en-US"/>
              </w:rPr>
              <w:t>0</w:t>
            </w:r>
          </w:p>
        </w:tc>
        <w:tc>
          <w:tcPr>
            <w:tcW w:w="5953" w:type="dxa"/>
          </w:tcPr>
          <w:p w14:paraId="1D2248AA" w14:textId="77777777" w:rsidR="003D18FE" w:rsidRPr="007F2770" w:rsidRDefault="003D18FE" w:rsidP="00F033ED">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4</w:t>
            </w:r>
          </w:p>
        </w:tc>
      </w:tr>
      <w:tr w:rsidR="003D18FE" w:rsidRPr="007F2770" w14:paraId="73E1F496" w14:textId="77777777" w:rsidTr="00F033ED">
        <w:trPr>
          <w:cantSplit/>
          <w:jc w:val="center"/>
        </w:trPr>
        <w:tc>
          <w:tcPr>
            <w:tcW w:w="284" w:type="dxa"/>
          </w:tcPr>
          <w:p w14:paraId="0B8EFB22" w14:textId="77777777" w:rsidR="003D18FE" w:rsidRPr="007F2770" w:rsidRDefault="003D18FE" w:rsidP="00F033ED">
            <w:pPr>
              <w:pStyle w:val="TAC"/>
              <w:rPr>
                <w:lang w:eastAsia="en-US"/>
              </w:rPr>
            </w:pPr>
            <w:r w:rsidRPr="007F2770">
              <w:rPr>
                <w:lang w:eastAsia="en-US"/>
              </w:rPr>
              <w:t>0</w:t>
            </w:r>
          </w:p>
        </w:tc>
        <w:tc>
          <w:tcPr>
            <w:tcW w:w="284" w:type="dxa"/>
          </w:tcPr>
          <w:p w14:paraId="074504F2" w14:textId="77777777" w:rsidR="003D18FE" w:rsidRPr="007F2770" w:rsidRDefault="003D18FE" w:rsidP="00F033ED">
            <w:pPr>
              <w:pStyle w:val="TAC"/>
              <w:rPr>
                <w:lang w:eastAsia="en-US"/>
              </w:rPr>
            </w:pPr>
            <w:r w:rsidRPr="007F2770">
              <w:rPr>
                <w:lang w:eastAsia="en-US"/>
              </w:rPr>
              <w:t>1</w:t>
            </w:r>
          </w:p>
        </w:tc>
        <w:tc>
          <w:tcPr>
            <w:tcW w:w="283" w:type="dxa"/>
          </w:tcPr>
          <w:p w14:paraId="7DDB773A" w14:textId="77777777" w:rsidR="003D18FE" w:rsidRPr="007F2770" w:rsidRDefault="003D18FE" w:rsidP="00F033ED">
            <w:pPr>
              <w:pStyle w:val="TAC"/>
              <w:rPr>
                <w:lang w:eastAsia="en-US"/>
              </w:rPr>
            </w:pPr>
            <w:r w:rsidRPr="007F2770">
              <w:rPr>
                <w:lang w:eastAsia="en-US"/>
              </w:rPr>
              <w:t>0</w:t>
            </w:r>
          </w:p>
        </w:tc>
        <w:tc>
          <w:tcPr>
            <w:tcW w:w="283" w:type="dxa"/>
          </w:tcPr>
          <w:p w14:paraId="6779D890" w14:textId="77777777" w:rsidR="003D18FE" w:rsidRPr="007F2770" w:rsidRDefault="003D18FE" w:rsidP="00F033ED">
            <w:pPr>
              <w:pStyle w:val="TAC"/>
              <w:rPr>
                <w:lang w:eastAsia="en-US"/>
              </w:rPr>
            </w:pPr>
            <w:r w:rsidRPr="007F2770">
              <w:rPr>
                <w:lang w:eastAsia="en-US"/>
              </w:rPr>
              <w:t>1</w:t>
            </w:r>
          </w:p>
        </w:tc>
        <w:tc>
          <w:tcPr>
            <w:tcW w:w="5953" w:type="dxa"/>
          </w:tcPr>
          <w:p w14:paraId="48760D1D" w14:textId="77777777" w:rsidR="003D18FE" w:rsidRPr="007F2770" w:rsidRDefault="003D18FE" w:rsidP="00AA2F6F">
            <w:pPr>
              <w:pStyle w:val="TAL"/>
              <w:rPr>
                <w:lang w:eastAsia="en-US"/>
              </w:rPr>
            </w:pPr>
            <w:r w:rsidRPr="007F2770">
              <w:rPr>
                <w:lang w:eastAsia="ko-KR"/>
              </w:rPr>
              <w:t>5G</w:t>
            </w:r>
            <w:r w:rsidRPr="007F2770">
              <w:rPr>
                <w:lang w:eastAsia="en-US"/>
              </w:rPr>
              <w:t xml:space="preserve"> integrity algorithm </w:t>
            </w:r>
            <w:r w:rsidRPr="007F2770">
              <w:rPr>
                <w:lang w:eastAsia="ko-KR"/>
              </w:rPr>
              <w:t>5G-</w:t>
            </w:r>
            <w:r w:rsidRPr="007F2770">
              <w:rPr>
                <w:lang w:eastAsia="en-US"/>
              </w:rPr>
              <w:t>IA5</w:t>
            </w:r>
          </w:p>
        </w:tc>
      </w:tr>
      <w:tr w:rsidR="003D18FE" w:rsidRPr="007F2770" w14:paraId="7E9A2EFC" w14:textId="77777777" w:rsidTr="00F033ED">
        <w:trPr>
          <w:cantSplit/>
          <w:jc w:val="center"/>
        </w:trPr>
        <w:tc>
          <w:tcPr>
            <w:tcW w:w="284" w:type="dxa"/>
          </w:tcPr>
          <w:p w14:paraId="3E7123A4" w14:textId="77777777" w:rsidR="003D18FE" w:rsidRPr="007F2770" w:rsidRDefault="003D18FE" w:rsidP="00F033ED">
            <w:pPr>
              <w:pStyle w:val="TAC"/>
              <w:rPr>
                <w:lang w:eastAsia="en-US"/>
              </w:rPr>
            </w:pPr>
            <w:r w:rsidRPr="007F2770">
              <w:rPr>
                <w:lang w:eastAsia="en-US"/>
              </w:rPr>
              <w:t>0</w:t>
            </w:r>
          </w:p>
        </w:tc>
        <w:tc>
          <w:tcPr>
            <w:tcW w:w="284" w:type="dxa"/>
          </w:tcPr>
          <w:p w14:paraId="15711BE1" w14:textId="77777777" w:rsidR="003D18FE" w:rsidRPr="007F2770" w:rsidRDefault="003D18FE" w:rsidP="00F033ED">
            <w:pPr>
              <w:pStyle w:val="TAC"/>
              <w:rPr>
                <w:lang w:eastAsia="en-US"/>
              </w:rPr>
            </w:pPr>
            <w:r w:rsidRPr="007F2770">
              <w:rPr>
                <w:lang w:eastAsia="en-US"/>
              </w:rPr>
              <w:t>1</w:t>
            </w:r>
          </w:p>
        </w:tc>
        <w:tc>
          <w:tcPr>
            <w:tcW w:w="283" w:type="dxa"/>
          </w:tcPr>
          <w:p w14:paraId="2F473D4A" w14:textId="77777777" w:rsidR="003D18FE" w:rsidRPr="007F2770" w:rsidRDefault="003D18FE" w:rsidP="00F033ED">
            <w:pPr>
              <w:pStyle w:val="TAC"/>
              <w:rPr>
                <w:lang w:eastAsia="en-US"/>
              </w:rPr>
            </w:pPr>
            <w:r w:rsidRPr="007F2770">
              <w:rPr>
                <w:lang w:eastAsia="en-US"/>
              </w:rPr>
              <w:t>1</w:t>
            </w:r>
          </w:p>
        </w:tc>
        <w:tc>
          <w:tcPr>
            <w:tcW w:w="283" w:type="dxa"/>
          </w:tcPr>
          <w:p w14:paraId="5B06FC59" w14:textId="77777777" w:rsidR="003D18FE" w:rsidRPr="007F2770" w:rsidRDefault="003D18FE" w:rsidP="00F033ED">
            <w:pPr>
              <w:pStyle w:val="TAC"/>
              <w:rPr>
                <w:lang w:eastAsia="en-US"/>
              </w:rPr>
            </w:pPr>
            <w:r w:rsidRPr="007F2770">
              <w:rPr>
                <w:lang w:eastAsia="en-US"/>
              </w:rPr>
              <w:t>0</w:t>
            </w:r>
          </w:p>
        </w:tc>
        <w:tc>
          <w:tcPr>
            <w:tcW w:w="5953" w:type="dxa"/>
          </w:tcPr>
          <w:p w14:paraId="360BD293" w14:textId="77777777" w:rsidR="003D18FE" w:rsidRPr="007F2770" w:rsidRDefault="003D18FE" w:rsidP="00F033ED">
            <w:pPr>
              <w:pStyle w:val="TAL"/>
              <w:rPr>
                <w:lang w:eastAsia="en-US"/>
              </w:rPr>
            </w:pPr>
            <w:r w:rsidRPr="007F2770">
              <w:rPr>
                <w:lang w:eastAsia="en-US"/>
              </w:rPr>
              <w:t xml:space="preserve">5G integrity algorithm </w:t>
            </w:r>
            <w:r w:rsidRPr="007F2770">
              <w:rPr>
                <w:lang w:eastAsia="ko-KR"/>
              </w:rPr>
              <w:t>5G-</w:t>
            </w:r>
            <w:r w:rsidRPr="007F2770">
              <w:rPr>
                <w:lang w:eastAsia="en-US"/>
              </w:rPr>
              <w:t>IA6</w:t>
            </w:r>
          </w:p>
        </w:tc>
      </w:tr>
      <w:tr w:rsidR="003D18FE" w:rsidRPr="007F2770" w14:paraId="389938F8" w14:textId="77777777" w:rsidTr="00F033ED">
        <w:trPr>
          <w:cantSplit/>
          <w:jc w:val="center"/>
        </w:trPr>
        <w:tc>
          <w:tcPr>
            <w:tcW w:w="284" w:type="dxa"/>
          </w:tcPr>
          <w:p w14:paraId="7C0974BA" w14:textId="77777777" w:rsidR="003D18FE" w:rsidRPr="007F2770" w:rsidRDefault="003D18FE" w:rsidP="00F033ED">
            <w:pPr>
              <w:pStyle w:val="TAC"/>
              <w:rPr>
                <w:lang w:eastAsia="en-US"/>
              </w:rPr>
            </w:pPr>
            <w:r w:rsidRPr="007F2770">
              <w:rPr>
                <w:lang w:eastAsia="en-US"/>
              </w:rPr>
              <w:t>0</w:t>
            </w:r>
          </w:p>
        </w:tc>
        <w:tc>
          <w:tcPr>
            <w:tcW w:w="284" w:type="dxa"/>
          </w:tcPr>
          <w:p w14:paraId="11CFF517" w14:textId="77777777" w:rsidR="003D18FE" w:rsidRPr="007F2770" w:rsidRDefault="003D18FE" w:rsidP="00F033ED">
            <w:pPr>
              <w:pStyle w:val="TAC"/>
              <w:rPr>
                <w:lang w:eastAsia="en-US"/>
              </w:rPr>
            </w:pPr>
            <w:r w:rsidRPr="007F2770">
              <w:rPr>
                <w:lang w:eastAsia="en-US"/>
              </w:rPr>
              <w:t>1</w:t>
            </w:r>
          </w:p>
        </w:tc>
        <w:tc>
          <w:tcPr>
            <w:tcW w:w="283" w:type="dxa"/>
          </w:tcPr>
          <w:p w14:paraId="71FA2E06" w14:textId="77777777" w:rsidR="003D18FE" w:rsidRPr="007F2770" w:rsidRDefault="003D18FE" w:rsidP="00F033ED">
            <w:pPr>
              <w:pStyle w:val="TAC"/>
              <w:rPr>
                <w:lang w:eastAsia="en-US"/>
              </w:rPr>
            </w:pPr>
            <w:r w:rsidRPr="007F2770">
              <w:rPr>
                <w:lang w:eastAsia="en-US"/>
              </w:rPr>
              <w:t>1</w:t>
            </w:r>
          </w:p>
        </w:tc>
        <w:tc>
          <w:tcPr>
            <w:tcW w:w="283" w:type="dxa"/>
          </w:tcPr>
          <w:p w14:paraId="25C47EA3" w14:textId="77777777" w:rsidR="003D18FE" w:rsidRPr="007F2770" w:rsidRDefault="003D18FE" w:rsidP="00F033ED">
            <w:pPr>
              <w:pStyle w:val="TAC"/>
              <w:rPr>
                <w:lang w:eastAsia="en-US"/>
              </w:rPr>
            </w:pPr>
            <w:r w:rsidRPr="007F2770">
              <w:rPr>
                <w:lang w:eastAsia="en-US"/>
              </w:rPr>
              <w:t>1</w:t>
            </w:r>
          </w:p>
        </w:tc>
        <w:tc>
          <w:tcPr>
            <w:tcW w:w="5953" w:type="dxa"/>
          </w:tcPr>
          <w:p w14:paraId="7E3B00C3" w14:textId="77777777" w:rsidR="003D18FE" w:rsidRPr="007F2770" w:rsidRDefault="003D18FE" w:rsidP="00AA2F6F">
            <w:pPr>
              <w:pStyle w:val="TAL"/>
              <w:rPr>
                <w:lang w:eastAsia="en-US"/>
              </w:rPr>
            </w:pPr>
            <w:r w:rsidRPr="007F2770">
              <w:rPr>
                <w:lang w:eastAsia="en-US"/>
              </w:rPr>
              <w:t xml:space="preserve">5G integrity algorithm </w:t>
            </w:r>
            <w:r w:rsidRPr="007F2770">
              <w:rPr>
                <w:lang w:eastAsia="ko-KR"/>
              </w:rPr>
              <w:t>5G-</w:t>
            </w:r>
            <w:r w:rsidRPr="007F2770">
              <w:rPr>
                <w:lang w:eastAsia="en-US"/>
              </w:rPr>
              <w:t>IA7</w:t>
            </w:r>
          </w:p>
        </w:tc>
      </w:tr>
      <w:tr w:rsidR="003D18FE" w:rsidRPr="007F2770" w14:paraId="3D33CB5D" w14:textId="77777777" w:rsidTr="00F033ED">
        <w:trPr>
          <w:cantSplit/>
          <w:jc w:val="center"/>
        </w:trPr>
        <w:tc>
          <w:tcPr>
            <w:tcW w:w="7087" w:type="dxa"/>
            <w:gridSpan w:val="5"/>
          </w:tcPr>
          <w:p w14:paraId="692B4CF2" w14:textId="77777777" w:rsidR="003D18FE" w:rsidRPr="007F2770" w:rsidRDefault="003D18FE" w:rsidP="00F033ED">
            <w:pPr>
              <w:pStyle w:val="TAL"/>
              <w:rPr>
                <w:lang w:eastAsia="en-US"/>
              </w:rPr>
            </w:pPr>
          </w:p>
        </w:tc>
      </w:tr>
      <w:tr w:rsidR="003D18FE" w:rsidRPr="007F2770" w14:paraId="2A3716B7" w14:textId="77777777" w:rsidTr="00F033ED">
        <w:trPr>
          <w:cantSplit/>
          <w:jc w:val="center"/>
        </w:trPr>
        <w:tc>
          <w:tcPr>
            <w:tcW w:w="7087" w:type="dxa"/>
            <w:gridSpan w:val="5"/>
          </w:tcPr>
          <w:p w14:paraId="070D7466" w14:textId="77777777" w:rsidR="003D18FE" w:rsidRPr="007F2770" w:rsidRDefault="003D18FE" w:rsidP="00F033ED">
            <w:pPr>
              <w:pStyle w:val="TAL"/>
              <w:rPr>
                <w:lang w:eastAsia="en-US"/>
              </w:rPr>
            </w:pPr>
            <w:r w:rsidRPr="007F2770">
              <w:rPr>
                <w:lang w:eastAsia="en-US"/>
              </w:rPr>
              <w:t>All other values are reserved.</w:t>
            </w:r>
          </w:p>
        </w:tc>
      </w:tr>
      <w:tr w:rsidR="003D18FE" w:rsidRPr="007F2770" w14:paraId="2D914FFB" w14:textId="77777777" w:rsidTr="00F033ED">
        <w:trPr>
          <w:cantSplit/>
          <w:jc w:val="center"/>
        </w:trPr>
        <w:tc>
          <w:tcPr>
            <w:tcW w:w="7087" w:type="dxa"/>
            <w:gridSpan w:val="5"/>
          </w:tcPr>
          <w:p w14:paraId="1E6F4406" w14:textId="77777777" w:rsidR="003D18FE" w:rsidRPr="007F2770" w:rsidRDefault="003D18FE" w:rsidP="00F033ED">
            <w:pPr>
              <w:pStyle w:val="TAL"/>
              <w:rPr>
                <w:lang w:eastAsia="en-US"/>
              </w:rPr>
            </w:pPr>
          </w:p>
        </w:tc>
      </w:tr>
      <w:tr w:rsidR="003D18FE" w:rsidRPr="007F2770" w14:paraId="761E6063" w14:textId="77777777" w:rsidTr="00F033ED">
        <w:trPr>
          <w:cantSplit/>
          <w:jc w:val="center"/>
        </w:trPr>
        <w:tc>
          <w:tcPr>
            <w:tcW w:w="7087" w:type="dxa"/>
            <w:gridSpan w:val="5"/>
          </w:tcPr>
          <w:p w14:paraId="3AB613B2" w14:textId="77777777" w:rsidR="003D18FE" w:rsidRPr="007F2770" w:rsidRDefault="003D18FE" w:rsidP="00F033ED">
            <w:pPr>
              <w:pStyle w:val="TAL"/>
              <w:rPr>
                <w:lang w:eastAsia="en-US"/>
              </w:rPr>
            </w:pPr>
            <w:r w:rsidRPr="007F2770">
              <w:rPr>
                <w:lang w:eastAsia="en-US"/>
              </w:rPr>
              <w:t>Type of ciphering algorithm (octet 2, bit 5 to 7)</w:t>
            </w:r>
          </w:p>
        </w:tc>
      </w:tr>
      <w:tr w:rsidR="003D18FE" w:rsidRPr="007F2770" w14:paraId="60AD615E" w14:textId="77777777" w:rsidTr="00F033ED">
        <w:trPr>
          <w:cantSplit/>
          <w:jc w:val="center"/>
        </w:trPr>
        <w:tc>
          <w:tcPr>
            <w:tcW w:w="7087" w:type="dxa"/>
            <w:gridSpan w:val="5"/>
          </w:tcPr>
          <w:p w14:paraId="0664B62C" w14:textId="77777777" w:rsidR="003D18FE" w:rsidRPr="007F2770" w:rsidRDefault="003D18FE" w:rsidP="00F033ED">
            <w:pPr>
              <w:pStyle w:val="TAL"/>
              <w:rPr>
                <w:lang w:eastAsia="en-US"/>
              </w:rPr>
            </w:pPr>
            <w:r w:rsidRPr="007F2770">
              <w:rPr>
                <w:lang w:eastAsia="en-US"/>
              </w:rPr>
              <w:t>Bits</w:t>
            </w:r>
          </w:p>
        </w:tc>
      </w:tr>
      <w:tr w:rsidR="003D18FE" w:rsidRPr="007F2770" w14:paraId="6B4B744A" w14:textId="77777777" w:rsidTr="00F033ED">
        <w:trPr>
          <w:cantSplit/>
          <w:jc w:val="center"/>
        </w:trPr>
        <w:tc>
          <w:tcPr>
            <w:tcW w:w="284" w:type="dxa"/>
          </w:tcPr>
          <w:p w14:paraId="767D3381" w14:textId="77777777" w:rsidR="003D18FE" w:rsidRPr="007F2770" w:rsidRDefault="003D18FE" w:rsidP="00F033ED">
            <w:pPr>
              <w:pStyle w:val="TAH"/>
              <w:rPr>
                <w:lang w:eastAsia="en-US"/>
              </w:rPr>
            </w:pPr>
            <w:r w:rsidRPr="007F2770">
              <w:rPr>
                <w:lang w:eastAsia="en-US"/>
              </w:rPr>
              <w:t>8</w:t>
            </w:r>
          </w:p>
        </w:tc>
        <w:tc>
          <w:tcPr>
            <w:tcW w:w="284" w:type="dxa"/>
          </w:tcPr>
          <w:p w14:paraId="3C2DCC55" w14:textId="77777777" w:rsidR="003D18FE" w:rsidRPr="007F2770" w:rsidRDefault="003D18FE" w:rsidP="00F033ED">
            <w:pPr>
              <w:pStyle w:val="TAH"/>
              <w:rPr>
                <w:lang w:eastAsia="en-US"/>
              </w:rPr>
            </w:pPr>
            <w:r w:rsidRPr="007F2770">
              <w:rPr>
                <w:lang w:eastAsia="en-US"/>
              </w:rPr>
              <w:t>7</w:t>
            </w:r>
          </w:p>
        </w:tc>
        <w:tc>
          <w:tcPr>
            <w:tcW w:w="283" w:type="dxa"/>
          </w:tcPr>
          <w:p w14:paraId="4404A515" w14:textId="77777777" w:rsidR="003D18FE" w:rsidRPr="007F2770" w:rsidRDefault="003D18FE" w:rsidP="00F033ED">
            <w:pPr>
              <w:pStyle w:val="TAH"/>
              <w:rPr>
                <w:lang w:eastAsia="en-US"/>
              </w:rPr>
            </w:pPr>
            <w:r w:rsidRPr="007F2770">
              <w:rPr>
                <w:lang w:eastAsia="en-US"/>
              </w:rPr>
              <w:t>6</w:t>
            </w:r>
          </w:p>
        </w:tc>
        <w:tc>
          <w:tcPr>
            <w:tcW w:w="283" w:type="dxa"/>
          </w:tcPr>
          <w:p w14:paraId="013DE60F" w14:textId="77777777" w:rsidR="003D18FE" w:rsidRPr="007F2770" w:rsidRDefault="003D18FE" w:rsidP="00F033ED">
            <w:pPr>
              <w:pStyle w:val="TAH"/>
              <w:rPr>
                <w:lang w:eastAsia="en-US"/>
              </w:rPr>
            </w:pPr>
            <w:r w:rsidRPr="007F2770">
              <w:rPr>
                <w:lang w:eastAsia="en-US"/>
              </w:rPr>
              <w:t>5</w:t>
            </w:r>
          </w:p>
        </w:tc>
        <w:tc>
          <w:tcPr>
            <w:tcW w:w="5953" w:type="dxa"/>
          </w:tcPr>
          <w:p w14:paraId="3EAF6F3E" w14:textId="77777777" w:rsidR="003D18FE" w:rsidRPr="007F2770" w:rsidRDefault="003D18FE" w:rsidP="00F033ED">
            <w:pPr>
              <w:pStyle w:val="TAL"/>
              <w:rPr>
                <w:lang w:eastAsia="en-US"/>
              </w:rPr>
            </w:pPr>
          </w:p>
        </w:tc>
      </w:tr>
      <w:tr w:rsidR="003D18FE" w:rsidRPr="007F2770" w14:paraId="35FD6FB6" w14:textId="77777777" w:rsidTr="00F033ED">
        <w:trPr>
          <w:cantSplit/>
          <w:jc w:val="center"/>
        </w:trPr>
        <w:tc>
          <w:tcPr>
            <w:tcW w:w="284" w:type="dxa"/>
          </w:tcPr>
          <w:p w14:paraId="48B92D39" w14:textId="77777777" w:rsidR="003D18FE" w:rsidRPr="007F2770" w:rsidRDefault="003D18FE" w:rsidP="00F033ED">
            <w:pPr>
              <w:pStyle w:val="TAC"/>
              <w:rPr>
                <w:lang w:eastAsia="en-US"/>
              </w:rPr>
            </w:pPr>
            <w:r w:rsidRPr="007F2770">
              <w:rPr>
                <w:lang w:eastAsia="en-US"/>
              </w:rPr>
              <w:t>0</w:t>
            </w:r>
          </w:p>
        </w:tc>
        <w:tc>
          <w:tcPr>
            <w:tcW w:w="284" w:type="dxa"/>
          </w:tcPr>
          <w:p w14:paraId="0308C4BE" w14:textId="77777777" w:rsidR="003D18FE" w:rsidRPr="007F2770" w:rsidRDefault="003D18FE" w:rsidP="00F033ED">
            <w:pPr>
              <w:pStyle w:val="TAC"/>
              <w:rPr>
                <w:lang w:eastAsia="en-US"/>
              </w:rPr>
            </w:pPr>
            <w:r w:rsidRPr="007F2770">
              <w:rPr>
                <w:lang w:eastAsia="en-US"/>
              </w:rPr>
              <w:t>0</w:t>
            </w:r>
          </w:p>
        </w:tc>
        <w:tc>
          <w:tcPr>
            <w:tcW w:w="283" w:type="dxa"/>
          </w:tcPr>
          <w:p w14:paraId="0270691F" w14:textId="77777777" w:rsidR="003D18FE" w:rsidRPr="007F2770" w:rsidRDefault="003D18FE" w:rsidP="00F033ED">
            <w:pPr>
              <w:pStyle w:val="TAC"/>
              <w:rPr>
                <w:lang w:eastAsia="en-US"/>
              </w:rPr>
            </w:pPr>
            <w:r w:rsidRPr="007F2770">
              <w:rPr>
                <w:lang w:eastAsia="en-US"/>
              </w:rPr>
              <w:t>0</w:t>
            </w:r>
          </w:p>
        </w:tc>
        <w:tc>
          <w:tcPr>
            <w:tcW w:w="283" w:type="dxa"/>
          </w:tcPr>
          <w:p w14:paraId="2D7D714E" w14:textId="77777777" w:rsidR="003D18FE" w:rsidRPr="007F2770" w:rsidRDefault="003D18FE" w:rsidP="00F033ED">
            <w:pPr>
              <w:pStyle w:val="TAC"/>
              <w:rPr>
                <w:lang w:eastAsia="en-US"/>
              </w:rPr>
            </w:pPr>
            <w:r w:rsidRPr="007F2770">
              <w:rPr>
                <w:lang w:eastAsia="en-US"/>
              </w:rPr>
              <w:t>0</w:t>
            </w:r>
          </w:p>
        </w:tc>
        <w:tc>
          <w:tcPr>
            <w:tcW w:w="5953" w:type="dxa"/>
          </w:tcPr>
          <w:p w14:paraId="407079CC"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0 (</w:t>
            </w:r>
            <w:r w:rsidRPr="007F2770">
              <w:rPr>
                <w:rFonts w:hint="eastAsia"/>
                <w:lang w:eastAsia="ko-KR"/>
              </w:rPr>
              <w:t xml:space="preserve">null </w:t>
            </w:r>
            <w:r w:rsidRPr="007F2770">
              <w:rPr>
                <w:lang w:eastAsia="en-US"/>
              </w:rPr>
              <w:t>ciphering</w:t>
            </w:r>
            <w:r w:rsidRPr="007F2770">
              <w:rPr>
                <w:rFonts w:hint="eastAsia"/>
                <w:lang w:eastAsia="ko-KR"/>
              </w:rPr>
              <w:t xml:space="preserve"> algorithm</w:t>
            </w:r>
            <w:r w:rsidRPr="007F2770">
              <w:rPr>
                <w:lang w:eastAsia="en-US"/>
              </w:rPr>
              <w:t>)</w:t>
            </w:r>
          </w:p>
        </w:tc>
      </w:tr>
      <w:tr w:rsidR="003D18FE" w:rsidRPr="007F2770" w14:paraId="098DCE68" w14:textId="77777777" w:rsidTr="00F033ED">
        <w:trPr>
          <w:cantSplit/>
          <w:jc w:val="center"/>
        </w:trPr>
        <w:tc>
          <w:tcPr>
            <w:tcW w:w="284" w:type="dxa"/>
          </w:tcPr>
          <w:p w14:paraId="56B36279" w14:textId="77777777" w:rsidR="003D18FE" w:rsidRPr="007F2770" w:rsidRDefault="003D18FE" w:rsidP="00F033ED">
            <w:pPr>
              <w:pStyle w:val="TAC"/>
              <w:rPr>
                <w:lang w:eastAsia="en-US"/>
              </w:rPr>
            </w:pPr>
            <w:r w:rsidRPr="007F2770">
              <w:rPr>
                <w:lang w:eastAsia="en-US"/>
              </w:rPr>
              <w:t>0</w:t>
            </w:r>
          </w:p>
        </w:tc>
        <w:tc>
          <w:tcPr>
            <w:tcW w:w="284" w:type="dxa"/>
          </w:tcPr>
          <w:p w14:paraId="3AD58F21" w14:textId="77777777" w:rsidR="003D18FE" w:rsidRPr="007F2770" w:rsidRDefault="003D18FE" w:rsidP="00F033ED">
            <w:pPr>
              <w:pStyle w:val="TAC"/>
              <w:rPr>
                <w:lang w:eastAsia="en-US"/>
              </w:rPr>
            </w:pPr>
            <w:r w:rsidRPr="007F2770">
              <w:rPr>
                <w:lang w:eastAsia="en-US"/>
              </w:rPr>
              <w:t>0</w:t>
            </w:r>
          </w:p>
        </w:tc>
        <w:tc>
          <w:tcPr>
            <w:tcW w:w="283" w:type="dxa"/>
          </w:tcPr>
          <w:p w14:paraId="2DE0B04B" w14:textId="77777777" w:rsidR="003D18FE" w:rsidRPr="007F2770" w:rsidRDefault="003D18FE" w:rsidP="00F033ED">
            <w:pPr>
              <w:pStyle w:val="TAC"/>
              <w:rPr>
                <w:lang w:eastAsia="en-US"/>
              </w:rPr>
            </w:pPr>
            <w:r w:rsidRPr="007F2770">
              <w:rPr>
                <w:lang w:eastAsia="en-US"/>
              </w:rPr>
              <w:t>0</w:t>
            </w:r>
          </w:p>
        </w:tc>
        <w:tc>
          <w:tcPr>
            <w:tcW w:w="283" w:type="dxa"/>
          </w:tcPr>
          <w:p w14:paraId="1FD7F5C7" w14:textId="77777777" w:rsidR="003D18FE" w:rsidRPr="007F2770" w:rsidRDefault="003D18FE" w:rsidP="00F033ED">
            <w:pPr>
              <w:pStyle w:val="TAC"/>
              <w:rPr>
                <w:lang w:eastAsia="en-US"/>
              </w:rPr>
            </w:pPr>
            <w:r w:rsidRPr="007F2770">
              <w:rPr>
                <w:lang w:eastAsia="en-US"/>
              </w:rPr>
              <w:t>1</w:t>
            </w:r>
          </w:p>
        </w:tc>
        <w:tc>
          <w:tcPr>
            <w:tcW w:w="5953" w:type="dxa"/>
          </w:tcPr>
          <w:p w14:paraId="3AFCA68A"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1</w:t>
            </w:r>
          </w:p>
        </w:tc>
      </w:tr>
      <w:tr w:rsidR="003D18FE" w:rsidRPr="007F2770" w14:paraId="5FB46E09" w14:textId="77777777" w:rsidTr="00F033ED">
        <w:trPr>
          <w:cantSplit/>
          <w:jc w:val="center"/>
        </w:trPr>
        <w:tc>
          <w:tcPr>
            <w:tcW w:w="284" w:type="dxa"/>
          </w:tcPr>
          <w:p w14:paraId="20343031" w14:textId="77777777" w:rsidR="003D18FE" w:rsidRPr="007F2770" w:rsidRDefault="003D18FE" w:rsidP="00F033ED">
            <w:pPr>
              <w:pStyle w:val="TAC"/>
              <w:rPr>
                <w:lang w:eastAsia="en-US"/>
              </w:rPr>
            </w:pPr>
            <w:r w:rsidRPr="007F2770">
              <w:rPr>
                <w:lang w:eastAsia="en-US"/>
              </w:rPr>
              <w:t>0</w:t>
            </w:r>
          </w:p>
        </w:tc>
        <w:tc>
          <w:tcPr>
            <w:tcW w:w="284" w:type="dxa"/>
          </w:tcPr>
          <w:p w14:paraId="0D299B6D" w14:textId="77777777" w:rsidR="003D18FE" w:rsidRPr="007F2770" w:rsidRDefault="003D18FE" w:rsidP="00F033ED">
            <w:pPr>
              <w:pStyle w:val="TAC"/>
              <w:rPr>
                <w:lang w:eastAsia="en-US"/>
              </w:rPr>
            </w:pPr>
            <w:r w:rsidRPr="007F2770">
              <w:rPr>
                <w:lang w:eastAsia="en-US"/>
              </w:rPr>
              <w:t>0</w:t>
            </w:r>
          </w:p>
        </w:tc>
        <w:tc>
          <w:tcPr>
            <w:tcW w:w="283" w:type="dxa"/>
          </w:tcPr>
          <w:p w14:paraId="103C4CFD" w14:textId="77777777" w:rsidR="003D18FE" w:rsidRPr="007F2770" w:rsidRDefault="003D18FE" w:rsidP="00F033ED">
            <w:pPr>
              <w:pStyle w:val="TAC"/>
              <w:rPr>
                <w:lang w:eastAsia="en-US"/>
              </w:rPr>
            </w:pPr>
            <w:r w:rsidRPr="007F2770">
              <w:rPr>
                <w:lang w:eastAsia="en-US"/>
              </w:rPr>
              <w:t>1</w:t>
            </w:r>
          </w:p>
        </w:tc>
        <w:tc>
          <w:tcPr>
            <w:tcW w:w="283" w:type="dxa"/>
          </w:tcPr>
          <w:p w14:paraId="746235B6" w14:textId="77777777" w:rsidR="003D18FE" w:rsidRPr="007F2770" w:rsidRDefault="003D18FE" w:rsidP="00F033ED">
            <w:pPr>
              <w:pStyle w:val="TAC"/>
              <w:rPr>
                <w:lang w:eastAsia="en-US"/>
              </w:rPr>
            </w:pPr>
            <w:r w:rsidRPr="007F2770">
              <w:rPr>
                <w:lang w:eastAsia="en-US"/>
              </w:rPr>
              <w:t>0</w:t>
            </w:r>
          </w:p>
        </w:tc>
        <w:tc>
          <w:tcPr>
            <w:tcW w:w="5953" w:type="dxa"/>
          </w:tcPr>
          <w:p w14:paraId="76B382F8" w14:textId="77777777" w:rsidR="003D18FE" w:rsidRPr="007F2770" w:rsidRDefault="003D18FE" w:rsidP="00AA2F6F">
            <w:pPr>
              <w:pStyle w:val="TAL"/>
              <w:rPr>
                <w:lang w:eastAsia="en-US"/>
              </w:rPr>
            </w:pPr>
            <w:r w:rsidRPr="007F2770">
              <w:rPr>
                <w:lang w:eastAsia="en-US"/>
              </w:rPr>
              <w:t>5G encryption algorithm 128-</w:t>
            </w:r>
            <w:r w:rsidRPr="007F2770">
              <w:rPr>
                <w:lang w:eastAsia="ko-KR"/>
              </w:rPr>
              <w:t>5G-</w:t>
            </w:r>
            <w:r w:rsidRPr="007F2770">
              <w:rPr>
                <w:lang w:eastAsia="en-US"/>
              </w:rPr>
              <w:t>EA2</w:t>
            </w:r>
          </w:p>
        </w:tc>
      </w:tr>
      <w:tr w:rsidR="003D18FE" w:rsidRPr="007F2770" w14:paraId="78A3B469" w14:textId="77777777" w:rsidTr="00F033ED">
        <w:trPr>
          <w:cantSplit/>
          <w:jc w:val="center"/>
        </w:trPr>
        <w:tc>
          <w:tcPr>
            <w:tcW w:w="284" w:type="dxa"/>
          </w:tcPr>
          <w:p w14:paraId="27EE388C" w14:textId="77777777" w:rsidR="003D18FE" w:rsidRPr="007F2770" w:rsidRDefault="003D18FE" w:rsidP="00F033ED">
            <w:pPr>
              <w:pStyle w:val="TAC"/>
              <w:rPr>
                <w:lang w:eastAsia="en-US"/>
              </w:rPr>
            </w:pPr>
            <w:r w:rsidRPr="007F2770">
              <w:rPr>
                <w:lang w:eastAsia="en-US"/>
              </w:rPr>
              <w:t>0</w:t>
            </w:r>
          </w:p>
        </w:tc>
        <w:tc>
          <w:tcPr>
            <w:tcW w:w="284" w:type="dxa"/>
          </w:tcPr>
          <w:p w14:paraId="78FC0E33" w14:textId="77777777" w:rsidR="003D18FE" w:rsidRPr="007F2770" w:rsidRDefault="003D18FE" w:rsidP="00F033ED">
            <w:pPr>
              <w:pStyle w:val="TAC"/>
              <w:rPr>
                <w:lang w:eastAsia="en-US"/>
              </w:rPr>
            </w:pPr>
            <w:r w:rsidRPr="007F2770">
              <w:rPr>
                <w:lang w:eastAsia="en-US"/>
              </w:rPr>
              <w:t>0</w:t>
            </w:r>
          </w:p>
        </w:tc>
        <w:tc>
          <w:tcPr>
            <w:tcW w:w="283" w:type="dxa"/>
          </w:tcPr>
          <w:p w14:paraId="78B9B555" w14:textId="77777777" w:rsidR="003D18FE" w:rsidRPr="007F2770" w:rsidRDefault="003D18FE" w:rsidP="00F033ED">
            <w:pPr>
              <w:pStyle w:val="TAC"/>
              <w:rPr>
                <w:lang w:eastAsia="en-US"/>
              </w:rPr>
            </w:pPr>
            <w:r w:rsidRPr="007F2770">
              <w:rPr>
                <w:lang w:eastAsia="en-US"/>
              </w:rPr>
              <w:t>1</w:t>
            </w:r>
          </w:p>
        </w:tc>
        <w:tc>
          <w:tcPr>
            <w:tcW w:w="283" w:type="dxa"/>
          </w:tcPr>
          <w:p w14:paraId="076E72FF" w14:textId="77777777" w:rsidR="003D18FE" w:rsidRPr="007F2770" w:rsidRDefault="003D18FE" w:rsidP="00F033ED">
            <w:pPr>
              <w:pStyle w:val="TAC"/>
              <w:rPr>
                <w:lang w:eastAsia="en-US"/>
              </w:rPr>
            </w:pPr>
            <w:r w:rsidRPr="007F2770">
              <w:rPr>
                <w:lang w:eastAsia="en-US"/>
              </w:rPr>
              <w:t>1</w:t>
            </w:r>
          </w:p>
        </w:tc>
        <w:tc>
          <w:tcPr>
            <w:tcW w:w="5953" w:type="dxa"/>
          </w:tcPr>
          <w:p w14:paraId="333E5084" w14:textId="77777777" w:rsidR="003D18FE" w:rsidRPr="007F2770" w:rsidRDefault="003D18FE" w:rsidP="00F033ED">
            <w:pPr>
              <w:pStyle w:val="TAL"/>
              <w:rPr>
                <w:lang w:eastAsia="en-US"/>
              </w:rPr>
            </w:pPr>
            <w:r w:rsidRPr="007F2770">
              <w:rPr>
                <w:lang w:eastAsia="en-US"/>
              </w:rPr>
              <w:t>5G encryption algorithm 128-</w:t>
            </w:r>
            <w:r w:rsidRPr="007F2770">
              <w:rPr>
                <w:lang w:eastAsia="ko-KR"/>
              </w:rPr>
              <w:t>5G-</w:t>
            </w:r>
            <w:r w:rsidRPr="007F2770">
              <w:rPr>
                <w:lang w:eastAsia="en-US"/>
              </w:rPr>
              <w:t>EA3</w:t>
            </w:r>
          </w:p>
        </w:tc>
      </w:tr>
      <w:tr w:rsidR="003D18FE" w:rsidRPr="007F2770" w14:paraId="713271FE" w14:textId="77777777" w:rsidTr="00F033ED">
        <w:trPr>
          <w:cantSplit/>
          <w:jc w:val="center"/>
        </w:trPr>
        <w:tc>
          <w:tcPr>
            <w:tcW w:w="284" w:type="dxa"/>
          </w:tcPr>
          <w:p w14:paraId="3B4D25E4" w14:textId="77777777" w:rsidR="003D18FE" w:rsidRPr="007F2770" w:rsidRDefault="003D18FE" w:rsidP="00F033ED">
            <w:pPr>
              <w:pStyle w:val="TAC"/>
              <w:rPr>
                <w:lang w:eastAsia="en-US"/>
              </w:rPr>
            </w:pPr>
            <w:r w:rsidRPr="007F2770">
              <w:rPr>
                <w:lang w:eastAsia="en-US"/>
              </w:rPr>
              <w:t>0</w:t>
            </w:r>
          </w:p>
        </w:tc>
        <w:tc>
          <w:tcPr>
            <w:tcW w:w="284" w:type="dxa"/>
          </w:tcPr>
          <w:p w14:paraId="19B37E83" w14:textId="77777777" w:rsidR="003D18FE" w:rsidRPr="007F2770" w:rsidRDefault="003D18FE" w:rsidP="00F033ED">
            <w:pPr>
              <w:pStyle w:val="TAC"/>
              <w:rPr>
                <w:lang w:eastAsia="en-US"/>
              </w:rPr>
            </w:pPr>
            <w:r w:rsidRPr="007F2770">
              <w:rPr>
                <w:lang w:eastAsia="en-US"/>
              </w:rPr>
              <w:t>1</w:t>
            </w:r>
          </w:p>
        </w:tc>
        <w:tc>
          <w:tcPr>
            <w:tcW w:w="283" w:type="dxa"/>
          </w:tcPr>
          <w:p w14:paraId="16092389" w14:textId="77777777" w:rsidR="003D18FE" w:rsidRPr="007F2770" w:rsidRDefault="003D18FE" w:rsidP="00F033ED">
            <w:pPr>
              <w:pStyle w:val="TAC"/>
              <w:rPr>
                <w:lang w:eastAsia="en-US"/>
              </w:rPr>
            </w:pPr>
            <w:r w:rsidRPr="007F2770">
              <w:rPr>
                <w:lang w:eastAsia="en-US"/>
              </w:rPr>
              <w:t>0</w:t>
            </w:r>
          </w:p>
        </w:tc>
        <w:tc>
          <w:tcPr>
            <w:tcW w:w="283" w:type="dxa"/>
          </w:tcPr>
          <w:p w14:paraId="77A4FE3B" w14:textId="77777777" w:rsidR="003D18FE" w:rsidRPr="007F2770" w:rsidRDefault="003D18FE" w:rsidP="00F033ED">
            <w:pPr>
              <w:pStyle w:val="TAC"/>
              <w:rPr>
                <w:lang w:eastAsia="en-US"/>
              </w:rPr>
            </w:pPr>
            <w:r w:rsidRPr="007F2770">
              <w:rPr>
                <w:lang w:eastAsia="en-US"/>
              </w:rPr>
              <w:t>0</w:t>
            </w:r>
          </w:p>
        </w:tc>
        <w:tc>
          <w:tcPr>
            <w:tcW w:w="5953" w:type="dxa"/>
          </w:tcPr>
          <w:p w14:paraId="0FBA17DF"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4</w:t>
            </w:r>
          </w:p>
        </w:tc>
      </w:tr>
      <w:tr w:rsidR="003D18FE" w:rsidRPr="007F2770" w14:paraId="4C1AE887" w14:textId="77777777" w:rsidTr="00F033ED">
        <w:trPr>
          <w:cantSplit/>
          <w:jc w:val="center"/>
        </w:trPr>
        <w:tc>
          <w:tcPr>
            <w:tcW w:w="284" w:type="dxa"/>
          </w:tcPr>
          <w:p w14:paraId="374C0F04" w14:textId="77777777" w:rsidR="003D18FE" w:rsidRPr="007F2770" w:rsidRDefault="003D18FE" w:rsidP="00F033ED">
            <w:pPr>
              <w:pStyle w:val="TAC"/>
              <w:rPr>
                <w:lang w:eastAsia="en-US"/>
              </w:rPr>
            </w:pPr>
            <w:r w:rsidRPr="007F2770">
              <w:rPr>
                <w:lang w:eastAsia="en-US"/>
              </w:rPr>
              <w:t>0</w:t>
            </w:r>
          </w:p>
        </w:tc>
        <w:tc>
          <w:tcPr>
            <w:tcW w:w="284" w:type="dxa"/>
          </w:tcPr>
          <w:p w14:paraId="7BE8DC19" w14:textId="77777777" w:rsidR="003D18FE" w:rsidRPr="007F2770" w:rsidRDefault="003D18FE" w:rsidP="00F033ED">
            <w:pPr>
              <w:pStyle w:val="TAC"/>
              <w:rPr>
                <w:lang w:eastAsia="en-US"/>
              </w:rPr>
            </w:pPr>
            <w:r w:rsidRPr="007F2770">
              <w:rPr>
                <w:lang w:eastAsia="en-US"/>
              </w:rPr>
              <w:t>1</w:t>
            </w:r>
          </w:p>
        </w:tc>
        <w:tc>
          <w:tcPr>
            <w:tcW w:w="283" w:type="dxa"/>
          </w:tcPr>
          <w:p w14:paraId="2F50AE82" w14:textId="77777777" w:rsidR="003D18FE" w:rsidRPr="007F2770" w:rsidRDefault="003D18FE" w:rsidP="00F033ED">
            <w:pPr>
              <w:pStyle w:val="TAC"/>
              <w:rPr>
                <w:lang w:eastAsia="en-US"/>
              </w:rPr>
            </w:pPr>
            <w:r w:rsidRPr="007F2770">
              <w:rPr>
                <w:lang w:eastAsia="en-US"/>
              </w:rPr>
              <w:t>0</w:t>
            </w:r>
          </w:p>
        </w:tc>
        <w:tc>
          <w:tcPr>
            <w:tcW w:w="283" w:type="dxa"/>
          </w:tcPr>
          <w:p w14:paraId="45437BC8" w14:textId="77777777" w:rsidR="003D18FE" w:rsidRPr="007F2770" w:rsidRDefault="003D18FE" w:rsidP="00F033ED">
            <w:pPr>
              <w:pStyle w:val="TAC"/>
              <w:rPr>
                <w:lang w:eastAsia="en-US"/>
              </w:rPr>
            </w:pPr>
            <w:r w:rsidRPr="007F2770">
              <w:rPr>
                <w:lang w:eastAsia="en-US"/>
              </w:rPr>
              <w:t>1</w:t>
            </w:r>
          </w:p>
        </w:tc>
        <w:tc>
          <w:tcPr>
            <w:tcW w:w="5953" w:type="dxa"/>
          </w:tcPr>
          <w:p w14:paraId="48F0773B"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5</w:t>
            </w:r>
          </w:p>
        </w:tc>
      </w:tr>
      <w:tr w:rsidR="003D18FE" w:rsidRPr="007F2770" w14:paraId="78BD735B" w14:textId="77777777" w:rsidTr="00F033ED">
        <w:trPr>
          <w:cantSplit/>
          <w:jc w:val="center"/>
        </w:trPr>
        <w:tc>
          <w:tcPr>
            <w:tcW w:w="284" w:type="dxa"/>
          </w:tcPr>
          <w:p w14:paraId="3F575191" w14:textId="77777777" w:rsidR="003D18FE" w:rsidRPr="007F2770" w:rsidRDefault="003D18FE" w:rsidP="00F033ED">
            <w:pPr>
              <w:pStyle w:val="TAC"/>
              <w:rPr>
                <w:lang w:eastAsia="en-US"/>
              </w:rPr>
            </w:pPr>
            <w:r w:rsidRPr="007F2770">
              <w:rPr>
                <w:lang w:eastAsia="en-US"/>
              </w:rPr>
              <w:t>0</w:t>
            </w:r>
          </w:p>
        </w:tc>
        <w:tc>
          <w:tcPr>
            <w:tcW w:w="284" w:type="dxa"/>
          </w:tcPr>
          <w:p w14:paraId="13E10F4E" w14:textId="77777777" w:rsidR="003D18FE" w:rsidRPr="007F2770" w:rsidRDefault="003D18FE" w:rsidP="00F033ED">
            <w:pPr>
              <w:pStyle w:val="TAC"/>
              <w:rPr>
                <w:lang w:eastAsia="en-US"/>
              </w:rPr>
            </w:pPr>
            <w:r w:rsidRPr="007F2770">
              <w:rPr>
                <w:lang w:eastAsia="en-US"/>
              </w:rPr>
              <w:t>1</w:t>
            </w:r>
          </w:p>
        </w:tc>
        <w:tc>
          <w:tcPr>
            <w:tcW w:w="283" w:type="dxa"/>
          </w:tcPr>
          <w:p w14:paraId="3C14DED4" w14:textId="77777777" w:rsidR="003D18FE" w:rsidRPr="007F2770" w:rsidRDefault="003D18FE" w:rsidP="00F033ED">
            <w:pPr>
              <w:pStyle w:val="TAC"/>
              <w:rPr>
                <w:lang w:eastAsia="en-US"/>
              </w:rPr>
            </w:pPr>
            <w:r w:rsidRPr="007F2770">
              <w:rPr>
                <w:lang w:eastAsia="en-US"/>
              </w:rPr>
              <w:t>1</w:t>
            </w:r>
          </w:p>
        </w:tc>
        <w:tc>
          <w:tcPr>
            <w:tcW w:w="283" w:type="dxa"/>
          </w:tcPr>
          <w:p w14:paraId="07B54D66" w14:textId="77777777" w:rsidR="003D18FE" w:rsidRPr="007F2770" w:rsidRDefault="003D18FE" w:rsidP="00F033ED">
            <w:pPr>
              <w:pStyle w:val="TAC"/>
              <w:rPr>
                <w:lang w:eastAsia="en-US"/>
              </w:rPr>
            </w:pPr>
            <w:r w:rsidRPr="007F2770">
              <w:rPr>
                <w:lang w:eastAsia="en-US"/>
              </w:rPr>
              <w:t>0</w:t>
            </w:r>
          </w:p>
        </w:tc>
        <w:tc>
          <w:tcPr>
            <w:tcW w:w="5953" w:type="dxa"/>
          </w:tcPr>
          <w:p w14:paraId="5167087D" w14:textId="77777777" w:rsidR="003D18FE" w:rsidRPr="007F2770" w:rsidRDefault="003D18FE" w:rsidP="00AA2F6F">
            <w:pPr>
              <w:pStyle w:val="TAL"/>
              <w:rPr>
                <w:lang w:eastAsia="en-US"/>
              </w:rPr>
            </w:pPr>
            <w:r w:rsidRPr="007F2770">
              <w:rPr>
                <w:lang w:eastAsia="en-US"/>
              </w:rPr>
              <w:t xml:space="preserve">5G encryption algorithm </w:t>
            </w:r>
            <w:r w:rsidRPr="007F2770">
              <w:rPr>
                <w:lang w:eastAsia="ko-KR"/>
              </w:rPr>
              <w:t>5G-</w:t>
            </w:r>
            <w:r w:rsidRPr="007F2770">
              <w:rPr>
                <w:lang w:eastAsia="en-US"/>
              </w:rPr>
              <w:t>EA6</w:t>
            </w:r>
          </w:p>
        </w:tc>
      </w:tr>
      <w:tr w:rsidR="003D18FE" w:rsidRPr="007F2770" w14:paraId="14E6DDD9" w14:textId="77777777" w:rsidTr="00F033ED">
        <w:trPr>
          <w:cantSplit/>
          <w:jc w:val="center"/>
        </w:trPr>
        <w:tc>
          <w:tcPr>
            <w:tcW w:w="284" w:type="dxa"/>
          </w:tcPr>
          <w:p w14:paraId="16FF62FF" w14:textId="77777777" w:rsidR="003D18FE" w:rsidRPr="007F2770" w:rsidRDefault="003D18FE" w:rsidP="00F033ED">
            <w:pPr>
              <w:pStyle w:val="TAC"/>
              <w:rPr>
                <w:lang w:eastAsia="en-US"/>
              </w:rPr>
            </w:pPr>
            <w:r w:rsidRPr="007F2770">
              <w:rPr>
                <w:lang w:eastAsia="en-US"/>
              </w:rPr>
              <w:t>0</w:t>
            </w:r>
          </w:p>
        </w:tc>
        <w:tc>
          <w:tcPr>
            <w:tcW w:w="284" w:type="dxa"/>
          </w:tcPr>
          <w:p w14:paraId="5E858AB4" w14:textId="77777777" w:rsidR="003D18FE" w:rsidRPr="007F2770" w:rsidRDefault="003D18FE" w:rsidP="00F033ED">
            <w:pPr>
              <w:pStyle w:val="TAC"/>
              <w:rPr>
                <w:lang w:eastAsia="en-US"/>
              </w:rPr>
            </w:pPr>
            <w:r w:rsidRPr="007F2770">
              <w:rPr>
                <w:lang w:eastAsia="en-US"/>
              </w:rPr>
              <w:t>1</w:t>
            </w:r>
          </w:p>
        </w:tc>
        <w:tc>
          <w:tcPr>
            <w:tcW w:w="283" w:type="dxa"/>
          </w:tcPr>
          <w:p w14:paraId="442712D4" w14:textId="77777777" w:rsidR="003D18FE" w:rsidRPr="007F2770" w:rsidRDefault="003D18FE" w:rsidP="00F033ED">
            <w:pPr>
              <w:pStyle w:val="TAC"/>
              <w:rPr>
                <w:lang w:eastAsia="en-US"/>
              </w:rPr>
            </w:pPr>
            <w:r w:rsidRPr="007F2770">
              <w:rPr>
                <w:lang w:eastAsia="en-US"/>
              </w:rPr>
              <w:t>1</w:t>
            </w:r>
          </w:p>
        </w:tc>
        <w:tc>
          <w:tcPr>
            <w:tcW w:w="283" w:type="dxa"/>
          </w:tcPr>
          <w:p w14:paraId="2A0A1706" w14:textId="77777777" w:rsidR="003D18FE" w:rsidRPr="007F2770" w:rsidRDefault="003D18FE" w:rsidP="00F033ED">
            <w:pPr>
              <w:pStyle w:val="TAC"/>
              <w:rPr>
                <w:lang w:eastAsia="en-US"/>
              </w:rPr>
            </w:pPr>
            <w:r w:rsidRPr="007F2770">
              <w:rPr>
                <w:lang w:eastAsia="en-US"/>
              </w:rPr>
              <w:t>1</w:t>
            </w:r>
          </w:p>
        </w:tc>
        <w:tc>
          <w:tcPr>
            <w:tcW w:w="5953" w:type="dxa"/>
          </w:tcPr>
          <w:p w14:paraId="60220A02" w14:textId="77777777" w:rsidR="003D18FE" w:rsidRPr="007F2770" w:rsidRDefault="003D18FE" w:rsidP="00F033ED">
            <w:pPr>
              <w:pStyle w:val="TAL"/>
              <w:rPr>
                <w:lang w:eastAsia="en-US"/>
              </w:rPr>
            </w:pPr>
            <w:r w:rsidRPr="007F2770">
              <w:rPr>
                <w:lang w:eastAsia="en-US"/>
              </w:rPr>
              <w:t xml:space="preserve">5G encryption algorithm </w:t>
            </w:r>
            <w:r w:rsidRPr="007F2770">
              <w:rPr>
                <w:lang w:eastAsia="ko-KR"/>
              </w:rPr>
              <w:t>5G-</w:t>
            </w:r>
            <w:r w:rsidRPr="007F2770">
              <w:rPr>
                <w:lang w:eastAsia="en-US"/>
              </w:rPr>
              <w:t>EA7</w:t>
            </w:r>
          </w:p>
        </w:tc>
      </w:tr>
      <w:tr w:rsidR="003D18FE" w:rsidRPr="007F2770" w14:paraId="70678CAB" w14:textId="77777777" w:rsidTr="00F033ED">
        <w:trPr>
          <w:cantSplit/>
          <w:jc w:val="center"/>
        </w:trPr>
        <w:tc>
          <w:tcPr>
            <w:tcW w:w="7087" w:type="dxa"/>
            <w:gridSpan w:val="5"/>
          </w:tcPr>
          <w:p w14:paraId="77D98F9E" w14:textId="77777777" w:rsidR="003D18FE" w:rsidRPr="007F2770" w:rsidRDefault="003D18FE" w:rsidP="00F033ED">
            <w:pPr>
              <w:pStyle w:val="TAL"/>
              <w:rPr>
                <w:lang w:eastAsia="en-US"/>
              </w:rPr>
            </w:pPr>
          </w:p>
        </w:tc>
      </w:tr>
      <w:tr w:rsidR="003D18FE" w:rsidRPr="007F2770" w14:paraId="588230D1" w14:textId="77777777" w:rsidTr="00F033ED">
        <w:trPr>
          <w:cantSplit/>
          <w:jc w:val="center"/>
        </w:trPr>
        <w:tc>
          <w:tcPr>
            <w:tcW w:w="7087" w:type="dxa"/>
            <w:gridSpan w:val="5"/>
          </w:tcPr>
          <w:p w14:paraId="4F8C6818" w14:textId="77777777" w:rsidR="003D18FE" w:rsidRPr="007F2770" w:rsidRDefault="003D18FE" w:rsidP="00F033ED">
            <w:pPr>
              <w:pStyle w:val="TAL"/>
              <w:rPr>
                <w:lang w:eastAsia="en-US"/>
              </w:rPr>
            </w:pPr>
            <w:r w:rsidRPr="007F2770">
              <w:rPr>
                <w:lang w:eastAsia="en-US"/>
              </w:rPr>
              <w:t>All other values are reserved.</w:t>
            </w:r>
          </w:p>
        </w:tc>
      </w:tr>
    </w:tbl>
    <w:p w14:paraId="1597A270" w14:textId="77777777" w:rsidR="003D18FE" w:rsidRPr="007F2770" w:rsidRDefault="003D18FE" w:rsidP="003D18FE">
      <w:pPr>
        <w:rPr>
          <w:lang w:val="en-US"/>
        </w:rPr>
      </w:pPr>
    </w:p>
    <w:p w14:paraId="753F545D" w14:textId="77777777" w:rsidR="003E0676" w:rsidRPr="007F2770" w:rsidRDefault="00BE1133" w:rsidP="00781477">
      <w:pPr>
        <w:pStyle w:val="Heading4"/>
      </w:pPr>
      <w:bookmarkStart w:id="15536" w:name="_Toc20233248"/>
      <w:bookmarkStart w:id="15537" w:name="_Toc27747382"/>
      <w:bookmarkStart w:id="15538" w:name="_Toc36213573"/>
      <w:bookmarkStart w:id="15539" w:name="_Toc36657750"/>
      <w:bookmarkStart w:id="15540" w:name="_Toc45287425"/>
      <w:bookmarkStart w:id="15541" w:name="_Toc51948700"/>
      <w:bookmarkStart w:id="15542" w:name="_Toc51949792"/>
      <w:bookmarkStart w:id="15543" w:name="_Toc131396858"/>
      <w:r w:rsidRPr="007F2770">
        <w:t>9.11</w:t>
      </w:r>
      <w:r w:rsidR="00D74250" w:rsidRPr="007F2770">
        <w:t>.</w:t>
      </w:r>
      <w:r w:rsidR="000F7585" w:rsidRPr="007F2770">
        <w:t>3.</w:t>
      </w:r>
      <w:r w:rsidR="00492704" w:rsidRPr="007F2770">
        <w:t>3</w:t>
      </w:r>
      <w:r w:rsidR="00905025" w:rsidRPr="007F2770">
        <w:t>5</w:t>
      </w:r>
      <w:r w:rsidR="00D74250" w:rsidRPr="007F2770">
        <w:tab/>
        <w:t>Network name</w:t>
      </w:r>
      <w:bookmarkEnd w:id="15536"/>
      <w:bookmarkEnd w:id="15537"/>
      <w:bookmarkEnd w:id="15538"/>
      <w:bookmarkEnd w:id="15539"/>
      <w:bookmarkEnd w:id="15540"/>
      <w:bookmarkEnd w:id="15541"/>
      <w:bookmarkEnd w:id="15542"/>
      <w:bookmarkEnd w:id="15543"/>
    </w:p>
    <w:p w14:paraId="19945E09" w14:textId="77777777" w:rsidR="00D74250" w:rsidRPr="007F2770" w:rsidRDefault="00D74250" w:rsidP="00D74250">
      <w:r w:rsidRPr="007F2770">
        <w:t>See subclause 10.5.3.5a in 3GPP TS 24.008 [</w:t>
      </w:r>
      <w:r w:rsidR="00E04A35" w:rsidRPr="007F2770">
        <w:t>12</w:t>
      </w:r>
      <w:r w:rsidRPr="007F2770">
        <w:t>].</w:t>
      </w:r>
    </w:p>
    <w:p w14:paraId="6BE8489F" w14:textId="77777777" w:rsidR="00DF7D4A" w:rsidRPr="007F2770" w:rsidRDefault="00DF7D4A" w:rsidP="00781477">
      <w:pPr>
        <w:pStyle w:val="Heading4"/>
      </w:pPr>
      <w:bookmarkStart w:id="15544" w:name="_Toc20233249"/>
      <w:bookmarkStart w:id="15545" w:name="_Toc27747383"/>
      <w:bookmarkStart w:id="15546" w:name="_Toc36213574"/>
      <w:bookmarkStart w:id="15547" w:name="_Toc36657751"/>
      <w:bookmarkStart w:id="15548" w:name="_Toc45287426"/>
      <w:bookmarkStart w:id="15549" w:name="_Toc51948701"/>
      <w:bookmarkStart w:id="15550" w:name="_Toc51949793"/>
      <w:bookmarkStart w:id="15551" w:name="_Toc131396859"/>
      <w:r w:rsidRPr="007F2770">
        <w:t>9.11.3.3</w:t>
      </w:r>
      <w:r w:rsidR="00905025" w:rsidRPr="007F2770">
        <w:t>6</w:t>
      </w:r>
      <w:r w:rsidRPr="007F2770">
        <w:tab/>
        <w:t>Network slicing indication</w:t>
      </w:r>
      <w:bookmarkEnd w:id="15544"/>
      <w:bookmarkEnd w:id="15545"/>
      <w:bookmarkEnd w:id="15546"/>
      <w:bookmarkEnd w:id="15547"/>
      <w:bookmarkEnd w:id="15548"/>
      <w:bookmarkEnd w:id="15549"/>
      <w:bookmarkEnd w:id="15550"/>
      <w:bookmarkEnd w:id="15551"/>
    </w:p>
    <w:p w14:paraId="4936F54C" w14:textId="77777777" w:rsidR="00DF7D4A" w:rsidRPr="007F2770" w:rsidRDefault="00DF7D4A" w:rsidP="00DF7D4A">
      <w:pPr>
        <w:rPr>
          <w:lang w:val="en-US"/>
        </w:rPr>
      </w:pPr>
      <w:r w:rsidRPr="007F2770">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w:t>
      </w:r>
      <w:r w:rsidR="005440F2" w:rsidRPr="007F2770">
        <w:rPr>
          <w:lang w:val="en-US"/>
        </w:rPr>
        <w:t xml:space="preserve">, </w:t>
      </w:r>
      <w:r w:rsidR="005440F2" w:rsidRPr="007F2770">
        <w:t>pending NSSAI</w:t>
      </w:r>
      <w:r w:rsidRPr="007F2770">
        <w:rPr>
          <w:lang w:val="en-US"/>
        </w:rPr>
        <w:t xml:space="preserve"> and rejected NSSAI information.</w:t>
      </w:r>
    </w:p>
    <w:p w14:paraId="5C6D3010" w14:textId="77777777" w:rsidR="00DF7D4A" w:rsidRPr="007F2770" w:rsidRDefault="00DF7D4A" w:rsidP="00DF7D4A">
      <w:pPr>
        <w:rPr>
          <w:lang w:val="en-US"/>
        </w:rPr>
      </w:pPr>
      <w:r w:rsidRPr="007F2770">
        <w:rPr>
          <w:lang w:val="en-US"/>
        </w:rPr>
        <w:t>The Network slicing indication information element is coded as shown in figure 9.11.3.</w:t>
      </w:r>
      <w:r w:rsidR="00905025" w:rsidRPr="007F2770">
        <w:rPr>
          <w:lang w:val="en-US"/>
        </w:rPr>
        <w:t>36</w:t>
      </w:r>
      <w:r w:rsidRPr="007F2770">
        <w:t>.1</w:t>
      </w:r>
      <w:r w:rsidRPr="007F2770">
        <w:rPr>
          <w:lang w:val="en-US"/>
        </w:rPr>
        <w:t xml:space="preserve"> and table 9.11.3.</w:t>
      </w:r>
      <w:r w:rsidR="00905025" w:rsidRPr="007F2770">
        <w:rPr>
          <w:lang w:val="en-US"/>
        </w:rPr>
        <w:t>36</w:t>
      </w:r>
      <w:r w:rsidRPr="007F2770">
        <w:t>.1</w:t>
      </w:r>
      <w:r w:rsidRPr="007F2770">
        <w:rPr>
          <w:lang w:val="en-US"/>
        </w:rPr>
        <w:t>.</w:t>
      </w:r>
    </w:p>
    <w:p w14:paraId="63D9AC47" w14:textId="77777777" w:rsidR="00DF7D4A" w:rsidRPr="007F2770" w:rsidRDefault="00DF7D4A" w:rsidP="00DF7D4A">
      <w:pPr>
        <w:rPr>
          <w:lang w:val="en-US"/>
        </w:rPr>
      </w:pPr>
      <w:r w:rsidRPr="007F2770">
        <w:rPr>
          <w:lang w:val="en-US"/>
        </w:rPr>
        <w:t>The Network slicing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7F2770" w14:paraId="33652515" w14:textId="77777777" w:rsidTr="00217D75">
        <w:trPr>
          <w:cantSplit/>
          <w:jc w:val="center"/>
        </w:trPr>
        <w:tc>
          <w:tcPr>
            <w:tcW w:w="709" w:type="dxa"/>
            <w:tcBorders>
              <w:top w:val="nil"/>
              <w:left w:val="nil"/>
              <w:bottom w:val="nil"/>
              <w:right w:val="nil"/>
            </w:tcBorders>
            <w:hideMark/>
          </w:tcPr>
          <w:p w14:paraId="30B31129"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60A624EA"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0E308BC"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00D30B70"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B6A73D2"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DEA189A"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18BEC508"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69998BC3" w14:textId="77777777" w:rsidR="00DF7D4A" w:rsidRPr="007F2770" w:rsidRDefault="00DF7D4A" w:rsidP="00217D75">
            <w:pPr>
              <w:pStyle w:val="TAC"/>
            </w:pPr>
            <w:r w:rsidRPr="007F2770">
              <w:t>1</w:t>
            </w:r>
          </w:p>
        </w:tc>
        <w:tc>
          <w:tcPr>
            <w:tcW w:w="1560" w:type="dxa"/>
            <w:tcBorders>
              <w:top w:val="nil"/>
              <w:left w:val="nil"/>
              <w:bottom w:val="nil"/>
              <w:right w:val="nil"/>
            </w:tcBorders>
          </w:tcPr>
          <w:p w14:paraId="42939919" w14:textId="77777777" w:rsidR="00DF7D4A" w:rsidRPr="007F2770" w:rsidRDefault="00DF7D4A" w:rsidP="00217D75">
            <w:pPr>
              <w:pStyle w:val="TAL"/>
            </w:pPr>
          </w:p>
        </w:tc>
      </w:tr>
      <w:tr w:rsidR="00DF7D4A" w:rsidRPr="007F2770" w14:paraId="5CDF7EDE" w14:textId="77777777"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A4C57AB" w14:textId="77777777" w:rsidR="00DF7D4A" w:rsidRPr="007F2770" w:rsidRDefault="00DF7D4A" w:rsidP="00217D75">
            <w:pPr>
              <w:pStyle w:val="TAC"/>
            </w:pPr>
            <w:r w:rsidRPr="007F2770">
              <w:t>Network slicing indication IEI</w:t>
            </w:r>
          </w:p>
        </w:tc>
        <w:tc>
          <w:tcPr>
            <w:tcW w:w="709" w:type="dxa"/>
            <w:tcBorders>
              <w:top w:val="single" w:sz="4" w:space="0" w:color="auto"/>
              <w:left w:val="single" w:sz="4" w:space="0" w:color="auto"/>
              <w:bottom w:val="single" w:sz="4" w:space="0" w:color="auto"/>
              <w:right w:val="single" w:sz="4" w:space="0" w:color="auto"/>
            </w:tcBorders>
          </w:tcPr>
          <w:p w14:paraId="6DCC0812" w14:textId="77777777" w:rsidR="00DF7D4A" w:rsidRPr="007F2770" w:rsidRDefault="00DF7D4A" w:rsidP="00217D75">
            <w:pPr>
              <w:pStyle w:val="TAC"/>
            </w:pPr>
            <w:r w:rsidRPr="007F2770">
              <w:t>0</w:t>
            </w:r>
          </w:p>
          <w:p w14:paraId="475E8948"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0C57AFB" w14:textId="77777777" w:rsidR="00DF7D4A" w:rsidRPr="007F2770" w:rsidRDefault="00DF7D4A" w:rsidP="00217D75">
            <w:pPr>
              <w:pStyle w:val="TAC"/>
            </w:pPr>
            <w:r w:rsidRPr="007F2770">
              <w:t>0</w:t>
            </w:r>
          </w:p>
          <w:p w14:paraId="030BB146" w14:textId="77777777" w:rsidR="00DF7D4A" w:rsidRPr="007F2770" w:rsidRDefault="00DF7D4A" w:rsidP="00217D75">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9C85D8" w14:textId="77777777" w:rsidR="00DF7D4A" w:rsidRPr="007F2770" w:rsidRDefault="00B863B2" w:rsidP="00217D75">
            <w:pPr>
              <w:pStyle w:val="TAC"/>
            </w:pPr>
            <w:r w:rsidRPr="007F2770">
              <w:t>DCNI</w:t>
            </w:r>
          </w:p>
        </w:tc>
        <w:tc>
          <w:tcPr>
            <w:tcW w:w="709" w:type="dxa"/>
            <w:tcBorders>
              <w:top w:val="single" w:sz="4" w:space="0" w:color="auto"/>
              <w:left w:val="single" w:sz="4" w:space="0" w:color="auto"/>
              <w:bottom w:val="single" w:sz="4" w:space="0" w:color="auto"/>
              <w:right w:val="single" w:sz="4" w:space="0" w:color="auto"/>
            </w:tcBorders>
          </w:tcPr>
          <w:p w14:paraId="79C7B13E" w14:textId="77777777" w:rsidR="00DF7D4A" w:rsidRPr="007F2770" w:rsidRDefault="00DF7D4A" w:rsidP="00217D75">
            <w:pPr>
              <w:pStyle w:val="TAC"/>
            </w:pPr>
            <w:r w:rsidRPr="007F2770">
              <w:t>NSSCI</w:t>
            </w:r>
          </w:p>
        </w:tc>
        <w:tc>
          <w:tcPr>
            <w:tcW w:w="1560" w:type="dxa"/>
            <w:tcBorders>
              <w:top w:val="nil"/>
              <w:left w:val="nil"/>
              <w:bottom w:val="nil"/>
              <w:right w:val="nil"/>
            </w:tcBorders>
            <w:hideMark/>
          </w:tcPr>
          <w:p w14:paraId="7CE79F84" w14:textId="77777777" w:rsidR="00DF7D4A" w:rsidRPr="007F2770" w:rsidRDefault="00DF7D4A" w:rsidP="00217D75">
            <w:pPr>
              <w:pStyle w:val="TAL"/>
            </w:pPr>
            <w:r w:rsidRPr="007F2770">
              <w:t>octet 1</w:t>
            </w:r>
          </w:p>
        </w:tc>
      </w:tr>
    </w:tbl>
    <w:p w14:paraId="0512E47E" w14:textId="77777777" w:rsidR="00DF7D4A" w:rsidRPr="007F2770" w:rsidRDefault="00DF7D4A" w:rsidP="00DF7D4A">
      <w:pPr>
        <w:pStyle w:val="TF"/>
      </w:pPr>
      <w:r w:rsidRPr="007F2770">
        <w:t>Figure 9.11.3.</w:t>
      </w:r>
      <w:r w:rsidR="00905025" w:rsidRPr="007F2770">
        <w:t>36</w:t>
      </w:r>
      <w:r w:rsidRPr="007F2770">
        <w:t>.1: Network slicing indication</w:t>
      </w:r>
    </w:p>
    <w:p w14:paraId="40D46115" w14:textId="77777777" w:rsidR="00DF7D4A" w:rsidRPr="007F2770" w:rsidRDefault="00DF7D4A" w:rsidP="00DF7D4A">
      <w:pPr>
        <w:pStyle w:val="TH"/>
      </w:pPr>
      <w:r w:rsidRPr="007F2770">
        <w:t>Table 9.11.3.</w:t>
      </w:r>
      <w:r w:rsidR="00905025" w:rsidRPr="007F2770">
        <w:t>36</w:t>
      </w:r>
      <w:r w:rsidRPr="007F2770">
        <w:t>.1: Network slicing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7F2770" w14:paraId="61145A0A" w14:textId="77777777" w:rsidTr="00920167">
        <w:trPr>
          <w:gridAfter w:val="2"/>
          <w:wAfter w:w="31" w:type="dxa"/>
          <w:cantSplit/>
          <w:jc w:val="center"/>
        </w:trPr>
        <w:tc>
          <w:tcPr>
            <w:tcW w:w="7089" w:type="dxa"/>
            <w:gridSpan w:val="4"/>
          </w:tcPr>
          <w:p w14:paraId="2E9D3C05" w14:textId="77777777" w:rsidR="00DF7D4A" w:rsidRPr="007F2770" w:rsidRDefault="00DF7D4A" w:rsidP="00217D75">
            <w:pPr>
              <w:pStyle w:val="TAL"/>
            </w:pPr>
            <w:r w:rsidRPr="007F2770">
              <w:t>Network slicing subscription change indication (NSSCI) (octet 1, bit 1)</w:t>
            </w:r>
          </w:p>
        </w:tc>
      </w:tr>
      <w:tr w:rsidR="00DF7D4A" w:rsidRPr="007F2770" w14:paraId="799B48B9" w14:textId="77777777" w:rsidTr="00920167">
        <w:trPr>
          <w:gridAfter w:val="2"/>
          <w:wAfter w:w="31" w:type="dxa"/>
          <w:cantSplit/>
          <w:jc w:val="center"/>
        </w:trPr>
        <w:tc>
          <w:tcPr>
            <w:tcW w:w="7089" w:type="dxa"/>
            <w:gridSpan w:val="4"/>
          </w:tcPr>
          <w:p w14:paraId="64CF23BF" w14:textId="77777777" w:rsidR="00DF7D4A" w:rsidRPr="007F2770" w:rsidRDefault="00DF7D4A" w:rsidP="00217D75">
            <w:pPr>
              <w:pStyle w:val="TAL"/>
            </w:pPr>
            <w:r w:rsidRPr="007F2770">
              <w:t>Bit</w:t>
            </w:r>
          </w:p>
        </w:tc>
      </w:tr>
      <w:tr w:rsidR="00DF7D4A" w:rsidRPr="007F2770" w14:paraId="222DCEE9" w14:textId="77777777" w:rsidTr="00920167">
        <w:tblPrEx>
          <w:tblLook w:val="0000" w:firstRow="0" w:lastRow="0" w:firstColumn="0" w:lastColumn="0" w:noHBand="0" w:noVBand="0"/>
        </w:tblPrEx>
        <w:trPr>
          <w:gridAfter w:val="1"/>
          <w:wAfter w:w="23" w:type="dxa"/>
          <w:cantSplit/>
          <w:jc w:val="center"/>
        </w:trPr>
        <w:tc>
          <w:tcPr>
            <w:tcW w:w="282" w:type="dxa"/>
            <w:gridSpan w:val="2"/>
          </w:tcPr>
          <w:p w14:paraId="5541E874" w14:textId="77777777" w:rsidR="00DF7D4A" w:rsidRPr="007F2770" w:rsidRDefault="00DF7D4A" w:rsidP="00217D75">
            <w:pPr>
              <w:pStyle w:val="TAH"/>
            </w:pPr>
            <w:r w:rsidRPr="007F2770">
              <w:rPr>
                <w:rFonts w:hint="eastAsia"/>
              </w:rPr>
              <w:t>1</w:t>
            </w:r>
          </w:p>
        </w:tc>
        <w:tc>
          <w:tcPr>
            <w:tcW w:w="6811" w:type="dxa"/>
            <w:gridSpan w:val="3"/>
          </w:tcPr>
          <w:p w14:paraId="5C7F7EBC" w14:textId="77777777" w:rsidR="00DF7D4A" w:rsidRPr="007F2770" w:rsidRDefault="00DF7D4A" w:rsidP="00217D75">
            <w:pPr>
              <w:pStyle w:val="TAL"/>
            </w:pPr>
          </w:p>
        </w:tc>
      </w:tr>
      <w:tr w:rsidR="00DF7D4A" w:rsidRPr="007F2770" w14:paraId="276E27CA" w14:textId="77777777" w:rsidTr="00920167">
        <w:trPr>
          <w:gridAfter w:val="2"/>
          <w:wAfter w:w="31" w:type="dxa"/>
          <w:cantSplit/>
          <w:jc w:val="center"/>
        </w:trPr>
        <w:tc>
          <w:tcPr>
            <w:tcW w:w="286" w:type="dxa"/>
            <w:gridSpan w:val="2"/>
            <w:hideMark/>
          </w:tcPr>
          <w:p w14:paraId="5267879A" w14:textId="77777777" w:rsidR="00DF7D4A" w:rsidRPr="007F2770" w:rsidRDefault="00DF7D4A" w:rsidP="00217D75">
            <w:pPr>
              <w:pStyle w:val="TAL"/>
            </w:pPr>
            <w:r w:rsidRPr="007F2770">
              <w:t>0</w:t>
            </w:r>
          </w:p>
        </w:tc>
        <w:tc>
          <w:tcPr>
            <w:tcW w:w="6803" w:type="dxa"/>
            <w:gridSpan w:val="2"/>
          </w:tcPr>
          <w:p w14:paraId="68C9F94F" w14:textId="77777777" w:rsidR="00DF7D4A" w:rsidRPr="007F2770" w:rsidRDefault="00DF7D4A" w:rsidP="00217D75">
            <w:pPr>
              <w:pStyle w:val="TAL"/>
            </w:pPr>
            <w:r w:rsidRPr="007F2770">
              <w:t xml:space="preserve">Network slicing subscription not changed </w:t>
            </w:r>
          </w:p>
        </w:tc>
      </w:tr>
      <w:tr w:rsidR="00DF7D4A" w:rsidRPr="007F2770" w14:paraId="74572D60" w14:textId="77777777" w:rsidTr="00920167">
        <w:trPr>
          <w:gridAfter w:val="2"/>
          <w:wAfter w:w="31" w:type="dxa"/>
          <w:cantSplit/>
          <w:jc w:val="center"/>
        </w:trPr>
        <w:tc>
          <w:tcPr>
            <w:tcW w:w="286" w:type="dxa"/>
            <w:gridSpan w:val="2"/>
            <w:hideMark/>
          </w:tcPr>
          <w:p w14:paraId="47F92CED" w14:textId="77777777" w:rsidR="00DF7D4A" w:rsidRPr="007F2770" w:rsidRDefault="00DF7D4A" w:rsidP="00217D75">
            <w:pPr>
              <w:pStyle w:val="TAL"/>
            </w:pPr>
            <w:r w:rsidRPr="007F2770">
              <w:t>1</w:t>
            </w:r>
          </w:p>
        </w:tc>
        <w:tc>
          <w:tcPr>
            <w:tcW w:w="6803" w:type="dxa"/>
            <w:gridSpan w:val="2"/>
          </w:tcPr>
          <w:p w14:paraId="3D3D50F2" w14:textId="77777777" w:rsidR="00DF7D4A" w:rsidRPr="007F2770" w:rsidRDefault="00DF7D4A" w:rsidP="00217D75">
            <w:pPr>
              <w:pStyle w:val="TAL"/>
            </w:pPr>
            <w:r w:rsidRPr="007F2770">
              <w:t>Network slicing subscription changed</w:t>
            </w:r>
          </w:p>
        </w:tc>
      </w:tr>
      <w:tr w:rsidR="00DF7D4A" w:rsidRPr="007F2770" w14:paraId="4BADE508" w14:textId="77777777" w:rsidTr="00920167">
        <w:trPr>
          <w:gridAfter w:val="2"/>
          <w:wAfter w:w="31" w:type="dxa"/>
          <w:cantSplit/>
          <w:jc w:val="center"/>
        </w:trPr>
        <w:tc>
          <w:tcPr>
            <w:tcW w:w="7089" w:type="dxa"/>
            <w:gridSpan w:val="4"/>
          </w:tcPr>
          <w:p w14:paraId="4F74B76E" w14:textId="77777777" w:rsidR="00DF7D4A" w:rsidRPr="007F2770" w:rsidRDefault="00DF7D4A" w:rsidP="00217D75">
            <w:pPr>
              <w:pStyle w:val="TAL"/>
            </w:pPr>
          </w:p>
        </w:tc>
      </w:tr>
      <w:tr w:rsidR="00B863B2" w:rsidRPr="007F2770" w14:paraId="2CAB855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69383739" w14:textId="77777777" w:rsidR="00B863B2" w:rsidRPr="007F2770" w:rsidRDefault="00B863B2" w:rsidP="005744F4">
            <w:pPr>
              <w:pStyle w:val="TAL"/>
            </w:pPr>
            <w:r w:rsidRPr="007F2770">
              <w:t>Default configured NSSAI indication (DCNI) (octet 1, bit 2)</w:t>
            </w:r>
          </w:p>
        </w:tc>
      </w:tr>
      <w:tr w:rsidR="00B863B2" w:rsidRPr="007F2770" w14:paraId="0E0166B1"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4B260E5A" w14:textId="77777777" w:rsidR="00B863B2" w:rsidRPr="007F2770" w:rsidRDefault="00B863B2" w:rsidP="005744F4">
            <w:pPr>
              <w:pStyle w:val="TAL"/>
            </w:pPr>
            <w:r w:rsidRPr="007F2770">
              <w:t>Bit</w:t>
            </w:r>
          </w:p>
        </w:tc>
      </w:tr>
      <w:tr w:rsidR="00B863B2" w:rsidRPr="007F2770" w14:paraId="18A9F276"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66CD5F87" w14:textId="77777777" w:rsidR="00B863B2" w:rsidRPr="007F2770" w:rsidRDefault="00B863B2" w:rsidP="005744F4">
            <w:pPr>
              <w:pStyle w:val="TAH"/>
            </w:pPr>
            <w:r w:rsidRPr="007F2770">
              <w:t>2</w:t>
            </w:r>
          </w:p>
        </w:tc>
        <w:tc>
          <w:tcPr>
            <w:tcW w:w="6803" w:type="dxa"/>
            <w:gridSpan w:val="3"/>
          </w:tcPr>
          <w:p w14:paraId="6FD6A5F7" w14:textId="77777777" w:rsidR="00B863B2" w:rsidRPr="007F2770" w:rsidRDefault="00B863B2" w:rsidP="005744F4">
            <w:pPr>
              <w:pStyle w:val="TAL"/>
            </w:pPr>
          </w:p>
        </w:tc>
      </w:tr>
      <w:tr w:rsidR="00B863B2" w:rsidRPr="007F2770" w14:paraId="1D8D395C"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AC76AEA" w14:textId="77777777" w:rsidR="00B863B2" w:rsidRPr="007F2770" w:rsidRDefault="00B863B2" w:rsidP="005744F4">
            <w:pPr>
              <w:pStyle w:val="TAC"/>
            </w:pPr>
            <w:r w:rsidRPr="007F2770">
              <w:t>0</w:t>
            </w:r>
          </w:p>
        </w:tc>
        <w:tc>
          <w:tcPr>
            <w:tcW w:w="6803" w:type="dxa"/>
            <w:gridSpan w:val="3"/>
          </w:tcPr>
          <w:p w14:paraId="5F5D68E0" w14:textId="77777777" w:rsidR="00B863B2" w:rsidRPr="007F2770" w:rsidRDefault="00B863B2" w:rsidP="005744F4">
            <w:pPr>
              <w:pStyle w:val="TAL"/>
            </w:pPr>
            <w:r w:rsidRPr="007F2770">
              <w:t>Requested NSSAI not created from default configured NSSAI</w:t>
            </w:r>
          </w:p>
        </w:tc>
      </w:tr>
      <w:tr w:rsidR="00B863B2" w:rsidRPr="007F2770" w14:paraId="12B8E44E" w14:textId="77777777" w:rsidTr="00920167">
        <w:tblPrEx>
          <w:tblLook w:val="0000" w:firstRow="0" w:lastRow="0" w:firstColumn="0" w:lastColumn="0" w:noHBand="0" w:noVBand="0"/>
        </w:tblPrEx>
        <w:trPr>
          <w:gridBefore w:val="1"/>
          <w:wBefore w:w="32" w:type="dxa"/>
          <w:cantSplit/>
          <w:jc w:val="center"/>
        </w:trPr>
        <w:tc>
          <w:tcPr>
            <w:tcW w:w="285" w:type="dxa"/>
            <w:gridSpan w:val="2"/>
          </w:tcPr>
          <w:p w14:paraId="4DDE4C0C" w14:textId="77777777" w:rsidR="00B863B2" w:rsidRPr="007F2770" w:rsidRDefault="00B863B2" w:rsidP="005744F4">
            <w:pPr>
              <w:pStyle w:val="TAC"/>
            </w:pPr>
            <w:r w:rsidRPr="007F2770">
              <w:t>1</w:t>
            </w:r>
          </w:p>
        </w:tc>
        <w:tc>
          <w:tcPr>
            <w:tcW w:w="6803" w:type="dxa"/>
            <w:gridSpan w:val="3"/>
          </w:tcPr>
          <w:p w14:paraId="64184917" w14:textId="77777777" w:rsidR="00B863B2" w:rsidRPr="007F2770" w:rsidRDefault="00B863B2" w:rsidP="005744F4">
            <w:pPr>
              <w:pStyle w:val="TAL"/>
            </w:pPr>
            <w:r w:rsidRPr="007F2770">
              <w:t>Requested NSSAI created from default configured NSSAI</w:t>
            </w:r>
          </w:p>
        </w:tc>
      </w:tr>
      <w:tr w:rsidR="00B863B2" w:rsidRPr="007F2770" w14:paraId="61D43140" w14:textId="77777777" w:rsidTr="00920167">
        <w:tblPrEx>
          <w:tblLook w:val="0000" w:firstRow="0" w:lastRow="0" w:firstColumn="0" w:lastColumn="0" w:noHBand="0" w:noVBand="0"/>
        </w:tblPrEx>
        <w:trPr>
          <w:gridBefore w:val="1"/>
          <w:wBefore w:w="32" w:type="dxa"/>
          <w:cantSplit/>
          <w:jc w:val="center"/>
        </w:trPr>
        <w:tc>
          <w:tcPr>
            <w:tcW w:w="7088" w:type="dxa"/>
            <w:gridSpan w:val="5"/>
          </w:tcPr>
          <w:p w14:paraId="5A1B3BDB" w14:textId="77777777" w:rsidR="00B863B2" w:rsidRPr="007F2770" w:rsidRDefault="00B863B2" w:rsidP="005744F4">
            <w:pPr>
              <w:pStyle w:val="TAL"/>
            </w:pPr>
          </w:p>
        </w:tc>
      </w:tr>
      <w:tr w:rsidR="00DF7D4A" w:rsidRPr="007F2770" w14:paraId="4A7D7D84" w14:textId="77777777" w:rsidTr="00920167">
        <w:trPr>
          <w:gridAfter w:val="2"/>
          <w:wAfter w:w="31" w:type="dxa"/>
          <w:cantSplit/>
          <w:jc w:val="center"/>
        </w:trPr>
        <w:tc>
          <w:tcPr>
            <w:tcW w:w="7089" w:type="dxa"/>
            <w:gridSpan w:val="4"/>
          </w:tcPr>
          <w:p w14:paraId="24724549" w14:textId="77777777" w:rsidR="00B863B2" w:rsidRPr="007F2770" w:rsidRDefault="00B863B2" w:rsidP="00B863B2">
            <w:pPr>
              <w:pStyle w:val="TAL"/>
            </w:pPr>
            <w:r w:rsidRPr="007F2770">
              <w:t>In the UE to network direction bit 1 is spare. The UE shall set this bit to zero.</w:t>
            </w:r>
          </w:p>
          <w:p w14:paraId="4ED8BD9D" w14:textId="77777777" w:rsidR="00B863B2" w:rsidRPr="007F2770" w:rsidRDefault="00B863B2" w:rsidP="00B863B2">
            <w:pPr>
              <w:pStyle w:val="TAL"/>
            </w:pPr>
            <w:r w:rsidRPr="007F2770">
              <w:t>In the network to UE direction bit 2 is spare. The network shall set this bit to zero.</w:t>
            </w:r>
          </w:p>
          <w:p w14:paraId="6BEEFD6F" w14:textId="77777777" w:rsidR="00DF7D4A" w:rsidRPr="007F2770" w:rsidRDefault="00DF7D4A" w:rsidP="00217D75">
            <w:pPr>
              <w:pStyle w:val="TAL"/>
            </w:pPr>
            <w:r w:rsidRPr="007F2770">
              <w:t>Bits 3 and 4 are spare and shall be coded as zero</w:t>
            </w:r>
            <w:r w:rsidR="00B863B2" w:rsidRPr="007F2770">
              <w:t>.</w:t>
            </w:r>
          </w:p>
        </w:tc>
      </w:tr>
    </w:tbl>
    <w:p w14:paraId="4B4503E6" w14:textId="77777777" w:rsidR="00DF7D4A" w:rsidRPr="007F2770" w:rsidRDefault="00DF7D4A" w:rsidP="00DF7D4A">
      <w:pPr>
        <w:rPr>
          <w:noProof/>
        </w:rPr>
      </w:pPr>
    </w:p>
    <w:p w14:paraId="31B36B51" w14:textId="77777777" w:rsidR="001E5B2C" w:rsidRPr="007F2770" w:rsidRDefault="001E5B2C" w:rsidP="00781477">
      <w:pPr>
        <w:pStyle w:val="Heading4"/>
      </w:pPr>
      <w:bookmarkStart w:id="15552" w:name="_Toc27747384"/>
      <w:bookmarkStart w:id="15553" w:name="_Toc36213575"/>
      <w:bookmarkStart w:id="15554" w:name="_Toc36657752"/>
      <w:bookmarkStart w:id="15555" w:name="_Toc45287427"/>
      <w:bookmarkStart w:id="15556" w:name="_Toc51948702"/>
      <w:bookmarkStart w:id="15557" w:name="_Toc51949794"/>
      <w:bookmarkStart w:id="15558" w:name="_Toc131396860"/>
      <w:bookmarkStart w:id="15559" w:name="_Toc20233250"/>
      <w:r w:rsidRPr="007F2770">
        <w:t>9.11.3.36A</w:t>
      </w:r>
      <w:r w:rsidRPr="007F2770">
        <w:tab/>
      </w:r>
      <w:r w:rsidRPr="007F2770">
        <w:rPr>
          <w:lang w:val="cs-CZ"/>
        </w:rPr>
        <w:t>Non-3GPP NW</w:t>
      </w:r>
      <w:r w:rsidRPr="007F2770">
        <w:t xml:space="preserve"> provided policies</w:t>
      </w:r>
      <w:bookmarkEnd w:id="15552"/>
      <w:bookmarkEnd w:id="15553"/>
      <w:bookmarkEnd w:id="15554"/>
      <w:bookmarkEnd w:id="15555"/>
      <w:bookmarkEnd w:id="15556"/>
      <w:bookmarkEnd w:id="15557"/>
      <w:bookmarkEnd w:id="15558"/>
    </w:p>
    <w:p w14:paraId="4B28D752" w14:textId="77777777" w:rsidR="001E5B2C" w:rsidRPr="007F2770" w:rsidRDefault="001E5B2C" w:rsidP="001E5B2C">
      <w:r w:rsidRPr="007F2770">
        <w:t>See subclause 10.5.5.37</w:t>
      </w:r>
      <w:r w:rsidRPr="007F2770">
        <w:rPr>
          <w:rFonts w:hint="eastAsia"/>
          <w:lang w:eastAsia="ko-KR"/>
        </w:rPr>
        <w:t xml:space="preserve"> </w:t>
      </w:r>
      <w:r w:rsidRPr="007F2770">
        <w:t>in 3GPP TS 24.008 [12].</w:t>
      </w:r>
    </w:p>
    <w:p w14:paraId="78D936E8" w14:textId="77777777" w:rsidR="00F05392" w:rsidRPr="007F2770" w:rsidRDefault="00BE1133" w:rsidP="00781477">
      <w:pPr>
        <w:pStyle w:val="Heading4"/>
      </w:pPr>
      <w:bookmarkStart w:id="15560" w:name="_Toc27747385"/>
      <w:bookmarkStart w:id="15561" w:name="_Toc36213576"/>
      <w:bookmarkStart w:id="15562" w:name="_Toc36657753"/>
      <w:bookmarkStart w:id="15563" w:name="_Toc45287428"/>
      <w:bookmarkStart w:id="15564" w:name="_Toc51948703"/>
      <w:bookmarkStart w:id="15565" w:name="_Toc51949795"/>
      <w:bookmarkStart w:id="15566" w:name="_Toc131396861"/>
      <w:r w:rsidRPr="007F2770">
        <w:t>9.11</w:t>
      </w:r>
      <w:r w:rsidR="00F05392" w:rsidRPr="007F2770">
        <w:t>.3.3</w:t>
      </w:r>
      <w:r w:rsidR="00905025" w:rsidRPr="007F2770">
        <w:t>7</w:t>
      </w:r>
      <w:r w:rsidR="00F05392" w:rsidRPr="007F2770">
        <w:tab/>
        <w:t>NSSAI</w:t>
      </w:r>
      <w:bookmarkEnd w:id="15559"/>
      <w:bookmarkEnd w:id="15560"/>
      <w:bookmarkEnd w:id="15561"/>
      <w:bookmarkEnd w:id="15562"/>
      <w:bookmarkEnd w:id="15563"/>
      <w:bookmarkEnd w:id="15564"/>
      <w:bookmarkEnd w:id="15565"/>
      <w:bookmarkEnd w:id="15566"/>
    </w:p>
    <w:p w14:paraId="401C657B" w14:textId="77777777" w:rsidR="00F05392" w:rsidRPr="007F2770" w:rsidRDefault="00F05392" w:rsidP="00F05392">
      <w:r w:rsidRPr="007F2770">
        <w:t>The purpose of the NSSAI information element is to identify a collection of S-NSSAIs</w:t>
      </w:r>
    </w:p>
    <w:p w14:paraId="1C6DFBA0" w14:textId="77777777" w:rsidR="00F05392" w:rsidRPr="007F2770" w:rsidRDefault="00F05392" w:rsidP="00F05392">
      <w:r w:rsidRPr="007F2770">
        <w:t>The NSSAI information element is coded as shown in figure </w:t>
      </w:r>
      <w:r w:rsidR="00BE1133" w:rsidRPr="007F2770">
        <w:t>9.11</w:t>
      </w:r>
      <w:r w:rsidRPr="007F2770">
        <w:t>.3.3</w:t>
      </w:r>
      <w:r w:rsidR="00905025" w:rsidRPr="007F2770">
        <w:t>7</w:t>
      </w:r>
      <w:r w:rsidRPr="007F2770">
        <w:t>.1 and table </w:t>
      </w:r>
      <w:r w:rsidR="00BE1133" w:rsidRPr="007F2770">
        <w:t>9.11</w:t>
      </w:r>
      <w:r w:rsidRPr="007F2770">
        <w:t>.3.3</w:t>
      </w:r>
      <w:r w:rsidR="00905025" w:rsidRPr="007F2770">
        <w:t>7</w:t>
      </w:r>
      <w:r w:rsidRPr="007F2770">
        <w:t>.1.</w:t>
      </w:r>
    </w:p>
    <w:p w14:paraId="425AD7BB" w14:textId="77777777" w:rsidR="00F05392" w:rsidRPr="007F2770" w:rsidRDefault="00F05392" w:rsidP="00F05392">
      <w:r w:rsidRPr="007F2770">
        <w:t>The NSSAI is a type 4 information element with a minimum length of 4 octets and a maximum length of 146 octets.</w:t>
      </w:r>
    </w:p>
    <w:p w14:paraId="7CADAF70" w14:textId="5491EAC6" w:rsidR="00F05392" w:rsidRPr="007F2770" w:rsidRDefault="00F05392" w:rsidP="00F05392">
      <w:pPr>
        <w:pStyle w:val="NO"/>
      </w:pPr>
      <w:r w:rsidRPr="007F2770">
        <w:t>NOTE:</w:t>
      </w:r>
      <w:r w:rsidRPr="007F2770">
        <w:tab/>
      </w:r>
      <w:r w:rsidR="00AE7C54" w:rsidRPr="007F2770">
        <w:t>More than one S-NSSAIs in a</w:t>
      </w:r>
      <w:r w:rsidRPr="007F2770">
        <w:t xml:space="preserve">n NSSAI can </w:t>
      </w:r>
      <w:r w:rsidR="00AE7C54" w:rsidRPr="007F2770">
        <w:t xml:space="preserve">have the </w:t>
      </w:r>
      <w:r w:rsidRPr="007F2770">
        <w:t>same SST values, and optionally same SD values, which are associated with different mapped</w:t>
      </w:r>
      <w:r w:rsidR="00086A9B" w:rsidRPr="007F2770">
        <w:t xml:space="preserve"> HPLMN</w:t>
      </w:r>
      <w:r w:rsidRPr="007F2770">
        <w:t xml:space="preserve"> SST values and optionally mapped </w:t>
      </w:r>
      <w:r w:rsidR="00086A9B" w:rsidRPr="007F2770">
        <w:t xml:space="preserve">HPLMN </w:t>
      </w:r>
      <w:r w:rsidRPr="007F2770">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7F2770" w14:paraId="74F9C374" w14:textId="77777777" w:rsidTr="00F05392">
        <w:trPr>
          <w:cantSplit/>
          <w:jc w:val="center"/>
        </w:trPr>
        <w:tc>
          <w:tcPr>
            <w:tcW w:w="709" w:type="dxa"/>
            <w:tcBorders>
              <w:top w:val="nil"/>
              <w:left w:val="nil"/>
              <w:bottom w:val="nil"/>
              <w:right w:val="nil"/>
            </w:tcBorders>
            <w:hideMark/>
          </w:tcPr>
          <w:p w14:paraId="2E304AA8" w14:textId="77777777" w:rsidR="00F05392" w:rsidRPr="007F2770" w:rsidRDefault="00F05392" w:rsidP="00F05392">
            <w:pPr>
              <w:pStyle w:val="TAC"/>
              <w:rPr>
                <w:lang w:eastAsia="en-US"/>
              </w:rPr>
            </w:pPr>
            <w:r w:rsidRPr="007F2770">
              <w:rPr>
                <w:lang w:eastAsia="en-US"/>
              </w:rPr>
              <w:t>8</w:t>
            </w:r>
          </w:p>
        </w:tc>
        <w:tc>
          <w:tcPr>
            <w:tcW w:w="709" w:type="dxa"/>
            <w:tcBorders>
              <w:top w:val="nil"/>
              <w:left w:val="nil"/>
              <w:bottom w:val="nil"/>
              <w:right w:val="nil"/>
            </w:tcBorders>
            <w:hideMark/>
          </w:tcPr>
          <w:p w14:paraId="0DACE953" w14:textId="77777777" w:rsidR="00F05392" w:rsidRPr="007F2770" w:rsidRDefault="00F05392" w:rsidP="00F05392">
            <w:pPr>
              <w:pStyle w:val="TAC"/>
              <w:rPr>
                <w:lang w:eastAsia="en-US"/>
              </w:rPr>
            </w:pPr>
            <w:r w:rsidRPr="007F2770">
              <w:rPr>
                <w:lang w:eastAsia="en-US"/>
              </w:rPr>
              <w:t>7</w:t>
            </w:r>
          </w:p>
        </w:tc>
        <w:tc>
          <w:tcPr>
            <w:tcW w:w="709" w:type="dxa"/>
            <w:tcBorders>
              <w:top w:val="nil"/>
              <w:left w:val="nil"/>
              <w:bottom w:val="nil"/>
              <w:right w:val="nil"/>
            </w:tcBorders>
            <w:hideMark/>
          </w:tcPr>
          <w:p w14:paraId="3D7FC3E8" w14:textId="77777777" w:rsidR="00F05392" w:rsidRPr="007F2770" w:rsidRDefault="00F05392" w:rsidP="00F05392">
            <w:pPr>
              <w:pStyle w:val="TAC"/>
              <w:rPr>
                <w:lang w:eastAsia="en-US"/>
              </w:rPr>
            </w:pPr>
            <w:r w:rsidRPr="007F2770">
              <w:rPr>
                <w:lang w:eastAsia="en-US"/>
              </w:rPr>
              <w:t>6</w:t>
            </w:r>
          </w:p>
        </w:tc>
        <w:tc>
          <w:tcPr>
            <w:tcW w:w="709" w:type="dxa"/>
            <w:tcBorders>
              <w:top w:val="nil"/>
              <w:left w:val="nil"/>
              <w:bottom w:val="nil"/>
              <w:right w:val="nil"/>
            </w:tcBorders>
            <w:hideMark/>
          </w:tcPr>
          <w:p w14:paraId="698B824E" w14:textId="77777777" w:rsidR="00F05392" w:rsidRPr="007F2770" w:rsidRDefault="00F05392" w:rsidP="00F05392">
            <w:pPr>
              <w:pStyle w:val="TAC"/>
              <w:rPr>
                <w:lang w:eastAsia="en-US"/>
              </w:rPr>
            </w:pPr>
            <w:r w:rsidRPr="007F2770">
              <w:rPr>
                <w:lang w:eastAsia="en-US"/>
              </w:rPr>
              <w:t>5</w:t>
            </w:r>
          </w:p>
        </w:tc>
        <w:tc>
          <w:tcPr>
            <w:tcW w:w="709" w:type="dxa"/>
            <w:tcBorders>
              <w:top w:val="nil"/>
              <w:left w:val="nil"/>
              <w:bottom w:val="nil"/>
              <w:right w:val="nil"/>
            </w:tcBorders>
            <w:hideMark/>
          </w:tcPr>
          <w:p w14:paraId="2812E12D" w14:textId="77777777" w:rsidR="00F05392" w:rsidRPr="007F2770" w:rsidRDefault="00F05392" w:rsidP="00F05392">
            <w:pPr>
              <w:pStyle w:val="TAC"/>
              <w:rPr>
                <w:lang w:eastAsia="en-US"/>
              </w:rPr>
            </w:pPr>
            <w:r w:rsidRPr="007F2770">
              <w:rPr>
                <w:lang w:eastAsia="en-US"/>
              </w:rPr>
              <w:t>4</w:t>
            </w:r>
          </w:p>
        </w:tc>
        <w:tc>
          <w:tcPr>
            <w:tcW w:w="709" w:type="dxa"/>
            <w:tcBorders>
              <w:top w:val="nil"/>
              <w:left w:val="nil"/>
              <w:bottom w:val="nil"/>
              <w:right w:val="nil"/>
            </w:tcBorders>
            <w:hideMark/>
          </w:tcPr>
          <w:p w14:paraId="775531F8" w14:textId="77777777" w:rsidR="00F05392" w:rsidRPr="007F2770" w:rsidRDefault="00F05392" w:rsidP="00F05392">
            <w:pPr>
              <w:pStyle w:val="TAC"/>
              <w:rPr>
                <w:lang w:eastAsia="en-US"/>
              </w:rPr>
            </w:pPr>
            <w:r w:rsidRPr="007F2770">
              <w:rPr>
                <w:lang w:eastAsia="en-US"/>
              </w:rPr>
              <w:t>3</w:t>
            </w:r>
          </w:p>
        </w:tc>
        <w:tc>
          <w:tcPr>
            <w:tcW w:w="709" w:type="dxa"/>
            <w:tcBorders>
              <w:top w:val="nil"/>
              <w:left w:val="nil"/>
              <w:bottom w:val="nil"/>
              <w:right w:val="nil"/>
            </w:tcBorders>
            <w:hideMark/>
          </w:tcPr>
          <w:p w14:paraId="1A6AE0E5" w14:textId="77777777" w:rsidR="00F05392" w:rsidRPr="007F2770" w:rsidRDefault="00F05392" w:rsidP="00F05392">
            <w:pPr>
              <w:pStyle w:val="TAC"/>
              <w:rPr>
                <w:lang w:eastAsia="en-US"/>
              </w:rPr>
            </w:pPr>
            <w:r w:rsidRPr="007F2770">
              <w:rPr>
                <w:lang w:eastAsia="en-US"/>
              </w:rPr>
              <w:t>2</w:t>
            </w:r>
          </w:p>
        </w:tc>
        <w:tc>
          <w:tcPr>
            <w:tcW w:w="709" w:type="dxa"/>
            <w:tcBorders>
              <w:top w:val="nil"/>
              <w:left w:val="nil"/>
              <w:bottom w:val="nil"/>
              <w:right w:val="nil"/>
            </w:tcBorders>
            <w:hideMark/>
          </w:tcPr>
          <w:p w14:paraId="114276F4" w14:textId="77777777" w:rsidR="00F05392" w:rsidRPr="007F2770" w:rsidRDefault="00F05392" w:rsidP="00F05392">
            <w:pPr>
              <w:pStyle w:val="TAC"/>
              <w:rPr>
                <w:lang w:eastAsia="en-US"/>
              </w:rPr>
            </w:pPr>
            <w:r w:rsidRPr="007F2770">
              <w:rPr>
                <w:lang w:eastAsia="en-US"/>
              </w:rPr>
              <w:t>1</w:t>
            </w:r>
          </w:p>
        </w:tc>
        <w:tc>
          <w:tcPr>
            <w:tcW w:w="1560" w:type="dxa"/>
            <w:tcBorders>
              <w:top w:val="nil"/>
              <w:left w:val="nil"/>
              <w:bottom w:val="nil"/>
              <w:right w:val="nil"/>
            </w:tcBorders>
          </w:tcPr>
          <w:p w14:paraId="3DDA263D" w14:textId="77777777" w:rsidR="00F05392" w:rsidRPr="007F2770" w:rsidRDefault="00F05392" w:rsidP="00F05392">
            <w:pPr>
              <w:pStyle w:val="TAL"/>
              <w:rPr>
                <w:lang w:eastAsia="en-US"/>
              </w:rPr>
            </w:pPr>
          </w:p>
        </w:tc>
      </w:tr>
      <w:tr w:rsidR="00F05392" w:rsidRPr="007F2770" w14:paraId="7272807B"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CCC3C6B" w14:textId="77777777" w:rsidR="00F05392" w:rsidRPr="007F2770" w:rsidRDefault="00F05392" w:rsidP="00F05392">
            <w:pPr>
              <w:pStyle w:val="TAC"/>
              <w:rPr>
                <w:lang w:eastAsia="en-US"/>
              </w:rPr>
            </w:pPr>
            <w:r w:rsidRPr="007F2770">
              <w:rPr>
                <w:lang w:eastAsia="en-US"/>
              </w:rPr>
              <w:t>NSSAI IEI</w:t>
            </w:r>
          </w:p>
        </w:tc>
        <w:tc>
          <w:tcPr>
            <w:tcW w:w="1560" w:type="dxa"/>
            <w:tcBorders>
              <w:top w:val="nil"/>
              <w:left w:val="nil"/>
              <w:bottom w:val="nil"/>
              <w:right w:val="nil"/>
            </w:tcBorders>
            <w:hideMark/>
          </w:tcPr>
          <w:p w14:paraId="32369157" w14:textId="77777777" w:rsidR="00F05392" w:rsidRPr="007F2770" w:rsidRDefault="00F05392" w:rsidP="00F05392">
            <w:pPr>
              <w:pStyle w:val="TAL"/>
              <w:rPr>
                <w:lang w:eastAsia="en-US"/>
              </w:rPr>
            </w:pPr>
            <w:r w:rsidRPr="007F2770">
              <w:rPr>
                <w:lang w:eastAsia="en-US"/>
              </w:rPr>
              <w:t>octet 1</w:t>
            </w:r>
          </w:p>
        </w:tc>
      </w:tr>
      <w:tr w:rsidR="00F05392" w:rsidRPr="007F2770" w14:paraId="3ABD4282"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14:paraId="2DB7F2A2" w14:textId="77777777" w:rsidR="00F05392" w:rsidRPr="007F2770" w:rsidRDefault="00F05392" w:rsidP="00F05392">
            <w:pPr>
              <w:pStyle w:val="TAC"/>
              <w:rPr>
                <w:lang w:eastAsia="en-US"/>
              </w:rPr>
            </w:pPr>
            <w:r w:rsidRPr="007F2770">
              <w:rPr>
                <w:lang w:eastAsia="en-US"/>
              </w:rPr>
              <w:t>Length of NSSAI contents</w:t>
            </w:r>
          </w:p>
        </w:tc>
        <w:tc>
          <w:tcPr>
            <w:tcW w:w="1560" w:type="dxa"/>
            <w:tcBorders>
              <w:top w:val="nil"/>
              <w:left w:val="nil"/>
              <w:bottom w:val="nil"/>
              <w:right w:val="nil"/>
            </w:tcBorders>
            <w:hideMark/>
          </w:tcPr>
          <w:p w14:paraId="04E405C0" w14:textId="77777777" w:rsidR="00F05392" w:rsidRPr="007F2770" w:rsidRDefault="00F05392" w:rsidP="00F05392">
            <w:pPr>
              <w:pStyle w:val="TAL"/>
              <w:rPr>
                <w:lang w:eastAsia="en-US"/>
              </w:rPr>
            </w:pPr>
            <w:r w:rsidRPr="007F2770">
              <w:rPr>
                <w:lang w:eastAsia="en-US"/>
              </w:rPr>
              <w:t>octet 2</w:t>
            </w:r>
          </w:p>
        </w:tc>
      </w:tr>
      <w:tr w:rsidR="00F05392" w:rsidRPr="007F2770" w14:paraId="6744970A" w14:textId="77777777" w:rsidTr="00F05392">
        <w:trPr>
          <w:cantSplit/>
          <w:jc w:val="center"/>
        </w:trPr>
        <w:tc>
          <w:tcPr>
            <w:tcW w:w="5672" w:type="dxa"/>
            <w:gridSpan w:val="8"/>
            <w:tcBorders>
              <w:top w:val="single" w:sz="4" w:space="0" w:color="auto"/>
              <w:left w:val="single" w:sz="4" w:space="0" w:color="auto"/>
              <w:bottom w:val="nil"/>
              <w:right w:val="single" w:sz="4" w:space="0" w:color="auto"/>
            </w:tcBorders>
          </w:tcPr>
          <w:p w14:paraId="09AD5211" w14:textId="77777777" w:rsidR="00F05392" w:rsidRPr="007F2770" w:rsidRDefault="00F05392" w:rsidP="00F05392">
            <w:pPr>
              <w:pStyle w:val="TAC"/>
              <w:rPr>
                <w:lang w:eastAsia="en-US"/>
              </w:rPr>
            </w:pPr>
          </w:p>
          <w:p w14:paraId="59320BAC" w14:textId="77777777" w:rsidR="00F05392" w:rsidRPr="007F2770" w:rsidRDefault="00F05392" w:rsidP="00F05392">
            <w:pPr>
              <w:pStyle w:val="TAC"/>
              <w:rPr>
                <w:lang w:eastAsia="en-US"/>
              </w:rPr>
            </w:pPr>
            <w:r w:rsidRPr="007F2770">
              <w:rPr>
                <w:rFonts w:hint="eastAsia"/>
                <w:lang w:eastAsia="en-US"/>
              </w:rPr>
              <w:t xml:space="preserve">S-NSSAI </w:t>
            </w:r>
            <w:r w:rsidRPr="007F2770">
              <w:rPr>
                <w:lang w:eastAsia="en-US"/>
              </w:rPr>
              <w:t>value 1</w:t>
            </w:r>
          </w:p>
        </w:tc>
        <w:tc>
          <w:tcPr>
            <w:tcW w:w="1560" w:type="dxa"/>
            <w:tcBorders>
              <w:top w:val="nil"/>
              <w:left w:val="nil"/>
              <w:bottom w:val="nil"/>
              <w:right w:val="nil"/>
            </w:tcBorders>
          </w:tcPr>
          <w:p w14:paraId="6FF6B9D8" w14:textId="77777777" w:rsidR="00F05392" w:rsidRPr="007F2770" w:rsidRDefault="00F05392" w:rsidP="00F05392">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F05392" w:rsidRPr="007F2770" w14:paraId="1C80EDC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635956" w14:textId="77777777" w:rsidR="00F05392" w:rsidRPr="007F2770" w:rsidRDefault="00F05392" w:rsidP="00F05392">
            <w:pPr>
              <w:pStyle w:val="TAC"/>
              <w:rPr>
                <w:lang w:eastAsia="en-US"/>
              </w:rPr>
            </w:pPr>
          </w:p>
          <w:p w14:paraId="776717FF" w14:textId="77777777" w:rsidR="00F05392" w:rsidRPr="007F2770" w:rsidRDefault="00F05392" w:rsidP="00F05392">
            <w:pPr>
              <w:pStyle w:val="TAC"/>
              <w:rPr>
                <w:lang w:eastAsia="en-US"/>
              </w:rPr>
            </w:pPr>
            <w:r w:rsidRPr="007F2770">
              <w:rPr>
                <w:lang w:eastAsia="en-US"/>
              </w:rPr>
              <w:t>S-NSSAI value 2</w:t>
            </w:r>
          </w:p>
        </w:tc>
        <w:tc>
          <w:tcPr>
            <w:tcW w:w="1560" w:type="dxa"/>
            <w:tcBorders>
              <w:top w:val="nil"/>
              <w:left w:val="nil"/>
              <w:bottom w:val="nil"/>
              <w:right w:val="nil"/>
            </w:tcBorders>
            <w:hideMark/>
          </w:tcPr>
          <w:p w14:paraId="49109715" w14:textId="77777777" w:rsidR="00F05392" w:rsidRPr="007F2770" w:rsidRDefault="00F05392" w:rsidP="00F05392">
            <w:pPr>
              <w:pStyle w:val="TAL"/>
              <w:rPr>
                <w:lang w:eastAsia="en-US"/>
              </w:rPr>
            </w:pPr>
            <w:r w:rsidRPr="007F2770">
              <w:rPr>
                <w:lang w:eastAsia="en-US"/>
              </w:rPr>
              <w:t>octet m+1*</w:t>
            </w:r>
            <w:r w:rsidRPr="007F2770">
              <w:rPr>
                <w:lang w:eastAsia="en-US"/>
              </w:rPr>
              <w:br/>
            </w:r>
            <w:r w:rsidRPr="007F2770">
              <w:rPr>
                <w:lang w:eastAsia="en-US"/>
              </w:rPr>
              <w:br/>
              <w:t>octet n*</w:t>
            </w:r>
          </w:p>
        </w:tc>
      </w:tr>
      <w:tr w:rsidR="00F05392" w:rsidRPr="007F2770" w14:paraId="4DB5C3F6"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92F9DE7" w14:textId="77777777" w:rsidR="00F05392" w:rsidRPr="007F2770" w:rsidRDefault="00F05392" w:rsidP="00F05392">
            <w:pPr>
              <w:pStyle w:val="TAC"/>
              <w:rPr>
                <w:lang w:eastAsia="en-US"/>
              </w:rPr>
            </w:pPr>
          </w:p>
          <w:p w14:paraId="52C964E2" w14:textId="77777777" w:rsidR="00F05392" w:rsidRPr="007F2770" w:rsidRDefault="00F05392" w:rsidP="00F05392">
            <w:pPr>
              <w:pStyle w:val="TAC"/>
              <w:rPr>
                <w:lang w:eastAsia="en-US"/>
              </w:rPr>
            </w:pPr>
            <w:r w:rsidRPr="007F2770">
              <w:rPr>
                <w:lang w:eastAsia="en-US"/>
              </w:rPr>
              <w:t>…</w:t>
            </w:r>
          </w:p>
          <w:p w14:paraId="13301443" w14:textId="77777777" w:rsidR="00F05392" w:rsidRPr="007F2770" w:rsidRDefault="00F05392" w:rsidP="00F05392">
            <w:pPr>
              <w:pStyle w:val="TAC"/>
              <w:rPr>
                <w:lang w:eastAsia="en-US"/>
              </w:rPr>
            </w:pPr>
          </w:p>
        </w:tc>
        <w:tc>
          <w:tcPr>
            <w:tcW w:w="1560" w:type="dxa"/>
            <w:tcBorders>
              <w:top w:val="nil"/>
              <w:left w:val="nil"/>
              <w:bottom w:val="nil"/>
              <w:right w:val="nil"/>
            </w:tcBorders>
          </w:tcPr>
          <w:p w14:paraId="3685FFDE" w14:textId="77777777" w:rsidR="00F05392" w:rsidRPr="007F2770" w:rsidRDefault="00F05392" w:rsidP="00F05392">
            <w:pPr>
              <w:pStyle w:val="TAL"/>
              <w:rPr>
                <w:lang w:eastAsia="en-US"/>
              </w:rPr>
            </w:pPr>
            <w:r w:rsidRPr="007F2770">
              <w:rPr>
                <w:lang w:eastAsia="en-US"/>
              </w:rPr>
              <w:t>octet n+1*</w:t>
            </w:r>
            <w:r w:rsidRPr="007F2770">
              <w:rPr>
                <w:lang w:eastAsia="en-US"/>
              </w:rPr>
              <w:br/>
            </w:r>
            <w:r w:rsidRPr="007F2770">
              <w:rPr>
                <w:lang w:eastAsia="en-US"/>
              </w:rPr>
              <w:br/>
              <w:t>octet u*</w:t>
            </w:r>
          </w:p>
        </w:tc>
      </w:tr>
      <w:tr w:rsidR="00F05392" w:rsidRPr="007F2770" w14:paraId="336C53ED" w14:textId="77777777"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12B85D0" w14:textId="77777777" w:rsidR="00F05392" w:rsidRPr="007F2770" w:rsidRDefault="00F05392" w:rsidP="00F05392">
            <w:pPr>
              <w:pStyle w:val="TAC"/>
              <w:rPr>
                <w:lang w:eastAsia="en-US"/>
              </w:rPr>
            </w:pPr>
          </w:p>
          <w:p w14:paraId="0DB9676A" w14:textId="77777777" w:rsidR="00F05392" w:rsidRPr="007F2770" w:rsidRDefault="00F05392" w:rsidP="00F05392">
            <w:pPr>
              <w:pStyle w:val="TAC"/>
              <w:rPr>
                <w:lang w:eastAsia="en-US"/>
              </w:rPr>
            </w:pPr>
            <w:r w:rsidRPr="007F2770">
              <w:rPr>
                <w:lang w:eastAsia="en-US"/>
              </w:rPr>
              <w:t>S-NSSAI value n</w:t>
            </w:r>
          </w:p>
        </w:tc>
        <w:tc>
          <w:tcPr>
            <w:tcW w:w="1560" w:type="dxa"/>
            <w:tcBorders>
              <w:top w:val="nil"/>
              <w:left w:val="nil"/>
              <w:bottom w:val="nil"/>
              <w:right w:val="nil"/>
            </w:tcBorders>
          </w:tcPr>
          <w:p w14:paraId="1CC101BC" w14:textId="77777777" w:rsidR="00F05392" w:rsidRPr="007F2770" w:rsidRDefault="00F05392" w:rsidP="00F05392">
            <w:pPr>
              <w:pStyle w:val="TAL"/>
              <w:rPr>
                <w:lang w:eastAsia="en-US"/>
              </w:rPr>
            </w:pPr>
            <w:r w:rsidRPr="007F2770">
              <w:rPr>
                <w:lang w:eastAsia="en-US"/>
              </w:rPr>
              <w:t>octet u+1*</w:t>
            </w:r>
            <w:r w:rsidRPr="007F2770">
              <w:rPr>
                <w:lang w:eastAsia="en-US"/>
              </w:rPr>
              <w:br/>
            </w:r>
            <w:r w:rsidRPr="007F2770">
              <w:rPr>
                <w:lang w:eastAsia="en-US"/>
              </w:rPr>
              <w:br/>
              <w:t>octet v*</w:t>
            </w:r>
          </w:p>
        </w:tc>
      </w:tr>
    </w:tbl>
    <w:p w14:paraId="5DDC81A3" w14:textId="77777777" w:rsidR="00F05392" w:rsidRPr="007F2770" w:rsidRDefault="00F05392" w:rsidP="00F05392">
      <w:pPr>
        <w:pStyle w:val="TF"/>
      </w:pPr>
      <w:r w:rsidRPr="007F2770">
        <w:t>Figure </w:t>
      </w:r>
      <w:r w:rsidR="00BE1133" w:rsidRPr="007F2770">
        <w:t>9.11</w:t>
      </w:r>
      <w:r w:rsidRPr="007F2770">
        <w:t>.3.3</w:t>
      </w:r>
      <w:r w:rsidR="00905025" w:rsidRPr="007F2770">
        <w:t>7</w:t>
      </w:r>
      <w:r w:rsidRPr="007F2770">
        <w:t>.1: NSSAI information element</w:t>
      </w:r>
    </w:p>
    <w:p w14:paraId="6F66428C" w14:textId="77777777" w:rsidR="00F05392" w:rsidRPr="007F2770" w:rsidRDefault="00F05392" w:rsidP="00F05392">
      <w:pPr>
        <w:pStyle w:val="TH"/>
      </w:pPr>
      <w:r w:rsidRPr="007F2770">
        <w:t>Table </w:t>
      </w:r>
      <w:r w:rsidR="00BE1133" w:rsidRPr="007F2770">
        <w:t>9.11</w:t>
      </w:r>
      <w:r w:rsidRPr="007F2770">
        <w:t>.3.3</w:t>
      </w:r>
      <w:r w:rsidR="00905025" w:rsidRPr="007F2770">
        <w:t>7</w:t>
      </w:r>
      <w:r w:rsidRPr="007F2770">
        <w:t>.1: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7F2770" w14:paraId="44EF2980"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4113EA1F" w14:textId="77777777" w:rsidR="00F05392" w:rsidRPr="007F2770" w:rsidRDefault="00F05392" w:rsidP="00F05392">
            <w:pPr>
              <w:pStyle w:val="TAL"/>
              <w:rPr>
                <w:lang w:eastAsia="en-US"/>
              </w:rPr>
            </w:pPr>
            <w:r w:rsidRPr="007F2770">
              <w:rPr>
                <w:lang w:eastAsia="en-US"/>
              </w:rPr>
              <w:t>Value part of the NSSAI information element (octet 3 to v)</w:t>
            </w:r>
          </w:p>
          <w:p w14:paraId="34098B71" w14:textId="77777777" w:rsidR="00F05392" w:rsidRPr="007F2770" w:rsidRDefault="00F05392" w:rsidP="00F05392">
            <w:pPr>
              <w:pStyle w:val="TAL"/>
              <w:rPr>
                <w:lang w:eastAsia="en-US"/>
              </w:rPr>
            </w:pPr>
            <w:r w:rsidRPr="007F2770">
              <w:rPr>
                <w:lang w:eastAsia="en-US"/>
              </w:rPr>
              <w:t>The value part of the NSSAI information element consists of one or more S-NSSAI values. Each S-NSSAI value consists of one S-NSSAI and optionally one mapped S-NSSAI.</w:t>
            </w:r>
          </w:p>
          <w:p w14:paraId="7F919442" w14:textId="02A1603B" w:rsidR="00193BB8" w:rsidRPr="007F2770" w:rsidRDefault="00BF47BD" w:rsidP="00F05392">
            <w:pPr>
              <w:pStyle w:val="TAL"/>
              <w:rPr>
                <w:lang w:eastAsia="en-US"/>
              </w:rPr>
            </w:pPr>
            <w:r w:rsidRPr="007F2770">
              <w:rPr>
                <w:lang w:eastAsia="en-US"/>
              </w:rPr>
              <w:t>T</w:t>
            </w:r>
            <w:r w:rsidR="00F05392" w:rsidRPr="007F2770">
              <w:rPr>
                <w:lang w:eastAsia="en-US"/>
              </w:rPr>
              <w:t>he recipient of this information element shall store the complete list received</w:t>
            </w:r>
            <w:r w:rsidRPr="007F2770">
              <w:t xml:space="preserve"> (NOTE 1, NOTE 2, NOTE 3)</w:t>
            </w:r>
            <w:r w:rsidR="00F05392" w:rsidRPr="007F2770">
              <w:rPr>
                <w:lang w:eastAsia="en-US"/>
              </w:rPr>
              <w:t>. If the NSSAI information element conveys an allowed NSSAI and more than 8 S-NSSAI values are included in this information element, the UE shall store the first 8 S-NSSAI values and ignore the remaining octets of the information element.</w:t>
            </w:r>
          </w:p>
          <w:p w14:paraId="7BF63132" w14:textId="123B9E13" w:rsidR="00F05392" w:rsidRPr="007F2770" w:rsidRDefault="00F05392" w:rsidP="00F05392">
            <w:pPr>
              <w:pStyle w:val="TAL"/>
              <w:rPr>
                <w:lang w:eastAsia="en-US"/>
              </w:rPr>
            </w:pPr>
            <w:r w:rsidRPr="007F2770">
              <w:rPr>
                <w:lang w:eastAsia="en-US"/>
              </w:rPr>
              <w:t xml:space="preserve">If the NSSAI information element conveys a configured NSSAI </w:t>
            </w:r>
            <w:r w:rsidR="00306E23" w:rsidRPr="007F2770">
              <w:rPr>
                <w:lang w:eastAsia="en-US"/>
              </w:rPr>
              <w:t>(including the d</w:t>
            </w:r>
            <w:r w:rsidR="00306E23" w:rsidRPr="007F2770">
              <w:t xml:space="preserve">efault configured NSSAI) </w:t>
            </w:r>
            <w:r w:rsidR="00411BD4" w:rsidRPr="007F2770">
              <w:rPr>
                <w:lang w:eastAsia="en-US"/>
              </w:rPr>
              <w:t xml:space="preserve">or pending NSSAI </w:t>
            </w:r>
            <w:r w:rsidRPr="007F2770">
              <w:rPr>
                <w:lang w:eastAsia="en-US"/>
              </w:rPr>
              <w:t>and more than 16 S-NSSAI values are included in this information element, the UE shall store the first 16 S-NSSAI values and ignore the remaining octets of the information element.</w:t>
            </w:r>
          </w:p>
          <w:p w14:paraId="2ECA4D2B" w14:textId="77777777" w:rsidR="00F05392" w:rsidRPr="007F2770" w:rsidRDefault="00F05392" w:rsidP="00F05392">
            <w:pPr>
              <w:pStyle w:val="TAL"/>
              <w:rPr>
                <w:lang w:eastAsia="en-US"/>
              </w:rPr>
            </w:pPr>
          </w:p>
          <w:p w14:paraId="21FF23CB" w14:textId="77777777" w:rsidR="00F05392" w:rsidRPr="007F2770" w:rsidRDefault="00F05392" w:rsidP="00F05392">
            <w:pPr>
              <w:pStyle w:val="TAL"/>
              <w:rPr>
                <w:lang w:eastAsia="en-US"/>
              </w:rPr>
            </w:pPr>
            <w:r w:rsidRPr="007F2770">
              <w:rPr>
                <w:lang w:eastAsia="en-US"/>
              </w:rPr>
              <w:t>S-NSSAI value:</w:t>
            </w:r>
          </w:p>
          <w:p w14:paraId="540CECED" w14:textId="77777777" w:rsidR="00F05392" w:rsidRPr="007F2770" w:rsidRDefault="00F05392" w:rsidP="00F05392">
            <w:pPr>
              <w:pStyle w:val="TAL"/>
              <w:rPr>
                <w:lang w:eastAsia="en-US"/>
              </w:rPr>
            </w:pPr>
          </w:p>
          <w:p w14:paraId="0EEA1332" w14:textId="77777777" w:rsidR="00F05392" w:rsidRPr="007F2770" w:rsidRDefault="00F05392" w:rsidP="00905025">
            <w:pPr>
              <w:pStyle w:val="TAL"/>
              <w:rPr>
                <w:lang w:eastAsia="en-US"/>
              </w:rPr>
            </w:pPr>
            <w:r w:rsidRPr="007F2770">
              <w:rPr>
                <w:lang w:eastAsia="en-US"/>
              </w:rPr>
              <w:t>S-NSSAI value is coded as the length and value part of S-NSSAI information element as</w:t>
            </w:r>
            <w:r w:rsidRPr="007F2770">
              <w:rPr>
                <w:rFonts w:hint="eastAsia"/>
                <w:lang w:eastAsia="en-US"/>
              </w:rPr>
              <w:t xml:space="preserve"> specified in subclause </w:t>
            </w:r>
            <w:r w:rsidRPr="007F2770">
              <w:rPr>
                <w:lang w:eastAsia="en-US"/>
              </w:rPr>
              <w:t>9.</w:t>
            </w:r>
            <w:r w:rsidR="00AE7C54" w:rsidRPr="007F2770">
              <w:t>1</w:t>
            </w:r>
            <w:r w:rsidR="00BE1133" w:rsidRPr="007F2770">
              <w:t>1</w:t>
            </w:r>
            <w:r w:rsidRPr="007F2770">
              <w:rPr>
                <w:lang w:eastAsia="en-US"/>
              </w:rPr>
              <w:t>.2.</w:t>
            </w:r>
            <w:r w:rsidR="00905025" w:rsidRPr="007F2770">
              <w:rPr>
                <w:lang w:eastAsia="en-US"/>
              </w:rPr>
              <w:t>8</w:t>
            </w:r>
            <w:r w:rsidRPr="007F2770">
              <w:rPr>
                <w:lang w:eastAsia="en-US"/>
              </w:rPr>
              <w:t xml:space="preserve"> starting with the second octet.</w:t>
            </w:r>
          </w:p>
        </w:tc>
      </w:tr>
      <w:tr w:rsidR="00BF47BD" w:rsidRPr="007F2770" w14:paraId="0566B072" w14:textId="77777777" w:rsidTr="00F05392">
        <w:trPr>
          <w:cantSplit/>
          <w:jc w:val="center"/>
        </w:trPr>
        <w:tc>
          <w:tcPr>
            <w:tcW w:w="7087" w:type="dxa"/>
            <w:tcBorders>
              <w:top w:val="single" w:sz="4" w:space="0" w:color="auto"/>
              <w:left w:val="single" w:sz="4" w:space="0" w:color="auto"/>
              <w:bottom w:val="single" w:sz="4" w:space="0" w:color="auto"/>
              <w:right w:val="single" w:sz="4" w:space="0" w:color="auto"/>
            </w:tcBorders>
          </w:tcPr>
          <w:p w14:paraId="5DCD3E57" w14:textId="77777777" w:rsidR="00BF47BD" w:rsidRPr="007F2770" w:rsidRDefault="00BF47BD" w:rsidP="00BF47BD">
            <w:pPr>
              <w:pStyle w:val="TAN"/>
            </w:pPr>
            <w:r w:rsidRPr="007F2770">
              <w:t>NOTE 1:</w:t>
            </w:r>
            <w:r w:rsidRPr="007F2770">
              <w:tab/>
              <w:t>The total number of S-NSSAI values in a requested NSSAI shall not exceed eight.</w:t>
            </w:r>
          </w:p>
          <w:p w14:paraId="25DD7E6D" w14:textId="77777777" w:rsidR="00BF47BD" w:rsidRPr="007F2770" w:rsidRDefault="00BF47BD" w:rsidP="00BF47BD">
            <w:pPr>
              <w:pStyle w:val="TAN"/>
            </w:pPr>
            <w:r w:rsidRPr="007F2770">
              <w:t>NOTE 2:</w:t>
            </w:r>
            <w:r w:rsidRPr="007F2770">
              <w:tab/>
              <w:t>The number of S-NSSAI values in an allowed NSSAI shall not exceed eight.</w:t>
            </w:r>
          </w:p>
          <w:p w14:paraId="1C9E7121" w14:textId="3AF7D9F1" w:rsidR="00BF47BD" w:rsidRPr="007F2770" w:rsidRDefault="00BF47BD" w:rsidP="0000154D">
            <w:pPr>
              <w:pStyle w:val="TAN"/>
            </w:pPr>
            <w:r w:rsidRPr="007F2770">
              <w:t>NOTE 3:</w:t>
            </w:r>
            <w:r w:rsidRPr="007F2770">
              <w:tab/>
              <w:t xml:space="preserve">The number of S-NSSAI values in a configured NSSAI </w:t>
            </w:r>
            <w:r w:rsidR="005D37EE" w:rsidRPr="007F2770">
              <w:rPr>
                <w:lang w:eastAsia="en-US"/>
              </w:rPr>
              <w:t>(including the d</w:t>
            </w:r>
            <w:r w:rsidR="005D37EE" w:rsidRPr="007F2770">
              <w:t xml:space="preserve">efault configured NSSAI) </w:t>
            </w:r>
            <w:r w:rsidRPr="007F2770">
              <w:t>or pending NSSAI shall not exceed sixteen.</w:t>
            </w:r>
          </w:p>
        </w:tc>
      </w:tr>
    </w:tbl>
    <w:p w14:paraId="2617E027" w14:textId="77777777" w:rsidR="00F05392" w:rsidRPr="007F2770" w:rsidRDefault="00F05392" w:rsidP="00F05392">
      <w:pPr>
        <w:rPr>
          <w:noProof/>
        </w:rPr>
      </w:pPr>
    </w:p>
    <w:p w14:paraId="7CFF0B09" w14:textId="77777777" w:rsidR="00802F27" w:rsidRPr="007F2770" w:rsidRDefault="00802F27" w:rsidP="00781477">
      <w:pPr>
        <w:pStyle w:val="Heading4"/>
      </w:pPr>
      <w:bookmarkStart w:id="15567" w:name="_Toc20233251"/>
      <w:bookmarkStart w:id="15568" w:name="_Toc27747386"/>
      <w:bookmarkStart w:id="15569" w:name="_Toc36213577"/>
      <w:bookmarkStart w:id="15570" w:name="_Toc36657754"/>
      <w:bookmarkStart w:id="15571" w:name="_Toc45287429"/>
      <w:bookmarkStart w:id="15572" w:name="_Toc51948704"/>
      <w:bookmarkStart w:id="15573" w:name="_Toc51949796"/>
      <w:bookmarkStart w:id="15574" w:name="_Toc131396862"/>
      <w:r w:rsidRPr="007F2770">
        <w:t>9.11.3.37A</w:t>
      </w:r>
      <w:r w:rsidRPr="007F2770">
        <w:tab/>
        <w:t>NSSAI inclusion mode</w:t>
      </w:r>
      <w:bookmarkEnd w:id="15567"/>
      <w:bookmarkEnd w:id="15568"/>
      <w:bookmarkEnd w:id="15569"/>
      <w:bookmarkEnd w:id="15570"/>
      <w:bookmarkEnd w:id="15571"/>
      <w:bookmarkEnd w:id="15572"/>
      <w:bookmarkEnd w:id="15573"/>
      <w:bookmarkEnd w:id="15574"/>
    </w:p>
    <w:p w14:paraId="5F57546D" w14:textId="77777777" w:rsidR="00802F27" w:rsidRPr="007F2770" w:rsidRDefault="00802F27" w:rsidP="00802F27">
      <w:r w:rsidRPr="007F2770">
        <w:t>The purpose of the NSSAI inclusion mode information element is to indicate the NSSAI inclusion mode in which the UE shall operate.</w:t>
      </w:r>
    </w:p>
    <w:p w14:paraId="344EB2B0" w14:textId="77777777" w:rsidR="00802F27" w:rsidRPr="007F2770" w:rsidRDefault="00802F27" w:rsidP="00802F27">
      <w:r w:rsidRPr="007F2770">
        <w:t>The NSSAI inclusion mode is a type 1 information element.</w:t>
      </w:r>
    </w:p>
    <w:p w14:paraId="4A29E2A7" w14:textId="77777777" w:rsidR="00802F27" w:rsidRPr="007F2770" w:rsidRDefault="00802F27" w:rsidP="00802F27">
      <w:r w:rsidRPr="007F2770">
        <w:t>The NSSAI inclusion mode</w:t>
      </w:r>
      <w:r w:rsidRPr="007F2770">
        <w:rPr>
          <w:i/>
        </w:rPr>
        <w:t xml:space="preserve"> </w:t>
      </w:r>
      <w:r w:rsidRPr="007F2770">
        <w:t>information element is coded as shown in figure 9.11.3.37A.1 and table 9.11.3.37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7F2770" w14:paraId="3E2D655E" w14:textId="77777777" w:rsidTr="003C71C7">
        <w:trPr>
          <w:cantSplit/>
          <w:jc w:val="center"/>
        </w:trPr>
        <w:tc>
          <w:tcPr>
            <w:tcW w:w="709" w:type="dxa"/>
            <w:tcBorders>
              <w:top w:val="nil"/>
              <w:left w:val="nil"/>
              <w:bottom w:val="nil"/>
              <w:right w:val="nil"/>
            </w:tcBorders>
          </w:tcPr>
          <w:p w14:paraId="43E8FCE8" w14:textId="77777777" w:rsidR="00802F27" w:rsidRPr="007F2770" w:rsidRDefault="00802F27" w:rsidP="003C71C7">
            <w:pPr>
              <w:pStyle w:val="TAC"/>
            </w:pPr>
            <w:r w:rsidRPr="007F2770">
              <w:t>8</w:t>
            </w:r>
          </w:p>
        </w:tc>
        <w:tc>
          <w:tcPr>
            <w:tcW w:w="709" w:type="dxa"/>
            <w:tcBorders>
              <w:top w:val="nil"/>
              <w:left w:val="nil"/>
              <w:bottom w:val="nil"/>
              <w:right w:val="nil"/>
            </w:tcBorders>
          </w:tcPr>
          <w:p w14:paraId="5C3B1AC2" w14:textId="77777777" w:rsidR="00802F27" w:rsidRPr="007F2770" w:rsidRDefault="00802F27" w:rsidP="003C71C7">
            <w:pPr>
              <w:pStyle w:val="TAC"/>
            </w:pPr>
            <w:r w:rsidRPr="007F2770">
              <w:t>7</w:t>
            </w:r>
          </w:p>
        </w:tc>
        <w:tc>
          <w:tcPr>
            <w:tcW w:w="709" w:type="dxa"/>
            <w:tcBorders>
              <w:top w:val="nil"/>
              <w:left w:val="nil"/>
              <w:bottom w:val="nil"/>
              <w:right w:val="nil"/>
            </w:tcBorders>
          </w:tcPr>
          <w:p w14:paraId="627E7372" w14:textId="77777777" w:rsidR="00802F27" w:rsidRPr="007F2770" w:rsidRDefault="00802F27" w:rsidP="003C71C7">
            <w:pPr>
              <w:pStyle w:val="TAC"/>
            </w:pPr>
            <w:r w:rsidRPr="007F2770">
              <w:t>6</w:t>
            </w:r>
          </w:p>
        </w:tc>
        <w:tc>
          <w:tcPr>
            <w:tcW w:w="709" w:type="dxa"/>
            <w:tcBorders>
              <w:top w:val="nil"/>
              <w:left w:val="nil"/>
              <w:bottom w:val="nil"/>
              <w:right w:val="nil"/>
            </w:tcBorders>
          </w:tcPr>
          <w:p w14:paraId="281FB6A1" w14:textId="77777777" w:rsidR="00802F27" w:rsidRPr="007F2770" w:rsidRDefault="00802F27" w:rsidP="003C71C7">
            <w:pPr>
              <w:pStyle w:val="TAC"/>
            </w:pPr>
            <w:r w:rsidRPr="007F2770">
              <w:t>5</w:t>
            </w:r>
          </w:p>
        </w:tc>
        <w:tc>
          <w:tcPr>
            <w:tcW w:w="709" w:type="dxa"/>
            <w:tcBorders>
              <w:top w:val="nil"/>
              <w:left w:val="nil"/>
              <w:bottom w:val="nil"/>
              <w:right w:val="nil"/>
            </w:tcBorders>
          </w:tcPr>
          <w:p w14:paraId="63AE0CA3" w14:textId="77777777" w:rsidR="00802F27" w:rsidRPr="007F2770" w:rsidRDefault="00802F27" w:rsidP="003C71C7">
            <w:pPr>
              <w:pStyle w:val="TAC"/>
            </w:pPr>
            <w:r w:rsidRPr="007F2770">
              <w:t>4</w:t>
            </w:r>
          </w:p>
        </w:tc>
        <w:tc>
          <w:tcPr>
            <w:tcW w:w="709" w:type="dxa"/>
            <w:tcBorders>
              <w:top w:val="nil"/>
              <w:left w:val="nil"/>
              <w:bottom w:val="nil"/>
              <w:right w:val="nil"/>
            </w:tcBorders>
          </w:tcPr>
          <w:p w14:paraId="2727B45D" w14:textId="77777777" w:rsidR="00802F27" w:rsidRPr="007F2770" w:rsidRDefault="00802F27" w:rsidP="003C71C7">
            <w:pPr>
              <w:pStyle w:val="TAC"/>
            </w:pPr>
            <w:r w:rsidRPr="007F2770">
              <w:t>3</w:t>
            </w:r>
          </w:p>
        </w:tc>
        <w:tc>
          <w:tcPr>
            <w:tcW w:w="709" w:type="dxa"/>
            <w:tcBorders>
              <w:top w:val="nil"/>
              <w:left w:val="nil"/>
              <w:bottom w:val="nil"/>
              <w:right w:val="nil"/>
            </w:tcBorders>
          </w:tcPr>
          <w:p w14:paraId="393F23E2" w14:textId="77777777" w:rsidR="00802F27" w:rsidRPr="007F2770" w:rsidRDefault="00802F27" w:rsidP="003C71C7">
            <w:pPr>
              <w:pStyle w:val="TAC"/>
            </w:pPr>
            <w:r w:rsidRPr="007F2770">
              <w:t>2</w:t>
            </w:r>
          </w:p>
        </w:tc>
        <w:tc>
          <w:tcPr>
            <w:tcW w:w="709" w:type="dxa"/>
            <w:tcBorders>
              <w:top w:val="nil"/>
              <w:left w:val="nil"/>
              <w:bottom w:val="nil"/>
              <w:right w:val="nil"/>
            </w:tcBorders>
          </w:tcPr>
          <w:p w14:paraId="4650759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17BCB9B7" w14:textId="77777777" w:rsidR="00802F27" w:rsidRPr="007F2770" w:rsidRDefault="00802F27" w:rsidP="003C71C7">
            <w:pPr>
              <w:pStyle w:val="TAL"/>
            </w:pPr>
          </w:p>
        </w:tc>
      </w:tr>
      <w:tr w:rsidR="00802F27" w:rsidRPr="007F2770" w14:paraId="0D01346C"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E96905A" w14:textId="77777777" w:rsidR="00802F27" w:rsidRPr="007F2770" w:rsidRDefault="00802F27" w:rsidP="003C71C7">
            <w:pPr>
              <w:pStyle w:val="TAC"/>
            </w:pPr>
            <w:r w:rsidRPr="007F2770">
              <w:t>NSSAI inclusion mode</w:t>
            </w:r>
          </w:p>
          <w:p w14:paraId="212CB84B" w14:textId="77777777" w:rsidR="00802F27" w:rsidRPr="007F2770" w:rsidRDefault="00802F27" w:rsidP="003C71C7">
            <w:pPr>
              <w:pStyle w:val="TAC"/>
            </w:pPr>
            <w:r w:rsidRPr="007F2770">
              <w:t>IEI</w:t>
            </w:r>
          </w:p>
        </w:tc>
        <w:tc>
          <w:tcPr>
            <w:tcW w:w="709" w:type="dxa"/>
            <w:tcBorders>
              <w:top w:val="single" w:sz="4" w:space="0" w:color="auto"/>
              <w:left w:val="single" w:sz="4" w:space="0" w:color="auto"/>
              <w:bottom w:val="single" w:sz="4" w:space="0" w:color="auto"/>
              <w:right w:val="single" w:sz="4" w:space="0" w:color="auto"/>
            </w:tcBorders>
          </w:tcPr>
          <w:p w14:paraId="4BA6E8CA" w14:textId="77777777" w:rsidR="00802F27" w:rsidRPr="007F2770" w:rsidRDefault="00802F27" w:rsidP="003C71C7">
            <w:pPr>
              <w:pStyle w:val="TAC"/>
            </w:pPr>
            <w:r w:rsidRPr="007F2770">
              <w:t>0</w:t>
            </w:r>
          </w:p>
          <w:p w14:paraId="5D3D7B87"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AB8C456" w14:textId="77777777" w:rsidR="00802F27" w:rsidRPr="007F2770" w:rsidRDefault="00802F27" w:rsidP="003C71C7">
            <w:pPr>
              <w:pStyle w:val="TAC"/>
            </w:pPr>
            <w:r w:rsidRPr="007F2770">
              <w:t>0</w:t>
            </w:r>
          </w:p>
          <w:p w14:paraId="3D50C5FF" w14:textId="77777777" w:rsidR="00802F27" w:rsidRPr="007F2770" w:rsidRDefault="00802F27" w:rsidP="003C71C7">
            <w:pPr>
              <w:pStyle w:val="TAC"/>
            </w:pPr>
            <w:r w:rsidRPr="007F2770">
              <w:t>spare</w:t>
            </w:r>
          </w:p>
        </w:tc>
        <w:tc>
          <w:tcPr>
            <w:tcW w:w="1418" w:type="dxa"/>
            <w:gridSpan w:val="2"/>
            <w:tcBorders>
              <w:top w:val="single" w:sz="4" w:space="0" w:color="auto"/>
              <w:left w:val="single" w:sz="4" w:space="0" w:color="auto"/>
              <w:bottom w:val="single" w:sz="4" w:space="0" w:color="auto"/>
              <w:right w:val="single" w:sz="4" w:space="0" w:color="auto"/>
            </w:tcBorders>
          </w:tcPr>
          <w:p w14:paraId="5EC8AEA9" w14:textId="77777777" w:rsidR="00802F27" w:rsidRPr="007F2770" w:rsidRDefault="00802F27" w:rsidP="003C71C7">
            <w:pPr>
              <w:pStyle w:val="TAC"/>
            </w:pPr>
            <w:r w:rsidRPr="007F2770">
              <w:t>NSSAI inclusion mode</w:t>
            </w:r>
          </w:p>
        </w:tc>
        <w:tc>
          <w:tcPr>
            <w:tcW w:w="1560" w:type="dxa"/>
            <w:tcBorders>
              <w:top w:val="nil"/>
              <w:left w:val="nil"/>
              <w:bottom w:val="nil"/>
              <w:right w:val="nil"/>
            </w:tcBorders>
          </w:tcPr>
          <w:p w14:paraId="53E1803B" w14:textId="77777777" w:rsidR="00802F27" w:rsidRPr="007F2770" w:rsidRDefault="00802F27" w:rsidP="003C71C7">
            <w:pPr>
              <w:pStyle w:val="TAL"/>
            </w:pPr>
            <w:r w:rsidRPr="007F2770">
              <w:t>octet 1</w:t>
            </w:r>
          </w:p>
        </w:tc>
      </w:tr>
    </w:tbl>
    <w:p w14:paraId="0244D6AD" w14:textId="77777777" w:rsidR="00802F27" w:rsidRPr="007F2770" w:rsidRDefault="00802F27" w:rsidP="00802F27">
      <w:pPr>
        <w:pStyle w:val="TF"/>
        <w:rPr>
          <w:lang w:val="fr-FR"/>
        </w:rPr>
      </w:pPr>
      <w:r w:rsidRPr="007F2770">
        <w:rPr>
          <w:lang w:val="fr-FR"/>
        </w:rPr>
        <w:t>Figure 9.11.3.37A.1: NSSAI inclusion mode information element</w:t>
      </w:r>
    </w:p>
    <w:p w14:paraId="25EC4A3F" w14:textId="77777777" w:rsidR="00802F27" w:rsidRPr="007F2770" w:rsidRDefault="00802F27" w:rsidP="00802F27">
      <w:pPr>
        <w:pStyle w:val="TH"/>
        <w:rPr>
          <w:lang w:val="fr-FR"/>
        </w:rPr>
      </w:pPr>
      <w:r w:rsidRPr="007F2770">
        <w:rPr>
          <w:lang w:val="fr-FR"/>
        </w:rPr>
        <w:t>Table 9.11.3.37A.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7F2770" w14:paraId="2B441F59" w14:textId="77777777" w:rsidTr="003C71C7">
        <w:trPr>
          <w:gridAfter w:val="1"/>
          <w:wAfter w:w="6" w:type="dxa"/>
          <w:cantSplit/>
          <w:jc w:val="center"/>
        </w:trPr>
        <w:tc>
          <w:tcPr>
            <w:tcW w:w="7090" w:type="dxa"/>
            <w:gridSpan w:val="5"/>
          </w:tcPr>
          <w:p w14:paraId="74E90A7C" w14:textId="77777777" w:rsidR="00802F27" w:rsidRPr="007F2770" w:rsidRDefault="00802F27" w:rsidP="003C71C7">
            <w:pPr>
              <w:pStyle w:val="TAL"/>
            </w:pPr>
            <w:r w:rsidRPr="007F2770">
              <w:t>NSSAI inclusion mode (octet 1, bit 1 to bit 2)</w:t>
            </w:r>
          </w:p>
        </w:tc>
      </w:tr>
      <w:tr w:rsidR="00802F27" w:rsidRPr="007F2770" w14:paraId="3A303B01" w14:textId="77777777" w:rsidTr="003C71C7">
        <w:trPr>
          <w:gridAfter w:val="1"/>
          <w:wAfter w:w="6" w:type="dxa"/>
          <w:cantSplit/>
          <w:jc w:val="center"/>
        </w:trPr>
        <w:tc>
          <w:tcPr>
            <w:tcW w:w="7090" w:type="dxa"/>
            <w:gridSpan w:val="5"/>
          </w:tcPr>
          <w:p w14:paraId="6F736D2D" w14:textId="77777777" w:rsidR="00802F27" w:rsidRPr="007F2770" w:rsidRDefault="00802F27" w:rsidP="003C71C7">
            <w:pPr>
              <w:pStyle w:val="TAL"/>
            </w:pPr>
          </w:p>
        </w:tc>
      </w:tr>
      <w:tr w:rsidR="00802F27" w:rsidRPr="007F2770" w14:paraId="2AD98AFB" w14:textId="77777777" w:rsidTr="003C71C7">
        <w:trPr>
          <w:cantSplit/>
          <w:jc w:val="center"/>
        </w:trPr>
        <w:tc>
          <w:tcPr>
            <w:tcW w:w="7096" w:type="dxa"/>
            <w:gridSpan w:val="6"/>
          </w:tcPr>
          <w:p w14:paraId="67545F51" w14:textId="77777777" w:rsidR="00802F27" w:rsidRPr="007F2770" w:rsidRDefault="00802F27" w:rsidP="003C71C7">
            <w:pPr>
              <w:pStyle w:val="TAL"/>
            </w:pPr>
            <w:r w:rsidRPr="007F2770">
              <w:t>Bits</w:t>
            </w:r>
          </w:p>
        </w:tc>
      </w:tr>
      <w:tr w:rsidR="00802F27" w:rsidRPr="007F2770" w14:paraId="273324FA" w14:textId="77777777" w:rsidTr="003C71C7">
        <w:trPr>
          <w:cantSplit/>
          <w:jc w:val="center"/>
        </w:trPr>
        <w:tc>
          <w:tcPr>
            <w:tcW w:w="286" w:type="dxa"/>
          </w:tcPr>
          <w:p w14:paraId="76B58FE1" w14:textId="77777777" w:rsidR="00802F27" w:rsidRPr="007F2770" w:rsidRDefault="00802F27" w:rsidP="003C71C7">
            <w:pPr>
              <w:pStyle w:val="TAH"/>
            </w:pPr>
            <w:r w:rsidRPr="007F2770">
              <w:t>2</w:t>
            </w:r>
          </w:p>
        </w:tc>
        <w:tc>
          <w:tcPr>
            <w:tcW w:w="284" w:type="dxa"/>
          </w:tcPr>
          <w:p w14:paraId="2E5D9CA1" w14:textId="77777777" w:rsidR="00802F27" w:rsidRPr="007F2770" w:rsidRDefault="00802F27" w:rsidP="003C71C7">
            <w:pPr>
              <w:pStyle w:val="TAH"/>
            </w:pPr>
            <w:r w:rsidRPr="007F2770">
              <w:t>1</w:t>
            </w:r>
          </w:p>
        </w:tc>
        <w:tc>
          <w:tcPr>
            <w:tcW w:w="284" w:type="dxa"/>
          </w:tcPr>
          <w:p w14:paraId="584EA9EC" w14:textId="77777777" w:rsidR="00802F27" w:rsidRPr="007F2770" w:rsidRDefault="00802F27" w:rsidP="003C71C7">
            <w:pPr>
              <w:pStyle w:val="TAH"/>
            </w:pPr>
          </w:p>
        </w:tc>
        <w:tc>
          <w:tcPr>
            <w:tcW w:w="283" w:type="dxa"/>
          </w:tcPr>
          <w:p w14:paraId="5CD9AFFA" w14:textId="77777777" w:rsidR="00802F27" w:rsidRPr="007F2770" w:rsidRDefault="00802F27" w:rsidP="003C71C7">
            <w:pPr>
              <w:pStyle w:val="TAH"/>
            </w:pPr>
          </w:p>
        </w:tc>
        <w:tc>
          <w:tcPr>
            <w:tcW w:w="5959" w:type="dxa"/>
            <w:gridSpan w:val="2"/>
          </w:tcPr>
          <w:p w14:paraId="26410395" w14:textId="77777777" w:rsidR="00802F27" w:rsidRPr="007F2770" w:rsidRDefault="00802F27" w:rsidP="003C71C7">
            <w:pPr>
              <w:pStyle w:val="TAH"/>
            </w:pPr>
          </w:p>
        </w:tc>
      </w:tr>
      <w:tr w:rsidR="00802F27" w:rsidRPr="007F2770" w14:paraId="57B262EA" w14:textId="77777777" w:rsidTr="003C71C7">
        <w:trPr>
          <w:cantSplit/>
          <w:jc w:val="center"/>
        </w:trPr>
        <w:tc>
          <w:tcPr>
            <w:tcW w:w="286" w:type="dxa"/>
          </w:tcPr>
          <w:p w14:paraId="701E46FC" w14:textId="77777777" w:rsidR="00802F27" w:rsidRPr="007F2770" w:rsidRDefault="00802F27" w:rsidP="003C71C7">
            <w:pPr>
              <w:pStyle w:val="TAC"/>
            </w:pPr>
            <w:r w:rsidRPr="007F2770">
              <w:t>0</w:t>
            </w:r>
          </w:p>
        </w:tc>
        <w:tc>
          <w:tcPr>
            <w:tcW w:w="284" w:type="dxa"/>
          </w:tcPr>
          <w:p w14:paraId="54962C47" w14:textId="77777777" w:rsidR="00802F27" w:rsidRPr="007F2770" w:rsidRDefault="00802F27" w:rsidP="003C71C7">
            <w:pPr>
              <w:pStyle w:val="TAC"/>
            </w:pPr>
            <w:r w:rsidRPr="007F2770">
              <w:t>0</w:t>
            </w:r>
          </w:p>
        </w:tc>
        <w:tc>
          <w:tcPr>
            <w:tcW w:w="284" w:type="dxa"/>
          </w:tcPr>
          <w:p w14:paraId="202D8E04" w14:textId="77777777" w:rsidR="00802F27" w:rsidRPr="007F2770" w:rsidRDefault="00802F27" w:rsidP="00E21342">
            <w:pPr>
              <w:pStyle w:val="TAL"/>
            </w:pPr>
          </w:p>
        </w:tc>
        <w:tc>
          <w:tcPr>
            <w:tcW w:w="283" w:type="dxa"/>
          </w:tcPr>
          <w:p w14:paraId="0EADEA5A" w14:textId="77777777" w:rsidR="00802F27" w:rsidRPr="007F2770" w:rsidRDefault="00802F27" w:rsidP="003C71C7">
            <w:pPr>
              <w:pStyle w:val="TAL"/>
              <w:jc w:val="center"/>
            </w:pPr>
          </w:p>
        </w:tc>
        <w:tc>
          <w:tcPr>
            <w:tcW w:w="5959" w:type="dxa"/>
            <w:gridSpan w:val="2"/>
          </w:tcPr>
          <w:p w14:paraId="41042954" w14:textId="77777777" w:rsidR="00802F27" w:rsidRPr="007F2770" w:rsidRDefault="00802F27" w:rsidP="003C71C7">
            <w:pPr>
              <w:pStyle w:val="TAL"/>
            </w:pPr>
            <w:r w:rsidRPr="007F2770">
              <w:t>NSSAI inclusion mode A</w:t>
            </w:r>
          </w:p>
        </w:tc>
      </w:tr>
      <w:tr w:rsidR="00802F27" w:rsidRPr="007F2770" w14:paraId="0A22CA80" w14:textId="77777777" w:rsidTr="003C71C7">
        <w:trPr>
          <w:cantSplit/>
          <w:jc w:val="center"/>
        </w:trPr>
        <w:tc>
          <w:tcPr>
            <w:tcW w:w="286" w:type="dxa"/>
          </w:tcPr>
          <w:p w14:paraId="71899E52" w14:textId="77777777" w:rsidR="00802F27" w:rsidRPr="007F2770" w:rsidRDefault="00802F27" w:rsidP="003C71C7">
            <w:pPr>
              <w:pStyle w:val="TAC"/>
            </w:pPr>
            <w:bookmarkStart w:id="15575" w:name="_PERM_MCCTEMPBM_CRPT61090054___4" w:colFirst="2" w:colLast="2"/>
            <w:r w:rsidRPr="007F2770">
              <w:t>0</w:t>
            </w:r>
          </w:p>
        </w:tc>
        <w:tc>
          <w:tcPr>
            <w:tcW w:w="284" w:type="dxa"/>
          </w:tcPr>
          <w:p w14:paraId="478B9E88" w14:textId="77777777" w:rsidR="00802F27" w:rsidRPr="007F2770" w:rsidRDefault="00802F27" w:rsidP="003C71C7">
            <w:pPr>
              <w:pStyle w:val="TAC"/>
            </w:pPr>
            <w:r w:rsidRPr="007F2770">
              <w:t>1</w:t>
            </w:r>
          </w:p>
        </w:tc>
        <w:tc>
          <w:tcPr>
            <w:tcW w:w="284" w:type="dxa"/>
          </w:tcPr>
          <w:p w14:paraId="524DB33A" w14:textId="77777777" w:rsidR="00802F27" w:rsidRPr="007F2770" w:rsidRDefault="00802F27" w:rsidP="003C71C7">
            <w:pPr>
              <w:pStyle w:val="TAL"/>
              <w:jc w:val="center"/>
            </w:pPr>
          </w:p>
        </w:tc>
        <w:tc>
          <w:tcPr>
            <w:tcW w:w="283" w:type="dxa"/>
          </w:tcPr>
          <w:p w14:paraId="09E1A086" w14:textId="77777777" w:rsidR="00802F27" w:rsidRPr="007F2770" w:rsidRDefault="00802F27" w:rsidP="003C71C7">
            <w:pPr>
              <w:pStyle w:val="TAL"/>
              <w:jc w:val="center"/>
            </w:pPr>
          </w:p>
        </w:tc>
        <w:tc>
          <w:tcPr>
            <w:tcW w:w="5959" w:type="dxa"/>
            <w:gridSpan w:val="2"/>
          </w:tcPr>
          <w:p w14:paraId="2FD7F019" w14:textId="77777777" w:rsidR="00802F27" w:rsidRPr="007F2770" w:rsidRDefault="00802F27" w:rsidP="003C71C7">
            <w:pPr>
              <w:pStyle w:val="TAL"/>
              <w:rPr>
                <w:rFonts w:cs="Arial"/>
              </w:rPr>
            </w:pPr>
            <w:r w:rsidRPr="007F2770">
              <w:rPr>
                <w:rFonts w:cs="Arial"/>
              </w:rPr>
              <w:t>NSSAI inclusion mode B</w:t>
            </w:r>
          </w:p>
        </w:tc>
      </w:tr>
      <w:tr w:rsidR="00802F27" w:rsidRPr="007F2770" w14:paraId="7E60CAF0" w14:textId="77777777" w:rsidTr="003C71C7">
        <w:trPr>
          <w:cantSplit/>
          <w:jc w:val="center"/>
        </w:trPr>
        <w:tc>
          <w:tcPr>
            <w:tcW w:w="286" w:type="dxa"/>
          </w:tcPr>
          <w:p w14:paraId="73BF34B0" w14:textId="77777777" w:rsidR="00802F27" w:rsidRPr="007F2770" w:rsidRDefault="00802F27" w:rsidP="003C71C7">
            <w:pPr>
              <w:pStyle w:val="TAC"/>
            </w:pPr>
            <w:bookmarkStart w:id="15576" w:name="_PERM_MCCTEMPBM_CRPT61090055___4" w:colFirst="2" w:colLast="2"/>
            <w:bookmarkEnd w:id="15575"/>
            <w:r w:rsidRPr="007F2770">
              <w:t>1</w:t>
            </w:r>
          </w:p>
        </w:tc>
        <w:tc>
          <w:tcPr>
            <w:tcW w:w="284" w:type="dxa"/>
          </w:tcPr>
          <w:p w14:paraId="095539E1" w14:textId="77777777" w:rsidR="00802F27" w:rsidRPr="007F2770" w:rsidRDefault="00802F27" w:rsidP="003C71C7">
            <w:pPr>
              <w:pStyle w:val="TAC"/>
            </w:pPr>
            <w:r w:rsidRPr="007F2770">
              <w:t>0</w:t>
            </w:r>
          </w:p>
        </w:tc>
        <w:tc>
          <w:tcPr>
            <w:tcW w:w="284" w:type="dxa"/>
          </w:tcPr>
          <w:p w14:paraId="259A1C9F" w14:textId="77777777" w:rsidR="00802F27" w:rsidRPr="007F2770" w:rsidRDefault="00802F27" w:rsidP="003C71C7">
            <w:pPr>
              <w:pStyle w:val="TAL"/>
              <w:jc w:val="center"/>
            </w:pPr>
          </w:p>
        </w:tc>
        <w:tc>
          <w:tcPr>
            <w:tcW w:w="283" w:type="dxa"/>
          </w:tcPr>
          <w:p w14:paraId="2448B5DD" w14:textId="77777777" w:rsidR="00802F27" w:rsidRPr="007F2770" w:rsidRDefault="00802F27" w:rsidP="003C71C7">
            <w:pPr>
              <w:pStyle w:val="TAL"/>
              <w:jc w:val="center"/>
            </w:pPr>
          </w:p>
        </w:tc>
        <w:tc>
          <w:tcPr>
            <w:tcW w:w="5959" w:type="dxa"/>
            <w:gridSpan w:val="2"/>
          </w:tcPr>
          <w:p w14:paraId="1475984F" w14:textId="77777777" w:rsidR="00802F27" w:rsidRPr="007F2770" w:rsidRDefault="00802F27" w:rsidP="003C71C7">
            <w:pPr>
              <w:pStyle w:val="TAL"/>
            </w:pPr>
            <w:r w:rsidRPr="007F2770">
              <w:t>NSSAI inclusion mode C</w:t>
            </w:r>
          </w:p>
        </w:tc>
      </w:tr>
      <w:tr w:rsidR="00802F27" w:rsidRPr="007F2770" w14:paraId="25883815" w14:textId="77777777" w:rsidTr="003C71C7">
        <w:trPr>
          <w:cantSplit/>
          <w:jc w:val="center"/>
        </w:trPr>
        <w:tc>
          <w:tcPr>
            <w:tcW w:w="286" w:type="dxa"/>
          </w:tcPr>
          <w:p w14:paraId="62565AE3" w14:textId="77777777" w:rsidR="00802F27" w:rsidRPr="007F2770" w:rsidRDefault="00802F27" w:rsidP="003C71C7">
            <w:pPr>
              <w:pStyle w:val="TAC"/>
            </w:pPr>
            <w:bookmarkStart w:id="15577" w:name="_PERM_MCCTEMPBM_CRPT61090056___4" w:colFirst="2" w:colLast="2"/>
            <w:bookmarkEnd w:id="15576"/>
            <w:r w:rsidRPr="007F2770">
              <w:t>1</w:t>
            </w:r>
          </w:p>
        </w:tc>
        <w:tc>
          <w:tcPr>
            <w:tcW w:w="284" w:type="dxa"/>
          </w:tcPr>
          <w:p w14:paraId="25E9A07E" w14:textId="77777777" w:rsidR="00802F27" w:rsidRPr="007F2770" w:rsidRDefault="00802F27" w:rsidP="003C71C7">
            <w:pPr>
              <w:pStyle w:val="TAC"/>
            </w:pPr>
            <w:r w:rsidRPr="007F2770">
              <w:t>1</w:t>
            </w:r>
          </w:p>
        </w:tc>
        <w:tc>
          <w:tcPr>
            <w:tcW w:w="284" w:type="dxa"/>
          </w:tcPr>
          <w:p w14:paraId="0EBEB614" w14:textId="77777777" w:rsidR="00802F27" w:rsidRPr="007F2770" w:rsidRDefault="00802F27" w:rsidP="003C71C7">
            <w:pPr>
              <w:pStyle w:val="TAL"/>
              <w:jc w:val="center"/>
            </w:pPr>
          </w:p>
        </w:tc>
        <w:tc>
          <w:tcPr>
            <w:tcW w:w="283" w:type="dxa"/>
          </w:tcPr>
          <w:p w14:paraId="455BC880" w14:textId="77777777" w:rsidR="00802F27" w:rsidRPr="007F2770" w:rsidRDefault="00802F27" w:rsidP="003C71C7">
            <w:pPr>
              <w:pStyle w:val="TAL"/>
              <w:jc w:val="center"/>
            </w:pPr>
          </w:p>
        </w:tc>
        <w:tc>
          <w:tcPr>
            <w:tcW w:w="5959" w:type="dxa"/>
            <w:gridSpan w:val="2"/>
          </w:tcPr>
          <w:p w14:paraId="6D27A8EB" w14:textId="77777777" w:rsidR="00802F27" w:rsidRPr="007F2770" w:rsidRDefault="00802F27" w:rsidP="003C71C7">
            <w:pPr>
              <w:pStyle w:val="TAL"/>
            </w:pPr>
            <w:r w:rsidRPr="007F2770">
              <w:t>NSSAI inclusion mode D</w:t>
            </w:r>
          </w:p>
        </w:tc>
      </w:tr>
      <w:bookmarkEnd w:id="15577"/>
    </w:tbl>
    <w:p w14:paraId="75DC4914" w14:textId="77777777" w:rsidR="00802F27" w:rsidRPr="007F2770" w:rsidRDefault="00802F27" w:rsidP="00802F27"/>
    <w:p w14:paraId="1EEC8119" w14:textId="77777777" w:rsidR="00DF7D4A" w:rsidRPr="007F2770" w:rsidRDefault="00DF7D4A" w:rsidP="00781477">
      <w:pPr>
        <w:pStyle w:val="Heading4"/>
      </w:pPr>
      <w:bookmarkStart w:id="15578" w:name="_Toc20233252"/>
      <w:bookmarkStart w:id="15579" w:name="_Toc27747387"/>
      <w:bookmarkStart w:id="15580" w:name="_Toc36213578"/>
      <w:bookmarkStart w:id="15581" w:name="_Toc36657755"/>
      <w:bookmarkStart w:id="15582" w:name="_Toc45287430"/>
      <w:bookmarkStart w:id="15583" w:name="_Toc51948705"/>
      <w:bookmarkStart w:id="15584" w:name="_Toc51949797"/>
      <w:bookmarkStart w:id="15585" w:name="_Toc131396863"/>
      <w:r w:rsidRPr="007F2770">
        <w:rPr>
          <w:lang w:eastAsia="zh-CN"/>
        </w:rPr>
        <w:t>9.11.3.</w:t>
      </w:r>
      <w:r w:rsidR="00905025" w:rsidRPr="007F2770">
        <w:rPr>
          <w:lang w:eastAsia="zh-CN"/>
        </w:rPr>
        <w:t>38</w:t>
      </w:r>
      <w:r w:rsidRPr="007F2770">
        <w:rPr>
          <w:rFonts w:hint="eastAsia"/>
          <w:lang w:eastAsia="zh-CN"/>
        </w:rPr>
        <w:tab/>
      </w:r>
      <w:r w:rsidRPr="007F2770">
        <w:t>O</w:t>
      </w:r>
      <w:r w:rsidRPr="007F2770">
        <w:rPr>
          <w:lang w:val="en-US"/>
        </w:rPr>
        <w:t>perator-defined access category definitions</w:t>
      </w:r>
      <w:bookmarkEnd w:id="15578"/>
      <w:bookmarkEnd w:id="15579"/>
      <w:bookmarkEnd w:id="15580"/>
      <w:bookmarkEnd w:id="15581"/>
      <w:bookmarkEnd w:id="15582"/>
      <w:bookmarkEnd w:id="15583"/>
      <w:bookmarkEnd w:id="15584"/>
      <w:bookmarkEnd w:id="15585"/>
    </w:p>
    <w:p w14:paraId="7221673B" w14:textId="77777777" w:rsidR="00DF7D4A" w:rsidRPr="007F2770" w:rsidRDefault="00DF7D4A" w:rsidP="00DF7D4A">
      <w:r w:rsidRPr="007F2770">
        <w:t>The purpose of the O</w:t>
      </w:r>
      <w:r w:rsidRPr="007F2770">
        <w:rPr>
          <w:lang w:val="en-US"/>
        </w:rPr>
        <w:t>perator-defined access category definitions</w:t>
      </w:r>
      <w:r w:rsidRPr="007F2770">
        <w:t xml:space="preserve"> information element</w:t>
      </w:r>
      <w:r w:rsidRPr="007F2770">
        <w:rPr>
          <w:rFonts w:hint="eastAsia"/>
        </w:rPr>
        <w:t xml:space="preserve"> </w:t>
      </w:r>
      <w:r w:rsidRPr="007F2770">
        <w:t>is to provide</w:t>
      </w:r>
      <w:r w:rsidRPr="007F2770">
        <w:rPr>
          <w:rFonts w:hint="eastAsia"/>
        </w:rPr>
        <w:t xml:space="preserve"> the UE </w:t>
      </w:r>
      <w:r w:rsidRPr="007F2770">
        <w:t>with the o</w:t>
      </w:r>
      <w:r w:rsidRPr="007F2770">
        <w:rPr>
          <w:lang w:val="en-US"/>
        </w:rPr>
        <w:t>perator-defined access category definitions</w:t>
      </w:r>
      <w:r w:rsidRPr="007F2770">
        <w:t xml:space="preserve"> or to delete the o</w:t>
      </w:r>
      <w:r w:rsidRPr="007F2770">
        <w:rPr>
          <w:lang w:val="en-US"/>
        </w:rPr>
        <w:t>perator-defined access category definitions</w:t>
      </w:r>
      <w:r w:rsidRPr="007F2770">
        <w:t xml:space="preserve"> at the UE.</w:t>
      </w:r>
    </w:p>
    <w:p w14:paraId="068249C2" w14:textId="77777777" w:rsidR="00DF7D4A" w:rsidRPr="007F2770" w:rsidRDefault="00DF7D4A" w:rsidP="00DF7D4A">
      <w:r w:rsidRPr="007F2770">
        <w:rPr>
          <w:rFonts w:hint="eastAsia"/>
        </w:rPr>
        <w:t>T</w:t>
      </w:r>
      <w:r w:rsidRPr="007F2770">
        <w:t>he O</w:t>
      </w:r>
      <w:r w:rsidRPr="007F2770">
        <w:rPr>
          <w:lang w:val="en-US"/>
        </w:rPr>
        <w:t>perator-defined access category definitions</w:t>
      </w:r>
      <w:r w:rsidRPr="007F2770">
        <w:t xml:space="preserve"> information element is coded as shown in figure 9.11.3.</w:t>
      </w:r>
      <w:r w:rsidR="00905025" w:rsidRPr="007F2770">
        <w:t>38</w:t>
      </w:r>
      <w:r w:rsidRPr="007F2770">
        <w:t>.1, figure 9.11.3.</w:t>
      </w:r>
      <w:r w:rsidR="00905025" w:rsidRPr="007F2770">
        <w:t>38</w:t>
      </w:r>
      <w:r w:rsidRPr="007F2770">
        <w:t>.2 and table 9.11.3.</w:t>
      </w:r>
      <w:r w:rsidR="00905025" w:rsidRPr="007F2770">
        <w:t>38</w:t>
      </w:r>
      <w:r w:rsidRPr="007F2770">
        <w:t>.1.</w:t>
      </w:r>
    </w:p>
    <w:p w14:paraId="4F544CC0" w14:textId="77777777" w:rsidR="00DF7D4A" w:rsidRPr="007F2770" w:rsidRDefault="00DF7D4A" w:rsidP="00DF7D4A">
      <w:r w:rsidRPr="007F2770">
        <w:t>The O</w:t>
      </w:r>
      <w:r w:rsidRPr="007F2770">
        <w:rPr>
          <w:lang w:val="en-US"/>
        </w:rPr>
        <w:t>perator-defined access category definitions</w:t>
      </w:r>
      <w:r w:rsidRPr="007F2770">
        <w:t xml:space="preserve"> is a type 6 information element with a minimum length of 3 octets</w:t>
      </w:r>
      <w:r w:rsidR="006B3EA1" w:rsidRPr="007F2770">
        <w:t>, and maximum length of 8323 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7F2770" w14:paraId="4E1BA9FC" w14:textId="77777777" w:rsidTr="00217D75">
        <w:trPr>
          <w:cantSplit/>
          <w:jc w:val="center"/>
        </w:trPr>
        <w:tc>
          <w:tcPr>
            <w:tcW w:w="709" w:type="dxa"/>
            <w:tcBorders>
              <w:top w:val="nil"/>
              <w:left w:val="nil"/>
              <w:bottom w:val="nil"/>
              <w:right w:val="nil"/>
            </w:tcBorders>
          </w:tcPr>
          <w:p w14:paraId="70114135" w14:textId="77777777" w:rsidR="00DF7D4A" w:rsidRPr="007F2770" w:rsidRDefault="00DF7D4A" w:rsidP="00217D75">
            <w:pPr>
              <w:pStyle w:val="TAC"/>
            </w:pPr>
            <w:r w:rsidRPr="007F2770">
              <w:t>8</w:t>
            </w:r>
          </w:p>
        </w:tc>
        <w:tc>
          <w:tcPr>
            <w:tcW w:w="709" w:type="dxa"/>
            <w:tcBorders>
              <w:top w:val="nil"/>
              <w:left w:val="nil"/>
              <w:bottom w:val="nil"/>
              <w:right w:val="nil"/>
            </w:tcBorders>
          </w:tcPr>
          <w:p w14:paraId="60FF77D4" w14:textId="77777777" w:rsidR="00DF7D4A" w:rsidRPr="007F2770" w:rsidRDefault="00DF7D4A" w:rsidP="00217D75">
            <w:pPr>
              <w:pStyle w:val="TAC"/>
            </w:pPr>
            <w:r w:rsidRPr="007F2770">
              <w:t>7</w:t>
            </w:r>
          </w:p>
        </w:tc>
        <w:tc>
          <w:tcPr>
            <w:tcW w:w="709" w:type="dxa"/>
            <w:tcBorders>
              <w:top w:val="nil"/>
              <w:left w:val="nil"/>
              <w:bottom w:val="nil"/>
              <w:right w:val="nil"/>
            </w:tcBorders>
          </w:tcPr>
          <w:p w14:paraId="43A4D74F" w14:textId="77777777" w:rsidR="00DF7D4A" w:rsidRPr="007F2770" w:rsidRDefault="00DF7D4A" w:rsidP="00217D75">
            <w:pPr>
              <w:pStyle w:val="TAC"/>
            </w:pPr>
            <w:r w:rsidRPr="007F2770">
              <w:t>6</w:t>
            </w:r>
          </w:p>
        </w:tc>
        <w:tc>
          <w:tcPr>
            <w:tcW w:w="709" w:type="dxa"/>
            <w:tcBorders>
              <w:top w:val="nil"/>
              <w:left w:val="nil"/>
              <w:bottom w:val="nil"/>
              <w:right w:val="nil"/>
            </w:tcBorders>
          </w:tcPr>
          <w:p w14:paraId="25E4BCA1" w14:textId="77777777" w:rsidR="00DF7D4A" w:rsidRPr="007F2770" w:rsidRDefault="00DF7D4A" w:rsidP="00217D75">
            <w:pPr>
              <w:pStyle w:val="TAC"/>
            </w:pPr>
            <w:r w:rsidRPr="007F2770">
              <w:t>5</w:t>
            </w:r>
          </w:p>
        </w:tc>
        <w:tc>
          <w:tcPr>
            <w:tcW w:w="709" w:type="dxa"/>
            <w:tcBorders>
              <w:top w:val="nil"/>
              <w:left w:val="nil"/>
              <w:bottom w:val="nil"/>
              <w:right w:val="nil"/>
            </w:tcBorders>
          </w:tcPr>
          <w:p w14:paraId="5325388A" w14:textId="77777777" w:rsidR="00DF7D4A" w:rsidRPr="007F2770" w:rsidRDefault="00DF7D4A" w:rsidP="00217D75">
            <w:pPr>
              <w:pStyle w:val="TAC"/>
            </w:pPr>
            <w:r w:rsidRPr="007F2770">
              <w:t>4</w:t>
            </w:r>
          </w:p>
        </w:tc>
        <w:tc>
          <w:tcPr>
            <w:tcW w:w="709" w:type="dxa"/>
            <w:tcBorders>
              <w:top w:val="nil"/>
              <w:left w:val="nil"/>
              <w:bottom w:val="nil"/>
              <w:right w:val="nil"/>
            </w:tcBorders>
          </w:tcPr>
          <w:p w14:paraId="55F6EDFB" w14:textId="77777777" w:rsidR="00DF7D4A" w:rsidRPr="007F2770" w:rsidRDefault="00DF7D4A" w:rsidP="00217D75">
            <w:pPr>
              <w:pStyle w:val="TAC"/>
            </w:pPr>
            <w:r w:rsidRPr="007F2770">
              <w:t>3</w:t>
            </w:r>
          </w:p>
        </w:tc>
        <w:tc>
          <w:tcPr>
            <w:tcW w:w="709" w:type="dxa"/>
            <w:tcBorders>
              <w:top w:val="nil"/>
              <w:left w:val="nil"/>
              <w:bottom w:val="nil"/>
              <w:right w:val="nil"/>
            </w:tcBorders>
          </w:tcPr>
          <w:p w14:paraId="7D14ACF1" w14:textId="77777777" w:rsidR="00DF7D4A" w:rsidRPr="007F2770" w:rsidRDefault="00DF7D4A" w:rsidP="00217D75">
            <w:pPr>
              <w:pStyle w:val="TAC"/>
            </w:pPr>
            <w:r w:rsidRPr="007F2770">
              <w:t>2</w:t>
            </w:r>
          </w:p>
        </w:tc>
        <w:tc>
          <w:tcPr>
            <w:tcW w:w="709" w:type="dxa"/>
            <w:tcBorders>
              <w:top w:val="nil"/>
              <w:left w:val="nil"/>
              <w:bottom w:val="nil"/>
              <w:right w:val="nil"/>
            </w:tcBorders>
          </w:tcPr>
          <w:p w14:paraId="1D3B95EF" w14:textId="77777777" w:rsidR="00DF7D4A" w:rsidRPr="007F2770" w:rsidRDefault="00DF7D4A" w:rsidP="00217D75">
            <w:pPr>
              <w:pStyle w:val="TAC"/>
            </w:pPr>
            <w:r w:rsidRPr="007F2770">
              <w:t>1</w:t>
            </w:r>
          </w:p>
        </w:tc>
        <w:tc>
          <w:tcPr>
            <w:tcW w:w="1134" w:type="dxa"/>
            <w:tcBorders>
              <w:top w:val="nil"/>
              <w:left w:val="nil"/>
              <w:bottom w:val="nil"/>
              <w:right w:val="nil"/>
            </w:tcBorders>
          </w:tcPr>
          <w:p w14:paraId="11F3B962" w14:textId="77777777" w:rsidR="00DF7D4A" w:rsidRPr="007F2770" w:rsidRDefault="00DF7D4A" w:rsidP="00217D75"/>
        </w:tc>
      </w:tr>
      <w:tr w:rsidR="00DF7D4A" w:rsidRPr="007F2770" w14:paraId="4841B474" w14:textId="77777777" w:rsidTr="00217D75">
        <w:trPr>
          <w:cantSplit/>
          <w:jc w:val="center"/>
        </w:trPr>
        <w:tc>
          <w:tcPr>
            <w:tcW w:w="5672" w:type="dxa"/>
            <w:gridSpan w:val="8"/>
            <w:tcBorders>
              <w:top w:val="single" w:sz="4" w:space="0" w:color="auto"/>
              <w:right w:val="single" w:sz="4" w:space="0" w:color="auto"/>
            </w:tcBorders>
          </w:tcPr>
          <w:p w14:paraId="16550A08" w14:textId="77777777" w:rsidR="00DF7D4A" w:rsidRPr="007F2770" w:rsidRDefault="00DF7D4A" w:rsidP="00217D75">
            <w:pPr>
              <w:pStyle w:val="TAC"/>
            </w:pPr>
            <w:r w:rsidRPr="007F2770">
              <w:t>O</w:t>
            </w:r>
            <w:r w:rsidRPr="007F2770">
              <w:rPr>
                <w:lang w:val="en-US"/>
              </w:rPr>
              <w:t>perator-defined access category definitions</w:t>
            </w:r>
            <w:r w:rsidRPr="007F2770">
              <w:t xml:space="preserve"> IEI</w:t>
            </w:r>
          </w:p>
        </w:tc>
        <w:tc>
          <w:tcPr>
            <w:tcW w:w="1134" w:type="dxa"/>
            <w:tcBorders>
              <w:top w:val="nil"/>
              <w:left w:val="nil"/>
              <w:bottom w:val="nil"/>
              <w:right w:val="nil"/>
            </w:tcBorders>
          </w:tcPr>
          <w:p w14:paraId="576E9472" w14:textId="77777777" w:rsidR="00DF7D4A" w:rsidRPr="007F2770" w:rsidRDefault="00DF7D4A" w:rsidP="00217D75">
            <w:pPr>
              <w:pStyle w:val="TAL"/>
            </w:pPr>
            <w:r w:rsidRPr="007F2770">
              <w:t>octet 1</w:t>
            </w:r>
          </w:p>
        </w:tc>
      </w:tr>
      <w:tr w:rsidR="00DF7D4A" w:rsidRPr="007F2770" w14:paraId="5F64D2AF" w14:textId="77777777" w:rsidTr="00217D75">
        <w:trPr>
          <w:cantSplit/>
          <w:jc w:val="center"/>
        </w:trPr>
        <w:tc>
          <w:tcPr>
            <w:tcW w:w="5672" w:type="dxa"/>
            <w:gridSpan w:val="8"/>
            <w:tcBorders>
              <w:right w:val="single" w:sz="4" w:space="0" w:color="auto"/>
            </w:tcBorders>
          </w:tcPr>
          <w:p w14:paraId="1BB49438" w14:textId="77777777" w:rsidR="00DF7D4A" w:rsidRPr="007F2770" w:rsidRDefault="00DF7D4A" w:rsidP="00217D75">
            <w:pPr>
              <w:pStyle w:val="TAC"/>
            </w:pPr>
          </w:p>
          <w:p w14:paraId="79A6E628" w14:textId="77777777" w:rsidR="00DF7D4A" w:rsidRPr="007F2770" w:rsidRDefault="00DF7D4A" w:rsidP="00217D75">
            <w:pPr>
              <w:pStyle w:val="TAC"/>
            </w:pPr>
            <w:r w:rsidRPr="007F2770">
              <w:t>Length of operator-defined access category definitions contents</w:t>
            </w:r>
          </w:p>
        </w:tc>
        <w:tc>
          <w:tcPr>
            <w:tcW w:w="1134" w:type="dxa"/>
            <w:tcBorders>
              <w:top w:val="nil"/>
              <w:left w:val="nil"/>
              <w:bottom w:val="nil"/>
              <w:right w:val="nil"/>
            </w:tcBorders>
          </w:tcPr>
          <w:p w14:paraId="12D8871E" w14:textId="77777777" w:rsidR="00DF7D4A" w:rsidRPr="007F2770" w:rsidRDefault="00DF7D4A" w:rsidP="00217D75">
            <w:pPr>
              <w:pStyle w:val="TAL"/>
            </w:pPr>
            <w:r w:rsidRPr="007F2770">
              <w:t>octet 2</w:t>
            </w:r>
          </w:p>
          <w:p w14:paraId="17C443AC" w14:textId="77777777" w:rsidR="00DF7D4A" w:rsidRPr="007F2770" w:rsidRDefault="00DF7D4A" w:rsidP="00217D75">
            <w:pPr>
              <w:pStyle w:val="TAL"/>
            </w:pPr>
            <w:r w:rsidRPr="007F2770">
              <w:t>octet 3</w:t>
            </w:r>
          </w:p>
        </w:tc>
      </w:tr>
      <w:tr w:rsidR="00DF7D4A" w:rsidRPr="007F2770" w14:paraId="0D1E93D3" w14:textId="77777777" w:rsidTr="00217D75">
        <w:trPr>
          <w:cantSplit/>
          <w:jc w:val="center"/>
        </w:trPr>
        <w:tc>
          <w:tcPr>
            <w:tcW w:w="5672" w:type="dxa"/>
            <w:gridSpan w:val="8"/>
            <w:tcBorders>
              <w:right w:val="single" w:sz="4" w:space="0" w:color="auto"/>
            </w:tcBorders>
          </w:tcPr>
          <w:p w14:paraId="39F35C11" w14:textId="77777777" w:rsidR="00DF7D4A" w:rsidRPr="007F2770" w:rsidRDefault="00DF7D4A" w:rsidP="00217D75">
            <w:pPr>
              <w:pStyle w:val="TAC"/>
            </w:pPr>
          </w:p>
          <w:p w14:paraId="481FBF82" w14:textId="77777777" w:rsidR="00DF7D4A" w:rsidRPr="007F2770" w:rsidRDefault="00DF7D4A" w:rsidP="00217D75">
            <w:pPr>
              <w:pStyle w:val="TAC"/>
            </w:pPr>
            <w:r w:rsidRPr="007F2770">
              <w:t xml:space="preserve">Operator-defined access category definition </w:t>
            </w:r>
            <w:r w:rsidRPr="007F2770">
              <w:rPr>
                <w:rFonts w:hint="eastAsia"/>
              </w:rPr>
              <w:t>1</w:t>
            </w:r>
          </w:p>
        </w:tc>
        <w:tc>
          <w:tcPr>
            <w:tcW w:w="1134" w:type="dxa"/>
            <w:tcBorders>
              <w:top w:val="nil"/>
              <w:left w:val="nil"/>
              <w:bottom w:val="nil"/>
              <w:right w:val="nil"/>
            </w:tcBorders>
          </w:tcPr>
          <w:p w14:paraId="0502B513" w14:textId="77777777" w:rsidR="00DF7D4A" w:rsidRPr="007F2770" w:rsidRDefault="00DF7D4A" w:rsidP="00217D75">
            <w:pPr>
              <w:pStyle w:val="TAL"/>
            </w:pPr>
            <w:r w:rsidRPr="007F2770">
              <w:t>octet 4</w:t>
            </w:r>
            <w:r w:rsidR="0088381B" w:rsidRPr="007F2770">
              <w:t>*</w:t>
            </w:r>
          </w:p>
          <w:p w14:paraId="53E93B05" w14:textId="77777777" w:rsidR="00DF7D4A" w:rsidRPr="007F2770" w:rsidRDefault="00DF7D4A" w:rsidP="00217D75">
            <w:pPr>
              <w:pStyle w:val="TAL"/>
            </w:pPr>
          </w:p>
          <w:p w14:paraId="358A1399" w14:textId="77777777" w:rsidR="00DF7D4A" w:rsidRPr="007F2770" w:rsidRDefault="00DF7D4A" w:rsidP="00217D75">
            <w:pPr>
              <w:pStyle w:val="TAL"/>
            </w:pPr>
            <w:r w:rsidRPr="007F2770">
              <w:t>octet a</w:t>
            </w:r>
            <w:r w:rsidR="0088381B" w:rsidRPr="007F2770">
              <w:t>*</w:t>
            </w:r>
          </w:p>
        </w:tc>
      </w:tr>
      <w:tr w:rsidR="00DF7D4A" w:rsidRPr="007F2770" w14:paraId="61DF59F5" w14:textId="77777777" w:rsidTr="00217D75">
        <w:trPr>
          <w:cantSplit/>
          <w:jc w:val="center"/>
        </w:trPr>
        <w:tc>
          <w:tcPr>
            <w:tcW w:w="5672" w:type="dxa"/>
            <w:gridSpan w:val="8"/>
            <w:tcBorders>
              <w:right w:val="single" w:sz="4" w:space="0" w:color="auto"/>
            </w:tcBorders>
          </w:tcPr>
          <w:p w14:paraId="6919C4D1" w14:textId="77777777" w:rsidR="00DF7D4A" w:rsidRPr="007F2770" w:rsidRDefault="00DF7D4A" w:rsidP="00217D75">
            <w:pPr>
              <w:pStyle w:val="TAC"/>
            </w:pPr>
          </w:p>
          <w:p w14:paraId="1CA0647D" w14:textId="77777777" w:rsidR="00DF7D4A" w:rsidRPr="007F2770" w:rsidRDefault="00DF7D4A" w:rsidP="00217D75">
            <w:pPr>
              <w:pStyle w:val="TAC"/>
            </w:pPr>
            <w:r w:rsidRPr="007F2770">
              <w:t>Operator-defined access category definition 2</w:t>
            </w:r>
          </w:p>
        </w:tc>
        <w:tc>
          <w:tcPr>
            <w:tcW w:w="1134" w:type="dxa"/>
            <w:tcBorders>
              <w:top w:val="nil"/>
              <w:left w:val="nil"/>
              <w:bottom w:val="nil"/>
              <w:right w:val="nil"/>
            </w:tcBorders>
          </w:tcPr>
          <w:p w14:paraId="503BCBBA" w14:textId="77777777" w:rsidR="00DF7D4A" w:rsidRPr="007F2770" w:rsidRDefault="00DF7D4A" w:rsidP="00217D75">
            <w:pPr>
              <w:pStyle w:val="TAL"/>
            </w:pPr>
            <w:r w:rsidRPr="007F2770">
              <w:t>octet a+1*</w:t>
            </w:r>
          </w:p>
          <w:p w14:paraId="210380E1" w14:textId="77777777" w:rsidR="00DF7D4A" w:rsidRPr="007F2770" w:rsidRDefault="00DF7D4A" w:rsidP="00217D75">
            <w:pPr>
              <w:pStyle w:val="TAL"/>
            </w:pPr>
          </w:p>
          <w:p w14:paraId="1E73F734" w14:textId="77777777" w:rsidR="00DF7D4A" w:rsidRPr="007F2770" w:rsidRDefault="00DF7D4A" w:rsidP="00217D75">
            <w:pPr>
              <w:pStyle w:val="TAL"/>
            </w:pPr>
            <w:r w:rsidRPr="007F2770">
              <w:t>octet b*</w:t>
            </w:r>
          </w:p>
        </w:tc>
      </w:tr>
      <w:tr w:rsidR="00DF7D4A" w:rsidRPr="007F2770" w14:paraId="416624AD" w14:textId="77777777" w:rsidTr="00217D75">
        <w:trPr>
          <w:cantSplit/>
          <w:jc w:val="center"/>
        </w:trPr>
        <w:tc>
          <w:tcPr>
            <w:tcW w:w="5672" w:type="dxa"/>
            <w:gridSpan w:val="8"/>
            <w:tcBorders>
              <w:right w:val="single" w:sz="4" w:space="0" w:color="auto"/>
            </w:tcBorders>
          </w:tcPr>
          <w:p w14:paraId="508B0490" w14:textId="77777777" w:rsidR="00DF7D4A" w:rsidRPr="007F2770" w:rsidRDefault="00DF7D4A" w:rsidP="00217D75">
            <w:pPr>
              <w:pStyle w:val="TAC"/>
            </w:pPr>
          </w:p>
          <w:p w14:paraId="003AEC1F" w14:textId="77777777" w:rsidR="00DF7D4A" w:rsidRPr="007F2770" w:rsidRDefault="00DF7D4A" w:rsidP="00217D75">
            <w:pPr>
              <w:pStyle w:val="TAC"/>
            </w:pPr>
            <w:r w:rsidRPr="007F2770">
              <w:t>…</w:t>
            </w:r>
          </w:p>
          <w:p w14:paraId="6F8112A3" w14:textId="77777777" w:rsidR="00DF7D4A" w:rsidRPr="007F2770" w:rsidRDefault="00DF7D4A" w:rsidP="00217D75">
            <w:pPr>
              <w:pStyle w:val="TAC"/>
            </w:pPr>
          </w:p>
        </w:tc>
        <w:tc>
          <w:tcPr>
            <w:tcW w:w="1134" w:type="dxa"/>
            <w:tcBorders>
              <w:top w:val="nil"/>
              <w:left w:val="nil"/>
              <w:bottom w:val="nil"/>
              <w:right w:val="nil"/>
            </w:tcBorders>
          </w:tcPr>
          <w:p w14:paraId="45B4EBF4" w14:textId="77777777" w:rsidR="00DF7D4A" w:rsidRPr="007F2770" w:rsidRDefault="00DF7D4A" w:rsidP="00217D75">
            <w:pPr>
              <w:pStyle w:val="TAL"/>
            </w:pPr>
            <w:r w:rsidRPr="007F2770">
              <w:t>octet b+1*</w:t>
            </w:r>
          </w:p>
          <w:p w14:paraId="48CCD7B7" w14:textId="77777777" w:rsidR="00DF7D4A" w:rsidRPr="007F2770" w:rsidRDefault="00DF7D4A" w:rsidP="00217D75">
            <w:pPr>
              <w:pStyle w:val="TAL"/>
            </w:pPr>
          </w:p>
          <w:p w14:paraId="757C6CC8" w14:textId="77777777" w:rsidR="00DF7D4A" w:rsidRPr="007F2770" w:rsidRDefault="00DF7D4A" w:rsidP="00217D75">
            <w:pPr>
              <w:pStyle w:val="TAL"/>
            </w:pPr>
            <w:r w:rsidRPr="007F2770">
              <w:t>octet g*</w:t>
            </w:r>
          </w:p>
        </w:tc>
      </w:tr>
      <w:tr w:rsidR="00DF7D4A" w:rsidRPr="007F2770" w14:paraId="4EF11346" w14:textId="77777777" w:rsidTr="00217D75">
        <w:trPr>
          <w:cantSplit/>
          <w:jc w:val="center"/>
        </w:trPr>
        <w:tc>
          <w:tcPr>
            <w:tcW w:w="5672" w:type="dxa"/>
            <w:gridSpan w:val="8"/>
            <w:tcBorders>
              <w:right w:val="single" w:sz="4" w:space="0" w:color="auto"/>
            </w:tcBorders>
          </w:tcPr>
          <w:p w14:paraId="0699C99B" w14:textId="77777777" w:rsidR="00DF7D4A" w:rsidRPr="007F2770" w:rsidRDefault="00DF7D4A" w:rsidP="00217D75">
            <w:pPr>
              <w:pStyle w:val="TAC"/>
            </w:pPr>
          </w:p>
          <w:p w14:paraId="54D80118" w14:textId="77777777" w:rsidR="00DF7D4A" w:rsidRPr="007F2770" w:rsidRDefault="00DF7D4A" w:rsidP="00217D75">
            <w:pPr>
              <w:pStyle w:val="TAC"/>
            </w:pPr>
            <w:r w:rsidRPr="007F2770">
              <w:t>Operator-defined access category definition n</w:t>
            </w:r>
          </w:p>
        </w:tc>
        <w:tc>
          <w:tcPr>
            <w:tcW w:w="1134" w:type="dxa"/>
            <w:tcBorders>
              <w:top w:val="nil"/>
              <w:left w:val="nil"/>
              <w:bottom w:val="nil"/>
              <w:right w:val="nil"/>
            </w:tcBorders>
          </w:tcPr>
          <w:p w14:paraId="7DAEE1FD" w14:textId="77777777" w:rsidR="00DF7D4A" w:rsidRPr="007F2770" w:rsidRDefault="00DF7D4A" w:rsidP="00217D75">
            <w:pPr>
              <w:pStyle w:val="TAL"/>
            </w:pPr>
            <w:r w:rsidRPr="007F2770">
              <w:t>octet g+1*</w:t>
            </w:r>
          </w:p>
          <w:p w14:paraId="392092CF" w14:textId="77777777" w:rsidR="00DF7D4A" w:rsidRPr="007F2770" w:rsidRDefault="00DF7D4A" w:rsidP="00217D75">
            <w:pPr>
              <w:pStyle w:val="TAL"/>
            </w:pPr>
          </w:p>
          <w:p w14:paraId="31ACD841" w14:textId="77777777" w:rsidR="00DF7D4A" w:rsidRPr="007F2770" w:rsidRDefault="00DF7D4A" w:rsidP="00217D75">
            <w:pPr>
              <w:pStyle w:val="TAL"/>
            </w:pPr>
            <w:r w:rsidRPr="007F2770">
              <w:t>octet h*</w:t>
            </w:r>
          </w:p>
        </w:tc>
      </w:tr>
    </w:tbl>
    <w:p w14:paraId="117D4038" w14:textId="77777777" w:rsidR="00DF7D4A" w:rsidRPr="007F2770" w:rsidRDefault="00DF7D4A" w:rsidP="00DF7D4A">
      <w:pPr>
        <w:pStyle w:val="TF"/>
      </w:pPr>
      <w:r w:rsidRPr="007F2770">
        <w:t>Figur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7F2770" w14:paraId="68F90B18" w14:textId="77777777" w:rsidTr="00217D75">
        <w:trPr>
          <w:cantSplit/>
          <w:jc w:val="center"/>
        </w:trPr>
        <w:tc>
          <w:tcPr>
            <w:tcW w:w="709" w:type="dxa"/>
            <w:tcBorders>
              <w:top w:val="nil"/>
              <w:left w:val="nil"/>
              <w:bottom w:val="nil"/>
              <w:right w:val="nil"/>
            </w:tcBorders>
            <w:hideMark/>
          </w:tcPr>
          <w:p w14:paraId="0D156B61" w14:textId="77777777" w:rsidR="00DF7D4A" w:rsidRPr="007F2770" w:rsidRDefault="00DF7D4A" w:rsidP="00217D75">
            <w:pPr>
              <w:pStyle w:val="TAC"/>
            </w:pPr>
            <w:r w:rsidRPr="007F2770">
              <w:t>8</w:t>
            </w:r>
          </w:p>
        </w:tc>
        <w:tc>
          <w:tcPr>
            <w:tcW w:w="709" w:type="dxa"/>
            <w:tcBorders>
              <w:top w:val="nil"/>
              <w:left w:val="nil"/>
              <w:bottom w:val="nil"/>
              <w:right w:val="nil"/>
            </w:tcBorders>
            <w:hideMark/>
          </w:tcPr>
          <w:p w14:paraId="09C52336" w14:textId="77777777" w:rsidR="00DF7D4A" w:rsidRPr="007F2770" w:rsidRDefault="00DF7D4A" w:rsidP="00217D75">
            <w:pPr>
              <w:pStyle w:val="TAC"/>
            </w:pPr>
            <w:r w:rsidRPr="007F2770">
              <w:t>7</w:t>
            </w:r>
          </w:p>
        </w:tc>
        <w:tc>
          <w:tcPr>
            <w:tcW w:w="709" w:type="dxa"/>
            <w:tcBorders>
              <w:top w:val="nil"/>
              <w:left w:val="nil"/>
              <w:bottom w:val="nil"/>
              <w:right w:val="nil"/>
            </w:tcBorders>
            <w:hideMark/>
          </w:tcPr>
          <w:p w14:paraId="6AE48038" w14:textId="77777777" w:rsidR="00DF7D4A" w:rsidRPr="007F2770" w:rsidRDefault="00DF7D4A" w:rsidP="00217D75">
            <w:pPr>
              <w:pStyle w:val="TAC"/>
            </w:pPr>
            <w:r w:rsidRPr="007F2770">
              <w:t>6</w:t>
            </w:r>
          </w:p>
        </w:tc>
        <w:tc>
          <w:tcPr>
            <w:tcW w:w="709" w:type="dxa"/>
            <w:tcBorders>
              <w:top w:val="nil"/>
              <w:left w:val="nil"/>
              <w:bottom w:val="nil"/>
              <w:right w:val="nil"/>
            </w:tcBorders>
            <w:hideMark/>
          </w:tcPr>
          <w:p w14:paraId="5B17C79F" w14:textId="77777777" w:rsidR="00DF7D4A" w:rsidRPr="007F2770" w:rsidRDefault="00DF7D4A" w:rsidP="00217D75">
            <w:pPr>
              <w:pStyle w:val="TAC"/>
            </w:pPr>
            <w:r w:rsidRPr="007F2770">
              <w:t>5</w:t>
            </w:r>
          </w:p>
        </w:tc>
        <w:tc>
          <w:tcPr>
            <w:tcW w:w="709" w:type="dxa"/>
            <w:tcBorders>
              <w:top w:val="nil"/>
              <w:left w:val="nil"/>
              <w:bottom w:val="nil"/>
              <w:right w:val="nil"/>
            </w:tcBorders>
            <w:hideMark/>
          </w:tcPr>
          <w:p w14:paraId="3A521287" w14:textId="77777777" w:rsidR="00DF7D4A" w:rsidRPr="007F2770" w:rsidRDefault="00DF7D4A" w:rsidP="00217D75">
            <w:pPr>
              <w:pStyle w:val="TAC"/>
            </w:pPr>
            <w:r w:rsidRPr="007F2770">
              <w:t>4</w:t>
            </w:r>
          </w:p>
        </w:tc>
        <w:tc>
          <w:tcPr>
            <w:tcW w:w="709" w:type="dxa"/>
            <w:tcBorders>
              <w:top w:val="nil"/>
              <w:left w:val="nil"/>
              <w:bottom w:val="nil"/>
              <w:right w:val="nil"/>
            </w:tcBorders>
            <w:hideMark/>
          </w:tcPr>
          <w:p w14:paraId="799D90DE" w14:textId="77777777" w:rsidR="00DF7D4A" w:rsidRPr="007F2770" w:rsidRDefault="00DF7D4A" w:rsidP="00217D75">
            <w:pPr>
              <w:pStyle w:val="TAC"/>
            </w:pPr>
            <w:r w:rsidRPr="007F2770">
              <w:t>3</w:t>
            </w:r>
          </w:p>
        </w:tc>
        <w:tc>
          <w:tcPr>
            <w:tcW w:w="709" w:type="dxa"/>
            <w:tcBorders>
              <w:top w:val="nil"/>
              <w:left w:val="nil"/>
              <w:bottom w:val="nil"/>
              <w:right w:val="nil"/>
            </w:tcBorders>
            <w:hideMark/>
          </w:tcPr>
          <w:p w14:paraId="2CCB8DF5" w14:textId="77777777" w:rsidR="00DF7D4A" w:rsidRPr="007F2770" w:rsidRDefault="00DF7D4A" w:rsidP="00217D75">
            <w:pPr>
              <w:pStyle w:val="TAC"/>
            </w:pPr>
            <w:r w:rsidRPr="007F2770">
              <w:t>2</w:t>
            </w:r>
          </w:p>
        </w:tc>
        <w:tc>
          <w:tcPr>
            <w:tcW w:w="709" w:type="dxa"/>
            <w:tcBorders>
              <w:top w:val="nil"/>
              <w:left w:val="nil"/>
              <w:bottom w:val="nil"/>
              <w:right w:val="nil"/>
            </w:tcBorders>
            <w:hideMark/>
          </w:tcPr>
          <w:p w14:paraId="1811CCD8" w14:textId="77777777" w:rsidR="00DF7D4A" w:rsidRPr="007F2770" w:rsidRDefault="00DF7D4A" w:rsidP="00217D75">
            <w:pPr>
              <w:pStyle w:val="TAC"/>
            </w:pPr>
            <w:r w:rsidRPr="007F2770">
              <w:t>1</w:t>
            </w:r>
          </w:p>
        </w:tc>
        <w:tc>
          <w:tcPr>
            <w:tcW w:w="1185" w:type="dxa"/>
            <w:tcBorders>
              <w:top w:val="nil"/>
              <w:left w:val="nil"/>
              <w:bottom w:val="nil"/>
              <w:right w:val="nil"/>
            </w:tcBorders>
          </w:tcPr>
          <w:p w14:paraId="7DEC2FF7" w14:textId="77777777" w:rsidR="00DF7D4A" w:rsidRPr="007F2770" w:rsidRDefault="00DF7D4A" w:rsidP="00217D75"/>
        </w:tc>
      </w:tr>
      <w:tr w:rsidR="00DF7D4A" w:rsidRPr="007F2770" w14:paraId="7D1F501E" w14:textId="77777777" w:rsidTr="00217D75">
        <w:trPr>
          <w:cantSplit/>
          <w:jc w:val="center"/>
        </w:trPr>
        <w:tc>
          <w:tcPr>
            <w:tcW w:w="5672" w:type="dxa"/>
            <w:gridSpan w:val="8"/>
            <w:tcBorders>
              <w:top w:val="single" w:sz="4" w:space="0" w:color="auto"/>
              <w:left w:val="single" w:sz="4" w:space="0" w:color="auto"/>
              <w:bottom w:val="nil"/>
              <w:right w:val="single" w:sz="4" w:space="0" w:color="auto"/>
            </w:tcBorders>
          </w:tcPr>
          <w:p w14:paraId="352B7501" w14:textId="77777777" w:rsidR="00DF7D4A" w:rsidRPr="007F2770" w:rsidRDefault="00DF7D4A" w:rsidP="00217D75">
            <w:pPr>
              <w:pStyle w:val="TAC"/>
            </w:pPr>
            <w:r w:rsidRPr="007F2770">
              <w:t>Length of operator-defined access category definition contents</w:t>
            </w:r>
          </w:p>
        </w:tc>
        <w:tc>
          <w:tcPr>
            <w:tcW w:w="1185" w:type="dxa"/>
            <w:tcBorders>
              <w:top w:val="nil"/>
              <w:left w:val="nil"/>
              <w:bottom w:val="nil"/>
              <w:right w:val="nil"/>
            </w:tcBorders>
          </w:tcPr>
          <w:p w14:paraId="5F3486AC" w14:textId="77777777" w:rsidR="00DF7D4A" w:rsidRPr="007F2770" w:rsidRDefault="00DF7D4A" w:rsidP="00217D75">
            <w:pPr>
              <w:pStyle w:val="TAL"/>
            </w:pPr>
            <w:r w:rsidRPr="007F2770">
              <w:t>octet 4</w:t>
            </w:r>
          </w:p>
        </w:tc>
      </w:tr>
      <w:tr w:rsidR="00DF7D4A" w:rsidRPr="007F2770" w14:paraId="7E90DFD3"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55194B9" w14:textId="77777777" w:rsidR="00DF7D4A" w:rsidRPr="007F2770" w:rsidRDefault="00DF7D4A" w:rsidP="00217D75">
            <w:pPr>
              <w:pStyle w:val="TAC"/>
            </w:pPr>
            <w:r w:rsidRPr="007F2770">
              <w:t>Precedence value</w:t>
            </w:r>
          </w:p>
        </w:tc>
        <w:tc>
          <w:tcPr>
            <w:tcW w:w="1185" w:type="dxa"/>
            <w:tcBorders>
              <w:top w:val="nil"/>
              <w:left w:val="nil"/>
              <w:bottom w:val="nil"/>
              <w:right w:val="nil"/>
            </w:tcBorders>
            <w:hideMark/>
          </w:tcPr>
          <w:p w14:paraId="15C34092" w14:textId="77777777" w:rsidR="00DF7D4A" w:rsidRPr="007F2770" w:rsidRDefault="00DF7D4A" w:rsidP="00217D75">
            <w:pPr>
              <w:pStyle w:val="TAL"/>
            </w:pPr>
            <w:r w:rsidRPr="007F2770">
              <w:t>octet 5</w:t>
            </w:r>
          </w:p>
        </w:tc>
      </w:tr>
      <w:tr w:rsidR="00DF7D4A" w:rsidRPr="007F2770" w14:paraId="72341710"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16E7AA19" w14:textId="77777777" w:rsidR="00DF7D4A" w:rsidRPr="007F2770" w:rsidRDefault="00DF7D4A" w:rsidP="00217D75">
            <w:pPr>
              <w:pStyle w:val="TAC"/>
              <w:rPr>
                <w:rFonts w:cs="Arial"/>
              </w:rPr>
            </w:pPr>
            <w:r w:rsidRPr="007F2770">
              <w:t>P</w:t>
            </w:r>
            <w:r w:rsidRPr="007F2770">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50755214" w14:textId="77777777" w:rsidR="00DF7D4A" w:rsidRPr="007F2770" w:rsidRDefault="00DF7D4A" w:rsidP="00217D75">
            <w:pPr>
              <w:pStyle w:val="TAC"/>
              <w:rPr>
                <w:rFonts w:cs="Arial"/>
              </w:rPr>
            </w:pPr>
            <w:r w:rsidRPr="007F2770">
              <w:rPr>
                <w:rFonts w:cs="Arial"/>
              </w:rPr>
              <w:t>0</w:t>
            </w:r>
          </w:p>
          <w:p w14:paraId="3FDAB0AB"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43B85D13" w14:textId="77777777" w:rsidR="00DF7D4A" w:rsidRPr="007F2770" w:rsidRDefault="00DF7D4A" w:rsidP="00217D75">
            <w:pPr>
              <w:pStyle w:val="TAC"/>
              <w:rPr>
                <w:rFonts w:cs="Arial"/>
              </w:rPr>
            </w:pPr>
            <w:r w:rsidRPr="007F2770">
              <w:rPr>
                <w:rFonts w:cs="Arial"/>
              </w:rPr>
              <w:t>0</w:t>
            </w:r>
          </w:p>
          <w:p w14:paraId="12D76A49"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6D1537D3" w14:textId="77777777" w:rsidR="00DF7D4A" w:rsidRPr="007F2770" w:rsidRDefault="00DF7D4A" w:rsidP="00217D75">
            <w:pPr>
              <w:pStyle w:val="TAC"/>
              <w:rPr>
                <w:rFonts w:cs="Arial"/>
              </w:rPr>
            </w:pPr>
            <w:r w:rsidRPr="007F2770">
              <w:rPr>
                <w:rFonts w:cs="Arial"/>
              </w:rPr>
              <w:t>Operator-defined access category number</w:t>
            </w:r>
          </w:p>
        </w:tc>
        <w:tc>
          <w:tcPr>
            <w:tcW w:w="1185" w:type="dxa"/>
            <w:tcBorders>
              <w:top w:val="nil"/>
              <w:left w:val="nil"/>
              <w:bottom w:val="nil"/>
              <w:right w:val="nil"/>
            </w:tcBorders>
          </w:tcPr>
          <w:p w14:paraId="620B9A87" w14:textId="77777777" w:rsidR="00DF7D4A" w:rsidRPr="007F2770" w:rsidRDefault="00DF7D4A" w:rsidP="00217D75">
            <w:pPr>
              <w:pStyle w:val="TAL"/>
            </w:pPr>
            <w:r w:rsidRPr="007F2770">
              <w:t>octet 6</w:t>
            </w:r>
          </w:p>
        </w:tc>
      </w:tr>
      <w:tr w:rsidR="00DF7D4A" w:rsidRPr="007F2770" w14:paraId="4341598E"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65C1D7" w14:textId="77777777" w:rsidR="00DF7D4A" w:rsidRPr="007F2770" w:rsidRDefault="00DF7D4A" w:rsidP="00217D75">
            <w:pPr>
              <w:pStyle w:val="TAC"/>
              <w:rPr>
                <w:rFonts w:cs="Arial"/>
              </w:rPr>
            </w:pPr>
            <w:r w:rsidRPr="007F2770">
              <w:t>Length of criteria</w:t>
            </w:r>
          </w:p>
        </w:tc>
        <w:tc>
          <w:tcPr>
            <w:tcW w:w="1185" w:type="dxa"/>
            <w:tcBorders>
              <w:top w:val="nil"/>
              <w:left w:val="nil"/>
              <w:bottom w:val="nil"/>
              <w:right w:val="nil"/>
            </w:tcBorders>
          </w:tcPr>
          <w:p w14:paraId="01CA26DB" w14:textId="77777777" w:rsidR="00DF7D4A" w:rsidRPr="007F2770" w:rsidRDefault="00DF7D4A" w:rsidP="00217D75">
            <w:pPr>
              <w:pStyle w:val="TAL"/>
            </w:pPr>
            <w:r w:rsidRPr="007F2770">
              <w:t>octet 7</w:t>
            </w:r>
          </w:p>
        </w:tc>
      </w:tr>
      <w:tr w:rsidR="00DF7D4A" w:rsidRPr="007F2770" w14:paraId="43D4DBA0" w14:textId="77777777"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D1566B1" w14:textId="77777777" w:rsidR="00DF7D4A" w:rsidRPr="007F2770" w:rsidRDefault="00DF7D4A" w:rsidP="00217D75">
            <w:pPr>
              <w:pStyle w:val="TAC"/>
            </w:pPr>
          </w:p>
          <w:p w14:paraId="7911776E" w14:textId="77777777" w:rsidR="00DF7D4A" w:rsidRPr="007F2770" w:rsidRDefault="00DF7D4A" w:rsidP="00217D75">
            <w:pPr>
              <w:pStyle w:val="TAC"/>
              <w:rPr>
                <w:rFonts w:cs="Arial"/>
              </w:rPr>
            </w:pPr>
            <w:r w:rsidRPr="007F2770">
              <w:t>Criteria</w:t>
            </w:r>
          </w:p>
        </w:tc>
        <w:tc>
          <w:tcPr>
            <w:tcW w:w="1185" w:type="dxa"/>
            <w:tcBorders>
              <w:top w:val="nil"/>
              <w:left w:val="nil"/>
              <w:bottom w:val="nil"/>
              <w:right w:val="nil"/>
            </w:tcBorders>
          </w:tcPr>
          <w:p w14:paraId="2E1F9CB7" w14:textId="77777777" w:rsidR="00DF7D4A" w:rsidRPr="007F2770" w:rsidRDefault="00DF7D4A" w:rsidP="00217D75">
            <w:pPr>
              <w:pStyle w:val="TAL"/>
            </w:pPr>
            <w:r w:rsidRPr="007F2770">
              <w:t>octet 8</w:t>
            </w:r>
          </w:p>
          <w:p w14:paraId="0DCBE5BC" w14:textId="77777777" w:rsidR="00DF7D4A" w:rsidRPr="007F2770" w:rsidRDefault="00DF7D4A" w:rsidP="00217D75">
            <w:pPr>
              <w:pStyle w:val="TAL"/>
            </w:pPr>
          </w:p>
          <w:p w14:paraId="62391B30" w14:textId="77777777" w:rsidR="00DF7D4A" w:rsidRPr="007F2770" w:rsidRDefault="00DF7D4A" w:rsidP="00217D75">
            <w:pPr>
              <w:pStyle w:val="TAL"/>
            </w:pPr>
            <w:r w:rsidRPr="007F2770">
              <w:t>octet a-1</w:t>
            </w:r>
          </w:p>
        </w:tc>
      </w:tr>
      <w:tr w:rsidR="00DF7D4A" w:rsidRPr="007F2770" w14:paraId="20094946" w14:textId="77777777"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14:paraId="57FA6523" w14:textId="77777777" w:rsidR="00DF7D4A" w:rsidRPr="007F2770" w:rsidRDefault="00DF7D4A" w:rsidP="00217D75">
            <w:pPr>
              <w:pStyle w:val="TAC"/>
              <w:rPr>
                <w:rFonts w:cs="Arial"/>
              </w:rPr>
            </w:pPr>
            <w:r w:rsidRPr="007F2770">
              <w:rPr>
                <w:rFonts w:cs="Arial"/>
              </w:rPr>
              <w:t>0</w:t>
            </w:r>
          </w:p>
          <w:p w14:paraId="3C06CBA7"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6BBF9AA2" w14:textId="77777777" w:rsidR="00DF7D4A" w:rsidRPr="007F2770" w:rsidRDefault="00DF7D4A" w:rsidP="00217D75">
            <w:pPr>
              <w:pStyle w:val="TAC"/>
              <w:rPr>
                <w:rFonts w:cs="Arial"/>
              </w:rPr>
            </w:pPr>
            <w:r w:rsidRPr="007F2770">
              <w:rPr>
                <w:rFonts w:cs="Arial"/>
              </w:rPr>
              <w:t>0</w:t>
            </w:r>
          </w:p>
          <w:p w14:paraId="309C384E" w14:textId="77777777" w:rsidR="00DF7D4A" w:rsidRPr="007F2770" w:rsidRDefault="00DF7D4A" w:rsidP="00217D75">
            <w:pPr>
              <w:pStyle w:val="TAC"/>
              <w:rPr>
                <w:rFonts w:cs="Arial"/>
              </w:rPr>
            </w:pPr>
            <w:r w:rsidRPr="007F2770">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7428E120" w14:textId="77777777" w:rsidR="00DF7D4A" w:rsidRPr="007F2770" w:rsidRDefault="00DF7D4A" w:rsidP="00217D75">
            <w:pPr>
              <w:pStyle w:val="TAC"/>
              <w:rPr>
                <w:rFonts w:cs="Arial"/>
              </w:rPr>
            </w:pPr>
            <w:r w:rsidRPr="007F2770">
              <w:rPr>
                <w:rFonts w:cs="Arial"/>
              </w:rPr>
              <w:t>0</w:t>
            </w:r>
          </w:p>
          <w:p w14:paraId="5F516BD4" w14:textId="77777777" w:rsidR="00DF7D4A" w:rsidRPr="007F2770" w:rsidRDefault="00DF7D4A" w:rsidP="00217D75">
            <w:pPr>
              <w:pStyle w:val="TAC"/>
              <w:rPr>
                <w:rFonts w:cs="Arial"/>
              </w:rPr>
            </w:pPr>
            <w:r w:rsidRPr="007F2770">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51A290BC" w14:textId="77777777" w:rsidR="00DF7D4A" w:rsidRPr="007F2770" w:rsidRDefault="00DF7D4A" w:rsidP="00217D75">
            <w:pPr>
              <w:pStyle w:val="TAC"/>
              <w:rPr>
                <w:rFonts w:cs="Arial"/>
              </w:rPr>
            </w:pPr>
            <w:r w:rsidRPr="007F2770">
              <w:t>Standardized access category</w:t>
            </w:r>
          </w:p>
        </w:tc>
        <w:tc>
          <w:tcPr>
            <w:tcW w:w="1185" w:type="dxa"/>
            <w:tcBorders>
              <w:top w:val="nil"/>
              <w:left w:val="nil"/>
              <w:bottom w:val="nil"/>
              <w:right w:val="nil"/>
            </w:tcBorders>
          </w:tcPr>
          <w:p w14:paraId="64976BA3" w14:textId="77777777" w:rsidR="00DF7D4A" w:rsidRPr="007F2770" w:rsidRDefault="00DF7D4A" w:rsidP="00217D75">
            <w:pPr>
              <w:pStyle w:val="TAL"/>
            </w:pPr>
            <w:r w:rsidRPr="007F2770">
              <w:t>octet a*</w:t>
            </w:r>
          </w:p>
        </w:tc>
      </w:tr>
    </w:tbl>
    <w:p w14:paraId="1F4CBBFA" w14:textId="77777777" w:rsidR="00DF7D4A" w:rsidRPr="007F2770" w:rsidRDefault="00DF7D4A" w:rsidP="00DF7D4A">
      <w:pPr>
        <w:pStyle w:val="TF"/>
      </w:pPr>
      <w:r w:rsidRPr="007F2770">
        <w:t>Figure 9.11.3.</w:t>
      </w:r>
      <w:r w:rsidR="00905025" w:rsidRPr="007F2770">
        <w:t>38</w:t>
      </w:r>
      <w:r w:rsidRPr="007F2770">
        <w:t>.2: Operator-defined access category definition</w:t>
      </w:r>
    </w:p>
    <w:p w14:paraId="5DD42C7A" w14:textId="77777777" w:rsidR="00DF7D4A" w:rsidRPr="007F2770" w:rsidRDefault="00DF7D4A" w:rsidP="00DF7D4A">
      <w:pPr>
        <w:pStyle w:val="TH"/>
      </w:pPr>
      <w:r w:rsidRPr="007F2770">
        <w:t>Table 9.11.3.</w:t>
      </w:r>
      <w:r w:rsidR="00905025" w:rsidRPr="007F2770">
        <w:t>38</w:t>
      </w:r>
      <w:r w:rsidRPr="007F2770">
        <w:t>.1: Operator-defined access category defini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7F2770" w14:paraId="2101E836" w14:textId="77777777" w:rsidTr="003E135B">
        <w:trPr>
          <w:cantSplit/>
          <w:jc w:val="center"/>
        </w:trPr>
        <w:tc>
          <w:tcPr>
            <w:tcW w:w="6808" w:type="dxa"/>
            <w:gridSpan w:val="10"/>
          </w:tcPr>
          <w:p w14:paraId="2FBB292D" w14:textId="77777777" w:rsidR="00771B9E" w:rsidRPr="007F2770" w:rsidRDefault="00771B9E" w:rsidP="00E105DD">
            <w:pPr>
              <w:pStyle w:val="TAL"/>
            </w:pPr>
            <w:r w:rsidRPr="007F2770">
              <w:t xml:space="preserve">Value part of the Operator-defined access category definitions information element (octet </w:t>
            </w:r>
            <w:r w:rsidR="0088381B" w:rsidRPr="007F2770">
              <w:t>4</w:t>
            </w:r>
            <w:r w:rsidRPr="007F2770">
              <w:t xml:space="preserve"> to h)</w:t>
            </w:r>
          </w:p>
          <w:p w14:paraId="3A27698E" w14:textId="77777777" w:rsidR="00771B9E" w:rsidRPr="007F2770" w:rsidRDefault="00771B9E" w:rsidP="00E105DD">
            <w:pPr>
              <w:pStyle w:val="TAL"/>
            </w:pPr>
            <w:r w:rsidRPr="007F2770">
              <w:t xml:space="preserve">The value part of the Operator-defined access category definitions information element consists of </w:t>
            </w:r>
            <w:r w:rsidR="007067B0" w:rsidRPr="007F2770">
              <w:t xml:space="preserve">zero </w:t>
            </w:r>
            <w:r w:rsidRPr="007F2770">
              <w:t xml:space="preserve">or </w:t>
            </w:r>
            <w:r w:rsidR="006B3EA1" w:rsidRPr="007F2770">
              <w:t xml:space="preserve">no more than 32 </w:t>
            </w:r>
            <w:r w:rsidRPr="007F2770">
              <w:t>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14:paraId="15094DFF" w14:textId="77777777" w:rsidR="00771B9E" w:rsidRPr="007F2770" w:rsidRDefault="00771B9E" w:rsidP="00E105DD">
            <w:pPr>
              <w:pStyle w:val="TAL"/>
            </w:pPr>
          </w:p>
        </w:tc>
      </w:tr>
      <w:tr w:rsidR="00771B9E" w:rsidRPr="007F2770" w14:paraId="73536835" w14:textId="77777777" w:rsidTr="003E135B">
        <w:trPr>
          <w:jc w:val="center"/>
        </w:trPr>
        <w:tc>
          <w:tcPr>
            <w:tcW w:w="6808" w:type="dxa"/>
            <w:gridSpan w:val="10"/>
          </w:tcPr>
          <w:p w14:paraId="61361869" w14:textId="77777777" w:rsidR="00771B9E" w:rsidRPr="007F2770" w:rsidRDefault="00771B9E" w:rsidP="00E105DD">
            <w:pPr>
              <w:pStyle w:val="TAL"/>
            </w:pPr>
            <w:r w:rsidRPr="007F2770">
              <w:t>Operator-defined access category definition (octet 4 to octet a):</w:t>
            </w:r>
          </w:p>
        </w:tc>
      </w:tr>
      <w:tr w:rsidR="00771B9E" w:rsidRPr="007F2770" w14:paraId="389D1BEA" w14:textId="77777777" w:rsidTr="003E135B">
        <w:trPr>
          <w:jc w:val="center"/>
        </w:trPr>
        <w:tc>
          <w:tcPr>
            <w:tcW w:w="6808" w:type="dxa"/>
            <w:gridSpan w:val="10"/>
          </w:tcPr>
          <w:p w14:paraId="61D1A0F4" w14:textId="77777777" w:rsidR="0088381B" w:rsidRPr="007F2770" w:rsidRDefault="0088381B" w:rsidP="0088381B">
            <w:pPr>
              <w:pStyle w:val="TAL"/>
            </w:pPr>
          </w:p>
          <w:p w14:paraId="42189977" w14:textId="77777777" w:rsidR="0088381B" w:rsidRPr="007F2770" w:rsidRDefault="0088381B" w:rsidP="0088381B">
            <w:pPr>
              <w:pStyle w:val="TAL"/>
            </w:pPr>
            <w:r w:rsidRPr="007F2770">
              <w:t>Length of operator-defined access category definition contents (octet 4)</w:t>
            </w:r>
          </w:p>
          <w:p w14:paraId="44C4487E" w14:textId="77777777" w:rsidR="0088381B" w:rsidRPr="007F2770" w:rsidRDefault="0088381B" w:rsidP="0088381B">
            <w:pPr>
              <w:pStyle w:val="TAL"/>
            </w:pPr>
            <w:r w:rsidRPr="007F2770">
              <w:t>Length of operator-defined access category definition contents indicates binary coded length of the operator-defined access category definition value field (octet 5 to octet a).</w:t>
            </w:r>
          </w:p>
          <w:p w14:paraId="391DD095" w14:textId="77777777" w:rsidR="0088381B" w:rsidRPr="007F2770" w:rsidRDefault="0088381B" w:rsidP="0088381B">
            <w:pPr>
              <w:pStyle w:val="TAL"/>
            </w:pPr>
          </w:p>
          <w:p w14:paraId="47D7B08E" w14:textId="77777777" w:rsidR="00771B9E" w:rsidRPr="007F2770" w:rsidRDefault="00771B9E" w:rsidP="00E105DD">
            <w:pPr>
              <w:pStyle w:val="TAL"/>
            </w:pPr>
            <w:r w:rsidRPr="007F2770">
              <w:t>Precedence value (octet 5)</w:t>
            </w:r>
          </w:p>
        </w:tc>
      </w:tr>
      <w:tr w:rsidR="00771B9E" w:rsidRPr="007F2770" w14:paraId="2ED99D26" w14:textId="77777777" w:rsidTr="003E135B">
        <w:trPr>
          <w:jc w:val="center"/>
        </w:trPr>
        <w:tc>
          <w:tcPr>
            <w:tcW w:w="6808" w:type="dxa"/>
            <w:gridSpan w:val="10"/>
          </w:tcPr>
          <w:p w14:paraId="7E44C229" w14:textId="77777777" w:rsidR="00771B9E" w:rsidRPr="007F2770" w:rsidRDefault="00771B9E" w:rsidP="00E105DD">
            <w:pPr>
              <w:pStyle w:val="TAL"/>
            </w:pPr>
            <w:r w:rsidRPr="007F2770">
              <w:t>Bits</w:t>
            </w:r>
          </w:p>
        </w:tc>
      </w:tr>
      <w:tr w:rsidR="00771B9E" w:rsidRPr="007F2770" w14:paraId="232D0400" w14:textId="77777777" w:rsidTr="003E135B">
        <w:trPr>
          <w:jc w:val="center"/>
        </w:trPr>
        <w:tc>
          <w:tcPr>
            <w:tcW w:w="284" w:type="dxa"/>
          </w:tcPr>
          <w:p w14:paraId="6D6E9730" w14:textId="77777777" w:rsidR="00771B9E" w:rsidRPr="007F2770" w:rsidRDefault="00771B9E" w:rsidP="00E105DD">
            <w:pPr>
              <w:pStyle w:val="TAH"/>
            </w:pPr>
            <w:r w:rsidRPr="007F2770">
              <w:t>8</w:t>
            </w:r>
          </w:p>
        </w:tc>
        <w:tc>
          <w:tcPr>
            <w:tcW w:w="285" w:type="dxa"/>
          </w:tcPr>
          <w:p w14:paraId="46AB0B37" w14:textId="77777777" w:rsidR="00771B9E" w:rsidRPr="007F2770" w:rsidRDefault="00771B9E" w:rsidP="00E105DD">
            <w:pPr>
              <w:pStyle w:val="TAH"/>
              <w:rPr>
                <w:lang w:eastAsia="en-US"/>
              </w:rPr>
            </w:pPr>
            <w:r w:rsidRPr="007F2770">
              <w:rPr>
                <w:lang w:eastAsia="en-US"/>
              </w:rPr>
              <w:t>7</w:t>
            </w:r>
          </w:p>
        </w:tc>
        <w:tc>
          <w:tcPr>
            <w:tcW w:w="283" w:type="dxa"/>
          </w:tcPr>
          <w:p w14:paraId="2ADA23B5" w14:textId="77777777" w:rsidR="00771B9E" w:rsidRPr="007F2770" w:rsidRDefault="00771B9E" w:rsidP="00E105DD">
            <w:pPr>
              <w:pStyle w:val="TAH"/>
            </w:pPr>
            <w:r w:rsidRPr="007F2770">
              <w:t>6</w:t>
            </w:r>
          </w:p>
        </w:tc>
        <w:tc>
          <w:tcPr>
            <w:tcW w:w="283" w:type="dxa"/>
          </w:tcPr>
          <w:p w14:paraId="0D98B1B8" w14:textId="77777777" w:rsidR="00771B9E" w:rsidRPr="007F2770" w:rsidRDefault="00771B9E" w:rsidP="00E105DD">
            <w:pPr>
              <w:pStyle w:val="TAH"/>
            </w:pPr>
            <w:r w:rsidRPr="007F2770">
              <w:t>5</w:t>
            </w:r>
          </w:p>
        </w:tc>
        <w:tc>
          <w:tcPr>
            <w:tcW w:w="284" w:type="dxa"/>
          </w:tcPr>
          <w:p w14:paraId="35E6A6F4" w14:textId="77777777" w:rsidR="00771B9E" w:rsidRPr="007F2770" w:rsidRDefault="00771B9E" w:rsidP="00E105DD">
            <w:pPr>
              <w:pStyle w:val="TAH"/>
            </w:pPr>
            <w:r w:rsidRPr="007F2770">
              <w:t>4</w:t>
            </w:r>
          </w:p>
        </w:tc>
        <w:tc>
          <w:tcPr>
            <w:tcW w:w="284" w:type="dxa"/>
          </w:tcPr>
          <w:p w14:paraId="6C9FA093" w14:textId="77777777" w:rsidR="00771B9E" w:rsidRPr="007F2770" w:rsidRDefault="00771B9E" w:rsidP="00E105DD">
            <w:pPr>
              <w:pStyle w:val="TAH"/>
            </w:pPr>
            <w:r w:rsidRPr="007F2770">
              <w:t>3</w:t>
            </w:r>
          </w:p>
        </w:tc>
        <w:tc>
          <w:tcPr>
            <w:tcW w:w="284" w:type="dxa"/>
          </w:tcPr>
          <w:p w14:paraId="42E0219C" w14:textId="77777777" w:rsidR="00771B9E" w:rsidRPr="007F2770" w:rsidRDefault="00771B9E" w:rsidP="00E105DD">
            <w:pPr>
              <w:pStyle w:val="TAH"/>
            </w:pPr>
            <w:r w:rsidRPr="007F2770">
              <w:t>2</w:t>
            </w:r>
          </w:p>
        </w:tc>
        <w:tc>
          <w:tcPr>
            <w:tcW w:w="284" w:type="dxa"/>
          </w:tcPr>
          <w:p w14:paraId="2B764167" w14:textId="77777777" w:rsidR="00771B9E" w:rsidRPr="007F2770" w:rsidRDefault="00771B9E" w:rsidP="00E105DD">
            <w:pPr>
              <w:pStyle w:val="TAH"/>
            </w:pPr>
            <w:r w:rsidRPr="007F2770">
              <w:t>1</w:t>
            </w:r>
          </w:p>
        </w:tc>
        <w:tc>
          <w:tcPr>
            <w:tcW w:w="709" w:type="dxa"/>
          </w:tcPr>
          <w:p w14:paraId="72B7DD30" w14:textId="77777777" w:rsidR="00771B9E" w:rsidRPr="007F2770" w:rsidRDefault="00771B9E" w:rsidP="00E105DD">
            <w:pPr>
              <w:pStyle w:val="TAL"/>
              <w:rPr>
                <w:lang w:eastAsia="en-US"/>
              </w:rPr>
            </w:pPr>
          </w:p>
        </w:tc>
        <w:tc>
          <w:tcPr>
            <w:tcW w:w="3828" w:type="dxa"/>
          </w:tcPr>
          <w:p w14:paraId="12AD734D" w14:textId="77777777" w:rsidR="00771B9E" w:rsidRPr="007F2770" w:rsidRDefault="00771B9E" w:rsidP="00E105DD">
            <w:pPr>
              <w:pStyle w:val="TAL"/>
              <w:rPr>
                <w:lang w:eastAsia="en-US"/>
              </w:rPr>
            </w:pPr>
          </w:p>
        </w:tc>
      </w:tr>
      <w:tr w:rsidR="00771B9E" w:rsidRPr="007F2770" w14:paraId="5C43C13C" w14:textId="77777777" w:rsidTr="003E135B">
        <w:trPr>
          <w:jc w:val="center"/>
        </w:trPr>
        <w:tc>
          <w:tcPr>
            <w:tcW w:w="284" w:type="dxa"/>
          </w:tcPr>
          <w:p w14:paraId="10FF423A" w14:textId="77777777" w:rsidR="00771B9E" w:rsidRPr="007F2770" w:rsidRDefault="00771B9E" w:rsidP="00E105DD">
            <w:pPr>
              <w:pStyle w:val="TAC"/>
            </w:pPr>
            <w:r w:rsidRPr="007F2770">
              <w:t>0</w:t>
            </w:r>
          </w:p>
        </w:tc>
        <w:tc>
          <w:tcPr>
            <w:tcW w:w="285" w:type="dxa"/>
          </w:tcPr>
          <w:p w14:paraId="2B9C76D3" w14:textId="77777777" w:rsidR="00771B9E" w:rsidRPr="007F2770" w:rsidRDefault="00771B9E" w:rsidP="00E105DD">
            <w:pPr>
              <w:pStyle w:val="TAC"/>
              <w:rPr>
                <w:lang w:eastAsia="en-US"/>
              </w:rPr>
            </w:pPr>
            <w:r w:rsidRPr="007F2770">
              <w:rPr>
                <w:lang w:eastAsia="en-US"/>
              </w:rPr>
              <w:t>0</w:t>
            </w:r>
          </w:p>
        </w:tc>
        <w:tc>
          <w:tcPr>
            <w:tcW w:w="283" w:type="dxa"/>
          </w:tcPr>
          <w:p w14:paraId="2C8748A2" w14:textId="77777777" w:rsidR="00771B9E" w:rsidRPr="007F2770" w:rsidRDefault="00771B9E" w:rsidP="00E105DD">
            <w:pPr>
              <w:pStyle w:val="TAC"/>
            </w:pPr>
            <w:r w:rsidRPr="007F2770">
              <w:t>0</w:t>
            </w:r>
          </w:p>
        </w:tc>
        <w:tc>
          <w:tcPr>
            <w:tcW w:w="283" w:type="dxa"/>
          </w:tcPr>
          <w:p w14:paraId="5CFA295E" w14:textId="77777777" w:rsidR="00771B9E" w:rsidRPr="007F2770" w:rsidRDefault="00771B9E" w:rsidP="00E105DD">
            <w:pPr>
              <w:pStyle w:val="TAC"/>
            </w:pPr>
            <w:r w:rsidRPr="007F2770">
              <w:t>0</w:t>
            </w:r>
          </w:p>
        </w:tc>
        <w:tc>
          <w:tcPr>
            <w:tcW w:w="284" w:type="dxa"/>
          </w:tcPr>
          <w:p w14:paraId="0411F609" w14:textId="77777777" w:rsidR="00771B9E" w:rsidRPr="007F2770" w:rsidRDefault="00771B9E" w:rsidP="00E105DD">
            <w:pPr>
              <w:pStyle w:val="TAC"/>
            </w:pPr>
            <w:r w:rsidRPr="007F2770">
              <w:t>0</w:t>
            </w:r>
          </w:p>
        </w:tc>
        <w:tc>
          <w:tcPr>
            <w:tcW w:w="284" w:type="dxa"/>
          </w:tcPr>
          <w:p w14:paraId="4018668D" w14:textId="77777777" w:rsidR="00771B9E" w:rsidRPr="007F2770" w:rsidRDefault="00771B9E" w:rsidP="00E105DD">
            <w:pPr>
              <w:pStyle w:val="TAC"/>
            </w:pPr>
            <w:r w:rsidRPr="007F2770">
              <w:t>0</w:t>
            </w:r>
          </w:p>
        </w:tc>
        <w:tc>
          <w:tcPr>
            <w:tcW w:w="284" w:type="dxa"/>
          </w:tcPr>
          <w:p w14:paraId="0322FA4E" w14:textId="77777777" w:rsidR="00771B9E" w:rsidRPr="007F2770" w:rsidRDefault="00771B9E" w:rsidP="00E105DD">
            <w:pPr>
              <w:pStyle w:val="TAC"/>
            </w:pPr>
            <w:r w:rsidRPr="007F2770">
              <w:t>0</w:t>
            </w:r>
          </w:p>
        </w:tc>
        <w:tc>
          <w:tcPr>
            <w:tcW w:w="284" w:type="dxa"/>
          </w:tcPr>
          <w:p w14:paraId="6FE935F5" w14:textId="77777777" w:rsidR="00771B9E" w:rsidRPr="007F2770" w:rsidRDefault="00771B9E" w:rsidP="00E105DD">
            <w:pPr>
              <w:pStyle w:val="TAC"/>
            </w:pPr>
            <w:r w:rsidRPr="007F2770">
              <w:t>0</w:t>
            </w:r>
          </w:p>
        </w:tc>
        <w:tc>
          <w:tcPr>
            <w:tcW w:w="709" w:type="dxa"/>
          </w:tcPr>
          <w:p w14:paraId="60C7FDFA" w14:textId="77777777" w:rsidR="00771B9E" w:rsidRPr="007F2770" w:rsidRDefault="00771B9E" w:rsidP="00E105DD">
            <w:pPr>
              <w:pStyle w:val="TAL"/>
            </w:pPr>
          </w:p>
        </w:tc>
        <w:tc>
          <w:tcPr>
            <w:tcW w:w="3828" w:type="dxa"/>
          </w:tcPr>
          <w:p w14:paraId="7367480B" w14:textId="77777777" w:rsidR="00771B9E" w:rsidRPr="007F2770" w:rsidRDefault="00771B9E" w:rsidP="00E105DD">
            <w:pPr>
              <w:pStyle w:val="TAL"/>
            </w:pPr>
            <w:r w:rsidRPr="007F2770">
              <w:t>Precedence value 0</w:t>
            </w:r>
          </w:p>
        </w:tc>
      </w:tr>
      <w:tr w:rsidR="00771B9E" w:rsidRPr="007F2770" w14:paraId="6F6D40E7" w14:textId="77777777" w:rsidTr="003E135B">
        <w:trPr>
          <w:jc w:val="center"/>
        </w:trPr>
        <w:tc>
          <w:tcPr>
            <w:tcW w:w="2271" w:type="dxa"/>
            <w:gridSpan w:val="8"/>
          </w:tcPr>
          <w:p w14:paraId="2E5902B9" w14:textId="77777777" w:rsidR="00771B9E" w:rsidRPr="007F2770" w:rsidRDefault="00771B9E" w:rsidP="00E105DD">
            <w:pPr>
              <w:pStyle w:val="TAC"/>
              <w:rPr>
                <w:lang w:eastAsia="en-US"/>
              </w:rPr>
            </w:pPr>
            <w:r w:rsidRPr="007F2770">
              <w:rPr>
                <w:lang w:eastAsia="en-US"/>
              </w:rPr>
              <w:t>to</w:t>
            </w:r>
          </w:p>
        </w:tc>
        <w:tc>
          <w:tcPr>
            <w:tcW w:w="709" w:type="dxa"/>
          </w:tcPr>
          <w:p w14:paraId="27CA4A93" w14:textId="77777777" w:rsidR="00771B9E" w:rsidRPr="007F2770" w:rsidRDefault="00771B9E" w:rsidP="00E105DD">
            <w:pPr>
              <w:pStyle w:val="TAL"/>
            </w:pPr>
          </w:p>
        </w:tc>
        <w:tc>
          <w:tcPr>
            <w:tcW w:w="3828" w:type="dxa"/>
          </w:tcPr>
          <w:p w14:paraId="169BBB4D" w14:textId="77777777" w:rsidR="00771B9E" w:rsidRPr="007F2770" w:rsidRDefault="00771B9E" w:rsidP="00E105DD">
            <w:pPr>
              <w:pStyle w:val="TAL"/>
            </w:pPr>
          </w:p>
        </w:tc>
      </w:tr>
      <w:tr w:rsidR="00771B9E" w:rsidRPr="007F2770" w14:paraId="5E00B6E8" w14:textId="77777777" w:rsidTr="003E135B">
        <w:trPr>
          <w:jc w:val="center"/>
        </w:trPr>
        <w:tc>
          <w:tcPr>
            <w:tcW w:w="284" w:type="dxa"/>
          </w:tcPr>
          <w:p w14:paraId="4D5FC625" w14:textId="77777777" w:rsidR="00771B9E" w:rsidRPr="007F2770" w:rsidRDefault="00771B9E" w:rsidP="00E105DD">
            <w:pPr>
              <w:pStyle w:val="TAC"/>
            </w:pPr>
            <w:r w:rsidRPr="007F2770">
              <w:t>1</w:t>
            </w:r>
          </w:p>
        </w:tc>
        <w:tc>
          <w:tcPr>
            <w:tcW w:w="285" w:type="dxa"/>
          </w:tcPr>
          <w:p w14:paraId="6E414664" w14:textId="77777777" w:rsidR="00771B9E" w:rsidRPr="007F2770" w:rsidRDefault="00771B9E" w:rsidP="00E105DD">
            <w:pPr>
              <w:pStyle w:val="TAC"/>
              <w:rPr>
                <w:lang w:eastAsia="en-US"/>
              </w:rPr>
            </w:pPr>
            <w:r w:rsidRPr="007F2770">
              <w:rPr>
                <w:lang w:eastAsia="en-US"/>
              </w:rPr>
              <w:t>1</w:t>
            </w:r>
          </w:p>
        </w:tc>
        <w:tc>
          <w:tcPr>
            <w:tcW w:w="283" w:type="dxa"/>
          </w:tcPr>
          <w:p w14:paraId="59365912" w14:textId="77777777" w:rsidR="00771B9E" w:rsidRPr="007F2770" w:rsidRDefault="00771B9E" w:rsidP="00E105DD">
            <w:pPr>
              <w:pStyle w:val="TAC"/>
            </w:pPr>
            <w:r w:rsidRPr="007F2770">
              <w:t>1</w:t>
            </w:r>
          </w:p>
        </w:tc>
        <w:tc>
          <w:tcPr>
            <w:tcW w:w="283" w:type="dxa"/>
          </w:tcPr>
          <w:p w14:paraId="1503F35D" w14:textId="77777777" w:rsidR="00771B9E" w:rsidRPr="007F2770" w:rsidRDefault="00771B9E" w:rsidP="00E105DD">
            <w:pPr>
              <w:pStyle w:val="TAC"/>
            </w:pPr>
            <w:r w:rsidRPr="007F2770">
              <w:t>1</w:t>
            </w:r>
          </w:p>
        </w:tc>
        <w:tc>
          <w:tcPr>
            <w:tcW w:w="284" w:type="dxa"/>
          </w:tcPr>
          <w:p w14:paraId="539BF8DF" w14:textId="77777777" w:rsidR="00771B9E" w:rsidRPr="007F2770" w:rsidRDefault="00771B9E" w:rsidP="00E105DD">
            <w:pPr>
              <w:pStyle w:val="TAC"/>
            </w:pPr>
            <w:r w:rsidRPr="007F2770">
              <w:t>1</w:t>
            </w:r>
          </w:p>
        </w:tc>
        <w:tc>
          <w:tcPr>
            <w:tcW w:w="284" w:type="dxa"/>
          </w:tcPr>
          <w:p w14:paraId="21A764CC" w14:textId="77777777" w:rsidR="00771B9E" w:rsidRPr="007F2770" w:rsidRDefault="00771B9E" w:rsidP="00E105DD">
            <w:pPr>
              <w:pStyle w:val="TAC"/>
            </w:pPr>
            <w:r w:rsidRPr="007F2770">
              <w:t>1</w:t>
            </w:r>
          </w:p>
        </w:tc>
        <w:tc>
          <w:tcPr>
            <w:tcW w:w="284" w:type="dxa"/>
          </w:tcPr>
          <w:p w14:paraId="2DD29B29" w14:textId="77777777" w:rsidR="00771B9E" w:rsidRPr="007F2770" w:rsidRDefault="00771B9E" w:rsidP="00E105DD">
            <w:pPr>
              <w:pStyle w:val="TAC"/>
            </w:pPr>
            <w:r w:rsidRPr="007F2770">
              <w:t>1</w:t>
            </w:r>
          </w:p>
        </w:tc>
        <w:tc>
          <w:tcPr>
            <w:tcW w:w="284" w:type="dxa"/>
          </w:tcPr>
          <w:p w14:paraId="03973E74" w14:textId="77777777" w:rsidR="00771B9E" w:rsidRPr="007F2770" w:rsidRDefault="00771B9E" w:rsidP="00E105DD">
            <w:pPr>
              <w:pStyle w:val="TAC"/>
            </w:pPr>
            <w:r w:rsidRPr="007F2770">
              <w:t>1</w:t>
            </w:r>
          </w:p>
        </w:tc>
        <w:tc>
          <w:tcPr>
            <w:tcW w:w="709" w:type="dxa"/>
          </w:tcPr>
          <w:p w14:paraId="5C43915A" w14:textId="77777777" w:rsidR="00771B9E" w:rsidRPr="007F2770" w:rsidRDefault="00771B9E" w:rsidP="00E105DD">
            <w:pPr>
              <w:pStyle w:val="TAL"/>
            </w:pPr>
          </w:p>
        </w:tc>
        <w:tc>
          <w:tcPr>
            <w:tcW w:w="3828" w:type="dxa"/>
          </w:tcPr>
          <w:p w14:paraId="272BFFCA" w14:textId="77777777" w:rsidR="00771B9E" w:rsidRPr="007F2770" w:rsidRDefault="00771B9E" w:rsidP="00E105DD">
            <w:pPr>
              <w:pStyle w:val="TAL"/>
            </w:pPr>
            <w:r w:rsidRPr="007F2770">
              <w:t>Precedence value 255</w:t>
            </w:r>
          </w:p>
        </w:tc>
      </w:tr>
      <w:tr w:rsidR="00771B9E" w:rsidRPr="007F2770" w14:paraId="2DCFAB24" w14:textId="77777777" w:rsidTr="003E135B">
        <w:trPr>
          <w:jc w:val="center"/>
        </w:trPr>
        <w:tc>
          <w:tcPr>
            <w:tcW w:w="6808" w:type="dxa"/>
            <w:gridSpan w:val="10"/>
          </w:tcPr>
          <w:p w14:paraId="5C75C9E8" w14:textId="77777777" w:rsidR="00771B9E" w:rsidRPr="007F2770" w:rsidRDefault="00771B9E" w:rsidP="00E105DD">
            <w:pPr>
              <w:pStyle w:val="TAL"/>
              <w:rPr>
                <w:lang w:eastAsia="en-US"/>
              </w:rPr>
            </w:pPr>
          </w:p>
        </w:tc>
      </w:tr>
      <w:tr w:rsidR="00771B9E" w:rsidRPr="007F2770" w14:paraId="7FD8C583" w14:textId="77777777" w:rsidTr="003E135B">
        <w:trPr>
          <w:jc w:val="center"/>
        </w:trPr>
        <w:tc>
          <w:tcPr>
            <w:tcW w:w="6808" w:type="dxa"/>
            <w:gridSpan w:val="10"/>
          </w:tcPr>
          <w:p w14:paraId="12E54019" w14:textId="77777777" w:rsidR="00771B9E" w:rsidRPr="007F2770" w:rsidRDefault="00771B9E" w:rsidP="00E105DD">
            <w:pPr>
              <w:pStyle w:val="TAL"/>
              <w:rPr>
                <w:lang w:eastAsia="en-US"/>
              </w:rPr>
            </w:pPr>
            <w:r w:rsidRPr="007F2770">
              <w:t>Operator-defined access category number (bits 5 to 1 of octet 6)</w:t>
            </w:r>
          </w:p>
        </w:tc>
      </w:tr>
      <w:tr w:rsidR="00771B9E" w:rsidRPr="007F2770" w14:paraId="3213F891" w14:textId="77777777" w:rsidTr="003E135B">
        <w:trPr>
          <w:jc w:val="center"/>
        </w:trPr>
        <w:tc>
          <w:tcPr>
            <w:tcW w:w="6808" w:type="dxa"/>
            <w:gridSpan w:val="10"/>
          </w:tcPr>
          <w:p w14:paraId="3A1E28E7" w14:textId="77777777" w:rsidR="00771B9E" w:rsidRPr="007F2770" w:rsidRDefault="00771B9E" w:rsidP="00E105DD">
            <w:pPr>
              <w:pStyle w:val="TAL"/>
              <w:rPr>
                <w:lang w:eastAsia="en-US"/>
              </w:rPr>
            </w:pPr>
            <w:r w:rsidRPr="007F2770">
              <w:rPr>
                <w:lang w:eastAsia="en-US"/>
              </w:rPr>
              <w:t>Bits</w:t>
            </w:r>
          </w:p>
        </w:tc>
      </w:tr>
      <w:tr w:rsidR="00771B9E" w:rsidRPr="007F2770" w14:paraId="120620D8" w14:textId="77777777" w:rsidTr="003E135B">
        <w:trPr>
          <w:jc w:val="center"/>
        </w:trPr>
        <w:tc>
          <w:tcPr>
            <w:tcW w:w="284" w:type="dxa"/>
          </w:tcPr>
          <w:p w14:paraId="43339390" w14:textId="77777777" w:rsidR="00771B9E" w:rsidRPr="007F2770" w:rsidRDefault="00771B9E" w:rsidP="00E105DD">
            <w:pPr>
              <w:pStyle w:val="TAH"/>
            </w:pPr>
            <w:r w:rsidRPr="007F2770">
              <w:t>5</w:t>
            </w:r>
          </w:p>
        </w:tc>
        <w:tc>
          <w:tcPr>
            <w:tcW w:w="285" w:type="dxa"/>
          </w:tcPr>
          <w:p w14:paraId="2CB0E0B1" w14:textId="77777777" w:rsidR="00771B9E" w:rsidRPr="007F2770" w:rsidRDefault="00771B9E" w:rsidP="00E105DD">
            <w:pPr>
              <w:pStyle w:val="TAH"/>
            </w:pPr>
            <w:r w:rsidRPr="007F2770">
              <w:t>4</w:t>
            </w:r>
          </w:p>
        </w:tc>
        <w:tc>
          <w:tcPr>
            <w:tcW w:w="283" w:type="dxa"/>
          </w:tcPr>
          <w:p w14:paraId="18A8B6ED" w14:textId="77777777" w:rsidR="00771B9E" w:rsidRPr="007F2770" w:rsidRDefault="00771B9E" w:rsidP="00E105DD">
            <w:pPr>
              <w:pStyle w:val="TAH"/>
            </w:pPr>
            <w:r w:rsidRPr="007F2770">
              <w:t>3</w:t>
            </w:r>
          </w:p>
        </w:tc>
        <w:tc>
          <w:tcPr>
            <w:tcW w:w="283" w:type="dxa"/>
          </w:tcPr>
          <w:p w14:paraId="1B7E66A9" w14:textId="77777777" w:rsidR="00771B9E" w:rsidRPr="007F2770" w:rsidRDefault="00771B9E" w:rsidP="00E105DD">
            <w:pPr>
              <w:pStyle w:val="TAH"/>
            </w:pPr>
            <w:r w:rsidRPr="007F2770">
              <w:t>2</w:t>
            </w:r>
          </w:p>
        </w:tc>
        <w:tc>
          <w:tcPr>
            <w:tcW w:w="284" w:type="dxa"/>
          </w:tcPr>
          <w:p w14:paraId="5B351C96" w14:textId="77777777" w:rsidR="00771B9E" w:rsidRPr="007F2770" w:rsidRDefault="00771B9E" w:rsidP="00E105DD">
            <w:pPr>
              <w:pStyle w:val="TAH"/>
            </w:pPr>
            <w:r w:rsidRPr="007F2770">
              <w:t>1</w:t>
            </w:r>
          </w:p>
        </w:tc>
        <w:tc>
          <w:tcPr>
            <w:tcW w:w="852" w:type="dxa"/>
            <w:gridSpan w:val="3"/>
          </w:tcPr>
          <w:p w14:paraId="1F96935E" w14:textId="77777777" w:rsidR="00771B9E" w:rsidRPr="007F2770" w:rsidRDefault="00771B9E" w:rsidP="00E105DD">
            <w:pPr>
              <w:pStyle w:val="TAL"/>
            </w:pPr>
          </w:p>
        </w:tc>
        <w:tc>
          <w:tcPr>
            <w:tcW w:w="4537" w:type="dxa"/>
            <w:gridSpan w:val="2"/>
          </w:tcPr>
          <w:p w14:paraId="6EA02DB3" w14:textId="77777777" w:rsidR="00771B9E" w:rsidRPr="007F2770" w:rsidRDefault="00771B9E" w:rsidP="00E105DD">
            <w:pPr>
              <w:pStyle w:val="TAL"/>
            </w:pPr>
          </w:p>
        </w:tc>
      </w:tr>
      <w:tr w:rsidR="00771B9E" w:rsidRPr="007F2770" w14:paraId="52A8992F" w14:textId="77777777" w:rsidTr="003E135B">
        <w:trPr>
          <w:jc w:val="center"/>
        </w:trPr>
        <w:tc>
          <w:tcPr>
            <w:tcW w:w="284" w:type="dxa"/>
          </w:tcPr>
          <w:p w14:paraId="1026B8D7" w14:textId="77777777" w:rsidR="00771B9E" w:rsidRPr="007F2770" w:rsidRDefault="00771B9E" w:rsidP="00E105DD">
            <w:pPr>
              <w:pStyle w:val="TAC"/>
            </w:pPr>
            <w:r w:rsidRPr="007F2770">
              <w:t>0</w:t>
            </w:r>
          </w:p>
        </w:tc>
        <w:tc>
          <w:tcPr>
            <w:tcW w:w="285" w:type="dxa"/>
          </w:tcPr>
          <w:p w14:paraId="388DD6B0" w14:textId="77777777" w:rsidR="00771B9E" w:rsidRPr="007F2770" w:rsidRDefault="00771B9E" w:rsidP="00E105DD">
            <w:pPr>
              <w:pStyle w:val="TAC"/>
            </w:pPr>
            <w:r w:rsidRPr="007F2770">
              <w:t>0</w:t>
            </w:r>
          </w:p>
        </w:tc>
        <w:tc>
          <w:tcPr>
            <w:tcW w:w="283" w:type="dxa"/>
          </w:tcPr>
          <w:p w14:paraId="3471FBD3" w14:textId="77777777" w:rsidR="00771B9E" w:rsidRPr="007F2770" w:rsidRDefault="00771B9E" w:rsidP="00E105DD">
            <w:pPr>
              <w:pStyle w:val="TAC"/>
            </w:pPr>
            <w:r w:rsidRPr="007F2770">
              <w:t>0</w:t>
            </w:r>
          </w:p>
        </w:tc>
        <w:tc>
          <w:tcPr>
            <w:tcW w:w="283" w:type="dxa"/>
          </w:tcPr>
          <w:p w14:paraId="13D697FC" w14:textId="77777777" w:rsidR="00771B9E" w:rsidRPr="007F2770" w:rsidRDefault="00771B9E" w:rsidP="00E105DD">
            <w:pPr>
              <w:pStyle w:val="TAC"/>
            </w:pPr>
            <w:r w:rsidRPr="007F2770">
              <w:t>0</w:t>
            </w:r>
          </w:p>
        </w:tc>
        <w:tc>
          <w:tcPr>
            <w:tcW w:w="284" w:type="dxa"/>
          </w:tcPr>
          <w:p w14:paraId="2A915938" w14:textId="77777777" w:rsidR="00771B9E" w:rsidRPr="007F2770" w:rsidRDefault="00771B9E" w:rsidP="00E105DD">
            <w:pPr>
              <w:pStyle w:val="TAC"/>
            </w:pPr>
            <w:r w:rsidRPr="007F2770">
              <w:t>0</w:t>
            </w:r>
          </w:p>
        </w:tc>
        <w:tc>
          <w:tcPr>
            <w:tcW w:w="852" w:type="dxa"/>
            <w:gridSpan w:val="3"/>
          </w:tcPr>
          <w:p w14:paraId="25187570" w14:textId="77777777" w:rsidR="00771B9E" w:rsidRPr="007F2770" w:rsidRDefault="00771B9E" w:rsidP="00E105DD">
            <w:pPr>
              <w:pStyle w:val="TAL"/>
            </w:pPr>
          </w:p>
        </w:tc>
        <w:tc>
          <w:tcPr>
            <w:tcW w:w="4537" w:type="dxa"/>
            <w:gridSpan w:val="2"/>
          </w:tcPr>
          <w:p w14:paraId="365E1717" w14:textId="77777777" w:rsidR="00771B9E" w:rsidRPr="007F2770" w:rsidRDefault="00771B9E" w:rsidP="00E105DD">
            <w:pPr>
              <w:pStyle w:val="TAL"/>
            </w:pPr>
            <w:r w:rsidRPr="007F2770">
              <w:t>Access category number 32</w:t>
            </w:r>
          </w:p>
        </w:tc>
      </w:tr>
      <w:tr w:rsidR="00771B9E" w:rsidRPr="007F2770" w14:paraId="4F0C9A84" w14:textId="77777777" w:rsidTr="003E135B">
        <w:trPr>
          <w:jc w:val="center"/>
        </w:trPr>
        <w:tc>
          <w:tcPr>
            <w:tcW w:w="1419" w:type="dxa"/>
            <w:gridSpan w:val="5"/>
          </w:tcPr>
          <w:p w14:paraId="29097306" w14:textId="77777777" w:rsidR="00771B9E" w:rsidRPr="007F2770" w:rsidRDefault="00771B9E" w:rsidP="00E105DD">
            <w:pPr>
              <w:pStyle w:val="TAC"/>
            </w:pPr>
            <w:r w:rsidRPr="007F2770">
              <w:t>to</w:t>
            </w:r>
          </w:p>
        </w:tc>
        <w:tc>
          <w:tcPr>
            <w:tcW w:w="852" w:type="dxa"/>
            <w:gridSpan w:val="3"/>
          </w:tcPr>
          <w:p w14:paraId="6A8E6393" w14:textId="77777777" w:rsidR="00771B9E" w:rsidRPr="007F2770" w:rsidRDefault="00771B9E" w:rsidP="00E105DD">
            <w:pPr>
              <w:pStyle w:val="TAL"/>
            </w:pPr>
          </w:p>
        </w:tc>
        <w:tc>
          <w:tcPr>
            <w:tcW w:w="4537" w:type="dxa"/>
            <w:gridSpan w:val="2"/>
          </w:tcPr>
          <w:p w14:paraId="738EF9A8" w14:textId="77777777" w:rsidR="00771B9E" w:rsidRPr="007F2770" w:rsidRDefault="00771B9E" w:rsidP="00E105DD">
            <w:pPr>
              <w:pStyle w:val="TAL"/>
            </w:pPr>
          </w:p>
        </w:tc>
      </w:tr>
      <w:tr w:rsidR="00771B9E" w:rsidRPr="007F2770" w14:paraId="2B5AF6FC" w14:textId="77777777" w:rsidTr="003E135B">
        <w:trPr>
          <w:jc w:val="center"/>
        </w:trPr>
        <w:tc>
          <w:tcPr>
            <w:tcW w:w="284" w:type="dxa"/>
          </w:tcPr>
          <w:p w14:paraId="319096CA" w14:textId="77777777" w:rsidR="00771B9E" w:rsidRPr="007F2770" w:rsidRDefault="00771B9E" w:rsidP="00E105DD">
            <w:pPr>
              <w:pStyle w:val="TAC"/>
            </w:pPr>
            <w:r w:rsidRPr="007F2770">
              <w:t>1</w:t>
            </w:r>
          </w:p>
        </w:tc>
        <w:tc>
          <w:tcPr>
            <w:tcW w:w="285" w:type="dxa"/>
          </w:tcPr>
          <w:p w14:paraId="12F59F3F" w14:textId="77777777" w:rsidR="00771B9E" w:rsidRPr="007F2770" w:rsidRDefault="00771B9E" w:rsidP="00E105DD">
            <w:pPr>
              <w:pStyle w:val="TAC"/>
            </w:pPr>
            <w:r w:rsidRPr="007F2770">
              <w:t>1</w:t>
            </w:r>
          </w:p>
        </w:tc>
        <w:tc>
          <w:tcPr>
            <w:tcW w:w="283" w:type="dxa"/>
          </w:tcPr>
          <w:p w14:paraId="73EB01E2" w14:textId="77777777" w:rsidR="00771B9E" w:rsidRPr="007F2770" w:rsidRDefault="00771B9E" w:rsidP="00E105DD">
            <w:pPr>
              <w:pStyle w:val="TAC"/>
            </w:pPr>
            <w:r w:rsidRPr="007F2770">
              <w:t>1</w:t>
            </w:r>
          </w:p>
        </w:tc>
        <w:tc>
          <w:tcPr>
            <w:tcW w:w="283" w:type="dxa"/>
          </w:tcPr>
          <w:p w14:paraId="19B43EAE" w14:textId="77777777" w:rsidR="00771B9E" w:rsidRPr="007F2770" w:rsidRDefault="00771B9E" w:rsidP="00E105DD">
            <w:pPr>
              <w:pStyle w:val="TAC"/>
            </w:pPr>
            <w:r w:rsidRPr="007F2770">
              <w:t>1</w:t>
            </w:r>
          </w:p>
        </w:tc>
        <w:tc>
          <w:tcPr>
            <w:tcW w:w="284" w:type="dxa"/>
          </w:tcPr>
          <w:p w14:paraId="32D54B30" w14:textId="77777777" w:rsidR="00771B9E" w:rsidRPr="007F2770" w:rsidRDefault="00771B9E" w:rsidP="00E105DD">
            <w:pPr>
              <w:pStyle w:val="TAC"/>
            </w:pPr>
            <w:r w:rsidRPr="007F2770">
              <w:t>1</w:t>
            </w:r>
          </w:p>
        </w:tc>
        <w:tc>
          <w:tcPr>
            <w:tcW w:w="852" w:type="dxa"/>
            <w:gridSpan w:val="3"/>
          </w:tcPr>
          <w:p w14:paraId="3BB25032" w14:textId="77777777" w:rsidR="00771B9E" w:rsidRPr="007F2770" w:rsidRDefault="00771B9E" w:rsidP="00E105DD">
            <w:pPr>
              <w:pStyle w:val="TAL"/>
            </w:pPr>
          </w:p>
        </w:tc>
        <w:tc>
          <w:tcPr>
            <w:tcW w:w="4537" w:type="dxa"/>
            <w:gridSpan w:val="2"/>
          </w:tcPr>
          <w:p w14:paraId="42BB6D40" w14:textId="77777777" w:rsidR="00771B9E" w:rsidRPr="007F2770" w:rsidRDefault="00771B9E" w:rsidP="00E105DD">
            <w:pPr>
              <w:pStyle w:val="TAL"/>
            </w:pPr>
            <w:r w:rsidRPr="007F2770">
              <w:t>Access category number 63</w:t>
            </w:r>
          </w:p>
        </w:tc>
      </w:tr>
      <w:tr w:rsidR="00771B9E" w:rsidRPr="007F2770" w14:paraId="38C7F9D0" w14:textId="77777777" w:rsidTr="003E135B">
        <w:trPr>
          <w:jc w:val="center"/>
        </w:trPr>
        <w:tc>
          <w:tcPr>
            <w:tcW w:w="6808" w:type="dxa"/>
            <w:gridSpan w:val="10"/>
          </w:tcPr>
          <w:p w14:paraId="5BC1E701" w14:textId="77777777" w:rsidR="00771B9E" w:rsidRPr="007F2770" w:rsidRDefault="00771B9E" w:rsidP="00E105DD">
            <w:pPr>
              <w:pStyle w:val="TAL"/>
            </w:pPr>
          </w:p>
        </w:tc>
      </w:tr>
      <w:tr w:rsidR="00771B9E" w:rsidRPr="007F2770" w14:paraId="02E04563" w14:textId="77777777" w:rsidTr="003E135B">
        <w:trPr>
          <w:jc w:val="center"/>
        </w:trPr>
        <w:tc>
          <w:tcPr>
            <w:tcW w:w="6808" w:type="dxa"/>
            <w:gridSpan w:val="10"/>
          </w:tcPr>
          <w:p w14:paraId="6AC78257" w14:textId="77777777" w:rsidR="00771B9E" w:rsidRPr="007F2770" w:rsidRDefault="00771B9E" w:rsidP="00E105DD">
            <w:pPr>
              <w:pStyle w:val="TAL"/>
            </w:pPr>
            <w:r w:rsidRPr="007F2770">
              <w:t>Presence of standardized access category (P</w:t>
            </w:r>
            <w:r w:rsidRPr="007F2770">
              <w:rPr>
                <w:rFonts w:cs="Arial"/>
              </w:rPr>
              <w:t>SAC) (bit 8 of octet 6)</w:t>
            </w:r>
          </w:p>
        </w:tc>
      </w:tr>
      <w:tr w:rsidR="00771B9E" w:rsidRPr="007F2770" w14:paraId="58314D1B" w14:textId="77777777" w:rsidTr="003E135B">
        <w:trPr>
          <w:jc w:val="center"/>
        </w:trPr>
        <w:tc>
          <w:tcPr>
            <w:tcW w:w="6808" w:type="dxa"/>
            <w:gridSpan w:val="10"/>
          </w:tcPr>
          <w:p w14:paraId="70D28B27" w14:textId="77777777" w:rsidR="00771B9E" w:rsidRPr="007F2770" w:rsidRDefault="00771B9E" w:rsidP="00E105DD">
            <w:pPr>
              <w:pStyle w:val="TAL"/>
            </w:pPr>
            <w:r w:rsidRPr="007F2770">
              <w:t>P</w:t>
            </w:r>
            <w:r w:rsidRPr="007F2770">
              <w:rPr>
                <w:rFonts w:cs="Arial"/>
              </w:rPr>
              <w:t xml:space="preserve">SAC field indicates whether the </w:t>
            </w:r>
            <w:r w:rsidRPr="007F2770">
              <w:t>standardized access category field is present or absent.</w:t>
            </w:r>
          </w:p>
        </w:tc>
      </w:tr>
      <w:tr w:rsidR="00771B9E" w:rsidRPr="007F2770" w14:paraId="0CBAF69D" w14:textId="77777777" w:rsidTr="003E135B">
        <w:trPr>
          <w:jc w:val="center"/>
        </w:trPr>
        <w:tc>
          <w:tcPr>
            <w:tcW w:w="6808" w:type="dxa"/>
            <w:gridSpan w:val="10"/>
          </w:tcPr>
          <w:p w14:paraId="7667F1FA" w14:textId="77777777" w:rsidR="00771B9E" w:rsidRPr="007F2770" w:rsidRDefault="00771B9E" w:rsidP="00E105DD">
            <w:pPr>
              <w:pStyle w:val="TAL"/>
            </w:pPr>
            <w:r w:rsidRPr="007F2770">
              <w:t>Bit</w:t>
            </w:r>
          </w:p>
        </w:tc>
      </w:tr>
      <w:tr w:rsidR="00771B9E" w:rsidRPr="007F2770" w14:paraId="34F02A4A" w14:textId="77777777" w:rsidTr="003E135B">
        <w:trPr>
          <w:cantSplit/>
          <w:jc w:val="center"/>
        </w:trPr>
        <w:tc>
          <w:tcPr>
            <w:tcW w:w="284" w:type="dxa"/>
          </w:tcPr>
          <w:p w14:paraId="7B93A2FF" w14:textId="77777777" w:rsidR="00771B9E" w:rsidRPr="007F2770" w:rsidRDefault="00771B9E" w:rsidP="00E105DD">
            <w:pPr>
              <w:pStyle w:val="TAH"/>
              <w:rPr>
                <w:lang w:eastAsia="en-US"/>
              </w:rPr>
            </w:pPr>
            <w:r w:rsidRPr="007F2770">
              <w:rPr>
                <w:lang w:eastAsia="en-US"/>
              </w:rPr>
              <w:t>8</w:t>
            </w:r>
          </w:p>
        </w:tc>
        <w:tc>
          <w:tcPr>
            <w:tcW w:w="285" w:type="dxa"/>
          </w:tcPr>
          <w:p w14:paraId="69E11927" w14:textId="77777777" w:rsidR="00771B9E" w:rsidRPr="007F2770" w:rsidRDefault="00771B9E" w:rsidP="00E105DD">
            <w:pPr>
              <w:pStyle w:val="TAL"/>
            </w:pPr>
          </w:p>
        </w:tc>
        <w:tc>
          <w:tcPr>
            <w:tcW w:w="6239" w:type="dxa"/>
            <w:gridSpan w:val="8"/>
          </w:tcPr>
          <w:p w14:paraId="7B8EEB92" w14:textId="77777777" w:rsidR="00771B9E" w:rsidRPr="007F2770" w:rsidRDefault="00771B9E" w:rsidP="00E105DD">
            <w:pPr>
              <w:pStyle w:val="TAL"/>
              <w:rPr>
                <w:lang w:eastAsia="en-US"/>
              </w:rPr>
            </w:pPr>
          </w:p>
        </w:tc>
      </w:tr>
      <w:tr w:rsidR="00771B9E" w:rsidRPr="007F2770" w14:paraId="025DF556" w14:textId="77777777" w:rsidTr="003E135B">
        <w:trPr>
          <w:jc w:val="center"/>
        </w:trPr>
        <w:tc>
          <w:tcPr>
            <w:tcW w:w="569" w:type="dxa"/>
            <w:gridSpan w:val="2"/>
          </w:tcPr>
          <w:p w14:paraId="7C93223C" w14:textId="77777777" w:rsidR="00771B9E" w:rsidRPr="007F2770" w:rsidRDefault="00771B9E" w:rsidP="00E105DD">
            <w:pPr>
              <w:pStyle w:val="TAL"/>
            </w:pPr>
            <w:r w:rsidRPr="007F2770">
              <w:t>0</w:t>
            </w:r>
          </w:p>
        </w:tc>
        <w:tc>
          <w:tcPr>
            <w:tcW w:w="6239" w:type="dxa"/>
            <w:gridSpan w:val="8"/>
          </w:tcPr>
          <w:p w14:paraId="33955155" w14:textId="77777777" w:rsidR="00771B9E" w:rsidRPr="007F2770" w:rsidRDefault="00771B9E" w:rsidP="00E105DD">
            <w:pPr>
              <w:pStyle w:val="TAL"/>
              <w:rPr>
                <w:lang w:eastAsia="en-US"/>
              </w:rPr>
            </w:pPr>
            <w:r w:rsidRPr="007F2770">
              <w:t>Standardized access category field is not included</w:t>
            </w:r>
          </w:p>
        </w:tc>
      </w:tr>
      <w:tr w:rsidR="00771B9E" w:rsidRPr="007F2770" w14:paraId="0C56FE45" w14:textId="77777777" w:rsidTr="003E135B">
        <w:trPr>
          <w:jc w:val="center"/>
        </w:trPr>
        <w:tc>
          <w:tcPr>
            <w:tcW w:w="569" w:type="dxa"/>
            <w:gridSpan w:val="2"/>
          </w:tcPr>
          <w:p w14:paraId="69999458" w14:textId="77777777" w:rsidR="00771B9E" w:rsidRPr="007F2770" w:rsidRDefault="00771B9E" w:rsidP="00E105DD">
            <w:pPr>
              <w:pStyle w:val="TAL"/>
            </w:pPr>
            <w:r w:rsidRPr="007F2770">
              <w:t>1</w:t>
            </w:r>
          </w:p>
        </w:tc>
        <w:tc>
          <w:tcPr>
            <w:tcW w:w="6239" w:type="dxa"/>
            <w:gridSpan w:val="8"/>
          </w:tcPr>
          <w:p w14:paraId="43DCE556" w14:textId="77777777" w:rsidR="00771B9E" w:rsidRPr="007F2770" w:rsidRDefault="00771B9E" w:rsidP="00E105DD">
            <w:pPr>
              <w:pStyle w:val="TAL"/>
            </w:pPr>
            <w:r w:rsidRPr="007F2770">
              <w:t>Standardized access category field is included</w:t>
            </w:r>
          </w:p>
        </w:tc>
      </w:tr>
      <w:tr w:rsidR="00771B9E" w:rsidRPr="007F2770" w14:paraId="49EF54BF" w14:textId="77777777" w:rsidTr="003E135B">
        <w:trPr>
          <w:jc w:val="center"/>
        </w:trPr>
        <w:tc>
          <w:tcPr>
            <w:tcW w:w="6808" w:type="dxa"/>
            <w:gridSpan w:val="10"/>
          </w:tcPr>
          <w:p w14:paraId="0065515F" w14:textId="77777777" w:rsidR="00771B9E" w:rsidRPr="007F2770" w:rsidRDefault="00771B9E" w:rsidP="00E105DD">
            <w:pPr>
              <w:pStyle w:val="TAL"/>
            </w:pPr>
          </w:p>
        </w:tc>
      </w:tr>
      <w:tr w:rsidR="00771B9E" w:rsidRPr="007F2770" w14:paraId="09ECE6EF" w14:textId="77777777" w:rsidTr="003E135B">
        <w:trPr>
          <w:jc w:val="center"/>
        </w:trPr>
        <w:tc>
          <w:tcPr>
            <w:tcW w:w="6808" w:type="dxa"/>
            <w:gridSpan w:val="10"/>
          </w:tcPr>
          <w:p w14:paraId="7D92F5CE" w14:textId="77777777" w:rsidR="00771B9E" w:rsidRPr="007F2770" w:rsidRDefault="00771B9E" w:rsidP="00E105DD">
            <w:pPr>
              <w:pStyle w:val="TAL"/>
            </w:pPr>
            <w:r w:rsidRPr="007F2770">
              <w:t>Length of criteria (octet 7)</w:t>
            </w:r>
          </w:p>
        </w:tc>
      </w:tr>
      <w:tr w:rsidR="00771B9E" w:rsidRPr="007F2770" w14:paraId="7CFEC489" w14:textId="77777777" w:rsidTr="003E135B">
        <w:trPr>
          <w:jc w:val="center"/>
        </w:trPr>
        <w:tc>
          <w:tcPr>
            <w:tcW w:w="6808" w:type="dxa"/>
            <w:gridSpan w:val="10"/>
          </w:tcPr>
          <w:p w14:paraId="6064257B" w14:textId="77777777" w:rsidR="00771B9E" w:rsidRPr="007F2770" w:rsidRDefault="00771B9E" w:rsidP="00E105DD">
            <w:pPr>
              <w:pStyle w:val="TAL"/>
            </w:pPr>
            <w:r w:rsidRPr="007F2770">
              <w:t>Length of criteria field indicates binary coded length of the criteria field.</w:t>
            </w:r>
          </w:p>
        </w:tc>
      </w:tr>
      <w:tr w:rsidR="00771B9E" w:rsidRPr="007F2770" w14:paraId="6434F316" w14:textId="77777777" w:rsidTr="003E135B">
        <w:trPr>
          <w:jc w:val="center"/>
        </w:trPr>
        <w:tc>
          <w:tcPr>
            <w:tcW w:w="6808" w:type="dxa"/>
            <w:gridSpan w:val="10"/>
          </w:tcPr>
          <w:p w14:paraId="54C6A857" w14:textId="77777777" w:rsidR="00771B9E" w:rsidRPr="007F2770" w:rsidRDefault="00771B9E" w:rsidP="00E105DD">
            <w:pPr>
              <w:pStyle w:val="TAL"/>
            </w:pPr>
          </w:p>
        </w:tc>
      </w:tr>
      <w:tr w:rsidR="00771B9E" w:rsidRPr="007F2770" w14:paraId="6950C43A" w14:textId="77777777" w:rsidTr="003E135B">
        <w:trPr>
          <w:jc w:val="center"/>
        </w:trPr>
        <w:tc>
          <w:tcPr>
            <w:tcW w:w="6808" w:type="dxa"/>
            <w:gridSpan w:val="10"/>
          </w:tcPr>
          <w:p w14:paraId="5E5E78E5" w14:textId="77777777" w:rsidR="00771B9E" w:rsidRPr="007F2770" w:rsidRDefault="00771B9E" w:rsidP="00E105DD">
            <w:pPr>
              <w:pStyle w:val="TAL"/>
            </w:pPr>
            <w:r w:rsidRPr="007F2770">
              <w:t>Criteria (octets 8 to octet a-1)</w:t>
            </w:r>
          </w:p>
        </w:tc>
      </w:tr>
      <w:tr w:rsidR="00771B9E" w:rsidRPr="007F2770" w14:paraId="35993468" w14:textId="77777777" w:rsidTr="003E135B">
        <w:trPr>
          <w:jc w:val="center"/>
        </w:trPr>
        <w:tc>
          <w:tcPr>
            <w:tcW w:w="6808" w:type="dxa"/>
            <w:gridSpan w:val="10"/>
          </w:tcPr>
          <w:p w14:paraId="5A84D982" w14:textId="77777777" w:rsidR="00771B9E" w:rsidRPr="007F2770" w:rsidRDefault="00771B9E" w:rsidP="00E105DD">
            <w:pPr>
              <w:pStyle w:val="TAL"/>
            </w:pPr>
            <w:r w:rsidRPr="007F2770">
              <w:t xml:space="preserve">The criteria field contains </w:t>
            </w:r>
            <w:r w:rsidR="007067B0" w:rsidRPr="007F2770">
              <w:t xml:space="preserve">one </w:t>
            </w:r>
            <w:r w:rsidRPr="007F2770">
              <w:t>or more criteria components fields. Each criteria component field shall be encoded as a sequence of a one octet criteria type field and zero or more octets criteria value field. The criteria type field shall be transmitted first.</w:t>
            </w:r>
          </w:p>
        </w:tc>
      </w:tr>
      <w:tr w:rsidR="00771B9E" w:rsidRPr="007F2770" w14:paraId="28C93622" w14:textId="77777777" w:rsidTr="003E135B">
        <w:trPr>
          <w:jc w:val="center"/>
        </w:trPr>
        <w:tc>
          <w:tcPr>
            <w:tcW w:w="6808" w:type="dxa"/>
            <w:gridSpan w:val="10"/>
          </w:tcPr>
          <w:p w14:paraId="517C4E00" w14:textId="77777777" w:rsidR="00771B9E" w:rsidRPr="007F2770" w:rsidRDefault="00771B9E" w:rsidP="00E105DD">
            <w:pPr>
              <w:pStyle w:val="TAL"/>
            </w:pPr>
          </w:p>
        </w:tc>
      </w:tr>
      <w:tr w:rsidR="00771B9E" w:rsidRPr="007F2770" w14:paraId="77A0967F" w14:textId="77777777" w:rsidTr="003E135B">
        <w:trPr>
          <w:jc w:val="center"/>
        </w:trPr>
        <w:tc>
          <w:tcPr>
            <w:tcW w:w="6808" w:type="dxa"/>
            <w:gridSpan w:val="10"/>
          </w:tcPr>
          <w:p w14:paraId="4A2E91EA" w14:textId="77777777" w:rsidR="00771B9E" w:rsidRPr="007F2770" w:rsidRDefault="00771B9E" w:rsidP="00E105DD">
            <w:pPr>
              <w:pStyle w:val="TAL"/>
            </w:pPr>
            <w:r w:rsidRPr="007F2770">
              <w:t>Criteria type</w:t>
            </w:r>
          </w:p>
        </w:tc>
      </w:tr>
      <w:tr w:rsidR="00771B9E" w:rsidRPr="007F2770" w14:paraId="19FA8939" w14:textId="77777777" w:rsidTr="003E135B">
        <w:trPr>
          <w:jc w:val="center"/>
        </w:trPr>
        <w:tc>
          <w:tcPr>
            <w:tcW w:w="6808" w:type="dxa"/>
            <w:gridSpan w:val="10"/>
          </w:tcPr>
          <w:p w14:paraId="66BA73D4" w14:textId="77777777" w:rsidR="00771B9E" w:rsidRPr="007F2770" w:rsidRDefault="00771B9E" w:rsidP="00E105DD">
            <w:pPr>
              <w:pStyle w:val="TAL"/>
            </w:pPr>
            <w:r w:rsidRPr="007F2770">
              <w:t>Bits</w:t>
            </w:r>
          </w:p>
        </w:tc>
      </w:tr>
      <w:tr w:rsidR="00771B9E" w:rsidRPr="007F2770" w14:paraId="0D739092" w14:textId="77777777" w:rsidTr="003E135B">
        <w:trPr>
          <w:jc w:val="center"/>
        </w:trPr>
        <w:tc>
          <w:tcPr>
            <w:tcW w:w="284" w:type="dxa"/>
          </w:tcPr>
          <w:p w14:paraId="3B6F1730" w14:textId="77777777" w:rsidR="00771B9E" w:rsidRPr="007F2770" w:rsidRDefault="00771B9E" w:rsidP="00E105DD">
            <w:pPr>
              <w:pStyle w:val="TAH"/>
            </w:pPr>
            <w:r w:rsidRPr="007F2770">
              <w:t>8</w:t>
            </w:r>
          </w:p>
        </w:tc>
        <w:tc>
          <w:tcPr>
            <w:tcW w:w="285" w:type="dxa"/>
          </w:tcPr>
          <w:p w14:paraId="2FD97138" w14:textId="77777777" w:rsidR="00771B9E" w:rsidRPr="007F2770" w:rsidRDefault="00771B9E" w:rsidP="00E105DD">
            <w:pPr>
              <w:pStyle w:val="TAH"/>
              <w:rPr>
                <w:lang w:eastAsia="en-US"/>
              </w:rPr>
            </w:pPr>
            <w:r w:rsidRPr="007F2770">
              <w:rPr>
                <w:lang w:eastAsia="en-US"/>
              </w:rPr>
              <w:t>7</w:t>
            </w:r>
          </w:p>
        </w:tc>
        <w:tc>
          <w:tcPr>
            <w:tcW w:w="283" w:type="dxa"/>
          </w:tcPr>
          <w:p w14:paraId="43D93095" w14:textId="77777777" w:rsidR="00771B9E" w:rsidRPr="007F2770" w:rsidRDefault="00771B9E" w:rsidP="00E105DD">
            <w:pPr>
              <w:pStyle w:val="TAH"/>
            </w:pPr>
            <w:r w:rsidRPr="007F2770">
              <w:t>6</w:t>
            </w:r>
          </w:p>
        </w:tc>
        <w:tc>
          <w:tcPr>
            <w:tcW w:w="283" w:type="dxa"/>
          </w:tcPr>
          <w:p w14:paraId="7E29A9A7" w14:textId="77777777" w:rsidR="00771B9E" w:rsidRPr="007F2770" w:rsidRDefault="00771B9E" w:rsidP="00E105DD">
            <w:pPr>
              <w:pStyle w:val="TAH"/>
            </w:pPr>
            <w:r w:rsidRPr="007F2770">
              <w:t>5</w:t>
            </w:r>
          </w:p>
        </w:tc>
        <w:tc>
          <w:tcPr>
            <w:tcW w:w="284" w:type="dxa"/>
          </w:tcPr>
          <w:p w14:paraId="1F5E7098" w14:textId="77777777" w:rsidR="00771B9E" w:rsidRPr="007F2770" w:rsidRDefault="00771B9E" w:rsidP="00E105DD">
            <w:pPr>
              <w:pStyle w:val="TAH"/>
            </w:pPr>
            <w:r w:rsidRPr="007F2770">
              <w:t>4</w:t>
            </w:r>
          </w:p>
        </w:tc>
        <w:tc>
          <w:tcPr>
            <w:tcW w:w="284" w:type="dxa"/>
          </w:tcPr>
          <w:p w14:paraId="051233B1" w14:textId="77777777" w:rsidR="00771B9E" w:rsidRPr="007F2770" w:rsidRDefault="00771B9E" w:rsidP="00E105DD">
            <w:pPr>
              <w:pStyle w:val="TAH"/>
            </w:pPr>
            <w:r w:rsidRPr="007F2770">
              <w:t>3</w:t>
            </w:r>
          </w:p>
        </w:tc>
        <w:tc>
          <w:tcPr>
            <w:tcW w:w="284" w:type="dxa"/>
          </w:tcPr>
          <w:p w14:paraId="2655B0D2" w14:textId="77777777" w:rsidR="00771B9E" w:rsidRPr="007F2770" w:rsidRDefault="00771B9E" w:rsidP="00E105DD">
            <w:pPr>
              <w:pStyle w:val="TAH"/>
            </w:pPr>
            <w:r w:rsidRPr="007F2770">
              <w:t>2</w:t>
            </w:r>
          </w:p>
        </w:tc>
        <w:tc>
          <w:tcPr>
            <w:tcW w:w="284" w:type="dxa"/>
          </w:tcPr>
          <w:p w14:paraId="406D1F83" w14:textId="77777777" w:rsidR="00771B9E" w:rsidRPr="007F2770" w:rsidRDefault="00771B9E" w:rsidP="00E105DD">
            <w:pPr>
              <w:pStyle w:val="TAH"/>
            </w:pPr>
            <w:r w:rsidRPr="007F2770">
              <w:t>1</w:t>
            </w:r>
          </w:p>
        </w:tc>
        <w:tc>
          <w:tcPr>
            <w:tcW w:w="709" w:type="dxa"/>
          </w:tcPr>
          <w:p w14:paraId="355EB969" w14:textId="77777777" w:rsidR="00771B9E" w:rsidRPr="007F2770" w:rsidRDefault="00771B9E" w:rsidP="00E105DD">
            <w:pPr>
              <w:pStyle w:val="TAL"/>
            </w:pPr>
          </w:p>
        </w:tc>
        <w:tc>
          <w:tcPr>
            <w:tcW w:w="3828" w:type="dxa"/>
          </w:tcPr>
          <w:p w14:paraId="0DFBBC4D" w14:textId="77777777" w:rsidR="00771B9E" w:rsidRPr="007F2770" w:rsidRDefault="00771B9E" w:rsidP="00E105DD">
            <w:pPr>
              <w:pStyle w:val="TAL"/>
              <w:rPr>
                <w:lang w:eastAsia="en-US"/>
              </w:rPr>
            </w:pPr>
          </w:p>
        </w:tc>
      </w:tr>
      <w:tr w:rsidR="00771B9E" w:rsidRPr="007F2770" w14:paraId="25F8F71D" w14:textId="77777777" w:rsidTr="003E135B">
        <w:trPr>
          <w:jc w:val="center"/>
        </w:trPr>
        <w:tc>
          <w:tcPr>
            <w:tcW w:w="284" w:type="dxa"/>
          </w:tcPr>
          <w:p w14:paraId="257DE62A" w14:textId="77777777" w:rsidR="00771B9E" w:rsidRPr="007F2770" w:rsidRDefault="00771B9E" w:rsidP="00E105DD">
            <w:pPr>
              <w:pStyle w:val="TAC"/>
            </w:pPr>
            <w:r w:rsidRPr="007F2770">
              <w:t>0</w:t>
            </w:r>
          </w:p>
        </w:tc>
        <w:tc>
          <w:tcPr>
            <w:tcW w:w="285" w:type="dxa"/>
          </w:tcPr>
          <w:p w14:paraId="69F3AAC7" w14:textId="77777777" w:rsidR="00771B9E" w:rsidRPr="007F2770" w:rsidRDefault="00771B9E" w:rsidP="00E105DD">
            <w:pPr>
              <w:pStyle w:val="TAC"/>
              <w:rPr>
                <w:lang w:eastAsia="en-US"/>
              </w:rPr>
            </w:pPr>
            <w:r w:rsidRPr="007F2770">
              <w:rPr>
                <w:lang w:eastAsia="en-US"/>
              </w:rPr>
              <w:t>0</w:t>
            </w:r>
          </w:p>
        </w:tc>
        <w:tc>
          <w:tcPr>
            <w:tcW w:w="283" w:type="dxa"/>
          </w:tcPr>
          <w:p w14:paraId="43EB861C" w14:textId="77777777" w:rsidR="00771B9E" w:rsidRPr="007F2770" w:rsidRDefault="00771B9E" w:rsidP="00E105DD">
            <w:pPr>
              <w:pStyle w:val="TAC"/>
            </w:pPr>
            <w:r w:rsidRPr="007F2770">
              <w:t>0</w:t>
            </w:r>
          </w:p>
        </w:tc>
        <w:tc>
          <w:tcPr>
            <w:tcW w:w="283" w:type="dxa"/>
          </w:tcPr>
          <w:p w14:paraId="3D84B6A4" w14:textId="77777777" w:rsidR="00771B9E" w:rsidRPr="007F2770" w:rsidRDefault="00771B9E" w:rsidP="00E105DD">
            <w:pPr>
              <w:pStyle w:val="TAC"/>
            </w:pPr>
            <w:r w:rsidRPr="007F2770">
              <w:t>0</w:t>
            </w:r>
          </w:p>
        </w:tc>
        <w:tc>
          <w:tcPr>
            <w:tcW w:w="284" w:type="dxa"/>
          </w:tcPr>
          <w:p w14:paraId="275F7C95" w14:textId="77777777" w:rsidR="00771B9E" w:rsidRPr="007F2770" w:rsidRDefault="00771B9E" w:rsidP="00E105DD">
            <w:pPr>
              <w:pStyle w:val="TAC"/>
            </w:pPr>
            <w:r w:rsidRPr="007F2770">
              <w:t>0</w:t>
            </w:r>
          </w:p>
        </w:tc>
        <w:tc>
          <w:tcPr>
            <w:tcW w:w="284" w:type="dxa"/>
          </w:tcPr>
          <w:p w14:paraId="153B3327" w14:textId="77777777" w:rsidR="00771B9E" w:rsidRPr="007F2770" w:rsidRDefault="00771B9E" w:rsidP="00E105DD">
            <w:pPr>
              <w:pStyle w:val="TAC"/>
            </w:pPr>
            <w:r w:rsidRPr="007F2770">
              <w:t>0</w:t>
            </w:r>
          </w:p>
        </w:tc>
        <w:tc>
          <w:tcPr>
            <w:tcW w:w="284" w:type="dxa"/>
          </w:tcPr>
          <w:p w14:paraId="1B261C89" w14:textId="77777777" w:rsidR="00771B9E" w:rsidRPr="007F2770" w:rsidRDefault="00771B9E" w:rsidP="00E105DD">
            <w:pPr>
              <w:pStyle w:val="TAC"/>
            </w:pPr>
            <w:r w:rsidRPr="007F2770">
              <w:t>0</w:t>
            </w:r>
          </w:p>
        </w:tc>
        <w:tc>
          <w:tcPr>
            <w:tcW w:w="284" w:type="dxa"/>
          </w:tcPr>
          <w:p w14:paraId="2021848B" w14:textId="77777777" w:rsidR="00771B9E" w:rsidRPr="007F2770" w:rsidRDefault="00771B9E" w:rsidP="00E105DD">
            <w:pPr>
              <w:pStyle w:val="TAC"/>
            </w:pPr>
            <w:r w:rsidRPr="007F2770">
              <w:t>0</w:t>
            </w:r>
          </w:p>
        </w:tc>
        <w:tc>
          <w:tcPr>
            <w:tcW w:w="709" w:type="dxa"/>
          </w:tcPr>
          <w:p w14:paraId="40E69AFE" w14:textId="77777777" w:rsidR="00771B9E" w:rsidRPr="007F2770" w:rsidRDefault="00771B9E" w:rsidP="00E105DD">
            <w:pPr>
              <w:pStyle w:val="TAL"/>
            </w:pPr>
          </w:p>
        </w:tc>
        <w:tc>
          <w:tcPr>
            <w:tcW w:w="3828" w:type="dxa"/>
          </w:tcPr>
          <w:p w14:paraId="69D4DB96" w14:textId="77777777" w:rsidR="00771B9E" w:rsidRPr="007F2770" w:rsidRDefault="00771B9E" w:rsidP="00E105DD">
            <w:pPr>
              <w:pStyle w:val="TAL"/>
              <w:rPr>
                <w:lang w:eastAsia="en-US"/>
              </w:rPr>
            </w:pPr>
            <w:r w:rsidRPr="007F2770">
              <w:rPr>
                <w:lang w:eastAsia="en-US"/>
              </w:rPr>
              <w:t>DNN type</w:t>
            </w:r>
          </w:p>
        </w:tc>
      </w:tr>
      <w:tr w:rsidR="00771B9E" w:rsidRPr="00F528B7" w14:paraId="08FBF34A" w14:textId="77777777" w:rsidTr="003E135B">
        <w:trPr>
          <w:jc w:val="center"/>
        </w:trPr>
        <w:tc>
          <w:tcPr>
            <w:tcW w:w="284" w:type="dxa"/>
          </w:tcPr>
          <w:p w14:paraId="5B2CE368" w14:textId="77777777" w:rsidR="00771B9E" w:rsidRPr="007F2770" w:rsidRDefault="00771B9E" w:rsidP="00E105DD">
            <w:pPr>
              <w:pStyle w:val="TAC"/>
            </w:pPr>
            <w:r w:rsidRPr="007F2770">
              <w:t>0</w:t>
            </w:r>
          </w:p>
        </w:tc>
        <w:tc>
          <w:tcPr>
            <w:tcW w:w="285" w:type="dxa"/>
          </w:tcPr>
          <w:p w14:paraId="641CFEBF" w14:textId="77777777" w:rsidR="00771B9E" w:rsidRPr="007F2770" w:rsidRDefault="00771B9E" w:rsidP="00E105DD">
            <w:pPr>
              <w:pStyle w:val="TAC"/>
              <w:rPr>
                <w:lang w:eastAsia="en-US"/>
              </w:rPr>
            </w:pPr>
            <w:r w:rsidRPr="007F2770">
              <w:rPr>
                <w:lang w:eastAsia="en-US"/>
              </w:rPr>
              <w:t>0</w:t>
            </w:r>
          </w:p>
        </w:tc>
        <w:tc>
          <w:tcPr>
            <w:tcW w:w="283" w:type="dxa"/>
          </w:tcPr>
          <w:p w14:paraId="4765C9CA" w14:textId="77777777" w:rsidR="00771B9E" w:rsidRPr="007F2770" w:rsidRDefault="00771B9E" w:rsidP="00E105DD">
            <w:pPr>
              <w:pStyle w:val="TAC"/>
            </w:pPr>
            <w:r w:rsidRPr="007F2770">
              <w:t>0</w:t>
            </w:r>
          </w:p>
        </w:tc>
        <w:tc>
          <w:tcPr>
            <w:tcW w:w="283" w:type="dxa"/>
          </w:tcPr>
          <w:p w14:paraId="26FB3382" w14:textId="77777777" w:rsidR="00771B9E" w:rsidRPr="007F2770" w:rsidRDefault="00771B9E" w:rsidP="00E105DD">
            <w:pPr>
              <w:pStyle w:val="TAC"/>
            </w:pPr>
            <w:r w:rsidRPr="007F2770">
              <w:t>0</w:t>
            </w:r>
          </w:p>
        </w:tc>
        <w:tc>
          <w:tcPr>
            <w:tcW w:w="284" w:type="dxa"/>
          </w:tcPr>
          <w:p w14:paraId="0DF3D600" w14:textId="77777777" w:rsidR="00771B9E" w:rsidRPr="007F2770" w:rsidRDefault="00771B9E" w:rsidP="00E105DD">
            <w:pPr>
              <w:pStyle w:val="TAC"/>
            </w:pPr>
            <w:r w:rsidRPr="007F2770">
              <w:t>0</w:t>
            </w:r>
          </w:p>
        </w:tc>
        <w:tc>
          <w:tcPr>
            <w:tcW w:w="284" w:type="dxa"/>
          </w:tcPr>
          <w:p w14:paraId="5E657452" w14:textId="77777777" w:rsidR="00771B9E" w:rsidRPr="007F2770" w:rsidRDefault="00771B9E" w:rsidP="00E105DD">
            <w:pPr>
              <w:pStyle w:val="TAC"/>
            </w:pPr>
            <w:r w:rsidRPr="007F2770">
              <w:t>0</w:t>
            </w:r>
          </w:p>
        </w:tc>
        <w:tc>
          <w:tcPr>
            <w:tcW w:w="284" w:type="dxa"/>
          </w:tcPr>
          <w:p w14:paraId="752C6213" w14:textId="77777777" w:rsidR="00771B9E" w:rsidRPr="007F2770" w:rsidRDefault="00771B9E" w:rsidP="00E105DD">
            <w:pPr>
              <w:pStyle w:val="TAC"/>
            </w:pPr>
            <w:r w:rsidRPr="007F2770">
              <w:t>0</w:t>
            </w:r>
          </w:p>
        </w:tc>
        <w:tc>
          <w:tcPr>
            <w:tcW w:w="284" w:type="dxa"/>
          </w:tcPr>
          <w:p w14:paraId="42BB6F82" w14:textId="77777777" w:rsidR="00771B9E" w:rsidRPr="007F2770" w:rsidRDefault="00771B9E" w:rsidP="00E105DD">
            <w:pPr>
              <w:pStyle w:val="TAC"/>
            </w:pPr>
            <w:r w:rsidRPr="007F2770">
              <w:t>1</w:t>
            </w:r>
          </w:p>
        </w:tc>
        <w:tc>
          <w:tcPr>
            <w:tcW w:w="709" w:type="dxa"/>
          </w:tcPr>
          <w:p w14:paraId="2BB1AAC4" w14:textId="77777777" w:rsidR="00771B9E" w:rsidRPr="007F2770" w:rsidRDefault="00771B9E" w:rsidP="00E105DD">
            <w:pPr>
              <w:pStyle w:val="TAL"/>
            </w:pPr>
          </w:p>
        </w:tc>
        <w:tc>
          <w:tcPr>
            <w:tcW w:w="3828" w:type="dxa"/>
          </w:tcPr>
          <w:p w14:paraId="59F0E131" w14:textId="77777777" w:rsidR="00771B9E" w:rsidRPr="007F2770" w:rsidRDefault="00771B9E" w:rsidP="00E105DD">
            <w:pPr>
              <w:pStyle w:val="TAL"/>
              <w:rPr>
                <w:lang w:val="sv-SE" w:eastAsia="en-US"/>
              </w:rPr>
            </w:pPr>
            <w:r w:rsidRPr="007F2770">
              <w:rPr>
                <w:lang w:val="sv-SE" w:eastAsia="en-US"/>
              </w:rPr>
              <w:t>OS id + OS App Id type</w:t>
            </w:r>
          </w:p>
        </w:tc>
      </w:tr>
      <w:tr w:rsidR="00771B9E" w:rsidRPr="007F2770" w14:paraId="1E69EDE9" w14:textId="77777777" w:rsidTr="003E135B">
        <w:trPr>
          <w:jc w:val="center"/>
        </w:trPr>
        <w:tc>
          <w:tcPr>
            <w:tcW w:w="284" w:type="dxa"/>
          </w:tcPr>
          <w:p w14:paraId="44B1133B" w14:textId="77777777" w:rsidR="00771B9E" w:rsidRPr="007F2770" w:rsidRDefault="00771B9E" w:rsidP="00E105DD">
            <w:pPr>
              <w:pStyle w:val="TAC"/>
            </w:pPr>
            <w:r w:rsidRPr="007F2770">
              <w:t>0</w:t>
            </w:r>
          </w:p>
        </w:tc>
        <w:tc>
          <w:tcPr>
            <w:tcW w:w="285" w:type="dxa"/>
          </w:tcPr>
          <w:p w14:paraId="583BA4DC" w14:textId="77777777" w:rsidR="00771B9E" w:rsidRPr="007F2770" w:rsidRDefault="00771B9E" w:rsidP="00E105DD">
            <w:pPr>
              <w:pStyle w:val="TAC"/>
              <w:rPr>
                <w:lang w:eastAsia="en-US"/>
              </w:rPr>
            </w:pPr>
            <w:r w:rsidRPr="007F2770">
              <w:rPr>
                <w:lang w:eastAsia="en-US"/>
              </w:rPr>
              <w:t>0</w:t>
            </w:r>
          </w:p>
        </w:tc>
        <w:tc>
          <w:tcPr>
            <w:tcW w:w="283" w:type="dxa"/>
          </w:tcPr>
          <w:p w14:paraId="03307161" w14:textId="77777777" w:rsidR="00771B9E" w:rsidRPr="007F2770" w:rsidRDefault="00771B9E" w:rsidP="00E105DD">
            <w:pPr>
              <w:pStyle w:val="TAC"/>
            </w:pPr>
            <w:r w:rsidRPr="007F2770">
              <w:t>0</w:t>
            </w:r>
          </w:p>
        </w:tc>
        <w:tc>
          <w:tcPr>
            <w:tcW w:w="283" w:type="dxa"/>
          </w:tcPr>
          <w:p w14:paraId="747A4777" w14:textId="77777777" w:rsidR="00771B9E" w:rsidRPr="007F2770" w:rsidRDefault="00771B9E" w:rsidP="00E105DD">
            <w:pPr>
              <w:pStyle w:val="TAC"/>
            </w:pPr>
            <w:r w:rsidRPr="007F2770">
              <w:t>0</w:t>
            </w:r>
          </w:p>
        </w:tc>
        <w:tc>
          <w:tcPr>
            <w:tcW w:w="284" w:type="dxa"/>
          </w:tcPr>
          <w:p w14:paraId="1214870A" w14:textId="77777777" w:rsidR="00771B9E" w:rsidRPr="007F2770" w:rsidRDefault="00771B9E" w:rsidP="00E105DD">
            <w:pPr>
              <w:pStyle w:val="TAC"/>
            </w:pPr>
            <w:r w:rsidRPr="007F2770">
              <w:t>0</w:t>
            </w:r>
          </w:p>
        </w:tc>
        <w:tc>
          <w:tcPr>
            <w:tcW w:w="284" w:type="dxa"/>
          </w:tcPr>
          <w:p w14:paraId="388D36EB" w14:textId="77777777" w:rsidR="00771B9E" w:rsidRPr="007F2770" w:rsidRDefault="00771B9E" w:rsidP="00E105DD">
            <w:pPr>
              <w:pStyle w:val="TAC"/>
            </w:pPr>
            <w:r w:rsidRPr="007F2770">
              <w:t>0</w:t>
            </w:r>
          </w:p>
        </w:tc>
        <w:tc>
          <w:tcPr>
            <w:tcW w:w="284" w:type="dxa"/>
          </w:tcPr>
          <w:p w14:paraId="1C809643" w14:textId="77777777" w:rsidR="00771B9E" w:rsidRPr="007F2770" w:rsidRDefault="00771B9E" w:rsidP="00E105DD">
            <w:pPr>
              <w:pStyle w:val="TAC"/>
            </w:pPr>
            <w:r w:rsidRPr="007F2770">
              <w:t>1</w:t>
            </w:r>
          </w:p>
        </w:tc>
        <w:tc>
          <w:tcPr>
            <w:tcW w:w="284" w:type="dxa"/>
          </w:tcPr>
          <w:p w14:paraId="0C11475C" w14:textId="77777777" w:rsidR="00771B9E" w:rsidRPr="007F2770" w:rsidRDefault="00771B9E" w:rsidP="00E105DD">
            <w:pPr>
              <w:pStyle w:val="TAC"/>
            </w:pPr>
            <w:r w:rsidRPr="007F2770">
              <w:t>0</w:t>
            </w:r>
          </w:p>
        </w:tc>
        <w:tc>
          <w:tcPr>
            <w:tcW w:w="709" w:type="dxa"/>
          </w:tcPr>
          <w:p w14:paraId="0DEB3EAF" w14:textId="77777777" w:rsidR="00771B9E" w:rsidRPr="007F2770" w:rsidRDefault="00771B9E" w:rsidP="00E105DD">
            <w:pPr>
              <w:pStyle w:val="TAL"/>
            </w:pPr>
          </w:p>
        </w:tc>
        <w:tc>
          <w:tcPr>
            <w:tcW w:w="3828" w:type="dxa"/>
          </w:tcPr>
          <w:p w14:paraId="14D08423" w14:textId="77777777" w:rsidR="00771B9E" w:rsidRPr="007F2770" w:rsidRDefault="00771B9E" w:rsidP="00E105DD">
            <w:pPr>
              <w:pStyle w:val="TAL"/>
              <w:rPr>
                <w:lang w:eastAsia="en-US"/>
              </w:rPr>
            </w:pPr>
            <w:r w:rsidRPr="007F2770">
              <w:rPr>
                <w:lang w:eastAsia="en-US"/>
              </w:rPr>
              <w:t>S-NSSAI type</w:t>
            </w:r>
          </w:p>
        </w:tc>
      </w:tr>
      <w:tr w:rsidR="00771B9E" w:rsidRPr="007F2770" w14:paraId="77D01115" w14:textId="77777777" w:rsidTr="003E135B">
        <w:trPr>
          <w:jc w:val="center"/>
        </w:trPr>
        <w:tc>
          <w:tcPr>
            <w:tcW w:w="6808" w:type="dxa"/>
            <w:gridSpan w:val="10"/>
          </w:tcPr>
          <w:p w14:paraId="60D8CA26" w14:textId="77777777" w:rsidR="00771B9E" w:rsidRPr="007F2770" w:rsidRDefault="00771B9E" w:rsidP="00E105DD">
            <w:pPr>
              <w:pStyle w:val="TAL"/>
            </w:pPr>
            <w:r w:rsidRPr="007F2770">
              <w:t>All other values are reserved.</w:t>
            </w:r>
          </w:p>
        </w:tc>
      </w:tr>
      <w:tr w:rsidR="00771B9E" w:rsidRPr="007F2770" w14:paraId="31BD9AC9" w14:textId="77777777" w:rsidTr="003E135B">
        <w:trPr>
          <w:jc w:val="center"/>
        </w:trPr>
        <w:tc>
          <w:tcPr>
            <w:tcW w:w="6808" w:type="dxa"/>
            <w:gridSpan w:val="10"/>
          </w:tcPr>
          <w:p w14:paraId="042C4772" w14:textId="77777777" w:rsidR="00771B9E" w:rsidRPr="007F2770" w:rsidRDefault="00771B9E" w:rsidP="00E105DD">
            <w:pPr>
              <w:pStyle w:val="TAL"/>
            </w:pPr>
          </w:p>
        </w:tc>
      </w:tr>
      <w:tr w:rsidR="00771B9E" w:rsidRPr="007F2770" w14:paraId="46470CD5" w14:textId="77777777" w:rsidTr="003E135B">
        <w:trPr>
          <w:jc w:val="center"/>
        </w:trPr>
        <w:tc>
          <w:tcPr>
            <w:tcW w:w="6808" w:type="dxa"/>
            <w:gridSpan w:val="10"/>
          </w:tcPr>
          <w:p w14:paraId="51E7D79A" w14:textId="77777777" w:rsidR="00771B9E" w:rsidRPr="007F2770" w:rsidRDefault="00771B9E" w:rsidP="00E105DD">
            <w:pPr>
              <w:pStyle w:val="TAL"/>
            </w:pPr>
            <w:r w:rsidRPr="007F2770">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rsidR="00771B9E" w:rsidRPr="007F2770" w14:paraId="32E82DCA" w14:textId="77777777" w:rsidTr="003E135B">
        <w:trPr>
          <w:jc w:val="center"/>
        </w:trPr>
        <w:tc>
          <w:tcPr>
            <w:tcW w:w="6808" w:type="dxa"/>
            <w:gridSpan w:val="10"/>
          </w:tcPr>
          <w:p w14:paraId="2EC411B6" w14:textId="77777777" w:rsidR="00771B9E" w:rsidRPr="007F2770" w:rsidRDefault="00771B9E" w:rsidP="00E105DD">
            <w:pPr>
              <w:pStyle w:val="TAL"/>
            </w:pPr>
          </w:p>
        </w:tc>
      </w:tr>
      <w:tr w:rsidR="00771B9E" w:rsidRPr="007F2770" w14:paraId="5068C7B8" w14:textId="77777777" w:rsidTr="003E135B">
        <w:trPr>
          <w:jc w:val="center"/>
        </w:trPr>
        <w:tc>
          <w:tcPr>
            <w:tcW w:w="6808" w:type="dxa"/>
            <w:gridSpan w:val="10"/>
          </w:tcPr>
          <w:p w14:paraId="10315A7B" w14:textId="77777777" w:rsidR="00771B9E" w:rsidRPr="007F2770" w:rsidRDefault="00771B9E" w:rsidP="00E105DD">
            <w:pPr>
              <w:pStyle w:val="TAL"/>
            </w:pPr>
            <w:r w:rsidRPr="007F2770">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sidRPr="007F2770">
              <w:rPr>
                <w:lang w:eastAsia="ko-KR"/>
              </w:rPr>
              <w:t>U</w:t>
            </w:r>
            <w:r w:rsidRPr="007F2770">
              <w:rPr>
                <w:lang w:val="en-US" w:eastAsia="ko-KR"/>
              </w:rPr>
              <w:t xml:space="preserve">niversally Unique IDentifier (UUID) </w:t>
            </w:r>
            <w:r w:rsidRPr="007F2770">
              <w:rPr>
                <w:lang w:eastAsia="ko-KR"/>
              </w:rPr>
              <w:t>as specified in IETF</w:t>
            </w:r>
            <w:r w:rsidRPr="007F2770">
              <w:t> </w:t>
            </w:r>
            <w:r w:rsidRPr="007F2770">
              <w:rPr>
                <w:lang w:eastAsia="ko-KR"/>
              </w:rPr>
              <w:t>RFC</w:t>
            </w:r>
            <w:r w:rsidRPr="007F2770">
              <w:t> </w:t>
            </w:r>
            <w:r w:rsidRPr="007F2770">
              <w:rPr>
                <w:lang w:eastAsia="ko-KR"/>
              </w:rPr>
              <w:t>4122</w:t>
            </w:r>
            <w:r w:rsidRPr="007F2770">
              <w:t> </w:t>
            </w:r>
            <w:r w:rsidRPr="007F2770">
              <w:rPr>
                <w:lang w:eastAsia="ko-KR"/>
              </w:rPr>
              <w:t xml:space="preserve">[35A]. The OS app id </w:t>
            </w:r>
            <w:r w:rsidRPr="007F2770">
              <w:t xml:space="preserve">value </w:t>
            </w:r>
            <w:r w:rsidRPr="007F2770">
              <w:rPr>
                <w:lang w:eastAsia="ko-KR"/>
              </w:rPr>
              <w:t xml:space="preserve">field contains an OS specific application identifier. Coding of the </w:t>
            </w:r>
            <w:r w:rsidRPr="007F2770">
              <w:t>OS app id value field is out</w:t>
            </w:r>
            <w:r w:rsidR="0011526D" w:rsidRPr="007F2770">
              <w:t>side the</w:t>
            </w:r>
            <w:r w:rsidRPr="007F2770">
              <w:t xml:space="preserve"> scope of the present document.</w:t>
            </w:r>
          </w:p>
        </w:tc>
      </w:tr>
      <w:tr w:rsidR="00771B9E" w:rsidRPr="007F2770" w14:paraId="72B3BC36" w14:textId="77777777" w:rsidTr="003E135B">
        <w:trPr>
          <w:jc w:val="center"/>
        </w:trPr>
        <w:tc>
          <w:tcPr>
            <w:tcW w:w="6808" w:type="dxa"/>
            <w:gridSpan w:val="10"/>
          </w:tcPr>
          <w:p w14:paraId="5EC2D008" w14:textId="77777777" w:rsidR="00771B9E" w:rsidRPr="007F2770" w:rsidRDefault="00771B9E" w:rsidP="00E105DD">
            <w:pPr>
              <w:pStyle w:val="TAL"/>
            </w:pPr>
          </w:p>
        </w:tc>
      </w:tr>
      <w:tr w:rsidR="00771B9E" w:rsidRPr="007F2770" w14:paraId="189A5C12" w14:textId="77777777" w:rsidTr="003E135B">
        <w:trPr>
          <w:jc w:val="center"/>
        </w:trPr>
        <w:tc>
          <w:tcPr>
            <w:tcW w:w="6808" w:type="dxa"/>
            <w:gridSpan w:val="10"/>
          </w:tcPr>
          <w:p w14:paraId="744866BD" w14:textId="77777777" w:rsidR="00771B9E" w:rsidRPr="007F2770" w:rsidRDefault="00771B9E" w:rsidP="00E105DD">
            <w:pPr>
              <w:pStyle w:val="TAL"/>
            </w:pPr>
            <w:r w:rsidRPr="007F2770">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rsidR="00771B9E" w:rsidRPr="007F2770" w14:paraId="24D92A43" w14:textId="77777777" w:rsidTr="003E135B">
        <w:trPr>
          <w:jc w:val="center"/>
        </w:trPr>
        <w:tc>
          <w:tcPr>
            <w:tcW w:w="6808" w:type="dxa"/>
            <w:gridSpan w:val="10"/>
          </w:tcPr>
          <w:p w14:paraId="74CAD84E" w14:textId="77777777" w:rsidR="00771B9E" w:rsidRPr="007F2770" w:rsidRDefault="00771B9E" w:rsidP="00E105DD">
            <w:pPr>
              <w:pStyle w:val="TAL"/>
            </w:pPr>
          </w:p>
        </w:tc>
      </w:tr>
      <w:tr w:rsidR="00771B9E" w:rsidRPr="007F2770" w14:paraId="70928673" w14:textId="77777777" w:rsidTr="003E135B">
        <w:trPr>
          <w:jc w:val="center"/>
        </w:trPr>
        <w:tc>
          <w:tcPr>
            <w:tcW w:w="6808" w:type="dxa"/>
            <w:gridSpan w:val="10"/>
          </w:tcPr>
          <w:p w14:paraId="3A3724FB" w14:textId="77777777" w:rsidR="00771B9E" w:rsidRPr="007F2770" w:rsidRDefault="00771B9E" w:rsidP="00E105DD">
            <w:pPr>
              <w:pStyle w:val="TAL"/>
            </w:pPr>
            <w:r w:rsidRPr="007F2770">
              <w:t>Standardized access category (bits 5 to 1 of octet a)</w:t>
            </w:r>
          </w:p>
        </w:tc>
      </w:tr>
      <w:tr w:rsidR="00771B9E" w:rsidRPr="007F2770" w14:paraId="7A39E753" w14:textId="77777777" w:rsidTr="003E135B">
        <w:trPr>
          <w:jc w:val="center"/>
        </w:trPr>
        <w:tc>
          <w:tcPr>
            <w:tcW w:w="6808" w:type="dxa"/>
            <w:gridSpan w:val="10"/>
          </w:tcPr>
          <w:p w14:paraId="403CDEBE" w14:textId="77777777" w:rsidR="00771B9E" w:rsidRPr="007F2770" w:rsidRDefault="00771B9E" w:rsidP="00E105DD">
            <w:pPr>
              <w:pStyle w:val="TAL"/>
            </w:pPr>
            <w:r w:rsidRPr="007F2770">
              <w:t>Standardized access category field indicates the access category number of the standardized access category that is used in combination with the access identities to determine the establishment cause.</w:t>
            </w:r>
          </w:p>
        </w:tc>
      </w:tr>
      <w:tr w:rsidR="00771B9E" w:rsidRPr="007F2770" w14:paraId="4B9A50FA" w14:textId="77777777" w:rsidTr="003E135B">
        <w:trPr>
          <w:jc w:val="center"/>
        </w:trPr>
        <w:tc>
          <w:tcPr>
            <w:tcW w:w="6808" w:type="dxa"/>
            <w:gridSpan w:val="10"/>
          </w:tcPr>
          <w:p w14:paraId="1A6C6639" w14:textId="77777777" w:rsidR="00771B9E" w:rsidRPr="007F2770" w:rsidRDefault="00771B9E" w:rsidP="00E105DD">
            <w:pPr>
              <w:pStyle w:val="TAL"/>
            </w:pPr>
            <w:r w:rsidRPr="007F2770">
              <w:t>Bits</w:t>
            </w:r>
          </w:p>
        </w:tc>
      </w:tr>
      <w:tr w:rsidR="00771B9E" w:rsidRPr="007F2770" w14:paraId="3DF3E352" w14:textId="77777777" w:rsidTr="003E135B">
        <w:trPr>
          <w:jc w:val="center"/>
        </w:trPr>
        <w:tc>
          <w:tcPr>
            <w:tcW w:w="284" w:type="dxa"/>
          </w:tcPr>
          <w:p w14:paraId="7A217077" w14:textId="77777777" w:rsidR="00771B9E" w:rsidRPr="007F2770" w:rsidRDefault="00771B9E" w:rsidP="00E105DD">
            <w:pPr>
              <w:pStyle w:val="TAH"/>
            </w:pPr>
            <w:r w:rsidRPr="007F2770">
              <w:t>5</w:t>
            </w:r>
          </w:p>
        </w:tc>
        <w:tc>
          <w:tcPr>
            <w:tcW w:w="285" w:type="dxa"/>
          </w:tcPr>
          <w:p w14:paraId="6FE489C7" w14:textId="77777777" w:rsidR="00771B9E" w:rsidRPr="007F2770" w:rsidRDefault="00771B9E" w:rsidP="00E105DD">
            <w:pPr>
              <w:pStyle w:val="TAH"/>
            </w:pPr>
            <w:r w:rsidRPr="007F2770">
              <w:t>4</w:t>
            </w:r>
          </w:p>
        </w:tc>
        <w:tc>
          <w:tcPr>
            <w:tcW w:w="283" w:type="dxa"/>
          </w:tcPr>
          <w:p w14:paraId="2D867D92" w14:textId="77777777" w:rsidR="00771B9E" w:rsidRPr="007F2770" w:rsidRDefault="00771B9E" w:rsidP="00E105DD">
            <w:pPr>
              <w:pStyle w:val="TAH"/>
            </w:pPr>
            <w:r w:rsidRPr="007F2770">
              <w:t>3</w:t>
            </w:r>
          </w:p>
        </w:tc>
        <w:tc>
          <w:tcPr>
            <w:tcW w:w="283" w:type="dxa"/>
          </w:tcPr>
          <w:p w14:paraId="1B8C21A2" w14:textId="77777777" w:rsidR="00771B9E" w:rsidRPr="007F2770" w:rsidRDefault="00771B9E" w:rsidP="00E105DD">
            <w:pPr>
              <w:pStyle w:val="TAH"/>
            </w:pPr>
            <w:r w:rsidRPr="007F2770">
              <w:t>2</w:t>
            </w:r>
          </w:p>
        </w:tc>
        <w:tc>
          <w:tcPr>
            <w:tcW w:w="284" w:type="dxa"/>
          </w:tcPr>
          <w:p w14:paraId="69F3044A" w14:textId="77777777" w:rsidR="00771B9E" w:rsidRPr="007F2770" w:rsidRDefault="00771B9E" w:rsidP="00E105DD">
            <w:pPr>
              <w:pStyle w:val="TAH"/>
            </w:pPr>
            <w:r w:rsidRPr="007F2770">
              <w:t>1</w:t>
            </w:r>
          </w:p>
        </w:tc>
        <w:tc>
          <w:tcPr>
            <w:tcW w:w="852" w:type="dxa"/>
            <w:gridSpan w:val="3"/>
          </w:tcPr>
          <w:p w14:paraId="2AF86CD1" w14:textId="77777777" w:rsidR="00771B9E" w:rsidRPr="007F2770" w:rsidRDefault="00771B9E" w:rsidP="00E105DD">
            <w:pPr>
              <w:pStyle w:val="TAL"/>
            </w:pPr>
          </w:p>
        </w:tc>
        <w:tc>
          <w:tcPr>
            <w:tcW w:w="4537" w:type="dxa"/>
            <w:gridSpan w:val="2"/>
          </w:tcPr>
          <w:p w14:paraId="177350EA" w14:textId="77777777" w:rsidR="00771B9E" w:rsidRPr="007F2770" w:rsidRDefault="00771B9E" w:rsidP="00E105DD">
            <w:pPr>
              <w:pStyle w:val="TAL"/>
            </w:pPr>
          </w:p>
        </w:tc>
      </w:tr>
      <w:tr w:rsidR="00771B9E" w:rsidRPr="007F2770" w14:paraId="5AA1C261" w14:textId="77777777" w:rsidTr="003E135B">
        <w:trPr>
          <w:jc w:val="center"/>
        </w:trPr>
        <w:tc>
          <w:tcPr>
            <w:tcW w:w="284" w:type="dxa"/>
          </w:tcPr>
          <w:p w14:paraId="5064911D" w14:textId="77777777" w:rsidR="00771B9E" w:rsidRPr="007F2770" w:rsidRDefault="00771B9E" w:rsidP="00E105DD">
            <w:pPr>
              <w:pStyle w:val="TAC"/>
            </w:pPr>
            <w:r w:rsidRPr="007F2770">
              <w:t>0</w:t>
            </w:r>
          </w:p>
        </w:tc>
        <w:tc>
          <w:tcPr>
            <w:tcW w:w="285" w:type="dxa"/>
          </w:tcPr>
          <w:p w14:paraId="3D1FD496" w14:textId="77777777" w:rsidR="00771B9E" w:rsidRPr="007F2770" w:rsidRDefault="00771B9E" w:rsidP="00E105DD">
            <w:pPr>
              <w:pStyle w:val="TAC"/>
            </w:pPr>
            <w:r w:rsidRPr="007F2770">
              <w:t>0</w:t>
            </w:r>
          </w:p>
        </w:tc>
        <w:tc>
          <w:tcPr>
            <w:tcW w:w="283" w:type="dxa"/>
          </w:tcPr>
          <w:p w14:paraId="092B4A2C" w14:textId="77777777" w:rsidR="00771B9E" w:rsidRPr="007F2770" w:rsidRDefault="00771B9E" w:rsidP="00E105DD">
            <w:pPr>
              <w:pStyle w:val="TAC"/>
            </w:pPr>
            <w:r w:rsidRPr="007F2770">
              <w:t>0</w:t>
            </w:r>
          </w:p>
        </w:tc>
        <w:tc>
          <w:tcPr>
            <w:tcW w:w="283" w:type="dxa"/>
          </w:tcPr>
          <w:p w14:paraId="5CC93EFE" w14:textId="77777777" w:rsidR="00771B9E" w:rsidRPr="007F2770" w:rsidRDefault="00771B9E" w:rsidP="00E105DD">
            <w:pPr>
              <w:pStyle w:val="TAC"/>
            </w:pPr>
            <w:r w:rsidRPr="007F2770">
              <w:t>0</w:t>
            </w:r>
          </w:p>
        </w:tc>
        <w:tc>
          <w:tcPr>
            <w:tcW w:w="284" w:type="dxa"/>
          </w:tcPr>
          <w:p w14:paraId="2F827B47" w14:textId="77777777" w:rsidR="00771B9E" w:rsidRPr="007F2770" w:rsidRDefault="00771B9E" w:rsidP="00E105DD">
            <w:pPr>
              <w:pStyle w:val="TAC"/>
            </w:pPr>
            <w:r w:rsidRPr="007F2770">
              <w:t>0</w:t>
            </w:r>
          </w:p>
        </w:tc>
        <w:tc>
          <w:tcPr>
            <w:tcW w:w="852" w:type="dxa"/>
            <w:gridSpan w:val="3"/>
          </w:tcPr>
          <w:p w14:paraId="3BC026F0" w14:textId="77777777" w:rsidR="00771B9E" w:rsidRPr="007F2770" w:rsidRDefault="00771B9E" w:rsidP="00E105DD">
            <w:pPr>
              <w:pStyle w:val="TAL"/>
            </w:pPr>
          </w:p>
        </w:tc>
        <w:tc>
          <w:tcPr>
            <w:tcW w:w="4537" w:type="dxa"/>
            <w:gridSpan w:val="2"/>
          </w:tcPr>
          <w:p w14:paraId="55A29E5A" w14:textId="77777777" w:rsidR="00771B9E" w:rsidRPr="007F2770" w:rsidRDefault="00771B9E" w:rsidP="00E105DD">
            <w:pPr>
              <w:pStyle w:val="TAL"/>
            </w:pPr>
            <w:r w:rsidRPr="007F2770">
              <w:t>Access category number 0</w:t>
            </w:r>
          </w:p>
        </w:tc>
      </w:tr>
      <w:tr w:rsidR="00771B9E" w:rsidRPr="007F2770" w14:paraId="63DBF853" w14:textId="77777777" w:rsidTr="003E135B">
        <w:trPr>
          <w:jc w:val="center"/>
        </w:trPr>
        <w:tc>
          <w:tcPr>
            <w:tcW w:w="1419" w:type="dxa"/>
            <w:gridSpan w:val="5"/>
          </w:tcPr>
          <w:p w14:paraId="0AAADB5C" w14:textId="77777777" w:rsidR="00771B9E" w:rsidRPr="007F2770" w:rsidRDefault="00771B9E" w:rsidP="00E105DD">
            <w:pPr>
              <w:pStyle w:val="TAC"/>
            </w:pPr>
            <w:r w:rsidRPr="007F2770">
              <w:t>to</w:t>
            </w:r>
          </w:p>
        </w:tc>
        <w:tc>
          <w:tcPr>
            <w:tcW w:w="852" w:type="dxa"/>
            <w:gridSpan w:val="3"/>
          </w:tcPr>
          <w:p w14:paraId="57ADFCE9" w14:textId="77777777" w:rsidR="00771B9E" w:rsidRPr="007F2770" w:rsidRDefault="00771B9E" w:rsidP="00E105DD">
            <w:pPr>
              <w:pStyle w:val="TAL"/>
            </w:pPr>
          </w:p>
        </w:tc>
        <w:tc>
          <w:tcPr>
            <w:tcW w:w="4537" w:type="dxa"/>
            <w:gridSpan w:val="2"/>
          </w:tcPr>
          <w:p w14:paraId="48CC6217" w14:textId="77777777" w:rsidR="00771B9E" w:rsidRPr="007F2770" w:rsidRDefault="00771B9E" w:rsidP="00E105DD">
            <w:pPr>
              <w:pStyle w:val="TAL"/>
            </w:pPr>
          </w:p>
        </w:tc>
      </w:tr>
      <w:tr w:rsidR="00771B9E" w:rsidRPr="007F2770" w14:paraId="62C3F4F1" w14:textId="77777777" w:rsidTr="003E135B">
        <w:trPr>
          <w:jc w:val="center"/>
        </w:trPr>
        <w:tc>
          <w:tcPr>
            <w:tcW w:w="284" w:type="dxa"/>
          </w:tcPr>
          <w:p w14:paraId="08D27E8B" w14:textId="77777777" w:rsidR="00771B9E" w:rsidRPr="007F2770" w:rsidRDefault="00771B9E" w:rsidP="00E105DD">
            <w:pPr>
              <w:pStyle w:val="TAC"/>
            </w:pPr>
            <w:r w:rsidRPr="007F2770">
              <w:t>0</w:t>
            </w:r>
          </w:p>
        </w:tc>
        <w:tc>
          <w:tcPr>
            <w:tcW w:w="285" w:type="dxa"/>
          </w:tcPr>
          <w:p w14:paraId="0E4D4DAD" w14:textId="77777777" w:rsidR="00771B9E" w:rsidRPr="007F2770" w:rsidRDefault="00771B9E" w:rsidP="00E105DD">
            <w:pPr>
              <w:pStyle w:val="TAC"/>
            </w:pPr>
            <w:r w:rsidRPr="007F2770">
              <w:t>0</w:t>
            </w:r>
          </w:p>
        </w:tc>
        <w:tc>
          <w:tcPr>
            <w:tcW w:w="283" w:type="dxa"/>
          </w:tcPr>
          <w:p w14:paraId="46A99BA5" w14:textId="77777777" w:rsidR="00771B9E" w:rsidRPr="007F2770" w:rsidRDefault="00771B9E" w:rsidP="00E105DD">
            <w:pPr>
              <w:pStyle w:val="TAC"/>
            </w:pPr>
            <w:r w:rsidRPr="007F2770">
              <w:t>1</w:t>
            </w:r>
          </w:p>
        </w:tc>
        <w:tc>
          <w:tcPr>
            <w:tcW w:w="283" w:type="dxa"/>
          </w:tcPr>
          <w:p w14:paraId="73C4F2D0" w14:textId="77777777" w:rsidR="00771B9E" w:rsidRPr="007F2770" w:rsidRDefault="00771B9E" w:rsidP="00E105DD">
            <w:pPr>
              <w:pStyle w:val="TAC"/>
            </w:pPr>
            <w:r w:rsidRPr="007F2770">
              <w:t>1</w:t>
            </w:r>
          </w:p>
        </w:tc>
        <w:tc>
          <w:tcPr>
            <w:tcW w:w="284" w:type="dxa"/>
          </w:tcPr>
          <w:p w14:paraId="65A408A6" w14:textId="77777777" w:rsidR="00771B9E" w:rsidRPr="007F2770" w:rsidRDefault="00771B9E" w:rsidP="00E105DD">
            <w:pPr>
              <w:pStyle w:val="TAC"/>
            </w:pPr>
            <w:r w:rsidRPr="007F2770">
              <w:t>1</w:t>
            </w:r>
          </w:p>
        </w:tc>
        <w:tc>
          <w:tcPr>
            <w:tcW w:w="852" w:type="dxa"/>
            <w:gridSpan w:val="3"/>
          </w:tcPr>
          <w:p w14:paraId="60ECC881" w14:textId="77777777" w:rsidR="00771B9E" w:rsidRPr="007F2770" w:rsidRDefault="00771B9E" w:rsidP="00E105DD">
            <w:pPr>
              <w:pStyle w:val="TAL"/>
            </w:pPr>
          </w:p>
        </w:tc>
        <w:tc>
          <w:tcPr>
            <w:tcW w:w="4537" w:type="dxa"/>
            <w:gridSpan w:val="2"/>
          </w:tcPr>
          <w:p w14:paraId="76D4F4E5" w14:textId="77777777" w:rsidR="00771B9E" w:rsidRPr="007F2770" w:rsidRDefault="00771B9E" w:rsidP="00E105DD">
            <w:pPr>
              <w:pStyle w:val="TAL"/>
            </w:pPr>
            <w:r w:rsidRPr="007F2770">
              <w:t>Access category number 7</w:t>
            </w:r>
          </w:p>
        </w:tc>
      </w:tr>
      <w:tr w:rsidR="002931FD" w:rsidRPr="007F2770" w14:paraId="79743639" w14:textId="77777777" w:rsidTr="003E135B">
        <w:trPr>
          <w:jc w:val="center"/>
        </w:trPr>
        <w:tc>
          <w:tcPr>
            <w:tcW w:w="284" w:type="dxa"/>
          </w:tcPr>
          <w:p w14:paraId="6FC770CF" w14:textId="5A26DC31" w:rsidR="002931FD" w:rsidRPr="007F2770" w:rsidRDefault="002931FD" w:rsidP="002931FD">
            <w:pPr>
              <w:pStyle w:val="TAC"/>
            </w:pPr>
            <w:r w:rsidRPr="007F2770">
              <w:t>0</w:t>
            </w:r>
          </w:p>
        </w:tc>
        <w:tc>
          <w:tcPr>
            <w:tcW w:w="285" w:type="dxa"/>
          </w:tcPr>
          <w:p w14:paraId="513FB759" w14:textId="1FDA1D44" w:rsidR="002931FD" w:rsidRPr="007F2770" w:rsidRDefault="002931FD" w:rsidP="002931FD">
            <w:pPr>
              <w:pStyle w:val="TAC"/>
            </w:pPr>
            <w:r w:rsidRPr="007F2770">
              <w:t>1</w:t>
            </w:r>
          </w:p>
        </w:tc>
        <w:tc>
          <w:tcPr>
            <w:tcW w:w="283" w:type="dxa"/>
          </w:tcPr>
          <w:p w14:paraId="1469BECE" w14:textId="0DA18EE6" w:rsidR="002931FD" w:rsidRPr="007F2770" w:rsidRDefault="002931FD" w:rsidP="002931FD">
            <w:pPr>
              <w:pStyle w:val="TAC"/>
            </w:pPr>
            <w:r w:rsidRPr="007F2770">
              <w:t>0</w:t>
            </w:r>
          </w:p>
        </w:tc>
        <w:tc>
          <w:tcPr>
            <w:tcW w:w="283" w:type="dxa"/>
          </w:tcPr>
          <w:p w14:paraId="37C9A6C6" w14:textId="09F3D531" w:rsidR="002931FD" w:rsidRPr="007F2770" w:rsidRDefault="002931FD" w:rsidP="002931FD">
            <w:pPr>
              <w:pStyle w:val="TAC"/>
            </w:pPr>
            <w:r w:rsidRPr="007F2770">
              <w:t>0</w:t>
            </w:r>
          </w:p>
        </w:tc>
        <w:tc>
          <w:tcPr>
            <w:tcW w:w="284" w:type="dxa"/>
          </w:tcPr>
          <w:p w14:paraId="4E0FCDC6" w14:textId="6A465ECA" w:rsidR="002931FD" w:rsidRPr="007F2770" w:rsidRDefault="002931FD" w:rsidP="002931FD">
            <w:pPr>
              <w:pStyle w:val="TAC"/>
            </w:pPr>
            <w:r w:rsidRPr="007F2770">
              <w:t>1</w:t>
            </w:r>
          </w:p>
        </w:tc>
        <w:tc>
          <w:tcPr>
            <w:tcW w:w="852" w:type="dxa"/>
            <w:gridSpan w:val="3"/>
          </w:tcPr>
          <w:p w14:paraId="4F560895" w14:textId="77777777" w:rsidR="002931FD" w:rsidRPr="007F2770" w:rsidRDefault="002931FD" w:rsidP="002931FD">
            <w:pPr>
              <w:pStyle w:val="TAL"/>
            </w:pPr>
          </w:p>
        </w:tc>
        <w:tc>
          <w:tcPr>
            <w:tcW w:w="4537" w:type="dxa"/>
            <w:gridSpan w:val="2"/>
          </w:tcPr>
          <w:p w14:paraId="32942C4C" w14:textId="28AF48BF" w:rsidR="002931FD" w:rsidRPr="007F2770" w:rsidRDefault="002931FD" w:rsidP="002931FD">
            <w:pPr>
              <w:pStyle w:val="TAL"/>
              <w:jc w:val="both"/>
            </w:pPr>
            <w:r w:rsidRPr="007F2770">
              <w:t>Access category number 9</w:t>
            </w:r>
          </w:p>
        </w:tc>
      </w:tr>
      <w:tr w:rsidR="002931FD" w:rsidRPr="007F2770" w14:paraId="0CA71C18" w14:textId="77777777" w:rsidTr="003E135B">
        <w:trPr>
          <w:jc w:val="center"/>
        </w:trPr>
        <w:tc>
          <w:tcPr>
            <w:tcW w:w="284" w:type="dxa"/>
          </w:tcPr>
          <w:p w14:paraId="25419C84" w14:textId="6786874C" w:rsidR="002931FD" w:rsidRPr="007F2770" w:rsidRDefault="002931FD" w:rsidP="002931FD">
            <w:pPr>
              <w:pStyle w:val="TAC"/>
            </w:pPr>
            <w:r w:rsidRPr="007F2770">
              <w:t>0</w:t>
            </w:r>
          </w:p>
        </w:tc>
        <w:tc>
          <w:tcPr>
            <w:tcW w:w="285" w:type="dxa"/>
          </w:tcPr>
          <w:p w14:paraId="611E3417" w14:textId="2F016C7E" w:rsidR="002931FD" w:rsidRPr="007F2770" w:rsidRDefault="002931FD" w:rsidP="002931FD">
            <w:pPr>
              <w:pStyle w:val="TAC"/>
            </w:pPr>
            <w:r w:rsidRPr="007F2770">
              <w:t>1</w:t>
            </w:r>
          </w:p>
        </w:tc>
        <w:tc>
          <w:tcPr>
            <w:tcW w:w="283" w:type="dxa"/>
          </w:tcPr>
          <w:p w14:paraId="5EC142C6" w14:textId="64ABD73E" w:rsidR="002931FD" w:rsidRPr="007F2770" w:rsidRDefault="002931FD" w:rsidP="002931FD">
            <w:pPr>
              <w:pStyle w:val="TAC"/>
            </w:pPr>
            <w:r w:rsidRPr="007F2770">
              <w:t>0</w:t>
            </w:r>
          </w:p>
        </w:tc>
        <w:tc>
          <w:tcPr>
            <w:tcW w:w="283" w:type="dxa"/>
          </w:tcPr>
          <w:p w14:paraId="372B9FC4" w14:textId="2F6D4B94" w:rsidR="002931FD" w:rsidRPr="007F2770" w:rsidRDefault="002931FD" w:rsidP="002931FD">
            <w:pPr>
              <w:pStyle w:val="TAC"/>
            </w:pPr>
            <w:r w:rsidRPr="007F2770">
              <w:t>1</w:t>
            </w:r>
          </w:p>
        </w:tc>
        <w:tc>
          <w:tcPr>
            <w:tcW w:w="284" w:type="dxa"/>
          </w:tcPr>
          <w:p w14:paraId="1F9CE305" w14:textId="0EF92F61" w:rsidR="002931FD" w:rsidRPr="007F2770" w:rsidRDefault="002931FD" w:rsidP="002931FD">
            <w:pPr>
              <w:pStyle w:val="TAC"/>
            </w:pPr>
            <w:r w:rsidRPr="007F2770">
              <w:t>0</w:t>
            </w:r>
          </w:p>
        </w:tc>
        <w:tc>
          <w:tcPr>
            <w:tcW w:w="852" w:type="dxa"/>
            <w:gridSpan w:val="3"/>
          </w:tcPr>
          <w:p w14:paraId="60BDEEDC" w14:textId="77777777" w:rsidR="002931FD" w:rsidRPr="007F2770" w:rsidRDefault="002931FD" w:rsidP="002931FD">
            <w:pPr>
              <w:pStyle w:val="TAL"/>
            </w:pPr>
          </w:p>
        </w:tc>
        <w:tc>
          <w:tcPr>
            <w:tcW w:w="4537" w:type="dxa"/>
            <w:gridSpan w:val="2"/>
          </w:tcPr>
          <w:p w14:paraId="71816907" w14:textId="089B6213" w:rsidR="002931FD" w:rsidRPr="007F2770" w:rsidRDefault="002931FD" w:rsidP="002931FD">
            <w:pPr>
              <w:pStyle w:val="TAL"/>
            </w:pPr>
            <w:r w:rsidRPr="007F2770">
              <w:t>Access category number 10</w:t>
            </w:r>
          </w:p>
        </w:tc>
      </w:tr>
      <w:tr w:rsidR="00771B9E" w:rsidRPr="007F2770" w14:paraId="07932EB4" w14:textId="77777777" w:rsidTr="003E135B">
        <w:trPr>
          <w:cantSplit/>
          <w:jc w:val="center"/>
        </w:trPr>
        <w:tc>
          <w:tcPr>
            <w:tcW w:w="6808" w:type="dxa"/>
            <w:gridSpan w:val="10"/>
          </w:tcPr>
          <w:p w14:paraId="1298B638" w14:textId="77777777" w:rsidR="00771B9E" w:rsidRPr="007F2770" w:rsidRDefault="00771B9E" w:rsidP="00E105DD">
            <w:pPr>
              <w:pStyle w:val="TAL"/>
            </w:pPr>
            <w:r w:rsidRPr="007F2770">
              <w:t>All other values are reserved.</w:t>
            </w:r>
          </w:p>
        </w:tc>
      </w:tr>
    </w:tbl>
    <w:p w14:paraId="3473773F" w14:textId="77777777" w:rsidR="00E67915" w:rsidRPr="007F2770" w:rsidRDefault="00E67915" w:rsidP="0085304B">
      <w:pPr>
        <w:rPr>
          <w:lang w:val="en-US"/>
        </w:rPr>
      </w:pPr>
    </w:p>
    <w:p w14:paraId="4CB28D25" w14:textId="77777777" w:rsidR="003E0676" w:rsidRPr="007F2770" w:rsidRDefault="00BE1133" w:rsidP="00781477">
      <w:pPr>
        <w:pStyle w:val="Heading4"/>
        <w:rPr>
          <w:rFonts w:eastAsia="Malgun Gothic"/>
          <w:lang w:val="en-US"/>
        </w:rPr>
      </w:pPr>
      <w:bookmarkStart w:id="15586" w:name="_Toc20233253"/>
      <w:bookmarkStart w:id="15587" w:name="_Toc27747388"/>
      <w:bookmarkStart w:id="15588" w:name="_Toc36213579"/>
      <w:bookmarkStart w:id="15589" w:name="_Toc36657756"/>
      <w:bookmarkStart w:id="15590" w:name="_Toc45287431"/>
      <w:bookmarkStart w:id="15591" w:name="_Toc51948706"/>
      <w:bookmarkStart w:id="15592" w:name="_Toc51949798"/>
      <w:bookmarkStart w:id="15593" w:name="_Toc131396864"/>
      <w:r w:rsidRPr="007F2770">
        <w:rPr>
          <w:rFonts w:eastAsia="Malgun Gothic"/>
          <w:lang w:val="en-US"/>
        </w:rPr>
        <w:t>9.11</w:t>
      </w:r>
      <w:r w:rsidR="003956EA"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003956EA" w:rsidRPr="007F2770">
        <w:rPr>
          <w:rFonts w:eastAsia="Malgun Gothic"/>
          <w:lang w:val="en-US"/>
        </w:rPr>
        <w:tab/>
        <w:t>Payload container</w:t>
      </w:r>
      <w:bookmarkEnd w:id="15586"/>
      <w:bookmarkEnd w:id="15587"/>
      <w:bookmarkEnd w:id="15588"/>
      <w:bookmarkEnd w:id="15589"/>
      <w:bookmarkEnd w:id="15590"/>
      <w:bookmarkEnd w:id="15591"/>
      <w:bookmarkEnd w:id="15592"/>
      <w:bookmarkEnd w:id="15593"/>
    </w:p>
    <w:p w14:paraId="78DD9570" w14:textId="77777777" w:rsidR="003956EA" w:rsidRPr="007F2770" w:rsidRDefault="003956EA" w:rsidP="003956EA">
      <w:pPr>
        <w:rPr>
          <w:rFonts w:eastAsia="Malgun Gothic"/>
          <w:lang w:val="en-US"/>
        </w:rPr>
      </w:pPr>
      <w:r w:rsidRPr="007F2770">
        <w:rPr>
          <w:rFonts w:eastAsia="Malgun Gothic"/>
          <w:lang w:val="en-US"/>
        </w:rPr>
        <w:t xml:space="preserve">The purpose of the Payload container information element is to transport </w:t>
      </w:r>
      <w:r w:rsidR="00755FFC" w:rsidRPr="007F2770">
        <w:rPr>
          <w:rFonts w:eastAsia="Malgun Gothic"/>
          <w:lang w:val="en-US"/>
        </w:rPr>
        <w:t xml:space="preserve">one or multiple </w:t>
      </w:r>
      <w:r w:rsidRPr="007F2770">
        <w:rPr>
          <w:rFonts w:eastAsia="Malgun Gothic"/>
          <w:lang w:val="en-US"/>
        </w:rPr>
        <w:t>payload</w:t>
      </w:r>
      <w:r w:rsidR="00755FFC" w:rsidRPr="007F2770">
        <w:rPr>
          <w:rFonts w:eastAsia="Malgun Gothic"/>
          <w:lang w:val="en-US"/>
        </w:rPr>
        <w:t>s</w:t>
      </w:r>
      <w:r w:rsidRPr="007F2770">
        <w:rPr>
          <w:rFonts w:eastAsia="Malgun Gothic"/>
          <w:lang w:val="en-US"/>
        </w:rPr>
        <w:t>.</w:t>
      </w:r>
      <w:r w:rsidR="00755FFC" w:rsidRPr="007F2770">
        <w:rPr>
          <w:rFonts w:eastAsia="Malgun Gothic"/>
          <w:lang w:val="en-US"/>
        </w:rPr>
        <w:t xml:space="preserve"> If multiple payloads are transported, the associated information of each payload are also transported together with the payload.</w:t>
      </w:r>
    </w:p>
    <w:p w14:paraId="67BAD116" w14:textId="743BDB73" w:rsidR="003956EA" w:rsidRPr="007F2770" w:rsidRDefault="003956EA" w:rsidP="003956EA">
      <w:pPr>
        <w:rPr>
          <w:rFonts w:eastAsia="Malgun Gothic"/>
          <w:lang w:val="en-US"/>
        </w:rPr>
      </w:pPr>
      <w:r w:rsidRPr="007F2770">
        <w:rPr>
          <w:rFonts w:eastAsia="Malgun Gothic"/>
          <w:lang w:val="en-US"/>
        </w:rPr>
        <w:t>The Payload container information element is coded as shown in figure </w:t>
      </w:r>
      <w:r w:rsidR="00BE1133" w:rsidRPr="007F2770">
        <w:rPr>
          <w:rFonts w:eastAsia="Malgun Gothic"/>
          <w:lang w:val="en-US"/>
        </w:rPr>
        <w:t>9.11</w:t>
      </w:r>
      <w:r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r w:rsidR="009F635A" w:rsidRPr="007F2770">
        <w:rPr>
          <w:rFonts w:eastAsia="Malgun Gothic"/>
          <w:lang w:val="en-US"/>
        </w:rPr>
        <w:t>, figure 9.11.3.39.1A, figure 9.11.3.39.1B</w:t>
      </w:r>
      <w:r w:rsidR="00755FFC" w:rsidRPr="007F2770">
        <w:rPr>
          <w:rFonts w:eastAsia="Malgun Gothic"/>
          <w:lang w:val="en-US"/>
        </w:rPr>
        <w:t>, figure 9.11.3.39.2, figure 9.11.3.39.3, figure 9.11.3.39.4</w:t>
      </w:r>
      <w:r w:rsidRPr="007F2770">
        <w:rPr>
          <w:rFonts w:eastAsia="Malgun Gothic"/>
          <w:lang w:val="en-US"/>
        </w:rPr>
        <w:t xml:space="preserve">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w:t>
      </w:r>
    </w:p>
    <w:p w14:paraId="04F42C50" w14:textId="3075A377" w:rsidR="003956EA" w:rsidRPr="007F2770" w:rsidRDefault="003956EA" w:rsidP="003956EA">
      <w:pPr>
        <w:rPr>
          <w:rFonts w:eastAsia="Malgun Gothic"/>
          <w:lang w:val="en-US"/>
        </w:rPr>
      </w:pPr>
      <w:r w:rsidRPr="007F2770">
        <w:rPr>
          <w:rFonts w:eastAsia="Malgun Gothic"/>
          <w:lang w:val="en-US"/>
        </w:rPr>
        <w:t xml:space="preserve">The Payload container </w:t>
      </w:r>
      <w:r w:rsidR="00ED6BE6" w:rsidRPr="007F2770">
        <w:rPr>
          <w:lang w:val="en-US"/>
        </w:rPr>
        <w:t xml:space="preserve">information element </w:t>
      </w:r>
      <w:r w:rsidRPr="007F2770">
        <w:rPr>
          <w:rFonts w:eastAsia="Malgun Gothic"/>
          <w:lang w:val="en-US"/>
        </w:rPr>
        <w:t xml:space="preserve">is a type 6 information element with a minimum length of </w:t>
      </w:r>
      <w:r w:rsidR="00FE62B4" w:rsidRPr="007F2770">
        <w:rPr>
          <w:rFonts w:eastAsia="Malgun Gothic"/>
          <w:lang w:val="en-US"/>
        </w:rPr>
        <w:t>4</w:t>
      </w:r>
      <w:r w:rsidRPr="007F2770">
        <w:rPr>
          <w:rFonts w:eastAsia="Malgun Gothic"/>
          <w:lang w:val="en-US"/>
        </w:rPr>
        <w:t xml:space="preserve"> octets and a maximum length of 6553</w:t>
      </w:r>
      <w:r w:rsidR="00FE62B4" w:rsidRPr="007F2770">
        <w:rPr>
          <w:rFonts w:eastAsia="Malgun Gothic"/>
          <w:lang w:val="en-US"/>
        </w:rPr>
        <w:t>8</w:t>
      </w:r>
      <w:r w:rsidRPr="007F277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7F2770" w14:paraId="78B08AA2" w14:textId="77777777" w:rsidTr="00CC47FC">
        <w:trPr>
          <w:gridBefore w:val="1"/>
          <w:wBefore w:w="33" w:type="dxa"/>
          <w:cantSplit/>
          <w:jc w:val="center"/>
        </w:trPr>
        <w:tc>
          <w:tcPr>
            <w:tcW w:w="709" w:type="dxa"/>
            <w:tcBorders>
              <w:top w:val="nil"/>
              <w:left w:val="nil"/>
              <w:bottom w:val="nil"/>
              <w:right w:val="nil"/>
            </w:tcBorders>
            <w:hideMark/>
          </w:tcPr>
          <w:p w14:paraId="26549B15" w14:textId="77777777" w:rsidR="003956EA" w:rsidRPr="007F2770" w:rsidRDefault="003956EA" w:rsidP="000F5712">
            <w:pPr>
              <w:pStyle w:val="TAC"/>
              <w:rPr>
                <w:rFonts w:eastAsia="Malgun Gothic"/>
                <w:lang w:val="en-US" w:eastAsia="en-US"/>
              </w:rPr>
            </w:pPr>
            <w:r w:rsidRPr="007F2770">
              <w:rPr>
                <w:rFonts w:eastAsia="Malgun Gothic"/>
                <w:lang w:val="en-US" w:eastAsia="en-US"/>
              </w:rPr>
              <w:t>8</w:t>
            </w:r>
          </w:p>
        </w:tc>
        <w:tc>
          <w:tcPr>
            <w:tcW w:w="781" w:type="dxa"/>
            <w:tcBorders>
              <w:top w:val="nil"/>
              <w:left w:val="nil"/>
              <w:bottom w:val="nil"/>
              <w:right w:val="nil"/>
            </w:tcBorders>
            <w:hideMark/>
          </w:tcPr>
          <w:p w14:paraId="16CE39F1" w14:textId="77777777" w:rsidR="003956EA" w:rsidRPr="007F2770" w:rsidRDefault="003956EA" w:rsidP="000F5712">
            <w:pPr>
              <w:pStyle w:val="TAC"/>
              <w:rPr>
                <w:rFonts w:eastAsia="Malgun Gothic"/>
                <w:lang w:val="en-US" w:eastAsia="en-US"/>
              </w:rPr>
            </w:pPr>
            <w:r w:rsidRPr="007F2770">
              <w:rPr>
                <w:rFonts w:eastAsia="Malgun Gothic"/>
                <w:lang w:val="en-US" w:eastAsia="en-US"/>
              </w:rPr>
              <w:t>7</w:t>
            </w:r>
          </w:p>
        </w:tc>
        <w:tc>
          <w:tcPr>
            <w:tcW w:w="780" w:type="dxa"/>
            <w:tcBorders>
              <w:top w:val="nil"/>
              <w:left w:val="nil"/>
              <w:bottom w:val="nil"/>
              <w:right w:val="nil"/>
            </w:tcBorders>
            <w:hideMark/>
          </w:tcPr>
          <w:p w14:paraId="009186B4" w14:textId="77777777" w:rsidR="003956EA" w:rsidRPr="007F2770" w:rsidRDefault="003956EA" w:rsidP="000F5712">
            <w:pPr>
              <w:pStyle w:val="TAC"/>
              <w:rPr>
                <w:rFonts w:eastAsia="Malgun Gothic"/>
                <w:lang w:val="en-US" w:eastAsia="en-US"/>
              </w:rPr>
            </w:pPr>
            <w:r w:rsidRPr="007F2770">
              <w:rPr>
                <w:rFonts w:eastAsia="Malgun Gothic"/>
                <w:lang w:val="en-US" w:eastAsia="en-US"/>
              </w:rPr>
              <w:t>6</w:t>
            </w:r>
          </w:p>
        </w:tc>
        <w:tc>
          <w:tcPr>
            <w:tcW w:w="779" w:type="dxa"/>
            <w:tcBorders>
              <w:top w:val="nil"/>
              <w:left w:val="nil"/>
              <w:bottom w:val="nil"/>
              <w:right w:val="nil"/>
            </w:tcBorders>
            <w:hideMark/>
          </w:tcPr>
          <w:p w14:paraId="69E96B0C" w14:textId="77777777" w:rsidR="003956EA" w:rsidRPr="007F2770" w:rsidRDefault="003956EA" w:rsidP="000F5712">
            <w:pPr>
              <w:pStyle w:val="TAC"/>
              <w:rPr>
                <w:rFonts w:eastAsia="Malgun Gothic"/>
                <w:lang w:val="en-US" w:eastAsia="en-US"/>
              </w:rPr>
            </w:pPr>
            <w:r w:rsidRPr="007F2770">
              <w:rPr>
                <w:rFonts w:eastAsia="Malgun Gothic"/>
                <w:lang w:val="en-US" w:eastAsia="en-US"/>
              </w:rPr>
              <w:t>5</w:t>
            </w:r>
          </w:p>
        </w:tc>
        <w:tc>
          <w:tcPr>
            <w:tcW w:w="496" w:type="dxa"/>
            <w:tcBorders>
              <w:top w:val="nil"/>
              <w:left w:val="nil"/>
              <w:bottom w:val="nil"/>
              <w:right w:val="nil"/>
            </w:tcBorders>
            <w:hideMark/>
          </w:tcPr>
          <w:p w14:paraId="3ABCAC63" w14:textId="77777777" w:rsidR="003956EA" w:rsidRPr="007F2770" w:rsidRDefault="003956EA" w:rsidP="000F5712">
            <w:pPr>
              <w:pStyle w:val="TAC"/>
              <w:rPr>
                <w:rFonts w:eastAsia="Malgun Gothic"/>
                <w:lang w:val="en-US" w:eastAsia="en-US"/>
              </w:rPr>
            </w:pPr>
            <w:r w:rsidRPr="007F2770">
              <w:rPr>
                <w:rFonts w:eastAsia="Malgun Gothic"/>
                <w:lang w:val="en-US" w:eastAsia="en-US"/>
              </w:rPr>
              <w:t>4</w:t>
            </w:r>
          </w:p>
        </w:tc>
        <w:tc>
          <w:tcPr>
            <w:tcW w:w="709" w:type="dxa"/>
            <w:tcBorders>
              <w:top w:val="nil"/>
              <w:left w:val="nil"/>
              <w:bottom w:val="nil"/>
              <w:right w:val="nil"/>
            </w:tcBorders>
            <w:hideMark/>
          </w:tcPr>
          <w:p w14:paraId="732E2F06" w14:textId="77777777" w:rsidR="003956EA" w:rsidRPr="007F2770" w:rsidRDefault="003956EA" w:rsidP="000F5712">
            <w:pPr>
              <w:pStyle w:val="TAC"/>
              <w:rPr>
                <w:rFonts w:eastAsia="Malgun Gothic"/>
                <w:lang w:val="en-US" w:eastAsia="en-US"/>
              </w:rPr>
            </w:pPr>
            <w:r w:rsidRPr="007F2770">
              <w:rPr>
                <w:rFonts w:eastAsia="Malgun Gothic"/>
                <w:lang w:val="en-US" w:eastAsia="en-US"/>
              </w:rPr>
              <w:t>3</w:t>
            </w:r>
          </w:p>
        </w:tc>
        <w:tc>
          <w:tcPr>
            <w:tcW w:w="993" w:type="dxa"/>
            <w:tcBorders>
              <w:top w:val="nil"/>
              <w:left w:val="nil"/>
              <w:bottom w:val="nil"/>
              <w:right w:val="nil"/>
            </w:tcBorders>
            <w:hideMark/>
          </w:tcPr>
          <w:p w14:paraId="4DCEE9F2" w14:textId="77777777" w:rsidR="003956EA" w:rsidRPr="007F2770" w:rsidRDefault="003956EA" w:rsidP="000F5712">
            <w:pPr>
              <w:pStyle w:val="TAC"/>
              <w:rPr>
                <w:rFonts w:eastAsia="Malgun Gothic"/>
                <w:lang w:val="en-US" w:eastAsia="en-US"/>
              </w:rPr>
            </w:pPr>
            <w:r w:rsidRPr="007F2770">
              <w:rPr>
                <w:rFonts w:eastAsia="Malgun Gothic"/>
                <w:lang w:val="en-US" w:eastAsia="en-US"/>
              </w:rPr>
              <w:t>2</w:t>
            </w:r>
          </w:p>
        </w:tc>
        <w:tc>
          <w:tcPr>
            <w:tcW w:w="708" w:type="dxa"/>
            <w:tcBorders>
              <w:top w:val="nil"/>
              <w:left w:val="nil"/>
              <w:bottom w:val="nil"/>
              <w:right w:val="nil"/>
            </w:tcBorders>
            <w:hideMark/>
          </w:tcPr>
          <w:p w14:paraId="15F1D0FE" w14:textId="77777777" w:rsidR="003956EA" w:rsidRPr="007F2770" w:rsidRDefault="003956EA" w:rsidP="000F5712">
            <w:pPr>
              <w:pStyle w:val="TAC"/>
              <w:rPr>
                <w:rFonts w:eastAsia="Malgun Gothic"/>
                <w:lang w:val="en-US" w:eastAsia="en-US"/>
              </w:rPr>
            </w:pPr>
            <w:r w:rsidRPr="007F2770">
              <w:rPr>
                <w:rFonts w:eastAsia="Malgun Gothic"/>
                <w:lang w:val="en-US" w:eastAsia="en-US"/>
              </w:rPr>
              <w:t>1</w:t>
            </w:r>
          </w:p>
        </w:tc>
        <w:tc>
          <w:tcPr>
            <w:tcW w:w="1560" w:type="dxa"/>
            <w:gridSpan w:val="2"/>
            <w:tcBorders>
              <w:top w:val="nil"/>
              <w:left w:val="nil"/>
              <w:bottom w:val="nil"/>
              <w:right w:val="nil"/>
            </w:tcBorders>
          </w:tcPr>
          <w:p w14:paraId="78EB5F36" w14:textId="77777777" w:rsidR="003956EA" w:rsidRPr="007F2770" w:rsidRDefault="003956EA" w:rsidP="000F5712">
            <w:pPr>
              <w:rPr>
                <w:rFonts w:eastAsia="Malgun Gothic"/>
                <w:lang w:val="en-US"/>
              </w:rPr>
            </w:pPr>
          </w:p>
        </w:tc>
      </w:tr>
      <w:tr w:rsidR="00CC47FC" w:rsidRPr="007F2770" w14:paraId="438FEFAA"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27C357F9"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IEI</w:t>
            </w:r>
          </w:p>
        </w:tc>
        <w:tc>
          <w:tcPr>
            <w:tcW w:w="1539" w:type="dxa"/>
            <w:tcBorders>
              <w:top w:val="nil"/>
              <w:left w:val="nil"/>
              <w:bottom w:val="nil"/>
              <w:right w:val="nil"/>
            </w:tcBorders>
          </w:tcPr>
          <w:p w14:paraId="0C12AD53"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1</w:t>
            </w:r>
          </w:p>
        </w:tc>
      </w:tr>
      <w:tr w:rsidR="00CC47FC" w:rsidRPr="007F2770" w14:paraId="3974CA4E"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14:paraId="03EA348A" w14:textId="77777777" w:rsidR="00CC47FC" w:rsidRPr="007F2770" w:rsidRDefault="00CC47FC" w:rsidP="00CB6A10">
            <w:pPr>
              <w:pStyle w:val="TAC"/>
              <w:rPr>
                <w:rFonts w:eastAsia="Malgun Gothic"/>
                <w:lang w:val="en-US" w:eastAsia="en-US"/>
              </w:rPr>
            </w:pPr>
          </w:p>
          <w:p w14:paraId="4AEE3533" w14:textId="77777777" w:rsidR="00CC47FC" w:rsidRPr="007F2770" w:rsidRDefault="00CC47FC" w:rsidP="00CB6A10">
            <w:pPr>
              <w:pStyle w:val="TAC"/>
              <w:rPr>
                <w:rFonts w:eastAsia="Malgun Gothic"/>
                <w:lang w:val="en-US" w:eastAsia="en-US"/>
              </w:rPr>
            </w:pPr>
            <w:r w:rsidRPr="007F2770">
              <w:rPr>
                <w:rFonts w:eastAsia="Malgun Gothic"/>
                <w:lang w:val="en-US" w:eastAsia="en-US"/>
              </w:rPr>
              <w:t>Length of payload container contents</w:t>
            </w:r>
          </w:p>
        </w:tc>
        <w:tc>
          <w:tcPr>
            <w:tcW w:w="1539" w:type="dxa"/>
            <w:tcBorders>
              <w:top w:val="nil"/>
              <w:left w:val="nil"/>
              <w:bottom w:val="nil"/>
              <w:right w:val="nil"/>
            </w:tcBorders>
            <w:hideMark/>
          </w:tcPr>
          <w:p w14:paraId="2F7BBFAB"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2</w:t>
            </w:r>
          </w:p>
        </w:tc>
      </w:tr>
      <w:tr w:rsidR="00CC47FC" w:rsidRPr="007F2770" w14:paraId="339DB9EB"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5081DB3E" w14:textId="77777777" w:rsidR="00CC47FC" w:rsidRPr="007F2770" w:rsidRDefault="00CC47FC" w:rsidP="00CB6A10">
            <w:pPr>
              <w:pStyle w:val="TAC"/>
              <w:rPr>
                <w:rFonts w:eastAsia="Malgun Gothic"/>
                <w:lang w:val="en-US" w:eastAsia="en-US"/>
              </w:rPr>
            </w:pPr>
          </w:p>
        </w:tc>
        <w:tc>
          <w:tcPr>
            <w:tcW w:w="1539" w:type="dxa"/>
            <w:tcBorders>
              <w:top w:val="nil"/>
              <w:left w:val="nil"/>
              <w:bottom w:val="nil"/>
              <w:right w:val="nil"/>
            </w:tcBorders>
            <w:hideMark/>
          </w:tcPr>
          <w:p w14:paraId="20C4A940"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3</w:t>
            </w:r>
          </w:p>
        </w:tc>
      </w:tr>
      <w:tr w:rsidR="00CC47FC" w:rsidRPr="007F2770" w14:paraId="586395CF" w14:textId="77777777" w:rsidTr="00CC47FC">
        <w:trPr>
          <w:cantSplit/>
          <w:jc w:val="center"/>
        </w:trPr>
        <w:tc>
          <w:tcPr>
            <w:tcW w:w="6009" w:type="dxa"/>
            <w:gridSpan w:val="10"/>
            <w:tcBorders>
              <w:top w:val="single" w:sz="4" w:space="0" w:color="auto"/>
              <w:left w:val="single" w:sz="4" w:space="0" w:color="auto"/>
              <w:bottom w:val="nil"/>
              <w:right w:val="single" w:sz="4" w:space="0" w:color="auto"/>
            </w:tcBorders>
          </w:tcPr>
          <w:p w14:paraId="44F232A7"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1A8E190C"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4</w:t>
            </w:r>
          </w:p>
        </w:tc>
      </w:tr>
      <w:tr w:rsidR="00CC47FC" w:rsidRPr="007F2770" w14:paraId="3BA86691" w14:textId="77777777" w:rsidTr="00CC47FC">
        <w:trPr>
          <w:cantSplit/>
          <w:jc w:val="center"/>
        </w:trPr>
        <w:tc>
          <w:tcPr>
            <w:tcW w:w="6009" w:type="dxa"/>
            <w:gridSpan w:val="10"/>
            <w:tcBorders>
              <w:top w:val="nil"/>
              <w:left w:val="single" w:sz="4" w:space="0" w:color="auto"/>
              <w:bottom w:val="nil"/>
              <w:right w:val="single" w:sz="4" w:space="0" w:color="auto"/>
            </w:tcBorders>
            <w:hideMark/>
          </w:tcPr>
          <w:p w14:paraId="7F7705BB" w14:textId="77777777" w:rsidR="00CC47FC" w:rsidRPr="007F2770" w:rsidRDefault="00CC47FC" w:rsidP="00CB6A10">
            <w:pPr>
              <w:pStyle w:val="TAC"/>
              <w:rPr>
                <w:rFonts w:eastAsia="Malgun Gothic"/>
                <w:lang w:val="en-US" w:eastAsia="en-US"/>
              </w:rPr>
            </w:pPr>
            <w:r w:rsidRPr="007F2770">
              <w:rPr>
                <w:rFonts w:eastAsia="Malgun Gothic"/>
                <w:lang w:val="en-US" w:eastAsia="en-US"/>
              </w:rPr>
              <w:t>Payload container contents</w:t>
            </w:r>
          </w:p>
        </w:tc>
        <w:tc>
          <w:tcPr>
            <w:tcW w:w="1539" w:type="dxa"/>
            <w:tcBorders>
              <w:top w:val="nil"/>
              <w:left w:val="single" w:sz="4" w:space="0" w:color="auto"/>
              <w:bottom w:val="nil"/>
              <w:right w:val="nil"/>
            </w:tcBorders>
          </w:tcPr>
          <w:p w14:paraId="1423C77B" w14:textId="77777777" w:rsidR="00CC47FC" w:rsidRPr="007F2770" w:rsidRDefault="00CC47FC" w:rsidP="00CB6A10">
            <w:pPr>
              <w:pStyle w:val="TAL"/>
              <w:rPr>
                <w:rFonts w:eastAsia="Malgun Gothic"/>
                <w:lang w:val="en-US" w:eastAsia="en-US"/>
              </w:rPr>
            </w:pPr>
          </w:p>
        </w:tc>
      </w:tr>
      <w:tr w:rsidR="00CC47FC" w:rsidRPr="007F2770" w14:paraId="584ED38E" w14:textId="77777777" w:rsidTr="00CC47FC">
        <w:trPr>
          <w:cantSplit/>
          <w:jc w:val="center"/>
        </w:trPr>
        <w:tc>
          <w:tcPr>
            <w:tcW w:w="6009" w:type="dxa"/>
            <w:gridSpan w:val="10"/>
            <w:tcBorders>
              <w:top w:val="nil"/>
              <w:left w:val="single" w:sz="4" w:space="0" w:color="auto"/>
              <w:bottom w:val="single" w:sz="4" w:space="0" w:color="auto"/>
              <w:right w:val="single" w:sz="4" w:space="0" w:color="auto"/>
            </w:tcBorders>
          </w:tcPr>
          <w:p w14:paraId="46739AF2" w14:textId="77777777" w:rsidR="00CC47FC" w:rsidRPr="007F277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14:paraId="5C0C20AF" w14:textId="77777777" w:rsidR="00CC47FC" w:rsidRPr="007F2770" w:rsidRDefault="00CC47FC" w:rsidP="00CB6A10">
            <w:pPr>
              <w:pStyle w:val="TAL"/>
              <w:rPr>
                <w:rFonts w:eastAsia="Malgun Gothic"/>
                <w:lang w:val="en-US" w:eastAsia="en-US"/>
              </w:rPr>
            </w:pPr>
            <w:r w:rsidRPr="007F2770">
              <w:rPr>
                <w:rFonts w:eastAsia="Malgun Gothic"/>
                <w:lang w:val="en-US" w:eastAsia="en-US"/>
              </w:rPr>
              <w:t>octet n</w:t>
            </w:r>
          </w:p>
        </w:tc>
      </w:tr>
    </w:tbl>
    <w:p w14:paraId="5AACA731" w14:textId="77777777" w:rsidR="00EB22B7" w:rsidRPr="007F2770" w:rsidRDefault="003956EA" w:rsidP="00EB22B7">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BB4FAF" w:rsidRPr="007F2770">
        <w:rPr>
          <w:rFonts w:eastAsia="Malgun Gothic"/>
        </w:rPr>
        <w:t>3</w:t>
      </w:r>
      <w:r w:rsidR="00905025" w:rsidRPr="007F2770">
        <w:rPr>
          <w:rFonts w:eastAsia="Malgun Gothic"/>
        </w:rPr>
        <w:t>9</w:t>
      </w:r>
      <w:r w:rsidRPr="007F2770">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F4C7BB5" w14:textId="77777777" w:rsidTr="005A4158">
        <w:trPr>
          <w:gridBefore w:val="1"/>
          <w:wBefore w:w="28" w:type="dxa"/>
          <w:cantSplit/>
          <w:jc w:val="center"/>
        </w:trPr>
        <w:tc>
          <w:tcPr>
            <w:tcW w:w="709" w:type="dxa"/>
            <w:tcBorders>
              <w:top w:val="nil"/>
              <w:left w:val="nil"/>
              <w:bottom w:val="nil"/>
              <w:right w:val="nil"/>
            </w:tcBorders>
          </w:tcPr>
          <w:p w14:paraId="2C96E5EF"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33FFC137"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75A42814"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35A283F2"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36ACBE58"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1C0F113C"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0914E76B"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01FEA554"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2119367F" w14:textId="77777777" w:rsidR="00EB22B7" w:rsidRPr="007F2770" w:rsidRDefault="00EB22B7" w:rsidP="005A4158">
            <w:pPr>
              <w:rPr>
                <w:rFonts w:eastAsia="Malgun Gothic"/>
              </w:rPr>
            </w:pPr>
          </w:p>
        </w:tc>
      </w:tr>
      <w:tr w:rsidR="00EB22B7" w:rsidRPr="007F2770" w14:paraId="2C282C5C" w14:textId="77777777" w:rsidTr="005A4158">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1432A9DF" w14:textId="77777777" w:rsidR="00EB22B7" w:rsidRPr="007F2770" w:rsidRDefault="00EB22B7" w:rsidP="005A4158">
            <w:pPr>
              <w:pStyle w:val="TAC"/>
              <w:rPr>
                <w:rFonts w:eastAsia="Malgun Gothic"/>
              </w:rPr>
            </w:pPr>
            <w:r w:rsidRPr="007F2770">
              <w:rPr>
                <w:rFonts w:eastAsia="Malgun Gothic"/>
              </w:rPr>
              <w:t>Number of event notification indicators</w:t>
            </w:r>
          </w:p>
        </w:tc>
        <w:tc>
          <w:tcPr>
            <w:tcW w:w="1560" w:type="dxa"/>
            <w:gridSpan w:val="2"/>
            <w:tcBorders>
              <w:top w:val="nil"/>
              <w:left w:val="nil"/>
              <w:bottom w:val="nil"/>
              <w:right w:val="nil"/>
            </w:tcBorders>
          </w:tcPr>
          <w:p w14:paraId="76AB7EB0" w14:textId="77777777" w:rsidR="00EB22B7" w:rsidRPr="007F2770" w:rsidRDefault="00EB22B7" w:rsidP="005A4158">
            <w:pPr>
              <w:pStyle w:val="TAL"/>
              <w:rPr>
                <w:rFonts w:eastAsia="Malgun Gothic"/>
              </w:rPr>
            </w:pPr>
            <w:r w:rsidRPr="007F2770">
              <w:rPr>
                <w:rFonts w:eastAsia="Malgun Gothic"/>
              </w:rPr>
              <w:t>octet 4</w:t>
            </w:r>
          </w:p>
        </w:tc>
      </w:tr>
      <w:tr w:rsidR="00EB22B7" w:rsidRPr="007F2770" w14:paraId="13F6D466"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C3A9A2B" w14:textId="77777777" w:rsidR="00EB22B7" w:rsidRPr="007F2770" w:rsidRDefault="00EB22B7" w:rsidP="005A4158">
            <w:pPr>
              <w:pStyle w:val="TAC"/>
              <w:rPr>
                <w:rFonts w:eastAsia="Malgun Gothic"/>
              </w:rPr>
            </w:pPr>
          </w:p>
          <w:p w14:paraId="0F3927CF" w14:textId="77777777" w:rsidR="00EB22B7" w:rsidRPr="007F2770" w:rsidRDefault="00EB22B7" w:rsidP="005A4158">
            <w:pPr>
              <w:pStyle w:val="TAC"/>
              <w:rPr>
                <w:rFonts w:eastAsia="Malgun Gothic"/>
              </w:rPr>
            </w:pPr>
            <w:r w:rsidRPr="007F2770">
              <w:rPr>
                <w:rFonts w:eastAsia="Malgun Gothic"/>
              </w:rPr>
              <w:t>Event notification indicator 1</w:t>
            </w:r>
          </w:p>
        </w:tc>
        <w:tc>
          <w:tcPr>
            <w:tcW w:w="1560" w:type="dxa"/>
            <w:gridSpan w:val="2"/>
            <w:tcBorders>
              <w:top w:val="nil"/>
              <w:left w:val="nil"/>
              <w:bottom w:val="nil"/>
              <w:right w:val="nil"/>
            </w:tcBorders>
          </w:tcPr>
          <w:p w14:paraId="1EB8EEEB" w14:textId="77777777" w:rsidR="00EB22B7" w:rsidRPr="007F2770" w:rsidRDefault="00EB22B7" w:rsidP="005A4158">
            <w:pPr>
              <w:pStyle w:val="TAL"/>
              <w:rPr>
                <w:rFonts w:eastAsia="Malgun Gothic"/>
              </w:rPr>
            </w:pPr>
            <w:r w:rsidRPr="007F2770">
              <w:rPr>
                <w:rFonts w:eastAsia="Malgun Gothic"/>
              </w:rPr>
              <w:t>octet 5</w:t>
            </w:r>
          </w:p>
          <w:p w14:paraId="37B2621F" w14:textId="77777777" w:rsidR="00EB22B7" w:rsidRPr="007F2770" w:rsidRDefault="00EB22B7" w:rsidP="005A4158">
            <w:pPr>
              <w:pStyle w:val="TAL"/>
              <w:rPr>
                <w:rFonts w:eastAsia="Malgun Gothic"/>
              </w:rPr>
            </w:pPr>
          </w:p>
          <w:p w14:paraId="516B144E" w14:textId="77777777" w:rsidR="00EB22B7" w:rsidRPr="007F2770" w:rsidRDefault="00EB22B7" w:rsidP="005A4158">
            <w:pPr>
              <w:pStyle w:val="TAL"/>
              <w:rPr>
                <w:rFonts w:eastAsia="Malgun Gothic"/>
              </w:rPr>
            </w:pPr>
            <w:r w:rsidRPr="007F2770">
              <w:rPr>
                <w:rFonts w:eastAsia="Malgun Gothic"/>
              </w:rPr>
              <w:t>octet j</w:t>
            </w:r>
          </w:p>
        </w:tc>
      </w:tr>
      <w:tr w:rsidR="00EB22B7" w:rsidRPr="007F2770" w14:paraId="078D078A" w14:textId="77777777" w:rsidTr="005A4158">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7F3EFB48" w14:textId="77777777" w:rsidR="00EB22B7" w:rsidRPr="007F2770" w:rsidRDefault="00EB22B7" w:rsidP="005A4158">
            <w:pPr>
              <w:pStyle w:val="TAC"/>
              <w:rPr>
                <w:rFonts w:eastAsia="Malgun Gothic"/>
              </w:rPr>
            </w:pPr>
          </w:p>
          <w:p w14:paraId="2E3AFC22" w14:textId="77777777" w:rsidR="00EB22B7" w:rsidRPr="007F2770" w:rsidRDefault="00EB22B7" w:rsidP="005A4158">
            <w:pPr>
              <w:pStyle w:val="TAC"/>
              <w:rPr>
                <w:rFonts w:eastAsia="Malgun Gothic"/>
              </w:rPr>
            </w:pPr>
            <w:r w:rsidRPr="007F2770">
              <w:rPr>
                <w:rFonts w:eastAsia="Malgun Gothic"/>
              </w:rPr>
              <w:t>Event notification indicator 2</w:t>
            </w:r>
          </w:p>
        </w:tc>
        <w:tc>
          <w:tcPr>
            <w:tcW w:w="1560" w:type="dxa"/>
            <w:gridSpan w:val="2"/>
            <w:tcBorders>
              <w:top w:val="nil"/>
              <w:left w:val="nil"/>
              <w:bottom w:val="nil"/>
              <w:right w:val="nil"/>
            </w:tcBorders>
          </w:tcPr>
          <w:p w14:paraId="27E76B4F" w14:textId="77777777" w:rsidR="00EB22B7" w:rsidRPr="007F2770" w:rsidRDefault="00EB22B7" w:rsidP="005A4158">
            <w:pPr>
              <w:pStyle w:val="TAL"/>
              <w:rPr>
                <w:rFonts w:eastAsia="Malgun Gothic"/>
              </w:rPr>
            </w:pPr>
            <w:r w:rsidRPr="007F2770">
              <w:rPr>
                <w:rFonts w:eastAsia="Malgun Gothic"/>
              </w:rPr>
              <w:t>octet j+1*</w:t>
            </w:r>
          </w:p>
          <w:p w14:paraId="740C900F" w14:textId="77777777" w:rsidR="00EB22B7" w:rsidRPr="007F2770" w:rsidRDefault="00EB22B7" w:rsidP="005A4158">
            <w:pPr>
              <w:pStyle w:val="TAL"/>
              <w:rPr>
                <w:rFonts w:eastAsia="Malgun Gothic"/>
              </w:rPr>
            </w:pPr>
          </w:p>
          <w:p w14:paraId="20FF91E7" w14:textId="77777777" w:rsidR="00EB22B7" w:rsidRPr="007F2770" w:rsidRDefault="00EB22B7" w:rsidP="005A4158">
            <w:pPr>
              <w:pStyle w:val="TAL"/>
              <w:rPr>
                <w:rFonts w:eastAsia="Malgun Gothic"/>
              </w:rPr>
            </w:pPr>
            <w:r w:rsidRPr="007F2770">
              <w:rPr>
                <w:rFonts w:eastAsia="Malgun Gothic"/>
              </w:rPr>
              <w:t>octet k*</w:t>
            </w:r>
          </w:p>
        </w:tc>
      </w:tr>
      <w:tr w:rsidR="00EB22B7" w:rsidRPr="007F2770" w14:paraId="45A682F4" w14:textId="77777777" w:rsidTr="005A4158">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4866EA96" w14:textId="77777777" w:rsidR="00EB22B7" w:rsidRPr="007F2770" w:rsidRDefault="00EB22B7" w:rsidP="005A4158">
            <w:pPr>
              <w:pStyle w:val="TAC"/>
              <w:rPr>
                <w:rFonts w:eastAsia="Malgun Gothic"/>
              </w:rPr>
            </w:pPr>
          </w:p>
          <w:p w14:paraId="2F4251D6" w14:textId="77777777" w:rsidR="00EB22B7" w:rsidRPr="007F2770" w:rsidRDefault="00EB22B7" w:rsidP="005A4158">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1E4A5450" w14:textId="77777777" w:rsidR="00EB22B7" w:rsidRPr="007F2770" w:rsidRDefault="00EB22B7" w:rsidP="005A4158">
            <w:pPr>
              <w:pStyle w:val="TAL"/>
              <w:rPr>
                <w:rFonts w:eastAsia="Malgun Gothic"/>
              </w:rPr>
            </w:pPr>
            <w:r w:rsidRPr="007F2770">
              <w:rPr>
                <w:rFonts w:eastAsia="Malgun Gothic"/>
              </w:rPr>
              <w:t>octet k+1*</w:t>
            </w:r>
          </w:p>
          <w:p w14:paraId="2491452D" w14:textId="77777777" w:rsidR="00EB22B7" w:rsidRPr="007F2770" w:rsidRDefault="00EB22B7" w:rsidP="005A4158">
            <w:pPr>
              <w:pStyle w:val="TAL"/>
              <w:rPr>
                <w:rFonts w:eastAsia="Malgun Gothic"/>
              </w:rPr>
            </w:pPr>
            <w:r w:rsidRPr="007F2770">
              <w:rPr>
                <w:rFonts w:eastAsia="Malgun Gothic"/>
              </w:rPr>
              <w:t>…</w:t>
            </w:r>
          </w:p>
          <w:p w14:paraId="74178717" w14:textId="77777777" w:rsidR="00EB22B7" w:rsidRPr="007F2770" w:rsidRDefault="00EB22B7" w:rsidP="005A4158">
            <w:pPr>
              <w:pStyle w:val="TAL"/>
              <w:rPr>
                <w:rFonts w:eastAsia="Malgun Gothic"/>
              </w:rPr>
            </w:pPr>
            <w:r w:rsidRPr="007F2770">
              <w:rPr>
                <w:rFonts w:eastAsia="Malgun Gothic"/>
              </w:rPr>
              <w:t>octet l*</w:t>
            </w:r>
          </w:p>
        </w:tc>
      </w:tr>
      <w:tr w:rsidR="00EB22B7" w:rsidRPr="007F2770" w14:paraId="42E73321" w14:textId="77777777" w:rsidTr="005A4158">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1FFA9F63" w14:textId="77777777" w:rsidR="00EB22B7" w:rsidRPr="007F2770" w:rsidRDefault="00EB22B7" w:rsidP="005A4158">
            <w:pPr>
              <w:pStyle w:val="TAC"/>
              <w:rPr>
                <w:rFonts w:eastAsia="Malgun Gothic"/>
              </w:rPr>
            </w:pPr>
          </w:p>
          <w:p w14:paraId="6CC15D26" w14:textId="77777777" w:rsidR="00EB22B7" w:rsidRPr="007F2770" w:rsidRDefault="00EB22B7" w:rsidP="005A4158">
            <w:pPr>
              <w:pStyle w:val="TAC"/>
              <w:rPr>
                <w:rFonts w:eastAsia="Malgun Gothic"/>
              </w:rPr>
            </w:pPr>
            <w:r w:rsidRPr="007F2770">
              <w:rPr>
                <w:rFonts w:eastAsia="Malgun Gothic"/>
              </w:rPr>
              <w:t>Event notification indicator n</w:t>
            </w:r>
          </w:p>
        </w:tc>
        <w:tc>
          <w:tcPr>
            <w:tcW w:w="1560" w:type="dxa"/>
            <w:gridSpan w:val="2"/>
            <w:tcBorders>
              <w:top w:val="nil"/>
              <w:left w:val="nil"/>
              <w:bottom w:val="nil"/>
              <w:right w:val="nil"/>
            </w:tcBorders>
          </w:tcPr>
          <w:p w14:paraId="511F5FE2" w14:textId="77777777" w:rsidR="00EB22B7" w:rsidRPr="007F2770" w:rsidRDefault="00EB22B7" w:rsidP="005A4158">
            <w:pPr>
              <w:pStyle w:val="TAL"/>
              <w:rPr>
                <w:rFonts w:eastAsia="Malgun Gothic"/>
              </w:rPr>
            </w:pPr>
            <w:r w:rsidRPr="007F2770">
              <w:rPr>
                <w:rFonts w:eastAsia="Malgun Gothic"/>
              </w:rPr>
              <w:t>octet l+1*</w:t>
            </w:r>
          </w:p>
          <w:p w14:paraId="3BAE3C4A" w14:textId="77777777" w:rsidR="00EB22B7" w:rsidRPr="007F2770" w:rsidRDefault="00EB22B7" w:rsidP="005A4158">
            <w:pPr>
              <w:pStyle w:val="TAL"/>
              <w:rPr>
                <w:rFonts w:eastAsia="Malgun Gothic"/>
              </w:rPr>
            </w:pPr>
          </w:p>
          <w:p w14:paraId="264BBEE6" w14:textId="77777777" w:rsidR="00EB22B7" w:rsidRPr="007F2770" w:rsidRDefault="00EB22B7" w:rsidP="005A4158">
            <w:pPr>
              <w:pStyle w:val="TAL"/>
              <w:rPr>
                <w:rFonts w:eastAsia="Malgun Gothic"/>
              </w:rPr>
            </w:pPr>
            <w:r w:rsidRPr="007F2770">
              <w:rPr>
                <w:rFonts w:eastAsia="Malgun Gothic"/>
              </w:rPr>
              <w:t>octet m*</w:t>
            </w:r>
          </w:p>
        </w:tc>
      </w:tr>
    </w:tbl>
    <w:p w14:paraId="3AA14DF5" w14:textId="77777777" w:rsidR="00EB22B7" w:rsidRPr="007F2770" w:rsidRDefault="00EB22B7" w:rsidP="00EB22B7">
      <w:pPr>
        <w:pStyle w:val="TF"/>
        <w:rPr>
          <w:rFonts w:eastAsia="Malgun Gothic"/>
        </w:rPr>
      </w:pPr>
      <w:r w:rsidRPr="007F2770">
        <w:rPr>
          <w:rFonts w:eastAsia="Malgun Gothic"/>
        </w:rPr>
        <w:t>Figure 9.11.3.39.1A: Payload container contents with Payload container type "Event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EB22B7" w:rsidRPr="007F2770" w14:paraId="5043E664" w14:textId="77777777" w:rsidTr="005A4158">
        <w:trPr>
          <w:gridBefore w:val="1"/>
          <w:wBefore w:w="28" w:type="dxa"/>
          <w:cantSplit/>
          <w:jc w:val="center"/>
        </w:trPr>
        <w:tc>
          <w:tcPr>
            <w:tcW w:w="709" w:type="dxa"/>
            <w:tcBorders>
              <w:top w:val="nil"/>
              <w:left w:val="nil"/>
              <w:bottom w:val="nil"/>
              <w:right w:val="nil"/>
            </w:tcBorders>
          </w:tcPr>
          <w:p w14:paraId="59388918" w14:textId="77777777" w:rsidR="00EB22B7" w:rsidRPr="007F2770" w:rsidRDefault="00EB22B7" w:rsidP="005A4158">
            <w:pPr>
              <w:pStyle w:val="TAC"/>
              <w:rPr>
                <w:rFonts w:eastAsia="Malgun Gothic"/>
              </w:rPr>
            </w:pPr>
            <w:r w:rsidRPr="007F2770">
              <w:rPr>
                <w:rFonts w:eastAsia="Malgun Gothic"/>
              </w:rPr>
              <w:t>8</w:t>
            </w:r>
          </w:p>
        </w:tc>
        <w:tc>
          <w:tcPr>
            <w:tcW w:w="781" w:type="dxa"/>
            <w:tcBorders>
              <w:top w:val="nil"/>
              <w:left w:val="nil"/>
              <w:bottom w:val="nil"/>
              <w:right w:val="nil"/>
            </w:tcBorders>
          </w:tcPr>
          <w:p w14:paraId="68F0366F" w14:textId="77777777" w:rsidR="00EB22B7" w:rsidRPr="007F2770" w:rsidRDefault="00EB22B7" w:rsidP="005A4158">
            <w:pPr>
              <w:pStyle w:val="TAC"/>
              <w:rPr>
                <w:rFonts w:eastAsia="Malgun Gothic"/>
              </w:rPr>
            </w:pPr>
            <w:r w:rsidRPr="007F2770">
              <w:rPr>
                <w:rFonts w:eastAsia="Malgun Gothic"/>
              </w:rPr>
              <w:t>7</w:t>
            </w:r>
          </w:p>
        </w:tc>
        <w:tc>
          <w:tcPr>
            <w:tcW w:w="780" w:type="dxa"/>
            <w:tcBorders>
              <w:top w:val="nil"/>
              <w:left w:val="nil"/>
              <w:bottom w:val="nil"/>
              <w:right w:val="nil"/>
            </w:tcBorders>
          </w:tcPr>
          <w:p w14:paraId="62651C8F" w14:textId="77777777" w:rsidR="00EB22B7" w:rsidRPr="007F2770" w:rsidRDefault="00EB22B7" w:rsidP="005A4158">
            <w:pPr>
              <w:pStyle w:val="TAC"/>
              <w:rPr>
                <w:rFonts w:eastAsia="Malgun Gothic"/>
              </w:rPr>
            </w:pPr>
            <w:r w:rsidRPr="007F2770">
              <w:rPr>
                <w:rFonts w:eastAsia="Malgun Gothic"/>
              </w:rPr>
              <w:t>6</w:t>
            </w:r>
          </w:p>
        </w:tc>
        <w:tc>
          <w:tcPr>
            <w:tcW w:w="779" w:type="dxa"/>
            <w:tcBorders>
              <w:top w:val="nil"/>
              <w:left w:val="nil"/>
              <w:bottom w:val="nil"/>
              <w:right w:val="nil"/>
            </w:tcBorders>
          </w:tcPr>
          <w:p w14:paraId="5C058ACA" w14:textId="77777777" w:rsidR="00EB22B7" w:rsidRPr="007F2770" w:rsidRDefault="00EB22B7" w:rsidP="005A4158">
            <w:pPr>
              <w:pStyle w:val="TAC"/>
              <w:rPr>
                <w:rFonts w:eastAsia="Malgun Gothic"/>
              </w:rPr>
            </w:pPr>
            <w:r w:rsidRPr="007F2770">
              <w:rPr>
                <w:rFonts w:eastAsia="Malgun Gothic"/>
              </w:rPr>
              <w:t>5</w:t>
            </w:r>
          </w:p>
        </w:tc>
        <w:tc>
          <w:tcPr>
            <w:tcW w:w="496" w:type="dxa"/>
            <w:tcBorders>
              <w:top w:val="nil"/>
              <w:left w:val="nil"/>
              <w:bottom w:val="nil"/>
              <w:right w:val="nil"/>
            </w:tcBorders>
          </w:tcPr>
          <w:p w14:paraId="5BAA565A" w14:textId="77777777" w:rsidR="00EB22B7" w:rsidRPr="007F2770" w:rsidRDefault="00EB22B7" w:rsidP="005A4158">
            <w:pPr>
              <w:pStyle w:val="TAC"/>
              <w:rPr>
                <w:rFonts w:eastAsia="Malgun Gothic"/>
              </w:rPr>
            </w:pPr>
            <w:r w:rsidRPr="007F2770">
              <w:rPr>
                <w:rFonts w:eastAsia="Malgun Gothic"/>
              </w:rPr>
              <w:t>4</w:t>
            </w:r>
          </w:p>
        </w:tc>
        <w:tc>
          <w:tcPr>
            <w:tcW w:w="709" w:type="dxa"/>
            <w:tcBorders>
              <w:top w:val="nil"/>
              <w:left w:val="nil"/>
              <w:bottom w:val="nil"/>
              <w:right w:val="nil"/>
            </w:tcBorders>
          </w:tcPr>
          <w:p w14:paraId="30BF94E9" w14:textId="77777777" w:rsidR="00EB22B7" w:rsidRPr="007F2770" w:rsidRDefault="00EB22B7" w:rsidP="005A4158">
            <w:pPr>
              <w:pStyle w:val="TAC"/>
              <w:rPr>
                <w:rFonts w:eastAsia="Malgun Gothic"/>
              </w:rPr>
            </w:pPr>
            <w:r w:rsidRPr="007F2770">
              <w:rPr>
                <w:rFonts w:eastAsia="Malgun Gothic"/>
              </w:rPr>
              <w:t>3</w:t>
            </w:r>
          </w:p>
        </w:tc>
        <w:tc>
          <w:tcPr>
            <w:tcW w:w="993" w:type="dxa"/>
            <w:tcBorders>
              <w:top w:val="nil"/>
              <w:left w:val="nil"/>
              <w:bottom w:val="nil"/>
              <w:right w:val="nil"/>
            </w:tcBorders>
          </w:tcPr>
          <w:p w14:paraId="40C07CCC" w14:textId="77777777" w:rsidR="00EB22B7" w:rsidRPr="007F2770" w:rsidRDefault="00EB22B7" w:rsidP="005A4158">
            <w:pPr>
              <w:pStyle w:val="TAC"/>
              <w:rPr>
                <w:rFonts w:eastAsia="Malgun Gothic"/>
              </w:rPr>
            </w:pPr>
            <w:r w:rsidRPr="007F2770">
              <w:rPr>
                <w:rFonts w:eastAsia="Malgun Gothic"/>
              </w:rPr>
              <w:t>2</w:t>
            </w:r>
          </w:p>
        </w:tc>
        <w:tc>
          <w:tcPr>
            <w:tcW w:w="708" w:type="dxa"/>
            <w:gridSpan w:val="2"/>
            <w:tcBorders>
              <w:top w:val="nil"/>
              <w:left w:val="nil"/>
              <w:bottom w:val="nil"/>
              <w:right w:val="nil"/>
            </w:tcBorders>
          </w:tcPr>
          <w:p w14:paraId="338062E5" w14:textId="77777777" w:rsidR="00EB22B7" w:rsidRPr="007F2770" w:rsidRDefault="00EB22B7" w:rsidP="005A4158">
            <w:pPr>
              <w:pStyle w:val="TAC"/>
              <w:rPr>
                <w:rFonts w:eastAsia="Malgun Gothic"/>
              </w:rPr>
            </w:pPr>
            <w:r w:rsidRPr="007F2770">
              <w:rPr>
                <w:rFonts w:eastAsia="Malgun Gothic"/>
              </w:rPr>
              <w:t>1</w:t>
            </w:r>
          </w:p>
        </w:tc>
        <w:tc>
          <w:tcPr>
            <w:tcW w:w="1560" w:type="dxa"/>
            <w:gridSpan w:val="2"/>
            <w:tcBorders>
              <w:top w:val="nil"/>
              <w:left w:val="nil"/>
              <w:bottom w:val="nil"/>
              <w:right w:val="nil"/>
            </w:tcBorders>
          </w:tcPr>
          <w:p w14:paraId="5F5EBB4A" w14:textId="77777777" w:rsidR="00EB22B7" w:rsidRPr="007F2770" w:rsidRDefault="00EB22B7" w:rsidP="005A4158">
            <w:pPr>
              <w:rPr>
                <w:rFonts w:eastAsia="Malgun Gothic"/>
              </w:rPr>
            </w:pPr>
          </w:p>
        </w:tc>
      </w:tr>
      <w:tr w:rsidR="00EB22B7" w:rsidRPr="007F2770" w14:paraId="254C044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57EA625E" w14:textId="77777777" w:rsidR="00EB22B7" w:rsidRPr="007F2770" w:rsidRDefault="00EB22B7" w:rsidP="005A4158">
            <w:pPr>
              <w:pStyle w:val="TAC"/>
              <w:rPr>
                <w:rFonts w:eastAsia="Malgun Gothic"/>
              </w:rPr>
            </w:pPr>
            <w:r w:rsidRPr="007F2770">
              <w:rPr>
                <w:rFonts w:eastAsia="Malgun Gothic"/>
              </w:rPr>
              <w:t>Type of event notification indicator n</w:t>
            </w:r>
          </w:p>
        </w:tc>
        <w:tc>
          <w:tcPr>
            <w:tcW w:w="1560" w:type="dxa"/>
            <w:gridSpan w:val="2"/>
            <w:tcBorders>
              <w:top w:val="nil"/>
              <w:left w:val="nil"/>
              <w:bottom w:val="nil"/>
              <w:right w:val="nil"/>
            </w:tcBorders>
          </w:tcPr>
          <w:p w14:paraId="55CC9A65" w14:textId="77777777" w:rsidR="00EB22B7" w:rsidRPr="007F2770" w:rsidRDefault="00EB22B7" w:rsidP="005A4158">
            <w:pPr>
              <w:pStyle w:val="TAL"/>
              <w:rPr>
                <w:rFonts w:eastAsia="Malgun Gothic"/>
              </w:rPr>
            </w:pPr>
            <w:r w:rsidRPr="007F2770">
              <w:rPr>
                <w:rFonts w:eastAsia="Malgun Gothic"/>
              </w:rPr>
              <w:t>octet l+1</w:t>
            </w:r>
          </w:p>
        </w:tc>
      </w:tr>
      <w:tr w:rsidR="00EB22B7" w:rsidRPr="007F2770" w14:paraId="198DFF23" w14:textId="77777777" w:rsidTr="005A4158">
        <w:trPr>
          <w:gridAfter w:val="1"/>
          <w:wAfter w:w="28" w:type="dxa"/>
          <w:cantSplit/>
          <w:trHeight w:val="60"/>
          <w:jc w:val="center"/>
        </w:trPr>
        <w:tc>
          <w:tcPr>
            <w:tcW w:w="5955" w:type="dxa"/>
            <w:gridSpan w:val="9"/>
            <w:tcBorders>
              <w:top w:val="single" w:sz="4" w:space="0" w:color="auto"/>
              <w:left w:val="single" w:sz="4" w:space="0" w:color="auto"/>
              <w:bottom w:val="single" w:sz="4" w:space="0" w:color="auto"/>
              <w:right w:val="single" w:sz="4" w:space="0" w:color="auto"/>
            </w:tcBorders>
          </w:tcPr>
          <w:p w14:paraId="704C4392" w14:textId="77777777" w:rsidR="00EB22B7" w:rsidRPr="007F2770" w:rsidRDefault="00EB22B7" w:rsidP="005A4158">
            <w:pPr>
              <w:pStyle w:val="TAC"/>
              <w:rPr>
                <w:rFonts w:eastAsia="Malgun Gothic"/>
              </w:rPr>
            </w:pPr>
            <w:r w:rsidRPr="007F2770">
              <w:t>Length of event notification indicator n</w:t>
            </w:r>
          </w:p>
        </w:tc>
        <w:tc>
          <w:tcPr>
            <w:tcW w:w="1560" w:type="dxa"/>
            <w:gridSpan w:val="2"/>
            <w:tcBorders>
              <w:top w:val="nil"/>
              <w:left w:val="nil"/>
              <w:bottom w:val="nil"/>
              <w:right w:val="nil"/>
            </w:tcBorders>
          </w:tcPr>
          <w:p w14:paraId="38C931F3" w14:textId="77777777" w:rsidR="00EB22B7" w:rsidRPr="007F2770" w:rsidRDefault="00EB22B7" w:rsidP="005A4158">
            <w:pPr>
              <w:pStyle w:val="TAL"/>
              <w:rPr>
                <w:rFonts w:eastAsia="Malgun Gothic"/>
              </w:rPr>
            </w:pPr>
            <w:r w:rsidRPr="007F2770">
              <w:rPr>
                <w:rFonts w:eastAsia="Malgun Gothic"/>
              </w:rPr>
              <w:t>octet l+2</w:t>
            </w:r>
          </w:p>
        </w:tc>
      </w:tr>
      <w:tr w:rsidR="00EB22B7" w:rsidRPr="007F2770" w14:paraId="05093F63" w14:textId="77777777" w:rsidTr="005A4158">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77819C9B" w14:textId="77777777" w:rsidR="00EB22B7" w:rsidRPr="007F2770" w:rsidRDefault="00EB22B7" w:rsidP="005A4158">
            <w:pPr>
              <w:pStyle w:val="TAC"/>
              <w:rPr>
                <w:rFonts w:eastAsia="Malgun Gothic"/>
              </w:rPr>
            </w:pPr>
          </w:p>
          <w:p w14:paraId="4261DDAB" w14:textId="77777777" w:rsidR="00EB22B7" w:rsidRPr="007F2770" w:rsidRDefault="00EB22B7" w:rsidP="005A4158">
            <w:pPr>
              <w:pStyle w:val="TAC"/>
              <w:rPr>
                <w:rFonts w:eastAsia="Malgun Gothic"/>
              </w:rPr>
            </w:pPr>
            <w:r w:rsidRPr="007F2770">
              <w:rPr>
                <w:rFonts w:eastAsia="Malgun Gothic"/>
              </w:rPr>
              <w:t>Value of event notification indicator n</w:t>
            </w:r>
          </w:p>
        </w:tc>
        <w:tc>
          <w:tcPr>
            <w:tcW w:w="1560" w:type="dxa"/>
            <w:gridSpan w:val="2"/>
            <w:tcBorders>
              <w:top w:val="nil"/>
              <w:left w:val="nil"/>
              <w:bottom w:val="nil"/>
              <w:right w:val="nil"/>
            </w:tcBorders>
          </w:tcPr>
          <w:p w14:paraId="3F81D099" w14:textId="77777777" w:rsidR="00EB22B7" w:rsidRPr="007F2770" w:rsidRDefault="00EB22B7" w:rsidP="005A4158">
            <w:pPr>
              <w:pStyle w:val="TAL"/>
              <w:rPr>
                <w:rFonts w:eastAsia="Malgun Gothic"/>
              </w:rPr>
            </w:pPr>
            <w:r w:rsidRPr="007F2770">
              <w:rPr>
                <w:rFonts w:eastAsia="Malgun Gothic"/>
              </w:rPr>
              <w:t>octet l+3*</w:t>
            </w:r>
          </w:p>
          <w:p w14:paraId="722C5180" w14:textId="77777777" w:rsidR="00EB22B7" w:rsidRPr="007F2770" w:rsidRDefault="00EB22B7" w:rsidP="005A4158">
            <w:pPr>
              <w:pStyle w:val="TAL"/>
              <w:rPr>
                <w:rFonts w:eastAsia="Malgun Gothic"/>
              </w:rPr>
            </w:pPr>
          </w:p>
          <w:p w14:paraId="293F8620" w14:textId="77777777" w:rsidR="00EB22B7" w:rsidRPr="007F2770" w:rsidRDefault="00EB22B7" w:rsidP="005A4158">
            <w:pPr>
              <w:pStyle w:val="TAL"/>
              <w:rPr>
                <w:rFonts w:eastAsia="Malgun Gothic"/>
              </w:rPr>
            </w:pPr>
            <w:r w:rsidRPr="007F2770">
              <w:rPr>
                <w:rFonts w:eastAsia="Malgun Gothic"/>
              </w:rPr>
              <w:t>octet m*</w:t>
            </w:r>
          </w:p>
        </w:tc>
      </w:tr>
    </w:tbl>
    <w:p w14:paraId="4ED17090" w14:textId="77777777" w:rsidR="00EB22B7" w:rsidRPr="007F2770" w:rsidRDefault="00EB22B7" w:rsidP="00EB22B7">
      <w:pPr>
        <w:pStyle w:val="TF"/>
        <w:rPr>
          <w:rFonts w:eastAsia="Malgun Gothic"/>
        </w:rPr>
      </w:pPr>
      <w:r w:rsidRPr="007F2770">
        <w:rPr>
          <w:rFonts w:eastAsia="Malgun Gothic"/>
        </w:rPr>
        <w:t>Figure 9.11.3.39.1B: Even notification indicator n</w:t>
      </w:r>
    </w:p>
    <w:p w14:paraId="6316E3B2" w14:textId="53D8159C" w:rsidR="003956EA" w:rsidRPr="007F2770" w:rsidRDefault="003956EA" w:rsidP="003956EA">
      <w:pPr>
        <w:pStyle w:val="TF"/>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1985A296" w14:textId="77777777" w:rsidTr="006E05ED">
        <w:trPr>
          <w:gridBefore w:val="1"/>
          <w:wBefore w:w="28" w:type="dxa"/>
          <w:cantSplit/>
          <w:jc w:val="center"/>
        </w:trPr>
        <w:tc>
          <w:tcPr>
            <w:tcW w:w="709" w:type="dxa"/>
            <w:tcBorders>
              <w:top w:val="nil"/>
              <w:left w:val="nil"/>
              <w:bottom w:val="nil"/>
              <w:right w:val="nil"/>
            </w:tcBorders>
          </w:tcPr>
          <w:p w14:paraId="002A2033"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6B21F3A8"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108D578A"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19641364"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2F48970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ED6CE20"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61AE4849"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76180E3B"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13E6D4FD" w14:textId="77777777" w:rsidR="00755FFC" w:rsidRPr="007F2770" w:rsidRDefault="00755FFC" w:rsidP="006E05ED">
            <w:pPr>
              <w:rPr>
                <w:rFonts w:eastAsia="Malgun Gothic"/>
                <w:lang w:val="en-US"/>
              </w:rPr>
            </w:pPr>
          </w:p>
        </w:tc>
      </w:tr>
      <w:tr w:rsidR="00755FFC" w:rsidRPr="007F2770" w14:paraId="193CBDC8" w14:textId="77777777"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36BB2292" w14:textId="77777777" w:rsidR="00755FFC" w:rsidRPr="007F2770" w:rsidRDefault="00755FFC" w:rsidP="006E05ED">
            <w:pPr>
              <w:pStyle w:val="TAC"/>
              <w:rPr>
                <w:rFonts w:eastAsia="Malgun Gothic"/>
              </w:rPr>
            </w:pPr>
            <w:r w:rsidRPr="007F2770">
              <w:rPr>
                <w:rFonts w:eastAsia="Malgun Gothic"/>
              </w:rPr>
              <w:t>Number of entries</w:t>
            </w:r>
          </w:p>
        </w:tc>
        <w:tc>
          <w:tcPr>
            <w:tcW w:w="1560" w:type="dxa"/>
            <w:gridSpan w:val="2"/>
            <w:tcBorders>
              <w:top w:val="nil"/>
              <w:left w:val="nil"/>
              <w:bottom w:val="nil"/>
              <w:right w:val="nil"/>
            </w:tcBorders>
          </w:tcPr>
          <w:p w14:paraId="4429F8DB" w14:textId="77777777" w:rsidR="00755FFC" w:rsidRPr="007F2770" w:rsidRDefault="00755FFC" w:rsidP="006E05ED">
            <w:pPr>
              <w:pStyle w:val="TAL"/>
              <w:rPr>
                <w:rFonts w:eastAsia="Malgun Gothic"/>
              </w:rPr>
            </w:pPr>
            <w:r w:rsidRPr="007F2770">
              <w:rPr>
                <w:rFonts w:eastAsia="Malgun Gothic"/>
              </w:rPr>
              <w:t>octet 4</w:t>
            </w:r>
          </w:p>
        </w:tc>
      </w:tr>
      <w:tr w:rsidR="00755FFC" w:rsidRPr="007F2770" w14:paraId="2CB51B8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4A495B6D" w14:textId="77777777" w:rsidR="00755FFC" w:rsidRPr="007F2770" w:rsidRDefault="00755FFC" w:rsidP="006E05ED">
            <w:pPr>
              <w:pStyle w:val="TAC"/>
              <w:rPr>
                <w:rFonts w:eastAsia="Malgun Gothic"/>
              </w:rPr>
            </w:pPr>
          </w:p>
          <w:p w14:paraId="7B454028" w14:textId="77777777" w:rsidR="00755FFC" w:rsidRPr="007F2770" w:rsidRDefault="00755FFC" w:rsidP="006E05ED">
            <w:pPr>
              <w:pStyle w:val="TAC"/>
              <w:rPr>
                <w:rFonts w:eastAsia="Malgun Gothic"/>
              </w:rPr>
            </w:pPr>
            <w:r w:rsidRPr="007F2770">
              <w:rPr>
                <w:rFonts w:eastAsia="Malgun Gothic"/>
              </w:rPr>
              <w:t>Payload container entry 1</w:t>
            </w:r>
          </w:p>
        </w:tc>
        <w:tc>
          <w:tcPr>
            <w:tcW w:w="1560" w:type="dxa"/>
            <w:gridSpan w:val="2"/>
            <w:tcBorders>
              <w:top w:val="nil"/>
              <w:left w:val="nil"/>
              <w:bottom w:val="nil"/>
              <w:right w:val="nil"/>
            </w:tcBorders>
          </w:tcPr>
          <w:p w14:paraId="2ABB3D63" w14:textId="77777777" w:rsidR="00755FFC" w:rsidRPr="007F2770" w:rsidRDefault="00755FFC" w:rsidP="006E05ED">
            <w:pPr>
              <w:pStyle w:val="TAL"/>
              <w:rPr>
                <w:rFonts w:eastAsia="Malgun Gothic"/>
              </w:rPr>
            </w:pPr>
            <w:r w:rsidRPr="007F2770">
              <w:rPr>
                <w:rFonts w:eastAsia="Malgun Gothic"/>
              </w:rPr>
              <w:t>octet 5</w:t>
            </w:r>
          </w:p>
          <w:p w14:paraId="6C2EC65E" w14:textId="77777777" w:rsidR="00755FFC" w:rsidRPr="007F2770" w:rsidRDefault="00755FFC" w:rsidP="006E05ED">
            <w:pPr>
              <w:pStyle w:val="TAL"/>
              <w:rPr>
                <w:rFonts w:eastAsia="Malgun Gothic"/>
              </w:rPr>
            </w:pPr>
          </w:p>
          <w:p w14:paraId="597D0852" w14:textId="77777777" w:rsidR="00755FFC" w:rsidRPr="007F2770" w:rsidRDefault="00755FFC" w:rsidP="006E05ED">
            <w:pPr>
              <w:pStyle w:val="TAL"/>
              <w:rPr>
                <w:rFonts w:eastAsia="Malgun Gothic"/>
              </w:rPr>
            </w:pPr>
            <w:r w:rsidRPr="007F2770">
              <w:rPr>
                <w:rFonts w:eastAsia="Malgun Gothic"/>
                <w:lang w:val="en-US"/>
              </w:rPr>
              <w:t>octet x2</w:t>
            </w:r>
          </w:p>
        </w:tc>
      </w:tr>
      <w:tr w:rsidR="00755FFC" w:rsidRPr="007F2770" w14:paraId="66C81BB6" w14:textId="77777777"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3AED55BE" w14:textId="77777777" w:rsidR="00755FFC" w:rsidRPr="007F2770" w:rsidRDefault="00755FFC" w:rsidP="006E05ED">
            <w:pPr>
              <w:pStyle w:val="TAC"/>
              <w:rPr>
                <w:rFonts w:eastAsia="Malgun Gothic"/>
              </w:rPr>
            </w:pPr>
          </w:p>
          <w:p w14:paraId="3DFF3C1B" w14:textId="77777777" w:rsidR="00755FFC" w:rsidRPr="007F2770" w:rsidRDefault="00755FFC" w:rsidP="006E05ED">
            <w:pPr>
              <w:pStyle w:val="TAC"/>
              <w:rPr>
                <w:rFonts w:eastAsia="Malgun Gothic"/>
              </w:rPr>
            </w:pPr>
            <w:r w:rsidRPr="007F2770">
              <w:rPr>
                <w:rFonts w:eastAsia="Malgun Gothic"/>
              </w:rPr>
              <w:t>Payload container entry 2</w:t>
            </w:r>
          </w:p>
        </w:tc>
        <w:tc>
          <w:tcPr>
            <w:tcW w:w="1560" w:type="dxa"/>
            <w:gridSpan w:val="2"/>
            <w:tcBorders>
              <w:top w:val="nil"/>
              <w:left w:val="nil"/>
              <w:bottom w:val="nil"/>
              <w:right w:val="nil"/>
            </w:tcBorders>
          </w:tcPr>
          <w:p w14:paraId="03B1A8BC" w14:textId="77777777" w:rsidR="00755FFC" w:rsidRPr="007F2770" w:rsidRDefault="00755FFC" w:rsidP="006E05ED">
            <w:pPr>
              <w:pStyle w:val="TAL"/>
              <w:rPr>
                <w:rFonts w:eastAsia="Malgun Gothic"/>
              </w:rPr>
            </w:pPr>
            <w:r w:rsidRPr="007F2770">
              <w:rPr>
                <w:rFonts w:eastAsia="Malgun Gothic"/>
              </w:rPr>
              <w:t>octet x2+1</w:t>
            </w:r>
          </w:p>
          <w:p w14:paraId="51A2EE5E" w14:textId="77777777" w:rsidR="00755FFC" w:rsidRPr="007F2770" w:rsidRDefault="00755FFC" w:rsidP="006E05ED">
            <w:pPr>
              <w:pStyle w:val="TAL"/>
              <w:rPr>
                <w:rFonts w:eastAsia="Malgun Gothic"/>
              </w:rPr>
            </w:pPr>
          </w:p>
          <w:p w14:paraId="729F5D38" w14:textId="77777777" w:rsidR="00755FFC" w:rsidRPr="007F2770" w:rsidRDefault="00755FFC" w:rsidP="006E05ED">
            <w:pPr>
              <w:pStyle w:val="TAL"/>
              <w:rPr>
                <w:rFonts w:eastAsia="Malgun Gothic"/>
              </w:rPr>
            </w:pPr>
            <w:r w:rsidRPr="007F2770">
              <w:rPr>
                <w:rFonts w:eastAsia="Malgun Gothic"/>
                <w:lang w:val="en-US"/>
              </w:rPr>
              <w:t>octet x3</w:t>
            </w:r>
          </w:p>
        </w:tc>
      </w:tr>
      <w:tr w:rsidR="00755FFC" w:rsidRPr="007F2770" w14:paraId="336358F8" w14:textId="77777777"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25DC0463" w14:textId="77777777" w:rsidR="00755FFC" w:rsidRPr="007F2770" w:rsidRDefault="00755FFC" w:rsidP="006E05ED">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04A119B1" w14:textId="77777777" w:rsidR="00755FFC" w:rsidRPr="007F2770" w:rsidRDefault="00755FFC" w:rsidP="006E05ED">
            <w:pPr>
              <w:pStyle w:val="TAL"/>
              <w:rPr>
                <w:rFonts w:eastAsia="Malgun Gothic"/>
              </w:rPr>
            </w:pPr>
            <w:r w:rsidRPr="007F2770">
              <w:rPr>
                <w:rFonts w:eastAsia="Malgun Gothic"/>
              </w:rPr>
              <w:t>…</w:t>
            </w:r>
          </w:p>
        </w:tc>
      </w:tr>
      <w:tr w:rsidR="00755FFC" w:rsidRPr="007F2770" w14:paraId="44F35EA2" w14:textId="77777777"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558E861" w14:textId="77777777" w:rsidR="00755FFC" w:rsidRPr="007F2770" w:rsidRDefault="00755FFC" w:rsidP="006E05ED">
            <w:pPr>
              <w:pStyle w:val="TAC"/>
              <w:rPr>
                <w:rFonts w:eastAsia="Malgun Gothic"/>
              </w:rPr>
            </w:pPr>
          </w:p>
          <w:p w14:paraId="3ED79340" w14:textId="77777777" w:rsidR="00755FFC" w:rsidRPr="007F2770" w:rsidRDefault="00755FFC" w:rsidP="006E05ED">
            <w:pPr>
              <w:pStyle w:val="TAC"/>
              <w:rPr>
                <w:rFonts w:eastAsia="Malgun Gothic"/>
              </w:rPr>
            </w:pPr>
            <w:r w:rsidRPr="007F2770">
              <w:rPr>
                <w:rFonts w:eastAsia="Malgun Gothic"/>
              </w:rPr>
              <w:t>Payload container entry i</w:t>
            </w:r>
          </w:p>
        </w:tc>
        <w:tc>
          <w:tcPr>
            <w:tcW w:w="1560" w:type="dxa"/>
            <w:gridSpan w:val="2"/>
            <w:tcBorders>
              <w:top w:val="nil"/>
              <w:left w:val="nil"/>
              <w:bottom w:val="nil"/>
              <w:right w:val="nil"/>
            </w:tcBorders>
          </w:tcPr>
          <w:p w14:paraId="6F38D90F" w14:textId="77777777" w:rsidR="00755FFC" w:rsidRPr="007F2770" w:rsidRDefault="00755FFC" w:rsidP="006E05ED">
            <w:pPr>
              <w:pStyle w:val="TAL"/>
              <w:rPr>
                <w:rFonts w:eastAsia="Malgun Gothic"/>
              </w:rPr>
            </w:pPr>
            <w:r w:rsidRPr="007F2770">
              <w:rPr>
                <w:rFonts w:eastAsia="Malgun Gothic"/>
              </w:rPr>
              <w:t>octet xi +1</w:t>
            </w:r>
          </w:p>
          <w:p w14:paraId="72EC1A58" w14:textId="77777777" w:rsidR="00755FFC" w:rsidRPr="007F2770" w:rsidRDefault="00755FFC" w:rsidP="006E05ED">
            <w:pPr>
              <w:pStyle w:val="TAL"/>
              <w:rPr>
                <w:rFonts w:eastAsia="Malgun Gothic"/>
              </w:rPr>
            </w:pPr>
          </w:p>
          <w:p w14:paraId="66BB9295" w14:textId="77777777" w:rsidR="00755FFC" w:rsidRPr="007F2770" w:rsidRDefault="00755FFC" w:rsidP="006E05ED">
            <w:pPr>
              <w:pStyle w:val="TAL"/>
              <w:rPr>
                <w:rFonts w:eastAsia="Malgun Gothic"/>
              </w:rPr>
            </w:pPr>
            <w:r w:rsidRPr="007F2770">
              <w:rPr>
                <w:rFonts w:eastAsia="Malgun Gothic"/>
                <w:lang w:val="en-US"/>
              </w:rPr>
              <w:t>octet n</w:t>
            </w:r>
          </w:p>
        </w:tc>
      </w:tr>
    </w:tbl>
    <w:p w14:paraId="47823409" w14:textId="77777777" w:rsidR="00755FFC" w:rsidRPr="007F2770" w:rsidRDefault="00755FFC" w:rsidP="00755FFC">
      <w:pPr>
        <w:pStyle w:val="TF"/>
        <w:rPr>
          <w:rFonts w:eastAsia="Malgun Gothic"/>
        </w:rPr>
      </w:pPr>
      <w:r w:rsidRPr="007F2770">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rsidRPr="007F2770" w14:paraId="3952B9E8" w14:textId="77777777" w:rsidTr="006E05ED">
        <w:trPr>
          <w:gridBefore w:val="1"/>
          <w:wBefore w:w="28" w:type="dxa"/>
          <w:cantSplit/>
          <w:jc w:val="center"/>
        </w:trPr>
        <w:tc>
          <w:tcPr>
            <w:tcW w:w="709" w:type="dxa"/>
            <w:tcBorders>
              <w:top w:val="nil"/>
              <w:left w:val="nil"/>
              <w:bottom w:val="nil"/>
              <w:right w:val="nil"/>
            </w:tcBorders>
          </w:tcPr>
          <w:p w14:paraId="6913062C"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9E0BC1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5D9BE29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gridSpan w:val="2"/>
            <w:tcBorders>
              <w:top w:val="nil"/>
              <w:left w:val="nil"/>
              <w:bottom w:val="nil"/>
              <w:right w:val="nil"/>
            </w:tcBorders>
          </w:tcPr>
          <w:p w14:paraId="404FC152"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4EB84F2A"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0FC1D913"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1AB1671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22CC0E15"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09450EBA" w14:textId="77777777" w:rsidR="00755FFC" w:rsidRPr="007F2770" w:rsidRDefault="00755FFC" w:rsidP="006E05ED">
            <w:pPr>
              <w:rPr>
                <w:rFonts w:eastAsia="Malgun Gothic"/>
                <w:lang w:val="en-US"/>
              </w:rPr>
            </w:pPr>
          </w:p>
        </w:tc>
      </w:tr>
      <w:tr w:rsidR="00D478A4" w:rsidRPr="007F2770" w14:paraId="49B16F85" w14:textId="77777777"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35B2C5EF" w14:textId="77777777" w:rsidR="00D478A4" w:rsidRPr="007F2770" w:rsidRDefault="00D478A4" w:rsidP="005456AF">
            <w:pPr>
              <w:pStyle w:val="TAC"/>
              <w:rPr>
                <w:rFonts w:eastAsia="Malgun Gothic"/>
              </w:rPr>
            </w:pPr>
            <w:r w:rsidRPr="007F2770">
              <w:rPr>
                <w:rFonts w:eastAsia="Malgun Gothic"/>
              </w:rPr>
              <w:t>Length of Payload container entry</w:t>
            </w:r>
          </w:p>
        </w:tc>
        <w:tc>
          <w:tcPr>
            <w:tcW w:w="1560" w:type="dxa"/>
            <w:gridSpan w:val="2"/>
            <w:tcBorders>
              <w:top w:val="nil"/>
              <w:left w:val="nil"/>
              <w:bottom w:val="nil"/>
              <w:right w:val="nil"/>
            </w:tcBorders>
          </w:tcPr>
          <w:p w14:paraId="266034B2" w14:textId="77777777" w:rsidR="00D478A4" w:rsidRPr="007F2770" w:rsidRDefault="00D478A4" w:rsidP="00D478A4">
            <w:pPr>
              <w:pStyle w:val="TAL"/>
              <w:rPr>
                <w:rFonts w:eastAsia="Malgun Gothic"/>
              </w:rPr>
            </w:pPr>
            <w:r w:rsidRPr="007F2770">
              <w:rPr>
                <w:rFonts w:eastAsia="Malgun Gothic"/>
              </w:rPr>
              <w:t>octet xi +1</w:t>
            </w:r>
          </w:p>
          <w:p w14:paraId="53D26675" w14:textId="77777777" w:rsidR="00D478A4" w:rsidRPr="007F2770" w:rsidRDefault="00D478A4" w:rsidP="00D478A4">
            <w:pPr>
              <w:pStyle w:val="TAL"/>
              <w:rPr>
                <w:rFonts w:eastAsia="Malgun Gothic"/>
              </w:rPr>
            </w:pPr>
            <w:r w:rsidRPr="007F2770">
              <w:rPr>
                <w:rFonts w:eastAsia="Malgun Gothic"/>
              </w:rPr>
              <w:t>octet xi +2</w:t>
            </w:r>
          </w:p>
        </w:tc>
      </w:tr>
      <w:tr w:rsidR="00D478A4" w:rsidRPr="007F2770" w14:paraId="5C7B2D8E" w14:textId="77777777"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37101310" w14:textId="77777777" w:rsidR="00D478A4" w:rsidRPr="007F2770" w:rsidRDefault="00D478A4" w:rsidP="005456AF">
            <w:pPr>
              <w:pStyle w:val="TAC"/>
              <w:rPr>
                <w:rFonts w:eastAsia="Malgun Gothic"/>
              </w:rPr>
            </w:pPr>
            <w:r w:rsidRPr="007F2770">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7EB82D2B" w14:textId="77777777" w:rsidR="00D478A4" w:rsidRPr="007F2770" w:rsidRDefault="00D478A4" w:rsidP="005456AF">
            <w:pPr>
              <w:pStyle w:val="TAC"/>
              <w:rPr>
                <w:rFonts w:eastAsia="Malgun Gothic"/>
              </w:rPr>
            </w:pPr>
            <w:r w:rsidRPr="007F2770">
              <w:rPr>
                <w:rFonts w:eastAsia="Malgun Gothic"/>
              </w:rPr>
              <w:t>Payload container type</w:t>
            </w:r>
          </w:p>
        </w:tc>
        <w:tc>
          <w:tcPr>
            <w:tcW w:w="1560" w:type="dxa"/>
            <w:gridSpan w:val="2"/>
            <w:tcBorders>
              <w:top w:val="nil"/>
              <w:left w:val="nil"/>
              <w:bottom w:val="nil"/>
              <w:right w:val="nil"/>
            </w:tcBorders>
          </w:tcPr>
          <w:p w14:paraId="7AA9BB16" w14:textId="77777777" w:rsidR="00D478A4" w:rsidRPr="007F2770" w:rsidRDefault="00D478A4" w:rsidP="005456AF">
            <w:pPr>
              <w:pStyle w:val="TAL"/>
              <w:rPr>
                <w:rFonts w:eastAsia="Malgun Gothic"/>
              </w:rPr>
            </w:pPr>
            <w:r w:rsidRPr="007F2770">
              <w:rPr>
                <w:rFonts w:eastAsia="Malgun Gothic"/>
              </w:rPr>
              <w:t>octet xi +3</w:t>
            </w:r>
          </w:p>
        </w:tc>
      </w:tr>
      <w:tr w:rsidR="00D478A4" w:rsidRPr="007F2770" w14:paraId="349416ED"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C8F9672" w14:textId="77777777" w:rsidR="00D478A4" w:rsidRPr="007F2770" w:rsidRDefault="00D478A4" w:rsidP="005456AF">
            <w:pPr>
              <w:pStyle w:val="TAC"/>
              <w:rPr>
                <w:rFonts w:eastAsia="Malgun Gothic"/>
              </w:rPr>
            </w:pPr>
          </w:p>
          <w:p w14:paraId="2B8B88E7" w14:textId="77777777" w:rsidR="00D478A4" w:rsidRPr="007F2770" w:rsidRDefault="00D478A4" w:rsidP="005456AF">
            <w:pPr>
              <w:pStyle w:val="TAC"/>
              <w:rPr>
                <w:rFonts w:eastAsia="Malgun Gothic"/>
              </w:rPr>
            </w:pPr>
            <w:r w:rsidRPr="007F2770">
              <w:rPr>
                <w:rFonts w:eastAsia="Malgun Gothic"/>
              </w:rPr>
              <w:t>Optional IE 1</w:t>
            </w:r>
          </w:p>
        </w:tc>
        <w:tc>
          <w:tcPr>
            <w:tcW w:w="1560" w:type="dxa"/>
            <w:gridSpan w:val="2"/>
            <w:tcBorders>
              <w:top w:val="nil"/>
              <w:left w:val="nil"/>
              <w:bottom w:val="nil"/>
              <w:right w:val="nil"/>
            </w:tcBorders>
          </w:tcPr>
          <w:p w14:paraId="230FD891" w14:textId="77777777" w:rsidR="00D478A4" w:rsidRPr="007F2770" w:rsidRDefault="00D478A4" w:rsidP="005456AF">
            <w:pPr>
              <w:pStyle w:val="TAL"/>
              <w:rPr>
                <w:rFonts w:eastAsia="Malgun Gothic"/>
              </w:rPr>
            </w:pPr>
            <w:r w:rsidRPr="007F2770">
              <w:rPr>
                <w:rFonts w:eastAsia="Malgun Gothic"/>
              </w:rPr>
              <w:t>octet xi +4</w:t>
            </w:r>
          </w:p>
          <w:p w14:paraId="31F3F391" w14:textId="77777777" w:rsidR="00D478A4" w:rsidRPr="007F2770" w:rsidRDefault="00D478A4" w:rsidP="005456AF">
            <w:pPr>
              <w:pStyle w:val="TAL"/>
              <w:rPr>
                <w:rFonts w:eastAsia="Malgun Gothic"/>
              </w:rPr>
            </w:pPr>
          </w:p>
          <w:p w14:paraId="76D3C0B0" w14:textId="77777777" w:rsidR="00D478A4" w:rsidRPr="007F2770" w:rsidRDefault="00D478A4" w:rsidP="005456AF">
            <w:pPr>
              <w:pStyle w:val="TAL"/>
              <w:rPr>
                <w:rFonts w:eastAsia="Malgun Gothic"/>
              </w:rPr>
            </w:pPr>
            <w:r w:rsidRPr="007F2770">
              <w:rPr>
                <w:rFonts w:eastAsia="Malgun Gothic"/>
                <w:lang w:val="en-US"/>
              </w:rPr>
              <w:t>octet y2</w:t>
            </w:r>
          </w:p>
        </w:tc>
      </w:tr>
      <w:tr w:rsidR="00D478A4" w:rsidRPr="007F2770" w14:paraId="682318D6"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4046A9" w14:textId="77777777" w:rsidR="00D478A4" w:rsidRPr="007F2770" w:rsidRDefault="00D478A4" w:rsidP="005456AF">
            <w:pPr>
              <w:pStyle w:val="TAC"/>
              <w:rPr>
                <w:rFonts w:eastAsia="Malgun Gothic"/>
              </w:rPr>
            </w:pPr>
          </w:p>
          <w:p w14:paraId="2CE37C97" w14:textId="77777777" w:rsidR="00D478A4" w:rsidRPr="007F2770" w:rsidRDefault="00D478A4" w:rsidP="005456AF">
            <w:pPr>
              <w:pStyle w:val="TAC"/>
              <w:rPr>
                <w:rFonts w:eastAsia="Malgun Gothic"/>
              </w:rPr>
            </w:pPr>
            <w:r w:rsidRPr="007F2770">
              <w:rPr>
                <w:rFonts w:eastAsia="Malgun Gothic"/>
              </w:rPr>
              <w:t>Optional IE 2</w:t>
            </w:r>
          </w:p>
        </w:tc>
        <w:tc>
          <w:tcPr>
            <w:tcW w:w="1560" w:type="dxa"/>
            <w:gridSpan w:val="2"/>
            <w:tcBorders>
              <w:top w:val="nil"/>
              <w:left w:val="nil"/>
              <w:bottom w:val="nil"/>
              <w:right w:val="nil"/>
            </w:tcBorders>
          </w:tcPr>
          <w:p w14:paraId="2E2F735D" w14:textId="77777777" w:rsidR="00D478A4" w:rsidRPr="007F2770" w:rsidRDefault="00D478A4" w:rsidP="005456AF">
            <w:pPr>
              <w:pStyle w:val="TAL"/>
              <w:rPr>
                <w:rFonts w:eastAsia="Malgun Gothic"/>
              </w:rPr>
            </w:pPr>
            <w:r w:rsidRPr="007F2770">
              <w:rPr>
                <w:rFonts w:eastAsia="Malgun Gothic"/>
              </w:rPr>
              <w:t>octet y2+1</w:t>
            </w:r>
          </w:p>
          <w:p w14:paraId="6D698DB3" w14:textId="77777777" w:rsidR="00D478A4" w:rsidRPr="007F2770" w:rsidRDefault="00D478A4" w:rsidP="005456AF">
            <w:pPr>
              <w:pStyle w:val="TAL"/>
              <w:rPr>
                <w:rFonts w:eastAsia="Malgun Gothic"/>
              </w:rPr>
            </w:pPr>
          </w:p>
          <w:p w14:paraId="056E00D8" w14:textId="77777777" w:rsidR="00D478A4" w:rsidRPr="007F2770" w:rsidRDefault="00D478A4" w:rsidP="005456AF">
            <w:pPr>
              <w:pStyle w:val="TAL"/>
              <w:rPr>
                <w:rFonts w:eastAsia="Malgun Gothic"/>
              </w:rPr>
            </w:pPr>
            <w:r w:rsidRPr="007F2770">
              <w:rPr>
                <w:rFonts w:eastAsia="Malgun Gothic"/>
                <w:lang w:val="en-US"/>
              </w:rPr>
              <w:t>octet y3</w:t>
            </w:r>
          </w:p>
        </w:tc>
      </w:tr>
      <w:tr w:rsidR="00D478A4" w:rsidRPr="007F2770" w14:paraId="0A3BB93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257CB6B1" w14:textId="77777777" w:rsidR="00D478A4" w:rsidRPr="007F2770" w:rsidRDefault="00D478A4" w:rsidP="005456AF">
            <w:pPr>
              <w:pStyle w:val="TAC"/>
              <w:rPr>
                <w:rFonts w:eastAsia="Malgun Gothic"/>
              </w:rPr>
            </w:pPr>
            <w:r w:rsidRPr="007F2770">
              <w:rPr>
                <w:rFonts w:eastAsia="Malgun Gothic"/>
              </w:rPr>
              <w:t>…</w:t>
            </w:r>
          </w:p>
        </w:tc>
        <w:tc>
          <w:tcPr>
            <w:tcW w:w="1560" w:type="dxa"/>
            <w:gridSpan w:val="2"/>
            <w:tcBorders>
              <w:top w:val="nil"/>
              <w:left w:val="nil"/>
              <w:bottom w:val="nil"/>
              <w:right w:val="nil"/>
            </w:tcBorders>
          </w:tcPr>
          <w:p w14:paraId="3C795BD3" w14:textId="77777777" w:rsidR="00D478A4" w:rsidRPr="007F2770" w:rsidRDefault="00D478A4" w:rsidP="005456AF">
            <w:pPr>
              <w:pStyle w:val="TAL"/>
              <w:rPr>
                <w:rFonts w:eastAsia="Malgun Gothic"/>
              </w:rPr>
            </w:pPr>
          </w:p>
          <w:p w14:paraId="16C477FC" w14:textId="77777777" w:rsidR="00D478A4" w:rsidRPr="007F2770" w:rsidRDefault="00D478A4" w:rsidP="005456AF">
            <w:pPr>
              <w:pStyle w:val="TAL"/>
              <w:rPr>
                <w:rFonts w:eastAsia="Malgun Gothic"/>
              </w:rPr>
            </w:pPr>
          </w:p>
        </w:tc>
      </w:tr>
      <w:tr w:rsidR="00D478A4" w:rsidRPr="007F2770" w14:paraId="19353988" w14:textId="77777777"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03D5570" w14:textId="77777777" w:rsidR="00D478A4" w:rsidRPr="007F2770" w:rsidRDefault="00D478A4" w:rsidP="005456AF">
            <w:pPr>
              <w:pStyle w:val="TAC"/>
              <w:rPr>
                <w:rFonts w:eastAsia="Malgun Gothic"/>
              </w:rPr>
            </w:pPr>
          </w:p>
          <w:p w14:paraId="3C037717" w14:textId="77777777" w:rsidR="00D478A4" w:rsidRPr="007F2770" w:rsidRDefault="00D478A4" w:rsidP="005456AF">
            <w:pPr>
              <w:pStyle w:val="TAC"/>
              <w:rPr>
                <w:rFonts w:eastAsia="Malgun Gothic"/>
              </w:rPr>
            </w:pPr>
            <w:r w:rsidRPr="007F2770">
              <w:rPr>
                <w:rFonts w:eastAsia="Malgun Gothic"/>
              </w:rPr>
              <w:t>Optional IE j</w:t>
            </w:r>
          </w:p>
        </w:tc>
        <w:tc>
          <w:tcPr>
            <w:tcW w:w="1560" w:type="dxa"/>
            <w:gridSpan w:val="2"/>
            <w:tcBorders>
              <w:top w:val="nil"/>
              <w:left w:val="nil"/>
              <w:bottom w:val="nil"/>
              <w:right w:val="nil"/>
            </w:tcBorders>
          </w:tcPr>
          <w:p w14:paraId="6BFC792E" w14:textId="77777777" w:rsidR="00D478A4" w:rsidRPr="007F2770" w:rsidRDefault="00D478A4" w:rsidP="005456AF">
            <w:pPr>
              <w:pStyle w:val="TAL"/>
              <w:rPr>
                <w:rFonts w:eastAsia="Malgun Gothic"/>
              </w:rPr>
            </w:pPr>
            <w:r w:rsidRPr="007F2770">
              <w:rPr>
                <w:rFonts w:eastAsia="Malgun Gothic"/>
              </w:rPr>
              <w:t>octet yj+1</w:t>
            </w:r>
          </w:p>
          <w:p w14:paraId="4FC1D305" w14:textId="77777777" w:rsidR="00D478A4" w:rsidRPr="007F2770" w:rsidRDefault="00D478A4" w:rsidP="005456AF">
            <w:pPr>
              <w:pStyle w:val="TAL"/>
              <w:rPr>
                <w:rFonts w:eastAsia="Malgun Gothic"/>
              </w:rPr>
            </w:pPr>
          </w:p>
          <w:p w14:paraId="59C943A7" w14:textId="77777777" w:rsidR="00D478A4" w:rsidRPr="007F2770" w:rsidRDefault="00D478A4" w:rsidP="005456AF">
            <w:pPr>
              <w:pStyle w:val="TAL"/>
              <w:rPr>
                <w:rFonts w:eastAsia="Malgun Gothic"/>
              </w:rPr>
            </w:pPr>
            <w:r w:rsidRPr="007F2770">
              <w:rPr>
                <w:rFonts w:eastAsia="Malgun Gothic"/>
                <w:lang w:val="en-US"/>
              </w:rPr>
              <w:t>octet z</w:t>
            </w:r>
          </w:p>
        </w:tc>
      </w:tr>
      <w:tr w:rsidR="00D478A4" w:rsidRPr="007F2770" w14:paraId="4AEBB040" w14:textId="77777777"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ECE469" w14:textId="77777777" w:rsidR="00D478A4" w:rsidRPr="007F2770" w:rsidRDefault="00D478A4" w:rsidP="005456AF">
            <w:pPr>
              <w:pStyle w:val="TAC"/>
              <w:rPr>
                <w:rFonts w:eastAsia="Malgun Gothic"/>
              </w:rPr>
            </w:pPr>
          </w:p>
          <w:p w14:paraId="000346FF" w14:textId="77777777" w:rsidR="00D478A4" w:rsidRPr="007F2770" w:rsidRDefault="00D478A4" w:rsidP="005456AF">
            <w:pPr>
              <w:pStyle w:val="TAC"/>
              <w:rPr>
                <w:rFonts w:eastAsia="Malgun Gothic"/>
              </w:rPr>
            </w:pPr>
            <w:r w:rsidRPr="007F2770">
              <w:rPr>
                <w:rFonts w:eastAsia="Malgun Gothic"/>
                <w:lang w:val="en-US"/>
              </w:rPr>
              <w:t>Payload container entry contents</w:t>
            </w:r>
          </w:p>
        </w:tc>
        <w:tc>
          <w:tcPr>
            <w:tcW w:w="1560" w:type="dxa"/>
            <w:gridSpan w:val="2"/>
            <w:tcBorders>
              <w:top w:val="nil"/>
              <w:left w:val="nil"/>
              <w:bottom w:val="nil"/>
              <w:right w:val="nil"/>
            </w:tcBorders>
          </w:tcPr>
          <w:p w14:paraId="18C7569E" w14:textId="77777777" w:rsidR="00D478A4" w:rsidRPr="007F2770" w:rsidRDefault="00D478A4" w:rsidP="005456AF">
            <w:pPr>
              <w:pStyle w:val="TAL"/>
              <w:rPr>
                <w:rFonts w:eastAsia="Malgun Gothic"/>
              </w:rPr>
            </w:pPr>
            <w:r w:rsidRPr="007F2770">
              <w:rPr>
                <w:rFonts w:eastAsia="Malgun Gothic"/>
              </w:rPr>
              <w:t>octet z+1</w:t>
            </w:r>
          </w:p>
          <w:p w14:paraId="3252A4CC" w14:textId="77777777" w:rsidR="00D478A4" w:rsidRPr="007F2770" w:rsidRDefault="00D478A4" w:rsidP="005456AF">
            <w:pPr>
              <w:pStyle w:val="TAL"/>
              <w:rPr>
                <w:rFonts w:eastAsia="Malgun Gothic"/>
              </w:rPr>
            </w:pPr>
          </w:p>
          <w:p w14:paraId="2788ECA8" w14:textId="77777777" w:rsidR="00D478A4" w:rsidRPr="007F2770" w:rsidRDefault="00D478A4" w:rsidP="005456AF">
            <w:pPr>
              <w:pStyle w:val="TAL"/>
              <w:rPr>
                <w:rFonts w:eastAsia="Malgun Gothic"/>
              </w:rPr>
            </w:pPr>
            <w:r w:rsidRPr="007F2770">
              <w:rPr>
                <w:rFonts w:eastAsia="Malgun Gothic"/>
                <w:lang w:val="en-US"/>
              </w:rPr>
              <w:t>octet n</w:t>
            </w:r>
          </w:p>
        </w:tc>
      </w:tr>
    </w:tbl>
    <w:p w14:paraId="4ED566D2" w14:textId="77777777" w:rsidR="00755FFC" w:rsidRPr="007F2770" w:rsidRDefault="00755FFC" w:rsidP="00755FFC">
      <w:pPr>
        <w:pStyle w:val="TF"/>
        <w:rPr>
          <w:rFonts w:eastAsia="Malgun Gothic"/>
        </w:rPr>
      </w:pPr>
      <w:r w:rsidRPr="007F2770">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RPr="007F2770" w14:paraId="03F2D1EE" w14:textId="77777777" w:rsidTr="006E05ED">
        <w:trPr>
          <w:gridBefore w:val="1"/>
          <w:wBefore w:w="28" w:type="dxa"/>
          <w:cantSplit/>
          <w:jc w:val="center"/>
        </w:trPr>
        <w:tc>
          <w:tcPr>
            <w:tcW w:w="709" w:type="dxa"/>
            <w:tcBorders>
              <w:top w:val="nil"/>
              <w:left w:val="nil"/>
              <w:bottom w:val="nil"/>
              <w:right w:val="nil"/>
            </w:tcBorders>
          </w:tcPr>
          <w:p w14:paraId="6BD66718" w14:textId="77777777" w:rsidR="00755FFC" w:rsidRPr="007F2770" w:rsidRDefault="00755FFC" w:rsidP="006E05ED">
            <w:pPr>
              <w:pStyle w:val="TAC"/>
              <w:rPr>
                <w:rFonts w:eastAsia="Malgun Gothic"/>
                <w:lang w:val="en-US"/>
              </w:rPr>
            </w:pPr>
            <w:r w:rsidRPr="007F2770">
              <w:rPr>
                <w:rFonts w:eastAsia="Malgun Gothic"/>
                <w:lang w:val="en-US"/>
              </w:rPr>
              <w:t>8</w:t>
            </w:r>
          </w:p>
        </w:tc>
        <w:tc>
          <w:tcPr>
            <w:tcW w:w="781" w:type="dxa"/>
            <w:tcBorders>
              <w:top w:val="nil"/>
              <w:left w:val="nil"/>
              <w:bottom w:val="nil"/>
              <w:right w:val="nil"/>
            </w:tcBorders>
          </w:tcPr>
          <w:p w14:paraId="1B3DF7A3" w14:textId="77777777" w:rsidR="00755FFC" w:rsidRPr="007F2770" w:rsidRDefault="00755FFC" w:rsidP="006E05ED">
            <w:pPr>
              <w:pStyle w:val="TAC"/>
              <w:rPr>
                <w:rFonts w:eastAsia="Malgun Gothic"/>
                <w:lang w:val="en-US"/>
              </w:rPr>
            </w:pPr>
            <w:r w:rsidRPr="007F2770">
              <w:rPr>
                <w:rFonts w:eastAsia="Malgun Gothic"/>
                <w:lang w:val="en-US"/>
              </w:rPr>
              <w:t>7</w:t>
            </w:r>
          </w:p>
        </w:tc>
        <w:tc>
          <w:tcPr>
            <w:tcW w:w="780" w:type="dxa"/>
            <w:tcBorders>
              <w:top w:val="nil"/>
              <w:left w:val="nil"/>
              <w:bottom w:val="nil"/>
              <w:right w:val="nil"/>
            </w:tcBorders>
          </w:tcPr>
          <w:p w14:paraId="3351DBB1" w14:textId="77777777" w:rsidR="00755FFC" w:rsidRPr="007F2770" w:rsidRDefault="00755FFC" w:rsidP="006E05ED">
            <w:pPr>
              <w:pStyle w:val="TAC"/>
              <w:rPr>
                <w:rFonts w:eastAsia="Malgun Gothic"/>
                <w:lang w:val="en-US"/>
              </w:rPr>
            </w:pPr>
            <w:r w:rsidRPr="007F2770">
              <w:rPr>
                <w:rFonts w:eastAsia="Malgun Gothic"/>
                <w:lang w:val="en-US"/>
              </w:rPr>
              <w:t>6</w:t>
            </w:r>
          </w:p>
        </w:tc>
        <w:tc>
          <w:tcPr>
            <w:tcW w:w="779" w:type="dxa"/>
            <w:tcBorders>
              <w:top w:val="nil"/>
              <w:left w:val="nil"/>
              <w:bottom w:val="nil"/>
              <w:right w:val="nil"/>
            </w:tcBorders>
          </w:tcPr>
          <w:p w14:paraId="6665E6F8" w14:textId="77777777" w:rsidR="00755FFC" w:rsidRPr="007F2770" w:rsidRDefault="00755FFC" w:rsidP="006E05ED">
            <w:pPr>
              <w:pStyle w:val="TAC"/>
              <w:rPr>
                <w:rFonts w:eastAsia="Malgun Gothic"/>
                <w:lang w:val="en-US"/>
              </w:rPr>
            </w:pPr>
            <w:r w:rsidRPr="007F2770">
              <w:rPr>
                <w:rFonts w:eastAsia="Malgun Gothic"/>
                <w:lang w:val="en-US"/>
              </w:rPr>
              <w:t>5</w:t>
            </w:r>
          </w:p>
        </w:tc>
        <w:tc>
          <w:tcPr>
            <w:tcW w:w="496" w:type="dxa"/>
            <w:tcBorders>
              <w:top w:val="nil"/>
              <w:left w:val="nil"/>
              <w:bottom w:val="nil"/>
              <w:right w:val="nil"/>
            </w:tcBorders>
          </w:tcPr>
          <w:p w14:paraId="6E5AB7D8" w14:textId="77777777" w:rsidR="00755FFC" w:rsidRPr="007F2770" w:rsidRDefault="00755FFC" w:rsidP="006E05ED">
            <w:pPr>
              <w:pStyle w:val="TAC"/>
              <w:rPr>
                <w:rFonts w:eastAsia="Malgun Gothic"/>
                <w:lang w:val="en-US"/>
              </w:rPr>
            </w:pPr>
            <w:r w:rsidRPr="007F2770">
              <w:rPr>
                <w:rFonts w:eastAsia="Malgun Gothic"/>
                <w:lang w:val="en-US"/>
              </w:rPr>
              <w:t>4</w:t>
            </w:r>
          </w:p>
        </w:tc>
        <w:tc>
          <w:tcPr>
            <w:tcW w:w="709" w:type="dxa"/>
            <w:tcBorders>
              <w:top w:val="nil"/>
              <w:left w:val="nil"/>
              <w:bottom w:val="nil"/>
              <w:right w:val="nil"/>
            </w:tcBorders>
          </w:tcPr>
          <w:p w14:paraId="294BCE0F" w14:textId="77777777" w:rsidR="00755FFC" w:rsidRPr="007F2770" w:rsidRDefault="00755FFC" w:rsidP="006E05ED">
            <w:pPr>
              <w:pStyle w:val="TAC"/>
              <w:rPr>
                <w:rFonts w:eastAsia="Malgun Gothic"/>
                <w:lang w:val="en-US"/>
              </w:rPr>
            </w:pPr>
            <w:r w:rsidRPr="007F2770">
              <w:rPr>
                <w:rFonts w:eastAsia="Malgun Gothic"/>
                <w:lang w:val="en-US"/>
              </w:rPr>
              <w:t>3</w:t>
            </w:r>
          </w:p>
        </w:tc>
        <w:tc>
          <w:tcPr>
            <w:tcW w:w="993" w:type="dxa"/>
            <w:tcBorders>
              <w:top w:val="nil"/>
              <w:left w:val="nil"/>
              <w:bottom w:val="nil"/>
              <w:right w:val="nil"/>
            </w:tcBorders>
          </w:tcPr>
          <w:p w14:paraId="5C2CE133" w14:textId="77777777" w:rsidR="00755FFC" w:rsidRPr="007F2770" w:rsidRDefault="00755FFC" w:rsidP="006E05ED">
            <w:pPr>
              <w:pStyle w:val="TAC"/>
              <w:rPr>
                <w:rFonts w:eastAsia="Malgun Gothic"/>
                <w:lang w:val="en-US"/>
              </w:rPr>
            </w:pPr>
            <w:r w:rsidRPr="007F2770">
              <w:rPr>
                <w:rFonts w:eastAsia="Malgun Gothic"/>
                <w:lang w:val="en-US"/>
              </w:rPr>
              <w:t>2</w:t>
            </w:r>
          </w:p>
        </w:tc>
        <w:tc>
          <w:tcPr>
            <w:tcW w:w="708" w:type="dxa"/>
            <w:gridSpan w:val="2"/>
            <w:tcBorders>
              <w:top w:val="nil"/>
              <w:left w:val="nil"/>
              <w:bottom w:val="nil"/>
              <w:right w:val="nil"/>
            </w:tcBorders>
          </w:tcPr>
          <w:p w14:paraId="40C853DE" w14:textId="77777777" w:rsidR="00755FFC" w:rsidRPr="007F2770" w:rsidRDefault="00755FFC" w:rsidP="006E05ED">
            <w:pPr>
              <w:pStyle w:val="TAC"/>
              <w:rPr>
                <w:rFonts w:eastAsia="Malgun Gothic"/>
                <w:lang w:val="en-US"/>
              </w:rPr>
            </w:pPr>
            <w:r w:rsidRPr="007F2770">
              <w:rPr>
                <w:rFonts w:eastAsia="Malgun Gothic"/>
                <w:lang w:val="en-US"/>
              </w:rPr>
              <w:t>1</w:t>
            </w:r>
          </w:p>
        </w:tc>
        <w:tc>
          <w:tcPr>
            <w:tcW w:w="1560" w:type="dxa"/>
            <w:gridSpan w:val="2"/>
            <w:tcBorders>
              <w:top w:val="nil"/>
              <w:left w:val="nil"/>
              <w:bottom w:val="nil"/>
              <w:right w:val="nil"/>
            </w:tcBorders>
          </w:tcPr>
          <w:p w14:paraId="60464C87" w14:textId="77777777" w:rsidR="00755FFC" w:rsidRPr="007F2770" w:rsidRDefault="00755FFC" w:rsidP="006E05ED">
            <w:pPr>
              <w:rPr>
                <w:rFonts w:eastAsia="Malgun Gothic"/>
                <w:lang w:val="en-US"/>
              </w:rPr>
            </w:pPr>
          </w:p>
        </w:tc>
      </w:tr>
      <w:tr w:rsidR="00755FFC" w:rsidRPr="007F2770" w14:paraId="26F4A702" w14:textId="77777777"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156C46BE" w14:textId="77777777" w:rsidR="00755FFC" w:rsidRPr="007F2770" w:rsidRDefault="00755FFC" w:rsidP="006E05ED">
            <w:pPr>
              <w:pStyle w:val="TAC"/>
              <w:rPr>
                <w:rFonts w:eastAsia="Malgun Gothic"/>
              </w:rPr>
            </w:pPr>
            <w:r w:rsidRPr="007F2770">
              <w:rPr>
                <w:rFonts w:eastAsia="Malgun Gothic"/>
              </w:rPr>
              <w:t>Type of optional IE</w:t>
            </w:r>
          </w:p>
        </w:tc>
        <w:tc>
          <w:tcPr>
            <w:tcW w:w="1560" w:type="dxa"/>
            <w:gridSpan w:val="2"/>
            <w:tcBorders>
              <w:top w:val="nil"/>
              <w:left w:val="nil"/>
              <w:bottom w:val="nil"/>
              <w:right w:val="nil"/>
            </w:tcBorders>
          </w:tcPr>
          <w:p w14:paraId="75E2B219"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4</w:t>
            </w:r>
          </w:p>
          <w:p w14:paraId="14D76970" w14:textId="77777777" w:rsidR="00755FFC" w:rsidRPr="007F2770" w:rsidRDefault="00755FFC" w:rsidP="006E05ED">
            <w:pPr>
              <w:pStyle w:val="TAL"/>
              <w:rPr>
                <w:rFonts w:eastAsia="Malgun Gothic"/>
              </w:rPr>
            </w:pPr>
          </w:p>
        </w:tc>
      </w:tr>
      <w:tr w:rsidR="00755FFC" w:rsidRPr="007F2770" w14:paraId="0A2566C6" w14:textId="77777777"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12B7CFD8" w14:textId="77777777" w:rsidR="00755FFC" w:rsidRPr="007F2770" w:rsidRDefault="00755FFC" w:rsidP="006E05ED">
            <w:pPr>
              <w:pStyle w:val="TAC"/>
              <w:rPr>
                <w:rFonts w:eastAsia="Malgun Gothic"/>
              </w:rPr>
            </w:pPr>
            <w:r w:rsidRPr="007F2770">
              <w:t xml:space="preserve">Length of </w:t>
            </w:r>
            <w:r w:rsidRPr="007F2770">
              <w:rPr>
                <w:rFonts w:eastAsia="Malgun Gothic"/>
              </w:rPr>
              <w:t>optional IE</w:t>
            </w:r>
          </w:p>
        </w:tc>
        <w:tc>
          <w:tcPr>
            <w:tcW w:w="1560" w:type="dxa"/>
            <w:gridSpan w:val="2"/>
            <w:tcBorders>
              <w:top w:val="nil"/>
              <w:left w:val="nil"/>
              <w:bottom w:val="nil"/>
              <w:right w:val="nil"/>
            </w:tcBorders>
          </w:tcPr>
          <w:p w14:paraId="30AD5C53"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5</w:t>
            </w:r>
          </w:p>
          <w:p w14:paraId="05BBA13D" w14:textId="77777777" w:rsidR="00755FFC" w:rsidRPr="007F2770" w:rsidRDefault="00755FFC" w:rsidP="006E05ED">
            <w:pPr>
              <w:pStyle w:val="TAL"/>
              <w:rPr>
                <w:rFonts w:eastAsia="Malgun Gothic"/>
              </w:rPr>
            </w:pPr>
          </w:p>
        </w:tc>
      </w:tr>
      <w:tr w:rsidR="00755FFC" w:rsidRPr="007F2770" w14:paraId="11163554" w14:textId="77777777"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57E46397" w14:textId="77777777" w:rsidR="00755FFC" w:rsidRPr="007F2770" w:rsidRDefault="00755FFC" w:rsidP="006E05ED">
            <w:pPr>
              <w:pStyle w:val="TAC"/>
              <w:rPr>
                <w:rFonts w:eastAsia="Malgun Gothic"/>
              </w:rPr>
            </w:pPr>
          </w:p>
          <w:p w14:paraId="6FCD7164" w14:textId="77777777" w:rsidR="00755FFC" w:rsidRPr="007F2770" w:rsidRDefault="00755FFC" w:rsidP="006E05ED">
            <w:pPr>
              <w:pStyle w:val="TAC"/>
              <w:rPr>
                <w:rFonts w:eastAsia="Malgun Gothic"/>
              </w:rPr>
            </w:pPr>
            <w:r w:rsidRPr="007F2770">
              <w:rPr>
                <w:rFonts w:eastAsia="Malgun Gothic"/>
              </w:rPr>
              <w:t>Value of optional IE</w:t>
            </w:r>
          </w:p>
        </w:tc>
        <w:tc>
          <w:tcPr>
            <w:tcW w:w="1560" w:type="dxa"/>
            <w:gridSpan w:val="2"/>
            <w:tcBorders>
              <w:top w:val="nil"/>
              <w:left w:val="nil"/>
              <w:bottom w:val="nil"/>
              <w:right w:val="nil"/>
            </w:tcBorders>
          </w:tcPr>
          <w:p w14:paraId="37840BDB" w14:textId="77777777" w:rsidR="00755FFC" w:rsidRPr="007F2770" w:rsidRDefault="00755FFC" w:rsidP="006E05ED">
            <w:pPr>
              <w:pStyle w:val="TAL"/>
              <w:rPr>
                <w:rFonts w:eastAsia="Malgun Gothic"/>
              </w:rPr>
            </w:pPr>
            <w:r w:rsidRPr="007F2770">
              <w:rPr>
                <w:rFonts w:eastAsia="Malgun Gothic"/>
              </w:rPr>
              <w:t>octet xi +</w:t>
            </w:r>
            <w:r w:rsidR="00D478A4" w:rsidRPr="007F2770">
              <w:rPr>
                <w:rFonts w:eastAsia="Malgun Gothic"/>
              </w:rPr>
              <w:t>6</w:t>
            </w:r>
          </w:p>
          <w:p w14:paraId="5FC79438" w14:textId="77777777" w:rsidR="00755FFC" w:rsidRPr="007F2770" w:rsidRDefault="00755FFC" w:rsidP="006E05ED">
            <w:pPr>
              <w:pStyle w:val="TAL"/>
              <w:rPr>
                <w:rFonts w:eastAsia="Malgun Gothic"/>
              </w:rPr>
            </w:pPr>
          </w:p>
          <w:p w14:paraId="068E0303" w14:textId="77777777" w:rsidR="00755FFC" w:rsidRPr="007F2770" w:rsidRDefault="00755FFC" w:rsidP="006E05ED">
            <w:pPr>
              <w:pStyle w:val="TAL"/>
              <w:rPr>
                <w:rFonts w:eastAsia="Malgun Gothic"/>
              </w:rPr>
            </w:pPr>
            <w:r w:rsidRPr="007F2770">
              <w:rPr>
                <w:rFonts w:eastAsia="Malgun Gothic"/>
              </w:rPr>
              <w:t>octet y2</w:t>
            </w:r>
          </w:p>
        </w:tc>
      </w:tr>
    </w:tbl>
    <w:p w14:paraId="1C088393" w14:textId="77777777" w:rsidR="00755FFC" w:rsidRPr="007F2770" w:rsidRDefault="00755FFC" w:rsidP="00755FFC">
      <w:pPr>
        <w:pStyle w:val="TF"/>
        <w:rPr>
          <w:rFonts w:eastAsia="Malgun Gothic"/>
        </w:rPr>
      </w:pPr>
      <w:r w:rsidRPr="007F2770">
        <w:rPr>
          <w:rFonts w:eastAsia="Malgun Gothic"/>
        </w:rPr>
        <w:t>Figure 9.11.3.39.4: Optional IE</w:t>
      </w:r>
    </w:p>
    <w:p w14:paraId="0DAC70C0" w14:textId="77777777" w:rsidR="003956EA" w:rsidRPr="007F2770" w:rsidRDefault="003956EA" w:rsidP="003956EA">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BB4FAF" w:rsidRPr="007F2770">
        <w:rPr>
          <w:rFonts w:eastAsia="Malgun Gothic"/>
          <w:lang w:val="en-US"/>
        </w:rPr>
        <w:t>3</w:t>
      </w:r>
      <w:r w:rsidR="00905025" w:rsidRPr="007F2770">
        <w:rPr>
          <w:rFonts w:eastAsia="Malgun Gothic"/>
          <w:lang w:val="en-US"/>
        </w:rPr>
        <w:t>9</w:t>
      </w:r>
      <w:r w:rsidRPr="007F277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284"/>
        <w:gridCol w:w="41"/>
        <w:gridCol w:w="243"/>
        <w:gridCol w:w="284"/>
        <w:gridCol w:w="284"/>
        <w:gridCol w:w="284"/>
        <w:gridCol w:w="284"/>
        <w:gridCol w:w="284"/>
        <w:gridCol w:w="227"/>
        <w:gridCol w:w="57"/>
        <w:gridCol w:w="4526"/>
      </w:tblGrid>
      <w:tr w:rsidR="003956EA" w:rsidRPr="007F2770" w14:paraId="3FC55E7D" w14:textId="77777777" w:rsidTr="00EB2B11">
        <w:trPr>
          <w:cantSplit/>
          <w:trHeight w:val="27"/>
          <w:jc w:val="center"/>
        </w:trPr>
        <w:tc>
          <w:tcPr>
            <w:tcW w:w="7087" w:type="dxa"/>
            <w:gridSpan w:val="12"/>
            <w:tcBorders>
              <w:top w:val="single" w:sz="4" w:space="0" w:color="auto"/>
              <w:left w:val="single" w:sz="4" w:space="0" w:color="auto"/>
              <w:bottom w:val="nil"/>
              <w:right w:val="single" w:sz="4" w:space="0" w:color="auto"/>
            </w:tcBorders>
            <w:hideMark/>
          </w:tcPr>
          <w:p w14:paraId="2B6E4121" w14:textId="77777777" w:rsidR="003956EA" w:rsidRPr="007F2770" w:rsidRDefault="003956EA" w:rsidP="007C0C4B">
            <w:pPr>
              <w:pStyle w:val="TAL"/>
              <w:rPr>
                <w:rFonts w:eastAsia="Malgun Gothic"/>
                <w:lang w:val="en-US" w:eastAsia="en-US"/>
              </w:rPr>
            </w:pPr>
            <w:r w:rsidRPr="007F2770">
              <w:rPr>
                <w:rFonts w:eastAsia="Malgun Gothic"/>
                <w:lang w:val="en-US" w:eastAsia="en-US"/>
              </w:rPr>
              <w:t xml:space="preserve">Payload container contents (octet </w:t>
            </w:r>
            <w:r w:rsidR="0091179B" w:rsidRPr="007F2770">
              <w:rPr>
                <w:rFonts w:eastAsia="Malgun Gothic"/>
                <w:lang w:val="en-US" w:eastAsia="en-US"/>
              </w:rPr>
              <w:t>4</w:t>
            </w:r>
            <w:r w:rsidRPr="007F2770">
              <w:rPr>
                <w:rFonts w:eastAsia="Malgun Gothic"/>
                <w:lang w:val="en-US" w:eastAsia="en-US"/>
              </w:rPr>
              <w:t xml:space="preserve"> to octet n); max value of 65535 octets</w:t>
            </w:r>
          </w:p>
        </w:tc>
      </w:tr>
      <w:tr w:rsidR="00EB2B11" w:rsidRPr="007F2770" w14:paraId="39953F3C" w14:textId="77777777" w:rsidTr="00EB2B11">
        <w:trPr>
          <w:cantSplit/>
          <w:trHeight w:val="27"/>
          <w:jc w:val="center"/>
        </w:trPr>
        <w:tc>
          <w:tcPr>
            <w:tcW w:w="7087" w:type="dxa"/>
            <w:gridSpan w:val="12"/>
            <w:tcBorders>
              <w:top w:val="nil"/>
              <w:left w:val="single" w:sz="4" w:space="0" w:color="auto"/>
              <w:bottom w:val="nil"/>
              <w:right w:val="single" w:sz="4" w:space="0" w:color="auto"/>
            </w:tcBorders>
            <w:hideMark/>
          </w:tcPr>
          <w:p w14:paraId="11C6B08A" w14:textId="77777777" w:rsidR="00EB2B11" w:rsidRPr="007F2770" w:rsidRDefault="00EB2B11" w:rsidP="00EB2B11">
            <w:pPr>
              <w:pStyle w:val="TAL"/>
            </w:pPr>
          </w:p>
          <w:p w14:paraId="0E6F4A6B" w14:textId="77777777" w:rsidR="006B3EA1" w:rsidRPr="007F2770" w:rsidRDefault="006B3EA1" w:rsidP="006B3EA1">
            <w:pPr>
              <w:pStyle w:val="TAL"/>
            </w:pPr>
            <w:r w:rsidRPr="007F2770">
              <w:t>If the payload container type is set to "N1 SM information" and is included in the UL NAS TRANSPORT or DL NAS TRANSPORT message, the payload container contents contain a 5GSM message as defined in subclause 8.3.</w:t>
            </w:r>
          </w:p>
          <w:p w14:paraId="5E86ABC2" w14:textId="77777777" w:rsidR="006B3EA1" w:rsidRPr="007F2770" w:rsidRDefault="006B3EA1" w:rsidP="006B3EA1">
            <w:pPr>
              <w:pStyle w:val="TAL"/>
            </w:pPr>
          </w:p>
          <w:p w14:paraId="6F7816DA" w14:textId="77777777" w:rsidR="00EB2B11" w:rsidRPr="007F2770" w:rsidRDefault="00EB2B11" w:rsidP="00EB2B11">
            <w:pPr>
              <w:pStyle w:val="TAL"/>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D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is set to</w:t>
            </w:r>
            <w:r w:rsidRPr="007F2770">
              <w:t xml:space="preserve"> value "0" except that the first three octets are not included.</w:t>
            </w:r>
          </w:p>
          <w:p w14:paraId="6D11A02E" w14:textId="77777777" w:rsidR="00EB2B11" w:rsidRPr="007F2770" w:rsidRDefault="00EB2B11" w:rsidP="00EB2B11">
            <w:pPr>
              <w:pStyle w:val="TAL"/>
            </w:pPr>
          </w:p>
          <w:p w14:paraId="583AEFA2" w14:textId="77777777" w:rsidR="00EB2B11" w:rsidRPr="007F2770" w:rsidRDefault="00EB2B11" w:rsidP="00EB2B11">
            <w:pPr>
              <w:pStyle w:val="TAL"/>
              <w:rPr>
                <w:rFonts w:eastAsia="Malgun Gothic"/>
                <w:lang w:val="en-US"/>
              </w:rPr>
            </w:pPr>
            <w:r w:rsidRPr="007F2770">
              <w:t xml:space="preserve">If the payload container type is </w:t>
            </w:r>
            <w:r w:rsidR="008E1275" w:rsidRPr="007F2770">
              <w:t>set to "</w:t>
            </w:r>
            <w:r w:rsidRPr="007F2770">
              <w:t>SOR transparent container</w:t>
            </w:r>
            <w:r w:rsidR="008E1275" w:rsidRPr="007F2770">
              <w:t>"</w:t>
            </w:r>
            <w:r w:rsidRPr="007F2770">
              <w:t xml:space="preserve"> and is included in the UL NAS TRANSPORT message, the payload container contents are coded the same way as the contents of the SOR transparent container IE (see subclause</w:t>
            </w:r>
            <w:r w:rsidRPr="007F2770">
              <w:rPr>
                <w:rFonts w:eastAsia="Malgun Gothic"/>
                <w:lang w:val="en-US"/>
              </w:rPr>
              <w:t> </w:t>
            </w:r>
            <w:r w:rsidRPr="007F2770">
              <w:t>9.1</w:t>
            </w:r>
            <w:r w:rsidR="008C4FAA" w:rsidRPr="007F2770">
              <w:t>1</w:t>
            </w:r>
            <w:r w:rsidRPr="007F2770">
              <w:t>.3.</w:t>
            </w:r>
            <w:r w:rsidR="00D94E92" w:rsidRPr="007F2770">
              <w:t>51</w:t>
            </w:r>
            <w:r w:rsidRPr="007F2770">
              <w:t xml:space="preserve">) for SOR data type </w:t>
            </w:r>
            <w:r w:rsidR="008E1275" w:rsidRPr="007F2770">
              <w:t xml:space="preserve">is set to </w:t>
            </w:r>
            <w:r w:rsidRPr="007F2770">
              <w:t>value "1" except that the first three octets are not included.</w:t>
            </w:r>
          </w:p>
          <w:p w14:paraId="6807FB7B" w14:textId="77777777" w:rsidR="00017281" w:rsidRPr="007F2770" w:rsidRDefault="00017281" w:rsidP="00017281">
            <w:pPr>
              <w:pStyle w:val="TAL"/>
              <w:rPr>
                <w:rFonts w:eastAsia="Malgun Gothic"/>
              </w:rPr>
            </w:pPr>
          </w:p>
          <w:p w14:paraId="15479187" w14:textId="77777777" w:rsidR="006B3EA1" w:rsidRPr="007F2770" w:rsidRDefault="006B3EA1" w:rsidP="006B3EA1">
            <w:pPr>
              <w:pStyle w:val="TAL"/>
            </w:pPr>
            <w:r w:rsidRPr="007F2770">
              <w:t>If the payload container type is set to "UE policy container" and is included in the DL NAS TRANSPORT, UL NAS TRANSPORT or REGISTRATION REQUEST message, the payload container contents are coded as defined in subclause Annex D.</w:t>
            </w:r>
          </w:p>
          <w:p w14:paraId="75A69479" w14:textId="77777777" w:rsidR="006B3EA1" w:rsidRPr="007F2770" w:rsidRDefault="006B3EA1" w:rsidP="00017281">
            <w:pPr>
              <w:pStyle w:val="TAL"/>
            </w:pPr>
          </w:p>
          <w:p w14:paraId="129ADB26" w14:textId="77777777" w:rsidR="00017281" w:rsidRPr="007F2770" w:rsidRDefault="00017281" w:rsidP="00017281">
            <w:pPr>
              <w:pStyle w:val="TAL"/>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D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 xml:space="preserve">is set to </w:t>
            </w:r>
            <w:r w:rsidRPr="007F2770">
              <w:t>value "0" except that the first three octets are not included.</w:t>
            </w:r>
          </w:p>
          <w:p w14:paraId="59D5F793" w14:textId="77777777" w:rsidR="00017281" w:rsidRPr="007F2770" w:rsidRDefault="00017281" w:rsidP="00017281">
            <w:pPr>
              <w:pStyle w:val="TAL"/>
            </w:pPr>
          </w:p>
          <w:p w14:paraId="0087BA24" w14:textId="77777777" w:rsidR="00017281" w:rsidRPr="007F2770" w:rsidRDefault="00017281" w:rsidP="00017281">
            <w:pPr>
              <w:pStyle w:val="TAL"/>
              <w:rPr>
                <w:rFonts w:eastAsia="Malgun Gothic"/>
                <w:lang w:val="en-US"/>
              </w:rPr>
            </w:pPr>
            <w:r w:rsidRPr="007F2770">
              <w:t xml:space="preserve">If the payload container type is </w:t>
            </w:r>
            <w:r w:rsidR="008E1275" w:rsidRPr="007F2770">
              <w:t>set to "</w:t>
            </w:r>
            <w:r w:rsidRPr="007F2770">
              <w:t>UE parameters update transparent container</w:t>
            </w:r>
            <w:r w:rsidR="008E1275" w:rsidRPr="007F2770">
              <w:t>"</w:t>
            </w:r>
            <w:r w:rsidRPr="007F2770">
              <w:t xml:space="preserve"> and is included in the UL NAS TRANSPORT message, the payload container contents are coded the same way as the contents of the UE parameters update transparent container IE (see subclause</w:t>
            </w:r>
            <w:r w:rsidRPr="007F2770">
              <w:rPr>
                <w:rFonts w:eastAsia="Malgun Gothic"/>
                <w:lang w:val="en-US"/>
              </w:rPr>
              <w:t> </w:t>
            </w:r>
            <w:r w:rsidRPr="007F2770">
              <w:t>9.11.3.</w:t>
            </w:r>
            <w:r w:rsidR="00A00881" w:rsidRPr="007F2770">
              <w:t>53A</w:t>
            </w:r>
            <w:r w:rsidRPr="007F2770">
              <w:t xml:space="preserve">) for UE parameters update data type </w:t>
            </w:r>
            <w:r w:rsidR="008E1275" w:rsidRPr="007F2770">
              <w:t>is set to</w:t>
            </w:r>
            <w:r w:rsidRPr="007F2770">
              <w:t xml:space="preserve"> value "</w:t>
            </w:r>
            <w:r w:rsidR="007E173C" w:rsidRPr="007F2770">
              <w:t>1</w:t>
            </w:r>
            <w:r w:rsidRPr="007F2770">
              <w:t>" except that the first three octets are not included.</w:t>
            </w:r>
          </w:p>
          <w:p w14:paraId="71FCB497" w14:textId="77777777" w:rsidR="00755FFC" w:rsidRPr="007F2770" w:rsidRDefault="00755FFC" w:rsidP="00755FFC">
            <w:pPr>
              <w:pStyle w:val="TAL"/>
              <w:rPr>
                <w:rFonts w:eastAsia="Malgun Gothic"/>
              </w:rPr>
            </w:pPr>
          </w:p>
          <w:p w14:paraId="06A909EF" w14:textId="77777777" w:rsidR="00F90B28" w:rsidRPr="007F2770" w:rsidRDefault="00F90B28" w:rsidP="00F90B28">
            <w:pPr>
              <w:pStyle w:val="TAL"/>
              <w:rPr>
                <w:lang w:val="en-US"/>
              </w:rPr>
            </w:pPr>
            <w:r w:rsidRPr="007F2770">
              <w:t>If the payload container type is set to "SMS"</w:t>
            </w:r>
            <w:r w:rsidR="006B3EA1" w:rsidRPr="007F2770">
              <w:t xml:space="preserve"> and is included in the UL NAS TRANSPORT or DL NAS TRANSPORT message</w:t>
            </w:r>
            <w:r w:rsidRPr="007F2770">
              <w:t>, the payload container contents contain an SMS message (i.e. CP-DATA, CP-ACK or CP-ERROR) as defined in subclause 7.2 in 3GPP TS 24.011 [13].</w:t>
            </w:r>
          </w:p>
          <w:p w14:paraId="1DEEC542" w14:textId="77777777" w:rsidR="00F90B28" w:rsidRPr="007F2770" w:rsidRDefault="00F90B28" w:rsidP="00F90B28">
            <w:pPr>
              <w:pStyle w:val="TAL"/>
              <w:rPr>
                <w:lang w:val="en-US"/>
              </w:rPr>
            </w:pPr>
          </w:p>
          <w:p w14:paraId="6C1227A0" w14:textId="77777777" w:rsidR="0075753B" w:rsidRPr="007F2770" w:rsidRDefault="0075753B" w:rsidP="0075753B">
            <w:pPr>
              <w:pStyle w:val="TAL"/>
              <w:rPr>
                <w:rFonts w:eastAsia="Malgun Gothic"/>
                <w:lang w:val="en-US"/>
              </w:rPr>
            </w:pPr>
            <w:r w:rsidRPr="007F2770">
              <w:t xml:space="preserve">If the payload container type is set to "CIoT user data container" and is included in the </w:t>
            </w:r>
            <w:r w:rsidR="0054022F" w:rsidRPr="007F2770">
              <w:t xml:space="preserve">UL NAS TRANSPORT, DL NAS TRANSPORT or </w:t>
            </w:r>
            <w:r w:rsidRPr="007F2770">
              <w:t>CONTROL PLANE SERVICE REQUEST message, the payload container contents are coded the same way as the contents of the user data container IE (see subclause 9.9.4.24 in 3GPP TS 24.301 [15]) except that the first three octets are not included.</w:t>
            </w:r>
          </w:p>
          <w:p w14:paraId="0F871D3D" w14:textId="77777777" w:rsidR="0075753B" w:rsidRPr="007F2770" w:rsidRDefault="0075753B" w:rsidP="0075753B">
            <w:pPr>
              <w:pStyle w:val="TAL"/>
              <w:rPr>
                <w:rFonts w:eastAsia="Malgun Gothic"/>
              </w:rPr>
            </w:pPr>
          </w:p>
          <w:p w14:paraId="4D79673B" w14:textId="77777777" w:rsidR="0075753B" w:rsidRPr="007F2770" w:rsidRDefault="0075753B" w:rsidP="0075753B">
            <w:pPr>
              <w:pStyle w:val="TAL"/>
              <w:rPr>
                <w:rFonts w:eastAsia="Malgun Gothic"/>
                <w:lang w:val="en-US"/>
              </w:rPr>
            </w:pPr>
            <w:r w:rsidRPr="007F2770">
              <w:t>If the payload container type is set to "</w:t>
            </w:r>
            <w:r w:rsidRPr="007F2770">
              <w:rPr>
                <w:rFonts w:eastAsia="Malgun Gothic"/>
              </w:rPr>
              <w:t>SMS</w:t>
            </w:r>
            <w:r w:rsidRPr="007F2770">
              <w:t xml:space="preserve">" and is included in the CONTROL PLANE SERVICE REQUEST message, the payload container contents are coded the same way as the contents of the NAS message container IE (see subclause 9.9.3.22 in 3GPP TS 24.301 [15]) except that the first </w:t>
            </w:r>
            <w:r w:rsidR="001B662D" w:rsidRPr="007F2770">
              <w:t xml:space="preserve">two </w:t>
            </w:r>
            <w:r w:rsidRPr="007F2770">
              <w:t>octets are not included.</w:t>
            </w:r>
          </w:p>
          <w:p w14:paraId="457A1382" w14:textId="77777777" w:rsidR="00CE30F4" w:rsidRPr="007F2770" w:rsidRDefault="00CE30F4" w:rsidP="00CE30F4">
            <w:pPr>
              <w:pStyle w:val="TAL"/>
              <w:rPr>
                <w:rFonts w:eastAsia="Malgun Gothic"/>
              </w:rPr>
            </w:pPr>
          </w:p>
          <w:p w14:paraId="774B2A3B" w14:textId="77777777" w:rsidR="00CE30F4" w:rsidRPr="007F2770" w:rsidRDefault="00CE30F4" w:rsidP="00CE30F4">
            <w:pPr>
              <w:pStyle w:val="TAL"/>
              <w:rPr>
                <w:rFonts w:eastAsia="Malgun Gothic"/>
                <w:lang w:val="en-US"/>
              </w:rPr>
            </w:pPr>
            <w:r w:rsidRPr="007F2770">
              <w:t>If the payload container type is set to "Location services message container" and is included in the UL NAS TRANSPORT, DL NAS TRANSPORT or CONTROL PLANE SERVICE REQUEST message, the payload container contents include location services message payload.</w:t>
            </w:r>
          </w:p>
          <w:p w14:paraId="19A008A1" w14:textId="77777777" w:rsidR="00CE30F4" w:rsidRPr="007F2770" w:rsidRDefault="00CE30F4" w:rsidP="00CE30F4">
            <w:pPr>
              <w:pStyle w:val="TAL"/>
              <w:rPr>
                <w:rFonts w:eastAsia="Malgun Gothic"/>
              </w:rPr>
            </w:pPr>
          </w:p>
          <w:p w14:paraId="2B77D13F" w14:textId="77777777" w:rsidR="00CE30F4" w:rsidRPr="007F2770" w:rsidRDefault="00CE30F4" w:rsidP="00CE30F4">
            <w:pPr>
              <w:pStyle w:val="TAL"/>
              <w:rPr>
                <w:rFonts w:eastAsia="Malgun Gothic"/>
                <w:lang w:val="en-US"/>
              </w:rPr>
            </w:pPr>
            <w:r w:rsidRPr="007F2770">
              <w:t>If the payload container type is set to "LTE Positioning Protocol (LPP) message container" and is included in the UL NAS TRANSPORT or DL NAS TRANSPORT message, the payload container contents include LPP message payload.</w:t>
            </w:r>
          </w:p>
          <w:p w14:paraId="35B8A424" w14:textId="77777777" w:rsidR="00F973BE" w:rsidRPr="007F2770" w:rsidRDefault="00F973BE" w:rsidP="00F973BE">
            <w:pPr>
              <w:pStyle w:val="TAL"/>
              <w:rPr>
                <w:rFonts w:eastAsia="Malgun Gothic"/>
              </w:rPr>
            </w:pPr>
          </w:p>
          <w:p w14:paraId="077DC117" w14:textId="730E274E" w:rsidR="00F973BE" w:rsidRPr="007F2770" w:rsidRDefault="00F973BE" w:rsidP="00F973BE">
            <w:pPr>
              <w:pStyle w:val="TAL"/>
              <w:rPr>
                <w:rFonts w:eastAsia="Malgun Gothic"/>
              </w:rPr>
            </w:pPr>
            <w:r w:rsidRPr="007F2770">
              <w:rPr>
                <w:rFonts w:eastAsia="Malgun Gothic"/>
              </w:rPr>
              <w:t xml:space="preserve">If the payload container type is set to "Service-level-AA container" and is included in the UL NAS TRANSPORT or DL NAS TRANSPORT message, the payload container contents </w:t>
            </w:r>
            <w:r w:rsidRPr="007F2770">
              <w:t>are coded the same way as the contents of</w:t>
            </w:r>
            <w:r w:rsidRPr="007F2770">
              <w:rPr>
                <w:rFonts w:eastAsia="Malgun Gothic"/>
              </w:rPr>
              <w:t xml:space="preserve"> </w:t>
            </w:r>
            <w:r w:rsidR="00ED6BE6" w:rsidRPr="007F2770">
              <w:rPr>
                <w:rFonts w:eastAsia="Malgun Gothic"/>
              </w:rPr>
              <w:t>s</w:t>
            </w:r>
            <w:r w:rsidRPr="007F2770">
              <w:rPr>
                <w:rFonts w:eastAsia="Malgun Gothic"/>
              </w:rPr>
              <w:t>ervice-level-AA container (see subclause 9.11.2.10).</w:t>
            </w:r>
          </w:p>
          <w:p w14:paraId="2EA31FAD" w14:textId="77777777" w:rsidR="0075753B" w:rsidRPr="007F2770" w:rsidRDefault="0075753B" w:rsidP="0075753B">
            <w:pPr>
              <w:pStyle w:val="TAL"/>
              <w:rPr>
                <w:rFonts w:eastAsia="Malgun Gothic"/>
              </w:rPr>
            </w:pPr>
          </w:p>
          <w:p w14:paraId="22C75FEA" w14:textId="77777777" w:rsidR="00EB2B11" w:rsidRPr="007F2770" w:rsidRDefault="00ED6BE6" w:rsidP="00017281">
            <w:pPr>
              <w:pStyle w:val="TAL"/>
              <w:rPr>
                <w:rFonts w:eastAsia="Malgun Gothic"/>
              </w:rPr>
            </w:pPr>
            <w:r w:rsidRPr="007F2770">
              <w:rPr>
                <w:rFonts w:eastAsia="Malgun Gothic"/>
              </w:rPr>
              <w:t>I</w:t>
            </w:r>
            <w:r w:rsidR="00EB22B7" w:rsidRPr="007F2770">
              <w:rPr>
                <w:rFonts w:eastAsia="Malgun Gothic"/>
              </w:rPr>
              <w:t>f the payload container type is set to "Event notification", the payload container contents include one or more event notification indicators.</w:t>
            </w:r>
          </w:p>
          <w:p w14:paraId="5392961A" w14:textId="276D2F96" w:rsidR="00FD7D39" w:rsidRPr="007F2770" w:rsidRDefault="00FD7D39" w:rsidP="00017281">
            <w:pPr>
              <w:pStyle w:val="TAL"/>
              <w:rPr>
                <w:rFonts w:eastAsia="Malgun Gothic"/>
                <w:lang w:eastAsia="en-US"/>
              </w:rPr>
            </w:pPr>
          </w:p>
        </w:tc>
      </w:tr>
      <w:tr w:rsidR="00EB22B7" w:rsidRPr="007F2770" w14:paraId="161B8FB4" w14:textId="77777777" w:rsidTr="005A4158">
        <w:trPr>
          <w:cantSplit/>
          <w:trHeight w:val="27"/>
          <w:jc w:val="center"/>
        </w:trPr>
        <w:tc>
          <w:tcPr>
            <w:tcW w:w="7087" w:type="dxa"/>
            <w:gridSpan w:val="12"/>
            <w:tcBorders>
              <w:top w:val="nil"/>
              <w:left w:val="single" w:sz="4" w:space="0" w:color="auto"/>
              <w:bottom w:val="nil"/>
              <w:right w:val="single" w:sz="4" w:space="0" w:color="auto"/>
            </w:tcBorders>
            <w:hideMark/>
          </w:tcPr>
          <w:p w14:paraId="736E0DCF" w14:textId="77777777" w:rsidR="00EB22B7" w:rsidRPr="007F2770" w:rsidRDefault="00EB22B7" w:rsidP="005A4158">
            <w:pPr>
              <w:pStyle w:val="TAL"/>
            </w:pPr>
            <w:r w:rsidRPr="007F2770">
              <w:t>Type of event notification indicator n (octet l+1)</w:t>
            </w:r>
          </w:p>
          <w:p w14:paraId="6014B974" w14:textId="77777777" w:rsidR="00EB22B7" w:rsidRPr="007F2770" w:rsidRDefault="00EB22B7" w:rsidP="005A4158">
            <w:pPr>
              <w:pStyle w:val="TAL"/>
            </w:pPr>
            <w:r w:rsidRPr="007F2770">
              <w:t>Bits</w:t>
            </w:r>
          </w:p>
        </w:tc>
      </w:tr>
      <w:tr w:rsidR="00EB22B7" w:rsidRPr="007F2770" w14:paraId="5912FC47" w14:textId="77777777" w:rsidTr="005A4158">
        <w:trPr>
          <w:cantSplit/>
          <w:jc w:val="center"/>
        </w:trPr>
        <w:tc>
          <w:tcPr>
            <w:tcW w:w="289" w:type="dxa"/>
            <w:tcBorders>
              <w:top w:val="nil"/>
              <w:left w:val="single" w:sz="4" w:space="0" w:color="auto"/>
              <w:bottom w:val="nil"/>
              <w:right w:val="nil"/>
            </w:tcBorders>
          </w:tcPr>
          <w:p w14:paraId="3A64A9D5" w14:textId="77777777" w:rsidR="00EB22B7" w:rsidRPr="007F2770" w:rsidRDefault="00EB22B7" w:rsidP="005A4158">
            <w:pPr>
              <w:pStyle w:val="TAH"/>
            </w:pPr>
            <w:r w:rsidRPr="007F2770">
              <w:t>8</w:t>
            </w:r>
          </w:p>
        </w:tc>
        <w:tc>
          <w:tcPr>
            <w:tcW w:w="284" w:type="dxa"/>
            <w:tcBorders>
              <w:top w:val="nil"/>
              <w:left w:val="nil"/>
              <w:bottom w:val="nil"/>
              <w:right w:val="nil"/>
            </w:tcBorders>
          </w:tcPr>
          <w:p w14:paraId="42D4281F" w14:textId="77777777" w:rsidR="00EB22B7" w:rsidRPr="007F2770" w:rsidRDefault="00EB22B7" w:rsidP="005A4158">
            <w:pPr>
              <w:pStyle w:val="TAH"/>
            </w:pPr>
            <w:r w:rsidRPr="007F2770">
              <w:t>7</w:t>
            </w:r>
          </w:p>
        </w:tc>
        <w:tc>
          <w:tcPr>
            <w:tcW w:w="284" w:type="dxa"/>
            <w:gridSpan w:val="2"/>
            <w:tcBorders>
              <w:top w:val="nil"/>
              <w:left w:val="nil"/>
              <w:bottom w:val="nil"/>
              <w:right w:val="nil"/>
            </w:tcBorders>
          </w:tcPr>
          <w:p w14:paraId="6013FBA3" w14:textId="77777777" w:rsidR="00EB22B7" w:rsidRPr="007F2770" w:rsidRDefault="00EB22B7" w:rsidP="005A4158">
            <w:pPr>
              <w:pStyle w:val="TAH"/>
            </w:pPr>
            <w:r w:rsidRPr="007F2770">
              <w:t>6</w:t>
            </w:r>
          </w:p>
        </w:tc>
        <w:tc>
          <w:tcPr>
            <w:tcW w:w="284" w:type="dxa"/>
            <w:tcBorders>
              <w:top w:val="nil"/>
              <w:left w:val="nil"/>
              <w:bottom w:val="nil"/>
              <w:right w:val="nil"/>
            </w:tcBorders>
          </w:tcPr>
          <w:p w14:paraId="79A975E7" w14:textId="77777777" w:rsidR="00EB22B7" w:rsidRPr="007F2770" w:rsidRDefault="00EB22B7" w:rsidP="005A4158">
            <w:pPr>
              <w:pStyle w:val="TAH"/>
            </w:pPr>
            <w:r w:rsidRPr="007F2770">
              <w:t>5</w:t>
            </w:r>
          </w:p>
        </w:tc>
        <w:tc>
          <w:tcPr>
            <w:tcW w:w="284" w:type="dxa"/>
            <w:tcBorders>
              <w:top w:val="nil"/>
              <w:left w:val="nil"/>
              <w:bottom w:val="nil"/>
              <w:right w:val="nil"/>
            </w:tcBorders>
          </w:tcPr>
          <w:p w14:paraId="751D0903" w14:textId="77777777" w:rsidR="00EB22B7" w:rsidRPr="007F2770" w:rsidRDefault="00EB22B7" w:rsidP="005A4158">
            <w:pPr>
              <w:pStyle w:val="TAH"/>
            </w:pPr>
            <w:r w:rsidRPr="007F2770">
              <w:t>4</w:t>
            </w:r>
          </w:p>
        </w:tc>
        <w:tc>
          <w:tcPr>
            <w:tcW w:w="284" w:type="dxa"/>
            <w:tcBorders>
              <w:top w:val="nil"/>
              <w:left w:val="nil"/>
              <w:bottom w:val="nil"/>
              <w:right w:val="nil"/>
            </w:tcBorders>
          </w:tcPr>
          <w:p w14:paraId="75EFC015" w14:textId="77777777" w:rsidR="00EB22B7" w:rsidRPr="007F2770" w:rsidRDefault="00EB22B7" w:rsidP="005A4158">
            <w:pPr>
              <w:pStyle w:val="TAH"/>
            </w:pPr>
            <w:r w:rsidRPr="007F2770">
              <w:t>3</w:t>
            </w:r>
          </w:p>
        </w:tc>
        <w:tc>
          <w:tcPr>
            <w:tcW w:w="284" w:type="dxa"/>
            <w:tcBorders>
              <w:top w:val="nil"/>
              <w:left w:val="nil"/>
              <w:bottom w:val="nil"/>
              <w:right w:val="nil"/>
            </w:tcBorders>
          </w:tcPr>
          <w:p w14:paraId="09A8D98C" w14:textId="77777777" w:rsidR="00EB22B7" w:rsidRPr="007F2770" w:rsidRDefault="00EB22B7" w:rsidP="005A4158">
            <w:pPr>
              <w:pStyle w:val="TAH"/>
            </w:pPr>
            <w:r w:rsidRPr="007F2770">
              <w:t>2</w:t>
            </w:r>
          </w:p>
        </w:tc>
        <w:tc>
          <w:tcPr>
            <w:tcW w:w="284" w:type="dxa"/>
            <w:tcBorders>
              <w:top w:val="nil"/>
              <w:left w:val="nil"/>
              <w:bottom w:val="nil"/>
              <w:right w:val="nil"/>
            </w:tcBorders>
          </w:tcPr>
          <w:p w14:paraId="2DAE8356" w14:textId="77777777" w:rsidR="00EB22B7" w:rsidRPr="007F2770" w:rsidRDefault="00EB22B7" w:rsidP="005A4158">
            <w:pPr>
              <w:pStyle w:val="TAH"/>
            </w:pPr>
            <w:r w:rsidRPr="007F2770">
              <w:t>1</w:t>
            </w:r>
          </w:p>
        </w:tc>
        <w:tc>
          <w:tcPr>
            <w:tcW w:w="284" w:type="dxa"/>
            <w:gridSpan w:val="2"/>
            <w:tcBorders>
              <w:top w:val="nil"/>
              <w:left w:val="nil"/>
              <w:bottom w:val="nil"/>
              <w:right w:val="nil"/>
            </w:tcBorders>
          </w:tcPr>
          <w:p w14:paraId="1AF14BEB" w14:textId="77777777" w:rsidR="00EB22B7" w:rsidRPr="007F2770" w:rsidRDefault="00EB22B7" w:rsidP="005A4158">
            <w:pPr>
              <w:pStyle w:val="TAC"/>
            </w:pPr>
          </w:p>
        </w:tc>
        <w:tc>
          <w:tcPr>
            <w:tcW w:w="4526" w:type="dxa"/>
            <w:tcBorders>
              <w:top w:val="nil"/>
              <w:left w:val="nil"/>
              <w:bottom w:val="nil"/>
              <w:right w:val="single" w:sz="4" w:space="0" w:color="auto"/>
            </w:tcBorders>
          </w:tcPr>
          <w:p w14:paraId="35FA2966" w14:textId="77777777" w:rsidR="00EB22B7" w:rsidRPr="007F2770" w:rsidRDefault="00EB22B7" w:rsidP="005A4158">
            <w:pPr>
              <w:pStyle w:val="TAL"/>
            </w:pPr>
          </w:p>
        </w:tc>
      </w:tr>
      <w:tr w:rsidR="00EB22B7" w:rsidRPr="007F2770" w14:paraId="6B162E90" w14:textId="77777777" w:rsidTr="005A4158">
        <w:trPr>
          <w:cantSplit/>
          <w:jc w:val="center"/>
        </w:trPr>
        <w:tc>
          <w:tcPr>
            <w:tcW w:w="289" w:type="dxa"/>
            <w:tcBorders>
              <w:top w:val="nil"/>
              <w:left w:val="single" w:sz="4" w:space="0" w:color="auto"/>
              <w:bottom w:val="nil"/>
              <w:right w:val="nil"/>
            </w:tcBorders>
            <w:hideMark/>
          </w:tcPr>
          <w:p w14:paraId="486521E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AD2B39F"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041BBA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4C87D8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A84CD6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3C7EF8F"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383E1B6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41AD8805" w14:textId="77777777" w:rsidR="00EB22B7" w:rsidRPr="007F2770" w:rsidRDefault="00EB22B7" w:rsidP="005A4158">
            <w:pPr>
              <w:pStyle w:val="TAC"/>
            </w:pPr>
            <w:r w:rsidRPr="007F2770">
              <w:t>0</w:t>
            </w:r>
          </w:p>
        </w:tc>
        <w:tc>
          <w:tcPr>
            <w:tcW w:w="284" w:type="dxa"/>
            <w:gridSpan w:val="2"/>
            <w:tcBorders>
              <w:top w:val="nil"/>
              <w:left w:val="nil"/>
              <w:bottom w:val="nil"/>
              <w:right w:val="nil"/>
            </w:tcBorders>
          </w:tcPr>
          <w:p w14:paraId="3948069A"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1B32132C" w14:textId="77777777" w:rsidR="00EB22B7" w:rsidRPr="007F2770" w:rsidRDefault="00EB22B7" w:rsidP="005A4158">
            <w:pPr>
              <w:pStyle w:val="TAL"/>
            </w:pPr>
            <w:r w:rsidRPr="007F2770">
              <w:t>"SRVCC handover cancelled, IMS session re-establishment required" indicator</w:t>
            </w:r>
          </w:p>
        </w:tc>
      </w:tr>
      <w:tr w:rsidR="00EB22B7" w:rsidRPr="007F2770" w14:paraId="35E89F28" w14:textId="77777777" w:rsidTr="005A4158">
        <w:trPr>
          <w:cantSplit/>
          <w:jc w:val="center"/>
        </w:trPr>
        <w:tc>
          <w:tcPr>
            <w:tcW w:w="289" w:type="dxa"/>
            <w:tcBorders>
              <w:top w:val="nil"/>
              <w:left w:val="single" w:sz="4" w:space="0" w:color="auto"/>
              <w:bottom w:val="nil"/>
              <w:right w:val="nil"/>
            </w:tcBorders>
            <w:hideMark/>
          </w:tcPr>
          <w:p w14:paraId="4D053143"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B3FC75B" w14:textId="77777777" w:rsidR="00EB22B7" w:rsidRPr="007F2770" w:rsidRDefault="00EB22B7" w:rsidP="005A4158">
            <w:pPr>
              <w:pStyle w:val="TAC"/>
            </w:pPr>
            <w:r w:rsidRPr="007F2770">
              <w:t>0</w:t>
            </w:r>
          </w:p>
        </w:tc>
        <w:tc>
          <w:tcPr>
            <w:tcW w:w="284" w:type="dxa"/>
            <w:gridSpan w:val="2"/>
            <w:tcBorders>
              <w:top w:val="nil"/>
              <w:left w:val="nil"/>
              <w:bottom w:val="nil"/>
              <w:right w:val="nil"/>
            </w:tcBorders>
            <w:hideMark/>
          </w:tcPr>
          <w:p w14:paraId="38CFDD1A"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19620FA1"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1FE5D84"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76567C79"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6EF220E5" w14:textId="77777777" w:rsidR="00EB22B7" w:rsidRPr="007F2770" w:rsidRDefault="00EB22B7" w:rsidP="005A4158">
            <w:pPr>
              <w:pStyle w:val="TAC"/>
            </w:pPr>
            <w:r w:rsidRPr="007F2770">
              <w:t>0</w:t>
            </w:r>
          </w:p>
        </w:tc>
        <w:tc>
          <w:tcPr>
            <w:tcW w:w="284" w:type="dxa"/>
            <w:tcBorders>
              <w:top w:val="nil"/>
              <w:left w:val="nil"/>
              <w:bottom w:val="nil"/>
              <w:right w:val="nil"/>
            </w:tcBorders>
            <w:hideMark/>
          </w:tcPr>
          <w:p w14:paraId="59E4E39B"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CFC993C"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18F6A2A" w14:textId="77777777" w:rsidR="00EB22B7" w:rsidRPr="007F2770" w:rsidRDefault="00EB22B7" w:rsidP="005A4158">
            <w:pPr>
              <w:pStyle w:val="TAL"/>
            </w:pPr>
          </w:p>
        </w:tc>
      </w:tr>
      <w:tr w:rsidR="00EB22B7" w:rsidRPr="007F2770" w14:paraId="47869C25" w14:textId="77777777" w:rsidTr="005A4158">
        <w:trPr>
          <w:cantSplit/>
          <w:jc w:val="center"/>
        </w:trPr>
        <w:tc>
          <w:tcPr>
            <w:tcW w:w="2277" w:type="dxa"/>
            <w:gridSpan w:val="9"/>
            <w:tcBorders>
              <w:top w:val="nil"/>
              <w:left w:val="single" w:sz="4" w:space="0" w:color="auto"/>
              <w:bottom w:val="nil"/>
              <w:right w:val="nil"/>
            </w:tcBorders>
            <w:hideMark/>
          </w:tcPr>
          <w:p w14:paraId="382E8977" w14:textId="77777777" w:rsidR="00EB22B7" w:rsidRPr="007F2770" w:rsidRDefault="00EB22B7" w:rsidP="005A4158">
            <w:pPr>
              <w:pStyle w:val="TAC"/>
            </w:pPr>
            <w:r w:rsidRPr="007F2770">
              <w:t>to</w:t>
            </w:r>
          </w:p>
        </w:tc>
        <w:tc>
          <w:tcPr>
            <w:tcW w:w="284" w:type="dxa"/>
            <w:gridSpan w:val="2"/>
            <w:tcBorders>
              <w:top w:val="nil"/>
              <w:left w:val="nil"/>
              <w:bottom w:val="nil"/>
              <w:right w:val="nil"/>
            </w:tcBorders>
          </w:tcPr>
          <w:p w14:paraId="6C5C5C17"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2E45D199" w14:textId="77777777" w:rsidR="00EB22B7" w:rsidRPr="007F2770" w:rsidRDefault="00EB22B7" w:rsidP="005A4158">
            <w:pPr>
              <w:pStyle w:val="TAL"/>
            </w:pPr>
            <w:r w:rsidRPr="007F2770">
              <w:t>Unused, shall be ignored if received by the UE</w:t>
            </w:r>
          </w:p>
        </w:tc>
      </w:tr>
      <w:tr w:rsidR="00EB22B7" w:rsidRPr="007F2770" w14:paraId="635D1788" w14:textId="77777777" w:rsidTr="005A4158">
        <w:trPr>
          <w:cantSplit/>
          <w:jc w:val="center"/>
        </w:trPr>
        <w:tc>
          <w:tcPr>
            <w:tcW w:w="289" w:type="dxa"/>
            <w:tcBorders>
              <w:top w:val="nil"/>
              <w:left w:val="single" w:sz="4" w:space="0" w:color="auto"/>
              <w:bottom w:val="nil"/>
              <w:right w:val="nil"/>
            </w:tcBorders>
            <w:hideMark/>
          </w:tcPr>
          <w:p w14:paraId="12210ED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1941ED19" w14:textId="77777777" w:rsidR="00EB22B7" w:rsidRPr="007F2770" w:rsidRDefault="00EB22B7" w:rsidP="005A4158">
            <w:pPr>
              <w:pStyle w:val="TAC"/>
            </w:pPr>
            <w:r w:rsidRPr="007F2770">
              <w:t>1</w:t>
            </w:r>
          </w:p>
        </w:tc>
        <w:tc>
          <w:tcPr>
            <w:tcW w:w="284" w:type="dxa"/>
            <w:gridSpan w:val="2"/>
            <w:tcBorders>
              <w:top w:val="nil"/>
              <w:left w:val="nil"/>
              <w:bottom w:val="nil"/>
              <w:right w:val="nil"/>
            </w:tcBorders>
            <w:hideMark/>
          </w:tcPr>
          <w:p w14:paraId="1131A004"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37D47B5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6D8B9F4D"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206B34C0"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4BD37341" w14:textId="77777777" w:rsidR="00EB22B7" w:rsidRPr="007F2770" w:rsidRDefault="00EB22B7" w:rsidP="005A4158">
            <w:pPr>
              <w:pStyle w:val="TAC"/>
            </w:pPr>
            <w:r w:rsidRPr="007F2770">
              <w:t>1</w:t>
            </w:r>
          </w:p>
        </w:tc>
        <w:tc>
          <w:tcPr>
            <w:tcW w:w="284" w:type="dxa"/>
            <w:tcBorders>
              <w:top w:val="nil"/>
              <w:left w:val="nil"/>
              <w:bottom w:val="nil"/>
              <w:right w:val="nil"/>
            </w:tcBorders>
            <w:hideMark/>
          </w:tcPr>
          <w:p w14:paraId="09F965B9" w14:textId="77777777" w:rsidR="00EB22B7" w:rsidRPr="007F2770" w:rsidRDefault="00EB22B7" w:rsidP="005A4158">
            <w:pPr>
              <w:pStyle w:val="TAC"/>
            </w:pPr>
            <w:r w:rsidRPr="007F2770">
              <w:t>1</w:t>
            </w:r>
          </w:p>
        </w:tc>
        <w:tc>
          <w:tcPr>
            <w:tcW w:w="284" w:type="dxa"/>
            <w:gridSpan w:val="2"/>
            <w:tcBorders>
              <w:top w:val="nil"/>
              <w:left w:val="nil"/>
              <w:bottom w:val="nil"/>
              <w:right w:val="nil"/>
            </w:tcBorders>
          </w:tcPr>
          <w:p w14:paraId="3FC02D45" w14:textId="77777777" w:rsidR="00EB22B7" w:rsidRPr="007F2770" w:rsidRDefault="00EB22B7" w:rsidP="005A4158">
            <w:pPr>
              <w:pStyle w:val="TAC"/>
            </w:pPr>
          </w:p>
        </w:tc>
        <w:tc>
          <w:tcPr>
            <w:tcW w:w="4526" w:type="dxa"/>
            <w:tcBorders>
              <w:top w:val="nil"/>
              <w:left w:val="nil"/>
              <w:bottom w:val="nil"/>
              <w:right w:val="single" w:sz="4" w:space="0" w:color="auto"/>
            </w:tcBorders>
            <w:hideMark/>
          </w:tcPr>
          <w:p w14:paraId="4A957959" w14:textId="77777777" w:rsidR="00EB22B7" w:rsidRPr="007F2770" w:rsidRDefault="00EB22B7" w:rsidP="005A4158">
            <w:pPr>
              <w:pStyle w:val="TAL"/>
            </w:pPr>
          </w:p>
        </w:tc>
      </w:tr>
      <w:tr w:rsidR="00EB22B7" w:rsidRPr="007F2770" w14:paraId="502CF0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55CB233" w14:textId="77777777" w:rsidR="00EB22B7" w:rsidRPr="007F2770" w:rsidRDefault="00EB22B7" w:rsidP="005A4158">
            <w:pPr>
              <w:pStyle w:val="TAL"/>
            </w:pPr>
          </w:p>
        </w:tc>
      </w:tr>
      <w:tr w:rsidR="00EB22B7" w:rsidRPr="007F2770" w14:paraId="5E7B3E76"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670C508E" w14:textId="77777777" w:rsidR="00EB22B7" w:rsidRPr="007F2770" w:rsidRDefault="00EB22B7" w:rsidP="005A4158">
            <w:pPr>
              <w:pStyle w:val="TAL"/>
            </w:pPr>
            <w:r w:rsidRPr="007F2770">
              <w:t>If the type of an event notification indicator is set to "SRVCC handover cancelled, IMS session re-establishment required" indicator, the value of the event notification indicator shall not be included.</w:t>
            </w:r>
          </w:p>
        </w:tc>
      </w:tr>
      <w:tr w:rsidR="00EB22B7" w:rsidRPr="007F2770" w14:paraId="6D3ACD6E"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39181DC4" w14:textId="77777777" w:rsidR="00EB22B7" w:rsidRPr="007F2770" w:rsidRDefault="00EB22B7" w:rsidP="005A4158">
            <w:pPr>
              <w:pStyle w:val="TAL"/>
            </w:pPr>
          </w:p>
        </w:tc>
      </w:tr>
      <w:tr w:rsidR="00454DCB" w:rsidRPr="007F2770" w14:paraId="6F859C19" w14:textId="77777777" w:rsidTr="005A4158">
        <w:trPr>
          <w:cantSplit/>
          <w:trHeight w:val="207"/>
          <w:jc w:val="center"/>
          <w:ins w:id="15594" w:author="rapporteur_Christian_Herrero-Veron" w:date="2023-07-04T15:22:00Z"/>
        </w:trPr>
        <w:tc>
          <w:tcPr>
            <w:tcW w:w="7087" w:type="dxa"/>
            <w:gridSpan w:val="12"/>
            <w:tcBorders>
              <w:top w:val="nil"/>
              <w:left w:val="single" w:sz="4" w:space="0" w:color="auto"/>
              <w:bottom w:val="nil"/>
              <w:right w:val="single" w:sz="4" w:space="0" w:color="auto"/>
            </w:tcBorders>
          </w:tcPr>
          <w:p w14:paraId="441EE009" w14:textId="7A96534B" w:rsidR="00454DCB" w:rsidRPr="007F2770" w:rsidRDefault="00454DCB" w:rsidP="005A4158">
            <w:pPr>
              <w:pStyle w:val="TAL"/>
              <w:rPr>
                <w:ins w:id="15595" w:author="rapporteur_Christian_Herrero-Veron" w:date="2023-07-04T15:22:00Z"/>
              </w:rPr>
            </w:pPr>
            <w:ins w:id="15596" w:author="24.501_CR5215R3_(Rel-18)_5G_eLCS_Ph3" w:date="2023-06-28T12:42:00Z">
              <w:r>
                <w:t>If the payload container type is set to "U</w:t>
              </w:r>
              <w:r w:rsidRPr="00494240">
                <w:t>ser plane positioning information</w:t>
              </w:r>
              <w:r>
                <w:t xml:space="preserve"> container" and is included in the UL NAS TRANSPORT or DL NAS TRANSPORT message, the payload container contents include </w:t>
              </w:r>
              <w:r w:rsidRPr="00494240">
                <w:t>user plane positioning information</w:t>
              </w:r>
              <w:r>
                <w:t xml:space="preserve"> payload.</w:t>
              </w:r>
            </w:ins>
          </w:p>
        </w:tc>
      </w:tr>
      <w:tr w:rsidR="00454DCB" w:rsidRPr="007F2770" w14:paraId="47F3E7CB" w14:textId="77777777" w:rsidTr="005A4158">
        <w:trPr>
          <w:cantSplit/>
          <w:trHeight w:val="207"/>
          <w:jc w:val="center"/>
          <w:ins w:id="15597" w:author="rapporteur_Christian_Herrero-Veron" w:date="2023-07-04T15:21:00Z"/>
        </w:trPr>
        <w:tc>
          <w:tcPr>
            <w:tcW w:w="7087" w:type="dxa"/>
            <w:gridSpan w:val="12"/>
            <w:tcBorders>
              <w:top w:val="nil"/>
              <w:left w:val="single" w:sz="4" w:space="0" w:color="auto"/>
              <w:bottom w:val="nil"/>
              <w:right w:val="single" w:sz="4" w:space="0" w:color="auto"/>
            </w:tcBorders>
          </w:tcPr>
          <w:p w14:paraId="6765D045" w14:textId="3E924D67" w:rsidR="00454DCB" w:rsidRDefault="00454DCB">
            <w:pPr>
              <w:pStyle w:val="EditorsNote"/>
              <w:rPr>
                <w:ins w:id="15598" w:author="rapporteur_Christian_Herrero-Veron" w:date="2023-07-04T15:21:00Z"/>
              </w:rPr>
              <w:pPrChange w:id="15599" w:author="rapporteur_Christian_Herrero-Veron" w:date="2023-07-04T15:21:00Z">
                <w:pPr>
                  <w:pStyle w:val="TAL"/>
                </w:pPr>
              </w:pPrChange>
            </w:pPr>
            <w:ins w:id="15600" w:author="rapporteur_Christian_Herrero-Veron" w:date="2023-07-04T15:21:00Z">
              <w:r w:rsidRPr="00283F9D">
                <w:t>Editor’s note [CR#5215, 5G_eLCS_Ph3]:</w:t>
              </w:r>
            </w:ins>
            <w:ins w:id="15601" w:author="rapporteur_Christian_Herrero-Veron" w:date="2023-07-04T15:27:00Z">
              <w:r w:rsidR="00CA508D" w:rsidRPr="00D71B6A">
                <w:tab/>
              </w:r>
            </w:ins>
            <w:ins w:id="15602" w:author="rapporteur_Christian_Herrero-Veron" w:date="2023-07-04T15:21:00Z">
              <w:r w:rsidRPr="00283F9D">
                <w:t xml:space="preserve">The content of user plane positioning information payload is FFS </w:t>
              </w:r>
              <w:r w:rsidRPr="00283F9D">
                <w:rPr>
                  <w:rFonts w:hint="eastAsia"/>
                </w:rPr>
                <w:t>and</w:t>
              </w:r>
              <w:r w:rsidRPr="00283F9D">
                <w:t xml:space="preserve"> inputs from SA3 and CT4 </w:t>
              </w:r>
              <w:r w:rsidRPr="00283F9D">
                <w:rPr>
                  <w:rFonts w:hint="eastAsia"/>
                </w:rPr>
                <w:t>are</w:t>
              </w:r>
              <w:r w:rsidRPr="00283F9D">
                <w:t xml:space="preserve"> </w:t>
              </w:r>
              <w:r w:rsidRPr="00283F9D">
                <w:rPr>
                  <w:rFonts w:hint="eastAsia"/>
                </w:rPr>
                <w:t>required</w:t>
              </w:r>
              <w:r w:rsidRPr="00283F9D">
                <w:t>.</w:t>
              </w:r>
            </w:ins>
          </w:p>
        </w:tc>
      </w:tr>
      <w:tr w:rsidR="00EB22B7" w:rsidRPr="007F2770" w14:paraId="713CE60A"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03E7DE04" w14:textId="77777777" w:rsidR="00EB22B7" w:rsidRPr="007F2770" w:rsidRDefault="00EB22B7" w:rsidP="005A4158">
            <w:pPr>
              <w:pStyle w:val="TAL"/>
            </w:pPr>
            <w:r w:rsidRPr="007F2770">
              <w:t xml:space="preserve">If the payload container type is set to "Multiple payloads", </w:t>
            </w:r>
            <w:r w:rsidRPr="007F2770">
              <w:rPr>
                <w:rFonts w:eastAsia="Malgun Gothic"/>
              </w:rPr>
              <w:t xml:space="preserve">the number of entries field represents the total number of payload container entries, and </w:t>
            </w:r>
            <w:r w:rsidRPr="007F2770">
              <w:t xml:space="preserve">the payload container entry contents field is coded </w:t>
            </w:r>
            <w:r w:rsidRPr="007F2770">
              <w:rPr>
                <w:rFonts w:eastAsia="Malgun Gothic"/>
              </w:rPr>
              <w:t>as a list of payload container entry</w:t>
            </w:r>
            <w:r w:rsidRPr="007F2770">
              <w:t xml:space="preserve"> according to </w:t>
            </w:r>
            <w:r w:rsidRPr="007F2770">
              <w:rPr>
                <w:rFonts w:eastAsia="Malgun Gothic"/>
              </w:rPr>
              <w:t>figure 9.11.3.39.2, with each payload container entry is coded according to figure 9.11.3.39.3 and figure 9.11.3.39.4.</w:t>
            </w:r>
          </w:p>
        </w:tc>
      </w:tr>
      <w:tr w:rsidR="00EB22B7" w:rsidRPr="007F2770" w14:paraId="0C4BDAB3"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4851FC60" w14:textId="77777777" w:rsidR="00EB22B7" w:rsidRPr="007F2770" w:rsidRDefault="00EB22B7" w:rsidP="005A4158">
            <w:pPr>
              <w:pStyle w:val="TAL"/>
            </w:pPr>
          </w:p>
        </w:tc>
      </w:tr>
      <w:tr w:rsidR="00EB22B7" w:rsidRPr="007F2770" w14:paraId="26108552" w14:textId="77777777" w:rsidTr="005A4158">
        <w:trPr>
          <w:cantSplit/>
          <w:trHeight w:val="207"/>
          <w:jc w:val="center"/>
        </w:trPr>
        <w:tc>
          <w:tcPr>
            <w:tcW w:w="7087" w:type="dxa"/>
            <w:gridSpan w:val="12"/>
            <w:tcBorders>
              <w:top w:val="nil"/>
              <w:left w:val="single" w:sz="4" w:space="0" w:color="auto"/>
              <w:bottom w:val="nil"/>
              <w:right w:val="single" w:sz="4" w:space="0" w:color="auto"/>
            </w:tcBorders>
          </w:tcPr>
          <w:p w14:paraId="5511C71D" w14:textId="77777777" w:rsidR="00EB22B7" w:rsidRPr="007F2770" w:rsidRDefault="00EB22B7" w:rsidP="005A4158">
            <w:pPr>
              <w:pStyle w:val="TAL"/>
            </w:pPr>
            <w:r w:rsidRPr="007F2770">
              <w:t>The coding of Payload container contents is dependent on the particular application.</w:t>
            </w:r>
          </w:p>
        </w:tc>
      </w:tr>
      <w:tr w:rsidR="00EB22B7" w:rsidRPr="007F2770" w14:paraId="791EB5A8" w14:textId="77777777" w:rsidTr="005A4158">
        <w:trPr>
          <w:cantSplit/>
          <w:trHeight w:val="207"/>
          <w:jc w:val="center"/>
        </w:trPr>
        <w:tc>
          <w:tcPr>
            <w:tcW w:w="7087" w:type="dxa"/>
            <w:gridSpan w:val="12"/>
            <w:tcBorders>
              <w:top w:val="nil"/>
              <w:left w:val="single" w:sz="4" w:space="0" w:color="auto"/>
              <w:bottom w:val="single" w:sz="4" w:space="0" w:color="auto"/>
              <w:right w:val="single" w:sz="4" w:space="0" w:color="auto"/>
            </w:tcBorders>
          </w:tcPr>
          <w:p w14:paraId="62D74FD6" w14:textId="77777777" w:rsidR="00EB22B7" w:rsidRPr="007F2770" w:rsidRDefault="00EB22B7" w:rsidP="005A4158">
            <w:pPr>
              <w:pStyle w:val="TAL"/>
            </w:pPr>
          </w:p>
        </w:tc>
      </w:tr>
      <w:tr w:rsidR="00755FFC" w:rsidRPr="007F2770" w14:paraId="50881927" w14:textId="77777777" w:rsidTr="006E05ED">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2DA7A7D5" w14:textId="77777777" w:rsidR="00755FFC" w:rsidRPr="007F2770" w:rsidRDefault="00755FFC" w:rsidP="006E05ED">
            <w:pPr>
              <w:pStyle w:val="TAL"/>
              <w:rPr>
                <w:rFonts w:eastAsia="Malgun Gothic"/>
              </w:rPr>
            </w:pPr>
            <w:r w:rsidRPr="007F2770">
              <w:rPr>
                <w:rFonts w:eastAsia="Malgun Gothic"/>
              </w:rPr>
              <w:t>Payload container entry</w:t>
            </w:r>
          </w:p>
          <w:p w14:paraId="13DE515A" w14:textId="77777777" w:rsidR="00755FFC" w:rsidRPr="007F2770" w:rsidRDefault="00755FFC" w:rsidP="006E05ED">
            <w:pPr>
              <w:pStyle w:val="TAL"/>
              <w:rPr>
                <w:rFonts w:eastAsia="Malgun Gothic"/>
              </w:rPr>
            </w:pPr>
          </w:p>
          <w:p w14:paraId="52E39B4C" w14:textId="77777777" w:rsidR="00755FFC" w:rsidRPr="007F2770" w:rsidRDefault="00755FFC" w:rsidP="006E05ED">
            <w:pPr>
              <w:pStyle w:val="TAL"/>
              <w:rPr>
                <w:rFonts w:eastAsia="Malgun Gothic"/>
              </w:rPr>
            </w:pPr>
            <w:r w:rsidRPr="007F2770">
              <w:t xml:space="preserve">For each </w:t>
            </w:r>
            <w:r w:rsidR="008E1275" w:rsidRPr="007F2770">
              <w:rPr>
                <w:rFonts w:eastAsia="Malgun Gothic"/>
              </w:rPr>
              <w:t>p</w:t>
            </w:r>
            <w:r w:rsidRPr="007F2770">
              <w:rPr>
                <w:rFonts w:eastAsia="Malgun Gothic"/>
              </w:rPr>
              <w:t xml:space="preserve">ayload container entry, the </w:t>
            </w:r>
            <w:r w:rsidR="008E1275" w:rsidRPr="007F2770">
              <w:rPr>
                <w:rFonts w:eastAsia="Malgun Gothic"/>
              </w:rPr>
              <w:t>p</w:t>
            </w:r>
            <w:r w:rsidRPr="007F2770">
              <w:rPr>
                <w:rFonts w:eastAsia="Malgun Gothic"/>
              </w:rPr>
              <w:t xml:space="preserve">ayload container type </w:t>
            </w:r>
            <w:r w:rsidR="008E1275" w:rsidRPr="007F2770">
              <w:rPr>
                <w:rFonts w:eastAsia="Malgun Gothic"/>
              </w:rPr>
              <w:t xml:space="preserve">field </w:t>
            </w:r>
            <w:r w:rsidRPr="007F2770">
              <w:rPr>
                <w:rFonts w:eastAsia="Malgun Gothic"/>
              </w:rPr>
              <w:t xml:space="preserve">represents the payload </w:t>
            </w:r>
            <w:r w:rsidR="008E1275" w:rsidRPr="007F2770">
              <w:rPr>
                <w:rFonts w:eastAsia="Malgun Gothic"/>
              </w:rPr>
              <w:t xml:space="preserve">container </w:t>
            </w:r>
            <w:r w:rsidRPr="007F2770">
              <w:rPr>
                <w:rFonts w:eastAsia="Malgun Gothic"/>
              </w:rPr>
              <w:t xml:space="preserve">type </w:t>
            </w:r>
            <w:r w:rsidR="008E1275" w:rsidRPr="007F2770">
              <w:rPr>
                <w:rFonts w:eastAsia="Malgun Gothic"/>
              </w:rPr>
              <w:t>value as described in subclause</w:t>
            </w:r>
            <w:r w:rsidR="008E1275" w:rsidRPr="007F2770">
              <w:rPr>
                <w:rFonts w:eastAsia="Malgun Gothic"/>
                <w:lang w:val="en-US"/>
              </w:rPr>
              <w:t> </w:t>
            </w:r>
            <w:r w:rsidR="008E1275" w:rsidRPr="007F2770">
              <w:rPr>
                <w:rFonts w:eastAsia="Malgun Gothic"/>
              </w:rPr>
              <w:t xml:space="preserve">9.11.3.40, </w:t>
            </w:r>
            <w:r w:rsidR="008E1275" w:rsidRPr="007F2770">
              <w:t xml:space="preserve">the coding of </w:t>
            </w:r>
            <w:r w:rsidR="008E1275" w:rsidRPr="007F2770">
              <w:rPr>
                <w:lang w:eastAsia="zh-CN"/>
              </w:rPr>
              <w:t>payload container</w:t>
            </w:r>
            <w:r w:rsidR="008E1275" w:rsidRPr="007F2770">
              <w:t xml:space="preserve"> contents field is dependent on the particular application,</w:t>
            </w:r>
            <w:r w:rsidR="008E1275" w:rsidRPr="007F2770">
              <w:rPr>
                <w:rFonts w:eastAsia="Malgun Gothic"/>
              </w:rPr>
              <w:t xml:space="preserve"> </w:t>
            </w:r>
            <w:r w:rsidRPr="007F2770">
              <w:rPr>
                <w:rFonts w:eastAsia="Malgun Gothic"/>
              </w:rPr>
              <w:t xml:space="preserve">and the number of optional IEs field represents the total number of </w:t>
            </w:r>
            <w:r w:rsidRPr="007F2770">
              <w:rPr>
                <w:rFonts w:eastAsia="Malgun Gothic"/>
                <w:lang w:val="en-US"/>
              </w:rPr>
              <w:t xml:space="preserve">optional IEs associated with the payload </w:t>
            </w:r>
            <w:r w:rsidR="008E1275" w:rsidRPr="007F2770">
              <w:rPr>
                <w:rFonts w:eastAsia="Malgun Gothic"/>
                <w:lang w:val="en-US"/>
              </w:rPr>
              <w:t xml:space="preserve">container </w:t>
            </w:r>
            <w:r w:rsidR="00D478A4" w:rsidRPr="007F2770">
              <w:rPr>
                <w:rFonts w:eastAsia="Malgun Gothic"/>
                <w:lang w:val="en-US"/>
              </w:rPr>
              <w:t xml:space="preserve">entry </w:t>
            </w:r>
            <w:r w:rsidR="008E1275" w:rsidRPr="007F2770">
              <w:rPr>
                <w:rFonts w:eastAsia="Malgun Gothic"/>
                <w:lang w:val="en-US"/>
              </w:rPr>
              <w:t xml:space="preserve">contents field </w:t>
            </w:r>
            <w:r w:rsidRPr="007F2770">
              <w:rPr>
                <w:rFonts w:eastAsia="Malgun Gothic"/>
                <w:lang w:val="en-US"/>
              </w:rPr>
              <w:t xml:space="preserve">in </w:t>
            </w:r>
            <w:r w:rsidR="008E1275" w:rsidRPr="007F2770">
              <w:rPr>
                <w:rFonts w:eastAsia="Malgun Gothic"/>
                <w:lang w:val="en-US"/>
              </w:rPr>
              <w:t xml:space="preserve">the </w:t>
            </w:r>
            <w:r w:rsidR="008E1275" w:rsidRPr="007F2770">
              <w:rPr>
                <w:rFonts w:eastAsia="Malgun Gothic"/>
              </w:rPr>
              <w:t>p</w:t>
            </w:r>
            <w:r w:rsidRPr="007F2770">
              <w:rPr>
                <w:rFonts w:eastAsia="Malgun Gothic"/>
              </w:rPr>
              <w:t>ayload container entry.</w:t>
            </w:r>
            <w:r w:rsidR="00F907A3" w:rsidRPr="007F2770">
              <w:rPr>
                <w:rFonts w:eastAsia="Malgun Gothic"/>
              </w:rPr>
              <w:t xml:space="preserve"> The error handlings for optional IEs specified in subclauses</w:t>
            </w:r>
            <w:r w:rsidR="00F907A3" w:rsidRPr="007F2770">
              <w:rPr>
                <w:rFonts w:eastAsia="Malgun Gothic"/>
                <w:lang w:val="en-US"/>
              </w:rPr>
              <w:t> </w:t>
            </w:r>
            <w:r w:rsidR="00F907A3" w:rsidRPr="007F2770">
              <w:rPr>
                <w:rFonts w:eastAsia="Malgun Gothic"/>
              </w:rPr>
              <w:t>7.6.1, 7.6.3 and 7.7.1 shall apply to the optional IEs included in the payload container entry.</w:t>
            </w:r>
          </w:p>
          <w:p w14:paraId="00C995E5" w14:textId="77777777" w:rsidR="00755FFC" w:rsidRPr="007F2770" w:rsidRDefault="00755FFC" w:rsidP="006E05ED">
            <w:pPr>
              <w:pStyle w:val="TAL"/>
              <w:rPr>
                <w:rFonts w:eastAsia="Malgun Gothic"/>
              </w:rPr>
            </w:pPr>
          </w:p>
        </w:tc>
      </w:tr>
      <w:tr w:rsidR="00755FFC" w:rsidRPr="007F2770" w14:paraId="389C3A48" w14:textId="77777777" w:rsidTr="00920167">
        <w:trPr>
          <w:cantSplit/>
          <w:trHeight w:val="27"/>
          <w:jc w:val="center"/>
        </w:trPr>
        <w:tc>
          <w:tcPr>
            <w:tcW w:w="7087" w:type="dxa"/>
            <w:gridSpan w:val="12"/>
            <w:tcBorders>
              <w:top w:val="single" w:sz="4" w:space="0" w:color="auto"/>
              <w:left w:val="single" w:sz="4" w:space="0" w:color="auto"/>
              <w:bottom w:val="nil"/>
              <w:right w:val="single" w:sz="4" w:space="0" w:color="auto"/>
            </w:tcBorders>
          </w:tcPr>
          <w:p w14:paraId="1039D865" w14:textId="77777777" w:rsidR="00755FFC" w:rsidRPr="007F2770" w:rsidRDefault="00755FFC" w:rsidP="006E05ED">
            <w:pPr>
              <w:pStyle w:val="TAL"/>
              <w:rPr>
                <w:rFonts w:eastAsia="Malgun Gothic"/>
              </w:rPr>
            </w:pPr>
            <w:r w:rsidRPr="007F2770">
              <w:rPr>
                <w:rFonts w:eastAsia="Malgun Gothic"/>
              </w:rPr>
              <w:t>Optional IE</w:t>
            </w:r>
            <w:r w:rsidR="008E1275" w:rsidRPr="007F2770">
              <w:rPr>
                <w:rFonts w:eastAsia="Malgun Gothic"/>
              </w:rPr>
              <w:t>s</w:t>
            </w:r>
          </w:p>
          <w:p w14:paraId="162F56DD" w14:textId="77777777" w:rsidR="00755FFC" w:rsidRPr="007F2770" w:rsidRDefault="00755FFC" w:rsidP="006E05ED">
            <w:pPr>
              <w:pStyle w:val="TAL"/>
              <w:rPr>
                <w:rFonts w:eastAsia="Malgun Gothic"/>
              </w:rPr>
            </w:pPr>
          </w:p>
          <w:p w14:paraId="31240A4B" w14:textId="77777777" w:rsidR="00755FFC" w:rsidRPr="007F2770" w:rsidRDefault="00755FFC" w:rsidP="006E05ED">
            <w:pPr>
              <w:pStyle w:val="TAL"/>
            </w:pPr>
            <w:r w:rsidRPr="007F2770">
              <w:rPr>
                <w:rFonts w:eastAsia="Malgun Gothic"/>
              </w:rPr>
              <w:t>Type of optional IE</w:t>
            </w:r>
            <w:r w:rsidRPr="007F2770">
              <w:t xml:space="preserve"> (octet </w:t>
            </w:r>
            <w:r w:rsidRPr="007F2770">
              <w:rPr>
                <w:rFonts w:eastAsia="Malgun Gothic"/>
              </w:rPr>
              <w:t>xi +</w:t>
            </w:r>
            <w:r w:rsidR="00D478A4" w:rsidRPr="007F2770">
              <w:rPr>
                <w:rFonts w:eastAsia="Malgun Gothic"/>
              </w:rPr>
              <w:t>4</w:t>
            </w:r>
            <w:r w:rsidRPr="007F2770">
              <w:t>)</w:t>
            </w:r>
          </w:p>
          <w:p w14:paraId="4EABA6F4" w14:textId="77777777" w:rsidR="00755FFC" w:rsidRPr="007F2770" w:rsidRDefault="00755FFC" w:rsidP="006E05ED">
            <w:pPr>
              <w:pStyle w:val="TAL"/>
            </w:pPr>
            <w:r w:rsidRPr="007F2770">
              <w:t>This field contains the IEI of the optional IE.</w:t>
            </w:r>
          </w:p>
          <w:p w14:paraId="2A30B1F6" w14:textId="77777777" w:rsidR="008E1275" w:rsidRPr="007F2770" w:rsidRDefault="008E1275" w:rsidP="008E1275">
            <w:pPr>
              <w:pStyle w:val="TAL"/>
            </w:pPr>
          </w:p>
          <w:p w14:paraId="2928039C" w14:textId="77777777" w:rsidR="008E1275" w:rsidRPr="007F2770" w:rsidRDefault="008E1275" w:rsidP="008E1275">
            <w:pPr>
              <w:pStyle w:val="TAL"/>
              <w:rPr>
                <w:rFonts w:eastAsia="Malgun Gothic"/>
              </w:rPr>
            </w:pPr>
            <w:r w:rsidRPr="007F2770">
              <w:rPr>
                <w:rFonts w:eastAsia="Malgun Gothic"/>
              </w:rPr>
              <w:t xml:space="preserve">Length of optional </w:t>
            </w:r>
            <w:r w:rsidRPr="007F2770">
              <w:t xml:space="preserve">IE (octet </w:t>
            </w:r>
            <w:r w:rsidRPr="007F2770">
              <w:rPr>
                <w:rFonts w:eastAsia="Malgun Gothic"/>
              </w:rPr>
              <w:t>xi+</w:t>
            </w:r>
            <w:r w:rsidR="00D478A4" w:rsidRPr="007F2770">
              <w:rPr>
                <w:rFonts w:eastAsia="Malgun Gothic"/>
              </w:rPr>
              <w:t>5</w:t>
            </w:r>
            <w:r w:rsidRPr="007F2770">
              <w:t>)</w:t>
            </w:r>
          </w:p>
          <w:p w14:paraId="7F1F37F5" w14:textId="77777777" w:rsidR="008E1275" w:rsidRPr="007F2770" w:rsidRDefault="008E1275" w:rsidP="008E1275">
            <w:pPr>
              <w:pStyle w:val="TAL"/>
            </w:pPr>
            <w:r w:rsidRPr="007F2770">
              <w:t>This field indicates binary coded length of the value of the optional IE entry.</w:t>
            </w:r>
          </w:p>
          <w:p w14:paraId="6BB2AC5C" w14:textId="77777777" w:rsidR="008E1275" w:rsidRPr="007F2770" w:rsidRDefault="008E1275" w:rsidP="008E1275">
            <w:pPr>
              <w:pStyle w:val="TAL"/>
              <w:rPr>
                <w:rFonts w:eastAsia="Malgun Gothic"/>
              </w:rPr>
            </w:pPr>
          </w:p>
          <w:p w14:paraId="408B3717" w14:textId="77777777" w:rsidR="008E1275" w:rsidRPr="007F2770" w:rsidRDefault="008E1275" w:rsidP="008E1275">
            <w:pPr>
              <w:pStyle w:val="TAL"/>
              <w:rPr>
                <w:rFonts w:eastAsia="Malgun Gothic"/>
              </w:rPr>
            </w:pPr>
            <w:r w:rsidRPr="007F2770">
              <w:rPr>
                <w:rFonts w:eastAsia="Malgun Gothic"/>
              </w:rPr>
              <w:t xml:space="preserve">Value of optional </w:t>
            </w:r>
            <w:r w:rsidRPr="007F2770">
              <w:t xml:space="preserve">IE (octet </w:t>
            </w:r>
            <w:r w:rsidRPr="007F2770">
              <w:rPr>
                <w:rFonts w:eastAsia="Malgun Gothic"/>
              </w:rPr>
              <w:t>xi+</w:t>
            </w:r>
            <w:r w:rsidR="00D478A4" w:rsidRPr="007F2770">
              <w:rPr>
                <w:rFonts w:eastAsia="Malgun Gothic"/>
              </w:rPr>
              <w:t>6</w:t>
            </w:r>
            <w:r w:rsidRPr="007F2770">
              <w:rPr>
                <w:rFonts w:eastAsia="Malgun Gothic"/>
              </w:rPr>
              <w:t xml:space="preserve"> to octet y2</w:t>
            </w:r>
            <w:r w:rsidRPr="007F2770">
              <w:t>)</w:t>
            </w:r>
          </w:p>
          <w:p w14:paraId="37CD35F6" w14:textId="5339DF80" w:rsidR="008E1275" w:rsidRPr="007F2770" w:rsidRDefault="008E1275" w:rsidP="008E1275">
            <w:pPr>
              <w:pStyle w:val="TAL"/>
              <w:rPr>
                <w:rFonts w:eastAsia="Malgun Gothic"/>
              </w:rPr>
            </w:pPr>
            <w:r w:rsidRPr="007F2770">
              <w:t>This field contains the value of the optional IE entry with the value part of the referred information element based on following o</w:t>
            </w:r>
            <w:r w:rsidRPr="007F2770">
              <w:rPr>
                <w:rFonts w:eastAsia="Malgun Gothic"/>
                <w:lang w:val="en-US"/>
              </w:rPr>
              <w:t xml:space="preserve">ptional </w:t>
            </w:r>
            <w:r w:rsidRPr="007F2770">
              <w:t>IE</w:t>
            </w:r>
            <w:r w:rsidRPr="007F2770">
              <w:rPr>
                <w:rFonts w:eastAsia="Malgun Gothic"/>
                <w:lang w:val="en-US"/>
              </w:rPr>
              <w:t xml:space="preserve"> reference. </w:t>
            </w:r>
            <w:r w:rsidRPr="007F2770">
              <w:t>If the Request type is included, the value part of the Request type shall be encoded in the bits 1 to 4 and bits 5 to 8 shall be coded as zero.</w:t>
            </w:r>
            <w:r w:rsidR="003068D0" w:rsidRPr="007F2770">
              <w:rPr>
                <w:rFonts w:eastAsia="Malgun Gothic"/>
                <w:lang w:val="en-US"/>
              </w:rPr>
              <w:t xml:space="preserve"> </w:t>
            </w:r>
            <w:r w:rsidR="003068D0" w:rsidRPr="007F2770">
              <w:t>If the Release assistance indication is included, the value part of the Release assistance indication shall be encoded in the bits 1 to 4 and bits 5 to 8 shall be coded as zero.</w:t>
            </w:r>
            <w:r w:rsidR="003068D0" w:rsidRPr="007F2770">
              <w:rPr>
                <w:rFonts w:eastAsia="Malgun Gothic"/>
                <w:lang w:val="en-US"/>
              </w:rPr>
              <w:t xml:space="preserve"> </w:t>
            </w:r>
            <w:r w:rsidR="003068D0" w:rsidRPr="007F2770">
              <w:t>If the MA PDU session information is included, the value part of the MA PDU session information shall be encoded in the bits 1 to 4 and bits 5 to 8 shall be coded as zero.</w:t>
            </w:r>
          </w:p>
          <w:p w14:paraId="569BF894" w14:textId="77777777" w:rsidR="00755FFC" w:rsidRPr="007F2770" w:rsidRDefault="00755FFC" w:rsidP="006E05ED">
            <w:pPr>
              <w:pStyle w:val="TAL"/>
            </w:pPr>
          </w:p>
        </w:tc>
      </w:tr>
      <w:tr w:rsidR="00755FFC" w:rsidRPr="007F2770" w14:paraId="290CF89B" w14:textId="77777777" w:rsidTr="00920167">
        <w:trPr>
          <w:cantSplit/>
          <w:trHeight w:val="208"/>
          <w:jc w:val="center"/>
        </w:trPr>
        <w:tc>
          <w:tcPr>
            <w:tcW w:w="614" w:type="dxa"/>
            <w:gridSpan w:val="3"/>
            <w:tcBorders>
              <w:top w:val="nil"/>
              <w:left w:val="single" w:sz="4" w:space="0" w:color="auto"/>
              <w:right w:val="single" w:sz="4" w:space="0" w:color="auto"/>
            </w:tcBorders>
          </w:tcPr>
          <w:p w14:paraId="5C74A0F0" w14:textId="77777777" w:rsidR="00755FFC" w:rsidRPr="007F2770" w:rsidRDefault="00755FFC" w:rsidP="006E05ED">
            <w:pPr>
              <w:pStyle w:val="TAL"/>
              <w:rPr>
                <w:rFonts w:eastAsia="Malgun Gothic"/>
              </w:rPr>
            </w:pPr>
            <w:r w:rsidRPr="007F2770">
              <w:rPr>
                <w:rFonts w:eastAsia="Malgun Gothic"/>
                <w:lang w:val="en-US"/>
              </w:rPr>
              <w:t xml:space="preserve">IEI </w:t>
            </w:r>
          </w:p>
        </w:tc>
        <w:tc>
          <w:tcPr>
            <w:tcW w:w="1890" w:type="dxa"/>
            <w:gridSpan w:val="7"/>
            <w:tcBorders>
              <w:top w:val="nil"/>
              <w:left w:val="single" w:sz="4" w:space="0" w:color="auto"/>
              <w:right w:val="single" w:sz="4" w:space="0" w:color="auto"/>
            </w:tcBorders>
          </w:tcPr>
          <w:p w14:paraId="014F0DA7" w14:textId="77777777" w:rsidR="00755FFC" w:rsidRPr="007F2770" w:rsidRDefault="00755FFC" w:rsidP="006E05ED">
            <w:pPr>
              <w:pStyle w:val="TAL"/>
              <w:rPr>
                <w:rFonts w:eastAsia="Malgun Gothic"/>
              </w:rPr>
            </w:pPr>
            <w:r w:rsidRPr="007F2770">
              <w:rPr>
                <w:rFonts w:eastAsia="Malgun Gothic"/>
                <w:lang w:val="en-US"/>
              </w:rPr>
              <w:t>Optional IE name</w:t>
            </w:r>
          </w:p>
        </w:tc>
        <w:tc>
          <w:tcPr>
            <w:tcW w:w="4583" w:type="dxa"/>
            <w:gridSpan w:val="2"/>
            <w:tcBorders>
              <w:top w:val="nil"/>
              <w:left w:val="single" w:sz="4" w:space="0" w:color="auto"/>
              <w:right w:val="single" w:sz="4" w:space="0" w:color="auto"/>
            </w:tcBorders>
          </w:tcPr>
          <w:p w14:paraId="50CB79D0" w14:textId="77777777" w:rsidR="00755FFC" w:rsidRPr="007F2770" w:rsidRDefault="00755FFC" w:rsidP="006E05ED">
            <w:pPr>
              <w:pStyle w:val="TAL"/>
              <w:rPr>
                <w:rFonts w:eastAsia="Malgun Gothic"/>
              </w:rPr>
            </w:pPr>
            <w:r w:rsidRPr="007F2770">
              <w:rPr>
                <w:rFonts w:eastAsia="Malgun Gothic"/>
                <w:lang w:val="en-US"/>
              </w:rPr>
              <w:t>Optional IE reference</w:t>
            </w:r>
          </w:p>
        </w:tc>
      </w:tr>
      <w:tr w:rsidR="00755FFC" w:rsidRPr="007F2770" w14:paraId="5E99ABB2" w14:textId="77777777" w:rsidTr="00920167">
        <w:trPr>
          <w:cantSplit/>
          <w:trHeight w:val="207"/>
          <w:jc w:val="center"/>
        </w:trPr>
        <w:tc>
          <w:tcPr>
            <w:tcW w:w="614" w:type="dxa"/>
            <w:gridSpan w:val="3"/>
            <w:tcBorders>
              <w:top w:val="nil"/>
              <w:left w:val="single" w:sz="4" w:space="0" w:color="auto"/>
              <w:right w:val="single" w:sz="4" w:space="0" w:color="auto"/>
            </w:tcBorders>
          </w:tcPr>
          <w:p w14:paraId="71AA21A8" w14:textId="77777777" w:rsidR="00755FFC" w:rsidRPr="007F2770" w:rsidRDefault="00887DCF" w:rsidP="004D2584">
            <w:pPr>
              <w:pStyle w:val="TAL"/>
              <w:rPr>
                <w:rFonts w:eastAsia="Malgun Gothic"/>
              </w:rPr>
            </w:pPr>
            <w:r w:rsidRPr="007F2770">
              <w:t>12</w:t>
            </w:r>
          </w:p>
        </w:tc>
        <w:tc>
          <w:tcPr>
            <w:tcW w:w="1890" w:type="dxa"/>
            <w:gridSpan w:val="7"/>
            <w:tcBorders>
              <w:top w:val="nil"/>
              <w:left w:val="single" w:sz="4" w:space="0" w:color="auto"/>
              <w:right w:val="single" w:sz="4" w:space="0" w:color="auto"/>
            </w:tcBorders>
          </w:tcPr>
          <w:p w14:paraId="26DA1196" w14:textId="77777777" w:rsidR="00755FFC" w:rsidRPr="007F2770" w:rsidRDefault="00755FFC" w:rsidP="006E05ED">
            <w:pPr>
              <w:pStyle w:val="TAL"/>
              <w:rPr>
                <w:rFonts w:eastAsia="Malgun Gothic"/>
              </w:rPr>
            </w:pPr>
            <w:r w:rsidRPr="007F2770">
              <w:t>PDU session ID</w:t>
            </w:r>
          </w:p>
        </w:tc>
        <w:tc>
          <w:tcPr>
            <w:tcW w:w="4583" w:type="dxa"/>
            <w:gridSpan w:val="2"/>
            <w:tcBorders>
              <w:top w:val="nil"/>
              <w:left w:val="single" w:sz="4" w:space="0" w:color="auto"/>
              <w:right w:val="single" w:sz="4" w:space="0" w:color="auto"/>
            </w:tcBorders>
          </w:tcPr>
          <w:p w14:paraId="16E15C2B" w14:textId="77777777" w:rsidR="00755FFC" w:rsidRPr="007F2770" w:rsidRDefault="00755FFC" w:rsidP="006E05ED">
            <w:pPr>
              <w:pStyle w:val="TAL"/>
            </w:pPr>
            <w:r w:rsidRPr="007F2770">
              <w:t>PDU session identity 2 (see subclause</w:t>
            </w:r>
            <w:r w:rsidRPr="007F2770">
              <w:rPr>
                <w:rFonts w:eastAsia="Malgun Gothic"/>
                <w:lang w:val="en-US"/>
              </w:rPr>
              <w:t> </w:t>
            </w:r>
            <w:r w:rsidRPr="007F2770">
              <w:t>9.11.3.41)</w:t>
            </w:r>
          </w:p>
        </w:tc>
      </w:tr>
      <w:tr w:rsidR="00755FFC" w:rsidRPr="007F2770" w14:paraId="5DBF7B1A" w14:textId="77777777" w:rsidTr="00920167">
        <w:trPr>
          <w:cantSplit/>
          <w:trHeight w:val="207"/>
          <w:jc w:val="center"/>
        </w:trPr>
        <w:tc>
          <w:tcPr>
            <w:tcW w:w="614" w:type="dxa"/>
            <w:gridSpan w:val="3"/>
            <w:tcBorders>
              <w:top w:val="nil"/>
              <w:left w:val="single" w:sz="4" w:space="0" w:color="auto"/>
              <w:right w:val="single" w:sz="4" w:space="0" w:color="auto"/>
            </w:tcBorders>
          </w:tcPr>
          <w:p w14:paraId="485CAFD8" w14:textId="77777777" w:rsidR="00755FFC" w:rsidRPr="007F2770" w:rsidRDefault="00755FFC" w:rsidP="006E05ED">
            <w:pPr>
              <w:pStyle w:val="TAL"/>
              <w:rPr>
                <w:rFonts w:eastAsia="Malgun Gothic"/>
              </w:rPr>
            </w:pPr>
            <w:r w:rsidRPr="007F2770">
              <w:t>24</w:t>
            </w:r>
          </w:p>
        </w:tc>
        <w:tc>
          <w:tcPr>
            <w:tcW w:w="1890" w:type="dxa"/>
            <w:gridSpan w:val="7"/>
            <w:tcBorders>
              <w:top w:val="nil"/>
              <w:left w:val="single" w:sz="4" w:space="0" w:color="auto"/>
              <w:right w:val="single" w:sz="4" w:space="0" w:color="auto"/>
            </w:tcBorders>
          </w:tcPr>
          <w:p w14:paraId="26D2C5B1" w14:textId="77777777" w:rsidR="00755FFC" w:rsidRPr="007F2770" w:rsidRDefault="00755FFC" w:rsidP="006E05ED">
            <w:pPr>
              <w:pStyle w:val="TAL"/>
              <w:rPr>
                <w:rFonts w:eastAsia="Malgun Gothic"/>
              </w:rPr>
            </w:pPr>
            <w:r w:rsidRPr="007F2770">
              <w:t>Additional information</w:t>
            </w:r>
          </w:p>
        </w:tc>
        <w:tc>
          <w:tcPr>
            <w:tcW w:w="4583" w:type="dxa"/>
            <w:gridSpan w:val="2"/>
            <w:tcBorders>
              <w:top w:val="nil"/>
              <w:left w:val="single" w:sz="4" w:space="0" w:color="auto"/>
              <w:right w:val="single" w:sz="4" w:space="0" w:color="auto"/>
            </w:tcBorders>
          </w:tcPr>
          <w:p w14:paraId="7EF6D111" w14:textId="77777777" w:rsidR="00755FFC" w:rsidRPr="007F2770" w:rsidRDefault="00755FFC" w:rsidP="006E05ED">
            <w:pPr>
              <w:pStyle w:val="TAL"/>
            </w:pPr>
            <w:r w:rsidRPr="007F2770">
              <w:t>Additional information (see subclause</w:t>
            </w:r>
            <w:r w:rsidRPr="007F2770">
              <w:rPr>
                <w:rFonts w:eastAsia="Malgun Gothic"/>
                <w:lang w:val="en-US"/>
              </w:rPr>
              <w:t> </w:t>
            </w:r>
            <w:r w:rsidRPr="007F2770">
              <w:t>9.11.2.1)</w:t>
            </w:r>
          </w:p>
        </w:tc>
      </w:tr>
      <w:tr w:rsidR="00755FFC" w:rsidRPr="007F2770" w14:paraId="472867C8" w14:textId="77777777" w:rsidTr="00920167">
        <w:trPr>
          <w:cantSplit/>
          <w:trHeight w:val="207"/>
          <w:jc w:val="center"/>
        </w:trPr>
        <w:tc>
          <w:tcPr>
            <w:tcW w:w="614" w:type="dxa"/>
            <w:gridSpan w:val="3"/>
            <w:tcBorders>
              <w:top w:val="nil"/>
              <w:left w:val="single" w:sz="4" w:space="0" w:color="auto"/>
              <w:right w:val="single" w:sz="4" w:space="0" w:color="auto"/>
            </w:tcBorders>
          </w:tcPr>
          <w:p w14:paraId="15E26D17" w14:textId="77777777" w:rsidR="00755FFC" w:rsidRPr="007F2770" w:rsidRDefault="00755FFC" w:rsidP="006E05ED">
            <w:pPr>
              <w:pStyle w:val="TAL"/>
              <w:rPr>
                <w:rFonts w:eastAsia="Malgun Gothic"/>
              </w:rPr>
            </w:pPr>
            <w:r w:rsidRPr="007F2770">
              <w:t>58</w:t>
            </w:r>
          </w:p>
        </w:tc>
        <w:tc>
          <w:tcPr>
            <w:tcW w:w="1890" w:type="dxa"/>
            <w:gridSpan w:val="7"/>
            <w:tcBorders>
              <w:top w:val="nil"/>
              <w:left w:val="single" w:sz="4" w:space="0" w:color="auto"/>
              <w:right w:val="single" w:sz="4" w:space="0" w:color="auto"/>
            </w:tcBorders>
          </w:tcPr>
          <w:p w14:paraId="2A7FBA43" w14:textId="77777777" w:rsidR="00755FFC" w:rsidRPr="007F2770" w:rsidRDefault="00755FFC" w:rsidP="006E05ED">
            <w:pPr>
              <w:pStyle w:val="TAL"/>
              <w:rPr>
                <w:rFonts w:eastAsia="Malgun Gothic"/>
              </w:rPr>
            </w:pPr>
            <w:r w:rsidRPr="007F2770">
              <w:t>5GMM cause</w:t>
            </w:r>
          </w:p>
        </w:tc>
        <w:tc>
          <w:tcPr>
            <w:tcW w:w="4583" w:type="dxa"/>
            <w:gridSpan w:val="2"/>
            <w:tcBorders>
              <w:top w:val="nil"/>
              <w:left w:val="single" w:sz="4" w:space="0" w:color="auto"/>
              <w:right w:val="single" w:sz="4" w:space="0" w:color="auto"/>
            </w:tcBorders>
          </w:tcPr>
          <w:p w14:paraId="01196AF2" w14:textId="77777777" w:rsidR="00755FFC" w:rsidRPr="007F2770" w:rsidRDefault="00755FFC" w:rsidP="006E05ED">
            <w:pPr>
              <w:pStyle w:val="TAL"/>
            </w:pPr>
            <w:r w:rsidRPr="007F2770">
              <w:t>5GMM cause (see subclause</w:t>
            </w:r>
            <w:r w:rsidRPr="007F2770">
              <w:rPr>
                <w:rFonts w:eastAsia="Malgun Gothic"/>
                <w:lang w:val="en-US"/>
              </w:rPr>
              <w:t> </w:t>
            </w:r>
            <w:r w:rsidRPr="007F2770">
              <w:t>9.11.3.2)</w:t>
            </w:r>
          </w:p>
        </w:tc>
      </w:tr>
      <w:tr w:rsidR="00755FFC" w:rsidRPr="007F2770" w14:paraId="12291AC5" w14:textId="77777777" w:rsidTr="00920167">
        <w:trPr>
          <w:cantSplit/>
          <w:trHeight w:val="207"/>
          <w:jc w:val="center"/>
        </w:trPr>
        <w:tc>
          <w:tcPr>
            <w:tcW w:w="614" w:type="dxa"/>
            <w:gridSpan w:val="3"/>
            <w:tcBorders>
              <w:top w:val="nil"/>
              <w:left w:val="single" w:sz="4" w:space="0" w:color="auto"/>
              <w:right w:val="single" w:sz="4" w:space="0" w:color="auto"/>
            </w:tcBorders>
          </w:tcPr>
          <w:p w14:paraId="74224164" w14:textId="77777777" w:rsidR="00755FFC" w:rsidRPr="007F2770" w:rsidRDefault="00755FFC" w:rsidP="006E05ED">
            <w:pPr>
              <w:pStyle w:val="TAL"/>
              <w:rPr>
                <w:rFonts w:eastAsia="Malgun Gothic"/>
              </w:rPr>
            </w:pPr>
            <w:r w:rsidRPr="007F2770">
              <w:t>37</w:t>
            </w:r>
          </w:p>
        </w:tc>
        <w:tc>
          <w:tcPr>
            <w:tcW w:w="1890" w:type="dxa"/>
            <w:gridSpan w:val="7"/>
            <w:tcBorders>
              <w:top w:val="nil"/>
              <w:left w:val="single" w:sz="4" w:space="0" w:color="auto"/>
              <w:right w:val="single" w:sz="4" w:space="0" w:color="auto"/>
            </w:tcBorders>
          </w:tcPr>
          <w:p w14:paraId="6133878C" w14:textId="77777777" w:rsidR="00755FFC" w:rsidRPr="007F2770" w:rsidRDefault="00755FFC" w:rsidP="006E05ED">
            <w:pPr>
              <w:pStyle w:val="TAL"/>
              <w:rPr>
                <w:rFonts w:eastAsia="Malgun Gothic"/>
              </w:rPr>
            </w:pPr>
            <w:r w:rsidRPr="007F2770">
              <w:t>Back-off timer value</w:t>
            </w:r>
          </w:p>
        </w:tc>
        <w:tc>
          <w:tcPr>
            <w:tcW w:w="4583" w:type="dxa"/>
            <w:gridSpan w:val="2"/>
            <w:tcBorders>
              <w:top w:val="nil"/>
              <w:left w:val="single" w:sz="4" w:space="0" w:color="auto"/>
              <w:right w:val="single" w:sz="4" w:space="0" w:color="auto"/>
            </w:tcBorders>
          </w:tcPr>
          <w:p w14:paraId="10E3E732" w14:textId="77777777" w:rsidR="00755FFC" w:rsidRPr="007F2770" w:rsidRDefault="00755FFC" w:rsidP="006E05ED">
            <w:pPr>
              <w:pStyle w:val="TAL"/>
            </w:pPr>
            <w:r w:rsidRPr="007F2770">
              <w:t>GPRS timer 3 (see subclause</w:t>
            </w:r>
            <w:r w:rsidRPr="007F2770">
              <w:rPr>
                <w:rFonts w:eastAsia="Malgun Gothic"/>
                <w:lang w:val="en-US"/>
              </w:rPr>
              <w:t> </w:t>
            </w:r>
            <w:r w:rsidRPr="007F2770">
              <w:t>9.11.2.5)</w:t>
            </w:r>
          </w:p>
        </w:tc>
      </w:tr>
      <w:tr w:rsidR="00755FFC" w:rsidRPr="007F2770" w14:paraId="1F35A45E" w14:textId="77777777" w:rsidTr="00920167">
        <w:trPr>
          <w:cantSplit/>
          <w:trHeight w:val="207"/>
          <w:jc w:val="center"/>
        </w:trPr>
        <w:tc>
          <w:tcPr>
            <w:tcW w:w="614" w:type="dxa"/>
            <w:gridSpan w:val="3"/>
            <w:tcBorders>
              <w:top w:val="nil"/>
              <w:left w:val="single" w:sz="4" w:space="0" w:color="auto"/>
              <w:right w:val="single" w:sz="4" w:space="0" w:color="auto"/>
            </w:tcBorders>
          </w:tcPr>
          <w:p w14:paraId="4DF4B47C" w14:textId="77777777" w:rsidR="00755FFC" w:rsidRPr="007F2770" w:rsidRDefault="00887DCF" w:rsidP="004D2584">
            <w:pPr>
              <w:pStyle w:val="TAL"/>
              <w:rPr>
                <w:rFonts w:eastAsia="Malgun Gothic"/>
              </w:rPr>
            </w:pPr>
            <w:r w:rsidRPr="007F2770">
              <w:t>59</w:t>
            </w:r>
          </w:p>
        </w:tc>
        <w:tc>
          <w:tcPr>
            <w:tcW w:w="1890" w:type="dxa"/>
            <w:gridSpan w:val="7"/>
            <w:tcBorders>
              <w:top w:val="nil"/>
              <w:left w:val="single" w:sz="4" w:space="0" w:color="auto"/>
              <w:right w:val="single" w:sz="4" w:space="0" w:color="auto"/>
            </w:tcBorders>
          </w:tcPr>
          <w:p w14:paraId="3FBCC660" w14:textId="77777777" w:rsidR="00755FFC" w:rsidRPr="007F2770" w:rsidRDefault="00755FFC" w:rsidP="006E05ED">
            <w:pPr>
              <w:pStyle w:val="TAL"/>
              <w:rPr>
                <w:rFonts w:eastAsia="Malgun Gothic"/>
              </w:rPr>
            </w:pPr>
            <w:r w:rsidRPr="007F2770">
              <w:t>Old PDU session ID</w:t>
            </w:r>
          </w:p>
        </w:tc>
        <w:tc>
          <w:tcPr>
            <w:tcW w:w="4583" w:type="dxa"/>
            <w:gridSpan w:val="2"/>
            <w:tcBorders>
              <w:top w:val="nil"/>
              <w:left w:val="single" w:sz="4" w:space="0" w:color="auto"/>
              <w:right w:val="single" w:sz="4" w:space="0" w:color="auto"/>
            </w:tcBorders>
          </w:tcPr>
          <w:p w14:paraId="481315BC" w14:textId="77777777" w:rsidR="00755FFC" w:rsidRPr="007F2770" w:rsidRDefault="00755FFC" w:rsidP="006E05ED">
            <w:pPr>
              <w:pStyle w:val="TAL"/>
            </w:pPr>
            <w:r w:rsidRPr="007F2770">
              <w:t xml:space="preserve">PDU session identity </w:t>
            </w:r>
            <w:r w:rsidR="009712AD" w:rsidRPr="007F2770">
              <w:t xml:space="preserve">2 </w:t>
            </w:r>
            <w:r w:rsidRPr="007F2770">
              <w:t>(see subclause 9.11.3.41)</w:t>
            </w:r>
          </w:p>
        </w:tc>
      </w:tr>
      <w:tr w:rsidR="00755FFC" w:rsidRPr="007F2770" w14:paraId="7A01B69E" w14:textId="77777777" w:rsidTr="00920167">
        <w:trPr>
          <w:cantSplit/>
          <w:trHeight w:val="207"/>
          <w:jc w:val="center"/>
        </w:trPr>
        <w:tc>
          <w:tcPr>
            <w:tcW w:w="614" w:type="dxa"/>
            <w:gridSpan w:val="3"/>
            <w:tcBorders>
              <w:top w:val="nil"/>
              <w:left w:val="single" w:sz="4" w:space="0" w:color="auto"/>
              <w:right w:val="single" w:sz="4" w:space="0" w:color="auto"/>
            </w:tcBorders>
          </w:tcPr>
          <w:p w14:paraId="67EF602B" w14:textId="77777777" w:rsidR="00755FFC" w:rsidRPr="007F2770" w:rsidRDefault="00755FFC" w:rsidP="006E05ED">
            <w:pPr>
              <w:pStyle w:val="TAL"/>
              <w:rPr>
                <w:rFonts w:eastAsia="Malgun Gothic"/>
              </w:rPr>
            </w:pPr>
            <w:r w:rsidRPr="007F2770">
              <w:t>8</w:t>
            </w:r>
            <w:r w:rsidR="00325A62" w:rsidRPr="007F2770">
              <w:t>0</w:t>
            </w:r>
          </w:p>
        </w:tc>
        <w:tc>
          <w:tcPr>
            <w:tcW w:w="1890" w:type="dxa"/>
            <w:gridSpan w:val="7"/>
            <w:tcBorders>
              <w:top w:val="nil"/>
              <w:left w:val="single" w:sz="4" w:space="0" w:color="auto"/>
              <w:right w:val="single" w:sz="4" w:space="0" w:color="auto"/>
            </w:tcBorders>
          </w:tcPr>
          <w:p w14:paraId="65495066" w14:textId="77777777" w:rsidR="00755FFC" w:rsidRPr="007F2770" w:rsidRDefault="00755FFC" w:rsidP="006E05ED">
            <w:pPr>
              <w:pStyle w:val="TAL"/>
              <w:rPr>
                <w:rFonts w:eastAsia="Malgun Gothic"/>
              </w:rPr>
            </w:pPr>
            <w:r w:rsidRPr="007F2770">
              <w:t>Request type</w:t>
            </w:r>
          </w:p>
        </w:tc>
        <w:tc>
          <w:tcPr>
            <w:tcW w:w="4583" w:type="dxa"/>
            <w:gridSpan w:val="2"/>
            <w:tcBorders>
              <w:top w:val="nil"/>
              <w:left w:val="single" w:sz="4" w:space="0" w:color="auto"/>
              <w:right w:val="single" w:sz="4" w:space="0" w:color="auto"/>
            </w:tcBorders>
          </w:tcPr>
          <w:p w14:paraId="489E3FC8" w14:textId="77777777" w:rsidR="00755FFC" w:rsidRPr="007F2770" w:rsidRDefault="00755FFC" w:rsidP="006E05ED">
            <w:pPr>
              <w:pStyle w:val="TAL"/>
            </w:pPr>
            <w:r w:rsidRPr="007F2770">
              <w:t>Request type (see subclause</w:t>
            </w:r>
            <w:r w:rsidRPr="007F2770">
              <w:rPr>
                <w:rFonts w:eastAsia="Malgun Gothic"/>
                <w:lang w:val="en-US"/>
              </w:rPr>
              <w:t> </w:t>
            </w:r>
            <w:r w:rsidRPr="007F2770">
              <w:t>9.11.3.47)</w:t>
            </w:r>
          </w:p>
        </w:tc>
      </w:tr>
      <w:tr w:rsidR="00755FFC" w:rsidRPr="007F2770" w14:paraId="14D29CCF" w14:textId="77777777" w:rsidTr="00920167">
        <w:trPr>
          <w:cantSplit/>
          <w:trHeight w:val="207"/>
          <w:jc w:val="center"/>
        </w:trPr>
        <w:tc>
          <w:tcPr>
            <w:tcW w:w="614" w:type="dxa"/>
            <w:gridSpan w:val="3"/>
            <w:tcBorders>
              <w:top w:val="nil"/>
              <w:left w:val="single" w:sz="4" w:space="0" w:color="auto"/>
              <w:bottom w:val="nil"/>
              <w:right w:val="single" w:sz="4" w:space="0" w:color="auto"/>
            </w:tcBorders>
          </w:tcPr>
          <w:p w14:paraId="2EC7B8DF" w14:textId="77777777" w:rsidR="00755FFC" w:rsidRPr="007F2770" w:rsidRDefault="00755FFC" w:rsidP="006E05ED">
            <w:pPr>
              <w:pStyle w:val="TAL"/>
              <w:rPr>
                <w:rFonts w:eastAsia="Malgun Gothic"/>
              </w:rPr>
            </w:pPr>
            <w:r w:rsidRPr="007F2770">
              <w:t>22</w:t>
            </w:r>
          </w:p>
        </w:tc>
        <w:tc>
          <w:tcPr>
            <w:tcW w:w="1890" w:type="dxa"/>
            <w:gridSpan w:val="7"/>
            <w:tcBorders>
              <w:top w:val="nil"/>
              <w:left w:val="single" w:sz="4" w:space="0" w:color="auto"/>
              <w:bottom w:val="nil"/>
              <w:right w:val="single" w:sz="4" w:space="0" w:color="auto"/>
            </w:tcBorders>
          </w:tcPr>
          <w:p w14:paraId="3F0C0506" w14:textId="77777777" w:rsidR="00755FFC" w:rsidRPr="007F2770" w:rsidRDefault="00755FFC" w:rsidP="006E05ED">
            <w:pPr>
              <w:pStyle w:val="TAL"/>
              <w:rPr>
                <w:rFonts w:eastAsia="Malgun Gothic"/>
              </w:rPr>
            </w:pPr>
            <w:r w:rsidRPr="007F2770">
              <w:t>S-NSSAI</w:t>
            </w:r>
          </w:p>
        </w:tc>
        <w:tc>
          <w:tcPr>
            <w:tcW w:w="4583" w:type="dxa"/>
            <w:gridSpan w:val="2"/>
            <w:tcBorders>
              <w:top w:val="nil"/>
              <w:left w:val="single" w:sz="4" w:space="0" w:color="auto"/>
              <w:bottom w:val="nil"/>
              <w:right w:val="single" w:sz="4" w:space="0" w:color="auto"/>
            </w:tcBorders>
          </w:tcPr>
          <w:p w14:paraId="4B2991FE" w14:textId="77777777" w:rsidR="00755FFC" w:rsidRPr="007F2770" w:rsidRDefault="00755FFC" w:rsidP="006E05ED">
            <w:pPr>
              <w:pStyle w:val="TAL"/>
            </w:pPr>
            <w:r w:rsidRPr="007F2770">
              <w:t>S-NSSAI (see subclause</w:t>
            </w:r>
            <w:r w:rsidRPr="007F2770">
              <w:rPr>
                <w:rFonts w:eastAsia="Malgun Gothic"/>
                <w:lang w:val="en-US"/>
              </w:rPr>
              <w:t> </w:t>
            </w:r>
            <w:r w:rsidRPr="007F2770">
              <w:t>9.11.2.8)</w:t>
            </w:r>
          </w:p>
        </w:tc>
      </w:tr>
      <w:tr w:rsidR="00755FFC" w:rsidRPr="007F2770" w14:paraId="7CF12849" w14:textId="77777777" w:rsidTr="0083064D">
        <w:trPr>
          <w:cantSplit/>
          <w:trHeight w:val="207"/>
          <w:jc w:val="center"/>
        </w:trPr>
        <w:tc>
          <w:tcPr>
            <w:tcW w:w="614" w:type="dxa"/>
            <w:gridSpan w:val="3"/>
            <w:tcBorders>
              <w:top w:val="nil"/>
              <w:left w:val="single" w:sz="4" w:space="0" w:color="auto"/>
              <w:bottom w:val="nil"/>
              <w:right w:val="single" w:sz="4" w:space="0" w:color="auto"/>
            </w:tcBorders>
          </w:tcPr>
          <w:p w14:paraId="6ED67B60" w14:textId="77777777" w:rsidR="00755FFC" w:rsidRPr="007F2770" w:rsidRDefault="00755FFC" w:rsidP="006E05ED">
            <w:pPr>
              <w:pStyle w:val="TAL"/>
              <w:rPr>
                <w:rFonts w:eastAsia="Malgun Gothic"/>
              </w:rPr>
            </w:pPr>
            <w:r w:rsidRPr="007F2770">
              <w:t>25</w:t>
            </w:r>
          </w:p>
        </w:tc>
        <w:tc>
          <w:tcPr>
            <w:tcW w:w="1890" w:type="dxa"/>
            <w:gridSpan w:val="7"/>
            <w:tcBorders>
              <w:top w:val="nil"/>
              <w:left w:val="single" w:sz="4" w:space="0" w:color="auto"/>
              <w:bottom w:val="nil"/>
              <w:right w:val="single" w:sz="4" w:space="0" w:color="auto"/>
            </w:tcBorders>
          </w:tcPr>
          <w:p w14:paraId="35480B56" w14:textId="77777777" w:rsidR="00755FFC" w:rsidRPr="007F2770" w:rsidRDefault="00755FFC" w:rsidP="006E05ED">
            <w:pPr>
              <w:pStyle w:val="TAL"/>
              <w:rPr>
                <w:rFonts w:eastAsia="Malgun Gothic"/>
              </w:rPr>
            </w:pPr>
            <w:r w:rsidRPr="007F2770">
              <w:t>DNN</w:t>
            </w:r>
          </w:p>
        </w:tc>
        <w:tc>
          <w:tcPr>
            <w:tcW w:w="4583" w:type="dxa"/>
            <w:gridSpan w:val="2"/>
            <w:tcBorders>
              <w:top w:val="nil"/>
              <w:left w:val="single" w:sz="4" w:space="0" w:color="auto"/>
              <w:bottom w:val="nil"/>
              <w:right w:val="single" w:sz="4" w:space="0" w:color="auto"/>
            </w:tcBorders>
          </w:tcPr>
          <w:p w14:paraId="27E7A6A7" w14:textId="77777777" w:rsidR="00755FFC" w:rsidRPr="007F2770" w:rsidRDefault="00755FFC" w:rsidP="0083064D">
            <w:pPr>
              <w:pStyle w:val="TAL"/>
            </w:pPr>
            <w:r w:rsidRPr="007F2770">
              <w:t>DNN (see subclause</w:t>
            </w:r>
            <w:r w:rsidRPr="007F2770">
              <w:rPr>
                <w:rFonts w:eastAsia="Malgun Gothic"/>
                <w:lang w:val="en-US"/>
              </w:rPr>
              <w:t> </w:t>
            </w:r>
            <w:r w:rsidRPr="007F2770">
              <w:t>9.11.</w:t>
            </w:r>
            <w:r w:rsidR="00611170" w:rsidRPr="007F2770">
              <w:t>2</w:t>
            </w:r>
            <w:r w:rsidRPr="007F2770">
              <w:t>.1</w:t>
            </w:r>
            <w:r w:rsidR="00861672" w:rsidRPr="007F2770">
              <w:t>B</w:t>
            </w:r>
            <w:r w:rsidRPr="007F2770">
              <w:t>)</w:t>
            </w:r>
          </w:p>
        </w:tc>
      </w:tr>
      <w:tr w:rsidR="0054022F" w:rsidRPr="007F2770" w14:paraId="34522B3F" w14:textId="77777777" w:rsidTr="00215B69">
        <w:trPr>
          <w:cantSplit/>
          <w:trHeight w:val="207"/>
          <w:jc w:val="center"/>
        </w:trPr>
        <w:tc>
          <w:tcPr>
            <w:tcW w:w="614" w:type="dxa"/>
            <w:gridSpan w:val="3"/>
            <w:tcBorders>
              <w:top w:val="nil"/>
              <w:left w:val="single" w:sz="4" w:space="0" w:color="auto"/>
              <w:bottom w:val="nil"/>
              <w:right w:val="single" w:sz="4" w:space="0" w:color="auto"/>
            </w:tcBorders>
          </w:tcPr>
          <w:p w14:paraId="4AA36DA2" w14:textId="77777777" w:rsidR="0054022F" w:rsidRPr="007F2770" w:rsidRDefault="0054022F" w:rsidP="0054022F">
            <w:pPr>
              <w:pStyle w:val="TAL"/>
            </w:pPr>
            <w:r w:rsidRPr="007F2770">
              <w:t>F0</w:t>
            </w:r>
          </w:p>
        </w:tc>
        <w:tc>
          <w:tcPr>
            <w:tcW w:w="1890" w:type="dxa"/>
            <w:gridSpan w:val="7"/>
            <w:tcBorders>
              <w:top w:val="nil"/>
              <w:left w:val="single" w:sz="4" w:space="0" w:color="auto"/>
              <w:bottom w:val="nil"/>
              <w:right w:val="single" w:sz="4" w:space="0" w:color="auto"/>
            </w:tcBorders>
          </w:tcPr>
          <w:p w14:paraId="7AB1B617" w14:textId="77777777" w:rsidR="0054022F" w:rsidRPr="007F2770" w:rsidRDefault="0054022F" w:rsidP="0054022F">
            <w:pPr>
              <w:pStyle w:val="TAL"/>
            </w:pPr>
            <w:r w:rsidRPr="007F2770">
              <w:t>Release assistance indication</w:t>
            </w:r>
          </w:p>
        </w:tc>
        <w:tc>
          <w:tcPr>
            <w:tcW w:w="4583" w:type="dxa"/>
            <w:gridSpan w:val="2"/>
            <w:tcBorders>
              <w:top w:val="nil"/>
              <w:left w:val="single" w:sz="4" w:space="0" w:color="auto"/>
              <w:bottom w:val="nil"/>
              <w:right w:val="single" w:sz="4" w:space="0" w:color="auto"/>
            </w:tcBorders>
          </w:tcPr>
          <w:p w14:paraId="0EA3932F" w14:textId="77777777" w:rsidR="0054022F" w:rsidRPr="007F2770" w:rsidRDefault="0054022F" w:rsidP="00BF2FED">
            <w:pPr>
              <w:pStyle w:val="TAL"/>
            </w:pPr>
            <w:r w:rsidRPr="007F2770">
              <w:t>Release assistance indication (see subclause</w:t>
            </w:r>
            <w:r w:rsidRPr="007F2770">
              <w:rPr>
                <w:rFonts w:eastAsia="Malgun Gothic"/>
                <w:lang w:val="en-US"/>
              </w:rPr>
              <w:t> </w:t>
            </w:r>
            <w:r w:rsidRPr="007F2770">
              <w:t>9.11.3.</w:t>
            </w:r>
            <w:r w:rsidR="00BF2FED" w:rsidRPr="007F2770">
              <w:t>4</w:t>
            </w:r>
            <w:r w:rsidRPr="007F2770">
              <w:t>6</w:t>
            </w:r>
            <w:r w:rsidR="00BF2FED" w:rsidRPr="007F2770">
              <w:t>A</w:t>
            </w:r>
            <w:r w:rsidRPr="007F2770">
              <w:t>)</w:t>
            </w:r>
          </w:p>
        </w:tc>
      </w:tr>
      <w:tr w:rsidR="00882003" w:rsidRPr="007F2770" w14:paraId="0C60A1DC" w14:textId="77777777" w:rsidTr="00920167">
        <w:trPr>
          <w:cantSplit/>
          <w:trHeight w:val="207"/>
          <w:jc w:val="center"/>
        </w:trPr>
        <w:tc>
          <w:tcPr>
            <w:tcW w:w="614" w:type="dxa"/>
            <w:gridSpan w:val="3"/>
            <w:tcBorders>
              <w:top w:val="nil"/>
              <w:left w:val="single" w:sz="4" w:space="0" w:color="auto"/>
              <w:bottom w:val="single" w:sz="4" w:space="0" w:color="auto"/>
              <w:right w:val="single" w:sz="4" w:space="0" w:color="auto"/>
            </w:tcBorders>
          </w:tcPr>
          <w:p w14:paraId="4F51DA11" w14:textId="77777777" w:rsidR="00882003" w:rsidRPr="007F2770" w:rsidRDefault="00882003" w:rsidP="00882003">
            <w:pPr>
              <w:pStyle w:val="TAL"/>
            </w:pPr>
            <w:r w:rsidRPr="007F2770">
              <w:t>A0</w:t>
            </w:r>
          </w:p>
        </w:tc>
        <w:tc>
          <w:tcPr>
            <w:tcW w:w="1890" w:type="dxa"/>
            <w:gridSpan w:val="7"/>
            <w:tcBorders>
              <w:top w:val="nil"/>
              <w:left w:val="single" w:sz="4" w:space="0" w:color="auto"/>
              <w:bottom w:val="single" w:sz="4" w:space="0" w:color="auto"/>
              <w:right w:val="single" w:sz="4" w:space="0" w:color="auto"/>
            </w:tcBorders>
          </w:tcPr>
          <w:p w14:paraId="12279146" w14:textId="77777777" w:rsidR="00882003" w:rsidRPr="007F2770" w:rsidRDefault="00882003" w:rsidP="00882003">
            <w:pPr>
              <w:pStyle w:val="TAL"/>
            </w:pPr>
            <w:r w:rsidRPr="007F2770">
              <w:t>MA PDU session information</w:t>
            </w:r>
          </w:p>
        </w:tc>
        <w:tc>
          <w:tcPr>
            <w:tcW w:w="4583" w:type="dxa"/>
            <w:gridSpan w:val="2"/>
            <w:tcBorders>
              <w:top w:val="nil"/>
              <w:left w:val="single" w:sz="4" w:space="0" w:color="auto"/>
              <w:bottom w:val="single" w:sz="4" w:space="0" w:color="auto"/>
              <w:right w:val="single" w:sz="4" w:space="0" w:color="auto"/>
            </w:tcBorders>
          </w:tcPr>
          <w:p w14:paraId="12FCEEC4" w14:textId="77777777" w:rsidR="00882003" w:rsidRPr="007F2770" w:rsidRDefault="00882003" w:rsidP="00882003">
            <w:pPr>
              <w:pStyle w:val="TAL"/>
              <w:rPr>
                <w:lang w:val="fr-FR"/>
              </w:rPr>
            </w:pPr>
            <w:r w:rsidRPr="007F2770">
              <w:rPr>
                <w:lang w:val="fr-FR"/>
              </w:rPr>
              <w:t>MA PDU session information (see subclause 9.11.3.31A)</w:t>
            </w:r>
          </w:p>
        </w:tc>
      </w:tr>
    </w:tbl>
    <w:p w14:paraId="722E216D" w14:textId="77777777" w:rsidR="003956EA" w:rsidRPr="007F2770" w:rsidRDefault="003956EA" w:rsidP="003956EA">
      <w:pPr>
        <w:rPr>
          <w:rFonts w:eastAsia="Malgun Gothic"/>
          <w:lang w:val="fr-FR"/>
        </w:rPr>
      </w:pPr>
    </w:p>
    <w:p w14:paraId="6EC54EC0" w14:textId="77777777" w:rsidR="003E0676" w:rsidRPr="007F2770" w:rsidRDefault="00BE1133" w:rsidP="00781477">
      <w:pPr>
        <w:pStyle w:val="Heading4"/>
        <w:rPr>
          <w:rFonts w:eastAsia="Malgun Gothic"/>
          <w:lang w:val="en-US"/>
        </w:rPr>
      </w:pPr>
      <w:bookmarkStart w:id="15603" w:name="_Toc20233254"/>
      <w:bookmarkStart w:id="15604" w:name="_Toc27747389"/>
      <w:bookmarkStart w:id="15605" w:name="_Toc36213580"/>
      <w:bookmarkStart w:id="15606" w:name="_Toc36657757"/>
      <w:bookmarkStart w:id="15607" w:name="_Toc45287432"/>
      <w:bookmarkStart w:id="15608" w:name="_Toc51948707"/>
      <w:bookmarkStart w:id="15609" w:name="_Toc51949799"/>
      <w:bookmarkStart w:id="15610" w:name="_Toc131396865"/>
      <w:r w:rsidRPr="007F2770">
        <w:rPr>
          <w:rFonts w:eastAsia="Malgun Gothic"/>
          <w:lang w:val="en-US"/>
        </w:rPr>
        <w:t>9.11</w:t>
      </w:r>
      <w:r w:rsidR="00C81E76" w:rsidRPr="007F2770">
        <w:rPr>
          <w:rFonts w:eastAsia="Malgun Gothic"/>
          <w:lang w:val="en-US"/>
        </w:rPr>
        <w:t>.</w:t>
      </w:r>
      <w:r w:rsidR="003956EA" w:rsidRPr="007F2770">
        <w:rPr>
          <w:rFonts w:eastAsia="Malgun Gothic"/>
          <w:lang w:val="en-US"/>
        </w:rPr>
        <w:t>3.</w:t>
      </w:r>
      <w:r w:rsidR="008C4FAA" w:rsidRPr="007F2770">
        <w:rPr>
          <w:rFonts w:eastAsia="Malgun Gothic"/>
          <w:lang w:val="en-US"/>
        </w:rPr>
        <w:t>40</w:t>
      </w:r>
      <w:r w:rsidR="00C81E76" w:rsidRPr="007F2770">
        <w:rPr>
          <w:rFonts w:eastAsia="Malgun Gothic"/>
          <w:lang w:val="en-US"/>
        </w:rPr>
        <w:tab/>
        <w:t>Payload container type</w:t>
      </w:r>
      <w:bookmarkEnd w:id="15603"/>
      <w:bookmarkEnd w:id="15604"/>
      <w:bookmarkEnd w:id="15605"/>
      <w:bookmarkEnd w:id="15606"/>
      <w:bookmarkEnd w:id="15607"/>
      <w:bookmarkEnd w:id="15608"/>
      <w:bookmarkEnd w:id="15609"/>
      <w:bookmarkEnd w:id="15610"/>
    </w:p>
    <w:p w14:paraId="226B1B35" w14:textId="77777777" w:rsidR="00C81E76" w:rsidRPr="007F2770" w:rsidRDefault="00C81E76" w:rsidP="00C81E76">
      <w:pPr>
        <w:rPr>
          <w:rFonts w:eastAsia="Malgun Gothic"/>
          <w:lang w:val="en-US"/>
        </w:rPr>
      </w:pPr>
      <w:r w:rsidRPr="007F2770">
        <w:rPr>
          <w:rFonts w:eastAsia="Malgun Gothic"/>
          <w:lang w:val="en-US"/>
        </w:rPr>
        <w:t>The purpose of the Payload container type information element indicates type of payload included in the payload container information element.</w:t>
      </w:r>
    </w:p>
    <w:p w14:paraId="01FF72AF" w14:textId="77777777"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 xml:space="preserve">type </w:t>
      </w:r>
      <w:r w:rsidRPr="007F2770">
        <w:rPr>
          <w:rFonts w:eastAsia="Malgun Gothic"/>
          <w:lang w:val="en-US"/>
        </w:rPr>
        <w:t>information element is coded as shown in figur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 and 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1.</w:t>
      </w:r>
    </w:p>
    <w:p w14:paraId="3FDF606B" w14:textId="02807250" w:rsidR="00C81E76" w:rsidRPr="007F2770" w:rsidRDefault="00C81E76" w:rsidP="00C81E76">
      <w:pPr>
        <w:rPr>
          <w:rFonts w:eastAsia="Malgun Gothic"/>
          <w:lang w:val="en-US"/>
        </w:rPr>
      </w:pPr>
      <w:r w:rsidRPr="007F2770">
        <w:rPr>
          <w:rFonts w:eastAsia="Malgun Gothic"/>
          <w:lang w:val="en-US"/>
        </w:rPr>
        <w:t xml:space="preserve">The Payload container </w:t>
      </w:r>
      <w:r w:rsidR="007E173C" w:rsidRPr="007F2770">
        <w:rPr>
          <w:rFonts w:eastAsia="Malgun Gothic"/>
          <w:lang w:val="en-US"/>
        </w:rPr>
        <w:t>type</w:t>
      </w:r>
      <w:r w:rsidR="00ED6BE6" w:rsidRPr="007F2770">
        <w:rPr>
          <w:rFonts w:eastAsia="Malgun Gothic"/>
          <w:lang w:val="en-US"/>
        </w:rPr>
        <w:t xml:space="preserve"> information element</w:t>
      </w:r>
      <w:r w:rsidR="007E173C" w:rsidRPr="007F2770">
        <w:rPr>
          <w:rFonts w:eastAsia="Malgun Gothic"/>
          <w:lang w:val="en-US"/>
        </w:rPr>
        <w:t xml:space="preserve"> </w:t>
      </w:r>
      <w:r w:rsidRPr="007F2770">
        <w:rPr>
          <w:rFonts w:eastAsia="Malgun Gothic"/>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7F2770" w14:paraId="07C2A0BB" w14:textId="77777777" w:rsidTr="006B6569">
        <w:trPr>
          <w:gridAfter w:val="1"/>
          <w:wAfter w:w="311" w:type="dxa"/>
          <w:cantSplit/>
          <w:jc w:val="center"/>
        </w:trPr>
        <w:tc>
          <w:tcPr>
            <w:tcW w:w="709" w:type="dxa"/>
            <w:gridSpan w:val="2"/>
            <w:tcBorders>
              <w:top w:val="nil"/>
              <w:left w:val="nil"/>
              <w:bottom w:val="nil"/>
              <w:right w:val="nil"/>
            </w:tcBorders>
            <w:hideMark/>
          </w:tcPr>
          <w:p w14:paraId="7782AF3A" w14:textId="77777777" w:rsidR="00C81E76" w:rsidRPr="007F2770" w:rsidRDefault="00C81E76" w:rsidP="006B6569">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6B894A6A" w14:textId="77777777" w:rsidR="00C81E76" w:rsidRPr="007F2770" w:rsidRDefault="00C81E76" w:rsidP="006B6569">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0CF8B893" w14:textId="77777777" w:rsidR="00C81E76" w:rsidRPr="007F2770" w:rsidRDefault="00C81E76" w:rsidP="006B6569">
            <w:pPr>
              <w:pStyle w:val="TAC"/>
              <w:rPr>
                <w:lang w:eastAsia="en-US"/>
              </w:rPr>
            </w:pPr>
            <w:r w:rsidRPr="007F2770">
              <w:rPr>
                <w:lang w:eastAsia="en-US"/>
              </w:rPr>
              <w:t>6</w:t>
            </w:r>
          </w:p>
        </w:tc>
        <w:tc>
          <w:tcPr>
            <w:tcW w:w="709" w:type="dxa"/>
            <w:tcBorders>
              <w:top w:val="nil"/>
              <w:left w:val="nil"/>
              <w:bottom w:val="nil"/>
              <w:right w:val="nil"/>
            </w:tcBorders>
            <w:hideMark/>
          </w:tcPr>
          <w:p w14:paraId="3CCDA0D1" w14:textId="77777777" w:rsidR="00C81E76" w:rsidRPr="007F2770" w:rsidRDefault="00C81E76" w:rsidP="006B6569">
            <w:pPr>
              <w:pStyle w:val="TAC"/>
              <w:rPr>
                <w:lang w:eastAsia="en-US"/>
              </w:rPr>
            </w:pPr>
            <w:r w:rsidRPr="007F2770">
              <w:rPr>
                <w:lang w:eastAsia="en-US"/>
              </w:rPr>
              <w:t>5</w:t>
            </w:r>
          </w:p>
        </w:tc>
        <w:tc>
          <w:tcPr>
            <w:tcW w:w="709" w:type="dxa"/>
            <w:gridSpan w:val="2"/>
            <w:tcBorders>
              <w:top w:val="nil"/>
              <w:left w:val="nil"/>
              <w:bottom w:val="nil"/>
              <w:right w:val="nil"/>
            </w:tcBorders>
            <w:hideMark/>
          </w:tcPr>
          <w:p w14:paraId="379F3B5B" w14:textId="77777777" w:rsidR="00C81E76" w:rsidRPr="007F2770" w:rsidRDefault="00C81E76" w:rsidP="006B6569">
            <w:pPr>
              <w:pStyle w:val="TAC"/>
              <w:rPr>
                <w:lang w:eastAsia="en-US"/>
              </w:rPr>
            </w:pPr>
            <w:r w:rsidRPr="007F2770">
              <w:rPr>
                <w:lang w:eastAsia="en-US"/>
              </w:rPr>
              <w:t>4</w:t>
            </w:r>
          </w:p>
        </w:tc>
        <w:tc>
          <w:tcPr>
            <w:tcW w:w="709" w:type="dxa"/>
            <w:tcBorders>
              <w:top w:val="nil"/>
              <w:left w:val="nil"/>
              <w:bottom w:val="nil"/>
              <w:right w:val="nil"/>
            </w:tcBorders>
            <w:hideMark/>
          </w:tcPr>
          <w:p w14:paraId="72B4EC32" w14:textId="77777777" w:rsidR="00C81E76" w:rsidRPr="007F2770" w:rsidRDefault="00C81E76" w:rsidP="006B6569">
            <w:pPr>
              <w:pStyle w:val="TAC"/>
              <w:rPr>
                <w:lang w:eastAsia="en-US"/>
              </w:rPr>
            </w:pPr>
            <w:r w:rsidRPr="007F2770">
              <w:rPr>
                <w:lang w:eastAsia="en-US"/>
              </w:rPr>
              <w:t>3</w:t>
            </w:r>
          </w:p>
        </w:tc>
        <w:tc>
          <w:tcPr>
            <w:tcW w:w="709" w:type="dxa"/>
            <w:tcBorders>
              <w:top w:val="nil"/>
              <w:left w:val="nil"/>
              <w:bottom w:val="nil"/>
              <w:right w:val="nil"/>
            </w:tcBorders>
            <w:hideMark/>
          </w:tcPr>
          <w:p w14:paraId="21D627B6" w14:textId="77777777" w:rsidR="00C81E76" w:rsidRPr="007F2770" w:rsidRDefault="00C81E76" w:rsidP="006B6569">
            <w:pPr>
              <w:pStyle w:val="TAC"/>
              <w:rPr>
                <w:lang w:eastAsia="en-US"/>
              </w:rPr>
            </w:pPr>
            <w:r w:rsidRPr="007F2770">
              <w:rPr>
                <w:lang w:eastAsia="en-US"/>
              </w:rPr>
              <w:t>2</w:t>
            </w:r>
          </w:p>
        </w:tc>
        <w:tc>
          <w:tcPr>
            <w:tcW w:w="709" w:type="dxa"/>
            <w:tcBorders>
              <w:top w:val="nil"/>
              <w:left w:val="nil"/>
              <w:bottom w:val="nil"/>
              <w:right w:val="nil"/>
            </w:tcBorders>
            <w:hideMark/>
          </w:tcPr>
          <w:p w14:paraId="2FBE3A2C" w14:textId="77777777" w:rsidR="00C81E76" w:rsidRPr="007F2770" w:rsidRDefault="00C81E76" w:rsidP="006B6569">
            <w:pPr>
              <w:pStyle w:val="TAC"/>
              <w:rPr>
                <w:lang w:eastAsia="en-US"/>
              </w:rPr>
            </w:pPr>
            <w:r w:rsidRPr="007F2770">
              <w:rPr>
                <w:lang w:eastAsia="en-US"/>
              </w:rPr>
              <w:t>1</w:t>
            </w:r>
          </w:p>
        </w:tc>
        <w:tc>
          <w:tcPr>
            <w:tcW w:w="1560" w:type="dxa"/>
            <w:gridSpan w:val="2"/>
            <w:tcBorders>
              <w:top w:val="nil"/>
              <w:left w:val="nil"/>
              <w:bottom w:val="nil"/>
              <w:right w:val="nil"/>
            </w:tcBorders>
          </w:tcPr>
          <w:p w14:paraId="2FCA87A5" w14:textId="77777777" w:rsidR="00C81E76" w:rsidRPr="007F2770" w:rsidRDefault="00C81E76" w:rsidP="006B6569">
            <w:pPr>
              <w:pStyle w:val="TAL"/>
              <w:rPr>
                <w:lang w:eastAsia="en-US"/>
              </w:rPr>
            </w:pPr>
          </w:p>
        </w:tc>
      </w:tr>
      <w:tr w:rsidR="00DE26AE" w:rsidRPr="007F2770" w14:paraId="07769FBB" w14:textId="77777777"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509CECF7" w14:textId="77777777" w:rsidR="00DE26AE" w:rsidRPr="007F2770" w:rsidRDefault="00DE26AE" w:rsidP="00325A62">
            <w:pPr>
              <w:pStyle w:val="TAC"/>
            </w:pPr>
            <w:r w:rsidRPr="007F2770">
              <w:t>Payload container type</w:t>
            </w:r>
          </w:p>
          <w:p w14:paraId="2F3BA110" w14:textId="77777777" w:rsidR="00DE26AE" w:rsidRPr="007F2770" w:rsidRDefault="00DE26AE" w:rsidP="00325A62">
            <w:pPr>
              <w:pStyle w:val="TAC"/>
            </w:pPr>
            <w:r w:rsidRPr="007F2770">
              <w:t>IEI</w:t>
            </w:r>
          </w:p>
        </w:tc>
        <w:tc>
          <w:tcPr>
            <w:tcW w:w="2998" w:type="dxa"/>
            <w:gridSpan w:val="5"/>
            <w:tcBorders>
              <w:top w:val="single" w:sz="4" w:space="0" w:color="auto"/>
              <w:right w:val="single" w:sz="4" w:space="0" w:color="auto"/>
            </w:tcBorders>
          </w:tcPr>
          <w:p w14:paraId="1D9EBAC8" w14:textId="77777777" w:rsidR="00DE26AE" w:rsidRPr="007F2770" w:rsidRDefault="00DE26AE" w:rsidP="00325A62">
            <w:pPr>
              <w:pStyle w:val="TAC"/>
            </w:pPr>
            <w:r w:rsidRPr="007F2770">
              <w:t>Payload container type value</w:t>
            </w:r>
          </w:p>
        </w:tc>
        <w:tc>
          <w:tcPr>
            <w:tcW w:w="1560" w:type="dxa"/>
            <w:gridSpan w:val="2"/>
            <w:tcBorders>
              <w:top w:val="nil"/>
              <w:left w:val="nil"/>
              <w:bottom w:val="nil"/>
              <w:right w:val="nil"/>
            </w:tcBorders>
          </w:tcPr>
          <w:p w14:paraId="6D704792" w14:textId="77777777" w:rsidR="00DE26AE" w:rsidRPr="007F2770" w:rsidRDefault="00DE26AE" w:rsidP="00325A62">
            <w:pPr>
              <w:pStyle w:val="TAL"/>
            </w:pPr>
            <w:r w:rsidRPr="007F2770">
              <w:t>octet 1</w:t>
            </w:r>
          </w:p>
        </w:tc>
      </w:tr>
    </w:tbl>
    <w:p w14:paraId="6CDA8DCA" w14:textId="77777777" w:rsidR="00C81E76" w:rsidRPr="007F2770" w:rsidRDefault="00C81E76" w:rsidP="00C81E76">
      <w:pPr>
        <w:pStyle w:val="TF"/>
        <w:rPr>
          <w:rFonts w:eastAsia="Malgun Gothic"/>
        </w:rPr>
      </w:pPr>
      <w:r w:rsidRPr="007F2770">
        <w:rPr>
          <w:rFonts w:eastAsia="Malgun Gothic"/>
        </w:rPr>
        <w:t>Figure </w:t>
      </w:r>
      <w:r w:rsidR="00BE1133" w:rsidRPr="007F2770">
        <w:rPr>
          <w:rFonts w:eastAsia="Malgun Gothic"/>
        </w:rPr>
        <w:t>9.11</w:t>
      </w:r>
      <w:r w:rsidRPr="007F2770">
        <w:rPr>
          <w:rFonts w:eastAsia="Malgun Gothic"/>
        </w:rPr>
        <w:t>.</w:t>
      </w:r>
      <w:r w:rsidR="00A1656E" w:rsidRPr="007F2770">
        <w:rPr>
          <w:rFonts w:eastAsia="Malgun Gothic"/>
        </w:rPr>
        <w:t>3.</w:t>
      </w:r>
      <w:r w:rsidR="008C4FAA" w:rsidRPr="007F2770">
        <w:rPr>
          <w:rFonts w:eastAsia="Malgun Gothic"/>
        </w:rPr>
        <w:t>40</w:t>
      </w:r>
      <w:r w:rsidRPr="007F2770">
        <w:rPr>
          <w:rFonts w:eastAsia="Malgun Gothic"/>
        </w:rPr>
        <w:t xml:space="preserve">.1: Payload container </w:t>
      </w:r>
      <w:r w:rsidR="007E173C" w:rsidRPr="007F2770">
        <w:rPr>
          <w:rFonts w:eastAsia="Malgun Gothic"/>
        </w:rPr>
        <w:t xml:space="preserve">type </w:t>
      </w:r>
      <w:r w:rsidRPr="007F2770">
        <w:rPr>
          <w:rFonts w:eastAsia="Malgun Gothic"/>
        </w:rPr>
        <w:t>information element</w:t>
      </w:r>
    </w:p>
    <w:p w14:paraId="177E7BD1" w14:textId="77777777" w:rsidR="00C81E76" w:rsidRPr="007F2770" w:rsidRDefault="00C81E76" w:rsidP="00C81E76">
      <w:pPr>
        <w:pStyle w:val="TH"/>
        <w:rPr>
          <w:rFonts w:eastAsia="Malgun Gothic"/>
          <w:lang w:val="en-US"/>
        </w:rPr>
      </w:pPr>
      <w:r w:rsidRPr="007F2770">
        <w:rPr>
          <w:rFonts w:eastAsia="Malgun Gothic"/>
          <w:lang w:val="en-US"/>
        </w:rPr>
        <w:t>Table </w:t>
      </w:r>
      <w:r w:rsidR="00BE1133" w:rsidRPr="007F2770">
        <w:rPr>
          <w:rFonts w:eastAsia="Malgun Gothic"/>
          <w:lang w:val="en-US"/>
        </w:rPr>
        <w:t>9.11</w:t>
      </w:r>
      <w:r w:rsidRPr="007F2770">
        <w:rPr>
          <w:rFonts w:eastAsia="Malgun Gothic"/>
          <w:lang w:val="en-US"/>
        </w:rPr>
        <w:t>.</w:t>
      </w:r>
      <w:r w:rsidR="00A1656E" w:rsidRPr="007F2770">
        <w:rPr>
          <w:rFonts w:eastAsia="Malgun Gothic"/>
          <w:lang w:val="en-US"/>
        </w:rPr>
        <w:t>3.</w:t>
      </w:r>
      <w:r w:rsidR="008C4FAA" w:rsidRPr="007F2770">
        <w:rPr>
          <w:rFonts w:eastAsia="Malgun Gothic"/>
          <w:lang w:val="en-US"/>
        </w:rPr>
        <w:t>40</w:t>
      </w:r>
      <w:r w:rsidRPr="007F2770">
        <w:rPr>
          <w:rFonts w:eastAsia="Malgun Gothic"/>
          <w:lang w:val="en-US"/>
        </w:rPr>
        <w:t xml:space="preserve">.1: Payload container </w:t>
      </w:r>
      <w:r w:rsidR="007E173C" w:rsidRPr="007F2770">
        <w:rPr>
          <w:rFonts w:eastAsia="Malgun Gothic"/>
          <w:lang w:val="en-US"/>
        </w:rPr>
        <w:t xml:space="preserve">type </w:t>
      </w:r>
      <w:r w:rsidRPr="007F277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7F2770" w14:paraId="1B5D2070" w14:textId="77777777"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14:paraId="6A60B719" w14:textId="77777777" w:rsidR="00C81E76" w:rsidRPr="007F2770" w:rsidRDefault="00C81E76" w:rsidP="006B6569">
            <w:pPr>
              <w:pStyle w:val="TAL"/>
              <w:rPr>
                <w:lang w:eastAsia="en-US"/>
              </w:rPr>
            </w:pPr>
            <w:r w:rsidRPr="007F2770">
              <w:rPr>
                <w:lang w:eastAsia="en-US"/>
              </w:rPr>
              <w:t>Payload container type value (octet 1)</w:t>
            </w:r>
          </w:p>
        </w:tc>
      </w:tr>
      <w:tr w:rsidR="00C81E76" w:rsidRPr="007F2770" w14:paraId="72A180E9" w14:textId="77777777" w:rsidTr="006B6569">
        <w:trPr>
          <w:cantSplit/>
          <w:jc w:val="center"/>
        </w:trPr>
        <w:tc>
          <w:tcPr>
            <w:tcW w:w="7087" w:type="dxa"/>
            <w:gridSpan w:val="5"/>
            <w:tcBorders>
              <w:top w:val="nil"/>
              <w:left w:val="single" w:sz="4" w:space="0" w:color="auto"/>
              <w:bottom w:val="nil"/>
              <w:right w:val="single" w:sz="4" w:space="0" w:color="auto"/>
            </w:tcBorders>
            <w:hideMark/>
          </w:tcPr>
          <w:p w14:paraId="5EB220CF" w14:textId="77777777" w:rsidR="00C81E76" w:rsidRPr="007F2770" w:rsidRDefault="00C81E76" w:rsidP="006B6569">
            <w:pPr>
              <w:pStyle w:val="TAL"/>
              <w:rPr>
                <w:lang w:eastAsia="en-US"/>
              </w:rPr>
            </w:pPr>
            <w:r w:rsidRPr="007F2770">
              <w:rPr>
                <w:lang w:eastAsia="en-US"/>
              </w:rPr>
              <w:t>Bits</w:t>
            </w:r>
          </w:p>
        </w:tc>
      </w:tr>
      <w:tr w:rsidR="00C81E76" w:rsidRPr="007F2770" w14:paraId="18AA2B75" w14:textId="77777777" w:rsidTr="006B6569">
        <w:trPr>
          <w:cantSplit/>
          <w:jc w:val="center"/>
        </w:trPr>
        <w:tc>
          <w:tcPr>
            <w:tcW w:w="284" w:type="dxa"/>
            <w:tcBorders>
              <w:top w:val="nil"/>
              <w:left w:val="single" w:sz="4" w:space="0" w:color="auto"/>
              <w:bottom w:val="nil"/>
              <w:right w:val="nil"/>
            </w:tcBorders>
            <w:hideMark/>
          </w:tcPr>
          <w:p w14:paraId="38DB5113" w14:textId="77777777" w:rsidR="00C81E76" w:rsidRPr="007F2770" w:rsidRDefault="00C81E76" w:rsidP="006B6569">
            <w:pPr>
              <w:pStyle w:val="TAH"/>
              <w:rPr>
                <w:lang w:eastAsia="en-US"/>
              </w:rPr>
            </w:pPr>
            <w:r w:rsidRPr="007F2770">
              <w:rPr>
                <w:lang w:eastAsia="en-US"/>
              </w:rPr>
              <w:t>4</w:t>
            </w:r>
          </w:p>
        </w:tc>
        <w:tc>
          <w:tcPr>
            <w:tcW w:w="284" w:type="dxa"/>
            <w:tcBorders>
              <w:top w:val="nil"/>
              <w:left w:val="nil"/>
              <w:bottom w:val="nil"/>
              <w:right w:val="nil"/>
            </w:tcBorders>
            <w:hideMark/>
          </w:tcPr>
          <w:p w14:paraId="50C20511" w14:textId="77777777" w:rsidR="00C81E76" w:rsidRPr="007F2770" w:rsidRDefault="00C81E76" w:rsidP="006B6569">
            <w:pPr>
              <w:pStyle w:val="TAH"/>
              <w:rPr>
                <w:lang w:eastAsia="en-US"/>
              </w:rPr>
            </w:pPr>
            <w:r w:rsidRPr="007F2770">
              <w:rPr>
                <w:lang w:eastAsia="en-US"/>
              </w:rPr>
              <w:t>3</w:t>
            </w:r>
          </w:p>
        </w:tc>
        <w:tc>
          <w:tcPr>
            <w:tcW w:w="283" w:type="dxa"/>
            <w:tcBorders>
              <w:top w:val="nil"/>
              <w:left w:val="nil"/>
              <w:bottom w:val="nil"/>
              <w:right w:val="nil"/>
            </w:tcBorders>
          </w:tcPr>
          <w:p w14:paraId="3E493BBC" w14:textId="77777777" w:rsidR="00C81E76" w:rsidRPr="007F2770" w:rsidRDefault="00C81E76" w:rsidP="006B6569">
            <w:pPr>
              <w:pStyle w:val="TAH"/>
              <w:rPr>
                <w:lang w:eastAsia="en-US"/>
              </w:rPr>
            </w:pPr>
            <w:r w:rsidRPr="007F2770">
              <w:rPr>
                <w:lang w:eastAsia="en-US"/>
              </w:rPr>
              <w:t>2</w:t>
            </w:r>
          </w:p>
        </w:tc>
        <w:tc>
          <w:tcPr>
            <w:tcW w:w="283" w:type="dxa"/>
            <w:tcBorders>
              <w:top w:val="nil"/>
              <w:left w:val="nil"/>
              <w:bottom w:val="nil"/>
              <w:right w:val="nil"/>
            </w:tcBorders>
          </w:tcPr>
          <w:p w14:paraId="1A857DFB" w14:textId="77777777" w:rsidR="00C81E76" w:rsidRPr="007F2770" w:rsidRDefault="00C81E76" w:rsidP="006B6569">
            <w:pPr>
              <w:pStyle w:val="TAH"/>
              <w:rPr>
                <w:lang w:eastAsia="en-US"/>
              </w:rPr>
            </w:pPr>
            <w:r w:rsidRPr="007F2770">
              <w:rPr>
                <w:lang w:eastAsia="en-US"/>
              </w:rPr>
              <w:t>1</w:t>
            </w:r>
          </w:p>
        </w:tc>
        <w:tc>
          <w:tcPr>
            <w:tcW w:w="5953" w:type="dxa"/>
            <w:tcBorders>
              <w:top w:val="nil"/>
              <w:left w:val="nil"/>
              <w:bottom w:val="nil"/>
              <w:right w:val="single" w:sz="4" w:space="0" w:color="auto"/>
            </w:tcBorders>
          </w:tcPr>
          <w:p w14:paraId="0E3EC221" w14:textId="77777777" w:rsidR="00C81E76" w:rsidRPr="007F2770" w:rsidRDefault="00C81E76" w:rsidP="006B6569">
            <w:pPr>
              <w:pStyle w:val="TAL"/>
              <w:rPr>
                <w:lang w:eastAsia="en-US"/>
              </w:rPr>
            </w:pPr>
          </w:p>
        </w:tc>
      </w:tr>
      <w:tr w:rsidR="00C81E76" w:rsidRPr="007F2770" w14:paraId="67CBE394" w14:textId="77777777" w:rsidTr="006B6569">
        <w:trPr>
          <w:cantSplit/>
          <w:jc w:val="center"/>
        </w:trPr>
        <w:tc>
          <w:tcPr>
            <w:tcW w:w="284" w:type="dxa"/>
            <w:tcBorders>
              <w:top w:val="nil"/>
              <w:left w:val="single" w:sz="4" w:space="0" w:color="auto"/>
              <w:bottom w:val="nil"/>
              <w:right w:val="nil"/>
            </w:tcBorders>
            <w:hideMark/>
          </w:tcPr>
          <w:p w14:paraId="5351D536"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56D4AD1"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4CDBF15E" w14:textId="77777777" w:rsidR="00C81E76" w:rsidRPr="007F2770" w:rsidRDefault="00C81E76" w:rsidP="006B6569">
            <w:pPr>
              <w:pStyle w:val="TAL"/>
              <w:rPr>
                <w:lang w:eastAsia="en-US"/>
              </w:rPr>
            </w:pPr>
            <w:r w:rsidRPr="007F2770">
              <w:rPr>
                <w:lang w:eastAsia="en-US"/>
              </w:rPr>
              <w:t>0</w:t>
            </w:r>
          </w:p>
        </w:tc>
        <w:tc>
          <w:tcPr>
            <w:tcW w:w="283" w:type="dxa"/>
            <w:tcBorders>
              <w:top w:val="nil"/>
              <w:left w:val="nil"/>
              <w:bottom w:val="nil"/>
              <w:right w:val="nil"/>
            </w:tcBorders>
          </w:tcPr>
          <w:p w14:paraId="2CC77AE4"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7BC24B33" w14:textId="77777777" w:rsidR="00C81E76" w:rsidRPr="007F2770" w:rsidRDefault="00C81E76" w:rsidP="006B6569">
            <w:pPr>
              <w:pStyle w:val="TAL"/>
              <w:rPr>
                <w:lang w:eastAsia="en-US"/>
              </w:rPr>
            </w:pPr>
            <w:r w:rsidRPr="007F2770">
              <w:rPr>
                <w:lang w:eastAsia="en-US"/>
              </w:rPr>
              <w:t>N1 SM information</w:t>
            </w:r>
          </w:p>
        </w:tc>
      </w:tr>
      <w:tr w:rsidR="00C81E76" w:rsidRPr="007F2770" w14:paraId="1E27F81B" w14:textId="77777777" w:rsidTr="006B6569">
        <w:trPr>
          <w:cantSplit/>
          <w:jc w:val="center"/>
        </w:trPr>
        <w:tc>
          <w:tcPr>
            <w:tcW w:w="284" w:type="dxa"/>
            <w:tcBorders>
              <w:top w:val="nil"/>
              <w:left w:val="single" w:sz="4" w:space="0" w:color="auto"/>
              <w:bottom w:val="nil"/>
              <w:right w:val="nil"/>
            </w:tcBorders>
            <w:hideMark/>
          </w:tcPr>
          <w:p w14:paraId="13E68EF1"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hideMark/>
          </w:tcPr>
          <w:p w14:paraId="0F0675CA"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05E18FBE"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95418D5" w14:textId="77777777" w:rsidR="00C81E76" w:rsidRPr="007F2770" w:rsidRDefault="00C81E76" w:rsidP="006B6569">
            <w:pPr>
              <w:pStyle w:val="TAL"/>
              <w:rPr>
                <w:lang w:eastAsia="en-US"/>
              </w:rPr>
            </w:pPr>
            <w:r w:rsidRPr="007F2770">
              <w:rPr>
                <w:lang w:eastAsia="en-US"/>
              </w:rPr>
              <w:t>0</w:t>
            </w:r>
          </w:p>
        </w:tc>
        <w:tc>
          <w:tcPr>
            <w:tcW w:w="5953" w:type="dxa"/>
            <w:tcBorders>
              <w:top w:val="nil"/>
              <w:left w:val="nil"/>
              <w:bottom w:val="nil"/>
              <w:right w:val="single" w:sz="4" w:space="0" w:color="auto"/>
            </w:tcBorders>
          </w:tcPr>
          <w:p w14:paraId="6A496EAE" w14:textId="77777777" w:rsidR="00C81E76" w:rsidRPr="007F2770" w:rsidRDefault="00C81E76" w:rsidP="006B6569">
            <w:pPr>
              <w:pStyle w:val="TAL"/>
              <w:rPr>
                <w:lang w:eastAsia="en-US"/>
              </w:rPr>
            </w:pPr>
            <w:r w:rsidRPr="007F2770">
              <w:rPr>
                <w:lang w:eastAsia="en-US"/>
              </w:rPr>
              <w:t>SMS</w:t>
            </w:r>
          </w:p>
        </w:tc>
      </w:tr>
      <w:tr w:rsidR="00C81E76" w:rsidRPr="007F2770" w14:paraId="78591010" w14:textId="77777777" w:rsidTr="006B6569">
        <w:trPr>
          <w:cantSplit/>
          <w:jc w:val="center"/>
        </w:trPr>
        <w:tc>
          <w:tcPr>
            <w:tcW w:w="284" w:type="dxa"/>
            <w:tcBorders>
              <w:top w:val="nil"/>
              <w:left w:val="single" w:sz="4" w:space="0" w:color="auto"/>
              <w:bottom w:val="nil"/>
              <w:right w:val="nil"/>
            </w:tcBorders>
          </w:tcPr>
          <w:p w14:paraId="7E65F70D" w14:textId="77777777" w:rsidR="00C81E76" w:rsidRPr="007F2770" w:rsidRDefault="00C81E76" w:rsidP="006B6569">
            <w:pPr>
              <w:pStyle w:val="TAC"/>
              <w:rPr>
                <w:lang w:eastAsia="en-US"/>
              </w:rPr>
            </w:pPr>
            <w:r w:rsidRPr="007F2770">
              <w:rPr>
                <w:lang w:eastAsia="en-US"/>
              </w:rPr>
              <w:t>0</w:t>
            </w:r>
          </w:p>
        </w:tc>
        <w:tc>
          <w:tcPr>
            <w:tcW w:w="284" w:type="dxa"/>
            <w:tcBorders>
              <w:top w:val="nil"/>
              <w:left w:val="nil"/>
              <w:bottom w:val="nil"/>
              <w:right w:val="nil"/>
            </w:tcBorders>
          </w:tcPr>
          <w:p w14:paraId="28C3A65C" w14:textId="77777777" w:rsidR="00C81E76" w:rsidRPr="007F2770" w:rsidRDefault="00C81E76" w:rsidP="006B6569">
            <w:pPr>
              <w:pStyle w:val="TAC"/>
              <w:rPr>
                <w:lang w:eastAsia="en-US"/>
              </w:rPr>
            </w:pPr>
            <w:r w:rsidRPr="007F2770">
              <w:rPr>
                <w:lang w:eastAsia="en-US"/>
              </w:rPr>
              <w:t>0</w:t>
            </w:r>
          </w:p>
        </w:tc>
        <w:tc>
          <w:tcPr>
            <w:tcW w:w="283" w:type="dxa"/>
            <w:tcBorders>
              <w:top w:val="nil"/>
              <w:left w:val="nil"/>
              <w:bottom w:val="nil"/>
              <w:right w:val="nil"/>
            </w:tcBorders>
          </w:tcPr>
          <w:p w14:paraId="74D1DBFA" w14:textId="77777777" w:rsidR="00C81E76" w:rsidRPr="007F2770" w:rsidRDefault="00C81E76" w:rsidP="006B6569">
            <w:pPr>
              <w:pStyle w:val="TAL"/>
              <w:rPr>
                <w:lang w:eastAsia="en-US"/>
              </w:rPr>
            </w:pPr>
            <w:r w:rsidRPr="007F2770">
              <w:rPr>
                <w:lang w:eastAsia="en-US"/>
              </w:rPr>
              <w:t>1</w:t>
            </w:r>
          </w:p>
        </w:tc>
        <w:tc>
          <w:tcPr>
            <w:tcW w:w="283" w:type="dxa"/>
            <w:tcBorders>
              <w:top w:val="nil"/>
              <w:left w:val="nil"/>
              <w:bottom w:val="nil"/>
              <w:right w:val="nil"/>
            </w:tcBorders>
          </w:tcPr>
          <w:p w14:paraId="31F10DBE" w14:textId="77777777" w:rsidR="00C81E76" w:rsidRPr="007F2770" w:rsidRDefault="00C81E76" w:rsidP="006B6569">
            <w:pPr>
              <w:pStyle w:val="TAL"/>
              <w:rPr>
                <w:lang w:eastAsia="en-US"/>
              </w:rPr>
            </w:pPr>
            <w:r w:rsidRPr="007F2770">
              <w:rPr>
                <w:lang w:eastAsia="en-US"/>
              </w:rPr>
              <w:t>1</w:t>
            </w:r>
          </w:p>
        </w:tc>
        <w:tc>
          <w:tcPr>
            <w:tcW w:w="5953" w:type="dxa"/>
            <w:tcBorders>
              <w:top w:val="nil"/>
              <w:left w:val="nil"/>
              <w:bottom w:val="nil"/>
              <w:right w:val="single" w:sz="4" w:space="0" w:color="auto"/>
            </w:tcBorders>
          </w:tcPr>
          <w:p w14:paraId="07A8F8AF" w14:textId="77777777" w:rsidR="00C81E76" w:rsidRPr="007F2770" w:rsidRDefault="00C81E76" w:rsidP="006B6569">
            <w:pPr>
              <w:pStyle w:val="TAL"/>
              <w:rPr>
                <w:lang w:eastAsia="en-US"/>
              </w:rPr>
            </w:pPr>
            <w:r w:rsidRPr="007F2770">
              <w:rPr>
                <w:lang w:eastAsia="en-US"/>
              </w:rPr>
              <w:t>LTE Positioning Protocol (LPP) message container</w:t>
            </w:r>
          </w:p>
        </w:tc>
      </w:tr>
      <w:tr w:rsidR="00BE24BE" w:rsidRPr="007F2770" w14:paraId="6FEB4496" w14:textId="77777777" w:rsidTr="009567F7">
        <w:trPr>
          <w:cantSplit/>
          <w:jc w:val="center"/>
        </w:trPr>
        <w:tc>
          <w:tcPr>
            <w:tcW w:w="284" w:type="dxa"/>
            <w:tcBorders>
              <w:top w:val="nil"/>
              <w:left w:val="single" w:sz="4" w:space="0" w:color="auto"/>
              <w:bottom w:val="nil"/>
              <w:right w:val="nil"/>
            </w:tcBorders>
          </w:tcPr>
          <w:p w14:paraId="0BCA2263" w14:textId="77777777" w:rsidR="00BE24BE" w:rsidRPr="007F2770" w:rsidRDefault="00BE24BE" w:rsidP="009567F7">
            <w:pPr>
              <w:pStyle w:val="TAC"/>
              <w:rPr>
                <w:lang w:eastAsia="en-US"/>
              </w:rPr>
            </w:pPr>
            <w:r w:rsidRPr="007F2770">
              <w:rPr>
                <w:lang w:eastAsia="en-US"/>
              </w:rPr>
              <w:t>0</w:t>
            </w:r>
          </w:p>
        </w:tc>
        <w:tc>
          <w:tcPr>
            <w:tcW w:w="284" w:type="dxa"/>
            <w:tcBorders>
              <w:top w:val="nil"/>
              <w:left w:val="nil"/>
              <w:bottom w:val="nil"/>
              <w:right w:val="nil"/>
            </w:tcBorders>
          </w:tcPr>
          <w:p w14:paraId="6495EB15" w14:textId="77777777" w:rsidR="00BE24BE" w:rsidRPr="007F2770" w:rsidRDefault="00BE24BE" w:rsidP="009567F7">
            <w:pPr>
              <w:pStyle w:val="TAC"/>
              <w:rPr>
                <w:lang w:eastAsia="en-US"/>
              </w:rPr>
            </w:pPr>
            <w:r w:rsidRPr="007F2770">
              <w:rPr>
                <w:lang w:eastAsia="en-US"/>
              </w:rPr>
              <w:t>1</w:t>
            </w:r>
          </w:p>
        </w:tc>
        <w:tc>
          <w:tcPr>
            <w:tcW w:w="283" w:type="dxa"/>
            <w:tcBorders>
              <w:top w:val="nil"/>
              <w:left w:val="nil"/>
              <w:bottom w:val="nil"/>
              <w:right w:val="nil"/>
            </w:tcBorders>
          </w:tcPr>
          <w:p w14:paraId="66686A88" w14:textId="77777777" w:rsidR="00BE24BE" w:rsidRPr="007F2770" w:rsidRDefault="00BE24BE" w:rsidP="009567F7">
            <w:pPr>
              <w:pStyle w:val="TAL"/>
              <w:rPr>
                <w:lang w:eastAsia="en-US"/>
              </w:rPr>
            </w:pPr>
            <w:r w:rsidRPr="007F2770">
              <w:rPr>
                <w:lang w:eastAsia="en-US"/>
              </w:rPr>
              <w:t>0</w:t>
            </w:r>
          </w:p>
        </w:tc>
        <w:tc>
          <w:tcPr>
            <w:tcW w:w="283" w:type="dxa"/>
            <w:tcBorders>
              <w:top w:val="nil"/>
              <w:left w:val="nil"/>
              <w:bottom w:val="nil"/>
              <w:right w:val="nil"/>
            </w:tcBorders>
          </w:tcPr>
          <w:p w14:paraId="4ECBBE72" w14:textId="77777777" w:rsidR="00BE24BE" w:rsidRPr="007F2770" w:rsidRDefault="00BE24BE" w:rsidP="009567F7">
            <w:pPr>
              <w:pStyle w:val="TAL"/>
              <w:rPr>
                <w:lang w:eastAsia="en-US"/>
              </w:rPr>
            </w:pPr>
            <w:r w:rsidRPr="007F2770">
              <w:rPr>
                <w:lang w:eastAsia="en-US"/>
              </w:rPr>
              <w:t>0</w:t>
            </w:r>
          </w:p>
        </w:tc>
        <w:tc>
          <w:tcPr>
            <w:tcW w:w="5953" w:type="dxa"/>
            <w:tcBorders>
              <w:top w:val="nil"/>
              <w:left w:val="nil"/>
              <w:bottom w:val="nil"/>
              <w:right w:val="single" w:sz="4" w:space="0" w:color="auto"/>
            </w:tcBorders>
          </w:tcPr>
          <w:p w14:paraId="7955E97C" w14:textId="77777777" w:rsidR="00BE24BE" w:rsidRPr="007F2770" w:rsidRDefault="00EB2B11" w:rsidP="00EB2B11">
            <w:pPr>
              <w:pStyle w:val="TAL"/>
              <w:rPr>
                <w:lang w:eastAsia="en-US"/>
              </w:rPr>
            </w:pPr>
            <w:r w:rsidRPr="007F2770">
              <w:rPr>
                <w:lang w:eastAsia="en-US"/>
              </w:rPr>
              <w:t>SOR t</w:t>
            </w:r>
            <w:r w:rsidR="00BE24BE" w:rsidRPr="007F2770">
              <w:rPr>
                <w:lang w:eastAsia="en-US"/>
              </w:rPr>
              <w:t>ransparent container</w:t>
            </w:r>
          </w:p>
        </w:tc>
      </w:tr>
      <w:tr w:rsidR="00C353B0" w:rsidRPr="007F2770" w14:paraId="24966817" w14:textId="77777777" w:rsidTr="009567F7">
        <w:trPr>
          <w:cantSplit/>
          <w:jc w:val="center"/>
        </w:trPr>
        <w:tc>
          <w:tcPr>
            <w:tcW w:w="284" w:type="dxa"/>
            <w:tcBorders>
              <w:top w:val="nil"/>
              <w:left w:val="single" w:sz="4" w:space="0" w:color="auto"/>
              <w:bottom w:val="nil"/>
              <w:right w:val="nil"/>
            </w:tcBorders>
          </w:tcPr>
          <w:p w14:paraId="2FB32927" w14:textId="77777777" w:rsidR="00C353B0" w:rsidRPr="007F2770" w:rsidRDefault="00C353B0" w:rsidP="00C353B0">
            <w:pPr>
              <w:pStyle w:val="TAC"/>
              <w:rPr>
                <w:lang w:eastAsia="en-US"/>
              </w:rPr>
            </w:pPr>
            <w:r w:rsidRPr="007F2770">
              <w:rPr>
                <w:lang w:eastAsia="en-US"/>
              </w:rPr>
              <w:t>0</w:t>
            </w:r>
          </w:p>
        </w:tc>
        <w:tc>
          <w:tcPr>
            <w:tcW w:w="284" w:type="dxa"/>
            <w:tcBorders>
              <w:top w:val="nil"/>
              <w:left w:val="nil"/>
              <w:bottom w:val="nil"/>
              <w:right w:val="nil"/>
            </w:tcBorders>
          </w:tcPr>
          <w:p w14:paraId="073E7DFC" w14:textId="77777777" w:rsidR="00C353B0" w:rsidRPr="007F2770" w:rsidRDefault="00C353B0" w:rsidP="00C353B0">
            <w:pPr>
              <w:pStyle w:val="TAC"/>
              <w:rPr>
                <w:lang w:eastAsia="en-US"/>
              </w:rPr>
            </w:pPr>
            <w:r w:rsidRPr="007F2770">
              <w:rPr>
                <w:lang w:eastAsia="en-US"/>
              </w:rPr>
              <w:t>1</w:t>
            </w:r>
          </w:p>
        </w:tc>
        <w:tc>
          <w:tcPr>
            <w:tcW w:w="283" w:type="dxa"/>
            <w:tcBorders>
              <w:top w:val="nil"/>
              <w:left w:val="nil"/>
              <w:bottom w:val="nil"/>
              <w:right w:val="nil"/>
            </w:tcBorders>
          </w:tcPr>
          <w:p w14:paraId="0373E499" w14:textId="77777777" w:rsidR="00C353B0" w:rsidRPr="007F2770" w:rsidRDefault="00C353B0" w:rsidP="00C353B0">
            <w:pPr>
              <w:pStyle w:val="TAL"/>
              <w:rPr>
                <w:lang w:eastAsia="en-US"/>
              </w:rPr>
            </w:pPr>
            <w:r w:rsidRPr="007F2770">
              <w:rPr>
                <w:lang w:eastAsia="en-US"/>
              </w:rPr>
              <w:t>0</w:t>
            </w:r>
          </w:p>
        </w:tc>
        <w:tc>
          <w:tcPr>
            <w:tcW w:w="283" w:type="dxa"/>
            <w:tcBorders>
              <w:top w:val="nil"/>
              <w:left w:val="nil"/>
              <w:bottom w:val="nil"/>
              <w:right w:val="nil"/>
            </w:tcBorders>
          </w:tcPr>
          <w:p w14:paraId="10156FF7" w14:textId="77777777" w:rsidR="00C353B0" w:rsidRPr="007F2770" w:rsidRDefault="00C353B0" w:rsidP="00C353B0">
            <w:pPr>
              <w:pStyle w:val="TAL"/>
              <w:rPr>
                <w:lang w:eastAsia="en-US"/>
              </w:rPr>
            </w:pPr>
            <w:r w:rsidRPr="007F2770">
              <w:rPr>
                <w:lang w:eastAsia="en-US"/>
              </w:rPr>
              <w:t>1</w:t>
            </w:r>
          </w:p>
        </w:tc>
        <w:tc>
          <w:tcPr>
            <w:tcW w:w="5953" w:type="dxa"/>
            <w:tcBorders>
              <w:top w:val="nil"/>
              <w:left w:val="nil"/>
              <w:bottom w:val="nil"/>
              <w:right w:val="single" w:sz="4" w:space="0" w:color="auto"/>
            </w:tcBorders>
          </w:tcPr>
          <w:p w14:paraId="21751AEB" w14:textId="77777777" w:rsidR="00C353B0" w:rsidRPr="007F2770" w:rsidRDefault="00C353B0" w:rsidP="00C353B0">
            <w:pPr>
              <w:pStyle w:val="TAL"/>
              <w:rPr>
                <w:lang w:eastAsia="en-US"/>
              </w:rPr>
            </w:pPr>
            <w:r w:rsidRPr="007F2770">
              <w:rPr>
                <w:lang w:eastAsia="en-US"/>
              </w:rPr>
              <w:t>UE policy container</w:t>
            </w:r>
          </w:p>
        </w:tc>
      </w:tr>
      <w:tr w:rsidR="00017281" w:rsidRPr="007F2770" w14:paraId="30D8009B" w14:textId="77777777" w:rsidTr="00F07673">
        <w:trPr>
          <w:cantSplit/>
          <w:jc w:val="center"/>
        </w:trPr>
        <w:tc>
          <w:tcPr>
            <w:tcW w:w="284" w:type="dxa"/>
            <w:tcBorders>
              <w:top w:val="nil"/>
              <w:left w:val="single" w:sz="4" w:space="0" w:color="auto"/>
              <w:bottom w:val="nil"/>
              <w:right w:val="nil"/>
            </w:tcBorders>
          </w:tcPr>
          <w:p w14:paraId="3923EF1B" w14:textId="77777777" w:rsidR="00017281" w:rsidRPr="007F2770" w:rsidRDefault="00017281" w:rsidP="00F07673">
            <w:pPr>
              <w:pStyle w:val="TAC"/>
            </w:pPr>
            <w:r w:rsidRPr="007F2770">
              <w:t>0</w:t>
            </w:r>
          </w:p>
        </w:tc>
        <w:tc>
          <w:tcPr>
            <w:tcW w:w="284" w:type="dxa"/>
            <w:tcBorders>
              <w:top w:val="nil"/>
              <w:left w:val="nil"/>
              <w:bottom w:val="nil"/>
              <w:right w:val="nil"/>
            </w:tcBorders>
          </w:tcPr>
          <w:p w14:paraId="3298B3DA" w14:textId="77777777" w:rsidR="00017281" w:rsidRPr="007F2770" w:rsidRDefault="00017281" w:rsidP="00F07673">
            <w:pPr>
              <w:pStyle w:val="TAC"/>
            </w:pPr>
            <w:r w:rsidRPr="007F2770">
              <w:t>1</w:t>
            </w:r>
          </w:p>
        </w:tc>
        <w:tc>
          <w:tcPr>
            <w:tcW w:w="283" w:type="dxa"/>
            <w:tcBorders>
              <w:top w:val="nil"/>
              <w:left w:val="nil"/>
              <w:bottom w:val="nil"/>
              <w:right w:val="nil"/>
            </w:tcBorders>
          </w:tcPr>
          <w:p w14:paraId="27389241" w14:textId="77777777" w:rsidR="00017281" w:rsidRPr="007F2770" w:rsidRDefault="00017281" w:rsidP="00F07673">
            <w:pPr>
              <w:pStyle w:val="TAL"/>
            </w:pPr>
            <w:r w:rsidRPr="007F2770">
              <w:t>1</w:t>
            </w:r>
          </w:p>
        </w:tc>
        <w:tc>
          <w:tcPr>
            <w:tcW w:w="283" w:type="dxa"/>
            <w:tcBorders>
              <w:top w:val="nil"/>
              <w:left w:val="nil"/>
              <w:bottom w:val="nil"/>
              <w:right w:val="nil"/>
            </w:tcBorders>
          </w:tcPr>
          <w:p w14:paraId="404F9C35" w14:textId="77777777" w:rsidR="00017281" w:rsidRPr="007F2770" w:rsidRDefault="00017281" w:rsidP="00F07673">
            <w:pPr>
              <w:pStyle w:val="TAL"/>
            </w:pPr>
            <w:r w:rsidRPr="007F2770">
              <w:t>0</w:t>
            </w:r>
          </w:p>
        </w:tc>
        <w:tc>
          <w:tcPr>
            <w:tcW w:w="5953" w:type="dxa"/>
            <w:tcBorders>
              <w:top w:val="nil"/>
              <w:left w:val="nil"/>
              <w:bottom w:val="nil"/>
              <w:right w:val="single" w:sz="4" w:space="0" w:color="auto"/>
            </w:tcBorders>
          </w:tcPr>
          <w:p w14:paraId="492879DD" w14:textId="77777777" w:rsidR="00017281" w:rsidRPr="007F2770" w:rsidRDefault="00017281" w:rsidP="00F07673">
            <w:pPr>
              <w:pStyle w:val="TAL"/>
            </w:pPr>
            <w:r w:rsidRPr="007F2770">
              <w:t>UE parameters update transparent container</w:t>
            </w:r>
          </w:p>
        </w:tc>
      </w:tr>
      <w:tr w:rsidR="007955B2" w:rsidRPr="007F2770" w14:paraId="14465888" w14:textId="77777777" w:rsidTr="005715F3">
        <w:trPr>
          <w:cantSplit/>
          <w:jc w:val="center"/>
        </w:trPr>
        <w:tc>
          <w:tcPr>
            <w:tcW w:w="284" w:type="dxa"/>
            <w:tcBorders>
              <w:top w:val="nil"/>
              <w:left w:val="single" w:sz="4" w:space="0" w:color="auto"/>
              <w:bottom w:val="nil"/>
              <w:right w:val="nil"/>
            </w:tcBorders>
          </w:tcPr>
          <w:p w14:paraId="699C14AB" w14:textId="77777777" w:rsidR="007955B2" w:rsidRPr="007F2770" w:rsidRDefault="007955B2" w:rsidP="005715F3">
            <w:pPr>
              <w:pStyle w:val="TAC"/>
            </w:pPr>
            <w:r w:rsidRPr="007F2770">
              <w:t>0</w:t>
            </w:r>
          </w:p>
        </w:tc>
        <w:tc>
          <w:tcPr>
            <w:tcW w:w="284" w:type="dxa"/>
            <w:tcBorders>
              <w:top w:val="nil"/>
              <w:left w:val="nil"/>
              <w:bottom w:val="nil"/>
              <w:right w:val="nil"/>
            </w:tcBorders>
          </w:tcPr>
          <w:p w14:paraId="23D1E693" w14:textId="77777777" w:rsidR="007955B2" w:rsidRPr="007F2770" w:rsidRDefault="007955B2" w:rsidP="005715F3">
            <w:pPr>
              <w:pStyle w:val="TAC"/>
            </w:pPr>
            <w:r w:rsidRPr="007F2770">
              <w:t>1</w:t>
            </w:r>
          </w:p>
        </w:tc>
        <w:tc>
          <w:tcPr>
            <w:tcW w:w="283" w:type="dxa"/>
            <w:tcBorders>
              <w:top w:val="nil"/>
              <w:left w:val="nil"/>
              <w:bottom w:val="nil"/>
              <w:right w:val="nil"/>
            </w:tcBorders>
          </w:tcPr>
          <w:p w14:paraId="468751F2" w14:textId="77777777" w:rsidR="007955B2" w:rsidRPr="007F2770" w:rsidRDefault="007955B2" w:rsidP="005715F3">
            <w:pPr>
              <w:pStyle w:val="TAL"/>
            </w:pPr>
            <w:r w:rsidRPr="007F2770">
              <w:t>1</w:t>
            </w:r>
          </w:p>
        </w:tc>
        <w:tc>
          <w:tcPr>
            <w:tcW w:w="283" w:type="dxa"/>
            <w:tcBorders>
              <w:top w:val="nil"/>
              <w:left w:val="nil"/>
              <w:bottom w:val="nil"/>
              <w:right w:val="nil"/>
            </w:tcBorders>
          </w:tcPr>
          <w:p w14:paraId="505F81C3" w14:textId="77777777" w:rsidR="007955B2" w:rsidRPr="007F2770" w:rsidRDefault="007955B2" w:rsidP="005715F3">
            <w:pPr>
              <w:pStyle w:val="TAL"/>
            </w:pPr>
            <w:r w:rsidRPr="007F2770">
              <w:t>1</w:t>
            </w:r>
          </w:p>
        </w:tc>
        <w:tc>
          <w:tcPr>
            <w:tcW w:w="5953" w:type="dxa"/>
            <w:tcBorders>
              <w:top w:val="nil"/>
              <w:left w:val="nil"/>
              <w:bottom w:val="nil"/>
              <w:right w:val="single" w:sz="4" w:space="0" w:color="auto"/>
            </w:tcBorders>
          </w:tcPr>
          <w:p w14:paraId="7B01EF4D" w14:textId="77777777" w:rsidR="007955B2" w:rsidRPr="007F2770" w:rsidRDefault="007955B2" w:rsidP="005715F3">
            <w:pPr>
              <w:pStyle w:val="TAL"/>
            </w:pPr>
            <w:r w:rsidRPr="007F2770">
              <w:t>Location services message container (see 3GPP TS 23.273 </w:t>
            </w:r>
            <w:r w:rsidR="00E6605C" w:rsidRPr="007F2770">
              <w:t>[6B]</w:t>
            </w:r>
            <w:r w:rsidRPr="007F2770">
              <w:t>)</w:t>
            </w:r>
          </w:p>
        </w:tc>
      </w:tr>
      <w:tr w:rsidR="0075753B" w:rsidRPr="007F2770" w14:paraId="10276AF9" w14:textId="77777777" w:rsidTr="00497C4F">
        <w:trPr>
          <w:cantSplit/>
          <w:jc w:val="center"/>
        </w:trPr>
        <w:tc>
          <w:tcPr>
            <w:tcW w:w="284" w:type="dxa"/>
            <w:tcBorders>
              <w:top w:val="nil"/>
              <w:left w:val="single" w:sz="4" w:space="0" w:color="auto"/>
              <w:bottom w:val="nil"/>
              <w:right w:val="nil"/>
            </w:tcBorders>
          </w:tcPr>
          <w:p w14:paraId="69BF211C" w14:textId="77777777" w:rsidR="0075753B" w:rsidRPr="007F2770" w:rsidRDefault="0075753B" w:rsidP="00497C4F">
            <w:pPr>
              <w:pStyle w:val="TAC"/>
            </w:pPr>
            <w:r w:rsidRPr="007F2770">
              <w:t>1</w:t>
            </w:r>
          </w:p>
        </w:tc>
        <w:tc>
          <w:tcPr>
            <w:tcW w:w="284" w:type="dxa"/>
            <w:tcBorders>
              <w:top w:val="nil"/>
              <w:left w:val="nil"/>
              <w:bottom w:val="nil"/>
              <w:right w:val="nil"/>
            </w:tcBorders>
          </w:tcPr>
          <w:p w14:paraId="646628DB" w14:textId="77777777" w:rsidR="0075753B" w:rsidRPr="007F2770" w:rsidRDefault="0075753B" w:rsidP="00497C4F">
            <w:pPr>
              <w:pStyle w:val="TAC"/>
            </w:pPr>
            <w:r w:rsidRPr="007F2770">
              <w:t>0</w:t>
            </w:r>
          </w:p>
        </w:tc>
        <w:tc>
          <w:tcPr>
            <w:tcW w:w="283" w:type="dxa"/>
            <w:tcBorders>
              <w:top w:val="nil"/>
              <w:left w:val="nil"/>
              <w:bottom w:val="nil"/>
              <w:right w:val="nil"/>
            </w:tcBorders>
          </w:tcPr>
          <w:p w14:paraId="3E3A32CC" w14:textId="77777777" w:rsidR="0075753B" w:rsidRPr="007F2770" w:rsidRDefault="0075753B" w:rsidP="00497C4F">
            <w:pPr>
              <w:pStyle w:val="TAL"/>
            </w:pPr>
            <w:r w:rsidRPr="007F2770">
              <w:t>0</w:t>
            </w:r>
          </w:p>
        </w:tc>
        <w:tc>
          <w:tcPr>
            <w:tcW w:w="283" w:type="dxa"/>
            <w:tcBorders>
              <w:top w:val="nil"/>
              <w:left w:val="nil"/>
              <w:bottom w:val="nil"/>
              <w:right w:val="nil"/>
            </w:tcBorders>
          </w:tcPr>
          <w:p w14:paraId="59BBA2C3" w14:textId="77777777" w:rsidR="0075753B" w:rsidRPr="007F2770" w:rsidRDefault="0075753B" w:rsidP="00497C4F">
            <w:pPr>
              <w:pStyle w:val="TAL"/>
            </w:pPr>
            <w:r w:rsidRPr="007F2770">
              <w:t>0</w:t>
            </w:r>
          </w:p>
        </w:tc>
        <w:tc>
          <w:tcPr>
            <w:tcW w:w="5953" w:type="dxa"/>
            <w:tcBorders>
              <w:top w:val="nil"/>
              <w:left w:val="nil"/>
              <w:bottom w:val="nil"/>
              <w:right w:val="single" w:sz="4" w:space="0" w:color="auto"/>
            </w:tcBorders>
          </w:tcPr>
          <w:p w14:paraId="0E5FE6D6" w14:textId="77777777" w:rsidR="0075753B" w:rsidRPr="007F2770" w:rsidRDefault="0075753B" w:rsidP="00497C4F">
            <w:pPr>
              <w:pStyle w:val="TAL"/>
            </w:pPr>
            <w:r w:rsidRPr="007F2770">
              <w:t>CIoT user data container</w:t>
            </w:r>
          </w:p>
        </w:tc>
      </w:tr>
      <w:tr w:rsidR="00F973BE" w:rsidRPr="007F2770" w14:paraId="7664795C" w14:textId="77777777" w:rsidTr="004441C2">
        <w:trPr>
          <w:cantSplit/>
          <w:jc w:val="center"/>
        </w:trPr>
        <w:tc>
          <w:tcPr>
            <w:tcW w:w="284" w:type="dxa"/>
            <w:tcBorders>
              <w:top w:val="nil"/>
              <w:left w:val="single" w:sz="4" w:space="0" w:color="auto"/>
              <w:bottom w:val="nil"/>
              <w:right w:val="nil"/>
            </w:tcBorders>
          </w:tcPr>
          <w:p w14:paraId="3193C23A" w14:textId="77777777" w:rsidR="00F973BE" w:rsidRPr="007F2770" w:rsidRDefault="00F973BE" w:rsidP="004441C2">
            <w:pPr>
              <w:pStyle w:val="TAC"/>
            </w:pPr>
            <w:r w:rsidRPr="007F2770">
              <w:t>1</w:t>
            </w:r>
          </w:p>
        </w:tc>
        <w:tc>
          <w:tcPr>
            <w:tcW w:w="284" w:type="dxa"/>
            <w:tcBorders>
              <w:top w:val="nil"/>
              <w:left w:val="nil"/>
              <w:bottom w:val="nil"/>
              <w:right w:val="nil"/>
            </w:tcBorders>
          </w:tcPr>
          <w:p w14:paraId="0C8F00F1" w14:textId="77777777" w:rsidR="00F973BE" w:rsidRPr="007F2770" w:rsidRDefault="00F973BE" w:rsidP="004441C2">
            <w:pPr>
              <w:pStyle w:val="TAC"/>
            </w:pPr>
            <w:r w:rsidRPr="007F2770">
              <w:t>0</w:t>
            </w:r>
          </w:p>
        </w:tc>
        <w:tc>
          <w:tcPr>
            <w:tcW w:w="283" w:type="dxa"/>
            <w:tcBorders>
              <w:top w:val="nil"/>
              <w:left w:val="nil"/>
              <w:bottom w:val="nil"/>
              <w:right w:val="nil"/>
            </w:tcBorders>
          </w:tcPr>
          <w:p w14:paraId="6523D72B" w14:textId="77777777" w:rsidR="00F973BE" w:rsidRPr="007F2770" w:rsidRDefault="00F973BE" w:rsidP="004441C2">
            <w:pPr>
              <w:pStyle w:val="TAL"/>
            </w:pPr>
            <w:r w:rsidRPr="007F2770">
              <w:t>0</w:t>
            </w:r>
          </w:p>
        </w:tc>
        <w:tc>
          <w:tcPr>
            <w:tcW w:w="283" w:type="dxa"/>
            <w:tcBorders>
              <w:top w:val="nil"/>
              <w:left w:val="nil"/>
              <w:bottom w:val="nil"/>
              <w:right w:val="nil"/>
            </w:tcBorders>
          </w:tcPr>
          <w:p w14:paraId="2B02809D" w14:textId="77777777" w:rsidR="00F973BE" w:rsidRPr="007F2770" w:rsidRDefault="00F973BE" w:rsidP="004441C2">
            <w:pPr>
              <w:pStyle w:val="TAL"/>
            </w:pPr>
            <w:r w:rsidRPr="007F2770">
              <w:t>1</w:t>
            </w:r>
          </w:p>
        </w:tc>
        <w:tc>
          <w:tcPr>
            <w:tcW w:w="5953" w:type="dxa"/>
            <w:tcBorders>
              <w:top w:val="nil"/>
              <w:left w:val="nil"/>
              <w:bottom w:val="nil"/>
              <w:right w:val="single" w:sz="4" w:space="0" w:color="auto"/>
            </w:tcBorders>
          </w:tcPr>
          <w:p w14:paraId="1A0CC168" w14:textId="77777777" w:rsidR="00F973BE" w:rsidRPr="007F2770" w:rsidRDefault="00F973BE" w:rsidP="004441C2">
            <w:pPr>
              <w:pStyle w:val="TAL"/>
            </w:pPr>
            <w:r w:rsidRPr="007F2770">
              <w:t>Service-level-AA container</w:t>
            </w:r>
          </w:p>
        </w:tc>
      </w:tr>
      <w:tr w:rsidR="00EB22B7" w:rsidRPr="007F2770" w14:paraId="2045C80D" w14:textId="77777777" w:rsidTr="004441C2">
        <w:trPr>
          <w:cantSplit/>
          <w:jc w:val="center"/>
        </w:trPr>
        <w:tc>
          <w:tcPr>
            <w:tcW w:w="284" w:type="dxa"/>
            <w:tcBorders>
              <w:top w:val="nil"/>
              <w:left w:val="single" w:sz="4" w:space="0" w:color="auto"/>
              <w:bottom w:val="nil"/>
              <w:right w:val="nil"/>
            </w:tcBorders>
          </w:tcPr>
          <w:p w14:paraId="1CFFE76C" w14:textId="6458F4C4" w:rsidR="00EB22B7" w:rsidRPr="007F2770" w:rsidRDefault="00EB22B7" w:rsidP="00EB22B7">
            <w:pPr>
              <w:pStyle w:val="TAC"/>
            </w:pPr>
            <w:r w:rsidRPr="007F2770">
              <w:t>1</w:t>
            </w:r>
          </w:p>
        </w:tc>
        <w:tc>
          <w:tcPr>
            <w:tcW w:w="284" w:type="dxa"/>
            <w:tcBorders>
              <w:top w:val="nil"/>
              <w:left w:val="nil"/>
              <w:bottom w:val="nil"/>
              <w:right w:val="nil"/>
            </w:tcBorders>
          </w:tcPr>
          <w:p w14:paraId="205DD86D" w14:textId="43B2FBD6" w:rsidR="00EB22B7" w:rsidRPr="007F2770" w:rsidRDefault="00EB22B7" w:rsidP="00EB22B7">
            <w:pPr>
              <w:pStyle w:val="TAC"/>
            </w:pPr>
            <w:r w:rsidRPr="007F2770">
              <w:t>0</w:t>
            </w:r>
          </w:p>
        </w:tc>
        <w:tc>
          <w:tcPr>
            <w:tcW w:w="283" w:type="dxa"/>
            <w:tcBorders>
              <w:top w:val="nil"/>
              <w:left w:val="nil"/>
              <w:bottom w:val="nil"/>
              <w:right w:val="nil"/>
            </w:tcBorders>
          </w:tcPr>
          <w:p w14:paraId="4B449E4C" w14:textId="44742B84" w:rsidR="00EB22B7" w:rsidRPr="007F2770" w:rsidRDefault="00EB22B7" w:rsidP="00EB22B7">
            <w:pPr>
              <w:pStyle w:val="TAL"/>
            </w:pPr>
            <w:r w:rsidRPr="007F2770">
              <w:t>1</w:t>
            </w:r>
          </w:p>
        </w:tc>
        <w:tc>
          <w:tcPr>
            <w:tcW w:w="283" w:type="dxa"/>
            <w:tcBorders>
              <w:top w:val="nil"/>
              <w:left w:val="nil"/>
              <w:bottom w:val="nil"/>
              <w:right w:val="nil"/>
            </w:tcBorders>
          </w:tcPr>
          <w:p w14:paraId="22799524" w14:textId="37B63A93" w:rsidR="00EB22B7" w:rsidRPr="007F2770" w:rsidRDefault="00EB22B7" w:rsidP="00EB22B7">
            <w:pPr>
              <w:pStyle w:val="TAL"/>
            </w:pPr>
            <w:r w:rsidRPr="007F2770">
              <w:t>0</w:t>
            </w:r>
          </w:p>
        </w:tc>
        <w:tc>
          <w:tcPr>
            <w:tcW w:w="5953" w:type="dxa"/>
            <w:tcBorders>
              <w:top w:val="nil"/>
              <w:left w:val="nil"/>
              <w:bottom w:val="nil"/>
              <w:right w:val="single" w:sz="4" w:space="0" w:color="auto"/>
            </w:tcBorders>
          </w:tcPr>
          <w:p w14:paraId="2D5B3D27" w14:textId="64F1E826" w:rsidR="00EB22B7" w:rsidRPr="007F2770" w:rsidRDefault="00EB22B7" w:rsidP="00EB22B7">
            <w:pPr>
              <w:pStyle w:val="TAL"/>
            </w:pPr>
            <w:r w:rsidRPr="007F2770">
              <w:t>Event notification</w:t>
            </w:r>
          </w:p>
        </w:tc>
      </w:tr>
      <w:tr w:rsidR="00FB65DD" w:rsidRPr="00176056" w14:paraId="54C2BFA6" w14:textId="77777777" w:rsidTr="00E66E9E">
        <w:trPr>
          <w:cantSplit/>
          <w:jc w:val="center"/>
          <w:ins w:id="15611" w:author="24.501_CR5215R3_(Rel-18)_5G_eLCS_Ph3" w:date="2023-06-28T12:45:00Z"/>
        </w:trPr>
        <w:tc>
          <w:tcPr>
            <w:tcW w:w="284" w:type="dxa"/>
            <w:tcBorders>
              <w:top w:val="nil"/>
              <w:left w:val="single" w:sz="4" w:space="0" w:color="auto"/>
              <w:bottom w:val="nil"/>
              <w:right w:val="nil"/>
            </w:tcBorders>
          </w:tcPr>
          <w:p w14:paraId="335188D6" w14:textId="77777777" w:rsidR="00FB65DD" w:rsidRPr="00176056" w:rsidRDefault="00FB65DD" w:rsidP="00E66E9E">
            <w:pPr>
              <w:pStyle w:val="TAC"/>
              <w:rPr>
                <w:ins w:id="15612" w:author="24.501_CR5215R3_(Rel-18)_5G_eLCS_Ph3" w:date="2023-06-28T12:45:00Z"/>
              </w:rPr>
            </w:pPr>
            <w:ins w:id="15613" w:author="24.501_CR5215R3_(Rel-18)_5G_eLCS_Ph3" w:date="2023-06-28T12:45:00Z">
              <w:r w:rsidRPr="00176056">
                <w:t>1</w:t>
              </w:r>
            </w:ins>
          </w:p>
        </w:tc>
        <w:tc>
          <w:tcPr>
            <w:tcW w:w="284" w:type="dxa"/>
            <w:tcBorders>
              <w:top w:val="nil"/>
              <w:left w:val="nil"/>
              <w:bottom w:val="nil"/>
              <w:right w:val="nil"/>
            </w:tcBorders>
          </w:tcPr>
          <w:p w14:paraId="59FB5920" w14:textId="77777777" w:rsidR="00FB65DD" w:rsidRPr="00176056" w:rsidRDefault="00FB65DD" w:rsidP="00E66E9E">
            <w:pPr>
              <w:pStyle w:val="TAC"/>
              <w:rPr>
                <w:ins w:id="15614" w:author="24.501_CR5215R3_(Rel-18)_5G_eLCS_Ph3" w:date="2023-06-28T12:45:00Z"/>
              </w:rPr>
            </w:pPr>
            <w:ins w:id="15615" w:author="24.501_CR5215R3_(Rel-18)_5G_eLCS_Ph3" w:date="2023-06-28T12:45:00Z">
              <w:r w:rsidRPr="00176056">
                <w:t>0</w:t>
              </w:r>
            </w:ins>
          </w:p>
        </w:tc>
        <w:tc>
          <w:tcPr>
            <w:tcW w:w="283" w:type="dxa"/>
            <w:tcBorders>
              <w:top w:val="nil"/>
              <w:left w:val="nil"/>
              <w:bottom w:val="nil"/>
              <w:right w:val="nil"/>
            </w:tcBorders>
          </w:tcPr>
          <w:p w14:paraId="1A97033C" w14:textId="77777777" w:rsidR="00FB65DD" w:rsidRPr="00176056" w:rsidRDefault="00FB65DD" w:rsidP="00E66E9E">
            <w:pPr>
              <w:pStyle w:val="TAL"/>
              <w:rPr>
                <w:ins w:id="15616" w:author="24.501_CR5215R3_(Rel-18)_5G_eLCS_Ph3" w:date="2023-06-28T12:45:00Z"/>
              </w:rPr>
            </w:pPr>
            <w:ins w:id="15617" w:author="24.501_CR5215R3_(Rel-18)_5G_eLCS_Ph3" w:date="2023-06-28T12:45:00Z">
              <w:r w:rsidRPr="00176056">
                <w:t>1</w:t>
              </w:r>
            </w:ins>
          </w:p>
        </w:tc>
        <w:tc>
          <w:tcPr>
            <w:tcW w:w="283" w:type="dxa"/>
            <w:tcBorders>
              <w:top w:val="nil"/>
              <w:left w:val="nil"/>
              <w:bottom w:val="nil"/>
              <w:right w:val="nil"/>
            </w:tcBorders>
          </w:tcPr>
          <w:p w14:paraId="2E63C9C6" w14:textId="77777777" w:rsidR="00FB65DD" w:rsidRPr="00176056" w:rsidRDefault="00FB65DD" w:rsidP="00E66E9E">
            <w:pPr>
              <w:pStyle w:val="TAL"/>
              <w:rPr>
                <w:ins w:id="15618" w:author="24.501_CR5215R3_(Rel-18)_5G_eLCS_Ph3" w:date="2023-06-28T12:45:00Z"/>
              </w:rPr>
            </w:pPr>
            <w:ins w:id="15619" w:author="24.501_CR5215R3_(Rel-18)_5G_eLCS_Ph3" w:date="2023-06-28T12:45:00Z">
              <w:r>
                <w:t>1</w:t>
              </w:r>
            </w:ins>
          </w:p>
        </w:tc>
        <w:tc>
          <w:tcPr>
            <w:tcW w:w="5953" w:type="dxa"/>
            <w:tcBorders>
              <w:top w:val="nil"/>
              <w:left w:val="nil"/>
              <w:bottom w:val="nil"/>
              <w:right w:val="single" w:sz="4" w:space="0" w:color="auto"/>
            </w:tcBorders>
          </w:tcPr>
          <w:p w14:paraId="45407484" w14:textId="77777777" w:rsidR="00FB65DD" w:rsidRPr="00176056" w:rsidRDefault="00FB65DD" w:rsidP="00E66E9E">
            <w:pPr>
              <w:pStyle w:val="TAL"/>
              <w:rPr>
                <w:ins w:id="15620" w:author="24.501_CR5215R3_(Rel-18)_5G_eLCS_Ph3" w:date="2023-06-28T12:45:00Z"/>
              </w:rPr>
            </w:pPr>
            <w:ins w:id="15621" w:author="24.501_CR5215R3_(Rel-18)_5G_eLCS_Ph3" w:date="2023-06-28T12:45:00Z">
              <w:r>
                <w:t>U</w:t>
              </w:r>
              <w:r w:rsidRPr="00494240">
                <w:t>ser plane positioning information</w:t>
              </w:r>
              <w:r>
                <w:t xml:space="preserve"> container</w:t>
              </w:r>
            </w:ins>
          </w:p>
        </w:tc>
      </w:tr>
      <w:tr w:rsidR="00755FFC" w:rsidRPr="007F2770" w14:paraId="781199AD" w14:textId="77777777" w:rsidTr="006E05ED">
        <w:trPr>
          <w:cantSplit/>
          <w:jc w:val="center"/>
        </w:trPr>
        <w:tc>
          <w:tcPr>
            <w:tcW w:w="284" w:type="dxa"/>
            <w:tcBorders>
              <w:top w:val="nil"/>
              <w:left w:val="single" w:sz="4" w:space="0" w:color="auto"/>
              <w:bottom w:val="nil"/>
              <w:right w:val="nil"/>
            </w:tcBorders>
          </w:tcPr>
          <w:p w14:paraId="533F9405" w14:textId="77777777" w:rsidR="00755FFC" w:rsidRPr="007F2770" w:rsidRDefault="00755FFC" w:rsidP="006E05ED">
            <w:pPr>
              <w:pStyle w:val="TAC"/>
            </w:pPr>
            <w:r w:rsidRPr="007F2770">
              <w:t>1</w:t>
            </w:r>
          </w:p>
        </w:tc>
        <w:tc>
          <w:tcPr>
            <w:tcW w:w="284" w:type="dxa"/>
            <w:tcBorders>
              <w:top w:val="nil"/>
              <w:left w:val="nil"/>
              <w:bottom w:val="nil"/>
              <w:right w:val="nil"/>
            </w:tcBorders>
          </w:tcPr>
          <w:p w14:paraId="491E5B2F" w14:textId="77777777" w:rsidR="00755FFC" w:rsidRPr="007F2770" w:rsidRDefault="00755FFC" w:rsidP="006E05ED">
            <w:pPr>
              <w:pStyle w:val="TAC"/>
            </w:pPr>
            <w:r w:rsidRPr="007F2770">
              <w:t>1</w:t>
            </w:r>
          </w:p>
        </w:tc>
        <w:tc>
          <w:tcPr>
            <w:tcW w:w="283" w:type="dxa"/>
            <w:tcBorders>
              <w:top w:val="nil"/>
              <w:left w:val="nil"/>
              <w:bottom w:val="nil"/>
              <w:right w:val="nil"/>
            </w:tcBorders>
          </w:tcPr>
          <w:p w14:paraId="2C9CEBF9" w14:textId="77777777" w:rsidR="00755FFC" w:rsidRPr="007F2770" w:rsidRDefault="00755FFC" w:rsidP="006E05ED">
            <w:pPr>
              <w:pStyle w:val="TAL"/>
            </w:pPr>
            <w:r w:rsidRPr="007F2770">
              <w:t>1</w:t>
            </w:r>
          </w:p>
        </w:tc>
        <w:tc>
          <w:tcPr>
            <w:tcW w:w="283" w:type="dxa"/>
            <w:tcBorders>
              <w:top w:val="nil"/>
              <w:left w:val="nil"/>
              <w:bottom w:val="nil"/>
              <w:right w:val="nil"/>
            </w:tcBorders>
          </w:tcPr>
          <w:p w14:paraId="1B157764" w14:textId="77777777" w:rsidR="00755FFC" w:rsidRPr="007F2770" w:rsidRDefault="00755FFC" w:rsidP="006E05ED">
            <w:pPr>
              <w:pStyle w:val="TAL"/>
            </w:pPr>
            <w:r w:rsidRPr="007F2770">
              <w:t>1</w:t>
            </w:r>
          </w:p>
        </w:tc>
        <w:tc>
          <w:tcPr>
            <w:tcW w:w="5953" w:type="dxa"/>
            <w:tcBorders>
              <w:top w:val="nil"/>
              <w:left w:val="nil"/>
              <w:bottom w:val="nil"/>
              <w:right w:val="single" w:sz="4" w:space="0" w:color="auto"/>
            </w:tcBorders>
          </w:tcPr>
          <w:p w14:paraId="2191F931" w14:textId="77777777" w:rsidR="00755FFC" w:rsidRPr="007F2770" w:rsidRDefault="00755FFC" w:rsidP="006E05ED">
            <w:pPr>
              <w:pStyle w:val="TAL"/>
            </w:pPr>
            <w:r w:rsidRPr="007F2770">
              <w:t>Multiple payloads</w:t>
            </w:r>
          </w:p>
        </w:tc>
      </w:tr>
      <w:tr w:rsidR="00722AE2" w:rsidRPr="007F2770" w14:paraId="267DE8A2" w14:textId="77777777" w:rsidTr="008A3E1E">
        <w:trPr>
          <w:cantSplit/>
          <w:jc w:val="center"/>
        </w:trPr>
        <w:tc>
          <w:tcPr>
            <w:tcW w:w="7087" w:type="dxa"/>
            <w:gridSpan w:val="5"/>
            <w:tcBorders>
              <w:top w:val="nil"/>
              <w:left w:val="single" w:sz="4" w:space="0" w:color="auto"/>
              <w:bottom w:val="nil"/>
              <w:right w:val="single" w:sz="4" w:space="0" w:color="auto"/>
            </w:tcBorders>
            <w:hideMark/>
          </w:tcPr>
          <w:p w14:paraId="5641699F" w14:textId="77777777" w:rsidR="00722AE2" w:rsidRPr="007F2770" w:rsidRDefault="00722AE2" w:rsidP="008A3E1E">
            <w:pPr>
              <w:pStyle w:val="TAL"/>
              <w:rPr>
                <w:lang w:eastAsia="en-US"/>
              </w:rPr>
            </w:pPr>
          </w:p>
        </w:tc>
      </w:tr>
      <w:tr w:rsidR="00C81E76" w:rsidRPr="007F2770" w14:paraId="3ADE35A5" w14:textId="77777777" w:rsidTr="00920167">
        <w:trPr>
          <w:cantSplit/>
          <w:jc w:val="center"/>
        </w:trPr>
        <w:tc>
          <w:tcPr>
            <w:tcW w:w="7087" w:type="dxa"/>
            <w:gridSpan w:val="5"/>
            <w:tcBorders>
              <w:top w:val="nil"/>
              <w:left w:val="single" w:sz="4" w:space="0" w:color="auto"/>
              <w:bottom w:val="nil"/>
              <w:right w:val="single" w:sz="4" w:space="0" w:color="auto"/>
            </w:tcBorders>
          </w:tcPr>
          <w:p w14:paraId="47524998" w14:textId="77777777" w:rsidR="00C81E76" w:rsidRPr="007F2770" w:rsidRDefault="00C81E76" w:rsidP="006B6569">
            <w:pPr>
              <w:pStyle w:val="TAL"/>
              <w:rPr>
                <w:lang w:eastAsia="en-US"/>
              </w:rPr>
            </w:pPr>
            <w:r w:rsidRPr="007F2770">
              <w:rPr>
                <w:lang w:eastAsia="en-US"/>
              </w:rPr>
              <w:t>All other values are reserved.</w:t>
            </w:r>
          </w:p>
        </w:tc>
      </w:tr>
      <w:tr w:rsidR="00755FFC" w:rsidRPr="007F2770" w14:paraId="59C08AE8" w14:textId="77777777" w:rsidTr="00920167">
        <w:trPr>
          <w:cantSplit/>
          <w:jc w:val="center"/>
        </w:trPr>
        <w:tc>
          <w:tcPr>
            <w:tcW w:w="7087" w:type="dxa"/>
            <w:gridSpan w:val="5"/>
            <w:tcBorders>
              <w:top w:val="nil"/>
              <w:left w:val="single" w:sz="4" w:space="0" w:color="auto"/>
              <w:bottom w:val="nil"/>
              <w:right w:val="single" w:sz="4" w:space="0" w:color="auto"/>
            </w:tcBorders>
          </w:tcPr>
          <w:p w14:paraId="79BCC438" w14:textId="77777777" w:rsidR="00755FFC" w:rsidRPr="007F2770" w:rsidRDefault="00755FFC" w:rsidP="00755FFC">
            <w:pPr>
              <w:pStyle w:val="TAL"/>
              <w:rPr>
                <w:lang w:eastAsia="en-US"/>
              </w:rPr>
            </w:pPr>
          </w:p>
        </w:tc>
      </w:tr>
      <w:tr w:rsidR="00755FFC" w:rsidRPr="007F2770" w14:paraId="25134691" w14:textId="77777777" w:rsidTr="006B6569">
        <w:trPr>
          <w:cantSplit/>
          <w:jc w:val="center"/>
        </w:trPr>
        <w:tc>
          <w:tcPr>
            <w:tcW w:w="7087" w:type="dxa"/>
            <w:gridSpan w:val="5"/>
            <w:tcBorders>
              <w:top w:val="nil"/>
              <w:left w:val="single" w:sz="4" w:space="0" w:color="auto"/>
              <w:bottom w:val="single" w:sz="4" w:space="0" w:color="auto"/>
              <w:right w:val="single" w:sz="4" w:space="0" w:color="auto"/>
            </w:tcBorders>
          </w:tcPr>
          <w:p w14:paraId="4A9DDC25" w14:textId="77777777" w:rsidR="00755FFC" w:rsidRPr="007F2770" w:rsidRDefault="00755FFC" w:rsidP="0085304B">
            <w:pPr>
              <w:pStyle w:val="TAN"/>
              <w:rPr>
                <w:lang w:eastAsia="en-US"/>
              </w:rPr>
            </w:pPr>
            <w:r w:rsidRPr="007F2770">
              <w:t>NOTE:</w:t>
            </w:r>
            <w:r w:rsidRPr="007F2770">
              <w:tab/>
            </w:r>
            <w:r w:rsidR="008E1275" w:rsidRPr="007F2770">
              <w:t>The v</w:t>
            </w:r>
            <w:r w:rsidRPr="007F2770">
              <w:t xml:space="preserve">alue "Multiple payloads" is </w:t>
            </w:r>
            <w:r w:rsidR="008E1275" w:rsidRPr="007F2770">
              <w:t xml:space="preserve">only </w:t>
            </w:r>
            <w:r w:rsidRPr="007F2770">
              <w:t xml:space="preserve">used when the </w:t>
            </w:r>
            <w:r w:rsidRPr="007F2770">
              <w:rPr>
                <w:lang w:val="en-US"/>
              </w:rPr>
              <w:t>Payload container contents in figure 9.11.3.39.1 contains multiple payloads as shown in figure 9.11.3.39.2.</w:t>
            </w:r>
          </w:p>
        </w:tc>
      </w:tr>
    </w:tbl>
    <w:p w14:paraId="6F86FB52" w14:textId="77777777" w:rsidR="00C81E76" w:rsidRPr="007F2770" w:rsidRDefault="00C81E76" w:rsidP="00C81E76">
      <w:pPr>
        <w:rPr>
          <w:rFonts w:eastAsia="Malgun Gothic"/>
          <w:lang w:val="en-US"/>
        </w:rPr>
      </w:pPr>
    </w:p>
    <w:p w14:paraId="2864600B" w14:textId="77777777" w:rsidR="00F249F8" w:rsidRPr="007F2770" w:rsidRDefault="00BE1133" w:rsidP="00781477">
      <w:pPr>
        <w:pStyle w:val="Heading4"/>
      </w:pPr>
      <w:bookmarkStart w:id="15622" w:name="_Toc20233255"/>
      <w:bookmarkStart w:id="15623" w:name="_Toc27747390"/>
      <w:bookmarkStart w:id="15624" w:name="_Toc36213581"/>
      <w:bookmarkStart w:id="15625" w:name="_Toc36657758"/>
      <w:bookmarkStart w:id="15626" w:name="_Toc45287433"/>
      <w:bookmarkStart w:id="15627" w:name="_Toc51948708"/>
      <w:bookmarkStart w:id="15628" w:name="_Toc51949800"/>
      <w:bookmarkStart w:id="15629" w:name="_Toc131396866"/>
      <w:r w:rsidRPr="007F2770">
        <w:t>9.11</w:t>
      </w:r>
      <w:r w:rsidR="00F249F8" w:rsidRPr="007F2770">
        <w:t>.3.</w:t>
      </w:r>
      <w:r w:rsidR="008C4FAA" w:rsidRPr="007F2770">
        <w:t>41</w:t>
      </w:r>
      <w:r w:rsidR="00F249F8" w:rsidRPr="007F2770">
        <w:tab/>
        <w:t>PDU session identity 2</w:t>
      </w:r>
      <w:bookmarkEnd w:id="15622"/>
      <w:bookmarkEnd w:id="15623"/>
      <w:bookmarkEnd w:id="15624"/>
      <w:bookmarkEnd w:id="15625"/>
      <w:bookmarkEnd w:id="15626"/>
      <w:bookmarkEnd w:id="15627"/>
      <w:bookmarkEnd w:id="15628"/>
      <w:bookmarkEnd w:id="15629"/>
    </w:p>
    <w:p w14:paraId="2DC54529" w14:textId="77777777" w:rsidR="00F249F8" w:rsidRPr="007F2770" w:rsidRDefault="00F249F8" w:rsidP="00F249F8">
      <w:pPr>
        <w:rPr>
          <w:lang w:val="en-US"/>
        </w:rPr>
      </w:pPr>
      <w:r w:rsidRPr="007F2770">
        <w:rPr>
          <w:lang w:val="en-US"/>
        </w:rPr>
        <w:t>The purpose of the PDU session identity</w:t>
      </w:r>
      <w:r w:rsidRPr="007F2770">
        <w:t xml:space="preserve"> 2 </w:t>
      </w:r>
      <w:r w:rsidRPr="007F2770">
        <w:rPr>
          <w:lang w:val="en-US"/>
        </w:rPr>
        <w:t>information element is to indicate the identity of a PDU session in a 5GMM message.</w:t>
      </w:r>
    </w:p>
    <w:p w14:paraId="03FB1475" w14:textId="77777777" w:rsidR="00F249F8" w:rsidRPr="007F2770" w:rsidRDefault="00F249F8" w:rsidP="00F249F8">
      <w:pPr>
        <w:rPr>
          <w:lang w:val="en-US"/>
        </w:rPr>
      </w:pPr>
      <w:r w:rsidRPr="007F2770">
        <w:rPr>
          <w:lang w:val="en-US"/>
        </w:rPr>
        <w:t>The PDU session identity 2 information element is coded as shown in figure </w:t>
      </w:r>
      <w:r w:rsidR="00BE1133" w:rsidRPr="007F2770">
        <w:rPr>
          <w:lang w:val="en-US"/>
        </w:rPr>
        <w:t>9.11</w:t>
      </w:r>
      <w:r w:rsidRPr="007F2770">
        <w:t>.3.</w:t>
      </w:r>
      <w:r w:rsidR="008C4FAA" w:rsidRPr="007F2770">
        <w:t>41</w:t>
      </w:r>
      <w:r w:rsidRPr="007F2770">
        <w:t>.1</w:t>
      </w:r>
      <w:r w:rsidRPr="007F2770">
        <w:rPr>
          <w:lang w:val="en-US"/>
        </w:rPr>
        <w:t xml:space="preserve"> and table </w:t>
      </w:r>
      <w:r w:rsidR="00BE1133" w:rsidRPr="007F2770">
        <w:rPr>
          <w:lang w:val="en-US"/>
        </w:rPr>
        <w:t>9.11</w:t>
      </w:r>
      <w:r w:rsidRPr="007F2770">
        <w:t>.3.</w:t>
      </w:r>
      <w:r w:rsidR="008C4FAA" w:rsidRPr="007F2770">
        <w:t>41</w:t>
      </w:r>
      <w:r w:rsidRPr="007F2770">
        <w:t>.1</w:t>
      </w:r>
      <w:r w:rsidRPr="007F2770">
        <w:rPr>
          <w:lang w:val="en-US"/>
        </w:rPr>
        <w:t>.</w:t>
      </w:r>
    </w:p>
    <w:p w14:paraId="524C88D2" w14:textId="77777777" w:rsidR="00F249F8" w:rsidRPr="007F2770" w:rsidRDefault="00F249F8" w:rsidP="00F249F8">
      <w:pPr>
        <w:rPr>
          <w:lang w:val="en-US"/>
        </w:rPr>
      </w:pPr>
      <w:r w:rsidRPr="007F2770">
        <w:rPr>
          <w:lang w:val="en-US"/>
        </w:rPr>
        <w:t>The PDU session identity 2</w:t>
      </w:r>
      <w:r w:rsidRPr="007F2770">
        <w:t xml:space="preserve"> </w:t>
      </w:r>
      <w:r w:rsidRPr="007F2770">
        <w:rPr>
          <w:lang w:val="en-US"/>
        </w:rPr>
        <w:t>is a type 3 information element with a length of 2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7F2770" w14:paraId="7F9E1328" w14:textId="77777777" w:rsidTr="005C5A99">
        <w:trPr>
          <w:cantSplit/>
          <w:jc w:val="center"/>
        </w:trPr>
        <w:tc>
          <w:tcPr>
            <w:tcW w:w="709" w:type="dxa"/>
            <w:tcBorders>
              <w:top w:val="nil"/>
              <w:left w:val="nil"/>
              <w:bottom w:val="nil"/>
              <w:right w:val="nil"/>
            </w:tcBorders>
            <w:hideMark/>
          </w:tcPr>
          <w:p w14:paraId="5D29C298" w14:textId="77777777" w:rsidR="00F249F8" w:rsidRPr="007F2770" w:rsidRDefault="00F249F8" w:rsidP="005C5A99">
            <w:pPr>
              <w:pStyle w:val="TAC"/>
              <w:rPr>
                <w:lang w:eastAsia="en-US"/>
              </w:rPr>
            </w:pPr>
            <w:r w:rsidRPr="007F2770">
              <w:rPr>
                <w:lang w:eastAsia="en-US"/>
              </w:rPr>
              <w:t>8</w:t>
            </w:r>
          </w:p>
        </w:tc>
        <w:tc>
          <w:tcPr>
            <w:tcW w:w="709" w:type="dxa"/>
            <w:tcBorders>
              <w:top w:val="nil"/>
              <w:left w:val="nil"/>
              <w:bottom w:val="nil"/>
              <w:right w:val="nil"/>
            </w:tcBorders>
            <w:hideMark/>
          </w:tcPr>
          <w:p w14:paraId="261B270C" w14:textId="77777777" w:rsidR="00F249F8" w:rsidRPr="007F2770" w:rsidRDefault="00F249F8" w:rsidP="005C5A99">
            <w:pPr>
              <w:pStyle w:val="TAC"/>
              <w:rPr>
                <w:lang w:eastAsia="en-US"/>
              </w:rPr>
            </w:pPr>
            <w:r w:rsidRPr="007F2770">
              <w:rPr>
                <w:lang w:eastAsia="en-US"/>
              </w:rPr>
              <w:t>7</w:t>
            </w:r>
          </w:p>
        </w:tc>
        <w:tc>
          <w:tcPr>
            <w:tcW w:w="709" w:type="dxa"/>
            <w:tcBorders>
              <w:top w:val="nil"/>
              <w:left w:val="nil"/>
              <w:bottom w:val="nil"/>
              <w:right w:val="nil"/>
            </w:tcBorders>
            <w:hideMark/>
          </w:tcPr>
          <w:p w14:paraId="7AB5CB6D" w14:textId="77777777" w:rsidR="00F249F8" w:rsidRPr="007F2770" w:rsidRDefault="00F249F8" w:rsidP="005C5A99">
            <w:pPr>
              <w:pStyle w:val="TAC"/>
              <w:rPr>
                <w:lang w:eastAsia="en-US"/>
              </w:rPr>
            </w:pPr>
            <w:r w:rsidRPr="007F2770">
              <w:rPr>
                <w:lang w:eastAsia="en-US"/>
              </w:rPr>
              <w:t>6</w:t>
            </w:r>
          </w:p>
        </w:tc>
        <w:tc>
          <w:tcPr>
            <w:tcW w:w="709" w:type="dxa"/>
            <w:tcBorders>
              <w:top w:val="nil"/>
              <w:left w:val="nil"/>
              <w:bottom w:val="nil"/>
              <w:right w:val="nil"/>
            </w:tcBorders>
            <w:hideMark/>
          </w:tcPr>
          <w:p w14:paraId="2B4A0D29" w14:textId="77777777" w:rsidR="00F249F8" w:rsidRPr="007F2770" w:rsidRDefault="00F249F8" w:rsidP="005C5A99">
            <w:pPr>
              <w:pStyle w:val="TAC"/>
              <w:rPr>
                <w:lang w:eastAsia="en-US"/>
              </w:rPr>
            </w:pPr>
            <w:r w:rsidRPr="007F2770">
              <w:rPr>
                <w:lang w:eastAsia="en-US"/>
              </w:rPr>
              <w:t>5</w:t>
            </w:r>
          </w:p>
        </w:tc>
        <w:tc>
          <w:tcPr>
            <w:tcW w:w="709" w:type="dxa"/>
            <w:tcBorders>
              <w:top w:val="nil"/>
              <w:left w:val="nil"/>
              <w:bottom w:val="nil"/>
              <w:right w:val="nil"/>
            </w:tcBorders>
            <w:hideMark/>
          </w:tcPr>
          <w:p w14:paraId="52E79B69" w14:textId="77777777" w:rsidR="00F249F8" w:rsidRPr="007F2770" w:rsidRDefault="00F249F8" w:rsidP="005C5A99">
            <w:pPr>
              <w:pStyle w:val="TAC"/>
              <w:rPr>
                <w:lang w:eastAsia="en-US"/>
              </w:rPr>
            </w:pPr>
            <w:r w:rsidRPr="007F2770">
              <w:rPr>
                <w:lang w:eastAsia="en-US"/>
              </w:rPr>
              <w:t>4</w:t>
            </w:r>
          </w:p>
        </w:tc>
        <w:tc>
          <w:tcPr>
            <w:tcW w:w="709" w:type="dxa"/>
            <w:tcBorders>
              <w:top w:val="nil"/>
              <w:left w:val="nil"/>
              <w:bottom w:val="nil"/>
              <w:right w:val="nil"/>
            </w:tcBorders>
            <w:hideMark/>
          </w:tcPr>
          <w:p w14:paraId="1A41E9DB" w14:textId="77777777" w:rsidR="00F249F8" w:rsidRPr="007F2770" w:rsidRDefault="00F249F8" w:rsidP="005C5A99">
            <w:pPr>
              <w:pStyle w:val="TAC"/>
              <w:rPr>
                <w:lang w:eastAsia="en-US"/>
              </w:rPr>
            </w:pPr>
            <w:r w:rsidRPr="007F2770">
              <w:rPr>
                <w:lang w:eastAsia="en-US"/>
              </w:rPr>
              <w:t>3</w:t>
            </w:r>
          </w:p>
        </w:tc>
        <w:tc>
          <w:tcPr>
            <w:tcW w:w="709" w:type="dxa"/>
            <w:tcBorders>
              <w:top w:val="nil"/>
              <w:left w:val="nil"/>
              <w:bottom w:val="nil"/>
              <w:right w:val="nil"/>
            </w:tcBorders>
            <w:hideMark/>
          </w:tcPr>
          <w:p w14:paraId="6DB540CF" w14:textId="77777777" w:rsidR="00F249F8" w:rsidRPr="007F2770" w:rsidRDefault="00F249F8" w:rsidP="005C5A99">
            <w:pPr>
              <w:pStyle w:val="TAC"/>
              <w:rPr>
                <w:lang w:eastAsia="en-US"/>
              </w:rPr>
            </w:pPr>
            <w:r w:rsidRPr="007F2770">
              <w:rPr>
                <w:lang w:eastAsia="en-US"/>
              </w:rPr>
              <w:t>2</w:t>
            </w:r>
          </w:p>
        </w:tc>
        <w:tc>
          <w:tcPr>
            <w:tcW w:w="709" w:type="dxa"/>
            <w:tcBorders>
              <w:top w:val="nil"/>
              <w:left w:val="nil"/>
              <w:bottom w:val="nil"/>
              <w:right w:val="nil"/>
            </w:tcBorders>
            <w:hideMark/>
          </w:tcPr>
          <w:p w14:paraId="5D8445A0" w14:textId="77777777" w:rsidR="00F249F8" w:rsidRPr="007F2770" w:rsidRDefault="00F249F8" w:rsidP="005C5A99">
            <w:pPr>
              <w:pStyle w:val="TAC"/>
              <w:rPr>
                <w:lang w:eastAsia="en-US"/>
              </w:rPr>
            </w:pPr>
            <w:r w:rsidRPr="007F2770">
              <w:rPr>
                <w:lang w:eastAsia="en-US"/>
              </w:rPr>
              <w:t>1</w:t>
            </w:r>
          </w:p>
        </w:tc>
        <w:tc>
          <w:tcPr>
            <w:tcW w:w="1560" w:type="dxa"/>
            <w:tcBorders>
              <w:top w:val="nil"/>
              <w:left w:val="nil"/>
              <w:bottom w:val="nil"/>
              <w:right w:val="nil"/>
            </w:tcBorders>
          </w:tcPr>
          <w:p w14:paraId="366FF1DA" w14:textId="77777777" w:rsidR="00F249F8" w:rsidRPr="007F2770" w:rsidRDefault="00F249F8" w:rsidP="005C5A99">
            <w:pPr>
              <w:pStyle w:val="TAL"/>
              <w:rPr>
                <w:lang w:eastAsia="en-US"/>
              </w:rPr>
            </w:pPr>
          </w:p>
        </w:tc>
      </w:tr>
      <w:tr w:rsidR="00F249F8" w:rsidRPr="007F2770" w14:paraId="4D4130C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E51D300" w14:textId="77777777" w:rsidR="00F249F8" w:rsidRPr="007F2770" w:rsidRDefault="00F249F8" w:rsidP="005C5A99">
            <w:pPr>
              <w:pStyle w:val="TAC"/>
              <w:rPr>
                <w:lang w:eastAsia="en-US"/>
              </w:rPr>
            </w:pPr>
            <w:r w:rsidRPr="007F2770">
              <w:rPr>
                <w:lang w:val="en-US" w:eastAsia="en-US"/>
              </w:rPr>
              <w:t>PDU session identity 2</w:t>
            </w:r>
            <w:r w:rsidRPr="007F2770">
              <w:rPr>
                <w:lang w:eastAsia="en-US"/>
              </w:rPr>
              <w:t xml:space="preserve"> IEI</w:t>
            </w:r>
          </w:p>
        </w:tc>
        <w:tc>
          <w:tcPr>
            <w:tcW w:w="1560" w:type="dxa"/>
            <w:tcBorders>
              <w:top w:val="nil"/>
              <w:left w:val="nil"/>
              <w:bottom w:val="nil"/>
              <w:right w:val="nil"/>
            </w:tcBorders>
            <w:hideMark/>
          </w:tcPr>
          <w:p w14:paraId="54188F60" w14:textId="77777777" w:rsidR="00F249F8" w:rsidRPr="007F2770" w:rsidRDefault="00F249F8" w:rsidP="005C5A99">
            <w:pPr>
              <w:pStyle w:val="TAL"/>
              <w:rPr>
                <w:lang w:eastAsia="en-US"/>
              </w:rPr>
            </w:pPr>
            <w:r w:rsidRPr="007F2770">
              <w:rPr>
                <w:lang w:eastAsia="en-US"/>
              </w:rPr>
              <w:t>octet 1</w:t>
            </w:r>
          </w:p>
        </w:tc>
      </w:tr>
      <w:tr w:rsidR="00F249F8" w:rsidRPr="007F2770" w14:paraId="5BBB8503" w14:textId="77777777"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8F88F57" w14:textId="77777777" w:rsidR="00F249F8" w:rsidRPr="007F2770" w:rsidRDefault="00F249F8" w:rsidP="005C5A99">
            <w:pPr>
              <w:pStyle w:val="TAC"/>
              <w:rPr>
                <w:lang w:eastAsia="en-US"/>
              </w:rPr>
            </w:pPr>
            <w:r w:rsidRPr="007F2770">
              <w:rPr>
                <w:lang w:val="en-US" w:eastAsia="en-US"/>
              </w:rPr>
              <w:t>PDU session identity 2 value</w:t>
            </w:r>
          </w:p>
        </w:tc>
        <w:tc>
          <w:tcPr>
            <w:tcW w:w="1560" w:type="dxa"/>
            <w:tcBorders>
              <w:top w:val="nil"/>
              <w:left w:val="nil"/>
              <w:bottom w:val="nil"/>
              <w:right w:val="nil"/>
            </w:tcBorders>
            <w:hideMark/>
          </w:tcPr>
          <w:p w14:paraId="529FE907" w14:textId="77777777" w:rsidR="00F249F8" w:rsidRPr="007F2770" w:rsidRDefault="00F249F8" w:rsidP="005C5A99">
            <w:pPr>
              <w:pStyle w:val="TAL"/>
              <w:rPr>
                <w:lang w:eastAsia="en-US"/>
              </w:rPr>
            </w:pPr>
            <w:r w:rsidRPr="007F2770">
              <w:rPr>
                <w:lang w:eastAsia="en-US"/>
              </w:rPr>
              <w:t>octet 2</w:t>
            </w:r>
          </w:p>
        </w:tc>
      </w:tr>
    </w:tbl>
    <w:p w14:paraId="43EAAB44" w14:textId="77777777" w:rsidR="00F249F8" w:rsidRPr="007F2770" w:rsidRDefault="00F249F8" w:rsidP="00F249F8">
      <w:pPr>
        <w:pStyle w:val="TF"/>
      </w:pPr>
      <w:r w:rsidRPr="007F2770">
        <w:t>Figure </w:t>
      </w:r>
      <w:r w:rsidR="00BE1133" w:rsidRPr="007F2770">
        <w:t>9.11</w:t>
      </w:r>
      <w:r w:rsidRPr="007F2770">
        <w:t>.3.</w:t>
      </w:r>
      <w:r w:rsidR="008C4FAA" w:rsidRPr="007F2770">
        <w:t>41</w:t>
      </w:r>
      <w:r w:rsidRPr="007F2770">
        <w:t>.1: PDU session identity 2 information element</w:t>
      </w:r>
    </w:p>
    <w:p w14:paraId="1CB92E1E" w14:textId="77777777" w:rsidR="00F249F8" w:rsidRPr="007F2770" w:rsidRDefault="00F249F8" w:rsidP="00F249F8">
      <w:pPr>
        <w:pStyle w:val="TH"/>
      </w:pPr>
      <w:r w:rsidRPr="007F2770">
        <w:t>Table </w:t>
      </w:r>
      <w:r w:rsidR="00BE1133" w:rsidRPr="007F2770">
        <w:t>9.11</w:t>
      </w:r>
      <w:r w:rsidRPr="007F2770">
        <w:t>.3.</w:t>
      </w:r>
      <w:r w:rsidR="008C4FAA" w:rsidRPr="007F2770">
        <w:t>41</w:t>
      </w:r>
      <w:r w:rsidRPr="007F2770">
        <w:t>.1: PDU session identity 2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7F2770" w14:paraId="18FFBFB0" w14:textId="77777777" w:rsidTr="005C5A99">
        <w:trPr>
          <w:cantSplit/>
          <w:jc w:val="center"/>
        </w:trPr>
        <w:tc>
          <w:tcPr>
            <w:tcW w:w="7087" w:type="dxa"/>
            <w:hideMark/>
          </w:tcPr>
          <w:p w14:paraId="072AE348" w14:textId="77777777" w:rsidR="00F249F8" w:rsidRPr="007F2770" w:rsidRDefault="00F249F8" w:rsidP="005C5A99">
            <w:pPr>
              <w:pStyle w:val="TAL"/>
              <w:rPr>
                <w:lang w:eastAsia="en-US"/>
              </w:rPr>
            </w:pPr>
            <w:r w:rsidRPr="007F2770">
              <w:rPr>
                <w:lang w:eastAsia="en-US"/>
              </w:rPr>
              <w:t>PDU session identity 2 value (octet 2)</w:t>
            </w:r>
          </w:p>
          <w:p w14:paraId="135E0558" w14:textId="690512DB" w:rsidR="00F249F8" w:rsidRPr="007F2770" w:rsidRDefault="00F249F8" w:rsidP="005C5A99">
            <w:pPr>
              <w:pStyle w:val="TAL"/>
              <w:rPr>
                <w:lang w:eastAsia="en-US"/>
              </w:rPr>
            </w:pPr>
            <w:r w:rsidRPr="007F2770">
              <w:rPr>
                <w:lang w:eastAsia="en-US"/>
              </w:rPr>
              <w:t xml:space="preserve">The coding of the </w:t>
            </w:r>
            <w:r w:rsidR="00574342" w:rsidRPr="007F2770">
              <w:rPr>
                <w:lang w:eastAsia="en-US"/>
              </w:rPr>
              <w:t>P</w:t>
            </w:r>
            <w:r w:rsidRPr="007F2770">
              <w:rPr>
                <w:lang w:eastAsia="en-US"/>
              </w:rPr>
              <w:t>DU session identity 2 value is identical to the coding of the PDU session identity value as defined in 3GPP TS 24.007 [11] .</w:t>
            </w:r>
          </w:p>
        </w:tc>
      </w:tr>
    </w:tbl>
    <w:p w14:paraId="266977B0" w14:textId="77777777" w:rsidR="00F249F8" w:rsidRPr="007F2770" w:rsidRDefault="00F249F8" w:rsidP="00F249F8"/>
    <w:p w14:paraId="37216FFB" w14:textId="77777777" w:rsidR="003E0676" w:rsidRPr="007F2770" w:rsidRDefault="00BE1133" w:rsidP="00781477">
      <w:pPr>
        <w:pStyle w:val="Heading4"/>
      </w:pPr>
      <w:bookmarkStart w:id="15630" w:name="_Toc20233256"/>
      <w:bookmarkStart w:id="15631" w:name="_Toc27747391"/>
      <w:bookmarkStart w:id="15632" w:name="_Toc36213582"/>
      <w:bookmarkStart w:id="15633" w:name="_Toc36657759"/>
      <w:bookmarkStart w:id="15634" w:name="_Toc45287434"/>
      <w:bookmarkStart w:id="15635" w:name="_Toc51948709"/>
      <w:bookmarkStart w:id="15636" w:name="_Toc51949801"/>
      <w:bookmarkStart w:id="15637" w:name="_Toc131396867"/>
      <w:r w:rsidRPr="007F2770">
        <w:t>9.11</w:t>
      </w:r>
      <w:r w:rsidR="00D74250" w:rsidRPr="007F2770">
        <w:t>.3</w:t>
      </w:r>
      <w:r w:rsidR="00A1656E" w:rsidRPr="007F2770">
        <w:t>.</w:t>
      </w:r>
      <w:r w:rsidR="008C4FAA" w:rsidRPr="007F2770">
        <w:t>4</w:t>
      </w:r>
      <w:r w:rsidR="00423831" w:rsidRPr="007F2770">
        <w:t>2</w:t>
      </w:r>
      <w:r w:rsidR="00D74250" w:rsidRPr="007F2770">
        <w:tab/>
        <w:t>PDU session reactivation result</w:t>
      </w:r>
      <w:bookmarkEnd w:id="15630"/>
      <w:bookmarkEnd w:id="15631"/>
      <w:bookmarkEnd w:id="15632"/>
      <w:bookmarkEnd w:id="15633"/>
      <w:bookmarkEnd w:id="15634"/>
      <w:bookmarkEnd w:id="15635"/>
      <w:bookmarkEnd w:id="15636"/>
      <w:bookmarkEnd w:id="15637"/>
    </w:p>
    <w:p w14:paraId="18D1D03F" w14:textId="77777777" w:rsidR="00D74250" w:rsidRPr="007F2770" w:rsidRDefault="00D74250" w:rsidP="00D74250">
      <w:r w:rsidRPr="007F2770">
        <w:t xml:space="preserve">The purpose of the PDU session reactivation result information element is to indicate the result of </w:t>
      </w:r>
      <w:r w:rsidR="006812E4" w:rsidRPr="007F2770">
        <w:t xml:space="preserve">establishments of </w:t>
      </w:r>
      <w:r w:rsidR="006108C1" w:rsidRPr="007F2770">
        <w:t>user-plane resource</w:t>
      </w:r>
      <w:r w:rsidR="006812E4" w:rsidRPr="007F2770">
        <w:t>s</w:t>
      </w:r>
      <w:r w:rsidR="006108C1" w:rsidRPr="007F2770">
        <w:t xml:space="preserve"> </w:t>
      </w:r>
      <w:r w:rsidR="006812E4" w:rsidRPr="007F2770">
        <w:t>of PDU sessions</w:t>
      </w:r>
      <w:r w:rsidRPr="007F2770">
        <w:t>.</w:t>
      </w:r>
    </w:p>
    <w:p w14:paraId="442EAF1E" w14:textId="77777777" w:rsidR="00D74250" w:rsidRPr="007F2770" w:rsidRDefault="00D74250" w:rsidP="00D74250">
      <w:r w:rsidRPr="007F2770">
        <w:t>The PDU session reactivation result information element is coded as shown in figure </w:t>
      </w:r>
      <w:r w:rsidR="00BE1133" w:rsidRPr="007F2770">
        <w:t>9.11</w:t>
      </w:r>
      <w:r w:rsidRPr="007F2770">
        <w:t>.3</w:t>
      </w:r>
      <w:r w:rsidR="00A1656E" w:rsidRPr="007F2770">
        <w:t>.</w:t>
      </w:r>
      <w:r w:rsidR="008C4FAA" w:rsidRPr="007F2770">
        <w:t>42</w:t>
      </w:r>
      <w:r w:rsidRPr="007F2770">
        <w:t>.1 and table </w:t>
      </w:r>
      <w:r w:rsidR="00BE1133" w:rsidRPr="007F2770">
        <w:t>9.11</w:t>
      </w:r>
      <w:r w:rsidRPr="007F2770">
        <w:t>.3</w:t>
      </w:r>
      <w:r w:rsidR="00A1656E" w:rsidRPr="007F2770">
        <w:t>.</w:t>
      </w:r>
      <w:r w:rsidR="008C4FAA" w:rsidRPr="007F2770">
        <w:t>42</w:t>
      </w:r>
      <w:r w:rsidRPr="007F2770">
        <w:t>.1.</w:t>
      </w:r>
    </w:p>
    <w:p w14:paraId="4E00EE82" w14:textId="77777777" w:rsidR="00D74250" w:rsidRPr="007F2770" w:rsidRDefault="00D74250" w:rsidP="00D74250">
      <w:r w:rsidRPr="007F2770">
        <w:t>The PDU session reactivation result is a type 4 information element with minimum length of 4 octets and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7F2770" w14:paraId="7F04DFFC" w14:textId="77777777" w:rsidTr="000F5712">
        <w:trPr>
          <w:cantSplit/>
          <w:jc w:val="center"/>
        </w:trPr>
        <w:tc>
          <w:tcPr>
            <w:tcW w:w="708" w:type="dxa"/>
            <w:tcBorders>
              <w:bottom w:val="single" w:sz="4" w:space="0" w:color="auto"/>
            </w:tcBorders>
          </w:tcPr>
          <w:p w14:paraId="14CADE8D" w14:textId="77777777" w:rsidR="00D74250" w:rsidRPr="007F2770" w:rsidRDefault="00D74250" w:rsidP="000F5712">
            <w:pPr>
              <w:pStyle w:val="TAC"/>
              <w:rPr>
                <w:lang w:eastAsia="en-US"/>
              </w:rPr>
            </w:pPr>
            <w:r w:rsidRPr="007F2770">
              <w:rPr>
                <w:lang w:eastAsia="en-US"/>
              </w:rPr>
              <w:t>8</w:t>
            </w:r>
          </w:p>
        </w:tc>
        <w:tc>
          <w:tcPr>
            <w:tcW w:w="709" w:type="dxa"/>
            <w:tcBorders>
              <w:bottom w:val="single" w:sz="4" w:space="0" w:color="auto"/>
            </w:tcBorders>
          </w:tcPr>
          <w:p w14:paraId="45C87B39" w14:textId="77777777" w:rsidR="00D74250" w:rsidRPr="007F2770" w:rsidRDefault="00D74250" w:rsidP="000F5712">
            <w:pPr>
              <w:pStyle w:val="TAC"/>
              <w:rPr>
                <w:lang w:eastAsia="en-US"/>
              </w:rPr>
            </w:pPr>
            <w:r w:rsidRPr="007F2770">
              <w:rPr>
                <w:lang w:eastAsia="en-US"/>
              </w:rPr>
              <w:t>7</w:t>
            </w:r>
          </w:p>
        </w:tc>
        <w:tc>
          <w:tcPr>
            <w:tcW w:w="709" w:type="dxa"/>
            <w:tcBorders>
              <w:bottom w:val="single" w:sz="4" w:space="0" w:color="auto"/>
            </w:tcBorders>
          </w:tcPr>
          <w:p w14:paraId="372C15CB" w14:textId="77777777" w:rsidR="00D74250" w:rsidRPr="007F2770" w:rsidRDefault="00D74250" w:rsidP="000F5712">
            <w:pPr>
              <w:pStyle w:val="TAC"/>
              <w:rPr>
                <w:lang w:eastAsia="en-US"/>
              </w:rPr>
            </w:pPr>
            <w:r w:rsidRPr="007F2770">
              <w:rPr>
                <w:lang w:eastAsia="en-US"/>
              </w:rPr>
              <w:t>6</w:t>
            </w:r>
          </w:p>
        </w:tc>
        <w:tc>
          <w:tcPr>
            <w:tcW w:w="709" w:type="dxa"/>
            <w:tcBorders>
              <w:bottom w:val="single" w:sz="4" w:space="0" w:color="auto"/>
            </w:tcBorders>
          </w:tcPr>
          <w:p w14:paraId="314CEFA7" w14:textId="77777777" w:rsidR="00D74250" w:rsidRPr="007F2770" w:rsidRDefault="00D74250" w:rsidP="000F5712">
            <w:pPr>
              <w:pStyle w:val="TAC"/>
              <w:rPr>
                <w:lang w:eastAsia="en-US"/>
              </w:rPr>
            </w:pPr>
            <w:r w:rsidRPr="007F2770">
              <w:rPr>
                <w:lang w:eastAsia="en-US"/>
              </w:rPr>
              <w:t>5</w:t>
            </w:r>
          </w:p>
        </w:tc>
        <w:tc>
          <w:tcPr>
            <w:tcW w:w="708" w:type="dxa"/>
            <w:tcBorders>
              <w:bottom w:val="single" w:sz="4" w:space="0" w:color="auto"/>
            </w:tcBorders>
          </w:tcPr>
          <w:p w14:paraId="6F92AA83" w14:textId="77777777" w:rsidR="00D74250" w:rsidRPr="007F2770" w:rsidRDefault="00D74250" w:rsidP="000F5712">
            <w:pPr>
              <w:pStyle w:val="TAC"/>
              <w:rPr>
                <w:lang w:eastAsia="en-US"/>
              </w:rPr>
            </w:pPr>
            <w:r w:rsidRPr="007F2770">
              <w:rPr>
                <w:lang w:eastAsia="en-US"/>
              </w:rPr>
              <w:t>4</w:t>
            </w:r>
          </w:p>
        </w:tc>
        <w:tc>
          <w:tcPr>
            <w:tcW w:w="709" w:type="dxa"/>
            <w:tcBorders>
              <w:bottom w:val="single" w:sz="4" w:space="0" w:color="auto"/>
            </w:tcBorders>
          </w:tcPr>
          <w:p w14:paraId="68A4636A" w14:textId="77777777" w:rsidR="00D74250" w:rsidRPr="007F2770" w:rsidRDefault="00D74250" w:rsidP="000F5712">
            <w:pPr>
              <w:pStyle w:val="TAC"/>
              <w:rPr>
                <w:lang w:eastAsia="en-US"/>
              </w:rPr>
            </w:pPr>
            <w:r w:rsidRPr="007F2770">
              <w:rPr>
                <w:lang w:eastAsia="en-US"/>
              </w:rPr>
              <w:t>3</w:t>
            </w:r>
          </w:p>
        </w:tc>
        <w:tc>
          <w:tcPr>
            <w:tcW w:w="709" w:type="dxa"/>
            <w:tcBorders>
              <w:bottom w:val="single" w:sz="4" w:space="0" w:color="auto"/>
            </w:tcBorders>
          </w:tcPr>
          <w:p w14:paraId="0586D538" w14:textId="77777777" w:rsidR="00D74250" w:rsidRPr="007F2770" w:rsidRDefault="00D74250" w:rsidP="000F5712">
            <w:pPr>
              <w:pStyle w:val="TAC"/>
              <w:rPr>
                <w:lang w:eastAsia="en-US"/>
              </w:rPr>
            </w:pPr>
            <w:r w:rsidRPr="007F2770">
              <w:rPr>
                <w:lang w:eastAsia="en-US"/>
              </w:rPr>
              <w:t>2</w:t>
            </w:r>
          </w:p>
        </w:tc>
        <w:tc>
          <w:tcPr>
            <w:tcW w:w="709" w:type="dxa"/>
            <w:tcBorders>
              <w:bottom w:val="single" w:sz="4" w:space="0" w:color="auto"/>
            </w:tcBorders>
          </w:tcPr>
          <w:p w14:paraId="20AE748D" w14:textId="77777777" w:rsidR="00D74250" w:rsidRPr="007F2770" w:rsidRDefault="00D74250" w:rsidP="000F5712">
            <w:pPr>
              <w:pStyle w:val="TAC"/>
              <w:rPr>
                <w:lang w:eastAsia="en-US"/>
              </w:rPr>
            </w:pPr>
            <w:r w:rsidRPr="007F2770">
              <w:rPr>
                <w:lang w:eastAsia="en-US"/>
              </w:rPr>
              <w:t>1</w:t>
            </w:r>
          </w:p>
        </w:tc>
        <w:tc>
          <w:tcPr>
            <w:tcW w:w="1134" w:type="dxa"/>
            <w:tcBorders>
              <w:left w:val="nil"/>
            </w:tcBorders>
          </w:tcPr>
          <w:p w14:paraId="5FBA0955" w14:textId="77777777" w:rsidR="00D74250" w:rsidRPr="007F2770" w:rsidRDefault="00D74250" w:rsidP="000F5712">
            <w:pPr>
              <w:pStyle w:val="TAL"/>
              <w:rPr>
                <w:lang w:eastAsia="en-US"/>
              </w:rPr>
            </w:pPr>
          </w:p>
        </w:tc>
      </w:tr>
      <w:tr w:rsidR="00D74250" w:rsidRPr="007F2770" w14:paraId="119601B3" w14:textId="77777777" w:rsidTr="000F5712">
        <w:trPr>
          <w:cantSplit/>
          <w:jc w:val="center"/>
        </w:trPr>
        <w:tc>
          <w:tcPr>
            <w:tcW w:w="5670" w:type="dxa"/>
            <w:gridSpan w:val="8"/>
            <w:tcBorders>
              <w:left w:val="single" w:sz="6" w:space="0" w:color="auto"/>
              <w:bottom w:val="single" w:sz="6" w:space="0" w:color="auto"/>
              <w:right w:val="single" w:sz="6" w:space="0" w:color="auto"/>
            </w:tcBorders>
          </w:tcPr>
          <w:p w14:paraId="7911CC24" w14:textId="77777777" w:rsidR="00D74250" w:rsidRPr="007F2770" w:rsidRDefault="00D74250" w:rsidP="000F5712">
            <w:pPr>
              <w:pStyle w:val="TAC"/>
              <w:rPr>
                <w:lang w:eastAsia="en-US"/>
              </w:rPr>
            </w:pPr>
            <w:r w:rsidRPr="007F2770">
              <w:rPr>
                <w:lang w:eastAsia="en-US"/>
              </w:rPr>
              <w:t>PDU session reactivation result IEI</w:t>
            </w:r>
          </w:p>
        </w:tc>
        <w:tc>
          <w:tcPr>
            <w:tcW w:w="1134" w:type="dxa"/>
          </w:tcPr>
          <w:p w14:paraId="3AD17C30" w14:textId="77777777" w:rsidR="00D74250" w:rsidRPr="007F2770" w:rsidRDefault="00D74250" w:rsidP="000F5712">
            <w:pPr>
              <w:pStyle w:val="TAL"/>
              <w:rPr>
                <w:lang w:eastAsia="en-US"/>
              </w:rPr>
            </w:pPr>
            <w:r w:rsidRPr="007F2770">
              <w:rPr>
                <w:lang w:eastAsia="en-US"/>
              </w:rPr>
              <w:t>octet 1</w:t>
            </w:r>
          </w:p>
        </w:tc>
      </w:tr>
      <w:tr w:rsidR="00D74250" w:rsidRPr="007F2770" w14:paraId="3DF5ED97"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2CBF5B6" w14:textId="77777777" w:rsidR="00D74250" w:rsidRPr="007F2770" w:rsidRDefault="00D74250" w:rsidP="000F5712">
            <w:pPr>
              <w:pStyle w:val="TAC"/>
              <w:rPr>
                <w:lang w:eastAsia="en-US"/>
              </w:rPr>
            </w:pPr>
            <w:r w:rsidRPr="007F2770">
              <w:rPr>
                <w:lang w:eastAsia="en-US"/>
              </w:rPr>
              <w:t>Length of PDU session reactivation result</w:t>
            </w:r>
          </w:p>
        </w:tc>
        <w:tc>
          <w:tcPr>
            <w:tcW w:w="1134" w:type="dxa"/>
          </w:tcPr>
          <w:p w14:paraId="259E1E1C" w14:textId="77777777" w:rsidR="00D74250" w:rsidRPr="007F2770" w:rsidRDefault="00D74250" w:rsidP="000F5712">
            <w:pPr>
              <w:pStyle w:val="TAL"/>
              <w:rPr>
                <w:lang w:eastAsia="en-US"/>
              </w:rPr>
            </w:pPr>
            <w:r w:rsidRPr="007F2770">
              <w:rPr>
                <w:lang w:eastAsia="en-US"/>
              </w:rPr>
              <w:t>octet 2</w:t>
            </w:r>
          </w:p>
        </w:tc>
      </w:tr>
      <w:tr w:rsidR="00D74250" w:rsidRPr="007F2770" w14:paraId="7C793473"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1EA89665" w14:textId="77777777" w:rsidR="00D74250" w:rsidRPr="007F2770" w:rsidRDefault="00D74250" w:rsidP="000F5712">
            <w:pPr>
              <w:pStyle w:val="TAC"/>
              <w:rPr>
                <w:lang w:eastAsia="en-US"/>
              </w:rPr>
            </w:pPr>
            <w:r w:rsidRPr="007F2770">
              <w:rPr>
                <w:lang w:eastAsia="en-US"/>
              </w:rPr>
              <w:t>PSI</w:t>
            </w:r>
          </w:p>
          <w:p w14:paraId="449E60AE" w14:textId="77777777" w:rsidR="00D74250" w:rsidRPr="007F2770" w:rsidRDefault="00D74250" w:rsidP="000F571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0AEFD1B3" w14:textId="77777777" w:rsidR="00D74250" w:rsidRPr="007F2770" w:rsidRDefault="00D74250" w:rsidP="000F5712">
            <w:pPr>
              <w:pStyle w:val="TAC"/>
              <w:rPr>
                <w:lang w:eastAsia="en-US"/>
              </w:rPr>
            </w:pPr>
            <w:r w:rsidRPr="007F2770">
              <w:rPr>
                <w:lang w:eastAsia="en-US"/>
              </w:rPr>
              <w:t>PSI</w:t>
            </w:r>
          </w:p>
          <w:p w14:paraId="2D4C7561" w14:textId="77777777" w:rsidR="00D74250" w:rsidRPr="007F2770" w:rsidRDefault="00D74250" w:rsidP="000F5712">
            <w:pPr>
              <w:pStyle w:val="TAC"/>
              <w:rPr>
                <w:lang w:eastAsia="en-US"/>
              </w:rPr>
            </w:pPr>
            <w:r w:rsidRPr="007F2770">
              <w:rPr>
                <w:lang w:eastAsia="en-US"/>
              </w:rPr>
              <w:t xml:space="preserve"> (6)</w:t>
            </w:r>
          </w:p>
        </w:tc>
        <w:tc>
          <w:tcPr>
            <w:tcW w:w="709" w:type="dxa"/>
            <w:tcBorders>
              <w:top w:val="single" w:sz="6" w:space="0" w:color="auto"/>
              <w:bottom w:val="single" w:sz="6" w:space="0" w:color="auto"/>
              <w:right w:val="single" w:sz="6" w:space="0" w:color="auto"/>
            </w:tcBorders>
          </w:tcPr>
          <w:p w14:paraId="693FCA4D" w14:textId="77777777" w:rsidR="00D74250" w:rsidRPr="007F2770" w:rsidRDefault="00D74250" w:rsidP="000F5712">
            <w:pPr>
              <w:pStyle w:val="TAC"/>
              <w:rPr>
                <w:lang w:eastAsia="en-US"/>
              </w:rPr>
            </w:pPr>
            <w:r w:rsidRPr="007F2770">
              <w:rPr>
                <w:lang w:eastAsia="en-US"/>
              </w:rPr>
              <w:t>PSI</w:t>
            </w:r>
          </w:p>
          <w:p w14:paraId="4F40D16D" w14:textId="77777777" w:rsidR="00D74250" w:rsidRPr="007F2770" w:rsidRDefault="00D74250" w:rsidP="000F5712">
            <w:pPr>
              <w:pStyle w:val="TAC"/>
              <w:rPr>
                <w:lang w:eastAsia="en-US"/>
              </w:rPr>
            </w:pPr>
            <w:r w:rsidRPr="007F277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14:paraId="04AF1A31" w14:textId="77777777" w:rsidR="00D74250" w:rsidRPr="007F2770" w:rsidRDefault="00D74250" w:rsidP="000F5712">
            <w:pPr>
              <w:pStyle w:val="TAC"/>
              <w:rPr>
                <w:lang w:eastAsia="en-US"/>
              </w:rPr>
            </w:pPr>
            <w:r w:rsidRPr="007F2770">
              <w:rPr>
                <w:lang w:eastAsia="en-US"/>
              </w:rPr>
              <w:t>PSI</w:t>
            </w:r>
          </w:p>
          <w:p w14:paraId="4C8C8A3D" w14:textId="77777777" w:rsidR="00D74250" w:rsidRPr="007F2770" w:rsidRDefault="00D74250" w:rsidP="000F5712">
            <w:pPr>
              <w:pStyle w:val="TAC"/>
              <w:rPr>
                <w:lang w:eastAsia="en-US"/>
              </w:rPr>
            </w:pPr>
            <w:r w:rsidRPr="007F277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14:paraId="46A02817" w14:textId="77777777" w:rsidR="00D74250" w:rsidRPr="007F2770" w:rsidRDefault="00D74250" w:rsidP="000F5712">
            <w:pPr>
              <w:pStyle w:val="TAC"/>
              <w:rPr>
                <w:lang w:eastAsia="en-US"/>
              </w:rPr>
            </w:pPr>
            <w:r w:rsidRPr="007F2770">
              <w:rPr>
                <w:lang w:eastAsia="en-US"/>
              </w:rPr>
              <w:t>PSI</w:t>
            </w:r>
          </w:p>
          <w:p w14:paraId="092EE3B5" w14:textId="77777777" w:rsidR="00D74250" w:rsidRPr="007F2770" w:rsidRDefault="00D74250" w:rsidP="000F5712">
            <w:pPr>
              <w:pStyle w:val="TAC"/>
              <w:rPr>
                <w:lang w:eastAsia="en-US"/>
              </w:rPr>
            </w:pPr>
            <w:r w:rsidRPr="007F277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14:paraId="66E25910" w14:textId="77777777" w:rsidR="00D74250" w:rsidRPr="007F2770" w:rsidRDefault="00D74250" w:rsidP="000F5712">
            <w:pPr>
              <w:pStyle w:val="TAC"/>
              <w:rPr>
                <w:lang w:eastAsia="en-US"/>
              </w:rPr>
            </w:pPr>
            <w:r w:rsidRPr="007F2770">
              <w:rPr>
                <w:lang w:eastAsia="en-US"/>
              </w:rPr>
              <w:t>PSI</w:t>
            </w:r>
          </w:p>
          <w:p w14:paraId="147FB180" w14:textId="77777777" w:rsidR="00D74250" w:rsidRPr="007F2770" w:rsidRDefault="00D74250" w:rsidP="000F5712">
            <w:pPr>
              <w:pStyle w:val="TAC"/>
              <w:rPr>
                <w:lang w:eastAsia="en-US"/>
              </w:rPr>
            </w:pPr>
            <w:r w:rsidRPr="007F277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14:paraId="01C94A8E" w14:textId="77777777" w:rsidR="00D74250" w:rsidRPr="007F2770" w:rsidRDefault="00D74250" w:rsidP="000F5712">
            <w:pPr>
              <w:pStyle w:val="TAC"/>
              <w:rPr>
                <w:lang w:eastAsia="en-US"/>
              </w:rPr>
            </w:pPr>
            <w:r w:rsidRPr="007F2770">
              <w:rPr>
                <w:lang w:eastAsia="en-US"/>
              </w:rPr>
              <w:t>PSI</w:t>
            </w:r>
          </w:p>
          <w:p w14:paraId="223DCEE7" w14:textId="77777777" w:rsidR="00D74250" w:rsidRPr="007F2770" w:rsidRDefault="00D74250" w:rsidP="000F5712">
            <w:pPr>
              <w:pStyle w:val="TAC"/>
              <w:rPr>
                <w:lang w:eastAsia="en-US"/>
              </w:rPr>
            </w:pPr>
            <w:r w:rsidRPr="007F277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14:paraId="383738EE" w14:textId="77777777" w:rsidR="00D74250" w:rsidRPr="007F2770" w:rsidRDefault="00D74250" w:rsidP="000F5712">
            <w:pPr>
              <w:pStyle w:val="TAC"/>
              <w:rPr>
                <w:lang w:eastAsia="en-US"/>
              </w:rPr>
            </w:pPr>
            <w:r w:rsidRPr="007F2770">
              <w:rPr>
                <w:lang w:eastAsia="en-US"/>
              </w:rPr>
              <w:t>PSI</w:t>
            </w:r>
          </w:p>
          <w:p w14:paraId="398FD81B" w14:textId="77777777" w:rsidR="00D74250" w:rsidRPr="007F2770" w:rsidRDefault="00D74250" w:rsidP="000F5712">
            <w:pPr>
              <w:pStyle w:val="TAC"/>
              <w:rPr>
                <w:lang w:eastAsia="en-US"/>
              </w:rPr>
            </w:pPr>
            <w:r w:rsidRPr="007F2770">
              <w:rPr>
                <w:lang w:eastAsia="en-US"/>
              </w:rPr>
              <w:t xml:space="preserve"> (0)</w:t>
            </w:r>
          </w:p>
        </w:tc>
        <w:tc>
          <w:tcPr>
            <w:tcW w:w="1134" w:type="dxa"/>
          </w:tcPr>
          <w:p w14:paraId="5E624EE3" w14:textId="77777777" w:rsidR="00D74250" w:rsidRPr="007F2770" w:rsidRDefault="00D74250" w:rsidP="000F5712">
            <w:pPr>
              <w:pStyle w:val="TAL"/>
              <w:rPr>
                <w:lang w:eastAsia="en-US"/>
              </w:rPr>
            </w:pPr>
            <w:r w:rsidRPr="007F2770">
              <w:rPr>
                <w:lang w:eastAsia="en-US"/>
              </w:rPr>
              <w:t>octet 3</w:t>
            </w:r>
          </w:p>
        </w:tc>
      </w:tr>
      <w:tr w:rsidR="00D74250" w:rsidRPr="007F2770" w14:paraId="5BD01660" w14:textId="77777777"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14:paraId="50DE25C0" w14:textId="77777777" w:rsidR="00D74250" w:rsidRPr="007F2770" w:rsidRDefault="00D74250" w:rsidP="000F5712">
            <w:pPr>
              <w:pStyle w:val="TAC"/>
              <w:rPr>
                <w:lang w:eastAsia="en-US"/>
              </w:rPr>
            </w:pPr>
            <w:r w:rsidRPr="007F2770">
              <w:rPr>
                <w:lang w:eastAsia="en-US"/>
              </w:rPr>
              <w:t>PSI</w:t>
            </w:r>
          </w:p>
          <w:p w14:paraId="755B07E5" w14:textId="77777777" w:rsidR="00D74250" w:rsidRPr="007F2770" w:rsidRDefault="00D74250" w:rsidP="000F5712">
            <w:pPr>
              <w:pStyle w:val="TAC"/>
              <w:rPr>
                <w:lang w:eastAsia="en-US"/>
              </w:rPr>
            </w:pPr>
            <w:r w:rsidRPr="007F2770">
              <w:rPr>
                <w:lang w:eastAsia="en-US"/>
              </w:rPr>
              <w:t xml:space="preserve"> (15)</w:t>
            </w:r>
          </w:p>
        </w:tc>
        <w:tc>
          <w:tcPr>
            <w:tcW w:w="709" w:type="dxa"/>
            <w:tcBorders>
              <w:top w:val="single" w:sz="6" w:space="0" w:color="auto"/>
              <w:bottom w:val="single" w:sz="6" w:space="0" w:color="auto"/>
              <w:right w:val="single" w:sz="6" w:space="0" w:color="auto"/>
            </w:tcBorders>
          </w:tcPr>
          <w:p w14:paraId="404AD188" w14:textId="77777777" w:rsidR="00D74250" w:rsidRPr="007F2770" w:rsidRDefault="00D74250" w:rsidP="000F5712">
            <w:pPr>
              <w:pStyle w:val="TAC"/>
              <w:rPr>
                <w:lang w:eastAsia="en-US"/>
              </w:rPr>
            </w:pPr>
            <w:r w:rsidRPr="007F2770">
              <w:rPr>
                <w:lang w:eastAsia="en-US"/>
              </w:rPr>
              <w:t>PSI</w:t>
            </w:r>
          </w:p>
          <w:p w14:paraId="11551345" w14:textId="77777777" w:rsidR="00D74250" w:rsidRPr="007F2770" w:rsidRDefault="00D74250" w:rsidP="000F5712">
            <w:pPr>
              <w:pStyle w:val="TAC"/>
              <w:rPr>
                <w:lang w:eastAsia="en-US"/>
              </w:rPr>
            </w:pPr>
            <w:r w:rsidRPr="007F2770">
              <w:rPr>
                <w:lang w:eastAsia="en-US"/>
              </w:rPr>
              <w:t xml:space="preserve"> (14)</w:t>
            </w:r>
          </w:p>
        </w:tc>
        <w:tc>
          <w:tcPr>
            <w:tcW w:w="709" w:type="dxa"/>
            <w:tcBorders>
              <w:top w:val="single" w:sz="6" w:space="0" w:color="auto"/>
              <w:bottom w:val="single" w:sz="6" w:space="0" w:color="auto"/>
              <w:right w:val="single" w:sz="6" w:space="0" w:color="auto"/>
            </w:tcBorders>
          </w:tcPr>
          <w:p w14:paraId="07D0EEC6" w14:textId="77777777" w:rsidR="00D74250" w:rsidRPr="007F2770" w:rsidRDefault="00D74250" w:rsidP="000F5712">
            <w:pPr>
              <w:pStyle w:val="TAC"/>
              <w:rPr>
                <w:lang w:eastAsia="en-US"/>
              </w:rPr>
            </w:pPr>
            <w:r w:rsidRPr="007F2770">
              <w:rPr>
                <w:lang w:eastAsia="en-US"/>
              </w:rPr>
              <w:t>PSI</w:t>
            </w:r>
          </w:p>
          <w:p w14:paraId="7564D7F3" w14:textId="77777777" w:rsidR="00D74250" w:rsidRPr="007F2770" w:rsidRDefault="00D74250" w:rsidP="000F5712">
            <w:pPr>
              <w:pStyle w:val="TAC"/>
              <w:rPr>
                <w:lang w:eastAsia="en-US"/>
              </w:rPr>
            </w:pPr>
            <w:r w:rsidRPr="007F2770">
              <w:rPr>
                <w:lang w:eastAsia="en-US"/>
              </w:rPr>
              <w:t xml:space="preserve"> (13)</w:t>
            </w:r>
          </w:p>
        </w:tc>
        <w:tc>
          <w:tcPr>
            <w:tcW w:w="709" w:type="dxa"/>
            <w:tcBorders>
              <w:top w:val="single" w:sz="6" w:space="0" w:color="auto"/>
              <w:bottom w:val="single" w:sz="6" w:space="0" w:color="auto"/>
              <w:right w:val="single" w:sz="6" w:space="0" w:color="auto"/>
            </w:tcBorders>
          </w:tcPr>
          <w:p w14:paraId="38BD840F" w14:textId="77777777" w:rsidR="00D74250" w:rsidRPr="007F2770" w:rsidRDefault="00D74250" w:rsidP="000F5712">
            <w:pPr>
              <w:pStyle w:val="TAC"/>
              <w:rPr>
                <w:lang w:eastAsia="en-US"/>
              </w:rPr>
            </w:pPr>
            <w:r w:rsidRPr="007F2770">
              <w:rPr>
                <w:lang w:eastAsia="en-US"/>
              </w:rPr>
              <w:t>PSI</w:t>
            </w:r>
          </w:p>
          <w:p w14:paraId="597FF3D0" w14:textId="77777777" w:rsidR="00D74250" w:rsidRPr="007F2770" w:rsidRDefault="00D74250" w:rsidP="000F5712">
            <w:pPr>
              <w:pStyle w:val="TAC"/>
              <w:rPr>
                <w:lang w:eastAsia="en-US"/>
              </w:rPr>
            </w:pPr>
            <w:r w:rsidRPr="007F2770">
              <w:rPr>
                <w:lang w:eastAsia="en-US"/>
              </w:rPr>
              <w:t xml:space="preserve"> (12)</w:t>
            </w:r>
          </w:p>
        </w:tc>
        <w:tc>
          <w:tcPr>
            <w:tcW w:w="708" w:type="dxa"/>
            <w:tcBorders>
              <w:top w:val="single" w:sz="6" w:space="0" w:color="auto"/>
              <w:bottom w:val="single" w:sz="6" w:space="0" w:color="auto"/>
              <w:right w:val="single" w:sz="6" w:space="0" w:color="auto"/>
            </w:tcBorders>
          </w:tcPr>
          <w:p w14:paraId="1CB94D87" w14:textId="77777777" w:rsidR="00D74250" w:rsidRPr="007F2770" w:rsidRDefault="00D74250" w:rsidP="000F5712">
            <w:pPr>
              <w:pStyle w:val="TAC"/>
              <w:rPr>
                <w:lang w:eastAsia="en-US"/>
              </w:rPr>
            </w:pPr>
            <w:r w:rsidRPr="007F2770">
              <w:rPr>
                <w:lang w:eastAsia="en-US"/>
              </w:rPr>
              <w:t>PSI</w:t>
            </w:r>
          </w:p>
          <w:p w14:paraId="0BDFFB27" w14:textId="77777777" w:rsidR="00D74250" w:rsidRPr="007F2770" w:rsidRDefault="00D74250" w:rsidP="000F5712">
            <w:pPr>
              <w:pStyle w:val="TAC"/>
              <w:rPr>
                <w:lang w:eastAsia="en-US"/>
              </w:rPr>
            </w:pPr>
            <w:r w:rsidRPr="007F2770">
              <w:rPr>
                <w:lang w:eastAsia="en-US"/>
              </w:rPr>
              <w:t xml:space="preserve"> (11)</w:t>
            </w:r>
          </w:p>
        </w:tc>
        <w:tc>
          <w:tcPr>
            <w:tcW w:w="709" w:type="dxa"/>
            <w:tcBorders>
              <w:top w:val="single" w:sz="6" w:space="0" w:color="auto"/>
              <w:bottom w:val="single" w:sz="6" w:space="0" w:color="auto"/>
              <w:right w:val="single" w:sz="6" w:space="0" w:color="auto"/>
            </w:tcBorders>
          </w:tcPr>
          <w:p w14:paraId="2AB2C91B" w14:textId="77777777" w:rsidR="00D74250" w:rsidRPr="007F2770" w:rsidRDefault="00D74250" w:rsidP="000F5712">
            <w:pPr>
              <w:pStyle w:val="TAC"/>
              <w:rPr>
                <w:lang w:eastAsia="en-US"/>
              </w:rPr>
            </w:pPr>
            <w:r w:rsidRPr="007F2770">
              <w:rPr>
                <w:lang w:eastAsia="en-US"/>
              </w:rPr>
              <w:t>PSI</w:t>
            </w:r>
          </w:p>
          <w:p w14:paraId="27D9E4A8" w14:textId="77777777" w:rsidR="00D74250" w:rsidRPr="007F2770" w:rsidRDefault="00D74250" w:rsidP="000F5712">
            <w:pPr>
              <w:pStyle w:val="TAC"/>
              <w:rPr>
                <w:lang w:eastAsia="en-US"/>
              </w:rPr>
            </w:pPr>
            <w:r w:rsidRPr="007F2770">
              <w:rPr>
                <w:lang w:eastAsia="en-US"/>
              </w:rPr>
              <w:t xml:space="preserve"> (10)</w:t>
            </w:r>
          </w:p>
        </w:tc>
        <w:tc>
          <w:tcPr>
            <w:tcW w:w="709" w:type="dxa"/>
            <w:tcBorders>
              <w:top w:val="single" w:sz="6" w:space="0" w:color="auto"/>
              <w:bottom w:val="single" w:sz="6" w:space="0" w:color="auto"/>
              <w:right w:val="single" w:sz="6" w:space="0" w:color="auto"/>
            </w:tcBorders>
          </w:tcPr>
          <w:p w14:paraId="6D25BE52" w14:textId="77777777" w:rsidR="00D74250" w:rsidRPr="007F2770" w:rsidRDefault="00D74250" w:rsidP="000F5712">
            <w:pPr>
              <w:pStyle w:val="TAC"/>
              <w:rPr>
                <w:lang w:eastAsia="en-US"/>
              </w:rPr>
            </w:pPr>
            <w:r w:rsidRPr="007F2770">
              <w:rPr>
                <w:lang w:eastAsia="en-US"/>
              </w:rPr>
              <w:t>PSI</w:t>
            </w:r>
          </w:p>
          <w:p w14:paraId="5C033FF5" w14:textId="77777777" w:rsidR="00D74250" w:rsidRPr="007F2770" w:rsidRDefault="00D74250" w:rsidP="000F5712">
            <w:pPr>
              <w:pStyle w:val="TAC"/>
              <w:rPr>
                <w:lang w:eastAsia="en-US"/>
              </w:rPr>
            </w:pPr>
            <w:r w:rsidRPr="007F2770">
              <w:rPr>
                <w:lang w:eastAsia="en-US"/>
              </w:rPr>
              <w:t xml:space="preserve"> (9)</w:t>
            </w:r>
          </w:p>
        </w:tc>
        <w:tc>
          <w:tcPr>
            <w:tcW w:w="709" w:type="dxa"/>
            <w:tcBorders>
              <w:top w:val="single" w:sz="6" w:space="0" w:color="auto"/>
              <w:bottom w:val="single" w:sz="6" w:space="0" w:color="auto"/>
              <w:right w:val="single" w:sz="6" w:space="0" w:color="auto"/>
            </w:tcBorders>
          </w:tcPr>
          <w:p w14:paraId="03B970B3" w14:textId="77777777" w:rsidR="00D74250" w:rsidRPr="007F2770" w:rsidRDefault="00D74250" w:rsidP="000F5712">
            <w:pPr>
              <w:pStyle w:val="TAC"/>
              <w:rPr>
                <w:lang w:eastAsia="en-US"/>
              </w:rPr>
            </w:pPr>
            <w:r w:rsidRPr="007F2770">
              <w:rPr>
                <w:lang w:eastAsia="en-US"/>
              </w:rPr>
              <w:t>PSI</w:t>
            </w:r>
          </w:p>
          <w:p w14:paraId="7C253C92" w14:textId="77777777" w:rsidR="00D74250" w:rsidRPr="007F2770" w:rsidRDefault="00D74250" w:rsidP="000F5712">
            <w:pPr>
              <w:pStyle w:val="TAC"/>
              <w:rPr>
                <w:lang w:eastAsia="en-US"/>
              </w:rPr>
            </w:pPr>
            <w:r w:rsidRPr="007F2770">
              <w:rPr>
                <w:lang w:eastAsia="en-US"/>
              </w:rPr>
              <w:t xml:space="preserve"> (8)</w:t>
            </w:r>
          </w:p>
        </w:tc>
        <w:tc>
          <w:tcPr>
            <w:tcW w:w="1134" w:type="dxa"/>
          </w:tcPr>
          <w:p w14:paraId="3B919A0F" w14:textId="77777777" w:rsidR="00D74250" w:rsidRPr="007F2770" w:rsidRDefault="00D74250" w:rsidP="000F5712">
            <w:pPr>
              <w:pStyle w:val="TAL"/>
              <w:rPr>
                <w:lang w:eastAsia="en-US"/>
              </w:rPr>
            </w:pPr>
            <w:r w:rsidRPr="007F2770">
              <w:rPr>
                <w:lang w:eastAsia="en-US"/>
              </w:rPr>
              <w:t>octet 4</w:t>
            </w:r>
          </w:p>
        </w:tc>
      </w:tr>
      <w:tr w:rsidR="00D74250" w:rsidRPr="007F2770" w14:paraId="2B28541E" w14:textId="77777777"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7F2770" w14:paraId="206E6810" w14:textId="77777777" w:rsidTr="000F5712">
              <w:trPr>
                <w:cantSplit/>
                <w:jc w:val="center"/>
              </w:trPr>
              <w:tc>
                <w:tcPr>
                  <w:tcW w:w="708" w:type="dxa"/>
                </w:tcPr>
                <w:p w14:paraId="58F7546A" w14:textId="77777777" w:rsidR="00D74250" w:rsidRPr="007F2770" w:rsidRDefault="00D74250" w:rsidP="000F5712">
                  <w:pPr>
                    <w:pStyle w:val="TAC"/>
                    <w:rPr>
                      <w:lang w:eastAsia="en-US"/>
                    </w:rPr>
                  </w:pPr>
                  <w:r w:rsidRPr="007F2770">
                    <w:rPr>
                      <w:lang w:eastAsia="en-US"/>
                    </w:rPr>
                    <w:t>0</w:t>
                  </w:r>
                </w:p>
              </w:tc>
              <w:tc>
                <w:tcPr>
                  <w:tcW w:w="709" w:type="dxa"/>
                </w:tcPr>
                <w:p w14:paraId="236E43CC" w14:textId="77777777" w:rsidR="00D74250" w:rsidRPr="007F2770" w:rsidRDefault="00D74250" w:rsidP="000F5712">
                  <w:pPr>
                    <w:pStyle w:val="TAC"/>
                    <w:rPr>
                      <w:lang w:eastAsia="en-US"/>
                    </w:rPr>
                  </w:pPr>
                  <w:r w:rsidRPr="007F2770">
                    <w:rPr>
                      <w:lang w:eastAsia="en-US"/>
                    </w:rPr>
                    <w:t>0</w:t>
                  </w:r>
                </w:p>
              </w:tc>
              <w:tc>
                <w:tcPr>
                  <w:tcW w:w="709" w:type="dxa"/>
                </w:tcPr>
                <w:p w14:paraId="582BA20E" w14:textId="77777777" w:rsidR="00D74250" w:rsidRPr="007F2770" w:rsidRDefault="00D74250" w:rsidP="000F5712">
                  <w:pPr>
                    <w:pStyle w:val="TAC"/>
                    <w:rPr>
                      <w:lang w:eastAsia="en-US"/>
                    </w:rPr>
                  </w:pPr>
                  <w:r w:rsidRPr="007F2770">
                    <w:rPr>
                      <w:lang w:eastAsia="en-US"/>
                    </w:rPr>
                    <w:t>0</w:t>
                  </w:r>
                </w:p>
              </w:tc>
              <w:tc>
                <w:tcPr>
                  <w:tcW w:w="709" w:type="dxa"/>
                </w:tcPr>
                <w:p w14:paraId="1CF4CEBA" w14:textId="77777777" w:rsidR="00D74250" w:rsidRPr="007F2770" w:rsidRDefault="00D74250" w:rsidP="000F5712">
                  <w:pPr>
                    <w:pStyle w:val="TAC"/>
                    <w:rPr>
                      <w:lang w:eastAsia="en-US"/>
                    </w:rPr>
                  </w:pPr>
                  <w:r w:rsidRPr="007F2770">
                    <w:rPr>
                      <w:lang w:eastAsia="en-US"/>
                    </w:rPr>
                    <w:t>0</w:t>
                  </w:r>
                </w:p>
              </w:tc>
              <w:tc>
                <w:tcPr>
                  <w:tcW w:w="708" w:type="dxa"/>
                </w:tcPr>
                <w:p w14:paraId="76AB6EAA" w14:textId="77777777" w:rsidR="00D74250" w:rsidRPr="007F2770" w:rsidRDefault="00D74250" w:rsidP="000F5712">
                  <w:pPr>
                    <w:pStyle w:val="TAC"/>
                    <w:rPr>
                      <w:lang w:eastAsia="en-US"/>
                    </w:rPr>
                  </w:pPr>
                  <w:r w:rsidRPr="007F2770">
                    <w:rPr>
                      <w:lang w:eastAsia="en-US"/>
                    </w:rPr>
                    <w:t>0</w:t>
                  </w:r>
                </w:p>
              </w:tc>
              <w:tc>
                <w:tcPr>
                  <w:tcW w:w="709" w:type="dxa"/>
                </w:tcPr>
                <w:p w14:paraId="29C15955" w14:textId="77777777" w:rsidR="00D74250" w:rsidRPr="007F2770" w:rsidRDefault="00D74250" w:rsidP="000F5712">
                  <w:pPr>
                    <w:pStyle w:val="TAC"/>
                    <w:rPr>
                      <w:lang w:eastAsia="en-US"/>
                    </w:rPr>
                  </w:pPr>
                  <w:r w:rsidRPr="007F2770">
                    <w:rPr>
                      <w:lang w:eastAsia="en-US"/>
                    </w:rPr>
                    <w:t>0</w:t>
                  </w:r>
                </w:p>
              </w:tc>
              <w:tc>
                <w:tcPr>
                  <w:tcW w:w="709" w:type="dxa"/>
                </w:tcPr>
                <w:p w14:paraId="798CE92B" w14:textId="77777777" w:rsidR="00D74250" w:rsidRPr="007F2770" w:rsidRDefault="00D74250" w:rsidP="000F5712">
                  <w:pPr>
                    <w:pStyle w:val="TAC"/>
                    <w:rPr>
                      <w:lang w:eastAsia="en-US"/>
                    </w:rPr>
                  </w:pPr>
                  <w:r w:rsidRPr="007F2770">
                    <w:rPr>
                      <w:lang w:eastAsia="en-US"/>
                    </w:rPr>
                    <w:t>0</w:t>
                  </w:r>
                </w:p>
              </w:tc>
              <w:tc>
                <w:tcPr>
                  <w:tcW w:w="709" w:type="dxa"/>
                </w:tcPr>
                <w:p w14:paraId="2DDA07EA" w14:textId="77777777" w:rsidR="00D74250" w:rsidRPr="007F2770" w:rsidRDefault="00D74250" w:rsidP="000F5712">
                  <w:pPr>
                    <w:pStyle w:val="TAC"/>
                    <w:rPr>
                      <w:lang w:eastAsia="en-US"/>
                    </w:rPr>
                  </w:pPr>
                  <w:r w:rsidRPr="007F2770">
                    <w:rPr>
                      <w:lang w:eastAsia="en-US"/>
                    </w:rPr>
                    <w:t>0</w:t>
                  </w:r>
                </w:p>
              </w:tc>
            </w:tr>
            <w:tr w:rsidR="00D74250" w:rsidRPr="007F2770" w14:paraId="40DB2D5F" w14:textId="77777777" w:rsidTr="000F5712">
              <w:trPr>
                <w:cantSplit/>
                <w:jc w:val="center"/>
              </w:trPr>
              <w:tc>
                <w:tcPr>
                  <w:tcW w:w="5670" w:type="dxa"/>
                  <w:gridSpan w:val="8"/>
                </w:tcPr>
                <w:p w14:paraId="469AEF4D" w14:textId="77777777" w:rsidR="00D74250" w:rsidRPr="007F2770" w:rsidRDefault="00D74250" w:rsidP="000F5712">
                  <w:pPr>
                    <w:pStyle w:val="TAC"/>
                    <w:rPr>
                      <w:lang w:eastAsia="en-US"/>
                    </w:rPr>
                  </w:pPr>
                  <w:r w:rsidRPr="007F2770">
                    <w:rPr>
                      <w:lang w:eastAsia="en-US"/>
                    </w:rPr>
                    <w:t>Spare</w:t>
                  </w:r>
                </w:p>
              </w:tc>
            </w:tr>
          </w:tbl>
          <w:p w14:paraId="33686B88" w14:textId="77777777" w:rsidR="00D74250" w:rsidRPr="007F2770" w:rsidRDefault="00D74250" w:rsidP="000F5712">
            <w:pPr>
              <w:pStyle w:val="TAC"/>
              <w:rPr>
                <w:lang w:eastAsia="en-US"/>
              </w:rPr>
            </w:pPr>
          </w:p>
        </w:tc>
        <w:tc>
          <w:tcPr>
            <w:tcW w:w="1134" w:type="dxa"/>
          </w:tcPr>
          <w:p w14:paraId="47F207F6" w14:textId="77777777" w:rsidR="00D74250" w:rsidRPr="007F2770" w:rsidRDefault="00D74250" w:rsidP="000F5712">
            <w:pPr>
              <w:pStyle w:val="TAL"/>
              <w:rPr>
                <w:lang w:eastAsia="en-US"/>
              </w:rPr>
            </w:pPr>
            <w:r w:rsidRPr="007F2770">
              <w:rPr>
                <w:lang w:eastAsia="en-US"/>
              </w:rPr>
              <w:t>octet 5* -34*</w:t>
            </w:r>
          </w:p>
        </w:tc>
      </w:tr>
    </w:tbl>
    <w:p w14:paraId="452FBE04" w14:textId="77777777" w:rsidR="00D74250" w:rsidRPr="007F2770" w:rsidRDefault="00D74250" w:rsidP="00D74250">
      <w:pPr>
        <w:pStyle w:val="TF"/>
      </w:pPr>
      <w:r w:rsidRPr="007F2770">
        <w:t>Figure </w:t>
      </w:r>
      <w:r w:rsidR="00BE1133" w:rsidRPr="007F2770">
        <w:t>9.11</w:t>
      </w:r>
      <w:r w:rsidRPr="007F2770">
        <w:t>.3</w:t>
      </w:r>
      <w:r w:rsidR="00A1656E" w:rsidRPr="007F2770">
        <w:t>.</w:t>
      </w:r>
      <w:r w:rsidR="008C4FAA" w:rsidRPr="007F2770">
        <w:t>42</w:t>
      </w:r>
      <w:r w:rsidRPr="007F2770">
        <w:t>.1: PDU session reactivation result information element</w:t>
      </w:r>
    </w:p>
    <w:p w14:paraId="5399855B" w14:textId="77777777" w:rsidR="00D74250" w:rsidRPr="007F2770" w:rsidRDefault="00D74250" w:rsidP="00D74250">
      <w:pPr>
        <w:pStyle w:val="TH"/>
      </w:pPr>
      <w:r w:rsidRPr="007F2770">
        <w:t>Table </w:t>
      </w:r>
      <w:r w:rsidR="00BE1133" w:rsidRPr="007F2770">
        <w:t>9.11</w:t>
      </w:r>
      <w:r w:rsidRPr="007F2770">
        <w:t>.3</w:t>
      </w:r>
      <w:r w:rsidR="00A1656E" w:rsidRPr="007F2770">
        <w:t>.</w:t>
      </w:r>
      <w:r w:rsidR="008C4FAA" w:rsidRPr="007F2770">
        <w:t>42</w:t>
      </w:r>
      <w:r w:rsidRPr="007F2770">
        <w:t>.1: PDU session reactivation result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7F2770" w14:paraId="6A6222F0" w14:textId="77777777"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39DCF19" w14:textId="77777777" w:rsidR="00D74250" w:rsidRPr="007F2770" w:rsidRDefault="00D74250" w:rsidP="000F5712">
            <w:pPr>
              <w:pStyle w:val="TAL"/>
              <w:rPr>
                <w:lang w:eastAsia="en-US"/>
              </w:rPr>
            </w:pPr>
            <w:r w:rsidRPr="007F2770">
              <w:rPr>
                <w:lang w:eastAsia="en-US"/>
              </w:rPr>
              <w:t>PSI(x) shall be coded as follows:</w:t>
            </w:r>
          </w:p>
          <w:p w14:paraId="181EC029" w14:textId="77777777" w:rsidR="00D74250" w:rsidRPr="007F2770" w:rsidRDefault="00D74250" w:rsidP="000F5712">
            <w:pPr>
              <w:pStyle w:val="TAL"/>
              <w:rPr>
                <w:lang w:eastAsia="en-US"/>
              </w:rPr>
            </w:pPr>
          </w:p>
          <w:p w14:paraId="6EBEA2B5" w14:textId="77777777" w:rsidR="00D74250" w:rsidRPr="007F2770" w:rsidRDefault="00D74250" w:rsidP="000F5712">
            <w:pPr>
              <w:pStyle w:val="TAL"/>
              <w:rPr>
                <w:lang w:eastAsia="en-US"/>
              </w:rPr>
            </w:pPr>
            <w:r w:rsidRPr="007F2770">
              <w:rPr>
                <w:lang w:eastAsia="en-US"/>
              </w:rPr>
              <w:t>PSI(0):</w:t>
            </w:r>
          </w:p>
          <w:p w14:paraId="2274F457" w14:textId="77777777" w:rsidR="00D74250" w:rsidRPr="007F2770" w:rsidRDefault="00D74250" w:rsidP="000F5712">
            <w:pPr>
              <w:pStyle w:val="TAL"/>
              <w:rPr>
                <w:lang w:eastAsia="en-US"/>
              </w:rPr>
            </w:pPr>
            <w:r w:rsidRPr="007F2770">
              <w:rPr>
                <w:lang w:eastAsia="en-US"/>
              </w:rPr>
              <w:t xml:space="preserve">Bit 0 of octet 3 </w:t>
            </w:r>
            <w:r w:rsidR="00CE3B29" w:rsidRPr="007F2770">
              <w:rPr>
                <w:lang w:eastAsia="en-US"/>
              </w:rPr>
              <w:t>is</w:t>
            </w:r>
            <w:r w:rsidRPr="007F2770">
              <w:rPr>
                <w:lang w:eastAsia="en-US"/>
              </w:rPr>
              <w:t xml:space="preserve"> spare and shall be coded as zero.</w:t>
            </w:r>
          </w:p>
          <w:p w14:paraId="7BCE675F" w14:textId="77777777" w:rsidR="00D74250" w:rsidRPr="007F2770" w:rsidRDefault="00D74250" w:rsidP="000F5712">
            <w:pPr>
              <w:pStyle w:val="TAL"/>
              <w:rPr>
                <w:lang w:eastAsia="en-US"/>
              </w:rPr>
            </w:pPr>
          </w:p>
          <w:p w14:paraId="3860A970" w14:textId="77777777" w:rsidR="00D74250" w:rsidRPr="007F2770" w:rsidRDefault="00D74250" w:rsidP="000F5712">
            <w:pPr>
              <w:pStyle w:val="TAL"/>
              <w:rPr>
                <w:lang w:eastAsia="en-US"/>
              </w:rPr>
            </w:pPr>
            <w:r w:rsidRPr="007F2770">
              <w:rPr>
                <w:lang w:eastAsia="en-US"/>
              </w:rPr>
              <w:t>PSI(</w:t>
            </w:r>
            <w:r w:rsidR="00CE3B29" w:rsidRPr="007F2770">
              <w:rPr>
                <w:lang w:eastAsia="en-US"/>
              </w:rPr>
              <w:t>1</w:t>
            </w:r>
            <w:r w:rsidRPr="007F2770">
              <w:rPr>
                <w:lang w:eastAsia="en-US"/>
              </w:rPr>
              <w:t>) – PSI(15):</w:t>
            </w:r>
          </w:p>
          <w:p w14:paraId="6F510653" w14:textId="77777777" w:rsidR="00D74250" w:rsidRPr="007F2770" w:rsidRDefault="00D74250" w:rsidP="000F5712">
            <w:pPr>
              <w:pStyle w:val="TAL"/>
              <w:rPr>
                <w:lang w:eastAsia="en-US"/>
              </w:rPr>
            </w:pPr>
            <w:r w:rsidRPr="007F2770">
              <w:rPr>
                <w:lang w:eastAsia="en-US"/>
              </w:rPr>
              <w:t>0</w:t>
            </w:r>
            <w:r w:rsidRPr="007F2770">
              <w:rPr>
                <w:lang w:eastAsia="en-US"/>
              </w:rPr>
              <w:tab/>
              <w:t xml:space="preserve">indicates </w:t>
            </w:r>
            <w:r w:rsidR="006812E4" w:rsidRPr="007F2770">
              <w:t xml:space="preserve">establishment of user-plane resources of the </w:t>
            </w:r>
            <w:r w:rsidRPr="007F2770">
              <w:rPr>
                <w:lang w:eastAsia="en-US"/>
              </w:rPr>
              <w:t xml:space="preserve">PDU session was not requested in </w:t>
            </w:r>
            <w:r w:rsidR="006108C1" w:rsidRPr="007F2770">
              <w:rPr>
                <w:lang w:eastAsia="en-US"/>
              </w:rPr>
              <w:t xml:space="preserve">the </w:t>
            </w:r>
            <w:r w:rsidRPr="007F2770">
              <w:rPr>
                <w:lang w:eastAsia="en-US"/>
              </w:rPr>
              <w:t>Uplink data status IE</w:t>
            </w:r>
            <w:r w:rsidR="006108C1" w:rsidRPr="007F2770">
              <w:rPr>
                <w:lang w:eastAsia="en-US"/>
              </w:rPr>
              <w:t xml:space="preserve"> or </w:t>
            </w:r>
            <w:r w:rsidR="006812E4" w:rsidRPr="007F2770">
              <w:t xml:space="preserve">establishment of user-plane resources of the PDU session </w:t>
            </w:r>
            <w:r w:rsidR="006108C1" w:rsidRPr="007F2770">
              <w:rPr>
                <w:lang w:eastAsia="en-US"/>
              </w:rPr>
              <w:t>was not allowed in the Allowed PDU session status IE</w:t>
            </w:r>
            <w:r w:rsidRPr="007F2770">
              <w:rPr>
                <w:lang w:eastAsia="en-US"/>
              </w:rPr>
              <w:t xml:space="preserve"> or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successful.</w:t>
            </w:r>
          </w:p>
          <w:p w14:paraId="126C99CA" w14:textId="77777777" w:rsidR="00D74250" w:rsidRPr="007F2770" w:rsidRDefault="00D74250" w:rsidP="000F5712">
            <w:pPr>
              <w:pStyle w:val="TAL"/>
              <w:rPr>
                <w:lang w:eastAsia="en-US"/>
              </w:rPr>
            </w:pPr>
            <w:r w:rsidRPr="007F2770">
              <w:rPr>
                <w:lang w:eastAsia="en-US"/>
              </w:rPr>
              <w:t>1</w:t>
            </w:r>
            <w:r w:rsidRPr="007F2770">
              <w:rPr>
                <w:lang w:eastAsia="en-US"/>
              </w:rPr>
              <w:tab/>
              <w:t xml:space="preserve">indicates </w:t>
            </w:r>
            <w:r w:rsidR="006108C1" w:rsidRPr="007F2770">
              <w:rPr>
                <w:lang w:eastAsia="en-US"/>
              </w:rPr>
              <w:t xml:space="preserve">either </w:t>
            </w:r>
            <w:r w:rsidR="006812E4" w:rsidRPr="007F2770">
              <w:t xml:space="preserve">establishment of user-plane resources of the </w:t>
            </w:r>
            <w:r w:rsidRPr="007F2770">
              <w:rPr>
                <w:lang w:eastAsia="en-US"/>
              </w:rPr>
              <w:t xml:space="preserve">PDU session was requested in </w:t>
            </w:r>
            <w:r w:rsidR="006108C1" w:rsidRPr="007F2770">
              <w:rPr>
                <w:lang w:eastAsia="en-US"/>
              </w:rPr>
              <w:t xml:space="preserve">the </w:t>
            </w:r>
            <w:r w:rsidRPr="007F2770">
              <w:rPr>
                <w:lang w:eastAsia="en-US"/>
              </w:rPr>
              <w:t xml:space="preserve">Uplink data status IE but </w:t>
            </w:r>
            <w:r w:rsidR="006812E4" w:rsidRPr="007F2770">
              <w:t xml:space="preserve">establishment of </w:t>
            </w:r>
            <w:r w:rsidR="006108C1" w:rsidRPr="007F2770">
              <w:rPr>
                <w:lang w:eastAsia="en-US"/>
              </w:rPr>
              <w:t>u</w:t>
            </w:r>
            <w:r w:rsidRPr="007F2770">
              <w:rPr>
                <w:lang w:eastAsia="en-US"/>
              </w:rPr>
              <w:t>ser</w:t>
            </w:r>
            <w:r w:rsidR="006108C1" w:rsidRPr="007F2770">
              <w:rPr>
                <w:lang w:eastAsia="en-US"/>
              </w:rPr>
              <w:t>-</w:t>
            </w:r>
            <w:r w:rsidRPr="007F2770">
              <w:rPr>
                <w:lang w:eastAsia="en-US"/>
              </w:rPr>
              <w:t xml:space="preserve">plane </w:t>
            </w:r>
            <w:r w:rsidR="006108C1" w:rsidRPr="007F2770">
              <w:rPr>
                <w:lang w:eastAsia="en-US"/>
              </w:rPr>
              <w:t xml:space="preserve">resource </w:t>
            </w:r>
            <w:r w:rsidR="006812E4" w:rsidRPr="007F2770">
              <w:t xml:space="preserve">of the PDU session </w:t>
            </w:r>
            <w:r w:rsidRPr="007F2770">
              <w:rPr>
                <w:lang w:eastAsia="en-US"/>
              </w:rPr>
              <w:t>is not successful</w:t>
            </w:r>
            <w:r w:rsidR="006108C1" w:rsidRPr="007F2770">
              <w:rPr>
                <w:lang w:eastAsia="en-US"/>
              </w:rPr>
              <w:t xml:space="preserve"> or indicates </w:t>
            </w:r>
            <w:r w:rsidR="006812E4" w:rsidRPr="007F2770">
              <w:t xml:space="preserve">establishment of user-plane resources of the </w:t>
            </w:r>
            <w:r w:rsidR="006108C1" w:rsidRPr="007F2770">
              <w:rPr>
                <w:lang w:eastAsia="en-US"/>
              </w:rPr>
              <w:t xml:space="preserve">PDU session was allowed in the Allowed PDU session status IE but </w:t>
            </w:r>
            <w:r w:rsidR="006812E4" w:rsidRPr="007F2770">
              <w:t xml:space="preserve">establishment of </w:t>
            </w:r>
            <w:r w:rsidR="006108C1" w:rsidRPr="007F2770">
              <w:rPr>
                <w:lang w:eastAsia="en-US"/>
              </w:rPr>
              <w:t xml:space="preserve">user-plane resource </w:t>
            </w:r>
            <w:r w:rsidR="006812E4" w:rsidRPr="007F2770">
              <w:t xml:space="preserve">of the PDU session </w:t>
            </w:r>
            <w:r w:rsidR="006108C1" w:rsidRPr="007F2770">
              <w:rPr>
                <w:lang w:eastAsia="en-US"/>
              </w:rPr>
              <w:t>is either not performed or not successful</w:t>
            </w:r>
            <w:r w:rsidRPr="007F2770">
              <w:rPr>
                <w:lang w:eastAsia="en-US"/>
              </w:rPr>
              <w:t>.</w:t>
            </w:r>
          </w:p>
          <w:p w14:paraId="6B5482C4" w14:textId="77777777" w:rsidR="00D74250" w:rsidRPr="007F2770" w:rsidRDefault="00D74250" w:rsidP="000F5712">
            <w:pPr>
              <w:pStyle w:val="TAL"/>
              <w:rPr>
                <w:lang w:eastAsia="en-US"/>
              </w:rPr>
            </w:pPr>
          </w:p>
          <w:p w14:paraId="242995BC" w14:textId="77777777" w:rsidR="00D74250" w:rsidRPr="007F2770" w:rsidRDefault="00D74250" w:rsidP="000F5712">
            <w:pPr>
              <w:pStyle w:val="TAL"/>
              <w:rPr>
                <w:lang w:eastAsia="en-US"/>
              </w:rPr>
            </w:pPr>
            <w:r w:rsidRPr="007F2770">
              <w:rPr>
                <w:lang w:eastAsia="en-US"/>
              </w:rPr>
              <w:t>All bits in octet 5 to 34 are spare and shall be coded as zero, if the respective octet is included in the information element.</w:t>
            </w:r>
          </w:p>
        </w:tc>
      </w:tr>
    </w:tbl>
    <w:p w14:paraId="51E342A1" w14:textId="77777777" w:rsidR="00D74250" w:rsidRPr="007F2770" w:rsidRDefault="00D74250" w:rsidP="00D74250">
      <w:pPr>
        <w:rPr>
          <w:noProof/>
        </w:rPr>
      </w:pPr>
    </w:p>
    <w:p w14:paraId="167FF47B" w14:textId="77777777" w:rsidR="007007E3" w:rsidRPr="007F2770" w:rsidRDefault="00BE1133" w:rsidP="00781477">
      <w:pPr>
        <w:pStyle w:val="Heading4"/>
      </w:pPr>
      <w:bookmarkStart w:id="15638" w:name="_Toc20233257"/>
      <w:bookmarkStart w:id="15639" w:name="_Toc27747392"/>
      <w:bookmarkStart w:id="15640" w:name="_Toc36213583"/>
      <w:bookmarkStart w:id="15641" w:name="_Toc36657760"/>
      <w:bookmarkStart w:id="15642" w:name="_Toc45287435"/>
      <w:bookmarkStart w:id="15643" w:name="_Toc51948710"/>
      <w:bookmarkStart w:id="15644" w:name="_Toc51949802"/>
      <w:bookmarkStart w:id="15645" w:name="_Toc131396868"/>
      <w:r w:rsidRPr="007F2770">
        <w:t>9.11</w:t>
      </w:r>
      <w:r w:rsidR="007007E3" w:rsidRPr="007F2770">
        <w:t>.3.</w:t>
      </w:r>
      <w:r w:rsidR="00423831" w:rsidRPr="007F2770">
        <w:t>4</w:t>
      </w:r>
      <w:r w:rsidR="00A86894" w:rsidRPr="007F2770">
        <w:t>3</w:t>
      </w:r>
      <w:r w:rsidR="007007E3" w:rsidRPr="007F2770">
        <w:tab/>
        <w:t>PDU session reactivation result error cause</w:t>
      </w:r>
      <w:bookmarkEnd w:id="15638"/>
      <w:bookmarkEnd w:id="15639"/>
      <w:bookmarkEnd w:id="15640"/>
      <w:bookmarkEnd w:id="15641"/>
      <w:bookmarkEnd w:id="15642"/>
      <w:bookmarkEnd w:id="15643"/>
      <w:bookmarkEnd w:id="15644"/>
      <w:bookmarkEnd w:id="15645"/>
    </w:p>
    <w:p w14:paraId="45D2CBEE" w14:textId="77777777" w:rsidR="007007E3" w:rsidRPr="007F2770" w:rsidRDefault="007007E3" w:rsidP="007007E3">
      <w:r w:rsidRPr="007F2770">
        <w:t xml:space="preserve">The purpose of the PDU session reactivation result error cause information element is to indicate error causes for PDU session ID(s) where there was a failure to </w:t>
      </w:r>
      <w:r w:rsidR="006812E4" w:rsidRPr="007F2770">
        <w:t xml:space="preserve">establish </w:t>
      </w:r>
      <w:r w:rsidRPr="007F2770">
        <w:t>the user</w:t>
      </w:r>
      <w:r w:rsidR="004A659F" w:rsidRPr="007F2770">
        <w:t>-</w:t>
      </w:r>
      <w:r w:rsidRPr="007F2770">
        <w:t>plane resources.</w:t>
      </w:r>
    </w:p>
    <w:p w14:paraId="42E63A9C" w14:textId="77777777" w:rsidR="007007E3" w:rsidRPr="007F2770" w:rsidRDefault="007007E3" w:rsidP="007007E3">
      <w:r w:rsidRPr="007F2770">
        <w:t>The PDU session reactivation result error cause information element is coded as shown in figure </w:t>
      </w:r>
      <w:r w:rsidR="00BE1133" w:rsidRPr="007F2770">
        <w:t>9.11</w:t>
      </w:r>
      <w:r w:rsidRPr="007F2770">
        <w:t>.3.</w:t>
      </w:r>
      <w:r w:rsidR="00423831" w:rsidRPr="007F2770">
        <w:t>4</w:t>
      </w:r>
      <w:r w:rsidR="000C7FE9" w:rsidRPr="007F2770">
        <w:t>3</w:t>
      </w:r>
      <w:r w:rsidRPr="007F2770">
        <w:t>.1 and table </w:t>
      </w:r>
      <w:r w:rsidR="00BE1133" w:rsidRPr="007F2770">
        <w:t>9.11</w:t>
      </w:r>
      <w:r w:rsidRPr="007F2770">
        <w:t>.3.</w:t>
      </w:r>
      <w:r w:rsidR="00423831" w:rsidRPr="007F2770">
        <w:t>4</w:t>
      </w:r>
      <w:r w:rsidR="00A86894" w:rsidRPr="007F2770">
        <w:t>3</w:t>
      </w:r>
      <w:r w:rsidRPr="007F2770">
        <w:t>.1.</w:t>
      </w:r>
    </w:p>
    <w:p w14:paraId="156341A6" w14:textId="77777777" w:rsidR="007007E3" w:rsidRPr="007F2770" w:rsidRDefault="007007E3" w:rsidP="007007E3">
      <w:r w:rsidRPr="007F2770">
        <w:t>The PDU session reactivation result error cause is a type 6 information element with a minimum length of 5 octets and a maximum length of 515 octets.</w:t>
      </w:r>
    </w:p>
    <w:p w14:paraId="1BDA4204" w14:textId="77777777" w:rsidR="007007E3" w:rsidRPr="007F2770" w:rsidRDefault="007007E3" w:rsidP="00E2134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7F2770" w14:paraId="68DDF00F" w14:textId="77777777" w:rsidTr="002F3300">
        <w:trPr>
          <w:cantSplit/>
          <w:jc w:val="center"/>
        </w:trPr>
        <w:tc>
          <w:tcPr>
            <w:tcW w:w="709" w:type="dxa"/>
            <w:tcBorders>
              <w:top w:val="nil"/>
              <w:left w:val="nil"/>
              <w:bottom w:val="nil"/>
              <w:right w:val="nil"/>
            </w:tcBorders>
          </w:tcPr>
          <w:p w14:paraId="1F235C96" w14:textId="77777777" w:rsidR="007007E3" w:rsidRPr="007F2770" w:rsidRDefault="007007E3" w:rsidP="002F3300">
            <w:pPr>
              <w:pStyle w:val="TAC"/>
              <w:rPr>
                <w:lang w:eastAsia="en-US"/>
              </w:rPr>
            </w:pPr>
            <w:r w:rsidRPr="007F2770">
              <w:rPr>
                <w:lang w:eastAsia="en-US"/>
              </w:rPr>
              <w:t>8</w:t>
            </w:r>
          </w:p>
        </w:tc>
        <w:tc>
          <w:tcPr>
            <w:tcW w:w="781" w:type="dxa"/>
            <w:tcBorders>
              <w:top w:val="nil"/>
              <w:left w:val="nil"/>
              <w:bottom w:val="nil"/>
              <w:right w:val="nil"/>
            </w:tcBorders>
          </w:tcPr>
          <w:p w14:paraId="2AA3A4C2" w14:textId="77777777" w:rsidR="007007E3" w:rsidRPr="007F2770" w:rsidRDefault="007007E3" w:rsidP="002F3300">
            <w:pPr>
              <w:pStyle w:val="TAC"/>
              <w:rPr>
                <w:lang w:eastAsia="en-US"/>
              </w:rPr>
            </w:pPr>
            <w:r w:rsidRPr="007F2770">
              <w:rPr>
                <w:lang w:eastAsia="en-US"/>
              </w:rPr>
              <w:t>7</w:t>
            </w:r>
          </w:p>
        </w:tc>
        <w:tc>
          <w:tcPr>
            <w:tcW w:w="780" w:type="dxa"/>
            <w:tcBorders>
              <w:top w:val="nil"/>
              <w:left w:val="nil"/>
              <w:bottom w:val="nil"/>
              <w:right w:val="nil"/>
            </w:tcBorders>
          </w:tcPr>
          <w:p w14:paraId="62F47E24" w14:textId="77777777" w:rsidR="007007E3" w:rsidRPr="007F2770" w:rsidRDefault="007007E3" w:rsidP="002F3300">
            <w:pPr>
              <w:pStyle w:val="TAC"/>
              <w:rPr>
                <w:lang w:eastAsia="en-US"/>
              </w:rPr>
            </w:pPr>
            <w:r w:rsidRPr="007F2770">
              <w:rPr>
                <w:lang w:eastAsia="en-US"/>
              </w:rPr>
              <w:t>6</w:t>
            </w:r>
          </w:p>
        </w:tc>
        <w:tc>
          <w:tcPr>
            <w:tcW w:w="779" w:type="dxa"/>
            <w:tcBorders>
              <w:top w:val="nil"/>
              <w:left w:val="nil"/>
              <w:bottom w:val="nil"/>
              <w:right w:val="nil"/>
            </w:tcBorders>
          </w:tcPr>
          <w:p w14:paraId="589818D9" w14:textId="77777777" w:rsidR="007007E3" w:rsidRPr="007F2770" w:rsidRDefault="007007E3" w:rsidP="002F3300">
            <w:pPr>
              <w:pStyle w:val="TAC"/>
              <w:rPr>
                <w:lang w:eastAsia="en-US"/>
              </w:rPr>
            </w:pPr>
            <w:r w:rsidRPr="007F2770">
              <w:rPr>
                <w:lang w:eastAsia="en-US"/>
              </w:rPr>
              <w:t>5</w:t>
            </w:r>
          </w:p>
        </w:tc>
        <w:tc>
          <w:tcPr>
            <w:tcW w:w="496" w:type="dxa"/>
            <w:tcBorders>
              <w:top w:val="nil"/>
              <w:left w:val="nil"/>
              <w:bottom w:val="nil"/>
              <w:right w:val="nil"/>
            </w:tcBorders>
          </w:tcPr>
          <w:p w14:paraId="5DFE1AA4" w14:textId="77777777" w:rsidR="007007E3" w:rsidRPr="007F2770" w:rsidRDefault="007007E3" w:rsidP="002F3300">
            <w:pPr>
              <w:pStyle w:val="TAC"/>
              <w:rPr>
                <w:lang w:eastAsia="en-US"/>
              </w:rPr>
            </w:pPr>
            <w:r w:rsidRPr="007F2770">
              <w:rPr>
                <w:lang w:eastAsia="en-US"/>
              </w:rPr>
              <w:t>4</w:t>
            </w:r>
          </w:p>
        </w:tc>
        <w:tc>
          <w:tcPr>
            <w:tcW w:w="709" w:type="dxa"/>
            <w:tcBorders>
              <w:top w:val="nil"/>
              <w:left w:val="nil"/>
              <w:bottom w:val="nil"/>
              <w:right w:val="nil"/>
            </w:tcBorders>
          </w:tcPr>
          <w:p w14:paraId="7850EF4D" w14:textId="77777777" w:rsidR="007007E3" w:rsidRPr="007F2770" w:rsidRDefault="007007E3" w:rsidP="002F3300">
            <w:pPr>
              <w:pStyle w:val="TAC"/>
              <w:rPr>
                <w:lang w:eastAsia="en-US"/>
              </w:rPr>
            </w:pPr>
            <w:r w:rsidRPr="007F2770">
              <w:rPr>
                <w:lang w:eastAsia="en-US"/>
              </w:rPr>
              <w:t>3</w:t>
            </w:r>
          </w:p>
        </w:tc>
        <w:tc>
          <w:tcPr>
            <w:tcW w:w="993" w:type="dxa"/>
            <w:tcBorders>
              <w:top w:val="nil"/>
              <w:left w:val="nil"/>
              <w:bottom w:val="nil"/>
              <w:right w:val="nil"/>
            </w:tcBorders>
          </w:tcPr>
          <w:p w14:paraId="53F94220" w14:textId="77777777" w:rsidR="007007E3" w:rsidRPr="007F2770" w:rsidRDefault="007007E3" w:rsidP="002F3300">
            <w:pPr>
              <w:pStyle w:val="TAC"/>
              <w:rPr>
                <w:lang w:eastAsia="en-US"/>
              </w:rPr>
            </w:pPr>
            <w:r w:rsidRPr="007F2770">
              <w:rPr>
                <w:lang w:eastAsia="en-US"/>
              </w:rPr>
              <w:t>2</w:t>
            </w:r>
          </w:p>
        </w:tc>
        <w:tc>
          <w:tcPr>
            <w:tcW w:w="708" w:type="dxa"/>
            <w:tcBorders>
              <w:top w:val="nil"/>
              <w:left w:val="nil"/>
              <w:bottom w:val="nil"/>
              <w:right w:val="nil"/>
            </w:tcBorders>
          </w:tcPr>
          <w:p w14:paraId="1C6AA7DC" w14:textId="77777777" w:rsidR="007007E3" w:rsidRPr="007F2770" w:rsidRDefault="007007E3" w:rsidP="002F3300">
            <w:pPr>
              <w:pStyle w:val="TAC"/>
              <w:rPr>
                <w:lang w:eastAsia="en-US"/>
              </w:rPr>
            </w:pPr>
            <w:r w:rsidRPr="007F2770">
              <w:rPr>
                <w:lang w:eastAsia="en-US"/>
              </w:rPr>
              <w:t>1</w:t>
            </w:r>
          </w:p>
        </w:tc>
        <w:tc>
          <w:tcPr>
            <w:tcW w:w="1560" w:type="dxa"/>
            <w:tcBorders>
              <w:top w:val="nil"/>
              <w:left w:val="nil"/>
              <w:bottom w:val="nil"/>
              <w:right w:val="nil"/>
            </w:tcBorders>
          </w:tcPr>
          <w:p w14:paraId="42B65B6B" w14:textId="77777777" w:rsidR="007007E3" w:rsidRPr="007F2770" w:rsidRDefault="007007E3" w:rsidP="00C353B0">
            <w:pPr>
              <w:pStyle w:val="TAL"/>
            </w:pPr>
          </w:p>
        </w:tc>
      </w:tr>
      <w:tr w:rsidR="007007E3" w:rsidRPr="007F2770" w14:paraId="3FCC3FB2" w14:textId="77777777" w:rsidTr="002F3300">
        <w:trPr>
          <w:cantSplit/>
          <w:jc w:val="center"/>
        </w:trPr>
        <w:tc>
          <w:tcPr>
            <w:tcW w:w="5955" w:type="dxa"/>
            <w:gridSpan w:val="8"/>
            <w:tcBorders>
              <w:top w:val="single" w:sz="4" w:space="0" w:color="auto"/>
              <w:bottom w:val="single" w:sz="4" w:space="0" w:color="auto"/>
              <w:right w:val="single" w:sz="4" w:space="0" w:color="auto"/>
            </w:tcBorders>
          </w:tcPr>
          <w:p w14:paraId="254F67A3" w14:textId="77777777" w:rsidR="007007E3" w:rsidRPr="007F2770" w:rsidRDefault="007007E3" w:rsidP="002F3300">
            <w:pPr>
              <w:pStyle w:val="TAC"/>
              <w:rPr>
                <w:lang w:eastAsia="en-US"/>
              </w:rPr>
            </w:pPr>
            <w:r w:rsidRPr="007F2770">
              <w:rPr>
                <w:lang w:eastAsia="en-US"/>
              </w:rPr>
              <w:t>PDU session reactivation result error cause IEI</w:t>
            </w:r>
          </w:p>
        </w:tc>
        <w:tc>
          <w:tcPr>
            <w:tcW w:w="1560" w:type="dxa"/>
            <w:tcBorders>
              <w:top w:val="nil"/>
              <w:left w:val="nil"/>
              <w:bottom w:val="nil"/>
              <w:right w:val="nil"/>
            </w:tcBorders>
          </w:tcPr>
          <w:p w14:paraId="7247992D" w14:textId="77777777" w:rsidR="007007E3" w:rsidRPr="007F2770" w:rsidRDefault="007007E3" w:rsidP="00C353B0">
            <w:pPr>
              <w:pStyle w:val="TAL"/>
            </w:pPr>
            <w:r w:rsidRPr="007F2770">
              <w:t>octet 1</w:t>
            </w:r>
          </w:p>
        </w:tc>
      </w:tr>
      <w:tr w:rsidR="007007E3" w:rsidRPr="007F2770" w14:paraId="2235D368" w14:textId="77777777" w:rsidTr="002F3300">
        <w:trPr>
          <w:cantSplit/>
          <w:jc w:val="center"/>
        </w:trPr>
        <w:tc>
          <w:tcPr>
            <w:tcW w:w="5955" w:type="dxa"/>
            <w:gridSpan w:val="8"/>
            <w:tcBorders>
              <w:top w:val="single" w:sz="4" w:space="0" w:color="auto"/>
              <w:bottom w:val="nil"/>
              <w:right w:val="single" w:sz="4" w:space="0" w:color="auto"/>
            </w:tcBorders>
          </w:tcPr>
          <w:p w14:paraId="19B45C52" w14:textId="77777777" w:rsidR="007007E3" w:rsidRPr="007F2770" w:rsidRDefault="007007E3" w:rsidP="002F3300">
            <w:pPr>
              <w:pStyle w:val="TAC"/>
              <w:rPr>
                <w:lang w:eastAsia="en-US"/>
              </w:rPr>
            </w:pPr>
            <w:r w:rsidRPr="007F2770">
              <w:rPr>
                <w:lang w:eastAsia="en-US"/>
              </w:rPr>
              <w:t>Length of PDU session reactivation result error cause</w:t>
            </w:r>
          </w:p>
        </w:tc>
        <w:tc>
          <w:tcPr>
            <w:tcW w:w="1560" w:type="dxa"/>
            <w:tcBorders>
              <w:top w:val="nil"/>
              <w:left w:val="nil"/>
              <w:bottom w:val="nil"/>
              <w:right w:val="nil"/>
            </w:tcBorders>
          </w:tcPr>
          <w:p w14:paraId="3746624C" w14:textId="77777777" w:rsidR="007007E3" w:rsidRPr="007F2770" w:rsidRDefault="007007E3" w:rsidP="00C353B0">
            <w:pPr>
              <w:pStyle w:val="TAL"/>
            </w:pPr>
            <w:r w:rsidRPr="007F2770">
              <w:t>octet 2</w:t>
            </w:r>
          </w:p>
        </w:tc>
      </w:tr>
      <w:tr w:rsidR="007007E3" w:rsidRPr="007F2770" w14:paraId="573C5DE5" w14:textId="77777777" w:rsidTr="002F3300">
        <w:trPr>
          <w:cantSplit/>
          <w:jc w:val="center"/>
        </w:trPr>
        <w:tc>
          <w:tcPr>
            <w:tcW w:w="5955" w:type="dxa"/>
            <w:gridSpan w:val="8"/>
            <w:tcBorders>
              <w:top w:val="nil"/>
              <w:bottom w:val="single" w:sz="4" w:space="0" w:color="auto"/>
              <w:right w:val="single" w:sz="4" w:space="0" w:color="auto"/>
            </w:tcBorders>
          </w:tcPr>
          <w:p w14:paraId="05FBEF70" w14:textId="77777777" w:rsidR="007007E3" w:rsidRPr="007F2770" w:rsidRDefault="007007E3" w:rsidP="002F3300">
            <w:pPr>
              <w:pStyle w:val="TAC"/>
              <w:rPr>
                <w:lang w:eastAsia="en-US"/>
              </w:rPr>
            </w:pPr>
          </w:p>
        </w:tc>
        <w:tc>
          <w:tcPr>
            <w:tcW w:w="1560" w:type="dxa"/>
            <w:tcBorders>
              <w:top w:val="nil"/>
              <w:left w:val="nil"/>
              <w:bottom w:val="nil"/>
              <w:right w:val="nil"/>
            </w:tcBorders>
          </w:tcPr>
          <w:p w14:paraId="2D1D4713" w14:textId="77777777" w:rsidR="007007E3" w:rsidRPr="007F2770" w:rsidRDefault="007007E3" w:rsidP="00C353B0">
            <w:pPr>
              <w:pStyle w:val="TAL"/>
            </w:pPr>
            <w:r w:rsidRPr="007F2770">
              <w:t>octet 3</w:t>
            </w:r>
          </w:p>
        </w:tc>
      </w:tr>
      <w:tr w:rsidR="007007E3" w:rsidRPr="007F2770" w14:paraId="5E80FA22"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41EB0AA9"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7104C185" w14:textId="77777777" w:rsidR="007007E3" w:rsidRPr="007F2770" w:rsidRDefault="007007E3" w:rsidP="00C353B0">
            <w:pPr>
              <w:pStyle w:val="TAL"/>
            </w:pPr>
            <w:r w:rsidRPr="007F2770">
              <w:t>octet 4</w:t>
            </w:r>
          </w:p>
        </w:tc>
      </w:tr>
      <w:tr w:rsidR="007007E3" w:rsidRPr="007F2770" w14:paraId="2B6F180C"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1508DD12" w14:textId="77777777" w:rsidR="007007E3" w:rsidRPr="007F2770" w:rsidRDefault="007007E3" w:rsidP="002F3300">
            <w:pPr>
              <w:pStyle w:val="TAC"/>
              <w:rPr>
                <w:lang w:eastAsia="en-US"/>
              </w:rPr>
            </w:pPr>
            <w:r w:rsidRPr="007F2770">
              <w:rPr>
                <w:lang w:eastAsia="en-US"/>
              </w:rPr>
              <w:t xml:space="preserve">cause value </w:t>
            </w:r>
          </w:p>
        </w:tc>
        <w:tc>
          <w:tcPr>
            <w:tcW w:w="1560" w:type="dxa"/>
            <w:tcBorders>
              <w:top w:val="nil"/>
              <w:left w:val="single" w:sz="4" w:space="0" w:color="auto"/>
              <w:bottom w:val="nil"/>
              <w:right w:val="nil"/>
            </w:tcBorders>
          </w:tcPr>
          <w:p w14:paraId="1015B28A" w14:textId="77777777" w:rsidR="007007E3" w:rsidRPr="007F2770" w:rsidRDefault="007007E3" w:rsidP="00C353B0">
            <w:pPr>
              <w:pStyle w:val="TAL"/>
            </w:pPr>
            <w:r w:rsidRPr="007F2770">
              <w:t>octet 5</w:t>
            </w:r>
          </w:p>
        </w:tc>
      </w:tr>
      <w:tr w:rsidR="007007E3" w:rsidRPr="007F2770" w14:paraId="757A574E" w14:textId="77777777" w:rsidTr="002F3300">
        <w:trPr>
          <w:cantSplit/>
          <w:jc w:val="center"/>
        </w:trPr>
        <w:tc>
          <w:tcPr>
            <w:tcW w:w="5955" w:type="dxa"/>
            <w:gridSpan w:val="8"/>
            <w:tcBorders>
              <w:top w:val="single" w:sz="4" w:space="0" w:color="auto"/>
              <w:left w:val="single" w:sz="4" w:space="0" w:color="auto"/>
              <w:bottom w:val="nil"/>
              <w:right w:val="single" w:sz="4" w:space="0" w:color="auto"/>
            </w:tcBorders>
          </w:tcPr>
          <w:p w14:paraId="5FFA5BE0"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22A38036" w14:textId="77777777" w:rsidR="007007E3" w:rsidRPr="007F2770" w:rsidRDefault="007007E3" w:rsidP="00C353B0">
            <w:pPr>
              <w:pStyle w:val="TAL"/>
            </w:pPr>
          </w:p>
        </w:tc>
      </w:tr>
      <w:tr w:rsidR="007007E3" w:rsidRPr="007F2770" w14:paraId="4A9D6411" w14:textId="77777777" w:rsidTr="002F3300">
        <w:trPr>
          <w:cantSplit/>
          <w:jc w:val="center"/>
        </w:trPr>
        <w:tc>
          <w:tcPr>
            <w:tcW w:w="5955" w:type="dxa"/>
            <w:gridSpan w:val="8"/>
            <w:tcBorders>
              <w:top w:val="nil"/>
              <w:left w:val="single" w:sz="4" w:space="0" w:color="auto"/>
              <w:bottom w:val="nil"/>
              <w:right w:val="single" w:sz="4" w:space="0" w:color="auto"/>
            </w:tcBorders>
          </w:tcPr>
          <w:p w14:paraId="7174344F" w14:textId="77777777" w:rsidR="007007E3" w:rsidRPr="007F2770" w:rsidRDefault="007007E3" w:rsidP="002F3300">
            <w:pPr>
              <w:pStyle w:val="TAC"/>
              <w:rPr>
                <w:lang w:eastAsia="en-US"/>
              </w:rPr>
            </w:pPr>
            <w:r w:rsidRPr="007F2770">
              <w:rPr>
                <w:lang w:eastAsia="en-US"/>
              </w:rPr>
              <w:t>….</w:t>
            </w:r>
          </w:p>
        </w:tc>
        <w:tc>
          <w:tcPr>
            <w:tcW w:w="1560" w:type="dxa"/>
            <w:tcBorders>
              <w:top w:val="nil"/>
              <w:left w:val="single" w:sz="4" w:space="0" w:color="auto"/>
              <w:bottom w:val="nil"/>
              <w:right w:val="nil"/>
            </w:tcBorders>
          </w:tcPr>
          <w:p w14:paraId="1207A6F9" w14:textId="77777777" w:rsidR="007007E3" w:rsidRPr="007F2770" w:rsidRDefault="007007E3" w:rsidP="00C353B0">
            <w:pPr>
              <w:pStyle w:val="TAL"/>
            </w:pPr>
          </w:p>
        </w:tc>
      </w:tr>
      <w:tr w:rsidR="007007E3" w:rsidRPr="007F2770" w14:paraId="0D635E5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1314B034" w14:textId="77777777" w:rsidR="007007E3" w:rsidRPr="007F2770" w:rsidRDefault="007007E3" w:rsidP="002F3300">
            <w:pPr>
              <w:pStyle w:val="TAC"/>
              <w:rPr>
                <w:lang w:eastAsia="en-US"/>
              </w:rPr>
            </w:pPr>
          </w:p>
        </w:tc>
        <w:tc>
          <w:tcPr>
            <w:tcW w:w="1560" w:type="dxa"/>
            <w:tcBorders>
              <w:top w:val="nil"/>
              <w:left w:val="single" w:sz="4" w:space="0" w:color="auto"/>
              <w:bottom w:val="nil"/>
              <w:right w:val="nil"/>
            </w:tcBorders>
          </w:tcPr>
          <w:p w14:paraId="1BB86E12" w14:textId="77777777" w:rsidR="007007E3" w:rsidRPr="007F2770" w:rsidRDefault="007007E3" w:rsidP="00C353B0">
            <w:pPr>
              <w:pStyle w:val="TAL"/>
            </w:pPr>
          </w:p>
        </w:tc>
      </w:tr>
      <w:tr w:rsidR="007007E3" w:rsidRPr="007F2770" w14:paraId="268ADDF7"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26F31E" w14:textId="77777777" w:rsidR="007007E3" w:rsidRPr="007F2770" w:rsidRDefault="007007E3" w:rsidP="002F3300">
            <w:pPr>
              <w:pStyle w:val="TAC"/>
              <w:rPr>
                <w:lang w:eastAsia="en-US"/>
              </w:rPr>
            </w:pPr>
            <w:r w:rsidRPr="007F2770">
              <w:rPr>
                <w:lang w:eastAsia="en-US"/>
              </w:rPr>
              <w:t>PDU session ID</w:t>
            </w:r>
          </w:p>
        </w:tc>
        <w:tc>
          <w:tcPr>
            <w:tcW w:w="1560" w:type="dxa"/>
            <w:tcBorders>
              <w:top w:val="nil"/>
              <w:left w:val="single" w:sz="4" w:space="0" w:color="auto"/>
              <w:bottom w:val="nil"/>
              <w:right w:val="nil"/>
            </w:tcBorders>
          </w:tcPr>
          <w:p w14:paraId="494992A0" w14:textId="77777777" w:rsidR="007007E3" w:rsidRPr="007F2770" w:rsidRDefault="007007E3" w:rsidP="00C353B0">
            <w:pPr>
              <w:pStyle w:val="TAL"/>
            </w:pPr>
            <w:r w:rsidRPr="007F2770">
              <w:t>octet 514*</w:t>
            </w:r>
          </w:p>
        </w:tc>
      </w:tr>
      <w:tr w:rsidR="007007E3" w:rsidRPr="007F2770" w14:paraId="1AE1896D" w14:textId="77777777" w:rsidTr="002F3300">
        <w:trPr>
          <w:cantSplit/>
          <w:jc w:val="center"/>
        </w:trPr>
        <w:tc>
          <w:tcPr>
            <w:tcW w:w="5955" w:type="dxa"/>
            <w:gridSpan w:val="8"/>
            <w:tcBorders>
              <w:top w:val="nil"/>
              <w:left w:val="single" w:sz="4" w:space="0" w:color="auto"/>
              <w:bottom w:val="single" w:sz="4" w:space="0" w:color="auto"/>
              <w:right w:val="single" w:sz="4" w:space="0" w:color="auto"/>
            </w:tcBorders>
          </w:tcPr>
          <w:p w14:paraId="38721E67" w14:textId="77777777" w:rsidR="007007E3" w:rsidRPr="007F2770" w:rsidRDefault="007007E3" w:rsidP="002F3300">
            <w:pPr>
              <w:pStyle w:val="TAC"/>
              <w:rPr>
                <w:lang w:eastAsia="en-US"/>
              </w:rPr>
            </w:pPr>
            <w:r w:rsidRPr="007F2770">
              <w:rPr>
                <w:lang w:eastAsia="en-US"/>
              </w:rPr>
              <w:t>cause value</w:t>
            </w:r>
          </w:p>
        </w:tc>
        <w:tc>
          <w:tcPr>
            <w:tcW w:w="1560" w:type="dxa"/>
            <w:tcBorders>
              <w:top w:val="nil"/>
              <w:left w:val="single" w:sz="4" w:space="0" w:color="auto"/>
              <w:bottom w:val="nil"/>
              <w:right w:val="nil"/>
            </w:tcBorders>
          </w:tcPr>
          <w:p w14:paraId="0D052ED0" w14:textId="77777777" w:rsidR="007007E3" w:rsidRPr="007F2770" w:rsidRDefault="007007E3" w:rsidP="00C353B0">
            <w:pPr>
              <w:pStyle w:val="TAL"/>
            </w:pPr>
            <w:r w:rsidRPr="007F2770">
              <w:t>octet 515*</w:t>
            </w:r>
          </w:p>
        </w:tc>
      </w:tr>
    </w:tbl>
    <w:p w14:paraId="5961E659" w14:textId="77777777" w:rsidR="007007E3" w:rsidRPr="007F2770" w:rsidRDefault="007007E3" w:rsidP="00621D46">
      <w:pPr>
        <w:pStyle w:val="TF"/>
      </w:pPr>
      <w:r w:rsidRPr="007F2770">
        <w:t>Figure </w:t>
      </w:r>
      <w:r w:rsidR="00BE1133" w:rsidRPr="007F2770">
        <w:t>9.11</w:t>
      </w:r>
      <w:r w:rsidRPr="007F2770">
        <w:t>.3.</w:t>
      </w:r>
      <w:r w:rsidR="00423831" w:rsidRPr="007F2770">
        <w:t>4</w:t>
      </w:r>
      <w:r w:rsidR="000C7FE9" w:rsidRPr="007F2770">
        <w:t>3</w:t>
      </w:r>
      <w:r w:rsidRPr="007F2770">
        <w:t>.1: PDU session reactivation result error cause information element</w:t>
      </w:r>
    </w:p>
    <w:p w14:paraId="1BCED6AD" w14:textId="77777777" w:rsidR="007007E3" w:rsidRPr="007F2770" w:rsidRDefault="007007E3" w:rsidP="007007E3">
      <w:pPr>
        <w:pStyle w:val="TH"/>
      </w:pPr>
      <w:r w:rsidRPr="007F2770">
        <w:t>Table </w:t>
      </w:r>
      <w:r w:rsidR="00BE1133" w:rsidRPr="007F2770">
        <w:t>9.11</w:t>
      </w:r>
      <w:r w:rsidRPr="007F2770">
        <w:t>.3.</w:t>
      </w:r>
      <w:r w:rsidR="00423831" w:rsidRPr="007F2770">
        <w:t>4</w:t>
      </w:r>
      <w:r w:rsidR="00A86894" w:rsidRPr="007F2770">
        <w:t>3</w:t>
      </w:r>
      <w:r w:rsidRPr="007F2770">
        <w:t>.1: PDU session reactivation result error caus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7F2770" w14:paraId="75945E47" w14:textId="77777777"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90E655D" w14:textId="77777777" w:rsidR="007007E3" w:rsidRPr="007F2770" w:rsidRDefault="007007E3" w:rsidP="002F3300">
            <w:pPr>
              <w:pStyle w:val="TAL"/>
              <w:rPr>
                <w:lang w:eastAsia="en-US"/>
              </w:rPr>
            </w:pPr>
            <w:r w:rsidRPr="007F2770">
              <w:rPr>
                <w:lang w:eastAsia="en-US"/>
              </w:rPr>
              <w:t>PDU session ID is coded same as PDU session ID IE (see subclause 9.4).</w:t>
            </w:r>
          </w:p>
          <w:p w14:paraId="68539BAA" w14:textId="77777777" w:rsidR="007007E3" w:rsidRPr="007F2770" w:rsidRDefault="007007E3" w:rsidP="002F3300">
            <w:pPr>
              <w:pStyle w:val="TAL"/>
              <w:rPr>
                <w:lang w:eastAsia="en-US"/>
              </w:rPr>
            </w:pPr>
          </w:p>
          <w:p w14:paraId="6A87C4C3" w14:textId="77777777" w:rsidR="007007E3" w:rsidRPr="007F2770" w:rsidRDefault="007007E3" w:rsidP="00042AD7">
            <w:pPr>
              <w:pStyle w:val="TAL"/>
              <w:rPr>
                <w:lang w:eastAsia="en-US"/>
              </w:rPr>
            </w:pPr>
            <w:r w:rsidRPr="007F2770">
              <w:rPr>
                <w:lang w:eastAsia="en-US"/>
              </w:rPr>
              <w:t>The cause value is coded same as second octet of 5GMM cause information element (see subclause </w:t>
            </w:r>
            <w:r w:rsidR="00BE1133" w:rsidRPr="007F2770">
              <w:rPr>
                <w:lang w:eastAsia="en-US"/>
              </w:rPr>
              <w:t>9.11</w:t>
            </w:r>
            <w:r w:rsidRPr="007F2770">
              <w:rPr>
                <w:lang w:eastAsia="en-US"/>
              </w:rPr>
              <w:t>.3.2).</w:t>
            </w:r>
          </w:p>
        </w:tc>
      </w:tr>
    </w:tbl>
    <w:p w14:paraId="57F1CA25" w14:textId="77777777" w:rsidR="007007E3" w:rsidRPr="007F2770" w:rsidRDefault="007007E3" w:rsidP="007007E3"/>
    <w:p w14:paraId="71E4CD1F" w14:textId="77777777" w:rsidR="00F249F8" w:rsidRPr="007F2770" w:rsidRDefault="00BE1133" w:rsidP="00781477">
      <w:pPr>
        <w:pStyle w:val="Heading4"/>
      </w:pPr>
      <w:bookmarkStart w:id="15646" w:name="_Toc20233258"/>
      <w:bookmarkStart w:id="15647" w:name="_Toc27747393"/>
      <w:bookmarkStart w:id="15648" w:name="_Toc36213584"/>
      <w:bookmarkStart w:id="15649" w:name="_Toc36657761"/>
      <w:bookmarkStart w:id="15650" w:name="_Toc45287436"/>
      <w:bookmarkStart w:id="15651" w:name="_Toc51948711"/>
      <w:bookmarkStart w:id="15652" w:name="_Toc51949803"/>
      <w:bookmarkStart w:id="15653" w:name="_Toc131396869"/>
      <w:r w:rsidRPr="007F2770">
        <w:t>9.11</w:t>
      </w:r>
      <w:r w:rsidR="00F249F8" w:rsidRPr="007F2770">
        <w:t>.3.</w:t>
      </w:r>
      <w:r w:rsidR="00423831" w:rsidRPr="007F2770">
        <w:t>44</w:t>
      </w:r>
      <w:r w:rsidR="00F249F8" w:rsidRPr="007F2770">
        <w:tab/>
        <w:t>PDU session status</w:t>
      </w:r>
      <w:bookmarkEnd w:id="15646"/>
      <w:bookmarkEnd w:id="15647"/>
      <w:bookmarkEnd w:id="15648"/>
      <w:bookmarkEnd w:id="15649"/>
      <w:bookmarkEnd w:id="15650"/>
      <w:bookmarkEnd w:id="15651"/>
      <w:bookmarkEnd w:id="15652"/>
      <w:bookmarkEnd w:id="15653"/>
    </w:p>
    <w:p w14:paraId="719E1CBD" w14:textId="77777777" w:rsidR="00F249F8" w:rsidRPr="007F2770" w:rsidRDefault="00F249F8" w:rsidP="00F249F8">
      <w:r w:rsidRPr="007F2770">
        <w:t>The purpose of the PDU session status information element is to indicate the state of each PDU session that can be identified by a PDU session identity.</w:t>
      </w:r>
    </w:p>
    <w:p w14:paraId="59C16FE0" w14:textId="77777777" w:rsidR="00F249F8" w:rsidRPr="007F2770" w:rsidRDefault="00F249F8" w:rsidP="00F249F8">
      <w:r w:rsidRPr="007F2770">
        <w:t>The PDU session status information element is coded as shown in figure </w:t>
      </w:r>
      <w:r w:rsidR="00BE1133" w:rsidRPr="007F2770">
        <w:t>9.11</w:t>
      </w:r>
      <w:r w:rsidRPr="007F2770">
        <w:t>.3.</w:t>
      </w:r>
      <w:r w:rsidR="00423831" w:rsidRPr="007F2770">
        <w:t>44</w:t>
      </w:r>
      <w:r w:rsidRPr="007F2770">
        <w:t>.1 and table </w:t>
      </w:r>
      <w:r w:rsidR="00BE1133" w:rsidRPr="007F2770">
        <w:t>9.11</w:t>
      </w:r>
      <w:r w:rsidRPr="007F2770">
        <w:t>.3.</w:t>
      </w:r>
      <w:r w:rsidR="00423831" w:rsidRPr="007F2770">
        <w:t>44</w:t>
      </w:r>
      <w:r w:rsidRPr="007F2770">
        <w:t>.1.</w:t>
      </w:r>
    </w:p>
    <w:p w14:paraId="6CEDCFE5" w14:textId="77777777" w:rsidR="00F249F8" w:rsidRPr="007F2770" w:rsidRDefault="00F249F8" w:rsidP="00F249F8">
      <w:r w:rsidRPr="007F2770">
        <w:t>The PDU session status information element is a type 4 information element with minimum length of 4 octets and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7F2770" w14:paraId="167C0A5E" w14:textId="77777777" w:rsidTr="005C5A99">
        <w:trPr>
          <w:cantSplit/>
          <w:jc w:val="center"/>
        </w:trPr>
        <w:tc>
          <w:tcPr>
            <w:tcW w:w="708" w:type="dxa"/>
            <w:tcBorders>
              <w:bottom w:val="single" w:sz="4" w:space="0" w:color="auto"/>
              <w:right w:val="nil"/>
            </w:tcBorders>
            <w:shd w:val="clear" w:color="auto" w:fill="auto"/>
          </w:tcPr>
          <w:p w14:paraId="7A4D7721" w14:textId="77777777" w:rsidR="00F249F8" w:rsidRPr="007F2770" w:rsidRDefault="00F249F8" w:rsidP="005C5A99">
            <w:pPr>
              <w:pStyle w:val="TAC"/>
              <w:rPr>
                <w:lang w:eastAsia="en-US"/>
              </w:rPr>
            </w:pPr>
            <w:r w:rsidRPr="007F2770">
              <w:rPr>
                <w:lang w:eastAsia="en-US"/>
              </w:rPr>
              <w:t>8</w:t>
            </w:r>
          </w:p>
        </w:tc>
        <w:tc>
          <w:tcPr>
            <w:tcW w:w="709" w:type="dxa"/>
            <w:tcBorders>
              <w:left w:val="nil"/>
              <w:bottom w:val="single" w:sz="4" w:space="0" w:color="auto"/>
              <w:right w:val="nil"/>
            </w:tcBorders>
            <w:shd w:val="clear" w:color="auto" w:fill="auto"/>
          </w:tcPr>
          <w:p w14:paraId="08E01F68" w14:textId="77777777" w:rsidR="00F249F8" w:rsidRPr="007F2770" w:rsidRDefault="00F249F8" w:rsidP="005C5A99">
            <w:pPr>
              <w:pStyle w:val="TAC"/>
              <w:rPr>
                <w:lang w:eastAsia="en-US"/>
              </w:rPr>
            </w:pPr>
            <w:r w:rsidRPr="007F2770">
              <w:rPr>
                <w:lang w:eastAsia="en-US"/>
              </w:rPr>
              <w:t>7</w:t>
            </w:r>
          </w:p>
        </w:tc>
        <w:tc>
          <w:tcPr>
            <w:tcW w:w="709" w:type="dxa"/>
            <w:tcBorders>
              <w:left w:val="nil"/>
              <w:bottom w:val="single" w:sz="4" w:space="0" w:color="auto"/>
              <w:right w:val="nil"/>
            </w:tcBorders>
            <w:shd w:val="clear" w:color="auto" w:fill="auto"/>
          </w:tcPr>
          <w:p w14:paraId="19219A59" w14:textId="77777777" w:rsidR="00F249F8" w:rsidRPr="007F2770" w:rsidRDefault="00F249F8" w:rsidP="005C5A99">
            <w:pPr>
              <w:pStyle w:val="TAC"/>
              <w:rPr>
                <w:lang w:eastAsia="en-US"/>
              </w:rPr>
            </w:pPr>
            <w:r w:rsidRPr="007F2770">
              <w:rPr>
                <w:lang w:eastAsia="en-US"/>
              </w:rPr>
              <w:t>6</w:t>
            </w:r>
          </w:p>
        </w:tc>
        <w:tc>
          <w:tcPr>
            <w:tcW w:w="709" w:type="dxa"/>
            <w:tcBorders>
              <w:left w:val="nil"/>
              <w:bottom w:val="single" w:sz="4" w:space="0" w:color="auto"/>
              <w:right w:val="nil"/>
            </w:tcBorders>
            <w:shd w:val="clear" w:color="auto" w:fill="auto"/>
          </w:tcPr>
          <w:p w14:paraId="392AF956" w14:textId="77777777" w:rsidR="00F249F8" w:rsidRPr="007F2770" w:rsidRDefault="00F249F8" w:rsidP="005C5A99">
            <w:pPr>
              <w:pStyle w:val="TAC"/>
              <w:rPr>
                <w:lang w:eastAsia="en-US"/>
              </w:rPr>
            </w:pPr>
            <w:r w:rsidRPr="007F2770">
              <w:rPr>
                <w:lang w:eastAsia="en-US"/>
              </w:rPr>
              <w:t>5</w:t>
            </w:r>
          </w:p>
        </w:tc>
        <w:tc>
          <w:tcPr>
            <w:tcW w:w="708" w:type="dxa"/>
            <w:tcBorders>
              <w:left w:val="nil"/>
              <w:bottom w:val="single" w:sz="4" w:space="0" w:color="auto"/>
              <w:right w:val="nil"/>
            </w:tcBorders>
            <w:shd w:val="clear" w:color="auto" w:fill="auto"/>
          </w:tcPr>
          <w:p w14:paraId="40AC2A24" w14:textId="77777777" w:rsidR="00F249F8" w:rsidRPr="007F2770" w:rsidRDefault="00F249F8" w:rsidP="005C5A99">
            <w:pPr>
              <w:pStyle w:val="TAC"/>
              <w:rPr>
                <w:lang w:eastAsia="en-US"/>
              </w:rPr>
            </w:pPr>
            <w:r w:rsidRPr="007F2770">
              <w:rPr>
                <w:lang w:eastAsia="en-US"/>
              </w:rPr>
              <w:t>4</w:t>
            </w:r>
          </w:p>
        </w:tc>
        <w:tc>
          <w:tcPr>
            <w:tcW w:w="709" w:type="dxa"/>
            <w:tcBorders>
              <w:left w:val="nil"/>
              <w:bottom w:val="single" w:sz="4" w:space="0" w:color="auto"/>
              <w:right w:val="nil"/>
            </w:tcBorders>
            <w:shd w:val="clear" w:color="auto" w:fill="auto"/>
          </w:tcPr>
          <w:p w14:paraId="27D96F03" w14:textId="77777777" w:rsidR="00F249F8" w:rsidRPr="007F2770" w:rsidRDefault="00F249F8" w:rsidP="005C5A99">
            <w:pPr>
              <w:pStyle w:val="TAC"/>
              <w:rPr>
                <w:lang w:eastAsia="en-US"/>
              </w:rPr>
            </w:pPr>
            <w:r w:rsidRPr="007F2770">
              <w:rPr>
                <w:lang w:eastAsia="en-US"/>
              </w:rPr>
              <w:t>3</w:t>
            </w:r>
          </w:p>
        </w:tc>
        <w:tc>
          <w:tcPr>
            <w:tcW w:w="709" w:type="dxa"/>
            <w:tcBorders>
              <w:left w:val="nil"/>
              <w:bottom w:val="single" w:sz="4" w:space="0" w:color="auto"/>
              <w:right w:val="nil"/>
            </w:tcBorders>
            <w:shd w:val="clear" w:color="auto" w:fill="auto"/>
          </w:tcPr>
          <w:p w14:paraId="5B8487F3" w14:textId="77777777" w:rsidR="00F249F8" w:rsidRPr="007F2770" w:rsidRDefault="00F249F8" w:rsidP="005C5A99">
            <w:pPr>
              <w:pStyle w:val="TAC"/>
              <w:rPr>
                <w:lang w:eastAsia="en-US"/>
              </w:rPr>
            </w:pPr>
            <w:r w:rsidRPr="007F2770">
              <w:rPr>
                <w:lang w:eastAsia="en-US"/>
              </w:rPr>
              <w:t>2</w:t>
            </w:r>
          </w:p>
        </w:tc>
        <w:tc>
          <w:tcPr>
            <w:tcW w:w="709" w:type="dxa"/>
            <w:tcBorders>
              <w:left w:val="nil"/>
              <w:bottom w:val="single" w:sz="4" w:space="0" w:color="auto"/>
            </w:tcBorders>
            <w:shd w:val="clear" w:color="auto" w:fill="auto"/>
          </w:tcPr>
          <w:p w14:paraId="06606885" w14:textId="77777777" w:rsidR="00F249F8" w:rsidRPr="007F2770" w:rsidRDefault="00F249F8" w:rsidP="005C5A99">
            <w:pPr>
              <w:pStyle w:val="TAC"/>
              <w:rPr>
                <w:lang w:eastAsia="en-US"/>
              </w:rPr>
            </w:pPr>
            <w:r w:rsidRPr="007F2770">
              <w:rPr>
                <w:lang w:eastAsia="en-US"/>
              </w:rPr>
              <w:t>1</w:t>
            </w:r>
          </w:p>
        </w:tc>
        <w:tc>
          <w:tcPr>
            <w:tcW w:w="1134" w:type="dxa"/>
            <w:tcBorders>
              <w:left w:val="nil"/>
            </w:tcBorders>
            <w:shd w:val="clear" w:color="auto" w:fill="auto"/>
          </w:tcPr>
          <w:p w14:paraId="3B9677BB" w14:textId="77777777" w:rsidR="00F249F8" w:rsidRPr="007F2770" w:rsidRDefault="00F249F8" w:rsidP="005C5A99">
            <w:pPr>
              <w:pStyle w:val="TAC"/>
              <w:rPr>
                <w:lang w:eastAsia="en-US"/>
              </w:rPr>
            </w:pPr>
          </w:p>
        </w:tc>
      </w:tr>
      <w:tr w:rsidR="00F249F8" w:rsidRPr="007F2770" w14:paraId="426DD510" w14:textId="77777777"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2FA66BED" w14:textId="77777777" w:rsidR="00F249F8" w:rsidRPr="007F2770" w:rsidRDefault="00F249F8" w:rsidP="005C5A99">
            <w:pPr>
              <w:pStyle w:val="TAC"/>
              <w:rPr>
                <w:lang w:eastAsia="en-US"/>
              </w:rPr>
            </w:pPr>
            <w:r w:rsidRPr="007F2770">
              <w:rPr>
                <w:lang w:eastAsia="en-US"/>
              </w:rPr>
              <w:t>PDU session status IEI</w:t>
            </w:r>
          </w:p>
        </w:tc>
        <w:tc>
          <w:tcPr>
            <w:tcW w:w="1134" w:type="dxa"/>
            <w:shd w:val="clear" w:color="auto" w:fill="auto"/>
          </w:tcPr>
          <w:p w14:paraId="1E872A48" w14:textId="77777777" w:rsidR="00F249F8" w:rsidRPr="007F2770" w:rsidRDefault="00F249F8" w:rsidP="005C5A99">
            <w:pPr>
              <w:pStyle w:val="TAL"/>
              <w:rPr>
                <w:lang w:eastAsia="en-US"/>
              </w:rPr>
            </w:pPr>
            <w:r w:rsidRPr="007F2770">
              <w:rPr>
                <w:lang w:eastAsia="en-US"/>
              </w:rPr>
              <w:t>octet 1</w:t>
            </w:r>
          </w:p>
        </w:tc>
      </w:tr>
      <w:tr w:rsidR="00F249F8" w:rsidRPr="007F2770" w14:paraId="19D023C2" w14:textId="77777777"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A93968A" w14:textId="77777777" w:rsidR="00F249F8" w:rsidRPr="007F2770" w:rsidRDefault="00F249F8" w:rsidP="005C5A99">
            <w:pPr>
              <w:pStyle w:val="TAC"/>
              <w:rPr>
                <w:lang w:eastAsia="en-US"/>
              </w:rPr>
            </w:pPr>
            <w:r w:rsidRPr="007F2770">
              <w:rPr>
                <w:lang w:eastAsia="en-US"/>
              </w:rPr>
              <w:t>Length of PDU session status contents</w:t>
            </w:r>
          </w:p>
        </w:tc>
        <w:tc>
          <w:tcPr>
            <w:tcW w:w="1134" w:type="dxa"/>
            <w:shd w:val="clear" w:color="auto" w:fill="auto"/>
          </w:tcPr>
          <w:p w14:paraId="5B02E9CC" w14:textId="77777777" w:rsidR="00F249F8" w:rsidRPr="007F2770" w:rsidRDefault="00F249F8" w:rsidP="005C5A99">
            <w:pPr>
              <w:pStyle w:val="TAL"/>
              <w:rPr>
                <w:lang w:eastAsia="en-US"/>
              </w:rPr>
            </w:pPr>
            <w:r w:rsidRPr="007F2770">
              <w:rPr>
                <w:lang w:eastAsia="en-US"/>
              </w:rPr>
              <w:t>octet 2</w:t>
            </w:r>
          </w:p>
        </w:tc>
      </w:tr>
      <w:tr w:rsidR="00F249F8" w:rsidRPr="007F2770" w14:paraId="092198AA"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0F88B7D" w14:textId="77777777" w:rsidR="00F249F8" w:rsidRPr="007F2770" w:rsidRDefault="00F249F8" w:rsidP="005C5A99">
            <w:pPr>
              <w:pStyle w:val="TAC"/>
              <w:rPr>
                <w:lang w:eastAsia="en-US"/>
              </w:rPr>
            </w:pPr>
            <w:r w:rsidRPr="007F2770">
              <w:rPr>
                <w:lang w:eastAsia="en-US"/>
              </w:rPr>
              <w:t>PSI</w:t>
            </w:r>
          </w:p>
          <w:p w14:paraId="3A0C1539" w14:textId="77777777" w:rsidR="00F249F8" w:rsidRPr="007F2770" w:rsidRDefault="00F249F8" w:rsidP="005C5A99">
            <w:pPr>
              <w:pStyle w:val="TAC"/>
              <w:rPr>
                <w:lang w:eastAsia="en-US"/>
              </w:rPr>
            </w:pPr>
            <w:r w:rsidRPr="007F277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14:paraId="7C970B3D" w14:textId="77777777" w:rsidR="00F249F8" w:rsidRPr="007F2770" w:rsidRDefault="00F249F8" w:rsidP="005C5A99">
            <w:pPr>
              <w:pStyle w:val="TAC"/>
              <w:rPr>
                <w:lang w:eastAsia="en-US"/>
              </w:rPr>
            </w:pPr>
            <w:r w:rsidRPr="007F2770">
              <w:rPr>
                <w:lang w:eastAsia="en-US"/>
              </w:rPr>
              <w:t>PSI</w:t>
            </w:r>
          </w:p>
          <w:p w14:paraId="499713B4" w14:textId="77777777" w:rsidR="00F249F8" w:rsidRPr="007F2770" w:rsidRDefault="00F249F8" w:rsidP="005C5A99">
            <w:pPr>
              <w:pStyle w:val="TAC"/>
              <w:rPr>
                <w:lang w:eastAsia="en-US"/>
              </w:rPr>
            </w:pPr>
            <w:r w:rsidRPr="007F277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14:paraId="43DBB3A3" w14:textId="77777777" w:rsidR="00F249F8" w:rsidRPr="007F2770" w:rsidRDefault="00F249F8" w:rsidP="005C5A99">
            <w:pPr>
              <w:pStyle w:val="TAC"/>
              <w:rPr>
                <w:lang w:eastAsia="en-US"/>
              </w:rPr>
            </w:pPr>
            <w:r w:rsidRPr="007F2770">
              <w:rPr>
                <w:lang w:eastAsia="en-US"/>
              </w:rPr>
              <w:t>PSI</w:t>
            </w:r>
          </w:p>
          <w:p w14:paraId="5E87467C" w14:textId="77777777" w:rsidR="00F249F8" w:rsidRPr="007F2770" w:rsidRDefault="00F249F8" w:rsidP="005C5A99">
            <w:pPr>
              <w:pStyle w:val="TAC"/>
              <w:rPr>
                <w:lang w:eastAsia="en-US"/>
              </w:rPr>
            </w:pPr>
            <w:r w:rsidRPr="007F277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14:paraId="06A7EDD3" w14:textId="77777777" w:rsidR="00F249F8" w:rsidRPr="007F2770" w:rsidRDefault="00F249F8" w:rsidP="005C5A99">
            <w:pPr>
              <w:pStyle w:val="TAC"/>
              <w:rPr>
                <w:lang w:eastAsia="en-US"/>
              </w:rPr>
            </w:pPr>
            <w:r w:rsidRPr="007F2770">
              <w:rPr>
                <w:lang w:eastAsia="en-US"/>
              </w:rPr>
              <w:t>PSI</w:t>
            </w:r>
          </w:p>
          <w:p w14:paraId="735B64E8" w14:textId="77777777" w:rsidR="00F249F8" w:rsidRPr="007F2770" w:rsidRDefault="00F249F8" w:rsidP="005C5A99">
            <w:pPr>
              <w:pStyle w:val="TAC"/>
              <w:rPr>
                <w:lang w:eastAsia="en-US"/>
              </w:rPr>
            </w:pPr>
            <w:r w:rsidRPr="007F277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14:paraId="143B0D66" w14:textId="77777777" w:rsidR="00F249F8" w:rsidRPr="007F2770" w:rsidRDefault="00F249F8" w:rsidP="005C5A99">
            <w:pPr>
              <w:pStyle w:val="TAC"/>
              <w:rPr>
                <w:lang w:eastAsia="en-US"/>
              </w:rPr>
            </w:pPr>
            <w:r w:rsidRPr="007F2770">
              <w:rPr>
                <w:lang w:eastAsia="en-US"/>
              </w:rPr>
              <w:t>PSI</w:t>
            </w:r>
          </w:p>
          <w:p w14:paraId="387DB1EF" w14:textId="77777777" w:rsidR="00F249F8" w:rsidRPr="007F2770" w:rsidRDefault="00F249F8" w:rsidP="005C5A99">
            <w:pPr>
              <w:pStyle w:val="TAC"/>
              <w:rPr>
                <w:lang w:eastAsia="en-US"/>
              </w:rPr>
            </w:pPr>
            <w:r w:rsidRPr="007F277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14:paraId="491FFA49" w14:textId="77777777" w:rsidR="00F249F8" w:rsidRPr="007F2770" w:rsidRDefault="00F249F8" w:rsidP="005C5A99">
            <w:pPr>
              <w:pStyle w:val="TAC"/>
              <w:rPr>
                <w:lang w:eastAsia="en-US"/>
              </w:rPr>
            </w:pPr>
            <w:r w:rsidRPr="007F2770">
              <w:rPr>
                <w:lang w:eastAsia="en-US"/>
              </w:rPr>
              <w:t>PSI</w:t>
            </w:r>
          </w:p>
          <w:p w14:paraId="6AD1A1E7" w14:textId="77777777" w:rsidR="00F249F8" w:rsidRPr="007F2770" w:rsidRDefault="00F249F8" w:rsidP="005C5A99">
            <w:pPr>
              <w:pStyle w:val="TAC"/>
              <w:rPr>
                <w:lang w:eastAsia="en-US"/>
              </w:rPr>
            </w:pPr>
            <w:r w:rsidRPr="007F277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14:paraId="073CFD87" w14:textId="77777777" w:rsidR="00F249F8" w:rsidRPr="007F2770" w:rsidRDefault="00F249F8" w:rsidP="005C5A99">
            <w:pPr>
              <w:pStyle w:val="TAC"/>
              <w:rPr>
                <w:lang w:eastAsia="en-US"/>
              </w:rPr>
            </w:pPr>
            <w:r w:rsidRPr="007F2770">
              <w:rPr>
                <w:lang w:eastAsia="en-US"/>
              </w:rPr>
              <w:t>PSI</w:t>
            </w:r>
          </w:p>
          <w:p w14:paraId="49D6D904" w14:textId="77777777" w:rsidR="00F249F8" w:rsidRPr="007F2770" w:rsidRDefault="00F249F8" w:rsidP="005C5A99">
            <w:pPr>
              <w:pStyle w:val="TAC"/>
              <w:rPr>
                <w:lang w:eastAsia="en-US"/>
              </w:rPr>
            </w:pPr>
            <w:r w:rsidRPr="007F277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14:paraId="52505867" w14:textId="77777777" w:rsidR="00F249F8" w:rsidRPr="007F2770" w:rsidRDefault="00F249F8" w:rsidP="005C5A99">
            <w:pPr>
              <w:pStyle w:val="TAC"/>
              <w:rPr>
                <w:lang w:eastAsia="en-US"/>
              </w:rPr>
            </w:pPr>
            <w:r w:rsidRPr="007F2770">
              <w:rPr>
                <w:lang w:eastAsia="en-US"/>
              </w:rPr>
              <w:t>PSI</w:t>
            </w:r>
          </w:p>
          <w:p w14:paraId="6F5C3B1C" w14:textId="77777777" w:rsidR="00F249F8" w:rsidRPr="007F2770" w:rsidRDefault="00F249F8" w:rsidP="005C5A99">
            <w:pPr>
              <w:pStyle w:val="TAC"/>
              <w:rPr>
                <w:lang w:eastAsia="en-US"/>
              </w:rPr>
            </w:pPr>
            <w:r w:rsidRPr="007F2770">
              <w:rPr>
                <w:lang w:eastAsia="en-US"/>
              </w:rPr>
              <w:t>(0)</w:t>
            </w:r>
          </w:p>
        </w:tc>
        <w:tc>
          <w:tcPr>
            <w:tcW w:w="1134" w:type="dxa"/>
            <w:shd w:val="clear" w:color="auto" w:fill="auto"/>
          </w:tcPr>
          <w:p w14:paraId="40549D41" w14:textId="77777777" w:rsidR="00F249F8" w:rsidRPr="007F2770" w:rsidRDefault="00F249F8" w:rsidP="005C5A99">
            <w:pPr>
              <w:pStyle w:val="TAL"/>
              <w:rPr>
                <w:lang w:eastAsia="en-US"/>
              </w:rPr>
            </w:pPr>
            <w:r w:rsidRPr="007F2770">
              <w:rPr>
                <w:lang w:eastAsia="en-US"/>
              </w:rPr>
              <w:t>octet 3</w:t>
            </w:r>
          </w:p>
        </w:tc>
      </w:tr>
      <w:tr w:rsidR="00F249F8" w:rsidRPr="007F2770" w14:paraId="17BEAB26" w14:textId="77777777"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68EA6143" w14:textId="77777777" w:rsidR="00F249F8" w:rsidRPr="007F2770" w:rsidRDefault="00F249F8" w:rsidP="005C5A99">
            <w:pPr>
              <w:pStyle w:val="TAC"/>
              <w:rPr>
                <w:lang w:eastAsia="en-US"/>
              </w:rPr>
            </w:pPr>
            <w:r w:rsidRPr="007F2770">
              <w:rPr>
                <w:lang w:eastAsia="en-US"/>
              </w:rPr>
              <w:t>PSI</w:t>
            </w:r>
          </w:p>
          <w:p w14:paraId="02A22754" w14:textId="77777777" w:rsidR="00F249F8" w:rsidRPr="007F2770" w:rsidRDefault="00F249F8" w:rsidP="005C5A99">
            <w:pPr>
              <w:pStyle w:val="TAC"/>
              <w:rPr>
                <w:lang w:eastAsia="en-US"/>
              </w:rPr>
            </w:pPr>
            <w:r w:rsidRPr="007F277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14:paraId="21CB68C8" w14:textId="77777777" w:rsidR="00F249F8" w:rsidRPr="007F2770" w:rsidRDefault="00F249F8" w:rsidP="005C5A99">
            <w:pPr>
              <w:pStyle w:val="TAC"/>
              <w:rPr>
                <w:lang w:eastAsia="en-US"/>
              </w:rPr>
            </w:pPr>
            <w:r w:rsidRPr="007F2770">
              <w:rPr>
                <w:lang w:eastAsia="en-US"/>
              </w:rPr>
              <w:t>PSI</w:t>
            </w:r>
          </w:p>
          <w:p w14:paraId="137F7B08" w14:textId="77777777" w:rsidR="00F249F8" w:rsidRPr="007F2770" w:rsidRDefault="00F249F8" w:rsidP="005C5A99">
            <w:pPr>
              <w:pStyle w:val="TAC"/>
              <w:rPr>
                <w:lang w:eastAsia="en-US"/>
              </w:rPr>
            </w:pPr>
            <w:r w:rsidRPr="007F277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14:paraId="1C9F9922" w14:textId="77777777" w:rsidR="00F249F8" w:rsidRPr="007F2770" w:rsidRDefault="00F249F8" w:rsidP="005C5A99">
            <w:pPr>
              <w:pStyle w:val="TAC"/>
              <w:rPr>
                <w:lang w:eastAsia="en-US"/>
              </w:rPr>
            </w:pPr>
            <w:r w:rsidRPr="007F2770">
              <w:rPr>
                <w:lang w:eastAsia="en-US"/>
              </w:rPr>
              <w:t>PSI</w:t>
            </w:r>
          </w:p>
          <w:p w14:paraId="31C25BCF" w14:textId="77777777" w:rsidR="00F249F8" w:rsidRPr="007F2770" w:rsidRDefault="00F249F8" w:rsidP="005C5A99">
            <w:pPr>
              <w:pStyle w:val="TAC"/>
              <w:rPr>
                <w:lang w:eastAsia="en-US"/>
              </w:rPr>
            </w:pPr>
            <w:r w:rsidRPr="007F277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14:paraId="0848DF5B" w14:textId="77777777" w:rsidR="00F249F8" w:rsidRPr="007F2770" w:rsidRDefault="00F249F8" w:rsidP="005C5A99">
            <w:pPr>
              <w:pStyle w:val="TAC"/>
              <w:rPr>
                <w:lang w:eastAsia="en-US"/>
              </w:rPr>
            </w:pPr>
            <w:r w:rsidRPr="007F2770">
              <w:rPr>
                <w:lang w:eastAsia="en-US"/>
              </w:rPr>
              <w:t>PSI</w:t>
            </w:r>
          </w:p>
          <w:p w14:paraId="6EAD60A6" w14:textId="77777777" w:rsidR="00F249F8" w:rsidRPr="007F2770" w:rsidRDefault="00F249F8" w:rsidP="005C5A99">
            <w:pPr>
              <w:pStyle w:val="TAC"/>
              <w:rPr>
                <w:lang w:eastAsia="en-US"/>
              </w:rPr>
            </w:pPr>
            <w:r w:rsidRPr="007F277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14:paraId="0C61C229" w14:textId="77777777" w:rsidR="00F249F8" w:rsidRPr="007F2770" w:rsidRDefault="00F249F8" w:rsidP="005C5A99">
            <w:pPr>
              <w:pStyle w:val="TAC"/>
              <w:rPr>
                <w:lang w:eastAsia="en-US"/>
              </w:rPr>
            </w:pPr>
            <w:r w:rsidRPr="007F2770">
              <w:rPr>
                <w:lang w:eastAsia="en-US"/>
              </w:rPr>
              <w:t>PSI</w:t>
            </w:r>
          </w:p>
          <w:p w14:paraId="1D624A21" w14:textId="77777777" w:rsidR="00F249F8" w:rsidRPr="007F2770" w:rsidRDefault="00F249F8" w:rsidP="005C5A99">
            <w:pPr>
              <w:pStyle w:val="TAC"/>
              <w:rPr>
                <w:lang w:eastAsia="en-US"/>
              </w:rPr>
            </w:pPr>
            <w:r w:rsidRPr="007F277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14:paraId="5EC2A668" w14:textId="77777777" w:rsidR="00F249F8" w:rsidRPr="007F2770" w:rsidRDefault="00F249F8" w:rsidP="005C5A99">
            <w:pPr>
              <w:pStyle w:val="TAC"/>
              <w:rPr>
                <w:lang w:eastAsia="en-US"/>
              </w:rPr>
            </w:pPr>
            <w:r w:rsidRPr="007F2770">
              <w:rPr>
                <w:lang w:eastAsia="en-US"/>
              </w:rPr>
              <w:t>PSI</w:t>
            </w:r>
          </w:p>
          <w:p w14:paraId="6C76DC7D" w14:textId="77777777" w:rsidR="00F249F8" w:rsidRPr="007F2770" w:rsidRDefault="00F249F8" w:rsidP="005C5A99">
            <w:pPr>
              <w:pStyle w:val="TAC"/>
              <w:rPr>
                <w:lang w:eastAsia="en-US"/>
              </w:rPr>
            </w:pPr>
            <w:r w:rsidRPr="007F277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14:paraId="26F59927" w14:textId="77777777" w:rsidR="00F249F8" w:rsidRPr="007F2770" w:rsidRDefault="00F249F8" w:rsidP="005C5A99">
            <w:pPr>
              <w:pStyle w:val="TAC"/>
              <w:rPr>
                <w:lang w:eastAsia="en-US"/>
              </w:rPr>
            </w:pPr>
            <w:r w:rsidRPr="007F2770">
              <w:rPr>
                <w:lang w:eastAsia="en-US"/>
              </w:rPr>
              <w:t>PSI</w:t>
            </w:r>
          </w:p>
          <w:p w14:paraId="37013CD1" w14:textId="77777777" w:rsidR="00F249F8" w:rsidRPr="007F2770" w:rsidRDefault="00F249F8" w:rsidP="005C5A99">
            <w:pPr>
              <w:pStyle w:val="TAC"/>
              <w:rPr>
                <w:lang w:eastAsia="en-US"/>
              </w:rPr>
            </w:pPr>
            <w:r w:rsidRPr="007F277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14:paraId="4586FAFD" w14:textId="77777777" w:rsidR="00F249F8" w:rsidRPr="007F2770" w:rsidRDefault="00F249F8" w:rsidP="005C5A99">
            <w:pPr>
              <w:pStyle w:val="TAC"/>
              <w:rPr>
                <w:lang w:eastAsia="en-US"/>
              </w:rPr>
            </w:pPr>
            <w:r w:rsidRPr="007F2770">
              <w:rPr>
                <w:lang w:eastAsia="en-US"/>
              </w:rPr>
              <w:t>PSI</w:t>
            </w:r>
          </w:p>
          <w:p w14:paraId="66578650" w14:textId="77777777" w:rsidR="00F249F8" w:rsidRPr="007F2770" w:rsidRDefault="00F249F8" w:rsidP="005C5A99">
            <w:pPr>
              <w:pStyle w:val="TAC"/>
              <w:rPr>
                <w:lang w:eastAsia="en-US"/>
              </w:rPr>
            </w:pPr>
            <w:r w:rsidRPr="007F2770">
              <w:rPr>
                <w:lang w:eastAsia="en-US"/>
              </w:rPr>
              <w:t>(8)</w:t>
            </w:r>
          </w:p>
        </w:tc>
        <w:tc>
          <w:tcPr>
            <w:tcW w:w="1134" w:type="dxa"/>
            <w:shd w:val="clear" w:color="auto" w:fill="auto"/>
          </w:tcPr>
          <w:p w14:paraId="46C89310" w14:textId="77777777" w:rsidR="00F249F8" w:rsidRPr="007F2770" w:rsidRDefault="00F249F8" w:rsidP="005C5A99">
            <w:pPr>
              <w:pStyle w:val="TAL"/>
              <w:rPr>
                <w:lang w:eastAsia="en-US"/>
              </w:rPr>
            </w:pPr>
            <w:r w:rsidRPr="007F2770">
              <w:rPr>
                <w:lang w:eastAsia="en-US"/>
              </w:rPr>
              <w:t>octet 4</w:t>
            </w:r>
          </w:p>
        </w:tc>
      </w:tr>
      <w:tr w:rsidR="00F249F8" w:rsidRPr="007F2770" w14:paraId="198356E8" w14:textId="77777777" w:rsidTr="005C5A99">
        <w:trPr>
          <w:cantSplit/>
          <w:jc w:val="center"/>
        </w:trPr>
        <w:tc>
          <w:tcPr>
            <w:tcW w:w="708" w:type="dxa"/>
            <w:tcBorders>
              <w:top w:val="single" w:sz="6" w:space="0" w:color="auto"/>
              <w:left w:val="single" w:sz="6" w:space="0" w:color="auto"/>
            </w:tcBorders>
            <w:shd w:val="clear" w:color="auto" w:fill="auto"/>
          </w:tcPr>
          <w:p w14:paraId="08B89E95"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2DA88270"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34A0C107"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161A082E" w14:textId="77777777" w:rsidR="00F249F8" w:rsidRPr="007F2770" w:rsidRDefault="00F249F8" w:rsidP="005C5A99">
            <w:pPr>
              <w:pStyle w:val="TAC"/>
              <w:rPr>
                <w:lang w:eastAsia="en-US"/>
              </w:rPr>
            </w:pPr>
            <w:r w:rsidRPr="007F2770">
              <w:rPr>
                <w:rFonts w:hint="eastAsia"/>
                <w:lang w:eastAsia="en-US"/>
              </w:rPr>
              <w:t>0</w:t>
            </w:r>
          </w:p>
        </w:tc>
        <w:tc>
          <w:tcPr>
            <w:tcW w:w="708" w:type="dxa"/>
            <w:tcBorders>
              <w:top w:val="single" w:sz="6" w:space="0" w:color="auto"/>
            </w:tcBorders>
            <w:shd w:val="clear" w:color="auto" w:fill="auto"/>
          </w:tcPr>
          <w:p w14:paraId="7FB88FFE"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667907D2"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tcBorders>
            <w:shd w:val="clear" w:color="auto" w:fill="auto"/>
          </w:tcPr>
          <w:p w14:paraId="4C2DE991" w14:textId="77777777" w:rsidR="00F249F8" w:rsidRPr="007F2770" w:rsidRDefault="00F249F8" w:rsidP="005C5A99">
            <w:pPr>
              <w:pStyle w:val="TAC"/>
              <w:rPr>
                <w:lang w:eastAsia="en-US"/>
              </w:rPr>
            </w:pPr>
            <w:r w:rsidRPr="007F2770">
              <w:rPr>
                <w:rFonts w:hint="eastAsia"/>
                <w:lang w:eastAsia="en-US"/>
              </w:rPr>
              <w:t>0</w:t>
            </w:r>
          </w:p>
        </w:tc>
        <w:tc>
          <w:tcPr>
            <w:tcW w:w="709" w:type="dxa"/>
            <w:tcBorders>
              <w:top w:val="single" w:sz="6" w:space="0" w:color="auto"/>
              <w:right w:val="single" w:sz="6" w:space="0" w:color="auto"/>
            </w:tcBorders>
            <w:shd w:val="clear" w:color="auto" w:fill="auto"/>
          </w:tcPr>
          <w:p w14:paraId="18663732" w14:textId="77777777" w:rsidR="00F249F8" w:rsidRPr="007F2770" w:rsidRDefault="00F249F8" w:rsidP="005C5A99">
            <w:pPr>
              <w:pStyle w:val="TAC"/>
              <w:rPr>
                <w:lang w:eastAsia="en-US"/>
              </w:rPr>
            </w:pPr>
            <w:r w:rsidRPr="007F2770">
              <w:rPr>
                <w:rFonts w:hint="eastAsia"/>
                <w:lang w:eastAsia="en-US"/>
              </w:rPr>
              <w:t>0</w:t>
            </w:r>
          </w:p>
        </w:tc>
        <w:tc>
          <w:tcPr>
            <w:tcW w:w="1134" w:type="dxa"/>
            <w:shd w:val="clear" w:color="auto" w:fill="auto"/>
          </w:tcPr>
          <w:p w14:paraId="246032A3" w14:textId="77777777" w:rsidR="00F249F8" w:rsidRPr="007F2770" w:rsidRDefault="00F249F8" w:rsidP="005C5A99">
            <w:pPr>
              <w:pStyle w:val="TAL"/>
              <w:rPr>
                <w:lang w:eastAsia="en-US"/>
              </w:rPr>
            </w:pPr>
            <w:r w:rsidRPr="007F2770">
              <w:rPr>
                <w:rFonts w:hint="eastAsia"/>
                <w:lang w:eastAsia="en-US"/>
              </w:rPr>
              <w:t>octet 5*</w:t>
            </w:r>
            <w:r w:rsidRPr="007F2770">
              <w:rPr>
                <w:lang w:eastAsia="en-US"/>
              </w:rPr>
              <w:t>-</w:t>
            </w:r>
          </w:p>
        </w:tc>
      </w:tr>
      <w:tr w:rsidR="00F249F8" w:rsidRPr="007F2770" w14:paraId="5D920A1B" w14:textId="77777777"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5EA9C4E4" w14:textId="77777777" w:rsidR="00F249F8" w:rsidRPr="007F2770" w:rsidRDefault="00F249F8" w:rsidP="005C5A99">
            <w:pPr>
              <w:pStyle w:val="TAC"/>
              <w:rPr>
                <w:lang w:eastAsia="ko-KR"/>
              </w:rPr>
            </w:pPr>
            <w:r w:rsidRPr="007F2770">
              <w:rPr>
                <w:rFonts w:hint="eastAsia"/>
                <w:lang w:eastAsia="ko-KR"/>
              </w:rPr>
              <w:t>spare</w:t>
            </w:r>
          </w:p>
        </w:tc>
        <w:tc>
          <w:tcPr>
            <w:tcW w:w="1134" w:type="dxa"/>
            <w:shd w:val="clear" w:color="auto" w:fill="auto"/>
          </w:tcPr>
          <w:p w14:paraId="31F34B07" w14:textId="77777777" w:rsidR="00F249F8" w:rsidRPr="007F2770" w:rsidRDefault="00F249F8" w:rsidP="005C5A99">
            <w:pPr>
              <w:pStyle w:val="TAL"/>
              <w:rPr>
                <w:lang w:eastAsia="ko-KR"/>
              </w:rPr>
            </w:pPr>
            <w:r w:rsidRPr="007F2770">
              <w:rPr>
                <w:rFonts w:hint="eastAsia"/>
                <w:lang w:eastAsia="ko-KR"/>
              </w:rPr>
              <w:t>34*</w:t>
            </w:r>
          </w:p>
        </w:tc>
      </w:tr>
    </w:tbl>
    <w:p w14:paraId="469AA159" w14:textId="77777777" w:rsidR="00F249F8" w:rsidRPr="007F2770" w:rsidRDefault="00F249F8" w:rsidP="00F249F8">
      <w:pPr>
        <w:pStyle w:val="TF"/>
        <w:rPr>
          <w:lang w:val="fr-FR"/>
        </w:rPr>
      </w:pPr>
      <w:r w:rsidRPr="007F2770">
        <w:rPr>
          <w:lang w:val="fr-FR"/>
        </w:rPr>
        <w:t>Figure </w:t>
      </w:r>
      <w:r w:rsidR="00BE1133" w:rsidRPr="007F2770">
        <w:rPr>
          <w:lang w:val="fr-FR"/>
        </w:rPr>
        <w:t>9.11</w:t>
      </w:r>
      <w:r w:rsidRPr="007F2770">
        <w:rPr>
          <w:lang w:val="fr-FR"/>
        </w:rPr>
        <w:t>.3.</w:t>
      </w:r>
      <w:r w:rsidR="00423831" w:rsidRPr="007F2770">
        <w:rPr>
          <w:lang w:val="fr-FR"/>
        </w:rPr>
        <w:t>44</w:t>
      </w:r>
      <w:r w:rsidRPr="007F2770">
        <w:rPr>
          <w:lang w:val="fr-FR"/>
        </w:rPr>
        <w:t>.1: PDU session status information element</w:t>
      </w:r>
    </w:p>
    <w:p w14:paraId="352CB09E" w14:textId="77777777" w:rsidR="00F249F8" w:rsidRPr="007F2770" w:rsidRDefault="00F249F8" w:rsidP="00F249F8">
      <w:pPr>
        <w:pStyle w:val="TH"/>
      </w:pPr>
      <w:r w:rsidRPr="007F2770">
        <w:t>Table </w:t>
      </w:r>
      <w:r w:rsidR="00BE1133" w:rsidRPr="007F2770">
        <w:t>9.11</w:t>
      </w:r>
      <w:r w:rsidRPr="007F2770">
        <w:t>.3.</w:t>
      </w:r>
      <w:r w:rsidR="00423831" w:rsidRPr="007F2770">
        <w:t>44</w:t>
      </w:r>
      <w:r w:rsidRPr="007F2770">
        <w:t>.1: PDU sess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7F2770" w14:paraId="6B7ED526" w14:textId="77777777"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0E807CB6" w14:textId="77777777" w:rsidR="00F249F8" w:rsidRPr="007F2770" w:rsidRDefault="00F249F8" w:rsidP="005C5A99">
            <w:pPr>
              <w:pStyle w:val="TAL"/>
              <w:rPr>
                <w:lang w:eastAsia="en-US"/>
              </w:rPr>
            </w:pPr>
            <w:r w:rsidRPr="007F2770">
              <w:rPr>
                <w:lang w:eastAsia="en-US"/>
              </w:rPr>
              <w:t>PSI(x) shall be coded as follows:</w:t>
            </w:r>
          </w:p>
          <w:p w14:paraId="723D0763" w14:textId="77777777" w:rsidR="00F249F8" w:rsidRPr="007F2770" w:rsidRDefault="00F249F8" w:rsidP="005C5A99">
            <w:pPr>
              <w:pStyle w:val="TAL"/>
              <w:rPr>
                <w:lang w:eastAsia="en-US"/>
              </w:rPr>
            </w:pPr>
          </w:p>
          <w:p w14:paraId="2A5166CA" w14:textId="77777777" w:rsidR="00F249F8" w:rsidRPr="007F2770" w:rsidRDefault="00F249F8" w:rsidP="005C5A99">
            <w:pPr>
              <w:pStyle w:val="TAL"/>
              <w:rPr>
                <w:lang w:eastAsia="en-US"/>
              </w:rPr>
            </w:pPr>
            <w:r w:rsidRPr="007F2770">
              <w:rPr>
                <w:lang w:eastAsia="en-US"/>
              </w:rPr>
              <w:t>PSI(0):</w:t>
            </w:r>
          </w:p>
          <w:p w14:paraId="0FE116BF" w14:textId="77777777" w:rsidR="00F249F8" w:rsidRPr="007F2770" w:rsidRDefault="00F249F8" w:rsidP="005C5A99">
            <w:pPr>
              <w:pStyle w:val="TAL"/>
              <w:rPr>
                <w:lang w:eastAsia="en-US"/>
              </w:rPr>
            </w:pPr>
            <w:r w:rsidRPr="007F2770">
              <w:rPr>
                <w:lang w:eastAsia="en-US"/>
              </w:rPr>
              <w:t>Bit 1 of octet 3 is spare and shall be coded as zero.</w:t>
            </w:r>
          </w:p>
          <w:p w14:paraId="49325C2D" w14:textId="77777777" w:rsidR="00F249F8" w:rsidRPr="007F2770" w:rsidRDefault="00F249F8" w:rsidP="005C5A99">
            <w:pPr>
              <w:pStyle w:val="TAL"/>
              <w:rPr>
                <w:lang w:eastAsia="en-US"/>
              </w:rPr>
            </w:pPr>
          </w:p>
          <w:p w14:paraId="2C070C6E" w14:textId="77777777" w:rsidR="00F249F8" w:rsidRPr="007F2770" w:rsidRDefault="00F249F8" w:rsidP="005C5A99">
            <w:pPr>
              <w:pStyle w:val="TAL"/>
              <w:rPr>
                <w:lang w:eastAsia="en-US"/>
              </w:rPr>
            </w:pPr>
            <w:r w:rsidRPr="007F2770">
              <w:rPr>
                <w:lang w:eastAsia="en-US"/>
              </w:rPr>
              <w:t>PSI(1) – PSI(15):</w:t>
            </w:r>
          </w:p>
          <w:p w14:paraId="2574A8E3" w14:textId="77777777" w:rsidR="00F249F8" w:rsidRPr="007F2770" w:rsidRDefault="00F249F8" w:rsidP="005C5A99">
            <w:pPr>
              <w:pStyle w:val="TAL"/>
              <w:rPr>
                <w:lang w:eastAsia="en-US"/>
              </w:rPr>
            </w:pPr>
            <w:r w:rsidRPr="007F2770">
              <w:rPr>
                <w:lang w:eastAsia="en-US"/>
              </w:rPr>
              <w:t>0</w:t>
            </w:r>
            <w:r w:rsidRPr="007F2770">
              <w:rPr>
                <w:lang w:eastAsia="en-US"/>
              </w:rPr>
              <w:tab/>
              <w:t>indicates that the 5GSM state of the corresponding PDU session is PDU SESSION INACTIVE.</w:t>
            </w:r>
          </w:p>
          <w:p w14:paraId="077FC68A" w14:textId="77777777" w:rsidR="00F249F8" w:rsidRPr="007F2770" w:rsidRDefault="00F249F8" w:rsidP="005C5A99">
            <w:pPr>
              <w:pStyle w:val="TAL"/>
              <w:rPr>
                <w:lang w:eastAsia="en-US"/>
              </w:rPr>
            </w:pPr>
            <w:r w:rsidRPr="007F2770">
              <w:rPr>
                <w:lang w:eastAsia="en-US"/>
              </w:rPr>
              <w:t>1</w:t>
            </w:r>
            <w:r w:rsidRPr="007F2770">
              <w:rPr>
                <w:lang w:eastAsia="en-US"/>
              </w:rPr>
              <w:tab/>
              <w:t>indicates that the 5GSM state of the corresponding PDU session is</w:t>
            </w:r>
            <w:r w:rsidRPr="007F2770">
              <w:rPr>
                <w:szCs w:val="18"/>
                <w:lang w:eastAsia="en-US"/>
              </w:rPr>
              <w:t xml:space="preserve"> </w:t>
            </w:r>
            <w:r w:rsidRPr="007F2770">
              <w:rPr>
                <w:rFonts w:cs="Arial"/>
                <w:szCs w:val="18"/>
                <w:lang w:eastAsia="en-US"/>
              </w:rPr>
              <w:t>not PDU SESSION INACTIVE</w:t>
            </w:r>
          </w:p>
          <w:p w14:paraId="4BF046D7" w14:textId="77777777" w:rsidR="00F249F8" w:rsidRPr="007F2770" w:rsidRDefault="00F249F8" w:rsidP="005C5A99">
            <w:pPr>
              <w:pStyle w:val="TAL"/>
              <w:rPr>
                <w:lang w:eastAsia="ko-KR"/>
              </w:rPr>
            </w:pPr>
          </w:p>
          <w:p w14:paraId="5BDA9479" w14:textId="77777777" w:rsidR="00F249F8" w:rsidRPr="007F2770" w:rsidRDefault="00F249F8" w:rsidP="005C5A99">
            <w:pPr>
              <w:pStyle w:val="TAL"/>
              <w:rPr>
                <w:lang w:eastAsia="en-US"/>
              </w:rPr>
            </w:pPr>
            <w:r w:rsidRPr="007F2770">
              <w:rPr>
                <w:lang w:eastAsia="ko-KR"/>
              </w:rPr>
              <w:t>All bits in octet 5 to 34 are spare and shall be coded as zero, if the respective octet is included in the information element.</w:t>
            </w:r>
          </w:p>
        </w:tc>
      </w:tr>
    </w:tbl>
    <w:p w14:paraId="7BC401EC" w14:textId="77777777" w:rsidR="00F249F8" w:rsidRPr="007F2770" w:rsidRDefault="00F249F8" w:rsidP="00F249F8"/>
    <w:p w14:paraId="298AA2F6" w14:textId="77777777" w:rsidR="003E0676" w:rsidRPr="007F2770" w:rsidRDefault="00BE1133" w:rsidP="00781477">
      <w:pPr>
        <w:pStyle w:val="Heading4"/>
      </w:pPr>
      <w:bookmarkStart w:id="15654" w:name="_Toc20233259"/>
      <w:bookmarkStart w:id="15655" w:name="_Toc27747394"/>
      <w:bookmarkStart w:id="15656" w:name="_Toc36213585"/>
      <w:bookmarkStart w:id="15657" w:name="_Toc36657762"/>
      <w:bookmarkStart w:id="15658" w:name="_Toc45287437"/>
      <w:bookmarkStart w:id="15659" w:name="_Toc51948712"/>
      <w:bookmarkStart w:id="15660" w:name="_Toc51949804"/>
      <w:bookmarkStart w:id="15661" w:name="_Toc131396870"/>
      <w:r w:rsidRPr="007F2770">
        <w:t>9.11</w:t>
      </w:r>
      <w:r w:rsidR="000F7585" w:rsidRPr="007F2770">
        <w:t>.</w:t>
      </w:r>
      <w:r w:rsidR="00C14872" w:rsidRPr="007F2770">
        <w:t>3.</w:t>
      </w:r>
      <w:r w:rsidR="00F42129" w:rsidRPr="007F2770">
        <w:t>4</w:t>
      </w:r>
      <w:r w:rsidR="00D94E92" w:rsidRPr="007F2770">
        <w:t>5</w:t>
      </w:r>
      <w:r w:rsidR="000F7585" w:rsidRPr="007F2770">
        <w:tab/>
        <w:t>PLMN list</w:t>
      </w:r>
      <w:bookmarkEnd w:id="15654"/>
      <w:bookmarkEnd w:id="15655"/>
      <w:bookmarkEnd w:id="15656"/>
      <w:bookmarkEnd w:id="15657"/>
      <w:bookmarkEnd w:id="15658"/>
      <w:bookmarkEnd w:id="15659"/>
      <w:bookmarkEnd w:id="15660"/>
      <w:bookmarkEnd w:id="15661"/>
    </w:p>
    <w:p w14:paraId="469A8452" w14:textId="77777777" w:rsidR="000F7585" w:rsidRPr="007F2770" w:rsidRDefault="000F7585" w:rsidP="000F7585">
      <w:r w:rsidRPr="007F2770">
        <w:t>See subclause 10.5.1.13 in 3GPP TS 24.008 [</w:t>
      </w:r>
      <w:r w:rsidR="00E04A35" w:rsidRPr="007F2770">
        <w:t>12</w:t>
      </w:r>
      <w:r w:rsidRPr="007F2770">
        <w:t>].</w:t>
      </w:r>
    </w:p>
    <w:p w14:paraId="30D3062C" w14:textId="77777777" w:rsidR="00CC118E" w:rsidRPr="007F2770" w:rsidRDefault="00BE1133" w:rsidP="00781477">
      <w:pPr>
        <w:pStyle w:val="Heading4"/>
      </w:pPr>
      <w:bookmarkStart w:id="15662" w:name="_Toc20233260"/>
      <w:bookmarkStart w:id="15663" w:name="_Toc27747395"/>
      <w:bookmarkStart w:id="15664" w:name="_Toc36213586"/>
      <w:bookmarkStart w:id="15665" w:name="_Toc36657763"/>
      <w:bookmarkStart w:id="15666" w:name="_Toc45287438"/>
      <w:bookmarkStart w:id="15667" w:name="_Toc51948713"/>
      <w:bookmarkStart w:id="15668" w:name="_Toc51949805"/>
      <w:bookmarkStart w:id="15669" w:name="_Toc131396871"/>
      <w:r w:rsidRPr="007F2770">
        <w:t>9.11</w:t>
      </w:r>
      <w:r w:rsidR="00CC118E" w:rsidRPr="007F2770">
        <w:t>.3.</w:t>
      </w:r>
      <w:r w:rsidR="00714943" w:rsidRPr="007F2770">
        <w:t>4</w:t>
      </w:r>
      <w:r w:rsidR="00D94E92" w:rsidRPr="007F2770">
        <w:t>6</w:t>
      </w:r>
      <w:r w:rsidR="00CC118E" w:rsidRPr="007F2770">
        <w:tab/>
        <w:t>Rejected NSSAI</w:t>
      </w:r>
      <w:bookmarkEnd w:id="15662"/>
      <w:bookmarkEnd w:id="15663"/>
      <w:bookmarkEnd w:id="15664"/>
      <w:bookmarkEnd w:id="15665"/>
      <w:bookmarkEnd w:id="15666"/>
      <w:bookmarkEnd w:id="15667"/>
      <w:bookmarkEnd w:id="15668"/>
      <w:bookmarkEnd w:id="15669"/>
    </w:p>
    <w:p w14:paraId="2AA08B4B" w14:textId="77777777" w:rsidR="00CC118E" w:rsidRPr="007F2770" w:rsidRDefault="00CC118E" w:rsidP="00CC118E">
      <w:r w:rsidRPr="007F2770">
        <w:t>The purpose of the Rejected NSSAI information element is to identify a collection of rejected S-NSSAIs</w:t>
      </w:r>
      <w:r w:rsidR="00937BCE" w:rsidRPr="007F2770">
        <w:t>.</w:t>
      </w:r>
    </w:p>
    <w:p w14:paraId="6C0C96C2" w14:textId="77777777" w:rsidR="00CC118E" w:rsidRPr="007F2770" w:rsidRDefault="00CC118E" w:rsidP="00CC118E">
      <w:r w:rsidRPr="007F2770">
        <w:t>The Rejected NSSAI information element is coded as shown in figure </w:t>
      </w:r>
      <w:r w:rsidR="00BE1133" w:rsidRPr="007F2770">
        <w:t>9.11</w:t>
      </w:r>
      <w:r w:rsidRPr="007F2770">
        <w:t>.3.</w:t>
      </w:r>
      <w:r w:rsidR="00714943" w:rsidRPr="007F2770">
        <w:t>4</w:t>
      </w:r>
      <w:r w:rsidR="00D94E92" w:rsidRPr="007F2770">
        <w:t>6</w:t>
      </w:r>
      <w:r w:rsidRPr="007F2770">
        <w:t>.1, figure </w:t>
      </w:r>
      <w:r w:rsidR="00BE1133" w:rsidRPr="007F2770">
        <w:t>9.11</w:t>
      </w:r>
      <w:r w:rsidRPr="007F2770">
        <w:t>.3.</w:t>
      </w:r>
      <w:r w:rsidR="00714943" w:rsidRPr="007F2770">
        <w:t>4</w:t>
      </w:r>
      <w:r w:rsidR="00D94E92" w:rsidRPr="007F2770">
        <w:t>6</w:t>
      </w:r>
      <w:r w:rsidRPr="007F2770">
        <w:t>.2 and table </w:t>
      </w:r>
      <w:r w:rsidR="00BE1133" w:rsidRPr="007F2770">
        <w:t>9.11</w:t>
      </w:r>
      <w:r w:rsidRPr="007F2770">
        <w:t>.3.</w:t>
      </w:r>
      <w:r w:rsidR="00714943" w:rsidRPr="007F2770">
        <w:t>4</w:t>
      </w:r>
      <w:r w:rsidR="00D94E92" w:rsidRPr="007F2770">
        <w:t>6</w:t>
      </w:r>
      <w:r w:rsidRPr="007F2770">
        <w:t>.1.</w:t>
      </w:r>
    </w:p>
    <w:p w14:paraId="3A007A80" w14:textId="77777777" w:rsidR="00CC118E" w:rsidRPr="007F2770" w:rsidRDefault="00CC118E" w:rsidP="00CC118E">
      <w:r w:rsidRPr="007F2770">
        <w:t>The Rejected NSSAI is a type 4 information element with a minimum length of 4 octets and a maximum length of 42 octets.</w:t>
      </w:r>
    </w:p>
    <w:p w14:paraId="3F685B3D" w14:textId="073715B3" w:rsidR="00CC118E" w:rsidRPr="007F2770" w:rsidRDefault="00CC118E" w:rsidP="003970EE">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74119BF" w14:textId="77777777" w:rsidTr="00DB2E6E">
        <w:trPr>
          <w:cantSplit/>
          <w:jc w:val="center"/>
        </w:trPr>
        <w:tc>
          <w:tcPr>
            <w:tcW w:w="709" w:type="dxa"/>
            <w:tcBorders>
              <w:top w:val="nil"/>
              <w:left w:val="nil"/>
              <w:bottom w:val="nil"/>
              <w:right w:val="nil"/>
            </w:tcBorders>
            <w:hideMark/>
          </w:tcPr>
          <w:p w14:paraId="21810BBA"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nil"/>
              <w:right w:val="nil"/>
            </w:tcBorders>
            <w:hideMark/>
          </w:tcPr>
          <w:p w14:paraId="6EABACDE"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nil"/>
              <w:right w:val="nil"/>
            </w:tcBorders>
            <w:hideMark/>
          </w:tcPr>
          <w:p w14:paraId="4B13B9BB"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nil"/>
              <w:right w:val="nil"/>
            </w:tcBorders>
            <w:hideMark/>
          </w:tcPr>
          <w:p w14:paraId="4EC92927"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163C9E6E"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2E968C99"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609C8A9E"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707EC2B6"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4A00AEDC" w14:textId="77777777" w:rsidR="00CC118E" w:rsidRPr="007F2770" w:rsidRDefault="00CC118E" w:rsidP="00DB2E6E">
            <w:pPr>
              <w:keepNext/>
              <w:keepLines/>
              <w:spacing w:after="0"/>
              <w:rPr>
                <w:rFonts w:ascii="Arial" w:hAnsi="Arial"/>
                <w:sz w:val="18"/>
              </w:rPr>
            </w:pPr>
            <w:bookmarkStart w:id="15670" w:name="_PERM_MCCTEMPBM_CRPT61090058___7"/>
            <w:bookmarkEnd w:id="15670"/>
          </w:p>
        </w:tc>
      </w:tr>
      <w:tr w:rsidR="00CC118E" w:rsidRPr="007F2770" w14:paraId="39C6EB13"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857679" w14:textId="77777777" w:rsidR="00CC118E" w:rsidRPr="007F2770" w:rsidRDefault="00CC118E" w:rsidP="007C1B3F">
            <w:pPr>
              <w:pStyle w:val="TAC"/>
              <w:rPr>
                <w:lang w:eastAsia="en-US"/>
              </w:rPr>
            </w:pPr>
            <w:r w:rsidRPr="007F2770">
              <w:rPr>
                <w:lang w:eastAsia="en-US"/>
              </w:rPr>
              <w:t>Rejected NSSAI IEI</w:t>
            </w:r>
          </w:p>
        </w:tc>
        <w:tc>
          <w:tcPr>
            <w:tcW w:w="1560" w:type="dxa"/>
            <w:tcBorders>
              <w:top w:val="nil"/>
              <w:left w:val="nil"/>
              <w:bottom w:val="nil"/>
              <w:right w:val="nil"/>
            </w:tcBorders>
            <w:hideMark/>
          </w:tcPr>
          <w:p w14:paraId="161EE1BE" w14:textId="77777777" w:rsidR="00CC118E" w:rsidRPr="007F2770" w:rsidRDefault="00CC118E" w:rsidP="003970EE">
            <w:pPr>
              <w:pStyle w:val="TAL"/>
              <w:rPr>
                <w:lang w:eastAsia="en-US"/>
              </w:rPr>
            </w:pPr>
            <w:r w:rsidRPr="007F2770">
              <w:rPr>
                <w:lang w:eastAsia="en-US"/>
              </w:rPr>
              <w:t>octet 1</w:t>
            </w:r>
          </w:p>
        </w:tc>
      </w:tr>
      <w:tr w:rsidR="00CC118E" w:rsidRPr="007F2770" w14:paraId="173E5F5C"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14:paraId="1F350275" w14:textId="77777777" w:rsidR="00CC118E" w:rsidRPr="007F2770" w:rsidRDefault="00CC118E" w:rsidP="007C1B3F">
            <w:pPr>
              <w:pStyle w:val="TAC"/>
              <w:rPr>
                <w:lang w:eastAsia="en-US"/>
              </w:rPr>
            </w:pPr>
            <w:r w:rsidRPr="007F2770">
              <w:rPr>
                <w:lang w:eastAsia="en-US"/>
              </w:rPr>
              <w:t>Length of Rejected NSSAI contents</w:t>
            </w:r>
          </w:p>
        </w:tc>
        <w:tc>
          <w:tcPr>
            <w:tcW w:w="1560" w:type="dxa"/>
            <w:tcBorders>
              <w:top w:val="nil"/>
              <w:left w:val="nil"/>
              <w:bottom w:val="nil"/>
              <w:right w:val="nil"/>
            </w:tcBorders>
            <w:hideMark/>
          </w:tcPr>
          <w:p w14:paraId="4FAC1214" w14:textId="77777777" w:rsidR="00CC118E" w:rsidRPr="007F2770" w:rsidRDefault="00CC118E" w:rsidP="003970EE">
            <w:pPr>
              <w:pStyle w:val="TAL"/>
              <w:rPr>
                <w:lang w:eastAsia="en-US"/>
              </w:rPr>
            </w:pPr>
            <w:r w:rsidRPr="007F2770">
              <w:rPr>
                <w:lang w:eastAsia="en-US"/>
              </w:rPr>
              <w:t>octet 2</w:t>
            </w:r>
          </w:p>
        </w:tc>
      </w:tr>
      <w:tr w:rsidR="00CC118E" w:rsidRPr="007F2770" w14:paraId="6199044A" w14:textId="77777777" w:rsidTr="00DB2E6E">
        <w:trPr>
          <w:cantSplit/>
          <w:jc w:val="center"/>
        </w:trPr>
        <w:tc>
          <w:tcPr>
            <w:tcW w:w="5672" w:type="dxa"/>
            <w:gridSpan w:val="8"/>
            <w:tcBorders>
              <w:top w:val="single" w:sz="4" w:space="0" w:color="auto"/>
              <w:left w:val="single" w:sz="4" w:space="0" w:color="auto"/>
              <w:bottom w:val="nil"/>
              <w:right w:val="single" w:sz="4" w:space="0" w:color="auto"/>
            </w:tcBorders>
          </w:tcPr>
          <w:p w14:paraId="4EDD1AF2" w14:textId="77777777" w:rsidR="00CC118E" w:rsidRPr="007F2770" w:rsidRDefault="00CC118E" w:rsidP="007C1B3F">
            <w:pPr>
              <w:pStyle w:val="TAC"/>
              <w:rPr>
                <w:lang w:eastAsia="en-US"/>
              </w:rPr>
            </w:pPr>
          </w:p>
          <w:p w14:paraId="135F9D8B" w14:textId="77777777" w:rsidR="00CC118E" w:rsidRPr="007F2770" w:rsidRDefault="00CC118E" w:rsidP="007C1B3F">
            <w:pPr>
              <w:pStyle w:val="TAC"/>
              <w:rPr>
                <w:lang w:eastAsia="en-US"/>
              </w:rPr>
            </w:pPr>
            <w:r w:rsidRPr="007F2770">
              <w:rPr>
                <w:lang w:eastAsia="en-US"/>
              </w:rPr>
              <w:t>Rejected S-</w:t>
            </w:r>
            <w:r w:rsidRPr="007F2770">
              <w:rPr>
                <w:rFonts w:hint="eastAsia"/>
                <w:lang w:eastAsia="en-US"/>
              </w:rPr>
              <w:t xml:space="preserve">NSSAI </w:t>
            </w:r>
            <w:r w:rsidRPr="007F2770">
              <w:rPr>
                <w:lang w:eastAsia="en-US"/>
              </w:rPr>
              <w:t>1</w:t>
            </w:r>
          </w:p>
        </w:tc>
        <w:tc>
          <w:tcPr>
            <w:tcW w:w="1560" w:type="dxa"/>
            <w:tcBorders>
              <w:top w:val="nil"/>
              <w:left w:val="nil"/>
              <w:bottom w:val="nil"/>
              <w:right w:val="nil"/>
            </w:tcBorders>
          </w:tcPr>
          <w:p w14:paraId="562B98FD" w14:textId="77777777" w:rsidR="00CC118E" w:rsidRPr="007F2770" w:rsidRDefault="00CC118E" w:rsidP="003970EE">
            <w:pPr>
              <w:pStyle w:val="TAL"/>
              <w:rPr>
                <w:lang w:eastAsia="en-US"/>
              </w:rPr>
            </w:pPr>
            <w:r w:rsidRPr="007F2770">
              <w:rPr>
                <w:lang w:eastAsia="en-US"/>
              </w:rPr>
              <w:t>octet 3</w:t>
            </w:r>
            <w:r w:rsidRPr="007F2770">
              <w:rPr>
                <w:lang w:eastAsia="en-US"/>
              </w:rPr>
              <w:br/>
            </w:r>
            <w:r w:rsidRPr="007F2770">
              <w:rPr>
                <w:lang w:eastAsia="en-US"/>
              </w:rPr>
              <w:br/>
              <w:t>octet m</w:t>
            </w:r>
            <w:r w:rsidRPr="007F2770">
              <w:rPr>
                <w:rFonts w:hint="eastAsia"/>
                <w:lang w:eastAsia="en-US"/>
              </w:rPr>
              <w:t xml:space="preserve"> </w:t>
            </w:r>
          </w:p>
        </w:tc>
      </w:tr>
      <w:tr w:rsidR="00CC118E" w:rsidRPr="007F2770" w14:paraId="2723FE84"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4677AE" w14:textId="77777777" w:rsidR="00CC118E" w:rsidRPr="007F2770" w:rsidRDefault="00CC118E" w:rsidP="007C1B3F">
            <w:pPr>
              <w:pStyle w:val="TAC"/>
              <w:rPr>
                <w:lang w:eastAsia="en-US"/>
              </w:rPr>
            </w:pPr>
          </w:p>
          <w:p w14:paraId="186A1E2A" w14:textId="77777777" w:rsidR="00CC118E" w:rsidRPr="007F2770" w:rsidRDefault="00CC118E" w:rsidP="007C1B3F">
            <w:pPr>
              <w:pStyle w:val="TAC"/>
              <w:rPr>
                <w:lang w:eastAsia="en-US"/>
              </w:rPr>
            </w:pPr>
            <w:r w:rsidRPr="007F2770">
              <w:rPr>
                <w:lang w:eastAsia="en-US"/>
              </w:rPr>
              <w:t>Rejected S-NSSAI 2</w:t>
            </w:r>
          </w:p>
        </w:tc>
        <w:tc>
          <w:tcPr>
            <w:tcW w:w="1560" w:type="dxa"/>
            <w:tcBorders>
              <w:top w:val="nil"/>
              <w:left w:val="nil"/>
              <w:bottom w:val="nil"/>
              <w:right w:val="nil"/>
            </w:tcBorders>
            <w:hideMark/>
          </w:tcPr>
          <w:p w14:paraId="3A13DD77" w14:textId="77777777" w:rsidR="00CC118E" w:rsidRPr="007F2770" w:rsidRDefault="00CC118E" w:rsidP="003970EE">
            <w:pPr>
              <w:pStyle w:val="TAL"/>
              <w:rPr>
                <w:lang w:eastAsia="en-US"/>
              </w:rPr>
            </w:pPr>
            <w:r w:rsidRPr="007F2770">
              <w:rPr>
                <w:lang w:eastAsia="en-US"/>
              </w:rPr>
              <w:t>octet m+1*</w:t>
            </w:r>
            <w:r w:rsidRPr="007F2770">
              <w:rPr>
                <w:lang w:eastAsia="en-US"/>
              </w:rPr>
              <w:br/>
            </w:r>
            <w:r w:rsidRPr="007F2770">
              <w:rPr>
                <w:lang w:eastAsia="en-US"/>
              </w:rPr>
              <w:br/>
              <w:t>octet n*</w:t>
            </w:r>
          </w:p>
        </w:tc>
      </w:tr>
      <w:tr w:rsidR="00CC118E" w:rsidRPr="007F2770" w14:paraId="046C4FA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AE7D117" w14:textId="77777777" w:rsidR="00CC118E" w:rsidRPr="007F2770" w:rsidRDefault="00CC118E" w:rsidP="007C1B3F">
            <w:pPr>
              <w:pStyle w:val="TAC"/>
              <w:rPr>
                <w:lang w:eastAsia="en-US"/>
              </w:rPr>
            </w:pPr>
          </w:p>
          <w:p w14:paraId="1A4D2F9B" w14:textId="77777777" w:rsidR="00CC118E" w:rsidRPr="007F2770" w:rsidRDefault="00CC118E" w:rsidP="007C1B3F">
            <w:pPr>
              <w:pStyle w:val="TAC"/>
              <w:rPr>
                <w:lang w:eastAsia="en-US"/>
              </w:rPr>
            </w:pPr>
            <w:r w:rsidRPr="007F2770">
              <w:rPr>
                <w:lang w:eastAsia="en-US"/>
              </w:rPr>
              <w:t>…</w:t>
            </w:r>
          </w:p>
          <w:p w14:paraId="1E281564" w14:textId="77777777" w:rsidR="00CC118E" w:rsidRPr="007F2770" w:rsidRDefault="00CC118E" w:rsidP="00E21342">
            <w:pPr>
              <w:pStyle w:val="TAL"/>
            </w:pPr>
          </w:p>
        </w:tc>
        <w:tc>
          <w:tcPr>
            <w:tcW w:w="1560" w:type="dxa"/>
            <w:tcBorders>
              <w:top w:val="nil"/>
              <w:left w:val="nil"/>
              <w:bottom w:val="nil"/>
              <w:right w:val="nil"/>
            </w:tcBorders>
          </w:tcPr>
          <w:p w14:paraId="02C96D21" w14:textId="77777777" w:rsidR="00CC118E" w:rsidRPr="007F2770" w:rsidRDefault="00CC118E" w:rsidP="003970EE">
            <w:pPr>
              <w:pStyle w:val="TAL"/>
              <w:rPr>
                <w:lang w:eastAsia="en-US"/>
              </w:rPr>
            </w:pPr>
            <w:r w:rsidRPr="007F2770">
              <w:rPr>
                <w:lang w:eastAsia="en-US"/>
              </w:rPr>
              <w:t>octet n+1*</w:t>
            </w:r>
            <w:r w:rsidRPr="007F2770">
              <w:rPr>
                <w:lang w:eastAsia="en-US"/>
              </w:rPr>
              <w:br/>
            </w:r>
            <w:r w:rsidRPr="007F2770">
              <w:rPr>
                <w:lang w:eastAsia="en-US"/>
              </w:rPr>
              <w:br/>
              <w:t>octet u*</w:t>
            </w:r>
          </w:p>
        </w:tc>
      </w:tr>
      <w:tr w:rsidR="00CC118E" w:rsidRPr="007F2770" w14:paraId="1ABCF199"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376F4A" w14:textId="77777777" w:rsidR="00CC118E" w:rsidRPr="007F2770" w:rsidRDefault="00CC118E" w:rsidP="007C1B3F">
            <w:pPr>
              <w:pStyle w:val="TAC"/>
              <w:rPr>
                <w:lang w:eastAsia="en-US"/>
              </w:rPr>
            </w:pPr>
          </w:p>
          <w:p w14:paraId="4BB54343" w14:textId="77777777" w:rsidR="00CC118E" w:rsidRPr="007F2770" w:rsidRDefault="00CC118E" w:rsidP="007C1B3F">
            <w:pPr>
              <w:pStyle w:val="TAC"/>
              <w:rPr>
                <w:lang w:eastAsia="en-US"/>
              </w:rPr>
            </w:pPr>
            <w:r w:rsidRPr="007F2770">
              <w:rPr>
                <w:lang w:eastAsia="en-US"/>
              </w:rPr>
              <w:t>Rejected S-NSSAI n</w:t>
            </w:r>
          </w:p>
        </w:tc>
        <w:tc>
          <w:tcPr>
            <w:tcW w:w="1560" w:type="dxa"/>
            <w:tcBorders>
              <w:top w:val="nil"/>
              <w:left w:val="nil"/>
              <w:bottom w:val="nil"/>
              <w:right w:val="nil"/>
            </w:tcBorders>
          </w:tcPr>
          <w:p w14:paraId="03E246A6" w14:textId="77777777" w:rsidR="00CC118E" w:rsidRPr="007F2770" w:rsidRDefault="00CC118E" w:rsidP="003970EE">
            <w:pPr>
              <w:pStyle w:val="TAL"/>
              <w:rPr>
                <w:lang w:eastAsia="en-US"/>
              </w:rPr>
            </w:pPr>
            <w:r w:rsidRPr="007F2770">
              <w:rPr>
                <w:lang w:eastAsia="en-US"/>
              </w:rPr>
              <w:t>octet u+1*</w:t>
            </w:r>
            <w:r w:rsidRPr="007F2770">
              <w:rPr>
                <w:lang w:eastAsia="en-US"/>
              </w:rPr>
              <w:br/>
            </w:r>
            <w:r w:rsidRPr="007F2770">
              <w:rPr>
                <w:lang w:eastAsia="en-US"/>
              </w:rPr>
              <w:br/>
              <w:t>octet v*</w:t>
            </w:r>
          </w:p>
        </w:tc>
      </w:tr>
    </w:tbl>
    <w:p w14:paraId="5D8D4343"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7F2770" w14:paraId="1435461F" w14:textId="77777777" w:rsidTr="00DB2E6E">
        <w:trPr>
          <w:cantSplit/>
          <w:jc w:val="center"/>
        </w:trPr>
        <w:tc>
          <w:tcPr>
            <w:tcW w:w="709" w:type="dxa"/>
            <w:tcBorders>
              <w:top w:val="nil"/>
              <w:left w:val="nil"/>
              <w:bottom w:val="single" w:sz="4" w:space="0" w:color="auto"/>
              <w:right w:val="nil"/>
            </w:tcBorders>
            <w:hideMark/>
          </w:tcPr>
          <w:p w14:paraId="0F5A4286" w14:textId="77777777" w:rsidR="00CC118E" w:rsidRPr="007F2770" w:rsidRDefault="00CC118E" w:rsidP="007C1B3F">
            <w:pPr>
              <w:pStyle w:val="TAC"/>
              <w:rPr>
                <w:lang w:eastAsia="en-US"/>
              </w:rPr>
            </w:pPr>
            <w:r w:rsidRPr="007F2770">
              <w:rPr>
                <w:lang w:eastAsia="en-US"/>
              </w:rPr>
              <w:t>8</w:t>
            </w:r>
          </w:p>
        </w:tc>
        <w:tc>
          <w:tcPr>
            <w:tcW w:w="709" w:type="dxa"/>
            <w:tcBorders>
              <w:top w:val="nil"/>
              <w:left w:val="nil"/>
              <w:bottom w:val="single" w:sz="4" w:space="0" w:color="auto"/>
              <w:right w:val="nil"/>
            </w:tcBorders>
            <w:hideMark/>
          </w:tcPr>
          <w:p w14:paraId="14B6D8B6" w14:textId="77777777" w:rsidR="00CC118E" w:rsidRPr="007F2770" w:rsidRDefault="00CC118E" w:rsidP="007C1B3F">
            <w:pPr>
              <w:pStyle w:val="TAC"/>
              <w:rPr>
                <w:lang w:eastAsia="en-US"/>
              </w:rPr>
            </w:pPr>
            <w:r w:rsidRPr="007F2770">
              <w:rPr>
                <w:lang w:eastAsia="en-US"/>
              </w:rPr>
              <w:t>7</w:t>
            </w:r>
          </w:p>
        </w:tc>
        <w:tc>
          <w:tcPr>
            <w:tcW w:w="709" w:type="dxa"/>
            <w:tcBorders>
              <w:top w:val="nil"/>
              <w:left w:val="nil"/>
              <w:bottom w:val="single" w:sz="4" w:space="0" w:color="auto"/>
              <w:right w:val="nil"/>
            </w:tcBorders>
            <w:hideMark/>
          </w:tcPr>
          <w:p w14:paraId="45A48347" w14:textId="77777777" w:rsidR="00CC118E" w:rsidRPr="007F2770" w:rsidRDefault="00CC118E" w:rsidP="007C1B3F">
            <w:pPr>
              <w:pStyle w:val="TAC"/>
              <w:rPr>
                <w:lang w:eastAsia="en-US"/>
              </w:rPr>
            </w:pPr>
            <w:r w:rsidRPr="007F2770">
              <w:rPr>
                <w:lang w:eastAsia="en-US"/>
              </w:rPr>
              <w:t>6</w:t>
            </w:r>
          </w:p>
        </w:tc>
        <w:tc>
          <w:tcPr>
            <w:tcW w:w="709" w:type="dxa"/>
            <w:tcBorders>
              <w:top w:val="nil"/>
              <w:left w:val="nil"/>
              <w:bottom w:val="single" w:sz="4" w:space="0" w:color="auto"/>
              <w:right w:val="nil"/>
            </w:tcBorders>
            <w:hideMark/>
          </w:tcPr>
          <w:p w14:paraId="534D075E" w14:textId="77777777" w:rsidR="00CC118E" w:rsidRPr="007F2770" w:rsidRDefault="00CC118E" w:rsidP="007C1B3F">
            <w:pPr>
              <w:pStyle w:val="TAC"/>
              <w:rPr>
                <w:lang w:eastAsia="en-US"/>
              </w:rPr>
            </w:pPr>
            <w:r w:rsidRPr="007F2770">
              <w:rPr>
                <w:lang w:eastAsia="en-US"/>
              </w:rPr>
              <w:t>5</w:t>
            </w:r>
          </w:p>
        </w:tc>
        <w:tc>
          <w:tcPr>
            <w:tcW w:w="709" w:type="dxa"/>
            <w:tcBorders>
              <w:top w:val="nil"/>
              <w:left w:val="nil"/>
              <w:bottom w:val="nil"/>
              <w:right w:val="nil"/>
            </w:tcBorders>
            <w:hideMark/>
          </w:tcPr>
          <w:p w14:paraId="4D20936A" w14:textId="77777777" w:rsidR="00CC118E" w:rsidRPr="007F2770" w:rsidRDefault="00CC118E" w:rsidP="007C1B3F">
            <w:pPr>
              <w:pStyle w:val="TAC"/>
              <w:rPr>
                <w:lang w:eastAsia="en-US"/>
              </w:rPr>
            </w:pPr>
            <w:r w:rsidRPr="007F2770">
              <w:rPr>
                <w:lang w:eastAsia="en-US"/>
              </w:rPr>
              <w:t>4</w:t>
            </w:r>
          </w:p>
        </w:tc>
        <w:tc>
          <w:tcPr>
            <w:tcW w:w="709" w:type="dxa"/>
            <w:tcBorders>
              <w:top w:val="nil"/>
              <w:left w:val="nil"/>
              <w:bottom w:val="nil"/>
              <w:right w:val="nil"/>
            </w:tcBorders>
            <w:hideMark/>
          </w:tcPr>
          <w:p w14:paraId="75C4236B" w14:textId="77777777" w:rsidR="00CC118E" w:rsidRPr="007F2770" w:rsidRDefault="00CC118E" w:rsidP="007C1B3F">
            <w:pPr>
              <w:pStyle w:val="TAC"/>
              <w:rPr>
                <w:lang w:eastAsia="en-US"/>
              </w:rPr>
            </w:pPr>
            <w:r w:rsidRPr="007F2770">
              <w:rPr>
                <w:lang w:eastAsia="en-US"/>
              </w:rPr>
              <w:t>3</w:t>
            </w:r>
          </w:p>
        </w:tc>
        <w:tc>
          <w:tcPr>
            <w:tcW w:w="709" w:type="dxa"/>
            <w:tcBorders>
              <w:top w:val="nil"/>
              <w:left w:val="nil"/>
              <w:bottom w:val="nil"/>
              <w:right w:val="nil"/>
            </w:tcBorders>
            <w:hideMark/>
          </w:tcPr>
          <w:p w14:paraId="008FBEE1" w14:textId="77777777" w:rsidR="00CC118E" w:rsidRPr="007F2770" w:rsidRDefault="00CC118E" w:rsidP="007C1B3F">
            <w:pPr>
              <w:pStyle w:val="TAC"/>
              <w:rPr>
                <w:lang w:eastAsia="en-US"/>
              </w:rPr>
            </w:pPr>
            <w:r w:rsidRPr="007F2770">
              <w:rPr>
                <w:lang w:eastAsia="en-US"/>
              </w:rPr>
              <w:t>2</w:t>
            </w:r>
          </w:p>
        </w:tc>
        <w:tc>
          <w:tcPr>
            <w:tcW w:w="709" w:type="dxa"/>
            <w:tcBorders>
              <w:top w:val="nil"/>
              <w:left w:val="nil"/>
              <w:bottom w:val="nil"/>
              <w:right w:val="nil"/>
            </w:tcBorders>
            <w:hideMark/>
          </w:tcPr>
          <w:p w14:paraId="259A6CB8" w14:textId="77777777" w:rsidR="00CC118E" w:rsidRPr="007F2770" w:rsidRDefault="00CC118E" w:rsidP="007C1B3F">
            <w:pPr>
              <w:pStyle w:val="TAC"/>
              <w:rPr>
                <w:lang w:eastAsia="en-US"/>
              </w:rPr>
            </w:pPr>
            <w:r w:rsidRPr="007F2770">
              <w:rPr>
                <w:lang w:eastAsia="en-US"/>
              </w:rPr>
              <w:t>1</w:t>
            </w:r>
          </w:p>
        </w:tc>
        <w:tc>
          <w:tcPr>
            <w:tcW w:w="1560" w:type="dxa"/>
            <w:tcBorders>
              <w:top w:val="nil"/>
              <w:left w:val="nil"/>
              <w:bottom w:val="nil"/>
              <w:right w:val="nil"/>
            </w:tcBorders>
          </w:tcPr>
          <w:p w14:paraId="3049A46A" w14:textId="77777777" w:rsidR="00CC118E" w:rsidRPr="007F2770" w:rsidRDefault="00CC118E" w:rsidP="00DB2E6E">
            <w:pPr>
              <w:keepNext/>
              <w:keepLines/>
              <w:spacing w:after="0"/>
              <w:rPr>
                <w:rFonts w:ascii="Arial" w:hAnsi="Arial"/>
                <w:sz w:val="18"/>
              </w:rPr>
            </w:pPr>
            <w:bookmarkStart w:id="15671" w:name="_PERM_MCCTEMPBM_CRPT61090060___7"/>
            <w:bookmarkEnd w:id="15671"/>
          </w:p>
        </w:tc>
      </w:tr>
      <w:tr w:rsidR="00CC118E" w:rsidRPr="007F2770" w14:paraId="1A0D5094" w14:textId="77777777"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ACFD9A8" w14:textId="77777777" w:rsidR="00CC118E" w:rsidRPr="007F2770" w:rsidRDefault="00CC118E" w:rsidP="007C1B3F">
            <w:pPr>
              <w:pStyle w:val="TAC"/>
              <w:rPr>
                <w:lang w:eastAsia="en-US"/>
              </w:rPr>
            </w:pPr>
            <w:r w:rsidRPr="007F2770">
              <w:rPr>
                <w:lang w:eastAsia="en-US"/>
              </w:rPr>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72DDE1AD" w14:textId="77777777" w:rsidR="00CC118E" w:rsidRPr="007F2770" w:rsidRDefault="00CC118E" w:rsidP="007C1B3F">
            <w:pPr>
              <w:pStyle w:val="TAC"/>
              <w:rPr>
                <w:lang w:eastAsia="en-US"/>
              </w:rPr>
            </w:pPr>
            <w:r w:rsidRPr="007F2770">
              <w:rPr>
                <w:lang w:eastAsia="en-US"/>
              </w:rPr>
              <w:t>Cause value</w:t>
            </w:r>
          </w:p>
        </w:tc>
        <w:tc>
          <w:tcPr>
            <w:tcW w:w="1560" w:type="dxa"/>
            <w:tcBorders>
              <w:top w:val="nil"/>
              <w:left w:val="nil"/>
              <w:bottom w:val="nil"/>
              <w:right w:val="nil"/>
            </w:tcBorders>
            <w:hideMark/>
          </w:tcPr>
          <w:p w14:paraId="452791B3"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3</w:t>
            </w:r>
          </w:p>
        </w:tc>
      </w:tr>
      <w:tr w:rsidR="00CC118E" w:rsidRPr="007F2770" w14:paraId="27A893CB"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BD8FB5C" w14:textId="77777777" w:rsidR="00CC118E" w:rsidRPr="007F2770" w:rsidRDefault="00CC118E" w:rsidP="007C1B3F">
            <w:pPr>
              <w:pStyle w:val="TAC"/>
              <w:rPr>
                <w:lang w:eastAsia="en-US"/>
              </w:rPr>
            </w:pPr>
            <w:r w:rsidRPr="007F2770">
              <w:rPr>
                <w:lang w:eastAsia="en-US"/>
              </w:rPr>
              <w:t>SST</w:t>
            </w:r>
          </w:p>
        </w:tc>
        <w:tc>
          <w:tcPr>
            <w:tcW w:w="1560" w:type="dxa"/>
            <w:tcBorders>
              <w:top w:val="nil"/>
              <w:left w:val="nil"/>
              <w:bottom w:val="nil"/>
              <w:right w:val="nil"/>
            </w:tcBorders>
          </w:tcPr>
          <w:p w14:paraId="1E2FB7BD"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4</w:t>
            </w:r>
          </w:p>
        </w:tc>
      </w:tr>
      <w:tr w:rsidR="00CC118E" w:rsidRPr="007F2770" w14:paraId="2691FB20" w14:textId="77777777"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93AAD30" w14:textId="77777777" w:rsidR="00CC118E" w:rsidRPr="007F2770" w:rsidRDefault="00CC118E" w:rsidP="007C1B3F">
            <w:pPr>
              <w:pStyle w:val="TAC"/>
              <w:rPr>
                <w:lang w:eastAsia="en-US"/>
              </w:rPr>
            </w:pPr>
          </w:p>
          <w:p w14:paraId="2B12C722" w14:textId="77777777" w:rsidR="00CC118E" w:rsidRPr="007F2770" w:rsidRDefault="00CC118E" w:rsidP="007C1B3F">
            <w:pPr>
              <w:pStyle w:val="TAC"/>
              <w:rPr>
                <w:lang w:eastAsia="en-US"/>
              </w:rPr>
            </w:pPr>
            <w:r w:rsidRPr="007F2770">
              <w:rPr>
                <w:lang w:eastAsia="en-US"/>
              </w:rPr>
              <w:t>SD</w:t>
            </w:r>
          </w:p>
        </w:tc>
        <w:tc>
          <w:tcPr>
            <w:tcW w:w="1560" w:type="dxa"/>
            <w:tcBorders>
              <w:top w:val="nil"/>
              <w:left w:val="nil"/>
              <w:bottom w:val="nil"/>
              <w:right w:val="nil"/>
            </w:tcBorders>
          </w:tcPr>
          <w:p w14:paraId="0A6E1BC7"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5</w:t>
            </w:r>
            <w:r w:rsidRPr="007F2770">
              <w:rPr>
                <w:lang w:eastAsia="en-US"/>
              </w:rPr>
              <w:t>*</w:t>
            </w:r>
          </w:p>
          <w:p w14:paraId="3D2C4C27" w14:textId="77777777" w:rsidR="00CC118E" w:rsidRPr="007F2770" w:rsidRDefault="00CC118E" w:rsidP="003970EE">
            <w:pPr>
              <w:pStyle w:val="TAL"/>
              <w:rPr>
                <w:lang w:eastAsia="en-US"/>
              </w:rPr>
            </w:pPr>
          </w:p>
          <w:p w14:paraId="67724A1C" w14:textId="77777777" w:rsidR="00CC118E" w:rsidRPr="007F2770" w:rsidRDefault="00CC118E" w:rsidP="003970EE">
            <w:pPr>
              <w:pStyle w:val="TAL"/>
              <w:rPr>
                <w:lang w:eastAsia="en-US"/>
              </w:rPr>
            </w:pPr>
            <w:r w:rsidRPr="007F2770">
              <w:rPr>
                <w:lang w:eastAsia="en-US"/>
              </w:rPr>
              <w:t xml:space="preserve">octet </w:t>
            </w:r>
            <w:r w:rsidR="006B3EA1" w:rsidRPr="007F2770">
              <w:rPr>
                <w:lang w:eastAsia="en-US"/>
              </w:rPr>
              <w:t>7</w:t>
            </w:r>
            <w:r w:rsidRPr="007F2770">
              <w:rPr>
                <w:lang w:eastAsia="en-US"/>
              </w:rPr>
              <w:t>*</w:t>
            </w:r>
          </w:p>
        </w:tc>
      </w:tr>
    </w:tbl>
    <w:p w14:paraId="495BC421" w14:textId="77777777" w:rsidR="00CC118E" w:rsidRPr="007F2770" w:rsidRDefault="00CC118E" w:rsidP="007C1B3F">
      <w:pPr>
        <w:pStyle w:val="TF"/>
      </w:pPr>
      <w:r w:rsidRPr="007F2770">
        <w:t>Figure </w:t>
      </w:r>
      <w:r w:rsidR="00BE1133" w:rsidRPr="007F2770">
        <w:t>9.11</w:t>
      </w:r>
      <w:r w:rsidRPr="007F2770">
        <w:t>.3.</w:t>
      </w:r>
      <w:r w:rsidR="00714943" w:rsidRPr="007F2770">
        <w:t>4</w:t>
      </w:r>
      <w:r w:rsidR="00D94E92" w:rsidRPr="007F2770">
        <w:t>6</w:t>
      </w:r>
      <w:r w:rsidRPr="007F2770">
        <w:t>.2: Rejected S-NSSAI</w:t>
      </w:r>
    </w:p>
    <w:p w14:paraId="60800718" w14:textId="77777777" w:rsidR="00CC118E" w:rsidRPr="007F2770" w:rsidRDefault="00CC118E" w:rsidP="007C1B3F">
      <w:pPr>
        <w:pStyle w:val="TH"/>
      </w:pPr>
      <w:r w:rsidRPr="007F2770">
        <w:t>Table </w:t>
      </w:r>
      <w:r w:rsidR="00BE1133" w:rsidRPr="007F2770">
        <w:t>9.11</w:t>
      </w:r>
      <w:r w:rsidRPr="007F2770">
        <w:t>.3.</w:t>
      </w:r>
      <w:r w:rsidR="00714943" w:rsidRPr="007F2770">
        <w:t>4</w:t>
      </w:r>
      <w:r w:rsidR="00D94E92" w:rsidRPr="007F2770">
        <w:t>6</w:t>
      </w:r>
      <w:r w:rsidRPr="007F2770">
        <w:t>.1: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7F2770" w14:paraId="660E0DB8" w14:textId="77777777" w:rsidTr="005E20C4">
        <w:trPr>
          <w:cantSplit/>
          <w:jc w:val="center"/>
        </w:trPr>
        <w:tc>
          <w:tcPr>
            <w:tcW w:w="7094" w:type="dxa"/>
            <w:gridSpan w:val="6"/>
          </w:tcPr>
          <w:p w14:paraId="2A9D0D25" w14:textId="77777777" w:rsidR="007D7FAF" w:rsidRPr="007F2770" w:rsidRDefault="007D7FAF" w:rsidP="005E20C4">
            <w:pPr>
              <w:pStyle w:val="TAL"/>
              <w:rPr>
                <w:lang w:eastAsia="en-US"/>
              </w:rPr>
            </w:pPr>
            <w:r w:rsidRPr="007F2770">
              <w:t>Value part of the Rejected NSSAI information element (octet 3 to v)</w:t>
            </w:r>
          </w:p>
        </w:tc>
      </w:tr>
      <w:tr w:rsidR="007D7FAF" w:rsidRPr="007F2770" w14:paraId="30341192" w14:textId="77777777" w:rsidTr="005E20C4">
        <w:trPr>
          <w:cantSplit/>
          <w:jc w:val="center"/>
        </w:trPr>
        <w:tc>
          <w:tcPr>
            <w:tcW w:w="7094" w:type="dxa"/>
            <w:gridSpan w:val="6"/>
          </w:tcPr>
          <w:p w14:paraId="44313E69" w14:textId="77777777" w:rsidR="007D7FAF" w:rsidRPr="007F2770" w:rsidRDefault="007D7FAF" w:rsidP="005E20C4">
            <w:pPr>
              <w:pStyle w:val="TAL"/>
              <w:rPr>
                <w:lang w:eastAsia="en-US"/>
              </w:rPr>
            </w:pPr>
          </w:p>
        </w:tc>
      </w:tr>
      <w:tr w:rsidR="007D7FAF" w:rsidRPr="007F2770" w14:paraId="143012EF" w14:textId="77777777" w:rsidTr="005E20C4">
        <w:trPr>
          <w:cantSplit/>
          <w:jc w:val="center"/>
        </w:trPr>
        <w:tc>
          <w:tcPr>
            <w:tcW w:w="7094" w:type="dxa"/>
            <w:gridSpan w:val="6"/>
          </w:tcPr>
          <w:p w14:paraId="5892D632" w14:textId="77777777" w:rsidR="007D7FAF" w:rsidRPr="007F2770" w:rsidRDefault="007D7FAF" w:rsidP="005E20C4">
            <w:pPr>
              <w:pStyle w:val="TAL"/>
              <w:rPr>
                <w:lang w:eastAsia="en-US"/>
              </w:rPr>
            </w:pPr>
            <w:r w:rsidRPr="007F2770">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7F2770" w14:paraId="764C9B24" w14:textId="77777777" w:rsidTr="005E20C4">
        <w:trPr>
          <w:cantSplit/>
          <w:jc w:val="center"/>
        </w:trPr>
        <w:tc>
          <w:tcPr>
            <w:tcW w:w="7094" w:type="dxa"/>
            <w:gridSpan w:val="6"/>
          </w:tcPr>
          <w:p w14:paraId="13531B57" w14:textId="2D03E975" w:rsidR="007D7FAF" w:rsidRPr="007F2770" w:rsidRDefault="007D7FAF" w:rsidP="005E20C4">
            <w:pPr>
              <w:pStyle w:val="TAL"/>
              <w:rPr>
                <w:lang w:eastAsia="en-US"/>
              </w:rPr>
            </w:pPr>
            <w:r w:rsidRPr="007F2770">
              <w:t>The UE shall store the complete list received</w:t>
            </w:r>
            <w:r w:rsidR="00BF47BD" w:rsidRPr="007F2770">
              <w:t xml:space="preserve"> (NOTE 0)</w:t>
            </w:r>
            <w:r w:rsidRPr="007F2770">
              <w:t>. If more than 8 rejected S-NSSAIs are included in this information element, the UE shall store the first 8 rejected S-NSSAIs and ignore the remaining octets of the information element.</w:t>
            </w:r>
          </w:p>
        </w:tc>
      </w:tr>
      <w:tr w:rsidR="007D7FAF" w:rsidRPr="007F2770" w14:paraId="3D4E2E76" w14:textId="77777777" w:rsidTr="005E20C4">
        <w:trPr>
          <w:cantSplit/>
          <w:jc w:val="center"/>
        </w:trPr>
        <w:tc>
          <w:tcPr>
            <w:tcW w:w="7094" w:type="dxa"/>
            <w:gridSpan w:val="6"/>
          </w:tcPr>
          <w:p w14:paraId="73E8994E" w14:textId="77777777" w:rsidR="007D7FAF" w:rsidRPr="007F2770" w:rsidRDefault="007D7FAF" w:rsidP="005E20C4">
            <w:pPr>
              <w:pStyle w:val="TAL"/>
              <w:rPr>
                <w:lang w:eastAsia="en-US"/>
              </w:rPr>
            </w:pPr>
          </w:p>
        </w:tc>
      </w:tr>
      <w:tr w:rsidR="007D7FAF" w:rsidRPr="007F2770" w14:paraId="28E181C6" w14:textId="77777777" w:rsidTr="005E20C4">
        <w:trPr>
          <w:cantSplit/>
          <w:jc w:val="center"/>
        </w:trPr>
        <w:tc>
          <w:tcPr>
            <w:tcW w:w="7094" w:type="dxa"/>
            <w:gridSpan w:val="6"/>
          </w:tcPr>
          <w:p w14:paraId="7B5938B5" w14:textId="77777777" w:rsidR="007D7FAF" w:rsidRPr="007F2770" w:rsidRDefault="007D7FAF" w:rsidP="005E20C4">
            <w:pPr>
              <w:pStyle w:val="TAL"/>
              <w:rPr>
                <w:lang w:eastAsia="en-US"/>
              </w:rPr>
            </w:pPr>
            <w:r w:rsidRPr="007F2770">
              <w:t>Rejected S-NSSAI</w:t>
            </w:r>
            <w:r w:rsidRPr="007F2770">
              <w:rPr>
                <w:lang w:eastAsia="en-US"/>
              </w:rPr>
              <w:t>:</w:t>
            </w:r>
          </w:p>
        </w:tc>
      </w:tr>
      <w:tr w:rsidR="007D7FAF" w:rsidRPr="007F2770" w14:paraId="1B448CA8" w14:textId="77777777" w:rsidTr="005E20C4">
        <w:trPr>
          <w:cantSplit/>
          <w:jc w:val="center"/>
        </w:trPr>
        <w:tc>
          <w:tcPr>
            <w:tcW w:w="7094" w:type="dxa"/>
            <w:gridSpan w:val="6"/>
          </w:tcPr>
          <w:p w14:paraId="6E3C52E2" w14:textId="77777777" w:rsidR="007D7FAF" w:rsidRPr="007F2770" w:rsidRDefault="007D7FAF" w:rsidP="005E20C4">
            <w:pPr>
              <w:pStyle w:val="TAL"/>
              <w:rPr>
                <w:lang w:eastAsia="en-US"/>
              </w:rPr>
            </w:pPr>
          </w:p>
        </w:tc>
      </w:tr>
      <w:tr w:rsidR="007D7FAF" w:rsidRPr="007F2770" w14:paraId="13B76635" w14:textId="77777777" w:rsidTr="005E20C4">
        <w:trPr>
          <w:cantSplit/>
          <w:jc w:val="center"/>
        </w:trPr>
        <w:tc>
          <w:tcPr>
            <w:tcW w:w="7094" w:type="dxa"/>
            <w:gridSpan w:val="6"/>
          </w:tcPr>
          <w:p w14:paraId="2FD4D9E1" w14:textId="77777777" w:rsidR="007D7FAF" w:rsidRPr="007F2770" w:rsidRDefault="007D7FAF" w:rsidP="005E20C4">
            <w:pPr>
              <w:pStyle w:val="TAL"/>
              <w:rPr>
                <w:lang w:eastAsia="en-US"/>
              </w:rPr>
            </w:pPr>
            <w:r w:rsidRPr="007F2770">
              <w:rPr>
                <w:lang w:eastAsia="en-US"/>
              </w:rPr>
              <w:t xml:space="preserve">Cause value (octet </w:t>
            </w:r>
            <w:r w:rsidR="006B3EA1" w:rsidRPr="007F2770">
              <w:rPr>
                <w:lang w:eastAsia="en-US"/>
              </w:rPr>
              <w:t>3</w:t>
            </w:r>
            <w:r w:rsidRPr="007F2770">
              <w:rPr>
                <w:lang w:eastAsia="en-US"/>
              </w:rPr>
              <w:t>)</w:t>
            </w:r>
          </w:p>
        </w:tc>
      </w:tr>
      <w:tr w:rsidR="007D7FAF" w:rsidRPr="007F2770" w14:paraId="7C9B499F" w14:textId="77777777" w:rsidTr="005E20C4">
        <w:trPr>
          <w:cantSplit/>
          <w:jc w:val="center"/>
        </w:trPr>
        <w:tc>
          <w:tcPr>
            <w:tcW w:w="7094" w:type="dxa"/>
            <w:gridSpan w:val="6"/>
          </w:tcPr>
          <w:p w14:paraId="7DD8AE15" w14:textId="77777777" w:rsidR="007D7FAF" w:rsidRPr="007F2770" w:rsidRDefault="007D7FAF" w:rsidP="005E20C4">
            <w:pPr>
              <w:pStyle w:val="TAL"/>
              <w:rPr>
                <w:lang w:eastAsia="en-US"/>
              </w:rPr>
            </w:pPr>
            <w:r w:rsidRPr="007F2770">
              <w:rPr>
                <w:lang w:eastAsia="en-US"/>
              </w:rPr>
              <w:t>Bits</w:t>
            </w:r>
          </w:p>
        </w:tc>
      </w:tr>
      <w:tr w:rsidR="007D7FAF" w:rsidRPr="007F2770" w14:paraId="1AAB66D8" w14:textId="77777777" w:rsidTr="005E20C4">
        <w:trPr>
          <w:cantSplit/>
          <w:jc w:val="center"/>
        </w:trPr>
        <w:tc>
          <w:tcPr>
            <w:tcW w:w="284" w:type="dxa"/>
          </w:tcPr>
          <w:p w14:paraId="6C644B79" w14:textId="77777777" w:rsidR="007D7FAF" w:rsidRPr="007F2770" w:rsidRDefault="007D7FAF" w:rsidP="005E20C4">
            <w:pPr>
              <w:pStyle w:val="TAH"/>
              <w:rPr>
                <w:lang w:eastAsia="en-US"/>
              </w:rPr>
            </w:pPr>
            <w:r w:rsidRPr="007F2770">
              <w:rPr>
                <w:lang w:eastAsia="en-US"/>
              </w:rPr>
              <w:t>4</w:t>
            </w:r>
          </w:p>
        </w:tc>
        <w:tc>
          <w:tcPr>
            <w:tcW w:w="284" w:type="dxa"/>
          </w:tcPr>
          <w:p w14:paraId="5EB064C1" w14:textId="77777777" w:rsidR="007D7FAF" w:rsidRPr="007F2770" w:rsidRDefault="007D7FAF" w:rsidP="005E20C4">
            <w:pPr>
              <w:pStyle w:val="TAH"/>
              <w:rPr>
                <w:lang w:eastAsia="en-US"/>
              </w:rPr>
            </w:pPr>
            <w:r w:rsidRPr="007F2770">
              <w:rPr>
                <w:lang w:eastAsia="en-US"/>
              </w:rPr>
              <w:t>3</w:t>
            </w:r>
          </w:p>
        </w:tc>
        <w:tc>
          <w:tcPr>
            <w:tcW w:w="283" w:type="dxa"/>
          </w:tcPr>
          <w:p w14:paraId="30162D6F" w14:textId="77777777" w:rsidR="007D7FAF" w:rsidRPr="007F2770" w:rsidRDefault="007D7FAF" w:rsidP="005E20C4">
            <w:pPr>
              <w:pStyle w:val="TAH"/>
              <w:rPr>
                <w:lang w:eastAsia="en-US"/>
              </w:rPr>
            </w:pPr>
            <w:r w:rsidRPr="007F2770">
              <w:rPr>
                <w:lang w:eastAsia="en-US"/>
              </w:rPr>
              <w:t>2</w:t>
            </w:r>
          </w:p>
        </w:tc>
        <w:tc>
          <w:tcPr>
            <w:tcW w:w="284" w:type="dxa"/>
          </w:tcPr>
          <w:p w14:paraId="5DD9D5B0" w14:textId="77777777" w:rsidR="007D7FAF" w:rsidRPr="007F2770" w:rsidRDefault="007D7FAF" w:rsidP="005E20C4">
            <w:pPr>
              <w:pStyle w:val="TAH"/>
              <w:rPr>
                <w:lang w:eastAsia="en-US"/>
              </w:rPr>
            </w:pPr>
            <w:r w:rsidRPr="007F2770">
              <w:rPr>
                <w:lang w:eastAsia="en-US"/>
              </w:rPr>
              <w:t>1</w:t>
            </w:r>
          </w:p>
        </w:tc>
        <w:tc>
          <w:tcPr>
            <w:tcW w:w="283" w:type="dxa"/>
          </w:tcPr>
          <w:p w14:paraId="08E79D07" w14:textId="77777777" w:rsidR="007D7FAF" w:rsidRPr="007F2770" w:rsidRDefault="007D7FAF" w:rsidP="005E20C4">
            <w:pPr>
              <w:pStyle w:val="TAL"/>
            </w:pPr>
          </w:p>
        </w:tc>
        <w:tc>
          <w:tcPr>
            <w:tcW w:w="5676" w:type="dxa"/>
          </w:tcPr>
          <w:p w14:paraId="387FD216" w14:textId="77777777" w:rsidR="007D7FAF" w:rsidRPr="007F2770" w:rsidRDefault="007D7FAF" w:rsidP="005E20C4">
            <w:pPr>
              <w:pStyle w:val="TAL"/>
              <w:rPr>
                <w:lang w:eastAsia="en-US"/>
              </w:rPr>
            </w:pPr>
          </w:p>
        </w:tc>
      </w:tr>
      <w:tr w:rsidR="007D7FAF" w:rsidRPr="007F2770" w14:paraId="49AA061B" w14:textId="77777777" w:rsidTr="005E20C4">
        <w:trPr>
          <w:cantSplit/>
          <w:jc w:val="center"/>
        </w:trPr>
        <w:tc>
          <w:tcPr>
            <w:tcW w:w="284" w:type="dxa"/>
          </w:tcPr>
          <w:p w14:paraId="3C951F92" w14:textId="77777777" w:rsidR="007D7FAF" w:rsidRPr="007F2770" w:rsidRDefault="007D7FAF" w:rsidP="005E20C4">
            <w:pPr>
              <w:pStyle w:val="TAC"/>
              <w:rPr>
                <w:lang w:eastAsia="en-US"/>
              </w:rPr>
            </w:pPr>
            <w:r w:rsidRPr="007F2770">
              <w:rPr>
                <w:lang w:eastAsia="en-US"/>
              </w:rPr>
              <w:t>0</w:t>
            </w:r>
          </w:p>
        </w:tc>
        <w:tc>
          <w:tcPr>
            <w:tcW w:w="284" w:type="dxa"/>
          </w:tcPr>
          <w:p w14:paraId="3FE8F93C" w14:textId="77777777" w:rsidR="007D7FAF" w:rsidRPr="007F2770" w:rsidRDefault="007D7FAF" w:rsidP="005E20C4">
            <w:pPr>
              <w:pStyle w:val="TAC"/>
              <w:rPr>
                <w:lang w:eastAsia="en-US"/>
              </w:rPr>
            </w:pPr>
            <w:r w:rsidRPr="007F2770">
              <w:rPr>
                <w:lang w:eastAsia="en-US"/>
              </w:rPr>
              <w:t>0</w:t>
            </w:r>
          </w:p>
        </w:tc>
        <w:tc>
          <w:tcPr>
            <w:tcW w:w="283" w:type="dxa"/>
          </w:tcPr>
          <w:p w14:paraId="67AE3A6D" w14:textId="77777777" w:rsidR="007D7FAF" w:rsidRPr="007F2770" w:rsidRDefault="007D7FAF" w:rsidP="005E20C4">
            <w:pPr>
              <w:pStyle w:val="TAC"/>
              <w:rPr>
                <w:lang w:eastAsia="en-US"/>
              </w:rPr>
            </w:pPr>
            <w:r w:rsidRPr="007F2770">
              <w:rPr>
                <w:lang w:eastAsia="en-US"/>
              </w:rPr>
              <w:t>0</w:t>
            </w:r>
          </w:p>
        </w:tc>
        <w:tc>
          <w:tcPr>
            <w:tcW w:w="284" w:type="dxa"/>
          </w:tcPr>
          <w:p w14:paraId="22045A51" w14:textId="77777777" w:rsidR="007D7FAF" w:rsidRPr="007F2770" w:rsidRDefault="007D7FAF" w:rsidP="005E20C4">
            <w:pPr>
              <w:pStyle w:val="TAC"/>
              <w:rPr>
                <w:lang w:eastAsia="en-US"/>
              </w:rPr>
            </w:pPr>
            <w:r w:rsidRPr="007F2770">
              <w:rPr>
                <w:lang w:eastAsia="en-US"/>
              </w:rPr>
              <w:t>0</w:t>
            </w:r>
          </w:p>
        </w:tc>
        <w:tc>
          <w:tcPr>
            <w:tcW w:w="283" w:type="dxa"/>
          </w:tcPr>
          <w:p w14:paraId="1C098C6D" w14:textId="77777777" w:rsidR="007D7FAF" w:rsidRPr="007F2770" w:rsidRDefault="007D7FAF" w:rsidP="005E20C4">
            <w:pPr>
              <w:pStyle w:val="TAL"/>
            </w:pPr>
          </w:p>
        </w:tc>
        <w:tc>
          <w:tcPr>
            <w:tcW w:w="5676" w:type="dxa"/>
          </w:tcPr>
          <w:p w14:paraId="355CF183" w14:textId="77777777" w:rsidR="007D7FAF" w:rsidRPr="007F2770" w:rsidRDefault="007D7FAF" w:rsidP="005E20C4">
            <w:pPr>
              <w:pStyle w:val="TAL"/>
              <w:rPr>
                <w:lang w:eastAsia="en-US"/>
              </w:rPr>
            </w:pPr>
            <w:r w:rsidRPr="007F2770">
              <w:rPr>
                <w:lang w:eastAsia="ko-KR"/>
              </w:rPr>
              <w:t>S-NSSAI not available in the current PLMN</w:t>
            </w:r>
            <w:r w:rsidR="000F75B1" w:rsidRPr="007F2770">
              <w:rPr>
                <w:lang w:eastAsia="ko-KR"/>
              </w:rPr>
              <w:t xml:space="preserve"> or SNPN</w:t>
            </w:r>
          </w:p>
        </w:tc>
      </w:tr>
      <w:tr w:rsidR="007D7FAF" w:rsidRPr="007F2770" w14:paraId="1B99BFB0" w14:textId="77777777" w:rsidTr="005E20C4">
        <w:trPr>
          <w:cantSplit/>
          <w:jc w:val="center"/>
        </w:trPr>
        <w:tc>
          <w:tcPr>
            <w:tcW w:w="284" w:type="dxa"/>
          </w:tcPr>
          <w:p w14:paraId="1AB919A5" w14:textId="77777777" w:rsidR="007D7FAF" w:rsidRPr="007F2770" w:rsidRDefault="007D7FAF" w:rsidP="005E20C4">
            <w:pPr>
              <w:pStyle w:val="TAC"/>
              <w:rPr>
                <w:lang w:eastAsia="en-US"/>
              </w:rPr>
            </w:pPr>
            <w:r w:rsidRPr="007F2770">
              <w:rPr>
                <w:lang w:eastAsia="en-US"/>
              </w:rPr>
              <w:t>0</w:t>
            </w:r>
          </w:p>
        </w:tc>
        <w:tc>
          <w:tcPr>
            <w:tcW w:w="284" w:type="dxa"/>
          </w:tcPr>
          <w:p w14:paraId="4A198EA1" w14:textId="77777777" w:rsidR="007D7FAF" w:rsidRPr="007F2770" w:rsidRDefault="007D7FAF" w:rsidP="005E20C4">
            <w:pPr>
              <w:pStyle w:val="TAC"/>
              <w:rPr>
                <w:lang w:eastAsia="en-US"/>
              </w:rPr>
            </w:pPr>
            <w:r w:rsidRPr="007F2770">
              <w:rPr>
                <w:lang w:eastAsia="en-US"/>
              </w:rPr>
              <w:t>0</w:t>
            </w:r>
          </w:p>
        </w:tc>
        <w:tc>
          <w:tcPr>
            <w:tcW w:w="283" w:type="dxa"/>
          </w:tcPr>
          <w:p w14:paraId="51819F76" w14:textId="77777777" w:rsidR="007D7FAF" w:rsidRPr="007F2770" w:rsidRDefault="007D7FAF" w:rsidP="005E20C4">
            <w:pPr>
              <w:pStyle w:val="TAC"/>
              <w:rPr>
                <w:lang w:eastAsia="en-US"/>
              </w:rPr>
            </w:pPr>
            <w:r w:rsidRPr="007F2770">
              <w:rPr>
                <w:lang w:eastAsia="en-US"/>
              </w:rPr>
              <w:t>0</w:t>
            </w:r>
          </w:p>
        </w:tc>
        <w:tc>
          <w:tcPr>
            <w:tcW w:w="284" w:type="dxa"/>
          </w:tcPr>
          <w:p w14:paraId="74CF5E10" w14:textId="77777777" w:rsidR="007D7FAF" w:rsidRPr="007F2770" w:rsidRDefault="007D7FAF" w:rsidP="005E20C4">
            <w:pPr>
              <w:pStyle w:val="TAC"/>
              <w:rPr>
                <w:lang w:eastAsia="en-US"/>
              </w:rPr>
            </w:pPr>
            <w:r w:rsidRPr="007F2770">
              <w:rPr>
                <w:lang w:eastAsia="en-US"/>
              </w:rPr>
              <w:t>1</w:t>
            </w:r>
          </w:p>
        </w:tc>
        <w:tc>
          <w:tcPr>
            <w:tcW w:w="283" w:type="dxa"/>
          </w:tcPr>
          <w:p w14:paraId="525870BD" w14:textId="77777777" w:rsidR="007D7FAF" w:rsidRPr="007F2770" w:rsidRDefault="007D7FAF" w:rsidP="005E20C4">
            <w:pPr>
              <w:pStyle w:val="TAL"/>
            </w:pPr>
          </w:p>
        </w:tc>
        <w:tc>
          <w:tcPr>
            <w:tcW w:w="5676" w:type="dxa"/>
          </w:tcPr>
          <w:p w14:paraId="25E9F647" w14:textId="77777777" w:rsidR="007D7FAF" w:rsidRPr="007F2770" w:rsidRDefault="007D7FAF" w:rsidP="005E20C4">
            <w:pPr>
              <w:pStyle w:val="TAL"/>
              <w:rPr>
                <w:lang w:eastAsia="en-US"/>
              </w:rPr>
            </w:pPr>
            <w:r w:rsidRPr="007F2770">
              <w:rPr>
                <w:lang w:eastAsia="ko-KR"/>
              </w:rPr>
              <w:t>S-NSSAI not available in the current registration area</w:t>
            </w:r>
          </w:p>
        </w:tc>
      </w:tr>
      <w:tr w:rsidR="00812046" w:rsidRPr="007F2770" w14:paraId="00CB8B96" w14:textId="77777777" w:rsidTr="00F40A4C">
        <w:trPr>
          <w:cantSplit/>
          <w:jc w:val="center"/>
        </w:trPr>
        <w:tc>
          <w:tcPr>
            <w:tcW w:w="284" w:type="dxa"/>
          </w:tcPr>
          <w:p w14:paraId="745B77C2" w14:textId="77777777" w:rsidR="00812046" w:rsidRPr="007F2770" w:rsidRDefault="00812046" w:rsidP="00F40A4C">
            <w:pPr>
              <w:pStyle w:val="TAC"/>
            </w:pPr>
            <w:r w:rsidRPr="007F2770">
              <w:t>0</w:t>
            </w:r>
          </w:p>
        </w:tc>
        <w:tc>
          <w:tcPr>
            <w:tcW w:w="284" w:type="dxa"/>
          </w:tcPr>
          <w:p w14:paraId="740E4FD9" w14:textId="77777777" w:rsidR="00812046" w:rsidRPr="007F2770" w:rsidRDefault="00812046" w:rsidP="00F40A4C">
            <w:pPr>
              <w:pStyle w:val="TAC"/>
            </w:pPr>
            <w:r w:rsidRPr="007F2770">
              <w:t>0</w:t>
            </w:r>
          </w:p>
        </w:tc>
        <w:tc>
          <w:tcPr>
            <w:tcW w:w="283" w:type="dxa"/>
          </w:tcPr>
          <w:p w14:paraId="641A3A21" w14:textId="77777777" w:rsidR="00812046" w:rsidRPr="007F2770" w:rsidRDefault="00812046" w:rsidP="00F40A4C">
            <w:pPr>
              <w:pStyle w:val="TAC"/>
              <w:rPr>
                <w:lang w:eastAsia="zh-CN"/>
              </w:rPr>
            </w:pPr>
            <w:r w:rsidRPr="007F2770">
              <w:rPr>
                <w:lang w:eastAsia="zh-CN"/>
              </w:rPr>
              <w:t>1</w:t>
            </w:r>
          </w:p>
        </w:tc>
        <w:tc>
          <w:tcPr>
            <w:tcW w:w="284" w:type="dxa"/>
          </w:tcPr>
          <w:p w14:paraId="5D34FF65" w14:textId="77777777" w:rsidR="00812046" w:rsidRPr="007F2770" w:rsidRDefault="00812046" w:rsidP="00F40A4C">
            <w:pPr>
              <w:pStyle w:val="TAC"/>
              <w:rPr>
                <w:lang w:eastAsia="zh-CN"/>
              </w:rPr>
            </w:pPr>
            <w:r w:rsidRPr="007F2770">
              <w:rPr>
                <w:lang w:eastAsia="zh-CN"/>
              </w:rPr>
              <w:t>0</w:t>
            </w:r>
          </w:p>
        </w:tc>
        <w:tc>
          <w:tcPr>
            <w:tcW w:w="283" w:type="dxa"/>
          </w:tcPr>
          <w:p w14:paraId="5536A5C0" w14:textId="77777777" w:rsidR="00812046" w:rsidRPr="007F2770" w:rsidRDefault="00812046" w:rsidP="00F40A4C">
            <w:pPr>
              <w:pStyle w:val="TAL"/>
            </w:pPr>
          </w:p>
        </w:tc>
        <w:tc>
          <w:tcPr>
            <w:tcW w:w="5676" w:type="dxa"/>
          </w:tcPr>
          <w:p w14:paraId="2C818B58" w14:textId="3C73AEEC" w:rsidR="00812046" w:rsidRPr="007F2770" w:rsidRDefault="00812046" w:rsidP="00F40A4C">
            <w:pPr>
              <w:pStyle w:val="TAL"/>
            </w:pPr>
            <w:r w:rsidRPr="007F2770">
              <w:rPr>
                <w:lang w:eastAsia="ko-KR"/>
              </w:rPr>
              <w:t xml:space="preserve">S-NSSAI not available due to the failed or revoked network slice-specific </w:t>
            </w:r>
            <w:r w:rsidR="00454102" w:rsidRPr="007F2770">
              <w:rPr>
                <w:lang w:eastAsia="ko-KR"/>
              </w:rPr>
              <w:t xml:space="preserve">authentication and </w:t>
            </w:r>
            <w:r w:rsidRPr="007F2770">
              <w:rPr>
                <w:lang w:eastAsia="ko-KR"/>
              </w:rPr>
              <w:t>authorization</w:t>
            </w:r>
          </w:p>
        </w:tc>
      </w:tr>
      <w:tr w:rsidR="007D7FAF" w:rsidRPr="007F2770" w14:paraId="4742185B" w14:textId="77777777" w:rsidTr="005E20C4">
        <w:trPr>
          <w:cantSplit/>
          <w:jc w:val="center"/>
        </w:trPr>
        <w:tc>
          <w:tcPr>
            <w:tcW w:w="7094" w:type="dxa"/>
            <w:gridSpan w:val="6"/>
          </w:tcPr>
          <w:p w14:paraId="1BB69A17" w14:textId="77777777" w:rsidR="007D7FAF" w:rsidRPr="007F2770" w:rsidRDefault="007D7FAF" w:rsidP="005E20C4">
            <w:pPr>
              <w:pStyle w:val="TAL"/>
              <w:rPr>
                <w:lang w:eastAsia="en-US"/>
              </w:rPr>
            </w:pPr>
            <w:r w:rsidRPr="007F2770">
              <w:rPr>
                <w:lang w:eastAsia="en-US"/>
              </w:rPr>
              <w:t>All other values are reserved.</w:t>
            </w:r>
          </w:p>
        </w:tc>
      </w:tr>
      <w:tr w:rsidR="007D7FAF" w:rsidRPr="007F2770" w14:paraId="0AE2A589" w14:textId="77777777" w:rsidTr="005E20C4">
        <w:trPr>
          <w:cantSplit/>
          <w:jc w:val="center"/>
        </w:trPr>
        <w:tc>
          <w:tcPr>
            <w:tcW w:w="7094" w:type="dxa"/>
            <w:gridSpan w:val="6"/>
          </w:tcPr>
          <w:p w14:paraId="4DAD42A5" w14:textId="77777777" w:rsidR="007D7FAF" w:rsidRPr="007F2770" w:rsidRDefault="007D7FAF" w:rsidP="005E20C4">
            <w:pPr>
              <w:pStyle w:val="TAL"/>
              <w:rPr>
                <w:lang w:eastAsia="en-US"/>
              </w:rPr>
            </w:pPr>
          </w:p>
        </w:tc>
      </w:tr>
      <w:tr w:rsidR="007D7FAF" w:rsidRPr="007F2770" w14:paraId="61CBA63E" w14:textId="77777777" w:rsidTr="005E20C4">
        <w:trPr>
          <w:cantSplit/>
          <w:jc w:val="center"/>
        </w:trPr>
        <w:tc>
          <w:tcPr>
            <w:tcW w:w="7094" w:type="dxa"/>
            <w:gridSpan w:val="6"/>
          </w:tcPr>
          <w:p w14:paraId="33F53A55" w14:textId="77777777" w:rsidR="007D7FAF" w:rsidRPr="007F2770" w:rsidRDefault="007D7FAF" w:rsidP="005E20C4">
            <w:pPr>
              <w:pStyle w:val="TAL"/>
              <w:rPr>
                <w:lang w:eastAsia="en-US"/>
              </w:rPr>
            </w:pPr>
            <w:r w:rsidRPr="007F2770">
              <w:rPr>
                <w:lang w:eastAsia="en-US"/>
              </w:rPr>
              <w:t xml:space="preserve">Slice/service type (SST) (octet </w:t>
            </w:r>
            <w:r w:rsidR="006B3EA1" w:rsidRPr="007F2770">
              <w:rPr>
                <w:lang w:eastAsia="en-US"/>
              </w:rPr>
              <w:t>4</w:t>
            </w:r>
            <w:r w:rsidRPr="007F2770">
              <w:rPr>
                <w:lang w:eastAsia="en-US"/>
              </w:rPr>
              <w:t>)</w:t>
            </w:r>
          </w:p>
        </w:tc>
      </w:tr>
      <w:tr w:rsidR="007D7FAF" w:rsidRPr="007F2770" w14:paraId="3C8036F4" w14:textId="77777777" w:rsidTr="005E20C4">
        <w:trPr>
          <w:cantSplit/>
          <w:jc w:val="center"/>
        </w:trPr>
        <w:tc>
          <w:tcPr>
            <w:tcW w:w="7094" w:type="dxa"/>
            <w:gridSpan w:val="6"/>
          </w:tcPr>
          <w:p w14:paraId="5CB590C8" w14:textId="77777777" w:rsidR="007D7FAF" w:rsidRPr="007F2770" w:rsidRDefault="007D7FAF" w:rsidP="005E20C4">
            <w:pPr>
              <w:pStyle w:val="TAL"/>
              <w:rPr>
                <w:lang w:eastAsia="en-US"/>
              </w:rPr>
            </w:pPr>
            <w:r w:rsidRPr="007F2770">
              <w:rPr>
                <w:lang w:eastAsia="en-US"/>
              </w:rPr>
              <w:t>This field contains the 8 bit SST value. The coding of the SST value part is defined in 3GPP TS 23.003 [4].</w:t>
            </w:r>
            <w:r w:rsidR="000E27AC" w:rsidRPr="007F2770">
              <w:rPr>
                <w:lang w:eastAsia="en-US"/>
              </w:rPr>
              <w:t xml:space="preserve"> (NOTE 2)</w:t>
            </w:r>
          </w:p>
        </w:tc>
      </w:tr>
      <w:tr w:rsidR="007D7FAF" w:rsidRPr="007F2770" w14:paraId="40BF51BD" w14:textId="77777777" w:rsidTr="005E20C4">
        <w:trPr>
          <w:cantSplit/>
          <w:jc w:val="center"/>
        </w:trPr>
        <w:tc>
          <w:tcPr>
            <w:tcW w:w="7094" w:type="dxa"/>
            <w:gridSpan w:val="6"/>
          </w:tcPr>
          <w:p w14:paraId="1DC8F081" w14:textId="77777777" w:rsidR="007D7FAF" w:rsidRPr="007F2770" w:rsidRDefault="007D7FAF" w:rsidP="005E20C4">
            <w:pPr>
              <w:pStyle w:val="TAL"/>
              <w:rPr>
                <w:lang w:eastAsia="en-US"/>
              </w:rPr>
            </w:pPr>
          </w:p>
        </w:tc>
      </w:tr>
      <w:tr w:rsidR="007D7FAF" w:rsidRPr="007F2770" w14:paraId="1BB73D1F" w14:textId="77777777" w:rsidTr="005E20C4">
        <w:trPr>
          <w:cantSplit/>
          <w:jc w:val="center"/>
        </w:trPr>
        <w:tc>
          <w:tcPr>
            <w:tcW w:w="7094" w:type="dxa"/>
            <w:gridSpan w:val="6"/>
          </w:tcPr>
          <w:p w14:paraId="06AFA771" w14:textId="77777777" w:rsidR="007D7FAF" w:rsidRPr="007F2770" w:rsidRDefault="007D7FAF" w:rsidP="005E20C4">
            <w:pPr>
              <w:pStyle w:val="TAL"/>
              <w:rPr>
                <w:lang w:eastAsia="en-US"/>
              </w:rPr>
            </w:pPr>
            <w:r w:rsidRPr="007F2770">
              <w:rPr>
                <w:lang w:eastAsia="en-US"/>
              </w:rPr>
              <w:t xml:space="preserve">Slice differentiator (SD) (octet </w:t>
            </w:r>
            <w:r w:rsidR="006B3EA1" w:rsidRPr="007F2770">
              <w:rPr>
                <w:lang w:eastAsia="en-US"/>
              </w:rPr>
              <w:t>5</w:t>
            </w:r>
            <w:r w:rsidRPr="007F2770">
              <w:rPr>
                <w:lang w:eastAsia="en-US"/>
              </w:rPr>
              <w:t xml:space="preserve"> to octet </w:t>
            </w:r>
            <w:r w:rsidR="006B3EA1" w:rsidRPr="007F2770">
              <w:rPr>
                <w:lang w:eastAsia="en-US"/>
              </w:rPr>
              <w:t>7</w:t>
            </w:r>
            <w:r w:rsidRPr="007F2770">
              <w:rPr>
                <w:lang w:eastAsia="en-US"/>
              </w:rPr>
              <w:t>)</w:t>
            </w:r>
          </w:p>
        </w:tc>
      </w:tr>
      <w:tr w:rsidR="007D7FAF" w:rsidRPr="007F2770" w14:paraId="7D4F9AD4" w14:textId="77777777" w:rsidTr="005E20C4">
        <w:trPr>
          <w:cantSplit/>
          <w:jc w:val="center"/>
        </w:trPr>
        <w:tc>
          <w:tcPr>
            <w:tcW w:w="7094" w:type="dxa"/>
            <w:gridSpan w:val="6"/>
          </w:tcPr>
          <w:p w14:paraId="5FB08209" w14:textId="77777777" w:rsidR="007D7FAF" w:rsidRPr="007F2770" w:rsidRDefault="007D7FAF" w:rsidP="005E20C4">
            <w:pPr>
              <w:pStyle w:val="TAL"/>
              <w:rPr>
                <w:lang w:eastAsia="en-US"/>
              </w:rPr>
            </w:pPr>
            <w:r w:rsidRPr="007F2770">
              <w:rPr>
                <w:lang w:eastAsia="en-US"/>
              </w:rPr>
              <w:t>This field contains the 24 bit SD value. The coding of the SD value part is defined in 3GPP TS 23.003 [4].</w:t>
            </w:r>
            <w:r w:rsidR="000E27AC" w:rsidRPr="007F2770">
              <w:rPr>
                <w:lang w:eastAsia="en-US"/>
              </w:rPr>
              <w:t xml:space="preserve"> (NOTE 3)</w:t>
            </w:r>
          </w:p>
          <w:p w14:paraId="117980D1" w14:textId="77777777" w:rsidR="007D7FAF" w:rsidRPr="007F2770" w:rsidRDefault="007D7FAF" w:rsidP="005E20C4">
            <w:pPr>
              <w:pStyle w:val="TAL"/>
              <w:rPr>
                <w:lang w:eastAsia="en-US"/>
              </w:rPr>
            </w:pPr>
          </w:p>
        </w:tc>
      </w:tr>
      <w:tr w:rsidR="007D7FAF" w:rsidRPr="007F2770" w:rsidDel="00F33BAB" w14:paraId="5D002431" w14:textId="77777777" w:rsidTr="005E20C4">
        <w:trPr>
          <w:cantSplit/>
          <w:jc w:val="center"/>
        </w:trPr>
        <w:tc>
          <w:tcPr>
            <w:tcW w:w="7094" w:type="dxa"/>
            <w:gridSpan w:val="6"/>
          </w:tcPr>
          <w:p w14:paraId="4408CAFC" w14:textId="77777777" w:rsidR="00BF47BD" w:rsidRPr="007F2770" w:rsidRDefault="00BF47BD" w:rsidP="00BF47BD">
            <w:pPr>
              <w:pStyle w:val="TAN"/>
            </w:pPr>
            <w:r w:rsidRPr="007F2770">
              <w:t>NOTE 0:</w:t>
            </w:r>
            <w:r w:rsidRPr="007F2770">
              <w:tab/>
              <w:t>The number of rejected S-NSSAI(s) shall not exceed eight.</w:t>
            </w:r>
          </w:p>
          <w:p w14:paraId="7BBD6CE9" w14:textId="77777777" w:rsidR="00193BB8" w:rsidRPr="007F2770" w:rsidRDefault="007D7FAF" w:rsidP="000E27AC">
            <w:pPr>
              <w:pStyle w:val="TAN"/>
              <w:rPr>
                <w:lang w:eastAsia="zh-CN"/>
              </w:rPr>
            </w:pPr>
            <w:r w:rsidRPr="007F2770">
              <w:rPr>
                <w:rFonts w:hint="eastAsia"/>
              </w:rPr>
              <w:t>NOTE</w:t>
            </w:r>
            <w:r w:rsidR="000E27AC" w:rsidRPr="007F2770">
              <w:t> 1</w:t>
            </w:r>
            <w:r w:rsidRPr="007F2770">
              <w:rPr>
                <w:rFonts w:hint="eastAsia"/>
              </w:rPr>
              <w:t>:</w:t>
            </w:r>
            <w:r w:rsidRPr="007F2770">
              <w:tab/>
            </w:r>
            <w:r w:rsidRPr="007F2770">
              <w:rPr>
                <w:rFonts w:hint="eastAsia"/>
              </w:rPr>
              <w:t xml:space="preserve">If </w:t>
            </w:r>
            <w:r w:rsidRPr="007F2770">
              <w:t xml:space="preserve">octet </w:t>
            </w:r>
            <w:r w:rsidR="006B3EA1" w:rsidRPr="007F2770">
              <w:t>5</w:t>
            </w:r>
            <w:r w:rsidRPr="007F2770">
              <w:t xml:space="preserve"> is included, then octet </w:t>
            </w:r>
            <w:r w:rsidR="006B3EA1" w:rsidRPr="007F2770">
              <w:t xml:space="preserve">6 </w:t>
            </w:r>
            <w:r w:rsidRPr="007F2770">
              <w:t xml:space="preserve">and octet </w:t>
            </w:r>
            <w:r w:rsidR="006B3EA1" w:rsidRPr="007F2770">
              <w:t xml:space="preserve">7 </w:t>
            </w:r>
            <w:r w:rsidRPr="007F2770">
              <w:t>shall be included.</w:t>
            </w:r>
          </w:p>
          <w:p w14:paraId="2C44A27A" w14:textId="79898AD9" w:rsidR="000E27AC" w:rsidRPr="007F2770" w:rsidRDefault="000E27AC" w:rsidP="000E27AC">
            <w:pPr>
              <w:pStyle w:val="TAN"/>
              <w:rPr>
                <w:lang w:eastAsia="zh-CN"/>
              </w:rPr>
            </w:pPr>
            <w:r w:rsidRPr="007F2770">
              <w:t>NOTE 2:</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 </w:t>
            </w:r>
            <w:r w:rsidRPr="007F2770">
              <w:rPr>
                <w:rFonts w:hint="eastAsia"/>
                <w:lang w:eastAsia="zh-CN"/>
              </w:rPr>
              <w:t xml:space="preserve">shall </w:t>
            </w:r>
            <w:r w:rsidRPr="007F2770">
              <w:t>contain the 8 bit SST value of an S-NSSAI in the S-NSSAI(s) of the HPLMN.</w:t>
            </w:r>
          </w:p>
          <w:p w14:paraId="6019E8AD" w14:textId="0BDE8DB2" w:rsidR="007D7FAF" w:rsidRPr="007F2770" w:rsidRDefault="000E27AC" w:rsidP="000E27AC">
            <w:pPr>
              <w:pStyle w:val="TAN"/>
            </w:pPr>
            <w:r w:rsidRPr="007F2770">
              <w:t>NOTE </w:t>
            </w:r>
            <w:r w:rsidRPr="007F2770">
              <w:rPr>
                <w:lang w:eastAsia="zh-CN"/>
              </w:rPr>
              <w:t>3</w:t>
            </w:r>
            <w:r w:rsidRPr="007F2770">
              <w:t>:</w:t>
            </w:r>
            <w:r w:rsidRPr="007F2770">
              <w:tab/>
              <w:t xml:space="preserve">If </w:t>
            </w:r>
            <w:r w:rsidRPr="007F2770">
              <w:rPr>
                <w:rFonts w:hint="eastAsia"/>
                <w:lang w:eastAsia="zh-CN"/>
              </w:rPr>
              <w:t xml:space="preserve">the Cause value is </w:t>
            </w:r>
            <w:r w:rsidR="00F85871" w:rsidRPr="007F2770">
              <w:rPr>
                <w:lang w:eastAsia="zh-CN"/>
              </w:rPr>
              <w:t>"</w:t>
            </w:r>
            <w:r w:rsidRPr="007F2770">
              <w:rPr>
                <w:lang w:eastAsia="ko-KR"/>
              </w:rPr>
              <w:t>S-NSSAI not available due to the failed or revoked network slice-specific authentication and authorization</w:t>
            </w:r>
            <w:r w:rsidR="00F85871" w:rsidRPr="007F2770">
              <w:rPr>
                <w:lang w:eastAsia="zh-CN"/>
              </w:rPr>
              <w:t>"</w:t>
            </w:r>
            <w:r w:rsidRPr="007F2770">
              <w:rPr>
                <w:rFonts w:hint="eastAsia"/>
                <w:lang w:eastAsia="zh-CN"/>
              </w:rPr>
              <w:t>,</w:t>
            </w:r>
            <w:r w:rsidRPr="007F2770">
              <w:t xml:space="preserve"> this field</w:t>
            </w:r>
            <w:r w:rsidR="007A5C22" w:rsidRPr="007F2770">
              <w:t>, if included,</w:t>
            </w:r>
            <w:r w:rsidRPr="007F2770">
              <w:t xml:space="preserve"> </w:t>
            </w:r>
            <w:r w:rsidRPr="007F2770">
              <w:rPr>
                <w:rFonts w:hint="eastAsia"/>
                <w:lang w:eastAsia="zh-CN"/>
              </w:rPr>
              <w:t xml:space="preserve">shall </w:t>
            </w:r>
            <w:r w:rsidRPr="007F2770">
              <w:t>contain the 24 bit SD value of an S-NSSAI in the S-NSSAI(s) of the HPLMN.</w:t>
            </w:r>
          </w:p>
        </w:tc>
      </w:tr>
    </w:tbl>
    <w:p w14:paraId="6979427E" w14:textId="77777777" w:rsidR="007D7FAF" w:rsidRPr="007F2770" w:rsidRDefault="007D7FAF" w:rsidP="007D7FAF">
      <w:pPr>
        <w:rPr>
          <w:noProof/>
        </w:rPr>
      </w:pPr>
    </w:p>
    <w:p w14:paraId="6BF8BBAE" w14:textId="77777777" w:rsidR="00BF2FED" w:rsidRPr="007F2770" w:rsidRDefault="00BF2FED" w:rsidP="00781477">
      <w:pPr>
        <w:pStyle w:val="Heading4"/>
      </w:pPr>
      <w:bookmarkStart w:id="15672" w:name="_Toc27747396"/>
      <w:bookmarkStart w:id="15673" w:name="_Toc36213587"/>
      <w:bookmarkStart w:id="15674" w:name="_Toc36657764"/>
      <w:bookmarkStart w:id="15675" w:name="_Toc45287439"/>
      <w:bookmarkStart w:id="15676" w:name="_Toc51948714"/>
      <w:bookmarkStart w:id="15677" w:name="_Toc51949806"/>
      <w:bookmarkStart w:id="15678" w:name="_Toc131396872"/>
      <w:bookmarkStart w:id="15679" w:name="_Toc20233261"/>
      <w:r w:rsidRPr="007F2770">
        <w:t>9.11.3.46A</w:t>
      </w:r>
      <w:r w:rsidRPr="007F2770">
        <w:tab/>
        <w:t>Release assistance indication</w:t>
      </w:r>
      <w:bookmarkEnd w:id="15672"/>
      <w:bookmarkEnd w:id="15673"/>
      <w:bookmarkEnd w:id="15674"/>
      <w:bookmarkEnd w:id="15675"/>
      <w:bookmarkEnd w:id="15676"/>
      <w:bookmarkEnd w:id="15677"/>
      <w:bookmarkEnd w:id="15678"/>
    </w:p>
    <w:p w14:paraId="4044EF3B" w14:textId="77777777" w:rsidR="00BF2FED" w:rsidRPr="007F2770" w:rsidRDefault="00BF2FED" w:rsidP="00BF2FED">
      <w:pPr>
        <w:rPr>
          <w:noProof/>
        </w:rPr>
      </w:pPr>
      <w:r w:rsidRPr="007F2770">
        <w:t>See subclause 9.9.4.25 in 3GPP TS 24.301 [15].</w:t>
      </w:r>
    </w:p>
    <w:p w14:paraId="2F9A8F5D" w14:textId="77777777" w:rsidR="00714943" w:rsidRPr="007F2770" w:rsidRDefault="00BE1133" w:rsidP="00781477">
      <w:pPr>
        <w:pStyle w:val="Heading4"/>
      </w:pPr>
      <w:bookmarkStart w:id="15680" w:name="_Toc27747397"/>
      <w:bookmarkStart w:id="15681" w:name="_Toc36213588"/>
      <w:bookmarkStart w:id="15682" w:name="_Toc36657765"/>
      <w:bookmarkStart w:id="15683" w:name="_Toc45287440"/>
      <w:bookmarkStart w:id="15684" w:name="_Toc51948715"/>
      <w:bookmarkStart w:id="15685" w:name="_Toc51949807"/>
      <w:bookmarkStart w:id="15686" w:name="_Toc131396873"/>
      <w:r w:rsidRPr="007F2770">
        <w:t>9.11</w:t>
      </w:r>
      <w:r w:rsidR="00714943" w:rsidRPr="007F2770">
        <w:t>.3.4</w:t>
      </w:r>
      <w:r w:rsidR="00D94E92" w:rsidRPr="007F2770">
        <w:t>7</w:t>
      </w:r>
      <w:r w:rsidR="00714943" w:rsidRPr="007F2770">
        <w:tab/>
        <w:t>Request type</w:t>
      </w:r>
      <w:bookmarkEnd w:id="15679"/>
      <w:bookmarkEnd w:id="15680"/>
      <w:bookmarkEnd w:id="15681"/>
      <w:bookmarkEnd w:id="15682"/>
      <w:bookmarkEnd w:id="15683"/>
      <w:bookmarkEnd w:id="15684"/>
      <w:bookmarkEnd w:id="15685"/>
      <w:bookmarkEnd w:id="15686"/>
    </w:p>
    <w:p w14:paraId="577AAFF6" w14:textId="77777777" w:rsidR="00714943" w:rsidRPr="007F2770" w:rsidRDefault="00714943" w:rsidP="00714943">
      <w:pPr>
        <w:rPr>
          <w:lang w:val="en-US"/>
        </w:rPr>
      </w:pPr>
      <w:r w:rsidRPr="007F2770">
        <w:rPr>
          <w:lang w:val="en-US"/>
        </w:rPr>
        <w:t>The purpose of the R</w:t>
      </w:r>
      <w:r w:rsidRPr="007F2770">
        <w:t xml:space="preserve">equest type </w:t>
      </w:r>
      <w:r w:rsidRPr="007F2770">
        <w:rPr>
          <w:lang w:val="en-US"/>
        </w:rPr>
        <w:t xml:space="preserve">information element is to indicate </w:t>
      </w:r>
      <w:r w:rsidR="0088733C" w:rsidRPr="007F2770">
        <w:rPr>
          <w:lang w:val="en-US"/>
        </w:rPr>
        <w:t xml:space="preserve">the </w:t>
      </w:r>
      <w:r w:rsidRPr="007F2770">
        <w:rPr>
          <w:lang w:val="en-US"/>
        </w:rPr>
        <w:t xml:space="preserve">type of the </w:t>
      </w:r>
      <w:r w:rsidR="0088733C" w:rsidRPr="007F2770">
        <w:rPr>
          <w:lang w:val="en-US"/>
        </w:rPr>
        <w:t>5GSM message</w:t>
      </w:r>
      <w:r w:rsidRPr="007F2770">
        <w:rPr>
          <w:lang w:val="en-US"/>
        </w:rPr>
        <w:t>.</w:t>
      </w:r>
    </w:p>
    <w:p w14:paraId="18BD4DA8" w14:textId="77777777" w:rsidR="00714943" w:rsidRPr="007F2770" w:rsidRDefault="00714943" w:rsidP="00714943">
      <w:pPr>
        <w:rPr>
          <w:lang w:val="en-US"/>
        </w:rPr>
      </w:pPr>
      <w:r w:rsidRPr="007F2770">
        <w:rPr>
          <w:lang w:val="en-US"/>
        </w:rPr>
        <w:t>The R</w:t>
      </w:r>
      <w:r w:rsidRPr="007F2770">
        <w:t>equest type</w:t>
      </w:r>
      <w:r w:rsidRPr="007F2770">
        <w:rPr>
          <w:lang w:val="en-US"/>
        </w:rPr>
        <w:t xml:space="preserve"> information element is coded as shown in figure </w:t>
      </w:r>
      <w:r w:rsidR="00BE1133" w:rsidRPr="007F2770">
        <w:rPr>
          <w:lang w:val="en-US"/>
        </w:rPr>
        <w:t>9.11</w:t>
      </w:r>
      <w:r w:rsidRPr="007F2770">
        <w:t>.3.4</w:t>
      </w:r>
      <w:r w:rsidR="00D94E92" w:rsidRPr="007F2770">
        <w:t>7</w:t>
      </w:r>
      <w:r w:rsidRPr="007F2770">
        <w:t>.1</w:t>
      </w:r>
      <w:r w:rsidRPr="007F2770">
        <w:rPr>
          <w:lang w:val="en-US"/>
        </w:rPr>
        <w:t xml:space="preserve"> and table </w:t>
      </w:r>
      <w:r w:rsidR="00BE1133" w:rsidRPr="007F2770">
        <w:rPr>
          <w:lang w:val="en-US"/>
        </w:rPr>
        <w:t>9.11</w:t>
      </w:r>
      <w:r w:rsidRPr="007F2770">
        <w:t>.3.4</w:t>
      </w:r>
      <w:r w:rsidR="00D94E92" w:rsidRPr="007F2770">
        <w:t>7</w:t>
      </w:r>
      <w:r w:rsidRPr="007F2770">
        <w:t>.1</w:t>
      </w:r>
      <w:r w:rsidRPr="007F2770">
        <w:rPr>
          <w:lang w:val="en-US"/>
        </w:rPr>
        <w:t>.</w:t>
      </w:r>
    </w:p>
    <w:p w14:paraId="3158DEFA" w14:textId="77777777" w:rsidR="00714943" w:rsidRPr="007F2770" w:rsidRDefault="00714943" w:rsidP="00714943">
      <w:pPr>
        <w:rPr>
          <w:lang w:val="en-US"/>
        </w:rPr>
      </w:pPr>
      <w:r w:rsidRPr="007F2770">
        <w:rPr>
          <w:lang w:val="en-US"/>
        </w:rPr>
        <w:t>The R</w:t>
      </w:r>
      <w:r w:rsidRPr="007F2770">
        <w:t xml:space="preserve">equest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7F2770" w14:paraId="2C7408C3" w14:textId="77777777" w:rsidTr="00375EA9">
        <w:trPr>
          <w:cantSplit/>
          <w:jc w:val="center"/>
        </w:trPr>
        <w:tc>
          <w:tcPr>
            <w:tcW w:w="709" w:type="dxa"/>
            <w:tcBorders>
              <w:top w:val="nil"/>
              <w:left w:val="nil"/>
              <w:bottom w:val="nil"/>
              <w:right w:val="nil"/>
            </w:tcBorders>
          </w:tcPr>
          <w:p w14:paraId="396EF875" w14:textId="77777777" w:rsidR="00271539" w:rsidRPr="007F2770" w:rsidRDefault="00271539" w:rsidP="00375EA9">
            <w:pPr>
              <w:pStyle w:val="TAC"/>
              <w:rPr>
                <w:lang w:eastAsia="en-US"/>
              </w:rPr>
            </w:pPr>
            <w:r w:rsidRPr="007F2770">
              <w:rPr>
                <w:lang w:eastAsia="en-US"/>
              </w:rPr>
              <w:t>8</w:t>
            </w:r>
          </w:p>
        </w:tc>
        <w:tc>
          <w:tcPr>
            <w:tcW w:w="709" w:type="dxa"/>
            <w:tcBorders>
              <w:top w:val="nil"/>
              <w:left w:val="nil"/>
              <w:bottom w:val="nil"/>
              <w:right w:val="nil"/>
            </w:tcBorders>
          </w:tcPr>
          <w:p w14:paraId="713E7FF6" w14:textId="77777777" w:rsidR="00271539" w:rsidRPr="007F2770" w:rsidRDefault="00271539" w:rsidP="00375EA9">
            <w:pPr>
              <w:pStyle w:val="TAC"/>
              <w:rPr>
                <w:lang w:eastAsia="en-US"/>
              </w:rPr>
            </w:pPr>
            <w:r w:rsidRPr="007F2770">
              <w:rPr>
                <w:lang w:eastAsia="en-US"/>
              </w:rPr>
              <w:t>7</w:t>
            </w:r>
          </w:p>
        </w:tc>
        <w:tc>
          <w:tcPr>
            <w:tcW w:w="709" w:type="dxa"/>
            <w:tcBorders>
              <w:top w:val="nil"/>
              <w:left w:val="nil"/>
              <w:bottom w:val="nil"/>
              <w:right w:val="nil"/>
            </w:tcBorders>
          </w:tcPr>
          <w:p w14:paraId="05BFE9F2" w14:textId="77777777" w:rsidR="00271539" w:rsidRPr="007F2770" w:rsidRDefault="00271539" w:rsidP="00375EA9">
            <w:pPr>
              <w:pStyle w:val="TAC"/>
              <w:rPr>
                <w:lang w:eastAsia="en-US"/>
              </w:rPr>
            </w:pPr>
            <w:r w:rsidRPr="007F2770">
              <w:rPr>
                <w:lang w:eastAsia="en-US"/>
              </w:rPr>
              <w:t>6</w:t>
            </w:r>
          </w:p>
        </w:tc>
        <w:tc>
          <w:tcPr>
            <w:tcW w:w="709" w:type="dxa"/>
            <w:tcBorders>
              <w:top w:val="nil"/>
              <w:left w:val="nil"/>
              <w:bottom w:val="nil"/>
              <w:right w:val="nil"/>
            </w:tcBorders>
          </w:tcPr>
          <w:p w14:paraId="2E7E99D8" w14:textId="77777777" w:rsidR="00271539" w:rsidRPr="007F2770" w:rsidRDefault="00271539" w:rsidP="00375EA9">
            <w:pPr>
              <w:pStyle w:val="TAC"/>
              <w:rPr>
                <w:lang w:eastAsia="en-US"/>
              </w:rPr>
            </w:pPr>
            <w:r w:rsidRPr="007F2770">
              <w:rPr>
                <w:lang w:eastAsia="en-US"/>
              </w:rPr>
              <w:t>5</w:t>
            </w:r>
          </w:p>
        </w:tc>
        <w:tc>
          <w:tcPr>
            <w:tcW w:w="709" w:type="dxa"/>
            <w:tcBorders>
              <w:top w:val="nil"/>
              <w:left w:val="nil"/>
              <w:bottom w:val="nil"/>
              <w:right w:val="nil"/>
            </w:tcBorders>
          </w:tcPr>
          <w:p w14:paraId="49E0BE66" w14:textId="77777777" w:rsidR="00271539" w:rsidRPr="007F2770" w:rsidRDefault="00271539" w:rsidP="00375EA9">
            <w:pPr>
              <w:pStyle w:val="TAC"/>
              <w:rPr>
                <w:lang w:eastAsia="en-US"/>
              </w:rPr>
            </w:pPr>
            <w:r w:rsidRPr="007F2770">
              <w:rPr>
                <w:lang w:eastAsia="en-US"/>
              </w:rPr>
              <w:t>4</w:t>
            </w:r>
          </w:p>
        </w:tc>
        <w:tc>
          <w:tcPr>
            <w:tcW w:w="709" w:type="dxa"/>
            <w:tcBorders>
              <w:top w:val="nil"/>
              <w:left w:val="nil"/>
              <w:bottom w:val="nil"/>
              <w:right w:val="nil"/>
            </w:tcBorders>
          </w:tcPr>
          <w:p w14:paraId="4DF51B1B" w14:textId="77777777" w:rsidR="00271539" w:rsidRPr="007F2770" w:rsidRDefault="00271539" w:rsidP="00375EA9">
            <w:pPr>
              <w:pStyle w:val="TAC"/>
              <w:rPr>
                <w:lang w:eastAsia="en-US"/>
              </w:rPr>
            </w:pPr>
            <w:r w:rsidRPr="007F2770">
              <w:rPr>
                <w:lang w:eastAsia="en-US"/>
              </w:rPr>
              <w:t>3</w:t>
            </w:r>
          </w:p>
        </w:tc>
        <w:tc>
          <w:tcPr>
            <w:tcW w:w="709" w:type="dxa"/>
            <w:tcBorders>
              <w:top w:val="nil"/>
              <w:left w:val="nil"/>
              <w:bottom w:val="nil"/>
              <w:right w:val="nil"/>
            </w:tcBorders>
          </w:tcPr>
          <w:p w14:paraId="4F1DC2A9" w14:textId="77777777" w:rsidR="00271539" w:rsidRPr="007F2770" w:rsidRDefault="00271539" w:rsidP="00375EA9">
            <w:pPr>
              <w:pStyle w:val="TAC"/>
              <w:rPr>
                <w:lang w:eastAsia="en-US"/>
              </w:rPr>
            </w:pPr>
            <w:r w:rsidRPr="007F2770">
              <w:rPr>
                <w:lang w:eastAsia="en-US"/>
              </w:rPr>
              <w:t>2</w:t>
            </w:r>
          </w:p>
        </w:tc>
        <w:tc>
          <w:tcPr>
            <w:tcW w:w="709" w:type="dxa"/>
            <w:tcBorders>
              <w:top w:val="nil"/>
              <w:left w:val="nil"/>
              <w:bottom w:val="nil"/>
              <w:right w:val="nil"/>
            </w:tcBorders>
          </w:tcPr>
          <w:p w14:paraId="43C19DCB" w14:textId="77777777" w:rsidR="00271539" w:rsidRPr="007F2770" w:rsidRDefault="00271539" w:rsidP="00375EA9">
            <w:pPr>
              <w:pStyle w:val="TAC"/>
              <w:rPr>
                <w:lang w:eastAsia="en-US"/>
              </w:rPr>
            </w:pPr>
            <w:r w:rsidRPr="007F2770">
              <w:rPr>
                <w:lang w:eastAsia="en-US"/>
              </w:rPr>
              <w:t>1</w:t>
            </w:r>
          </w:p>
        </w:tc>
        <w:tc>
          <w:tcPr>
            <w:tcW w:w="1560" w:type="dxa"/>
            <w:tcBorders>
              <w:top w:val="nil"/>
              <w:left w:val="nil"/>
              <w:bottom w:val="nil"/>
              <w:right w:val="nil"/>
            </w:tcBorders>
          </w:tcPr>
          <w:p w14:paraId="75CF4AC3" w14:textId="77777777" w:rsidR="00271539" w:rsidRPr="007F2770" w:rsidRDefault="00271539" w:rsidP="00375EA9">
            <w:pPr>
              <w:pStyle w:val="TAL"/>
              <w:rPr>
                <w:lang w:eastAsia="en-US"/>
              </w:rPr>
            </w:pPr>
          </w:p>
        </w:tc>
      </w:tr>
      <w:tr w:rsidR="00271539" w:rsidRPr="007F2770" w14:paraId="29116569"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A80E64C" w14:textId="77777777" w:rsidR="00271539" w:rsidRPr="007F2770" w:rsidRDefault="00271539" w:rsidP="00375EA9">
            <w:pPr>
              <w:pStyle w:val="TAC"/>
              <w:rPr>
                <w:lang w:eastAsia="en-US"/>
              </w:rPr>
            </w:pPr>
            <w:r w:rsidRPr="007F277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14:paraId="3E0FDA0F" w14:textId="77777777" w:rsidR="00271539" w:rsidRPr="007F2770" w:rsidRDefault="00271539" w:rsidP="00375EA9">
            <w:pPr>
              <w:pStyle w:val="TAC"/>
              <w:rPr>
                <w:lang w:eastAsia="en-US"/>
              </w:rPr>
            </w:pPr>
            <w:r w:rsidRPr="007F2770">
              <w:rPr>
                <w:lang w:eastAsia="en-US"/>
              </w:rPr>
              <w:t>0</w:t>
            </w:r>
          </w:p>
          <w:p w14:paraId="012D5362" w14:textId="77777777" w:rsidR="00271539" w:rsidRPr="007F2770" w:rsidRDefault="00271539"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42E49996" w14:textId="77777777" w:rsidR="00271539" w:rsidRPr="007F2770" w:rsidRDefault="00271539" w:rsidP="00375EA9">
            <w:pPr>
              <w:pStyle w:val="TAC"/>
              <w:rPr>
                <w:lang w:eastAsia="en-US"/>
              </w:rPr>
            </w:pPr>
            <w:r w:rsidRPr="007F2770">
              <w:rPr>
                <w:lang w:eastAsia="en-US"/>
              </w:rPr>
              <w:t>Request type value</w:t>
            </w:r>
          </w:p>
        </w:tc>
        <w:tc>
          <w:tcPr>
            <w:tcW w:w="1560" w:type="dxa"/>
            <w:tcBorders>
              <w:top w:val="nil"/>
              <w:left w:val="nil"/>
              <w:bottom w:val="nil"/>
              <w:right w:val="nil"/>
            </w:tcBorders>
          </w:tcPr>
          <w:p w14:paraId="56E4F82B" w14:textId="77777777" w:rsidR="00271539" w:rsidRPr="007F2770" w:rsidRDefault="00271539" w:rsidP="00375EA9">
            <w:pPr>
              <w:pStyle w:val="TAL"/>
              <w:rPr>
                <w:lang w:eastAsia="en-US"/>
              </w:rPr>
            </w:pPr>
            <w:r w:rsidRPr="007F2770">
              <w:rPr>
                <w:lang w:eastAsia="en-US"/>
              </w:rPr>
              <w:t>octet 1</w:t>
            </w:r>
          </w:p>
        </w:tc>
      </w:tr>
    </w:tbl>
    <w:p w14:paraId="1B6C342E" w14:textId="77777777" w:rsidR="00714943" w:rsidRPr="007F2770" w:rsidRDefault="00714943" w:rsidP="00714943">
      <w:pPr>
        <w:pStyle w:val="TF"/>
      </w:pPr>
      <w:r w:rsidRPr="007F2770">
        <w:t>Figure </w:t>
      </w:r>
      <w:r w:rsidR="00BE1133" w:rsidRPr="007F2770">
        <w:t>9.11</w:t>
      </w:r>
      <w:r w:rsidRPr="007F2770">
        <w:t>.3.4</w:t>
      </w:r>
      <w:r w:rsidR="00D94E92" w:rsidRPr="007F2770">
        <w:t>7</w:t>
      </w:r>
      <w:r w:rsidRPr="007F2770">
        <w:t>.1: Request type information element</w:t>
      </w:r>
    </w:p>
    <w:p w14:paraId="211A83AF" w14:textId="77777777" w:rsidR="00714943" w:rsidRPr="007F2770" w:rsidRDefault="00714943" w:rsidP="00714943">
      <w:pPr>
        <w:pStyle w:val="TH"/>
      </w:pPr>
      <w:r w:rsidRPr="007F2770">
        <w:t>Table </w:t>
      </w:r>
      <w:r w:rsidR="00BE1133" w:rsidRPr="007F2770">
        <w:t>9.11</w:t>
      </w:r>
      <w:r w:rsidRPr="007F2770">
        <w:t>.3.4</w:t>
      </w:r>
      <w:r w:rsidR="00D94E92" w:rsidRPr="007F2770">
        <w:t>7</w:t>
      </w:r>
      <w:r w:rsidRPr="007F2770">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7F2770" w14:paraId="0CA0DBA2" w14:textId="77777777"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14:paraId="113A822E" w14:textId="77777777" w:rsidR="00CC47FC" w:rsidRPr="007F2770" w:rsidRDefault="00CC47FC" w:rsidP="00CB6A10">
            <w:pPr>
              <w:pStyle w:val="TAL"/>
              <w:rPr>
                <w:lang w:eastAsia="en-US"/>
              </w:rPr>
            </w:pPr>
            <w:r w:rsidRPr="007F2770">
              <w:rPr>
                <w:lang w:eastAsia="en-US"/>
              </w:rPr>
              <w:t>Request type value (octet 1, bit 1 to bit 4)</w:t>
            </w:r>
          </w:p>
        </w:tc>
      </w:tr>
      <w:tr w:rsidR="00CC47FC" w:rsidRPr="007F2770" w14:paraId="03BF22CA" w14:textId="77777777" w:rsidTr="00CB6A10">
        <w:trPr>
          <w:cantSplit/>
          <w:jc w:val="center"/>
        </w:trPr>
        <w:tc>
          <w:tcPr>
            <w:tcW w:w="7124" w:type="dxa"/>
            <w:gridSpan w:val="5"/>
            <w:tcBorders>
              <w:top w:val="nil"/>
              <w:left w:val="single" w:sz="4" w:space="0" w:color="auto"/>
              <w:bottom w:val="nil"/>
              <w:right w:val="single" w:sz="4" w:space="0" w:color="auto"/>
            </w:tcBorders>
          </w:tcPr>
          <w:p w14:paraId="12167CD1" w14:textId="77777777" w:rsidR="00CC47FC" w:rsidRPr="007F2770" w:rsidRDefault="00CC47FC" w:rsidP="00CB6A10">
            <w:pPr>
              <w:pStyle w:val="TAL"/>
              <w:rPr>
                <w:lang w:eastAsia="en-US"/>
              </w:rPr>
            </w:pPr>
          </w:p>
        </w:tc>
      </w:tr>
      <w:tr w:rsidR="00CC47FC" w:rsidRPr="007F2770" w14:paraId="455B3861" w14:textId="77777777" w:rsidTr="00CB6A10">
        <w:trPr>
          <w:cantSplit/>
          <w:jc w:val="center"/>
        </w:trPr>
        <w:tc>
          <w:tcPr>
            <w:tcW w:w="7124" w:type="dxa"/>
            <w:gridSpan w:val="5"/>
            <w:tcBorders>
              <w:top w:val="nil"/>
              <w:left w:val="single" w:sz="4" w:space="0" w:color="auto"/>
              <w:bottom w:val="nil"/>
              <w:right w:val="single" w:sz="4" w:space="0" w:color="auto"/>
            </w:tcBorders>
            <w:hideMark/>
          </w:tcPr>
          <w:p w14:paraId="56A65016" w14:textId="77777777" w:rsidR="00CC47FC" w:rsidRPr="007F2770" w:rsidRDefault="00CC47FC" w:rsidP="00CB6A10">
            <w:pPr>
              <w:pStyle w:val="TAL"/>
              <w:rPr>
                <w:lang w:eastAsia="en-US"/>
              </w:rPr>
            </w:pPr>
            <w:r w:rsidRPr="007F2770">
              <w:rPr>
                <w:lang w:eastAsia="en-US"/>
              </w:rPr>
              <w:t>Bits</w:t>
            </w:r>
          </w:p>
        </w:tc>
      </w:tr>
      <w:tr w:rsidR="00CC47FC" w:rsidRPr="007F2770" w14:paraId="19E2DF4D" w14:textId="77777777" w:rsidTr="00CB6A10">
        <w:trPr>
          <w:cantSplit/>
          <w:trHeight w:val="221"/>
          <w:jc w:val="center"/>
        </w:trPr>
        <w:tc>
          <w:tcPr>
            <w:tcW w:w="321" w:type="dxa"/>
            <w:tcBorders>
              <w:top w:val="nil"/>
              <w:left w:val="single" w:sz="4" w:space="0" w:color="auto"/>
              <w:bottom w:val="nil"/>
              <w:right w:val="nil"/>
            </w:tcBorders>
          </w:tcPr>
          <w:p w14:paraId="578EB9A7" w14:textId="77777777" w:rsidR="00CC47FC" w:rsidRPr="007F2770" w:rsidRDefault="00CC47FC" w:rsidP="004A336D">
            <w:pPr>
              <w:pStyle w:val="TAL"/>
            </w:pPr>
            <w:r w:rsidRPr="007F2770">
              <w:t>3</w:t>
            </w:r>
          </w:p>
        </w:tc>
        <w:tc>
          <w:tcPr>
            <w:tcW w:w="336" w:type="dxa"/>
            <w:tcBorders>
              <w:top w:val="nil"/>
              <w:left w:val="nil"/>
              <w:bottom w:val="nil"/>
              <w:right w:val="nil"/>
            </w:tcBorders>
          </w:tcPr>
          <w:p w14:paraId="19752266" w14:textId="77777777" w:rsidR="00CC47FC" w:rsidRPr="007F2770" w:rsidRDefault="00CC47FC" w:rsidP="00460422">
            <w:pPr>
              <w:pStyle w:val="TAL"/>
            </w:pPr>
            <w:r w:rsidRPr="007F2770">
              <w:t>2</w:t>
            </w:r>
          </w:p>
        </w:tc>
        <w:tc>
          <w:tcPr>
            <w:tcW w:w="294" w:type="dxa"/>
            <w:tcBorders>
              <w:top w:val="nil"/>
              <w:left w:val="nil"/>
              <w:bottom w:val="nil"/>
              <w:right w:val="nil"/>
            </w:tcBorders>
          </w:tcPr>
          <w:p w14:paraId="3DB557A8" w14:textId="77777777" w:rsidR="00CC47FC" w:rsidRPr="007F2770" w:rsidRDefault="00CC47FC" w:rsidP="003C71C7">
            <w:pPr>
              <w:pStyle w:val="TAL"/>
            </w:pPr>
            <w:r w:rsidRPr="007F2770">
              <w:t>1</w:t>
            </w:r>
          </w:p>
        </w:tc>
        <w:tc>
          <w:tcPr>
            <w:tcW w:w="294" w:type="dxa"/>
            <w:tcBorders>
              <w:top w:val="nil"/>
              <w:left w:val="nil"/>
              <w:bottom w:val="nil"/>
              <w:right w:val="nil"/>
            </w:tcBorders>
          </w:tcPr>
          <w:p w14:paraId="70F08F2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57B01A04" w14:textId="77777777" w:rsidR="00CC47FC" w:rsidRPr="007F2770" w:rsidRDefault="00CC47FC" w:rsidP="00CB6A10">
            <w:pPr>
              <w:pStyle w:val="TAL"/>
              <w:rPr>
                <w:lang w:eastAsia="en-US"/>
              </w:rPr>
            </w:pPr>
          </w:p>
        </w:tc>
      </w:tr>
      <w:tr w:rsidR="00CC47FC" w:rsidRPr="007F2770" w14:paraId="7AC35036" w14:textId="77777777" w:rsidTr="00CB6A10">
        <w:trPr>
          <w:cantSplit/>
          <w:trHeight w:val="219"/>
          <w:jc w:val="center"/>
        </w:trPr>
        <w:tc>
          <w:tcPr>
            <w:tcW w:w="321" w:type="dxa"/>
            <w:tcBorders>
              <w:top w:val="nil"/>
              <w:left w:val="single" w:sz="4" w:space="0" w:color="auto"/>
              <w:bottom w:val="nil"/>
              <w:right w:val="nil"/>
            </w:tcBorders>
          </w:tcPr>
          <w:p w14:paraId="2F9D4A44"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4036DC82"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3B63DD9"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16F6068"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8D266EC" w14:textId="77777777" w:rsidR="00CC47FC" w:rsidRPr="007F2770" w:rsidRDefault="00CC47FC" w:rsidP="00CB6A10">
            <w:pPr>
              <w:pStyle w:val="TAL"/>
              <w:rPr>
                <w:lang w:eastAsia="en-US"/>
              </w:rPr>
            </w:pPr>
            <w:r w:rsidRPr="007F2770">
              <w:rPr>
                <w:lang w:eastAsia="en-US"/>
              </w:rPr>
              <w:t>initial request</w:t>
            </w:r>
          </w:p>
        </w:tc>
      </w:tr>
      <w:tr w:rsidR="00CC47FC" w:rsidRPr="007F2770" w14:paraId="604DD988" w14:textId="77777777" w:rsidTr="00CB6A10">
        <w:trPr>
          <w:cantSplit/>
          <w:trHeight w:val="219"/>
          <w:jc w:val="center"/>
        </w:trPr>
        <w:tc>
          <w:tcPr>
            <w:tcW w:w="321" w:type="dxa"/>
            <w:tcBorders>
              <w:top w:val="nil"/>
              <w:left w:val="single" w:sz="4" w:space="0" w:color="auto"/>
              <w:bottom w:val="nil"/>
              <w:right w:val="nil"/>
            </w:tcBorders>
          </w:tcPr>
          <w:p w14:paraId="31E917B6"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563F70C4"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AD5EC4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5BD5B71B"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0DE6ECF" w14:textId="77777777" w:rsidR="00CC47FC" w:rsidRPr="007F2770" w:rsidRDefault="00CC47FC" w:rsidP="00CB6A10">
            <w:pPr>
              <w:pStyle w:val="TAL"/>
              <w:rPr>
                <w:lang w:eastAsia="en-US"/>
              </w:rPr>
            </w:pPr>
            <w:r w:rsidRPr="007F2770">
              <w:rPr>
                <w:lang w:eastAsia="en-US"/>
              </w:rPr>
              <w:t>existing PDU session</w:t>
            </w:r>
          </w:p>
        </w:tc>
      </w:tr>
      <w:tr w:rsidR="00CC47FC" w:rsidRPr="007F2770" w14:paraId="4F93FF7D" w14:textId="77777777" w:rsidTr="00CB6A10">
        <w:trPr>
          <w:cantSplit/>
          <w:trHeight w:val="219"/>
          <w:jc w:val="center"/>
        </w:trPr>
        <w:tc>
          <w:tcPr>
            <w:tcW w:w="321" w:type="dxa"/>
            <w:tcBorders>
              <w:top w:val="nil"/>
              <w:left w:val="single" w:sz="4" w:space="0" w:color="auto"/>
              <w:bottom w:val="nil"/>
              <w:right w:val="nil"/>
            </w:tcBorders>
          </w:tcPr>
          <w:p w14:paraId="259F2A8C" w14:textId="77777777" w:rsidR="00CC47FC" w:rsidRPr="007F2770" w:rsidRDefault="00CC47FC" w:rsidP="00CB6A10">
            <w:pPr>
              <w:pStyle w:val="TAL"/>
              <w:rPr>
                <w:lang w:eastAsia="en-US"/>
              </w:rPr>
            </w:pPr>
            <w:r w:rsidRPr="007F2770">
              <w:rPr>
                <w:lang w:eastAsia="en-US"/>
              </w:rPr>
              <w:t>0</w:t>
            </w:r>
          </w:p>
        </w:tc>
        <w:tc>
          <w:tcPr>
            <w:tcW w:w="336" w:type="dxa"/>
            <w:tcBorders>
              <w:top w:val="nil"/>
              <w:left w:val="nil"/>
              <w:bottom w:val="nil"/>
              <w:right w:val="nil"/>
            </w:tcBorders>
          </w:tcPr>
          <w:p w14:paraId="6630052A"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5B4300F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3488BC01"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7CA135A5" w14:textId="77777777" w:rsidR="00CC47FC" w:rsidRPr="007F2770" w:rsidRDefault="00CC47FC" w:rsidP="00CB6A10">
            <w:pPr>
              <w:pStyle w:val="TAL"/>
              <w:rPr>
                <w:lang w:eastAsia="en-US"/>
              </w:rPr>
            </w:pPr>
            <w:r w:rsidRPr="007F2770">
              <w:rPr>
                <w:lang w:eastAsia="en-US"/>
              </w:rPr>
              <w:t>initial emergency request</w:t>
            </w:r>
          </w:p>
        </w:tc>
      </w:tr>
      <w:tr w:rsidR="00CC47FC" w:rsidRPr="007F2770" w14:paraId="4EA76AB9" w14:textId="77777777" w:rsidTr="00CB6A10">
        <w:trPr>
          <w:cantSplit/>
          <w:trHeight w:val="219"/>
          <w:jc w:val="center"/>
        </w:trPr>
        <w:tc>
          <w:tcPr>
            <w:tcW w:w="321" w:type="dxa"/>
            <w:tcBorders>
              <w:top w:val="nil"/>
              <w:left w:val="single" w:sz="4" w:space="0" w:color="auto"/>
              <w:bottom w:val="nil"/>
              <w:right w:val="nil"/>
            </w:tcBorders>
          </w:tcPr>
          <w:p w14:paraId="7BBD44AF"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2700EB75"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6955A0F9"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150D568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3BBCA234" w14:textId="77777777" w:rsidR="00CC47FC" w:rsidRPr="007F2770" w:rsidRDefault="00CC47FC" w:rsidP="00CB6A10">
            <w:pPr>
              <w:pStyle w:val="TAL"/>
              <w:rPr>
                <w:lang w:eastAsia="en-US"/>
              </w:rPr>
            </w:pPr>
            <w:r w:rsidRPr="007F2770">
              <w:rPr>
                <w:lang w:eastAsia="en-US"/>
              </w:rPr>
              <w:t>existing emergency PDU session</w:t>
            </w:r>
          </w:p>
        </w:tc>
      </w:tr>
      <w:tr w:rsidR="00CC47FC" w:rsidRPr="007F2770" w14:paraId="5BEF7029" w14:textId="77777777" w:rsidTr="00CB6A10">
        <w:trPr>
          <w:cantSplit/>
          <w:trHeight w:val="219"/>
          <w:jc w:val="center"/>
        </w:trPr>
        <w:tc>
          <w:tcPr>
            <w:tcW w:w="321" w:type="dxa"/>
            <w:tcBorders>
              <w:top w:val="nil"/>
              <w:left w:val="single" w:sz="4" w:space="0" w:color="auto"/>
              <w:bottom w:val="nil"/>
              <w:right w:val="nil"/>
            </w:tcBorders>
          </w:tcPr>
          <w:p w14:paraId="07B62024"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70FBABE3" w14:textId="77777777" w:rsidR="00CC47FC" w:rsidRPr="007F2770" w:rsidRDefault="00CC47FC" w:rsidP="00CB6A10">
            <w:pPr>
              <w:pStyle w:val="TAL"/>
              <w:rPr>
                <w:lang w:eastAsia="en-US"/>
              </w:rPr>
            </w:pPr>
            <w:r w:rsidRPr="007F2770">
              <w:rPr>
                <w:lang w:eastAsia="en-US"/>
              </w:rPr>
              <w:t>0</w:t>
            </w:r>
          </w:p>
        </w:tc>
        <w:tc>
          <w:tcPr>
            <w:tcW w:w="294" w:type="dxa"/>
            <w:tcBorders>
              <w:top w:val="nil"/>
              <w:left w:val="nil"/>
              <w:bottom w:val="nil"/>
              <w:right w:val="nil"/>
            </w:tcBorders>
          </w:tcPr>
          <w:p w14:paraId="01FE271E"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0E2F62EC"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4AF2B3FB" w14:textId="77777777" w:rsidR="00CC47FC" w:rsidRPr="007F2770" w:rsidRDefault="00CC47FC" w:rsidP="00CB6A10">
            <w:pPr>
              <w:pStyle w:val="TAL"/>
              <w:rPr>
                <w:lang w:eastAsia="en-US"/>
              </w:rPr>
            </w:pPr>
            <w:r w:rsidRPr="007F2770">
              <w:rPr>
                <w:lang w:eastAsia="en-US"/>
              </w:rPr>
              <w:t>modification request</w:t>
            </w:r>
          </w:p>
        </w:tc>
      </w:tr>
      <w:tr w:rsidR="000B65A2" w:rsidRPr="007F2770" w14:paraId="0BBA65C3" w14:textId="77777777" w:rsidTr="00F722AC">
        <w:trPr>
          <w:cantSplit/>
          <w:trHeight w:val="219"/>
          <w:jc w:val="center"/>
        </w:trPr>
        <w:tc>
          <w:tcPr>
            <w:tcW w:w="321" w:type="dxa"/>
            <w:tcBorders>
              <w:top w:val="nil"/>
              <w:left w:val="single" w:sz="4" w:space="0" w:color="auto"/>
              <w:bottom w:val="nil"/>
              <w:right w:val="nil"/>
            </w:tcBorders>
          </w:tcPr>
          <w:p w14:paraId="0BAEB5C8" w14:textId="77777777" w:rsidR="000B65A2" w:rsidRPr="007F2770" w:rsidRDefault="000B65A2" w:rsidP="00F722AC">
            <w:pPr>
              <w:pStyle w:val="TAL"/>
              <w:rPr>
                <w:lang w:eastAsia="zh-CN"/>
              </w:rPr>
            </w:pPr>
            <w:r w:rsidRPr="007F2770">
              <w:rPr>
                <w:rFonts w:hint="eastAsia"/>
                <w:lang w:eastAsia="zh-CN"/>
              </w:rPr>
              <w:t>1</w:t>
            </w:r>
          </w:p>
        </w:tc>
        <w:tc>
          <w:tcPr>
            <w:tcW w:w="336" w:type="dxa"/>
            <w:tcBorders>
              <w:top w:val="nil"/>
              <w:left w:val="nil"/>
              <w:bottom w:val="nil"/>
              <w:right w:val="nil"/>
            </w:tcBorders>
          </w:tcPr>
          <w:p w14:paraId="488067D0" w14:textId="77777777" w:rsidR="000B65A2" w:rsidRPr="007F2770" w:rsidRDefault="000B65A2" w:rsidP="00F722AC">
            <w:pPr>
              <w:pStyle w:val="TAL"/>
              <w:rPr>
                <w:lang w:eastAsia="zh-CN"/>
              </w:rPr>
            </w:pPr>
            <w:r w:rsidRPr="007F2770">
              <w:rPr>
                <w:rFonts w:hint="eastAsia"/>
                <w:lang w:eastAsia="zh-CN"/>
              </w:rPr>
              <w:t>1</w:t>
            </w:r>
          </w:p>
        </w:tc>
        <w:tc>
          <w:tcPr>
            <w:tcW w:w="294" w:type="dxa"/>
            <w:tcBorders>
              <w:top w:val="nil"/>
              <w:left w:val="nil"/>
              <w:bottom w:val="nil"/>
              <w:right w:val="nil"/>
            </w:tcBorders>
          </w:tcPr>
          <w:p w14:paraId="011B6C36" w14:textId="77777777" w:rsidR="000B65A2" w:rsidRPr="007F2770" w:rsidRDefault="000B65A2" w:rsidP="00F722AC">
            <w:pPr>
              <w:pStyle w:val="TAL"/>
              <w:rPr>
                <w:lang w:eastAsia="zh-CN"/>
              </w:rPr>
            </w:pPr>
            <w:r w:rsidRPr="007F2770">
              <w:rPr>
                <w:rFonts w:hint="eastAsia"/>
                <w:lang w:eastAsia="zh-CN"/>
              </w:rPr>
              <w:t>0</w:t>
            </w:r>
          </w:p>
        </w:tc>
        <w:tc>
          <w:tcPr>
            <w:tcW w:w="294" w:type="dxa"/>
            <w:tcBorders>
              <w:top w:val="nil"/>
              <w:left w:val="nil"/>
              <w:bottom w:val="nil"/>
              <w:right w:val="nil"/>
            </w:tcBorders>
          </w:tcPr>
          <w:p w14:paraId="1412F856" w14:textId="77777777" w:rsidR="000B65A2" w:rsidRPr="007F2770" w:rsidRDefault="000B65A2" w:rsidP="00F722AC">
            <w:pPr>
              <w:pStyle w:val="TAL"/>
            </w:pPr>
          </w:p>
        </w:tc>
        <w:tc>
          <w:tcPr>
            <w:tcW w:w="5879" w:type="dxa"/>
            <w:tcBorders>
              <w:top w:val="nil"/>
              <w:left w:val="nil"/>
              <w:bottom w:val="nil"/>
              <w:right w:val="single" w:sz="4" w:space="0" w:color="auto"/>
            </w:tcBorders>
          </w:tcPr>
          <w:p w14:paraId="36CDAEDF" w14:textId="77777777" w:rsidR="000B65A2" w:rsidRPr="007F2770" w:rsidRDefault="000B65A2" w:rsidP="00F722AC">
            <w:pPr>
              <w:pStyle w:val="TAL"/>
              <w:rPr>
                <w:lang w:eastAsia="zh-CN"/>
              </w:rPr>
            </w:pPr>
            <w:r w:rsidRPr="007F2770">
              <w:rPr>
                <w:rFonts w:hint="eastAsia"/>
                <w:lang w:eastAsia="zh-CN"/>
              </w:rPr>
              <w:t>MA PDU request</w:t>
            </w:r>
            <w:r w:rsidRPr="007F2770">
              <w:rPr>
                <w:lang w:eastAsia="zh-CN"/>
              </w:rPr>
              <w:t xml:space="preserve"> (NOTE)</w:t>
            </w:r>
          </w:p>
        </w:tc>
      </w:tr>
      <w:tr w:rsidR="00CC47FC" w:rsidRPr="007F2770" w14:paraId="6497BA9A" w14:textId="77777777" w:rsidTr="004B11B4">
        <w:trPr>
          <w:cantSplit/>
          <w:trHeight w:val="219"/>
          <w:jc w:val="center"/>
        </w:trPr>
        <w:tc>
          <w:tcPr>
            <w:tcW w:w="321" w:type="dxa"/>
            <w:tcBorders>
              <w:top w:val="nil"/>
              <w:left w:val="single" w:sz="4" w:space="0" w:color="auto"/>
              <w:bottom w:val="nil"/>
              <w:right w:val="nil"/>
            </w:tcBorders>
          </w:tcPr>
          <w:p w14:paraId="08DEA33D" w14:textId="77777777" w:rsidR="00CC47FC" w:rsidRPr="007F2770" w:rsidRDefault="00CC47FC" w:rsidP="00CB6A10">
            <w:pPr>
              <w:pStyle w:val="TAL"/>
              <w:rPr>
                <w:lang w:eastAsia="en-US"/>
              </w:rPr>
            </w:pPr>
            <w:r w:rsidRPr="007F2770">
              <w:rPr>
                <w:lang w:eastAsia="en-US"/>
              </w:rPr>
              <w:t>1</w:t>
            </w:r>
          </w:p>
        </w:tc>
        <w:tc>
          <w:tcPr>
            <w:tcW w:w="336" w:type="dxa"/>
            <w:tcBorders>
              <w:top w:val="nil"/>
              <w:left w:val="nil"/>
              <w:bottom w:val="nil"/>
              <w:right w:val="nil"/>
            </w:tcBorders>
          </w:tcPr>
          <w:p w14:paraId="602913E1"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22EC8BD6" w14:textId="77777777" w:rsidR="00CC47FC" w:rsidRPr="007F2770" w:rsidRDefault="00CC47FC" w:rsidP="00CB6A10">
            <w:pPr>
              <w:pStyle w:val="TAL"/>
              <w:rPr>
                <w:lang w:eastAsia="en-US"/>
              </w:rPr>
            </w:pPr>
            <w:r w:rsidRPr="007F2770">
              <w:rPr>
                <w:lang w:eastAsia="en-US"/>
              </w:rPr>
              <w:t>1</w:t>
            </w:r>
          </w:p>
        </w:tc>
        <w:tc>
          <w:tcPr>
            <w:tcW w:w="294" w:type="dxa"/>
            <w:tcBorders>
              <w:top w:val="nil"/>
              <w:left w:val="nil"/>
              <w:bottom w:val="nil"/>
              <w:right w:val="nil"/>
            </w:tcBorders>
          </w:tcPr>
          <w:p w14:paraId="67BD5633" w14:textId="77777777" w:rsidR="00CC47FC" w:rsidRPr="007F2770" w:rsidRDefault="00CC47FC" w:rsidP="00CB6A10">
            <w:pPr>
              <w:pStyle w:val="TAL"/>
              <w:rPr>
                <w:lang w:eastAsia="en-US"/>
              </w:rPr>
            </w:pPr>
          </w:p>
        </w:tc>
        <w:tc>
          <w:tcPr>
            <w:tcW w:w="5879" w:type="dxa"/>
            <w:tcBorders>
              <w:top w:val="nil"/>
              <w:left w:val="nil"/>
              <w:bottom w:val="nil"/>
              <w:right w:val="single" w:sz="4" w:space="0" w:color="auto"/>
            </w:tcBorders>
          </w:tcPr>
          <w:p w14:paraId="65A0CAFA" w14:textId="77777777" w:rsidR="00CC47FC" w:rsidRPr="007F2770" w:rsidRDefault="00CC47FC" w:rsidP="00CB6A10">
            <w:pPr>
              <w:pStyle w:val="TAL"/>
              <w:rPr>
                <w:lang w:eastAsia="en-US"/>
              </w:rPr>
            </w:pPr>
            <w:r w:rsidRPr="007F2770">
              <w:rPr>
                <w:lang w:eastAsia="en-US"/>
              </w:rPr>
              <w:t>reserved</w:t>
            </w:r>
          </w:p>
        </w:tc>
      </w:tr>
      <w:tr w:rsidR="00CC47FC" w:rsidRPr="007F2770" w14:paraId="5B9BF665" w14:textId="77777777" w:rsidTr="004B11B4">
        <w:trPr>
          <w:cantSplit/>
          <w:jc w:val="center"/>
        </w:trPr>
        <w:tc>
          <w:tcPr>
            <w:tcW w:w="7124" w:type="dxa"/>
            <w:gridSpan w:val="5"/>
            <w:tcBorders>
              <w:top w:val="nil"/>
              <w:left w:val="single" w:sz="4" w:space="0" w:color="auto"/>
              <w:bottom w:val="single" w:sz="4" w:space="0" w:color="auto"/>
              <w:right w:val="single" w:sz="4" w:space="0" w:color="auto"/>
            </w:tcBorders>
          </w:tcPr>
          <w:p w14:paraId="2BDE815C" w14:textId="77777777" w:rsidR="00CC47FC" w:rsidRPr="007F2770" w:rsidRDefault="00CC47FC" w:rsidP="00CB6A10">
            <w:pPr>
              <w:pStyle w:val="TAL"/>
              <w:rPr>
                <w:lang w:eastAsia="en-US"/>
              </w:rPr>
            </w:pPr>
          </w:p>
          <w:p w14:paraId="121570FB" w14:textId="77777777" w:rsidR="00CC47FC" w:rsidRPr="007F2770" w:rsidRDefault="00CC47FC" w:rsidP="00CB6A10">
            <w:pPr>
              <w:pStyle w:val="TAL"/>
              <w:rPr>
                <w:lang w:eastAsia="en-US"/>
              </w:rPr>
            </w:pPr>
            <w:r w:rsidRPr="007F2770">
              <w:rPr>
                <w:lang w:eastAsia="en-US"/>
              </w:rPr>
              <w:t>All other values are unused and shall be interpreted as "initial request", if received by the network.</w:t>
            </w:r>
          </w:p>
        </w:tc>
      </w:tr>
      <w:tr w:rsidR="000B65A2" w:rsidRPr="007F2770" w14:paraId="37362B8C" w14:textId="77777777"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094856CA" w14:textId="77777777" w:rsidR="000B65A2" w:rsidRPr="007F2770" w:rsidRDefault="000B65A2" w:rsidP="004B11B4">
            <w:pPr>
              <w:pStyle w:val="TAN"/>
              <w:rPr>
                <w:lang w:eastAsia="en-US"/>
              </w:rPr>
            </w:pPr>
            <w:r w:rsidRPr="007F2770">
              <w:rPr>
                <w:lang w:eastAsia="en-US"/>
              </w:rPr>
              <w:t>NOTE:</w:t>
            </w:r>
            <w:r w:rsidRPr="007F2770">
              <w:tab/>
              <w:t>This value shall be interpreted as "initial request", if received by a network not supporting MA PDU sessions.</w:t>
            </w:r>
          </w:p>
        </w:tc>
      </w:tr>
    </w:tbl>
    <w:p w14:paraId="34315B1F" w14:textId="77777777" w:rsidR="00714943" w:rsidRPr="007F2770" w:rsidRDefault="00714943" w:rsidP="00714943"/>
    <w:p w14:paraId="6481961E" w14:textId="77777777" w:rsidR="003E0676" w:rsidRPr="007F2770" w:rsidRDefault="00BE1133" w:rsidP="00781477">
      <w:pPr>
        <w:pStyle w:val="Heading4"/>
      </w:pPr>
      <w:bookmarkStart w:id="15687" w:name="_Toc20233262"/>
      <w:bookmarkStart w:id="15688" w:name="_Toc27747398"/>
      <w:bookmarkStart w:id="15689" w:name="_Toc36213589"/>
      <w:bookmarkStart w:id="15690" w:name="_Toc36657766"/>
      <w:bookmarkStart w:id="15691" w:name="_Toc45287441"/>
      <w:bookmarkStart w:id="15692" w:name="_Toc51948716"/>
      <w:bookmarkStart w:id="15693" w:name="_Toc51949808"/>
      <w:bookmarkStart w:id="15694" w:name="_Toc131396874"/>
      <w:r w:rsidRPr="007F2770">
        <w:t>9.11</w:t>
      </w:r>
      <w:r w:rsidR="000F7585" w:rsidRPr="007F2770">
        <w:t>.3</w:t>
      </w:r>
      <w:r w:rsidR="00C14872" w:rsidRPr="007F2770">
        <w:t>.</w:t>
      </w:r>
      <w:r w:rsidR="00714943" w:rsidRPr="007F2770">
        <w:t>4</w:t>
      </w:r>
      <w:r w:rsidR="00D94E92" w:rsidRPr="007F2770">
        <w:t>8</w:t>
      </w:r>
      <w:r w:rsidR="000F7585" w:rsidRPr="007F2770">
        <w:tab/>
        <w:t>S1 UE network capability</w:t>
      </w:r>
      <w:bookmarkEnd w:id="15687"/>
      <w:bookmarkEnd w:id="15688"/>
      <w:bookmarkEnd w:id="15689"/>
      <w:bookmarkEnd w:id="15690"/>
      <w:bookmarkEnd w:id="15691"/>
      <w:bookmarkEnd w:id="15692"/>
      <w:bookmarkEnd w:id="15693"/>
      <w:bookmarkEnd w:id="15694"/>
    </w:p>
    <w:p w14:paraId="5A68DF47" w14:textId="77777777" w:rsidR="000F7585" w:rsidRPr="007F2770" w:rsidRDefault="000F7585" w:rsidP="000F7585">
      <w:r w:rsidRPr="007F2770">
        <w:t>See subclause 9.9.3.34 in 3GPP TS 24.301 [</w:t>
      </w:r>
      <w:r w:rsidR="00570E57" w:rsidRPr="007F2770">
        <w:t>1</w:t>
      </w:r>
      <w:r w:rsidR="00E04A35" w:rsidRPr="007F2770">
        <w:t>5</w:t>
      </w:r>
      <w:r w:rsidRPr="007F2770">
        <w:t>].</w:t>
      </w:r>
    </w:p>
    <w:p w14:paraId="044A9398" w14:textId="77777777" w:rsidR="00A00881" w:rsidRPr="007F2770" w:rsidRDefault="00A00881" w:rsidP="00781477">
      <w:pPr>
        <w:pStyle w:val="Heading4"/>
      </w:pPr>
      <w:bookmarkStart w:id="15695" w:name="_Toc20233263"/>
      <w:bookmarkStart w:id="15696" w:name="_Toc27747399"/>
      <w:bookmarkStart w:id="15697" w:name="_Toc36213590"/>
      <w:bookmarkStart w:id="15698" w:name="_Toc36657767"/>
      <w:bookmarkStart w:id="15699" w:name="_Toc45287442"/>
      <w:bookmarkStart w:id="15700" w:name="_Toc51948717"/>
      <w:bookmarkStart w:id="15701" w:name="_Toc51949809"/>
      <w:bookmarkStart w:id="15702" w:name="_Toc131396875"/>
      <w:r w:rsidRPr="007F2770">
        <w:t>9.11.3.48A</w:t>
      </w:r>
      <w:r w:rsidRPr="007F2770">
        <w:tab/>
        <w:t>S1 UE security capability</w:t>
      </w:r>
      <w:bookmarkEnd w:id="15695"/>
      <w:bookmarkEnd w:id="15696"/>
      <w:bookmarkEnd w:id="15697"/>
      <w:bookmarkEnd w:id="15698"/>
      <w:bookmarkEnd w:id="15699"/>
      <w:bookmarkEnd w:id="15700"/>
      <w:bookmarkEnd w:id="15701"/>
      <w:bookmarkEnd w:id="15702"/>
    </w:p>
    <w:p w14:paraId="3C0CD7CE" w14:textId="77777777" w:rsidR="00A00881" w:rsidRPr="007F2770" w:rsidRDefault="00A00881" w:rsidP="00A00881">
      <w:r w:rsidRPr="007F2770">
        <w:t>See subclause 9.9.3.36 in 3GPP TS 24.301 [15].</w:t>
      </w:r>
    </w:p>
    <w:p w14:paraId="53BFCC68" w14:textId="77777777" w:rsidR="003E0676" w:rsidRPr="007F2770" w:rsidRDefault="00BE1133" w:rsidP="00781477">
      <w:pPr>
        <w:pStyle w:val="Heading4"/>
      </w:pPr>
      <w:bookmarkStart w:id="15703" w:name="_Toc20233264"/>
      <w:bookmarkStart w:id="15704" w:name="_Toc27747400"/>
      <w:bookmarkStart w:id="15705" w:name="_Toc36213591"/>
      <w:bookmarkStart w:id="15706" w:name="_Toc36657768"/>
      <w:bookmarkStart w:id="15707" w:name="_Toc45287443"/>
      <w:bookmarkStart w:id="15708" w:name="_Toc51948718"/>
      <w:bookmarkStart w:id="15709" w:name="_Toc51949810"/>
      <w:bookmarkStart w:id="15710" w:name="_Toc131396876"/>
      <w:r w:rsidRPr="007F2770">
        <w:t>9.11</w:t>
      </w:r>
      <w:r w:rsidR="0060661A" w:rsidRPr="007F2770">
        <w:t>.</w:t>
      </w:r>
      <w:r w:rsidR="00D84E90" w:rsidRPr="007F2770">
        <w:t>3.</w:t>
      </w:r>
      <w:r w:rsidR="00714943" w:rsidRPr="007F2770">
        <w:t>4</w:t>
      </w:r>
      <w:r w:rsidR="00D94E92" w:rsidRPr="007F2770">
        <w:t>9</w:t>
      </w:r>
      <w:r w:rsidR="0060661A" w:rsidRPr="007F2770">
        <w:tab/>
        <w:t>Service area list</w:t>
      </w:r>
      <w:bookmarkEnd w:id="15703"/>
      <w:bookmarkEnd w:id="15704"/>
      <w:bookmarkEnd w:id="15705"/>
      <w:bookmarkEnd w:id="15706"/>
      <w:bookmarkEnd w:id="15707"/>
      <w:bookmarkEnd w:id="15708"/>
      <w:bookmarkEnd w:id="15709"/>
      <w:bookmarkEnd w:id="15710"/>
    </w:p>
    <w:p w14:paraId="00119211" w14:textId="77777777" w:rsidR="0060661A" w:rsidRPr="007F2770" w:rsidRDefault="0060661A" w:rsidP="0060661A">
      <w:r w:rsidRPr="007F2770">
        <w:t xml:space="preserve">The purpose of the </w:t>
      </w:r>
      <w:r w:rsidRPr="007F2770">
        <w:rPr>
          <w:iCs/>
        </w:rPr>
        <w:t>Service area list</w:t>
      </w:r>
      <w:r w:rsidRPr="007F2770">
        <w:t xml:space="preserve"> information element is to transfer a list of allowed tracking areas for an allowed area or a list of non-allowed tracking areas for a non-allowed area from the network to the UE.</w:t>
      </w:r>
    </w:p>
    <w:p w14:paraId="3D1D5950" w14:textId="77777777" w:rsidR="0060661A" w:rsidRPr="007F2770" w:rsidDel="002854C5" w:rsidRDefault="0060661A" w:rsidP="0060661A">
      <w:r w:rsidRPr="007F2770">
        <w:t xml:space="preserve">The coding of the information element allows combining different types of lists. The lists of type </w:t>
      </w:r>
      <w:r w:rsidR="003C0F9E" w:rsidRPr="007F2770">
        <w:t>"</w:t>
      </w:r>
      <w:r w:rsidRPr="007F2770">
        <w:t xml:space="preserve">00" and "01" allow a more compact encoding, when the different TAIs are sharing the PLMN identity. The lists of type "11" indicate all TAIs </w:t>
      </w:r>
      <w:r w:rsidR="003178B4" w:rsidRPr="007F2770">
        <w:t>of</w:t>
      </w:r>
      <w:r w:rsidRPr="007F2770">
        <w:t xml:space="preserve"> the PLMN</w:t>
      </w:r>
      <w:r w:rsidR="003178B4" w:rsidRPr="007F2770">
        <w:t>s in the registration area</w:t>
      </w:r>
      <w:r w:rsidRPr="007F2770">
        <w:t xml:space="preserve"> are allowed area.</w:t>
      </w:r>
    </w:p>
    <w:p w14:paraId="29F82250" w14:textId="77777777" w:rsidR="0060661A" w:rsidRPr="007F2770" w:rsidRDefault="0060661A" w:rsidP="0060661A">
      <w:r w:rsidRPr="007F2770">
        <w:t xml:space="preserve">The </w:t>
      </w:r>
      <w:r w:rsidRPr="007F2770">
        <w:rPr>
          <w:iCs/>
        </w:rPr>
        <w:t>Service area list</w:t>
      </w:r>
      <w:r w:rsidRPr="007F2770">
        <w:t xml:space="preserve"> information element is coded as shown in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2,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3,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4, 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and tabl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w:t>
      </w:r>
    </w:p>
    <w:p w14:paraId="2F492CC8" w14:textId="77777777" w:rsidR="0060661A" w:rsidRPr="007F2770" w:rsidRDefault="0060661A" w:rsidP="0060661A">
      <w:r w:rsidRPr="007F2770">
        <w:t xml:space="preserve">The </w:t>
      </w:r>
      <w:r w:rsidRPr="007F2770">
        <w:rPr>
          <w:iCs/>
        </w:rPr>
        <w:t>Service area list</w:t>
      </w:r>
      <w:r w:rsidRPr="007F2770">
        <w:t xml:space="preserve"> is a type 4 </w:t>
      </w:r>
      <w:r w:rsidRPr="007F2770">
        <w:rPr>
          <w:noProof/>
        </w:rPr>
        <w:t>information</w:t>
      </w:r>
      <w:r w:rsidRPr="007F2770">
        <w:t xml:space="preserve"> element with a minimum length of 6 octets and a maximum length of </w:t>
      </w:r>
      <w:r w:rsidR="00124A39" w:rsidRPr="007F2770">
        <w:t>114</w:t>
      </w:r>
      <w:r w:rsidRPr="007F2770">
        <w:t xml:space="preserve"> octets. The list can contain a maximum of 16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7F2770" w14:paraId="7FD4569C" w14:textId="77777777" w:rsidTr="000F5712">
        <w:trPr>
          <w:cantSplit/>
          <w:jc w:val="center"/>
        </w:trPr>
        <w:tc>
          <w:tcPr>
            <w:tcW w:w="709" w:type="dxa"/>
            <w:tcBorders>
              <w:bottom w:val="single" w:sz="6" w:space="0" w:color="auto"/>
            </w:tcBorders>
          </w:tcPr>
          <w:p w14:paraId="2547C6B4" w14:textId="77777777" w:rsidR="0060661A" w:rsidRPr="007F2770" w:rsidRDefault="0060661A" w:rsidP="000F5712">
            <w:pPr>
              <w:pStyle w:val="TAC"/>
              <w:rPr>
                <w:lang w:eastAsia="en-US"/>
              </w:rPr>
            </w:pPr>
            <w:r w:rsidRPr="007F2770">
              <w:rPr>
                <w:lang w:eastAsia="en-US"/>
              </w:rPr>
              <w:t>8</w:t>
            </w:r>
          </w:p>
        </w:tc>
        <w:tc>
          <w:tcPr>
            <w:tcW w:w="709" w:type="dxa"/>
            <w:tcBorders>
              <w:bottom w:val="single" w:sz="6" w:space="0" w:color="auto"/>
            </w:tcBorders>
          </w:tcPr>
          <w:p w14:paraId="4D9EBD42"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5DCF6CF5"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993E6FD" w14:textId="77777777" w:rsidR="0060661A" w:rsidRPr="007F2770" w:rsidRDefault="0060661A" w:rsidP="000F5712">
            <w:pPr>
              <w:pStyle w:val="TAC"/>
              <w:rPr>
                <w:lang w:eastAsia="en-US"/>
              </w:rPr>
            </w:pPr>
            <w:r w:rsidRPr="007F2770">
              <w:rPr>
                <w:lang w:eastAsia="en-US"/>
              </w:rPr>
              <w:t>5</w:t>
            </w:r>
          </w:p>
        </w:tc>
        <w:tc>
          <w:tcPr>
            <w:tcW w:w="708" w:type="dxa"/>
            <w:tcBorders>
              <w:bottom w:val="single" w:sz="6" w:space="0" w:color="auto"/>
            </w:tcBorders>
          </w:tcPr>
          <w:p w14:paraId="3A117F02"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4C423662"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232D3275"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7F578B7" w14:textId="77777777" w:rsidR="0060661A" w:rsidRPr="007F2770" w:rsidRDefault="0060661A" w:rsidP="000F5712">
            <w:pPr>
              <w:pStyle w:val="TAC"/>
              <w:rPr>
                <w:lang w:eastAsia="en-US"/>
              </w:rPr>
            </w:pPr>
            <w:r w:rsidRPr="007F2770">
              <w:rPr>
                <w:lang w:eastAsia="en-US"/>
              </w:rPr>
              <w:t>1</w:t>
            </w:r>
          </w:p>
        </w:tc>
        <w:tc>
          <w:tcPr>
            <w:tcW w:w="1346" w:type="dxa"/>
          </w:tcPr>
          <w:p w14:paraId="3F24BF86" w14:textId="77777777" w:rsidR="0060661A" w:rsidRPr="007F2770" w:rsidRDefault="0060661A" w:rsidP="000F5712">
            <w:pPr>
              <w:pStyle w:val="TAC"/>
              <w:rPr>
                <w:lang w:eastAsia="en-US"/>
              </w:rPr>
            </w:pPr>
          </w:p>
        </w:tc>
      </w:tr>
      <w:tr w:rsidR="0060661A" w:rsidRPr="007F2770" w14:paraId="01ECC8BB"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100BA433" w14:textId="77777777" w:rsidR="0060661A" w:rsidRPr="007F2770" w:rsidRDefault="0060661A" w:rsidP="000F5712">
            <w:pPr>
              <w:pStyle w:val="TAC"/>
              <w:rPr>
                <w:lang w:eastAsia="en-US"/>
              </w:rPr>
            </w:pPr>
            <w:r w:rsidRPr="007F2770">
              <w:rPr>
                <w:lang w:eastAsia="en-US"/>
              </w:rPr>
              <w:t>Service area list IEI</w:t>
            </w:r>
          </w:p>
        </w:tc>
        <w:tc>
          <w:tcPr>
            <w:tcW w:w="1346" w:type="dxa"/>
          </w:tcPr>
          <w:p w14:paraId="29A6E004" w14:textId="77777777" w:rsidR="0060661A" w:rsidRPr="007F2770" w:rsidRDefault="0060661A" w:rsidP="000F5712">
            <w:pPr>
              <w:pStyle w:val="TAL"/>
              <w:rPr>
                <w:lang w:eastAsia="en-US"/>
              </w:rPr>
            </w:pPr>
            <w:r w:rsidRPr="007F2770">
              <w:rPr>
                <w:lang w:eastAsia="en-US"/>
              </w:rPr>
              <w:t>octet 1</w:t>
            </w:r>
          </w:p>
        </w:tc>
      </w:tr>
      <w:tr w:rsidR="0060661A" w:rsidRPr="007F2770" w14:paraId="3EA8DE8E"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73DD6826" w14:textId="77777777" w:rsidR="0060661A" w:rsidRPr="007F2770" w:rsidRDefault="0060661A" w:rsidP="000F5712">
            <w:pPr>
              <w:pStyle w:val="TAC"/>
              <w:rPr>
                <w:lang w:eastAsia="en-US"/>
              </w:rPr>
            </w:pPr>
            <w:r w:rsidRPr="007F2770">
              <w:rPr>
                <w:lang w:eastAsia="en-US"/>
              </w:rPr>
              <w:t>Length of service area list contents</w:t>
            </w:r>
          </w:p>
        </w:tc>
        <w:tc>
          <w:tcPr>
            <w:tcW w:w="1346" w:type="dxa"/>
          </w:tcPr>
          <w:p w14:paraId="0FF17F2F" w14:textId="77777777" w:rsidR="0060661A" w:rsidRPr="007F2770" w:rsidRDefault="0060661A" w:rsidP="000F5712">
            <w:pPr>
              <w:pStyle w:val="TAL"/>
              <w:rPr>
                <w:lang w:eastAsia="en-US"/>
              </w:rPr>
            </w:pPr>
            <w:r w:rsidRPr="007F2770">
              <w:rPr>
                <w:lang w:eastAsia="en-US"/>
              </w:rPr>
              <w:t>octet 2</w:t>
            </w:r>
          </w:p>
        </w:tc>
      </w:tr>
      <w:tr w:rsidR="0060661A" w:rsidRPr="007F2770" w14:paraId="53E2E90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6F6EB511" w14:textId="77777777" w:rsidR="0060661A" w:rsidRPr="007F2770" w:rsidRDefault="0060661A" w:rsidP="000F5712">
            <w:pPr>
              <w:pStyle w:val="TAC"/>
              <w:rPr>
                <w:lang w:eastAsia="en-US"/>
              </w:rPr>
            </w:pPr>
          </w:p>
          <w:p w14:paraId="052531F5" w14:textId="77777777" w:rsidR="0060661A" w:rsidRPr="007F2770" w:rsidRDefault="0060661A" w:rsidP="000F5712">
            <w:pPr>
              <w:pStyle w:val="TAC"/>
              <w:rPr>
                <w:lang w:eastAsia="en-US"/>
              </w:rPr>
            </w:pPr>
            <w:r w:rsidRPr="007F2770">
              <w:rPr>
                <w:lang w:eastAsia="en-US"/>
              </w:rPr>
              <w:t>Partial service area list 1</w:t>
            </w:r>
          </w:p>
        </w:tc>
        <w:tc>
          <w:tcPr>
            <w:tcW w:w="1346" w:type="dxa"/>
          </w:tcPr>
          <w:p w14:paraId="7EFA4351" w14:textId="77777777" w:rsidR="0060661A" w:rsidRPr="007F2770" w:rsidRDefault="0060661A" w:rsidP="000F5712">
            <w:pPr>
              <w:pStyle w:val="TAL"/>
              <w:rPr>
                <w:lang w:eastAsia="en-US"/>
              </w:rPr>
            </w:pPr>
            <w:r w:rsidRPr="007F2770">
              <w:rPr>
                <w:lang w:eastAsia="en-US"/>
              </w:rPr>
              <w:t>octet 3</w:t>
            </w:r>
          </w:p>
          <w:p w14:paraId="61F566EC" w14:textId="77777777" w:rsidR="0060661A" w:rsidRPr="007F2770" w:rsidRDefault="0060661A" w:rsidP="000F5712">
            <w:pPr>
              <w:pStyle w:val="TAL"/>
              <w:rPr>
                <w:lang w:eastAsia="en-US"/>
              </w:rPr>
            </w:pPr>
          </w:p>
          <w:p w14:paraId="1E7A462D" w14:textId="77777777" w:rsidR="0060661A" w:rsidRPr="007F2770" w:rsidRDefault="0060661A" w:rsidP="000F5712">
            <w:pPr>
              <w:pStyle w:val="TAL"/>
              <w:rPr>
                <w:lang w:eastAsia="en-US"/>
              </w:rPr>
            </w:pPr>
            <w:r w:rsidRPr="007F2770">
              <w:rPr>
                <w:lang w:eastAsia="en-US"/>
              </w:rPr>
              <w:t>octet i</w:t>
            </w:r>
          </w:p>
        </w:tc>
      </w:tr>
      <w:tr w:rsidR="0060661A" w:rsidRPr="007F2770" w14:paraId="426DA6D9"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4313036B" w14:textId="77777777" w:rsidR="0060661A" w:rsidRPr="007F2770" w:rsidRDefault="0060661A" w:rsidP="000F5712">
            <w:pPr>
              <w:pStyle w:val="TAC"/>
              <w:rPr>
                <w:lang w:eastAsia="en-US"/>
              </w:rPr>
            </w:pPr>
          </w:p>
          <w:p w14:paraId="4B76F118" w14:textId="77777777" w:rsidR="0060661A" w:rsidRPr="007F2770" w:rsidRDefault="0060661A" w:rsidP="000F5712">
            <w:pPr>
              <w:pStyle w:val="TAC"/>
              <w:rPr>
                <w:lang w:eastAsia="en-US"/>
              </w:rPr>
            </w:pPr>
            <w:r w:rsidRPr="007F2770">
              <w:rPr>
                <w:lang w:eastAsia="en-US"/>
              </w:rPr>
              <w:t>Partial service area list 2</w:t>
            </w:r>
          </w:p>
        </w:tc>
        <w:tc>
          <w:tcPr>
            <w:tcW w:w="1346" w:type="dxa"/>
          </w:tcPr>
          <w:p w14:paraId="2D0BFBAA" w14:textId="77777777" w:rsidR="0060661A" w:rsidRPr="007F2770" w:rsidRDefault="0060661A" w:rsidP="000F5712">
            <w:pPr>
              <w:pStyle w:val="TAL"/>
              <w:rPr>
                <w:lang w:eastAsia="en-US"/>
              </w:rPr>
            </w:pPr>
            <w:r w:rsidRPr="007F2770">
              <w:rPr>
                <w:lang w:eastAsia="en-US"/>
              </w:rPr>
              <w:t>octet i+1*</w:t>
            </w:r>
          </w:p>
          <w:p w14:paraId="3FC26959" w14:textId="77777777" w:rsidR="0060661A" w:rsidRPr="007F2770" w:rsidRDefault="0060661A" w:rsidP="000F5712">
            <w:pPr>
              <w:pStyle w:val="TAL"/>
              <w:rPr>
                <w:lang w:eastAsia="en-US"/>
              </w:rPr>
            </w:pPr>
          </w:p>
          <w:p w14:paraId="205044D7" w14:textId="77777777" w:rsidR="0060661A" w:rsidRPr="007F2770" w:rsidRDefault="0060661A" w:rsidP="000F5712">
            <w:pPr>
              <w:pStyle w:val="TAL"/>
              <w:rPr>
                <w:lang w:eastAsia="en-US"/>
              </w:rPr>
            </w:pPr>
            <w:r w:rsidRPr="007F2770">
              <w:rPr>
                <w:lang w:eastAsia="en-US"/>
              </w:rPr>
              <w:t>octet l*</w:t>
            </w:r>
          </w:p>
        </w:tc>
      </w:tr>
      <w:tr w:rsidR="0060661A" w:rsidRPr="007F2770" w14:paraId="01767CC8"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03A6BC43" w14:textId="77777777" w:rsidR="0060661A" w:rsidRPr="007F2770" w:rsidRDefault="0060661A" w:rsidP="000F5712">
            <w:pPr>
              <w:pStyle w:val="TAC"/>
              <w:rPr>
                <w:lang w:eastAsia="en-US"/>
              </w:rPr>
            </w:pPr>
          </w:p>
          <w:p w14:paraId="2E90F942" w14:textId="77777777" w:rsidR="0060661A" w:rsidRPr="007F2770" w:rsidRDefault="0060661A" w:rsidP="000F5712">
            <w:pPr>
              <w:pStyle w:val="TAC"/>
              <w:rPr>
                <w:lang w:eastAsia="en-US"/>
              </w:rPr>
            </w:pPr>
            <w:r w:rsidRPr="007F2770">
              <w:rPr>
                <w:lang w:eastAsia="en-US"/>
              </w:rPr>
              <w:t>…</w:t>
            </w:r>
          </w:p>
        </w:tc>
        <w:tc>
          <w:tcPr>
            <w:tcW w:w="1346" w:type="dxa"/>
          </w:tcPr>
          <w:p w14:paraId="0AB7252F" w14:textId="77777777" w:rsidR="0060661A" w:rsidRPr="007F2770" w:rsidRDefault="0060661A" w:rsidP="000F5712">
            <w:pPr>
              <w:pStyle w:val="TAL"/>
              <w:rPr>
                <w:lang w:eastAsia="en-US"/>
              </w:rPr>
            </w:pPr>
            <w:r w:rsidRPr="007F2770">
              <w:rPr>
                <w:lang w:eastAsia="en-US"/>
              </w:rPr>
              <w:t>octet l+1*</w:t>
            </w:r>
          </w:p>
          <w:p w14:paraId="2F1A2523" w14:textId="77777777" w:rsidR="0060661A" w:rsidRPr="007F2770" w:rsidRDefault="0060661A" w:rsidP="000F5712">
            <w:pPr>
              <w:pStyle w:val="TAL"/>
              <w:rPr>
                <w:lang w:eastAsia="en-US"/>
              </w:rPr>
            </w:pPr>
          </w:p>
          <w:p w14:paraId="190F77E0" w14:textId="77777777" w:rsidR="0060661A" w:rsidRPr="007F2770" w:rsidRDefault="0060661A" w:rsidP="000F5712">
            <w:pPr>
              <w:pStyle w:val="TAL"/>
              <w:rPr>
                <w:lang w:eastAsia="en-US"/>
              </w:rPr>
            </w:pPr>
            <w:r w:rsidRPr="007F2770">
              <w:rPr>
                <w:lang w:eastAsia="en-US"/>
              </w:rPr>
              <w:t>octet m*</w:t>
            </w:r>
          </w:p>
        </w:tc>
      </w:tr>
      <w:tr w:rsidR="0060661A" w:rsidRPr="007F2770" w14:paraId="7ED1E43A" w14:textId="77777777" w:rsidTr="000F5712">
        <w:trPr>
          <w:cantSplit/>
          <w:jc w:val="center"/>
        </w:trPr>
        <w:tc>
          <w:tcPr>
            <w:tcW w:w="5671" w:type="dxa"/>
            <w:gridSpan w:val="8"/>
            <w:tcBorders>
              <w:left w:val="single" w:sz="6" w:space="0" w:color="auto"/>
              <w:bottom w:val="single" w:sz="6" w:space="0" w:color="auto"/>
              <w:right w:val="single" w:sz="6" w:space="0" w:color="auto"/>
            </w:tcBorders>
          </w:tcPr>
          <w:p w14:paraId="399DC52C" w14:textId="77777777" w:rsidR="0060661A" w:rsidRPr="007F2770" w:rsidRDefault="0060661A" w:rsidP="000F5712">
            <w:pPr>
              <w:pStyle w:val="TAC"/>
              <w:rPr>
                <w:lang w:eastAsia="en-US"/>
              </w:rPr>
            </w:pPr>
          </w:p>
          <w:p w14:paraId="74A1EB85" w14:textId="77777777" w:rsidR="0060661A" w:rsidRPr="007F2770" w:rsidRDefault="0060661A" w:rsidP="000F5712">
            <w:pPr>
              <w:pStyle w:val="TAC"/>
              <w:rPr>
                <w:lang w:eastAsia="en-US"/>
              </w:rPr>
            </w:pPr>
            <w:r w:rsidRPr="007F2770">
              <w:rPr>
                <w:lang w:eastAsia="en-US"/>
              </w:rPr>
              <w:t>Partial service area list p</w:t>
            </w:r>
          </w:p>
        </w:tc>
        <w:tc>
          <w:tcPr>
            <w:tcW w:w="1346" w:type="dxa"/>
          </w:tcPr>
          <w:p w14:paraId="02D53E03" w14:textId="77777777" w:rsidR="0060661A" w:rsidRPr="007F2770" w:rsidRDefault="0060661A" w:rsidP="000F5712">
            <w:pPr>
              <w:pStyle w:val="TAL"/>
              <w:rPr>
                <w:lang w:eastAsia="en-US"/>
              </w:rPr>
            </w:pPr>
            <w:r w:rsidRPr="007F2770">
              <w:rPr>
                <w:lang w:eastAsia="en-US"/>
              </w:rPr>
              <w:t>octet m+1*</w:t>
            </w:r>
          </w:p>
          <w:p w14:paraId="49B8B3C2" w14:textId="77777777" w:rsidR="0060661A" w:rsidRPr="007F2770" w:rsidRDefault="0060661A" w:rsidP="000F5712">
            <w:pPr>
              <w:pStyle w:val="TAL"/>
              <w:rPr>
                <w:lang w:eastAsia="en-US"/>
              </w:rPr>
            </w:pPr>
          </w:p>
          <w:p w14:paraId="4DD4FBEF" w14:textId="77777777" w:rsidR="0060661A" w:rsidRPr="007F2770" w:rsidRDefault="0060661A" w:rsidP="000F5712">
            <w:pPr>
              <w:pStyle w:val="TAL"/>
              <w:rPr>
                <w:lang w:eastAsia="en-US"/>
              </w:rPr>
            </w:pPr>
            <w:r w:rsidRPr="007F2770">
              <w:rPr>
                <w:lang w:eastAsia="en-US"/>
              </w:rPr>
              <w:t>octet n*</w:t>
            </w:r>
          </w:p>
        </w:tc>
      </w:tr>
    </w:tbl>
    <w:p w14:paraId="552D6E32"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25DBED3B" w14:textId="77777777" w:rsidTr="00E105DD">
        <w:trPr>
          <w:cantSplit/>
          <w:jc w:val="center"/>
        </w:trPr>
        <w:tc>
          <w:tcPr>
            <w:tcW w:w="817" w:type="dxa"/>
            <w:tcBorders>
              <w:bottom w:val="single" w:sz="6" w:space="0" w:color="auto"/>
            </w:tcBorders>
          </w:tcPr>
          <w:p w14:paraId="4AE94802"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727C5861"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27577168"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60A67979"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D8EF6DD"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20A1694F"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6B51BA43"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39638FE1" w14:textId="77777777" w:rsidR="00D86B07" w:rsidRPr="007F2770" w:rsidRDefault="00D86B07" w:rsidP="00E105DD">
            <w:pPr>
              <w:pStyle w:val="TAC"/>
              <w:rPr>
                <w:lang w:eastAsia="en-US"/>
              </w:rPr>
            </w:pPr>
            <w:r w:rsidRPr="007F2770">
              <w:rPr>
                <w:lang w:eastAsia="en-US"/>
              </w:rPr>
              <w:t>1</w:t>
            </w:r>
          </w:p>
        </w:tc>
        <w:tc>
          <w:tcPr>
            <w:tcW w:w="1346" w:type="dxa"/>
          </w:tcPr>
          <w:p w14:paraId="3B93882D" w14:textId="77777777" w:rsidR="00D86B07" w:rsidRPr="007F2770" w:rsidRDefault="00D86B07" w:rsidP="00E105DD">
            <w:pPr>
              <w:pStyle w:val="TAC"/>
              <w:rPr>
                <w:lang w:eastAsia="en-US"/>
              </w:rPr>
            </w:pPr>
          </w:p>
        </w:tc>
      </w:tr>
      <w:tr w:rsidR="00D86B07" w:rsidRPr="007F2770" w14:paraId="3F747E43" w14:textId="77777777" w:rsidTr="00E105DD">
        <w:trPr>
          <w:cantSplit/>
          <w:jc w:val="center"/>
        </w:trPr>
        <w:tc>
          <w:tcPr>
            <w:tcW w:w="817" w:type="dxa"/>
            <w:tcBorders>
              <w:left w:val="single" w:sz="6" w:space="0" w:color="auto"/>
              <w:bottom w:val="single" w:sz="6" w:space="0" w:color="auto"/>
              <w:right w:val="single" w:sz="6" w:space="0" w:color="auto"/>
            </w:tcBorders>
          </w:tcPr>
          <w:p w14:paraId="0128C3D5"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3ED7C3A"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8C3793E" w14:textId="77777777" w:rsidR="00D86B07" w:rsidRPr="007F2770" w:rsidRDefault="00D86B07" w:rsidP="00E105DD">
            <w:pPr>
              <w:pStyle w:val="TAC"/>
              <w:rPr>
                <w:lang w:eastAsia="en-US"/>
              </w:rPr>
            </w:pPr>
            <w:r w:rsidRPr="007F2770">
              <w:rPr>
                <w:lang w:eastAsia="en-US"/>
              </w:rPr>
              <w:t>Number of elements</w:t>
            </w:r>
          </w:p>
        </w:tc>
        <w:tc>
          <w:tcPr>
            <w:tcW w:w="1346" w:type="dxa"/>
          </w:tcPr>
          <w:p w14:paraId="1E0EF909" w14:textId="77777777" w:rsidR="00D86B07" w:rsidRPr="007F2770" w:rsidRDefault="00D86B07" w:rsidP="00E105DD">
            <w:pPr>
              <w:pStyle w:val="TAL"/>
              <w:rPr>
                <w:lang w:eastAsia="en-US"/>
              </w:rPr>
            </w:pPr>
            <w:r w:rsidRPr="007F2770">
              <w:rPr>
                <w:lang w:eastAsia="en-US"/>
              </w:rPr>
              <w:t>octet 1</w:t>
            </w:r>
          </w:p>
        </w:tc>
      </w:tr>
      <w:tr w:rsidR="00D86B07" w:rsidRPr="007F2770" w14:paraId="7FBE676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31CA412" w14:textId="77777777" w:rsidR="00D86B07" w:rsidRPr="007F2770" w:rsidRDefault="00D86B07" w:rsidP="00E105DD">
            <w:pPr>
              <w:pStyle w:val="TAC"/>
              <w:rPr>
                <w:lang w:eastAsia="en-US"/>
              </w:rPr>
            </w:pPr>
          </w:p>
          <w:p w14:paraId="2CCF32E3"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3DFFB1E" w14:textId="77777777" w:rsidR="00D86B07" w:rsidRPr="007F2770" w:rsidRDefault="00D86B07" w:rsidP="00E105DD">
            <w:pPr>
              <w:pStyle w:val="TAC"/>
              <w:rPr>
                <w:lang w:eastAsia="en-US"/>
              </w:rPr>
            </w:pPr>
          </w:p>
          <w:p w14:paraId="62B180C4" w14:textId="77777777" w:rsidR="00D86B07" w:rsidRPr="007F2770" w:rsidRDefault="00D86B07" w:rsidP="00E105DD">
            <w:pPr>
              <w:pStyle w:val="TAC"/>
              <w:rPr>
                <w:lang w:eastAsia="en-US"/>
              </w:rPr>
            </w:pPr>
            <w:r w:rsidRPr="007F2770">
              <w:rPr>
                <w:lang w:eastAsia="en-US"/>
              </w:rPr>
              <w:t>MCC digit 1</w:t>
            </w:r>
          </w:p>
        </w:tc>
        <w:tc>
          <w:tcPr>
            <w:tcW w:w="1346" w:type="dxa"/>
          </w:tcPr>
          <w:p w14:paraId="4EA5DB5C" w14:textId="77777777" w:rsidR="00D86B07" w:rsidRPr="007F2770" w:rsidRDefault="00D86B07" w:rsidP="00E105DD">
            <w:pPr>
              <w:pStyle w:val="TAL"/>
              <w:rPr>
                <w:lang w:eastAsia="en-US"/>
              </w:rPr>
            </w:pPr>
          </w:p>
          <w:p w14:paraId="4BDD3170" w14:textId="77777777" w:rsidR="00D86B07" w:rsidRPr="007F2770" w:rsidRDefault="00D86B07" w:rsidP="00E105DD">
            <w:pPr>
              <w:pStyle w:val="TAL"/>
              <w:rPr>
                <w:lang w:eastAsia="en-US"/>
              </w:rPr>
            </w:pPr>
            <w:r w:rsidRPr="007F2770">
              <w:rPr>
                <w:lang w:eastAsia="en-US"/>
              </w:rPr>
              <w:t>octet 2</w:t>
            </w:r>
          </w:p>
        </w:tc>
      </w:tr>
      <w:tr w:rsidR="00D86B07" w:rsidRPr="007F2770" w14:paraId="4FF2D85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692EDAF" w14:textId="77777777" w:rsidR="00D86B07" w:rsidRPr="007F2770" w:rsidRDefault="00D86B07" w:rsidP="00E105DD">
            <w:pPr>
              <w:pStyle w:val="TAC"/>
              <w:rPr>
                <w:lang w:eastAsia="en-US"/>
              </w:rPr>
            </w:pPr>
          </w:p>
          <w:p w14:paraId="0DB51CD5"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781FCB14" w14:textId="77777777" w:rsidR="00D86B07" w:rsidRPr="007F2770" w:rsidRDefault="00D86B07" w:rsidP="00E105DD">
            <w:pPr>
              <w:pStyle w:val="TAC"/>
              <w:rPr>
                <w:lang w:eastAsia="en-US"/>
              </w:rPr>
            </w:pPr>
          </w:p>
          <w:p w14:paraId="76BEA4D7" w14:textId="77777777" w:rsidR="00D86B07" w:rsidRPr="007F2770" w:rsidRDefault="00D86B07" w:rsidP="00E105DD">
            <w:pPr>
              <w:pStyle w:val="TAC"/>
              <w:rPr>
                <w:lang w:eastAsia="en-US"/>
              </w:rPr>
            </w:pPr>
            <w:r w:rsidRPr="007F2770">
              <w:rPr>
                <w:lang w:eastAsia="en-US"/>
              </w:rPr>
              <w:t>MCC digit 3</w:t>
            </w:r>
          </w:p>
        </w:tc>
        <w:tc>
          <w:tcPr>
            <w:tcW w:w="1346" w:type="dxa"/>
          </w:tcPr>
          <w:p w14:paraId="0AC6BF93" w14:textId="77777777" w:rsidR="00D86B07" w:rsidRPr="007F2770" w:rsidRDefault="00D86B07" w:rsidP="00E105DD">
            <w:pPr>
              <w:pStyle w:val="TAL"/>
              <w:rPr>
                <w:lang w:eastAsia="en-US"/>
              </w:rPr>
            </w:pPr>
          </w:p>
          <w:p w14:paraId="05B01A6F" w14:textId="77777777" w:rsidR="00D86B07" w:rsidRPr="007F2770" w:rsidRDefault="00D86B07" w:rsidP="00E105DD">
            <w:pPr>
              <w:pStyle w:val="TAL"/>
              <w:rPr>
                <w:lang w:eastAsia="en-US"/>
              </w:rPr>
            </w:pPr>
            <w:r w:rsidRPr="007F2770">
              <w:rPr>
                <w:lang w:eastAsia="en-US"/>
              </w:rPr>
              <w:t>octet 3</w:t>
            </w:r>
          </w:p>
        </w:tc>
      </w:tr>
      <w:tr w:rsidR="00D86B07" w:rsidRPr="007F2770" w14:paraId="5C8B1C3A"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2631891" w14:textId="77777777" w:rsidR="00D86B07" w:rsidRPr="007F2770" w:rsidRDefault="00D86B07" w:rsidP="00E105DD">
            <w:pPr>
              <w:pStyle w:val="TAC"/>
              <w:rPr>
                <w:lang w:eastAsia="en-US"/>
              </w:rPr>
            </w:pPr>
          </w:p>
          <w:p w14:paraId="1EB22FA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34DB876B" w14:textId="77777777" w:rsidR="00D86B07" w:rsidRPr="007F2770" w:rsidRDefault="00D86B07" w:rsidP="00E105DD">
            <w:pPr>
              <w:pStyle w:val="TAC"/>
              <w:rPr>
                <w:lang w:eastAsia="en-US"/>
              </w:rPr>
            </w:pPr>
          </w:p>
          <w:p w14:paraId="64E6D49B" w14:textId="77777777" w:rsidR="00D86B07" w:rsidRPr="007F2770" w:rsidRDefault="00D86B07" w:rsidP="00E105DD">
            <w:pPr>
              <w:pStyle w:val="TAC"/>
              <w:rPr>
                <w:lang w:eastAsia="en-US"/>
              </w:rPr>
            </w:pPr>
            <w:r w:rsidRPr="007F2770">
              <w:rPr>
                <w:lang w:eastAsia="en-US"/>
              </w:rPr>
              <w:t>MNC digit 1</w:t>
            </w:r>
          </w:p>
        </w:tc>
        <w:tc>
          <w:tcPr>
            <w:tcW w:w="1346" w:type="dxa"/>
          </w:tcPr>
          <w:p w14:paraId="06773C1E" w14:textId="77777777" w:rsidR="00D86B07" w:rsidRPr="007F2770" w:rsidRDefault="00D86B07" w:rsidP="00E105DD">
            <w:pPr>
              <w:pStyle w:val="TAL"/>
              <w:rPr>
                <w:lang w:eastAsia="en-US"/>
              </w:rPr>
            </w:pPr>
          </w:p>
          <w:p w14:paraId="2749FD67" w14:textId="77777777" w:rsidR="00D86B07" w:rsidRPr="007F2770" w:rsidRDefault="00D86B07" w:rsidP="00E105DD">
            <w:pPr>
              <w:pStyle w:val="TAL"/>
              <w:rPr>
                <w:lang w:eastAsia="en-US"/>
              </w:rPr>
            </w:pPr>
            <w:r w:rsidRPr="007F2770">
              <w:rPr>
                <w:lang w:eastAsia="en-US"/>
              </w:rPr>
              <w:t>octet 4</w:t>
            </w:r>
          </w:p>
        </w:tc>
      </w:tr>
      <w:tr w:rsidR="00D86B07" w:rsidRPr="007F2770" w14:paraId="088D1D9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FC6C5AB" w14:textId="77777777" w:rsidR="00D86B07" w:rsidRPr="007F2770" w:rsidRDefault="00D86B07" w:rsidP="00E105DD">
            <w:pPr>
              <w:pStyle w:val="TAC"/>
              <w:rPr>
                <w:lang w:eastAsia="en-US"/>
              </w:rPr>
            </w:pPr>
          </w:p>
          <w:p w14:paraId="679A20D6" w14:textId="77777777" w:rsidR="00D86B07" w:rsidRPr="007F2770" w:rsidRDefault="00D86B07" w:rsidP="00E105DD">
            <w:pPr>
              <w:pStyle w:val="TAC"/>
              <w:rPr>
                <w:lang w:eastAsia="en-US"/>
              </w:rPr>
            </w:pPr>
            <w:r w:rsidRPr="007F2770">
              <w:rPr>
                <w:lang w:eastAsia="en-US"/>
              </w:rPr>
              <w:t>TAC 1</w:t>
            </w:r>
          </w:p>
        </w:tc>
        <w:tc>
          <w:tcPr>
            <w:tcW w:w="1346" w:type="dxa"/>
          </w:tcPr>
          <w:p w14:paraId="1EEAAB47" w14:textId="77777777" w:rsidR="00D86B07" w:rsidRPr="007F2770" w:rsidRDefault="00D86B07" w:rsidP="00E105DD">
            <w:pPr>
              <w:pStyle w:val="TAL"/>
              <w:rPr>
                <w:lang w:eastAsia="en-US"/>
              </w:rPr>
            </w:pPr>
          </w:p>
          <w:p w14:paraId="2BB98E19" w14:textId="77777777" w:rsidR="00D86B07" w:rsidRPr="007F2770" w:rsidRDefault="00D86B07" w:rsidP="00E105DD">
            <w:pPr>
              <w:pStyle w:val="TAL"/>
              <w:rPr>
                <w:lang w:eastAsia="en-US"/>
              </w:rPr>
            </w:pPr>
            <w:r w:rsidRPr="007F2770">
              <w:rPr>
                <w:lang w:eastAsia="en-US"/>
              </w:rPr>
              <w:t>octet 5</w:t>
            </w:r>
          </w:p>
        </w:tc>
      </w:tr>
      <w:tr w:rsidR="00D86B07" w:rsidRPr="007F2770" w14:paraId="72A75619"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28B5E348" w14:textId="77777777" w:rsidR="00D86B07" w:rsidRPr="007F2770" w:rsidRDefault="00D86B07" w:rsidP="00E105DD">
            <w:pPr>
              <w:pStyle w:val="TAC"/>
              <w:rPr>
                <w:lang w:eastAsia="en-US"/>
              </w:rPr>
            </w:pPr>
          </w:p>
          <w:p w14:paraId="64DD136D" w14:textId="77777777" w:rsidR="00D86B07" w:rsidRPr="007F2770" w:rsidRDefault="00D86B07" w:rsidP="00E105DD">
            <w:pPr>
              <w:pStyle w:val="TAC"/>
              <w:rPr>
                <w:lang w:eastAsia="en-US"/>
              </w:rPr>
            </w:pPr>
            <w:r w:rsidRPr="007F2770">
              <w:rPr>
                <w:lang w:eastAsia="en-US"/>
              </w:rPr>
              <w:t>TAC 1 (continued)</w:t>
            </w:r>
          </w:p>
        </w:tc>
        <w:tc>
          <w:tcPr>
            <w:tcW w:w="1346" w:type="dxa"/>
          </w:tcPr>
          <w:p w14:paraId="103F2760" w14:textId="77777777" w:rsidR="00D86B07" w:rsidRPr="007F2770" w:rsidRDefault="00D86B07" w:rsidP="00E105DD">
            <w:pPr>
              <w:pStyle w:val="TAL"/>
              <w:rPr>
                <w:lang w:eastAsia="en-US"/>
              </w:rPr>
            </w:pPr>
          </w:p>
          <w:p w14:paraId="61D63B21" w14:textId="77777777" w:rsidR="00D86B07" w:rsidRPr="007F2770" w:rsidRDefault="00D86B07" w:rsidP="00E105DD">
            <w:pPr>
              <w:pStyle w:val="TAL"/>
              <w:rPr>
                <w:lang w:eastAsia="en-US"/>
              </w:rPr>
            </w:pPr>
            <w:r w:rsidRPr="007F2770">
              <w:rPr>
                <w:lang w:eastAsia="en-US"/>
              </w:rPr>
              <w:t>octet 6</w:t>
            </w:r>
          </w:p>
        </w:tc>
      </w:tr>
      <w:tr w:rsidR="00D86B07" w:rsidRPr="007F2770" w14:paraId="1978DD9F"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89EF99E" w14:textId="77777777" w:rsidR="00D86B07" w:rsidRPr="007F2770" w:rsidRDefault="00D86B07" w:rsidP="00E105DD">
            <w:pPr>
              <w:pStyle w:val="TAC"/>
              <w:rPr>
                <w:lang w:eastAsia="en-US"/>
              </w:rPr>
            </w:pPr>
          </w:p>
          <w:p w14:paraId="25DAD1AE" w14:textId="77777777" w:rsidR="00D86B07" w:rsidRPr="007F2770" w:rsidRDefault="00D86B07" w:rsidP="00E105DD">
            <w:pPr>
              <w:pStyle w:val="TAC"/>
              <w:rPr>
                <w:lang w:eastAsia="en-US"/>
              </w:rPr>
            </w:pPr>
            <w:r w:rsidRPr="007F2770">
              <w:rPr>
                <w:lang w:eastAsia="en-US"/>
              </w:rPr>
              <w:t>TAC 1 (continued)</w:t>
            </w:r>
          </w:p>
        </w:tc>
        <w:tc>
          <w:tcPr>
            <w:tcW w:w="1346" w:type="dxa"/>
          </w:tcPr>
          <w:p w14:paraId="56AACB4A" w14:textId="77777777" w:rsidR="00D86B07" w:rsidRPr="007F2770" w:rsidRDefault="00D86B07" w:rsidP="00E105DD">
            <w:pPr>
              <w:pStyle w:val="TAL"/>
              <w:rPr>
                <w:lang w:eastAsia="en-US"/>
              </w:rPr>
            </w:pPr>
          </w:p>
          <w:p w14:paraId="7145AFDE" w14:textId="77777777" w:rsidR="00D86B07" w:rsidRPr="007F2770" w:rsidRDefault="00D86B07" w:rsidP="00E105DD">
            <w:pPr>
              <w:pStyle w:val="TAL"/>
              <w:rPr>
                <w:lang w:eastAsia="en-US"/>
              </w:rPr>
            </w:pPr>
            <w:r w:rsidRPr="007F2770">
              <w:rPr>
                <w:lang w:eastAsia="en-US"/>
              </w:rPr>
              <w:t>octet 7</w:t>
            </w:r>
          </w:p>
        </w:tc>
      </w:tr>
      <w:tr w:rsidR="00D86B07" w:rsidRPr="007F2770" w14:paraId="5CCDE27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CDAEDE9" w14:textId="77777777" w:rsidR="00D86B07" w:rsidRPr="007F2770" w:rsidRDefault="00D86B07" w:rsidP="00E105DD">
            <w:pPr>
              <w:pStyle w:val="TAC"/>
              <w:rPr>
                <w:lang w:eastAsia="en-US"/>
              </w:rPr>
            </w:pPr>
            <w:r w:rsidRPr="007F2770">
              <w:rPr>
                <w:lang w:eastAsia="en-US"/>
              </w:rPr>
              <w:t>…</w:t>
            </w:r>
          </w:p>
        </w:tc>
        <w:tc>
          <w:tcPr>
            <w:tcW w:w="1346" w:type="dxa"/>
          </w:tcPr>
          <w:p w14:paraId="05E5D29F" w14:textId="77777777" w:rsidR="00D86B07" w:rsidRPr="007F2770" w:rsidRDefault="00D86B07" w:rsidP="00E105DD">
            <w:pPr>
              <w:pStyle w:val="TAL"/>
              <w:rPr>
                <w:lang w:eastAsia="en-US"/>
              </w:rPr>
            </w:pPr>
            <w:r w:rsidRPr="007F2770">
              <w:rPr>
                <w:lang w:eastAsia="en-US"/>
              </w:rPr>
              <w:t>…</w:t>
            </w:r>
          </w:p>
        </w:tc>
      </w:tr>
      <w:tr w:rsidR="00D86B07" w:rsidRPr="007F2770" w14:paraId="2DE592F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1760516" w14:textId="77777777" w:rsidR="00D86B07" w:rsidRPr="007F2770" w:rsidRDefault="00D86B07" w:rsidP="00E105DD">
            <w:pPr>
              <w:pStyle w:val="TAC"/>
              <w:rPr>
                <w:lang w:eastAsia="en-US"/>
              </w:rPr>
            </w:pPr>
          </w:p>
          <w:p w14:paraId="07AE01A0" w14:textId="77777777" w:rsidR="00D86B07" w:rsidRPr="007F2770" w:rsidRDefault="00D86B07" w:rsidP="00E105DD">
            <w:pPr>
              <w:pStyle w:val="TAC"/>
              <w:rPr>
                <w:lang w:eastAsia="en-US"/>
              </w:rPr>
            </w:pPr>
            <w:r w:rsidRPr="007F2770">
              <w:rPr>
                <w:lang w:eastAsia="en-US"/>
              </w:rPr>
              <w:t>TAC k</w:t>
            </w:r>
          </w:p>
        </w:tc>
        <w:tc>
          <w:tcPr>
            <w:tcW w:w="1346" w:type="dxa"/>
          </w:tcPr>
          <w:p w14:paraId="3981086E" w14:textId="77777777" w:rsidR="00D86B07" w:rsidRPr="007F2770" w:rsidRDefault="00D86B07" w:rsidP="00E105DD">
            <w:pPr>
              <w:pStyle w:val="TAL"/>
              <w:rPr>
                <w:lang w:eastAsia="en-US"/>
              </w:rPr>
            </w:pPr>
          </w:p>
          <w:p w14:paraId="262D2B5F" w14:textId="77777777" w:rsidR="00D86B07" w:rsidRPr="007F2770" w:rsidRDefault="00D86B07" w:rsidP="00E105DD">
            <w:pPr>
              <w:pStyle w:val="TAL"/>
              <w:rPr>
                <w:lang w:eastAsia="en-US"/>
              </w:rPr>
            </w:pPr>
            <w:r w:rsidRPr="007F2770">
              <w:rPr>
                <w:lang w:eastAsia="en-US"/>
              </w:rPr>
              <w:t>octet 3k+2*</w:t>
            </w:r>
          </w:p>
        </w:tc>
      </w:tr>
      <w:tr w:rsidR="00D86B07" w:rsidRPr="007F2770" w14:paraId="5A04FB44"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B43AABA" w14:textId="77777777" w:rsidR="00D86B07" w:rsidRPr="007F2770" w:rsidRDefault="00D86B07" w:rsidP="00E105DD">
            <w:pPr>
              <w:pStyle w:val="TAC"/>
              <w:rPr>
                <w:lang w:eastAsia="en-US"/>
              </w:rPr>
            </w:pPr>
          </w:p>
          <w:p w14:paraId="4DF986B9" w14:textId="77777777" w:rsidR="00D86B07" w:rsidRPr="007F2770" w:rsidRDefault="00D86B07" w:rsidP="00E105DD">
            <w:pPr>
              <w:pStyle w:val="TAC"/>
              <w:rPr>
                <w:lang w:eastAsia="en-US"/>
              </w:rPr>
            </w:pPr>
            <w:r w:rsidRPr="007F2770">
              <w:rPr>
                <w:lang w:eastAsia="en-US"/>
              </w:rPr>
              <w:t>TAC k (continued)</w:t>
            </w:r>
          </w:p>
        </w:tc>
        <w:tc>
          <w:tcPr>
            <w:tcW w:w="1346" w:type="dxa"/>
          </w:tcPr>
          <w:p w14:paraId="78B24949" w14:textId="77777777" w:rsidR="00D86B07" w:rsidRPr="007F2770" w:rsidRDefault="00D86B07" w:rsidP="00E105DD">
            <w:pPr>
              <w:pStyle w:val="TAL"/>
              <w:rPr>
                <w:lang w:eastAsia="en-US"/>
              </w:rPr>
            </w:pPr>
          </w:p>
          <w:p w14:paraId="6AB26CCE" w14:textId="77777777" w:rsidR="00D86B07" w:rsidRPr="007F2770" w:rsidRDefault="00D86B07" w:rsidP="00E105DD">
            <w:pPr>
              <w:pStyle w:val="TAL"/>
              <w:rPr>
                <w:lang w:eastAsia="en-US"/>
              </w:rPr>
            </w:pPr>
            <w:r w:rsidRPr="007F2770">
              <w:rPr>
                <w:lang w:eastAsia="en-US"/>
              </w:rPr>
              <w:t>octet 3k+3*</w:t>
            </w:r>
          </w:p>
        </w:tc>
      </w:tr>
      <w:tr w:rsidR="00D86B07" w:rsidRPr="007F2770" w14:paraId="755E9BEE"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C285724" w14:textId="77777777" w:rsidR="00D86B07" w:rsidRPr="007F2770" w:rsidRDefault="00D86B07" w:rsidP="00E105DD">
            <w:pPr>
              <w:pStyle w:val="TAC"/>
              <w:rPr>
                <w:lang w:eastAsia="en-US"/>
              </w:rPr>
            </w:pPr>
          </w:p>
          <w:p w14:paraId="02A3C817" w14:textId="77777777" w:rsidR="00D86B07" w:rsidRPr="007F2770" w:rsidRDefault="00D86B07" w:rsidP="00E105DD">
            <w:pPr>
              <w:pStyle w:val="TAC"/>
              <w:rPr>
                <w:lang w:eastAsia="en-US"/>
              </w:rPr>
            </w:pPr>
            <w:r w:rsidRPr="007F2770">
              <w:rPr>
                <w:lang w:eastAsia="en-US"/>
              </w:rPr>
              <w:t>TAC k (continued)</w:t>
            </w:r>
          </w:p>
        </w:tc>
        <w:tc>
          <w:tcPr>
            <w:tcW w:w="1346" w:type="dxa"/>
          </w:tcPr>
          <w:p w14:paraId="603FBCD2" w14:textId="77777777" w:rsidR="00D86B07" w:rsidRPr="007F2770" w:rsidRDefault="00D86B07" w:rsidP="00E105DD">
            <w:pPr>
              <w:pStyle w:val="TAL"/>
              <w:rPr>
                <w:lang w:eastAsia="en-US"/>
              </w:rPr>
            </w:pPr>
          </w:p>
          <w:p w14:paraId="083BB36A" w14:textId="77777777" w:rsidR="00D86B07" w:rsidRPr="007F2770" w:rsidRDefault="00D86B07" w:rsidP="00E105DD">
            <w:pPr>
              <w:pStyle w:val="TAL"/>
              <w:rPr>
                <w:lang w:eastAsia="en-US"/>
              </w:rPr>
            </w:pPr>
            <w:r w:rsidRPr="007F2770">
              <w:rPr>
                <w:lang w:eastAsia="en-US"/>
              </w:rPr>
              <w:t>octet 3k+4*</w:t>
            </w:r>
          </w:p>
        </w:tc>
      </w:tr>
    </w:tbl>
    <w:p w14:paraId="49910307" w14:textId="77777777" w:rsidR="00D86B07" w:rsidRPr="007F2770" w:rsidRDefault="00D86B07" w:rsidP="00D86B07">
      <w:pPr>
        <w:pStyle w:val="TF"/>
      </w:pPr>
      <w:r w:rsidRPr="007F2770">
        <w:t>Figure 9.11.3.49.2: Partial service area list – type of list = "00"</w:t>
      </w:r>
    </w:p>
    <w:p w14:paraId="5B2E1043"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040C2BC9" w14:textId="77777777" w:rsidTr="00E105DD">
        <w:trPr>
          <w:cantSplit/>
          <w:jc w:val="center"/>
        </w:trPr>
        <w:tc>
          <w:tcPr>
            <w:tcW w:w="817" w:type="dxa"/>
            <w:tcBorders>
              <w:bottom w:val="single" w:sz="6" w:space="0" w:color="auto"/>
            </w:tcBorders>
          </w:tcPr>
          <w:p w14:paraId="1132C9B0"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64701544"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3AECB19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25669AB2"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6C495D27"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55878DBD"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4C556D24"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0448E3FC" w14:textId="77777777" w:rsidR="00D86B07" w:rsidRPr="007F2770" w:rsidRDefault="00D86B07" w:rsidP="00E105DD">
            <w:pPr>
              <w:pStyle w:val="TAC"/>
              <w:rPr>
                <w:lang w:eastAsia="en-US"/>
              </w:rPr>
            </w:pPr>
            <w:r w:rsidRPr="007F2770">
              <w:rPr>
                <w:lang w:eastAsia="en-US"/>
              </w:rPr>
              <w:t>1</w:t>
            </w:r>
          </w:p>
        </w:tc>
        <w:tc>
          <w:tcPr>
            <w:tcW w:w="1346" w:type="dxa"/>
          </w:tcPr>
          <w:p w14:paraId="7B5EEF38" w14:textId="77777777" w:rsidR="00D86B07" w:rsidRPr="007F2770" w:rsidRDefault="00D86B07" w:rsidP="00E105DD">
            <w:pPr>
              <w:pStyle w:val="TAC"/>
              <w:rPr>
                <w:lang w:eastAsia="en-US"/>
              </w:rPr>
            </w:pPr>
          </w:p>
        </w:tc>
      </w:tr>
      <w:tr w:rsidR="00D86B07" w:rsidRPr="007F2770" w14:paraId="0928D80B" w14:textId="77777777" w:rsidTr="00E105DD">
        <w:trPr>
          <w:cantSplit/>
          <w:jc w:val="center"/>
        </w:trPr>
        <w:tc>
          <w:tcPr>
            <w:tcW w:w="817" w:type="dxa"/>
            <w:tcBorders>
              <w:left w:val="single" w:sz="6" w:space="0" w:color="auto"/>
              <w:bottom w:val="single" w:sz="6" w:space="0" w:color="auto"/>
              <w:right w:val="single" w:sz="6" w:space="0" w:color="auto"/>
            </w:tcBorders>
          </w:tcPr>
          <w:p w14:paraId="61F87BFC"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14B954B5"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24F35549" w14:textId="77777777" w:rsidR="00D86B07" w:rsidRPr="007F2770" w:rsidRDefault="00D86B07" w:rsidP="00E105DD">
            <w:pPr>
              <w:pStyle w:val="TAC"/>
              <w:rPr>
                <w:lang w:eastAsia="en-US"/>
              </w:rPr>
            </w:pPr>
            <w:r w:rsidRPr="007F2770">
              <w:rPr>
                <w:lang w:eastAsia="en-US"/>
              </w:rPr>
              <w:t>Number of elements</w:t>
            </w:r>
          </w:p>
        </w:tc>
        <w:tc>
          <w:tcPr>
            <w:tcW w:w="1346" w:type="dxa"/>
          </w:tcPr>
          <w:p w14:paraId="261B8778" w14:textId="77777777" w:rsidR="00D86B07" w:rsidRPr="007F2770" w:rsidRDefault="00D86B07" w:rsidP="00E105DD">
            <w:pPr>
              <w:pStyle w:val="TAL"/>
              <w:rPr>
                <w:lang w:eastAsia="en-US"/>
              </w:rPr>
            </w:pPr>
            <w:r w:rsidRPr="007F2770">
              <w:rPr>
                <w:lang w:eastAsia="en-US"/>
              </w:rPr>
              <w:t>octet 1</w:t>
            </w:r>
          </w:p>
        </w:tc>
      </w:tr>
      <w:tr w:rsidR="00D86B07" w:rsidRPr="007F2770" w14:paraId="65D2077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EF4E27A" w14:textId="77777777" w:rsidR="00D86B07" w:rsidRPr="007F2770" w:rsidRDefault="00D86B07" w:rsidP="00E105DD">
            <w:pPr>
              <w:pStyle w:val="TAC"/>
              <w:rPr>
                <w:lang w:eastAsia="en-US"/>
              </w:rPr>
            </w:pPr>
          </w:p>
          <w:p w14:paraId="13A1634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316A3F22" w14:textId="77777777" w:rsidR="00D86B07" w:rsidRPr="007F2770" w:rsidRDefault="00D86B07" w:rsidP="00E105DD">
            <w:pPr>
              <w:pStyle w:val="TAC"/>
              <w:rPr>
                <w:lang w:eastAsia="en-US"/>
              </w:rPr>
            </w:pPr>
          </w:p>
          <w:p w14:paraId="5404D8DC" w14:textId="77777777" w:rsidR="00D86B07" w:rsidRPr="007F2770" w:rsidRDefault="00D86B07" w:rsidP="00E105DD">
            <w:pPr>
              <w:pStyle w:val="TAC"/>
              <w:rPr>
                <w:lang w:eastAsia="en-US"/>
              </w:rPr>
            </w:pPr>
            <w:r w:rsidRPr="007F2770">
              <w:rPr>
                <w:lang w:eastAsia="en-US"/>
              </w:rPr>
              <w:t>MCC digit 1</w:t>
            </w:r>
          </w:p>
        </w:tc>
        <w:tc>
          <w:tcPr>
            <w:tcW w:w="1346" w:type="dxa"/>
          </w:tcPr>
          <w:p w14:paraId="59006422" w14:textId="77777777" w:rsidR="00D86B07" w:rsidRPr="007F2770" w:rsidRDefault="00D86B07" w:rsidP="00E105DD">
            <w:pPr>
              <w:pStyle w:val="TAL"/>
              <w:rPr>
                <w:lang w:eastAsia="en-US"/>
              </w:rPr>
            </w:pPr>
          </w:p>
          <w:p w14:paraId="7F0E61FC" w14:textId="77777777" w:rsidR="00D86B07" w:rsidRPr="007F2770" w:rsidRDefault="00D86B07" w:rsidP="00E105DD">
            <w:pPr>
              <w:pStyle w:val="TAL"/>
              <w:rPr>
                <w:lang w:eastAsia="en-US"/>
              </w:rPr>
            </w:pPr>
            <w:r w:rsidRPr="007F2770">
              <w:rPr>
                <w:lang w:eastAsia="en-US"/>
              </w:rPr>
              <w:t>octet 2</w:t>
            </w:r>
          </w:p>
        </w:tc>
      </w:tr>
      <w:tr w:rsidR="00D86B07" w:rsidRPr="007F2770" w14:paraId="00FD0865"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5764BDC" w14:textId="77777777" w:rsidR="00D86B07" w:rsidRPr="007F2770" w:rsidRDefault="00D86B07" w:rsidP="00E105DD">
            <w:pPr>
              <w:pStyle w:val="TAC"/>
              <w:rPr>
                <w:lang w:eastAsia="en-US"/>
              </w:rPr>
            </w:pPr>
          </w:p>
          <w:p w14:paraId="6648FDA7"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1937DB7E" w14:textId="77777777" w:rsidR="00D86B07" w:rsidRPr="007F2770" w:rsidRDefault="00D86B07" w:rsidP="00E105DD">
            <w:pPr>
              <w:pStyle w:val="TAC"/>
              <w:rPr>
                <w:lang w:eastAsia="en-US"/>
              </w:rPr>
            </w:pPr>
          </w:p>
          <w:p w14:paraId="0EEC32DD" w14:textId="77777777" w:rsidR="00D86B07" w:rsidRPr="007F2770" w:rsidRDefault="00D86B07" w:rsidP="00E105DD">
            <w:pPr>
              <w:pStyle w:val="TAC"/>
              <w:rPr>
                <w:lang w:eastAsia="en-US"/>
              </w:rPr>
            </w:pPr>
            <w:r w:rsidRPr="007F2770">
              <w:rPr>
                <w:lang w:eastAsia="en-US"/>
              </w:rPr>
              <w:t>MCC digit 3</w:t>
            </w:r>
          </w:p>
        </w:tc>
        <w:tc>
          <w:tcPr>
            <w:tcW w:w="1346" w:type="dxa"/>
          </w:tcPr>
          <w:p w14:paraId="166803B5" w14:textId="77777777" w:rsidR="00D86B07" w:rsidRPr="007F2770" w:rsidRDefault="00D86B07" w:rsidP="00E105DD">
            <w:pPr>
              <w:pStyle w:val="TAL"/>
              <w:rPr>
                <w:lang w:eastAsia="en-US"/>
              </w:rPr>
            </w:pPr>
          </w:p>
          <w:p w14:paraId="2F62EBCE" w14:textId="77777777" w:rsidR="00D86B07" w:rsidRPr="007F2770" w:rsidRDefault="00D86B07" w:rsidP="00E105DD">
            <w:pPr>
              <w:pStyle w:val="TAL"/>
              <w:rPr>
                <w:lang w:eastAsia="en-US"/>
              </w:rPr>
            </w:pPr>
            <w:r w:rsidRPr="007F2770">
              <w:rPr>
                <w:lang w:eastAsia="en-US"/>
              </w:rPr>
              <w:t>octet 3</w:t>
            </w:r>
          </w:p>
        </w:tc>
      </w:tr>
      <w:tr w:rsidR="00D86B07" w:rsidRPr="007F2770" w14:paraId="546C876D"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0637B3E8" w14:textId="77777777" w:rsidR="00D86B07" w:rsidRPr="007F2770" w:rsidRDefault="00D86B07" w:rsidP="00E105DD">
            <w:pPr>
              <w:pStyle w:val="TAC"/>
              <w:rPr>
                <w:lang w:eastAsia="en-US"/>
              </w:rPr>
            </w:pPr>
          </w:p>
          <w:p w14:paraId="21FD7B04"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464FC1D" w14:textId="77777777" w:rsidR="00D86B07" w:rsidRPr="007F2770" w:rsidRDefault="00D86B07" w:rsidP="00E105DD">
            <w:pPr>
              <w:pStyle w:val="TAC"/>
              <w:rPr>
                <w:lang w:eastAsia="en-US"/>
              </w:rPr>
            </w:pPr>
          </w:p>
          <w:p w14:paraId="0128ACCF" w14:textId="77777777" w:rsidR="00D86B07" w:rsidRPr="007F2770" w:rsidRDefault="00D86B07" w:rsidP="00E105DD">
            <w:pPr>
              <w:pStyle w:val="TAC"/>
              <w:rPr>
                <w:lang w:eastAsia="en-US"/>
              </w:rPr>
            </w:pPr>
            <w:r w:rsidRPr="007F2770">
              <w:rPr>
                <w:lang w:eastAsia="en-US"/>
              </w:rPr>
              <w:t>MNC digit 1</w:t>
            </w:r>
          </w:p>
        </w:tc>
        <w:tc>
          <w:tcPr>
            <w:tcW w:w="1346" w:type="dxa"/>
          </w:tcPr>
          <w:p w14:paraId="107A28E1" w14:textId="77777777" w:rsidR="00D86B07" w:rsidRPr="007F2770" w:rsidRDefault="00D86B07" w:rsidP="00E105DD">
            <w:pPr>
              <w:pStyle w:val="TAL"/>
              <w:rPr>
                <w:lang w:eastAsia="en-US"/>
              </w:rPr>
            </w:pPr>
          </w:p>
          <w:p w14:paraId="397EE6E4" w14:textId="77777777" w:rsidR="00D86B07" w:rsidRPr="007F2770" w:rsidRDefault="00D86B07" w:rsidP="00E105DD">
            <w:pPr>
              <w:pStyle w:val="TAL"/>
              <w:rPr>
                <w:lang w:eastAsia="en-US"/>
              </w:rPr>
            </w:pPr>
            <w:r w:rsidRPr="007F2770">
              <w:rPr>
                <w:lang w:eastAsia="en-US"/>
              </w:rPr>
              <w:t>octet 4</w:t>
            </w:r>
          </w:p>
        </w:tc>
      </w:tr>
      <w:tr w:rsidR="00D86B07" w:rsidRPr="007F2770" w14:paraId="70E9DD16"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2944F31" w14:textId="77777777" w:rsidR="00D86B07" w:rsidRPr="007F2770" w:rsidRDefault="00D86B07" w:rsidP="00E105DD">
            <w:pPr>
              <w:pStyle w:val="TAC"/>
              <w:rPr>
                <w:lang w:eastAsia="en-US"/>
              </w:rPr>
            </w:pPr>
          </w:p>
          <w:p w14:paraId="6EAEE889" w14:textId="77777777" w:rsidR="00D86B07" w:rsidRPr="007F2770" w:rsidRDefault="00D86B07" w:rsidP="00E105DD">
            <w:pPr>
              <w:pStyle w:val="TAC"/>
              <w:rPr>
                <w:lang w:eastAsia="en-US"/>
              </w:rPr>
            </w:pPr>
            <w:r w:rsidRPr="007F2770">
              <w:rPr>
                <w:lang w:eastAsia="en-US"/>
              </w:rPr>
              <w:t>TAC 1</w:t>
            </w:r>
          </w:p>
        </w:tc>
        <w:tc>
          <w:tcPr>
            <w:tcW w:w="1346" w:type="dxa"/>
          </w:tcPr>
          <w:p w14:paraId="471BB286" w14:textId="77777777" w:rsidR="00D86B07" w:rsidRPr="007F2770" w:rsidRDefault="00D86B07" w:rsidP="00E105DD">
            <w:pPr>
              <w:pStyle w:val="TAL"/>
              <w:rPr>
                <w:lang w:eastAsia="en-US"/>
              </w:rPr>
            </w:pPr>
          </w:p>
          <w:p w14:paraId="0C9CA81B" w14:textId="77777777" w:rsidR="00D86B07" w:rsidRPr="007F2770" w:rsidRDefault="00D86B07" w:rsidP="00E105DD">
            <w:pPr>
              <w:pStyle w:val="TAL"/>
              <w:rPr>
                <w:lang w:eastAsia="en-US"/>
              </w:rPr>
            </w:pPr>
            <w:r w:rsidRPr="007F2770">
              <w:rPr>
                <w:lang w:eastAsia="en-US"/>
              </w:rPr>
              <w:t>octet 5</w:t>
            </w:r>
          </w:p>
        </w:tc>
      </w:tr>
      <w:tr w:rsidR="00D86B07" w:rsidRPr="007F2770" w14:paraId="604B6D9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6D3878E" w14:textId="77777777" w:rsidR="00D86B07" w:rsidRPr="007F2770" w:rsidRDefault="00D86B07" w:rsidP="00E105DD">
            <w:pPr>
              <w:pStyle w:val="TAC"/>
              <w:rPr>
                <w:lang w:eastAsia="en-US"/>
              </w:rPr>
            </w:pPr>
          </w:p>
          <w:p w14:paraId="0C044874" w14:textId="77777777" w:rsidR="00D86B07" w:rsidRPr="007F2770" w:rsidRDefault="00D86B07" w:rsidP="00E105DD">
            <w:pPr>
              <w:pStyle w:val="TAC"/>
              <w:rPr>
                <w:lang w:eastAsia="en-US"/>
              </w:rPr>
            </w:pPr>
            <w:r w:rsidRPr="007F2770">
              <w:rPr>
                <w:lang w:eastAsia="en-US"/>
              </w:rPr>
              <w:t>TAC 1 (continued)</w:t>
            </w:r>
          </w:p>
        </w:tc>
        <w:tc>
          <w:tcPr>
            <w:tcW w:w="1346" w:type="dxa"/>
          </w:tcPr>
          <w:p w14:paraId="1B5C32E7" w14:textId="77777777" w:rsidR="00D86B07" w:rsidRPr="007F2770" w:rsidRDefault="00D86B07" w:rsidP="00E105DD">
            <w:pPr>
              <w:pStyle w:val="TAL"/>
              <w:rPr>
                <w:lang w:eastAsia="en-US"/>
              </w:rPr>
            </w:pPr>
          </w:p>
          <w:p w14:paraId="3B199A91" w14:textId="77777777" w:rsidR="00D86B07" w:rsidRPr="007F2770" w:rsidRDefault="00D86B07" w:rsidP="00E105DD">
            <w:pPr>
              <w:pStyle w:val="TAL"/>
              <w:rPr>
                <w:lang w:eastAsia="en-US"/>
              </w:rPr>
            </w:pPr>
            <w:r w:rsidRPr="007F2770">
              <w:rPr>
                <w:lang w:eastAsia="en-US"/>
              </w:rPr>
              <w:t>octet 6</w:t>
            </w:r>
          </w:p>
        </w:tc>
      </w:tr>
      <w:tr w:rsidR="00D86B07" w:rsidRPr="007F2770" w14:paraId="3EC36583"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48B712B1" w14:textId="77777777" w:rsidR="00D86B07" w:rsidRPr="007F2770" w:rsidRDefault="00D86B07" w:rsidP="00E105DD">
            <w:pPr>
              <w:pStyle w:val="TAC"/>
              <w:rPr>
                <w:lang w:eastAsia="en-US"/>
              </w:rPr>
            </w:pPr>
          </w:p>
          <w:p w14:paraId="3254E0ED" w14:textId="77777777" w:rsidR="00D86B07" w:rsidRPr="007F2770" w:rsidRDefault="00D86B07" w:rsidP="00E105DD">
            <w:pPr>
              <w:pStyle w:val="TAC"/>
              <w:rPr>
                <w:lang w:eastAsia="en-US"/>
              </w:rPr>
            </w:pPr>
            <w:r w:rsidRPr="007F2770">
              <w:rPr>
                <w:lang w:eastAsia="en-US"/>
              </w:rPr>
              <w:t>TAC 1 (continued)</w:t>
            </w:r>
          </w:p>
        </w:tc>
        <w:tc>
          <w:tcPr>
            <w:tcW w:w="1346" w:type="dxa"/>
          </w:tcPr>
          <w:p w14:paraId="7D45A8A7" w14:textId="77777777" w:rsidR="00D86B07" w:rsidRPr="007F2770" w:rsidRDefault="00D86B07" w:rsidP="00E105DD">
            <w:pPr>
              <w:pStyle w:val="TAL"/>
              <w:rPr>
                <w:lang w:eastAsia="en-US"/>
              </w:rPr>
            </w:pPr>
          </w:p>
          <w:p w14:paraId="74641696" w14:textId="77777777" w:rsidR="00D86B07" w:rsidRPr="007F2770" w:rsidRDefault="00D86B07" w:rsidP="00E105DD">
            <w:pPr>
              <w:pStyle w:val="TAL"/>
              <w:rPr>
                <w:lang w:eastAsia="en-US"/>
              </w:rPr>
            </w:pPr>
            <w:r w:rsidRPr="007F2770">
              <w:rPr>
                <w:lang w:eastAsia="en-US"/>
              </w:rPr>
              <w:t>octet 7</w:t>
            </w:r>
          </w:p>
        </w:tc>
      </w:tr>
    </w:tbl>
    <w:p w14:paraId="691A3784" w14:textId="77777777" w:rsidR="00D86B07" w:rsidRPr="007F2770" w:rsidRDefault="00D86B07" w:rsidP="00D86B07">
      <w:pPr>
        <w:pStyle w:val="TF"/>
      </w:pPr>
      <w:r w:rsidRPr="007F2770">
        <w:t>Figure 9.11.3.49.3: Partial service area list – type of list = "01"</w:t>
      </w:r>
    </w:p>
    <w:p w14:paraId="2DD0B67E" w14:textId="77777777" w:rsidR="00D86B07" w:rsidRPr="007F2770"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7F2770" w14:paraId="67624C05" w14:textId="77777777" w:rsidTr="00E105DD">
        <w:trPr>
          <w:cantSplit/>
          <w:jc w:val="center"/>
        </w:trPr>
        <w:tc>
          <w:tcPr>
            <w:tcW w:w="817" w:type="dxa"/>
            <w:tcBorders>
              <w:bottom w:val="single" w:sz="6" w:space="0" w:color="auto"/>
            </w:tcBorders>
          </w:tcPr>
          <w:p w14:paraId="3AF5DD0F" w14:textId="77777777" w:rsidR="00D86B07" w:rsidRPr="007F2770" w:rsidRDefault="00D86B07" w:rsidP="00E105DD">
            <w:pPr>
              <w:pStyle w:val="TAC"/>
              <w:rPr>
                <w:lang w:eastAsia="en-US"/>
              </w:rPr>
            </w:pPr>
            <w:r w:rsidRPr="007F2770">
              <w:rPr>
                <w:lang w:eastAsia="en-US"/>
              </w:rPr>
              <w:t>8</w:t>
            </w:r>
          </w:p>
        </w:tc>
        <w:tc>
          <w:tcPr>
            <w:tcW w:w="601" w:type="dxa"/>
            <w:tcBorders>
              <w:bottom w:val="single" w:sz="6" w:space="0" w:color="auto"/>
            </w:tcBorders>
          </w:tcPr>
          <w:p w14:paraId="052E67C3" w14:textId="77777777" w:rsidR="00D86B07" w:rsidRPr="007F2770" w:rsidRDefault="00D86B07" w:rsidP="00E105DD">
            <w:pPr>
              <w:pStyle w:val="TAC"/>
              <w:rPr>
                <w:lang w:eastAsia="en-US"/>
              </w:rPr>
            </w:pPr>
            <w:r w:rsidRPr="007F2770">
              <w:rPr>
                <w:lang w:eastAsia="en-US"/>
              </w:rPr>
              <w:t>7</w:t>
            </w:r>
          </w:p>
        </w:tc>
        <w:tc>
          <w:tcPr>
            <w:tcW w:w="709" w:type="dxa"/>
            <w:tcBorders>
              <w:bottom w:val="single" w:sz="6" w:space="0" w:color="auto"/>
            </w:tcBorders>
          </w:tcPr>
          <w:p w14:paraId="604F591D" w14:textId="77777777" w:rsidR="00D86B07" w:rsidRPr="007F2770" w:rsidRDefault="00D86B07" w:rsidP="00E105DD">
            <w:pPr>
              <w:pStyle w:val="TAC"/>
              <w:rPr>
                <w:lang w:eastAsia="en-US"/>
              </w:rPr>
            </w:pPr>
            <w:r w:rsidRPr="007F2770">
              <w:rPr>
                <w:lang w:eastAsia="en-US"/>
              </w:rPr>
              <w:t>6</w:t>
            </w:r>
          </w:p>
        </w:tc>
        <w:tc>
          <w:tcPr>
            <w:tcW w:w="709" w:type="dxa"/>
            <w:tcBorders>
              <w:bottom w:val="single" w:sz="6" w:space="0" w:color="auto"/>
            </w:tcBorders>
          </w:tcPr>
          <w:p w14:paraId="5F1A8CFE" w14:textId="77777777" w:rsidR="00D86B07" w:rsidRPr="007F2770" w:rsidRDefault="00D86B07" w:rsidP="00E105DD">
            <w:pPr>
              <w:pStyle w:val="TAC"/>
              <w:rPr>
                <w:lang w:eastAsia="en-US"/>
              </w:rPr>
            </w:pPr>
            <w:r w:rsidRPr="007F2770">
              <w:rPr>
                <w:lang w:eastAsia="en-US"/>
              </w:rPr>
              <w:t>5</w:t>
            </w:r>
          </w:p>
        </w:tc>
        <w:tc>
          <w:tcPr>
            <w:tcW w:w="709" w:type="dxa"/>
            <w:tcBorders>
              <w:bottom w:val="single" w:sz="6" w:space="0" w:color="auto"/>
            </w:tcBorders>
          </w:tcPr>
          <w:p w14:paraId="189FD5DA" w14:textId="77777777" w:rsidR="00D86B07" w:rsidRPr="007F2770" w:rsidRDefault="00D86B07" w:rsidP="00E105DD">
            <w:pPr>
              <w:pStyle w:val="TAC"/>
              <w:rPr>
                <w:lang w:eastAsia="en-US"/>
              </w:rPr>
            </w:pPr>
            <w:r w:rsidRPr="007F2770">
              <w:rPr>
                <w:lang w:eastAsia="en-US"/>
              </w:rPr>
              <w:t>4</w:t>
            </w:r>
          </w:p>
        </w:tc>
        <w:tc>
          <w:tcPr>
            <w:tcW w:w="709" w:type="dxa"/>
            <w:tcBorders>
              <w:bottom w:val="single" w:sz="6" w:space="0" w:color="auto"/>
            </w:tcBorders>
          </w:tcPr>
          <w:p w14:paraId="46DBBD0C" w14:textId="77777777" w:rsidR="00D86B07" w:rsidRPr="007F2770" w:rsidRDefault="00D86B07" w:rsidP="00E105DD">
            <w:pPr>
              <w:pStyle w:val="TAC"/>
              <w:rPr>
                <w:lang w:eastAsia="en-US"/>
              </w:rPr>
            </w:pPr>
            <w:r w:rsidRPr="007F2770">
              <w:rPr>
                <w:lang w:eastAsia="en-US"/>
              </w:rPr>
              <w:t>3</w:t>
            </w:r>
          </w:p>
        </w:tc>
        <w:tc>
          <w:tcPr>
            <w:tcW w:w="709" w:type="dxa"/>
            <w:tcBorders>
              <w:bottom w:val="single" w:sz="6" w:space="0" w:color="auto"/>
            </w:tcBorders>
          </w:tcPr>
          <w:p w14:paraId="76F05FAE" w14:textId="77777777" w:rsidR="00D86B07" w:rsidRPr="007F2770" w:rsidRDefault="00D86B07" w:rsidP="00E105DD">
            <w:pPr>
              <w:pStyle w:val="TAC"/>
              <w:rPr>
                <w:lang w:eastAsia="en-US"/>
              </w:rPr>
            </w:pPr>
            <w:r w:rsidRPr="007F2770">
              <w:rPr>
                <w:lang w:eastAsia="en-US"/>
              </w:rPr>
              <w:t>2</w:t>
            </w:r>
          </w:p>
        </w:tc>
        <w:tc>
          <w:tcPr>
            <w:tcW w:w="709" w:type="dxa"/>
            <w:tcBorders>
              <w:bottom w:val="single" w:sz="6" w:space="0" w:color="auto"/>
            </w:tcBorders>
          </w:tcPr>
          <w:p w14:paraId="7E938CBE" w14:textId="77777777" w:rsidR="00D86B07" w:rsidRPr="007F2770" w:rsidRDefault="00D86B07" w:rsidP="00E105DD">
            <w:pPr>
              <w:pStyle w:val="TAC"/>
              <w:rPr>
                <w:lang w:eastAsia="en-US"/>
              </w:rPr>
            </w:pPr>
            <w:r w:rsidRPr="007F2770">
              <w:rPr>
                <w:lang w:eastAsia="en-US"/>
              </w:rPr>
              <w:t>1</w:t>
            </w:r>
          </w:p>
        </w:tc>
        <w:tc>
          <w:tcPr>
            <w:tcW w:w="1346" w:type="dxa"/>
          </w:tcPr>
          <w:p w14:paraId="7D8B6302" w14:textId="77777777" w:rsidR="00D86B07" w:rsidRPr="007F2770" w:rsidRDefault="00D86B07" w:rsidP="00E105DD">
            <w:pPr>
              <w:pStyle w:val="TAC"/>
              <w:rPr>
                <w:lang w:eastAsia="en-US"/>
              </w:rPr>
            </w:pPr>
          </w:p>
        </w:tc>
      </w:tr>
      <w:tr w:rsidR="00D86B07" w:rsidRPr="007F2770" w14:paraId="68C0B19A" w14:textId="77777777" w:rsidTr="00E105DD">
        <w:trPr>
          <w:cantSplit/>
          <w:jc w:val="center"/>
        </w:trPr>
        <w:tc>
          <w:tcPr>
            <w:tcW w:w="817" w:type="dxa"/>
            <w:tcBorders>
              <w:left w:val="single" w:sz="6" w:space="0" w:color="auto"/>
              <w:bottom w:val="single" w:sz="6" w:space="0" w:color="auto"/>
              <w:right w:val="single" w:sz="6" w:space="0" w:color="auto"/>
            </w:tcBorders>
          </w:tcPr>
          <w:p w14:paraId="410B453E" w14:textId="77777777" w:rsidR="00D86B07" w:rsidRPr="007F2770" w:rsidRDefault="00D86B07" w:rsidP="00E105DD">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686C24CD" w14:textId="77777777" w:rsidR="00D86B07" w:rsidRPr="007F2770" w:rsidRDefault="00D86B07" w:rsidP="00E105DD">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17CCBF0A" w14:textId="77777777" w:rsidR="00D86B07" w:rsidRPr="007F2770" w:rsidRDefault="00D86B07" w:rsidP="00E105DD">
            <w:pPr>
              <w:pStyle w:val="TAC"/>
              <w:rPr>
                <w:lang w:eastAsia="en-US"/>
              </w:rPr>
            </w:pPr>
            <w:r w:rsidRPr="007F2770">
              <w:rPr>
                <w:lang w:eastAsia="en-US"/>
              </w:rPr>
              <w:t>Number of elements</w:t>
            </w:r>
          </w:p>
        </w:tc>
        <w:tc>
          <w:tcPr>
            <w:tcW w:w="1346" w:type="dxa"/>
          </w:tcPr>
          <w:p w14:paraId="24C9B20F" w14:textId="77777777" w:rsidR="00D86B07" w:rsidRPr="007F2770" w:rsidRDefault="00D86B07" w:rsidP="00E105DD">
            <w:pPr>
              <w:pStyle w:val="TAL"/>
              <w:rPr>
                <w:lang w:eastAsia="en-US"/>
              </w:rPr>
            </w:pPr>
            <w:r w:rsidRPr="007F2770">
              <w:rPr>
                <w:lang w:eastAsia="en-US"/>
              </w:rPr>
              <w:t>octet 1</w:t>
            </w:r>
          </w:p>
        </w:tc>
      </w:tr>
      <w:tr w:rsidR="00D86B07" w:rsidRPr="007F2770" w14:paraId="3A909EA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436A5E13" w14:textId="77777777" w:rsidR="00D86B07" w:rsidRPr="007F2770" w:rsidRDefault="00D86B07" w:rsidP="00E105DD">
            <w:pPr>
              <w:pStyle w:val="TAC"/>
              <w:rPr>
                <w:lang w:eastAsia="en-US"/>
              </w:rPr>
            </w:pPr>
          </w:p>
          <w:p w14:paraId="62A7E5C7"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5E26EC31" w14:textId="77777777" w:rsidR="00D86B07" w:rsidRPr="007F2770" w:rsidRDefault="00D86B07" w:rsidP="00E105DD">
            <w:pPr>
              <w:pStyle w:val="TAC"/>
              <w:rPr>
                <w:lang w:eastAsia="en-US"/>
              </w:rPr>
            </w:pPr>
          </w:p>
          <w:p w14:paraId="163FF908" w14:textId="77777777" w:rsidR="00D86B07" w:rsidRPr="007F2770" w:rsidRDefault="00D86B07" w:rsidP="00E105DD">
            <w:pPr>
              <w:pStyle w:val="TAC"/>
              <w:rPr>
                <w:lang w:eastAsia="en-US"/>
              </w:rPr>
            </w:pPr>
            <w:r w:rsidRPr="007F2770">
              <w:rPr>
                <w:lang w:eastAsia="en-US"/>
              </w:rPr>
              <w:t>MCC digit 1</w:t>
            </w:r>
          </w:p>
        </w:tc>
        <w:tc>
          <w:tcPr>
            <w:tcW w:w="1346" w:type="dxa"/>
          </w:tcPr>
          <w:p w14:paraId="2F416A98" w14:textId="77777777" w:rsidR="00D86B07" w:rsidRPr="007F2770" w:rsidRDefault="00D86B07" w:rsidP="00E105DD">
            <w:pPr>
              <w:pStyle w:val="TAL"/>
              <w:rPr>
                <w:lang w:eastAsia="en-US"/>
              </w:rPr>
            </w:pPr>
          </w:p>
          <w:p w14:paraId="7BA31604" w14:textId="77777777" w:rsidR="00D86B07" w:rsidRPr="007F2770" w:rsidRDefault="00D86B07" w:rsidP="00E105DD">
            <w:pPr>
              <w:pStyle w:val="TAL"/>
              <w:rPr>
                <w:lang w:eastAsia="en-US"/>
              </w:rPr>
            </w:pPr>
            <w:r w:rsidRPr="007F2770">
              <w:rPr>
                <w:lang w:eastAsia="en-US"/>
              </w:rPr>
              <w:t>octet 2</w:t>
            </w:r>
          </w:p>
        </w:tc>
      </w:tr>
      <w:tr w:rsidR="00D86B07" w:rsidRPr="007F2770" w14:paraId="474B4809"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9222DAD" w14:textId="77777777" w:rsidR="00D86B07" w:rsidRPr="007F2770" w:rsidRDefault="00D86B07" w:rsidP="00E105DD">
            <w:pPr>
              <w:pStyle w:val="TAC"/>
              <w:rPr>
                <w:lang w:eastAsia="en-US"/>
              </w:rPr>
            </w:pPr>
          </w:p>
          <w:p w14:paraId="0F3F1F9D"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03AC94BE" w14:textId="77777777" w:rsidR="00D86B07" w:rsidRPr="007F2770" w:rsidRDefault="00D86B07" w:rsidP="00E105DD">
            <w:pPr>
              <w:pStyle w:val="TAC"/>
              <w:rPr>
                <w:lang w:eastAsia="en-US"/>
              </w:rPr>
            </w:pPr>
          </w:p>
          <w:p w14:paraId="0ED2F42D" w14:textId="77777777" w:rsidR="00D86B07" w:rsidRPr="007F2770" w:rsidRDefault="00D86B07" w:rsidP="00E105DD">
            <w:pPr>
              <w:pStyle w:val="TAC"/>
              <w:rPr>
                <w:lang w:eastAsia="en-US"/>
              </w:rPr>
            </w:pPr>
            <w:r w:rsidRPr="007F2770">
              <w:rPr>
                <w:lang w:eastAsia="en-US"/>
              </w:rPr>
              <w:t>MCC digit 3</w:t>
            </w:r>
          </w:p>
        </w:tc>
        <w:tc>
          <w:tcPr>
            <w:tcW w:w="1346" w:type="dxa"/>
          </w:tcPr>
          <w:p w14:paraId="4DEE09D6" w14:textId="77777777" w:rsidR="00D86B07" w:rsidRPr="007F2770" w:rsidRDefault="00D86B07" w:rsidP="00E105DD">
            <w:pPr>
              <w:pStyle w:val="TAL"/>
              <w:rPr>
                <w:lang w:eastAsia="en-US"/>
              </w:rPr>
            </w:pPr>
          </w:p>
          <w:p w14:paraId="3FFC2604" w14:textId="77777777" w:rsidR="00D86B07" w:rsidRPr="007F2770" w:rsidRDefault="00D86B07" w:rsidP="00E105DD">
            <w:pPr>
              <w:pStyle w:val="TAL"/>
              <w:rPr>
                <w:lang w:eastAsia="en-US"/>
              </w:rPr>
            </w:pPr>
            <w:r w:rsidRPr="007F2770">
              <w:rPr>
                <w:lang w:eastAsia="en-US"/>
              </w:rPr>
              <w:t>octet 3</w:t>
            </w:r>
          </w:p>
        </w:tc>
      </w:tr>
      <w:tr w:rsidR="00D86B07" w:rsidRPr="007F2770" w14:paraId="7BB7F0EF"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2E176048" w14:textId="77777777" w:rsidR="00D86B07" w:rsidRPr="007F2770" w:rsidRDefault="00D86B07" w:rsidP="00E105DD">
            <w:pPr>
              <w:pStyle w:val="TAC"/>
              <w:rPr>
                <w:lang w:eastAsia="en-US"/>
              </w:rPr>
            </w:pPr>
          </w:p>
          <w:p w14:paraId="51D569EB"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034D4C51" w14:textId="77777777" w:rsidR="00D86B07" w:rsidRPr="007F2770" w:rsidRDefault="00D86B07" w:rsidP="00E105DD">
            <w:pPr>
              <w:pStyle w:val="TAC"/>
              <w:rPr>
                <w:lang w:eastAsia="en-US"/>
              </w:rPr>
            </w:pPr>
          </w:p>
          <w:p w14:paraId="47758123" w14:textId="77777777" w:rsidR="00D86B07" w:rsidRPr="007F2770" w:rsidRDefault="00D86B07" w:rsidP="00E105DD">
            <w:pPr>
              <w:pStyle w:val="TAC"/>
              <w:rPr>
                <w:lang w:eastAsia="en-US"/>
              </w:rPr>
            </w:pPr>
            <w:r w:rsidRPr="007F2770">
              <w:rPr>
                <w:lang w:eastAsia="en-US"/>
              </w:rPr>
              <w:t>MNC digit 1</w:t>
            </w:r>
          </w:p>
        </w:tc>
        <w:tc>
          <w:tcPr>
            <w:tcW w:w="1346" w:type="dxa"/>
          </w:tcPr>
          <w:p w14:paraId="01E80106" w14:textId="77777777" w:rsidR="00D86B07" w:rsidRPr="007F2770" w:rsidRDefault="00D86B07" w:rsidP="00E105DD">
            <w:pPr>
              <w:pStyle w:val="TAL"/>
              <w:rPr>
                <w:lang w:eastAsia="en-US"/>
              </w:rPr>
            </w:pPr>
          </w:p>
          <w:p w14:paraId="3C7BFD79" w14:textId="77777777" w:rsidR="00D86B07" w:rsidRPr="007F2770" w:rsidRDefault="00D86B07" w:rsidP="00E105DD">
            <w:pPr>
              <w:pStyle w:val="TAL"/>
              <w:rPr>
                <w:lang w:eastAsia="en-US"/>
              </w:rPr>
            </w:pPr>
            <w:r w:rsidRPr="007F2770">
              <w:rPr>
                <w:lang w:eastAsia="en-US"/>
              </w:rPr>
              <w:t>octet 4</w:t>
            </w:r>
          </w:p>
        </w:tc>
      </w:tr>
      <w:tr w:rsidR="00D86B07" w:rsidRPr="007F2770" w14:paraId="082D833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AA2F9D5" w14:textId="77777777" w:rsidR="00D86B07" w:rsidRPr="007F2770" w:rsidRDefault="00D86B07" w:rsidP="00E105DD">
            <w:pPr>
              <w:pStyle w:val="TAC"/>
              <w:rPr>
                <w:lang w:eastAsia="en-US"/>
              </w:rPr>
            </w:pPr>
          </w:p>
          <w:p w14:paraId="395747B5" w14:textId="77777777" w:rsidR="00D86B07" w:rsidRPr="007F2770" w:rsidRDefault="00D86B07" w:rsidP="00E105DD">
            <w:pPr>
              <w:pStyle w:val="TAC"/>
              <w:rPr>
                <w:lang w:eastAsia="en-US"/>
              </w:rPr>
            </w:pPr>
            <w:r w:rsidRPr="007F2770">
              <w:rPr>
                <w:lang w:eastAsia="en-US"/>
              </w:rPr>
              <w:t>TAC 1</w:t>
            </w:r>
          </w:p>
        </w:tc>
        <w:tc>
          <w:tcPr>
            <w:tcW w:w="1346" w:type="dxa"/>
          </w:tcPr>
          <w:p w14:paraId="6466B0BC" w14:textId="77777777" w:rsidR="00D86B07" w:rsidRPr="007F2770" w:rsidRDefault="00D86B07" w:rsidP="00E105DD">
            <w:pPr>
              <w:pStyle w:val="TAL"/>
              <w:rPr>
                <w:lang w:eastAsia="en-US"/>
              </w:rPr>
            </w:pPr>
          </w:p>
          <w:p w14:paraId="52970F29" w14:textId="77777777" w:rsidR="00D86B07" w:rsidRPr="007F2770" w:rsidRDefault="00D86B07" w:rsidP="00E105DD">
            <w:pPr>
              <w:pStyle w:val="TAL"/>
              <w:rPr>
                <w:lang w:eastAsia="en-US"/>
              </w:rPr>
            </w:pPr>
            <w:r w:rsidRPr="007F2770">
              <w:rPr>
                <w:lang w:eastAsia="en-US"/>
              </w:rPr>
              <w:t>octet 5</w:t>
            </w:r>
          </w:p>
        </w:tc>
      </w:tr>
      <w:tr w:rsidR="00D86B07" w:rsidRPr="007F2770" w14:paraId="3DCF3541"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50ECCD6" w14:textId="77777777" w:rsidR="00D86B07" w:rsidRPr="007F2770" w:rsidRDefault="00D86B07" w:rsidP="00E105DD">
            <w:pPr>
              <w:pStyle w:val="TAC"/>
              <w:rPr>
                <w:lang w:eastAsia="en-US"/>
              </w:rPr>
            </w:pPr>
          </w:p>
          <w:p w14:paraId="33D50602" w14:textId="77777777" w:rsidR="00D86B07" w:rsidRPr="007F2770" w:rsidRDefault="00D86B07" w:rsidP="00E105DD">
            <w:pPr>
              <w:pStyle w:val="TAC"/>
              <w:rPr>
                <w:lang w:eastAsia="en-US"/>
              </w:rPr>
            </w:pPr>
            <w:r w:rsidRPr="007F2770">
              <w:rPr>
                <w:lang w:eastAsia="en-US"/>
              </w:rPr>
              <w:t>TAC 1 (continued)</w:t>
            </w:r>
          </w:p>
        </w:tc>
        <w:tc>
          <w:tcPr>
            <w:tcW w:w="1346" w:type="dxa"/>
          </w:tcPr>
          <w:p w14:paraId="0E545385" w14:textId="77777777" w:rsidR="00D86B07" w:rsidRPr="007F2770" w:rsidRDefault="00D86B07" w:rsidP="00E105DD">
            <w:pPr>
              <w:pStyle w:val="TAL"/>
              <w:rPr>
                <w:lang w:eastAsia="en-US"/>
              </w:rPr>
            </w:pPr>
          </w:p>
          <w:p w14:paraId="5414D228" w14:textId="77777777" w:rsidR="00D86B07" w:rsidRPr="007F2770" w:rsidRDefault="00D86B07" w:rsidP="00E105DD">
            <w:pPr>
              <w:pStyle w:val="TAL"/>
              <w:rPr>
                <w:lang w:eastAsia="en-US"/>
              </w:rPr>
            </w:pPr>
            <w:r w:rsidRPr="007F2770">
              <w:rPr>
                <w:lang w:eastAsia="en-US"/>
              </w:rPr>
              <w:t>octet 6</w:t>
            </w:r>
          </w:p>
        </w:tc>
      </w:tr>
      <w:tr w:rsidR="00D86B07" w:rsidRPr="007F2770" w14:paraId="7398676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513AC798" w14:textId="77777777" w:rsidR="00D86B07" w:rsidRPr="007F2770" w:rsidRDefault="00D86B07" w:rsidP="00E105DD">
            <w:pPr>
              <w:pStyle w:val="TAC"/>
              <w:rPr>
                <w:lang w:eastAsia="en-US"/>
              </w:rPr>
            </w:pPr>
          </w:p>
          <w:p w14:paraId="5707E8E9" w14:textId="77777777" w:rsidR="00D86B07" w:rsidRPr="007F2770" w:rsidRDefault="00D86B07" w:rsidP="00E105DD">
            <w:pPr>
              <w:pStyle w:val="TAC"/>
              <w:rPr>
                <w:lang w:eastAsia="en-US"/>
              </w:rPr>
            </w:pPr>
            <w:r w:rsidRPr="007F2770">
              <w:rPr>
                <w:lang w:eastAsia="en-US"/>
              </w:rPr>
              <w:t>TAC 1 (continued)</w:t>
            </w:r>
          </w:p>
        </w:tc>
        <w:tc>
          <w:tcPr>
            <w:tcW w:w="1346" w:type="dxa"/>
          </w:tcPr>
          <w:p w14:paraId="657F128D" w14:textId="77777777" w:rsidR="00D86B07" w:rsidRPr="007F2770" w:rsidRDefault="00D86B07" w:rsidP="00E105DD">
            <w:pPr>
              <w:pStyle w:val="TAL"/>
              <w:rPr>
                <w:lang w:eastAsia="en-US"/>
              </w:rPr>
            </w:pPr>
          </w:p>
          <w:p w14:paraId="56F7983E" w14:textId="77777777" w:rsidR="00D86B07" w:rsidRPr="007F2770" w:rsidRDefault="00D86B07" w:rsidP="00E105DD">
            <w:pPr>
              <w:pStyle w:val="TAL"/>
              <w:rPr>
                <w:lang w:eastAsia="en-US"/>
              </w:rPr>
            </w:pPr>
            <w:r w:rsidRPr="007F2770">
              <w:rPr>
                <w:lang w:eastAsia="en-US"/>
              </w:rPr>
              <w:t>octet 7</w:t>
            </w:r>
          </w:p>
        </w:tc>
      </w:tr>
      <w:tr w:rsidR="00D86B07" w:rsidRPr="007F2770" w14:paraId="534C5ACE"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8C2BA72" w14:textId="77777777" w:rsidR="00D86B07" w:rsidRPr="007F2770" w:rsidRDefault="00D86B07" w:rsidP="00E105DD">
            <w:pPr>
              <w:pStyle w:val="TAC"/>
              <w:rPr>
                <w:lang w:eastAsia="en-US"/>
              </w:rPr>
            </w:pPr>
          </w:p>
          <w:p w14:paraId="217788E6"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01CB9F19" w14:textId="77777777" w:rsidR="00D86B07" w:rsidRPr="007F2770" w:rsidRDefault="00D86B07" w:rsidP="00E105DD">
            <w:pPr>
              <w:pStyle w:val="TAC"/>
              <w:rPr>
                <w:lang w:eastAsia="en-US"/>
              </w:rPr>
            </w:pPr>
          </w:p>
          <w:p w14:paraId="7BA336C1" w14:textId="77777777" w:rsidR="00D86B07" w:rsidRPr="007F2770" w:rsidRDefault="00D86B07" w:rsidP="00E105DD">
            <w:pPr>
              <w:pStyle w:val="TAC"/>
              <w:rPr>
                <w:lang w:eastAsia="en-US"/>
              </w:rPr>
            </w:pPr>
            <w:r w:rsidRPr="007F2770">
              <w:rPr>
                <w:lang w:eastAsia="en-US"/>
              </w:rPr>
              <w:t>MCC digit 1</w:t>
            </w:r>
          </w:p>
        </w:tc>
        <w:tc>
          <w:tcPr>
            <w:tcW w:w="1346" w:type="dxa"/>
          </w:tcPr>
          <w:p w14:paraId="3F787E8E" w14:textId="77777777" w:rsidR="00D86B07" w:rsidRPr="007F2770" w:rsidRDefault="00D86B07" w:rsidP="00E105DD">
            <w:pPr>
              <w:pStyle w:val="TAL"/>
              <w:rPr>
                <w:lang w:eastAsia="en-US"/>
              </w:rPr>
            </w:pPr>
          </w:p>
          <w:p w14:paraId="0C9BE27C" w14:textId="77777777" w:rsidR="00D86B07" w:rsidRPr="007F2770" w:rsidRDefault="00D86B07" w:rsidP="00E105DD">
            <w:pPr>
              <w:pStyle w:val="TAL"/>
              <w:rPr>
                <w:lang w:eastAsia="en-US"/>
              </w:rPr>
            </w:pPr>
            <w:r w:rsidRPr="007F2770">
              <w:rPr>
                <w:lang w:eastAsia="en-US"/>
              </w:rPr>
              <w:t>octet 8*</w:t>
            </w:r>
          </w:p>
        </w:tc>
      </w:tr>
      <w:tr w:rsidR="00D86B07" w:rsidRPr="007F2770" w14:paraId="474D0978"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33446DAC" w14:textId="77777777" w:rsidR="00D86B07" w:rsidRPr="007F2770" w:rsidRDefault="00D86B07" w:rsidP="00E105DD">
            <w:pPr>
              <w:pStyle w:val="TAC"/>
              <w:rPr>
                <w:lang w:eastAsia="en-US"/>
              </w:rPr>
            </w:pPr>
          </w:p>
          <w:p w14:paraId="63303B58"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4C619355" w14:textId="77777777" w:rsidR="00D86B07" w:rsidRPr="007F2770" w:rsidRDefault="00D86B07" w:rsidP="00E105DD">
            <w:pPr>
              <w:pStyle w:val="TAC"/>
              <w:rPr>
                <w:lang w:eastAsia="en-US"/>
              </w:rPr>
            </w:pPr>
          </w:p>
          <w:p w14:paraId="565E0117" w14:textId="77777777" w:rsidR="00D86B07" w:rsidRPr="007F2770" w:rsidRDefault="00D86B07" w:rsidP="00E105DD">
            <w:pPr>
              <w:pStyle w:val="TAC"/>
              <w:rPr>
                <w:lang w:eastAsia="en-US"/>
              </w:rPr>
            </w:pPr>
            <w:r w:rsidRPr="007F2770">
              <w:rPr>
                <w:lang w:eastAsia="en-US"/>
              </w:rPr>
              <w:t>MCC digit 3</w:t>
            </w:r>
          </w:p>
        </w:tc>
        <w:tc>
          <w:tcPr>
            <w:tcW w:w="1346" w:type="dxa"/>
          </w:tcPr>
          <w:p w14:paraId="6F5CA7B2" w14:textId="77777777" w:rsidR="00D86B07" w:rsidRPr="007F2770" w:rsidRDefault="00D86B07" w:rsidP="00E105DD">
            <w:pPr>
              <w:pStyle w:val="TAL"/>
              <w:rPr>
                <w:lang w:eastAsia="en-US"/>
              </w:rPr>
            </w:pPr>
          </w:p>
          <w:p w14:paraId="509A376C" w14:textId="77777777" w:rsidR="00D86B07" w:rsidRPr="007F2770" w:rsidRDefault="00D86B07" w:rsidP="00E105DD">
            <w:pPr>
              <w:pStyle w:val="TAL"/>
              <w:rPr>
                <w:lang w:eastAsia="en-US"/>
              </w:rPr>
            </w:pPr>
            <w:r w:rsidRPr="007F2770">
              <w:rPr>
                <w:lang w:eastAsia="en-US"/>
              </w:rPr>
              <w:t>octet 9*</w:t>
            </w:r>
          </w:p>
        </w:tc>
      </w:tr>
      <w:tr w:rsidR="00D86B07" w:rsidRPr="007F2770" w14:paraId="2F0CD9CC"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71711543" w14:textId="77777777" w:rsidR="00D86B07" w:rsidRPr="007F2770" w:rsidRDefault="00D86B07" w:rsidP="00E105DD">
            <w:pPr>
              <w:pStyle w:val="TAC"/>
              <w:rPr>
                <w:lang w:eastAsia="en-US"/>
              </w:rPr>
            </w:pPr>
          </w:p>
          <w:p w14:paraId="1A498EEC"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2FCB6A6" w14:textId="77777777" w:rsidR="00D86B07" w:rsidRPr="007F2770" w:rsidRDefault="00D86B07" w:rsidP="00E105DD">
            <w:pPr>
              <w:pStyle w:val="TAC"/>
              <w:rPr>
                <w:lang w:eastAsia="en-US"/>
              </w:rPr>
            </w:pPr>
          </w:p>
          <w:p w14:paraId="03F7B9A7" w14:textId="77777777" w:rsidR="00D86B07" w:rsidRPr="007F2770" w:rsidRDefault="00D86B07" w:rsidP="00E105DD">
            <w:pPr>
              <w:pStyle w:val="TAC"/>
              <w:rPr>
                <w:lang w:eastAsia="en-US"/>
              </w:rPr>
            </w:pPr>
            <w:r w:rsidRPr="007F2770">
              <w:rPr>
                <w:lang w:eastAsia="en-US"/>
              </w:rPr>
              <w:t>MNC digit 1</w:t>
            </w:r>
          </w:p>
        </w:tc>
        <w:tc>
          <w:tcPr>
            <w:tcW w:w="1346" w:type="dxa"/>
          </w:tcPr>
          <w:p w14:paraId="5199E9C0" w14:textId="77777777" w:rsidR="00D86B07" w:rsidRPr="007F2770" w:rsidRDefault="00D86B07" w:rsidP="00E105DD">
            <w:pPr>
              <w:pStyle w:val="TAL"/>
              <w:rPr>
                <w:lang w:eastAsia="en-US"/>
              </w:rPr>
            </w:pPr>
          </w:p>
          <w:p w14:paraId="18A9396D" w14:textId="77777777" w:rsidR="00D86B07" w:rsidRPr="007F2770" w:rsidRDefault="00D86B07" w:rsidP="00E105DD">
            <w:pPr>
              <w:pStyle w:val="TAL"/>
              <w:rPr>
                <w:lang w:eastAsia="en-US"/>
              </w:rPr>
            </w:pPr>
            <w:r w:rsidRPr="007F2770">
              <w:rPr>
                <w:lang w:eastAsia="en-US"/>
              </w:rPr>
              <w:t>octet 10*</w:t>
            </w:r>
          </w:p>
        </w:tc>
      </w:tr>
      <w:tr w:rsidR="00D86B07" w:rsidRPr="007F2770" w14:paraId="6F7493F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1B0C40BA" w14:textId="77777777" w:rsidR="00D86B07" w:rsidRPr="007F2770" w:rsidRDefault="00D86B07" w:rsidP="00E105DD">
            <w:pPr>
              <w:pStyle w:val="TAC"/>
              <w:rPr>
                <w:lang w:eastAsia="en-US"/>
              </w:rPr>
            </w:pPr>
          </w:p>
          <w:p w14:paraId="401BDC56" w14:textId="77777777" w:rsidR="00D86B07" w:rsidRPr="007F2770" w:rsidRDefault="00D86B07" w:rsidP="00E105DD">
            <w:pPr>
              <w:pStyle w:val="TAC"/>
              <w:rPr>
                <w:lang w:eastAsia="en-US"/>
              </w:rPr>
            </w:pPr>
            <w:r w:rsidRPr="007F2770">
              <w:rPr>
                <w:lang w:eastAsia="en-US"/>
              </w:rPr>
              <w:t>TAC 2</w:t>
            </w:r>
          </w:p>
        </w:tc>
        <w:tc>
          <w:tcPr>
            <w:tcW w:w="1346" w:type="dxa"/>
          </w:tcPr>
          <w:p w14:paraId="07E0B500" w14:textId="77777777" w:rsidR="00D86B07" w:rsidRPr="007F2770" w:rsidRDefault="00D86B07" w:rsidP="00E105DD">
            <w:pPr>
              <w:pStyle w:val="TAL"/>
              <w:rPr>
                <w:lang w:eastAsia="en-US"/>
              </w:rPr>
            </w:pPr>
          </w:p>
          <w:p w14:paraId="528C67BD" w14:textId="77777777" w:rsidR="00D86B07" w:rsidRPr="007F2770" w:rsidRDefault="00D86B07" w:rsidP="00E105DD">
            <w:pPr>
              <w:pStyle w:val="TAL"/>
              <w:rPr>
                <w:lang w:eastAsia="en-US"/>
              </w:rPr>
            </w:pPr>
            <w:r w:rsidRPr="007F2770">
              <w:rPr>
                <w:lang w:eastAsia="en-US"/>
              </w:rPr>
              <w:t>octet 11*</w:t>
            </w:r>
          </w:p>
        </w:tc>
      </w:tr>
      <w:tr w:rsidR="00D86B07" w:rsidRPr="007F2770" w14:paraId="5D143E1A"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65DC140" w14:textId="77777777" w:rsidR="00D86B07" w:rsidRPr="007F2770" w:rsidRDefault="00D86B07" w:rsidP="00E105DD">
            <w:pPr>
              <w:pStyle w:val="TAC"/>
              <w:rPr>
                <w:lang w:eastAsia="en-US"/>
              </w:rPr>
            </w:pPr>
          </w:p>
          <w:p w14:paraId="35CB8F97" w14:textId="77777777" w:rsidR="00D86B07" w:rsidRPr="007F2770" w:rsidRDefault="00D86B07" w:rsidP="00E105DD">
            <w:pPr>
              <w:pStyle w:val="TAC"/>
              <w:rPr>
                <w:lang w:eastAsia="en-US"/>
              </w:rPr>
            </w:pPr>
            <w:r w:rsidRPr="007F2770">
              <w:rPr>
                <w:lang w:eastAsia="en-US"/>
              </w:rPr>
              <w:t>TAC 2 (continued)</w:t>
            </w:r>
          </w:p>
        </w:tc>
        <w:tc>
          <w:tcPr>
            <w:tcW w:w="1346" w:type="dxa"/>
          </w:tcPr>
          <w:p w14:paraId="5D505770" w14:textId="77777777" w:rsidR="00D86B07" w:rsidRPr="007F2770" w:rsidRDefault="00D86B07" w:rsidP="00E105DD">
            <w:pPr>
              <w:pStyle w:val="TAL"/>
              <w:rPr>
                <w:lang w:eastAsia="en-US"/>
              </w:rPr>
            </w:pPr>
          </w:p>
          <w:p w14:paraId="6E375DBE" w14:textId="77777777" w:rsidR="00D86B07" w:rsidRPr="007F2770" w:rsidRDefault="00D86B07" w:rsidP="00E105DD">
            <w:pPr>
              <w:pStyle w:val="TAL"/>
              <w:rPr>
                <w:lang w:eastAsia="en-US"/>
              </w:rPr>
            </w:pPr>
            <w:r w:rsidRPr="007F2770">
              <w:rPr>
                <w:lang w:eastAsia="en-US"/>
              </w:rPr>
              <w:t>octet 12*</w:t>
            </w:r>
          </w:p>
        </w:tc>
      </w:tr>
      <w:tr w:rsidR="00D86B07" w:rsidRPr="007F2770" w14:paraId="75C050A0"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C9F63DA" w14:textId="77777777" w:rsidR="00D86B07" w:rsidRPr="007F2770" w:rsidRDefault="00D86B07" w:rsidP="00E105DD">
            <w:pPr>
              <w:pStyle w:val="TAC"/>
              <w:rPr>
                <w:lang w:eastAsia="en-US"/>
              </w:rPr>
            </w:pPr>
          </w:p>
          <w:p w14:paraId="39C69E6D" w14:textId="77777777" w:rsidR="00D86B07" w:rsidRPr="007F2770" w:rsidRDefault="00D86B07" w:rsidP="00E105DD">
            <w:pPr>
              <w:pStyle w:val="TAC"/>
              <w:rPr>
                <w:lang w:eastAsia="en-US"/>
              </w:rPr>
            </w:pPr>
            <w:r w:rsidRPr="007F2770">
              <w:rPr>
                <w:lang w:eastAsia="en-US"/>
              </w:rPr>
              <w:t>TAC 2 (continued)</w:t>
            </w:r>
          </w:p>
        </w:tc>
        <w:tc>
          <w:tcPr>
            <w:tcW w:w="1346" w:type="dxa"/>
          </w:tcPr>
          <w:p w14:paraId="13B89BBC" w14:textId="77777777" w:rsidR="00D86B07" w:rsidRPr="007F2770" w:rsidRDefault="00D86B07" w:rsidP="00E105DD">
            <w:pPr>
              <w:pStyle w:val="TAL"/>
              <w:rPr>
                <w:lang w:eastAsia="en-US"/>
              </w:rPr>
            </w:pPr>
          </w:p>
          <w:p w14:paraId="2C3B307F" w14:textId="77777777" w:rsidR="00D86B07" w:rsidRPr="007F2770" w:rsidRDefault="00D86B07" w:rsidP="00E105DD">
            <w:pPr>
              <w:pStyle w:val="TAL"/>
              <w:rPr>
                <w:lang w:eastAsia="en-US"/>
              </w:rPr>
            </w:pPr>
            <w:r w:rsidRPr="007F2770">
              <w:rPr>
                <w:lang w:eastAsia="en-US"/>
              </w:rPr>
              <w:t>octet 13*</w:t>
            </w:r>
          </w:p>
        </w:tc>
      </w:tr>
      <w:tr w:rsidR="00D86B07" w:rsidRPr="007F2770" w14:paraId="70AA81E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6DE1F7D1" w14:textId="77777777" w:rsidR="00D86B07" w:rsidRPr="007F2770" w:rsidRDefault="00D86B07" w:rsidP="00E105DD">
            <w:pPr>
              <w:pStyle w:val="TAC"/>
              <w:rPr>
                <w:lang w:eastAsia="en-US"/>
              </w:rPr>
            </w:pPr>
            <w:r w:rsidRPr="007F2770">
              <w:rPr>
                <w:lang w:eastAsia="en-US"/>
              </w:rPr>
              <w:t>…</w:t>
            </w:r>
          </w:p>
        </w:tc>
        <w:tc>
          <w:tcPr>
            <w:tcW w:w="1346" w:type="dxa"/>
          </w:tcPr>
          <w:p w14:paraId="10ED0A22" w14:textId="77777777" w:rsidR="00D86B07" w:rsidRPr="007F2770" w:rsidRDefault="00D86B07" w:rsidP="00E105DD">
            <w:pPr>
              <w:pStyle w:val="TAL"/>
              <w:rPr>
                <w:lang w:eastAsia="en-US"/>
              </w:rPr>
            </w:pPr>
          </w:p>
        </w:tc>
      </w:tr>
      <w:tr w:rsidR="00D86B07" w:rsidRPr="007F2770" w14:paraId="33052901"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8468D07" w14:textId="77777777" w:rsidR="00D86B07" w:rsidRPr="007F2770" w:rsidRDefault="00D86B07" w:rsidP="00E105DD">
            <w:pPr>
              <w:pStyle w:val="TAC"/>
              <w:rPr>
                <w:lang w:eastAsia="en-US"/>
              </w:rPr>
            </w:pPr>
          </w:p>
          <w:p w14:paraId="259D272D" w14:textId="77777777" w:rsidR="00D86B07" w:rsidRPr="007F2770" w:rsidRDefault="00D86B07" w:rsidP="00E105DD">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18F4B6D4" w14:textId="77777777" w:rsidR="00D86B07" w:rsidRPr="007F2770" w:rsidRDefault="00D86B07" w:rsidP="00E105DD">
            <w:pPr>
              <w:pStyle w:val="TAC"/>
              <w:rPr>
                <w:lang w:eastAsia="en-US"/>
              </w:rPr>
            </w:pPr>
          </w:p>
          <w:p w14:paraId="7F168F72" w14:textId="77777777" w:rsidR="00D86B07" w:rsidRPr="007F2770" w:rsidRDefault="00D86B07" w:rsidP="00E105DD">
            <w:pPr>
              <w:pStyle w:val="TAC"/>
              <w:rPr>
                <w:lang w:eastAsia="en-US"/>
              </w:rPr>
            </w:pPr>
            <w:r w:rsidRPr="007F2770">
              <w:rPr>
                <w:lang w:eastAsia="en-US"/>
              </w:rPr>
              <w:t>MCC digit 1</w:t>
            </w:r>
          </w:p>
        </w:tc>
        <w:tc>
          <w:tcPr>
            <w:tcW w:w="1346" w:type="dxa"/>
          </w:tcPr>
          <w:p w14:paraId="1F89FD9B" w14:textId="77777777" w:rsidR="00D86B07" w:rsidRPr="007F2770" w:rsidRDefault="00D86B07" w:rsidP="00E105DD">
            <w:pPr>
              <w:pStyle w:val="TAL"/>
              <w:rPr>
                <w:lang w:eastAsia="en-US"/>
              </w:rPr>
            </w:pPr>
          </w:p>
          <w:p w14:paraId="0BD2DA16" w14:textId="77777777" w:rsidR="00D86B07" w:rsidRPr="007F2770" w:rsidRDefault="00D86B07" w:rsidP="00E105DD">
            <w:pPr>
              <w:pStyle w:val="TAL"/>
              <w:rPr>
                <w:lang w:eastAsia="en-US"/>
              </w:rPr>
            </w:pPr>
            <w:r w:rsidRPr="007F2770">
              <w:rPr>
                <w:lang w:eastAsia="en-US"/>
              </w:rPr>
              <w:t>octet 6k-4*</w:t>
            </w:r>
          </w:p>
        </w:tc>
      </w:tr>
      <w:tr w:rsidR="00D86B07" w:rsidRPr="007F2770" w14:paraId="75B5EFF0"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6802C8E1" w14:textId="77777777" w:rsidR="00D86B07" w:rsidRPr="007F2770" w:rsidRDefault="00D86B07" w:rsidP="00E105DD">
            <w:pPr>
              <w:pStyle w:val="TAC"/>
              <w:rPr>
                <w:lang w:eastAsia="en-US"/>
              </w:rPr>
            </w:pPr>
          </w:p>
          <w:p w14:paraId="4DE13E72" w14:textId="77777777" w:rsidR="00D86B07" w:rsidRPr="007F2770" w:rsidRDefault="00D86B07" w:rsidP="00E105DD">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55258C08" w14:textId="77777777" w:rsidR="00D86B07" w:rsidRPr="007F2770" w:rsidRDefault="00D86B07" w:rsidP="00E105DD">
            <w:pPr>
              <w:pStyle w:val="TAC"/>
              <w:rPr>
                <w:lang w:eastAsia="en-US"/>
              </w:rPr>
            </w:pPr>
          </w:p>
          <w:p w14:paraId="1C79E8F9" w14:textId="77777777" w:rsidR="00D86B07" w:rsidRPr="007F2770" w:rsidRDefault="00D86B07" w:rsidP="00E105DD">
            <w:pPr>
              <w:pStyle w:val="TAC"/>
              <w:rPr>
                <w:lang w:eastAsia="en-US"/>
              </w:rPr>
            </w:pPr>
            <w:r w:rsidRPr="007F2770">
              <w:rPr>
                <w:lang w:eastAsia="en-US"/>
              </w:rPr>
              <w:t>MCC digit 3</w:t>
            </w:r>
          </w:p>
        </w:tc>
        <w:tc>
          <w:tcPr>
            <w:tcW w:w="1346" w:type="dxa"/>
          </w:tcPr>
          <w:p w14:paraId="0BEB58AD" w14:textId="77777777" w:rsidR="00D86B07" w:rsidRPr="007F2770" w:rsidRDefault="00D86B07" w:rsidP="00E105DD">
            <w:pPr>
              <w:pStyle w:val="TAL"/>
              <w:rPr>
                <w:lang w:eastAsia="en-US"/>
              </w:rPr>
            </w:pPr>
          </w:p>
          <w:p w14:paraId="5EB58B82" w14:textId="77777777" w:rsidR="00D86B07" w:rsidRPr="007F2770" w:rsidRDefault="00D86B07" w:rsidP="00E105DD">
            <w:pPr>
              <w:pStyle w:val="TAL"/>
              <w:rPr>
                <w:lang w:eastAsia="en-US"/>
              </w:rPr>
            </w:pPr>
            <w:r w:rsidRPr="007F2770">
              <w:rPr>
                <w:lang w:eastAsia="en-US"/>
              </w:rPr>
              <w:t>octet 6k-3*</w:t>
            </w:r>
          </w:p>
        </w:tc>
      </w:tr>
      <w:tr w:rsidR="00D86B07" w:rsidRPr="007F2770" w14:paraId="035FB604" w14:textId="77777777" w:rsidTr="00E105DD">
        <w:trPr>
          <w:cantSplit/>
          <w:jc w:val="center"/>
        </w:trPr>
        <w:tc>
          <w:tcPr>
            <w:tcW w:w="2836" w:type="dxa"/>
            <w:gridSpan w:val="4"/>
            <w:tcBorders>
              <w:left w:val="single" w:sz="6" w:space="0" w:color="auto"/>
              <w:bottom w:val="single" w:sz="6" w:space="0" w:color="auto"/>
              <w:right w:val="single" w:sz="6" w:space="0" w:color="auto"/>
            </w:tcBorders>
          </w:tcPr>
          <w:p w14:paraId="5FC2B1BD" w14:textId="77777777" w:rsidR="00D86B07" w:rsidRPr="007F2770" w:rsidRDefault="00D86B07" w:rsidP="00E105DD">
            <w:pPr>
              <w:pStyle w:val="TAC"/>
              <w:rPr>
                <w:lang w:eastAsia="en-US"/>
              </w:rPr>
            </w:pPr>
          </w:p>
          <w:p w14:paraId="4B297AB3" w14:textId="77777777" w:rsidR="00D86B07" w:rsidRPr="007F2770" w:rsidRDefault="00D86B07" w:rsidP="00E105DD">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1154F31B" w14:textId="77777777" w:rsidR="00D86B07" w:rsidRPr="007F2770" w:rsidRDefault="00D86B07" w:rsidP="00E105DD">
            <w:pPr>
              <w:pStyle w:val="TAC"/>
              <w:rPr>
                <w:lang w:eastAsia="en-US"/>
              </w:rPr>
            </w:pPr>
          </w:p>
          <w:p w14:paraId="02FF10A1" w14:textId="77777777" w:rsidR="00D86B07" w:rsidRPr="007F2770" w:rsidRDefault="00D86B07" w:rsidP="00E105DD">
            <w:pPr>
              <w:pStyle w:val="TAC"/>
              <w:rPr>
                <w:lang w:eastAsia="en-US"/>
              </w:rPr>
            </w:pPr>
            <w:r w:rsidRPr="007F2770">
              <w:rPr>
                <w:lang w:eastAsia="en-US"/>
              </w:rPr>
              <w:t>MNC digit 1</w:t>
            </w:r>
          </w:p>
        </w:tc>
        <w:tc>
          <w:tcPr>
            <w:tcW w:w="1346" w:type="dxa"/>
          </w:tcPr>
          <w:p w14:paraId="0E2D9E59" w14:textId="77777777" w:rsidR="00D86B07" w:rsidRPr="007F2770" w:rsidRDefault="00D86B07" w:rsidP="00E105DD">
            <w:pPr>
              <w:pStyle w:val="TAL"/>
              <w:rPr>
                <w:lang w:eastAsia="en-US"/>
              </w:rPr>
            </w:pPr>
          </w:p>
          <w:p w14:paraId="0720761C" w14:textId="77777777" w:rsidR="00D86B07" w:rsidRPr="007F2770" w:rsidRDefault="00D86B07" w:rsidP="00E105DD">
            <w:pPr>
              <w:pStyle w:val="TAL"/>
              <w:rPr>
                <w:lang w:eastAsia="en-US"/>
              </w:rPr>
            </w:pPr>
            <w:r w:rsidRPr="007F2770">
              <w:rPr>
                <w:lang w:eastAsia="en-US"/>
              </w:rPr>
              <w:t>octet 6k-2*</w:t>
            </w:r>
          </w:p>
        </w:tc>
      </w:tr>
      <w:tr w:rsidR="00D86B07" w:rsidRPr="007F2770" w14:paraId="78D27B1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09D66084" w14:textId="77777777" w:rsidR="00D86B07" w:rsidRPr="007F2770" w:rsidRDefault="00D86B07" w:rsidP="00E105DD">
            <w:pPr>
              <w:pStyle w:val="TAC"/>
              <w:rPr>
                <w:lang w:eastAsia="en-US"/>
              </w:rPr>
            </w:pPr>
          </w:p>
          <w:p w14:paraId="0041701D" w14:textId="77777777" w:rsidR="00D86B07" w:rsidRPr="007F2770" w:rsidRDefault="00D86B07" w:rsidP="00E105DD">
            <w:pPr>
              <w:pStyle w:val="TAC"/>
              <w:rPr>
                <w:lang w:eastAsia="en-US"/>
              </w:rPr>
            </w:pPr>
            <w:r w:rsidRPr="007F2770">
              <w:rPr>
                <w:lang w:eastAsia="en-US"/>
              </w:rPr>
              <w:t>TAC k</w:t>
            </w:r>
          </w:p>
        </w:tc>
        <w:tc>
          <w:tcPr>
            <w:tcW w:w="1346" w:type="dxa"/>
          </w:tcPr>
          <w:p w14:paraId="6976B8F0" w14:textId="77777777" w:rsidR="00D86B07" w:rsidRPr="007F2770" w:rsidRDefault="00D86B07" w:rsidP="00E105DD">
            <w:pPr>
              <w:pStyle w:val="TAL"/>
              <w:rPr>
                <w:lang w:eastAsia="en-US"/>
              </w:rPr>
            </w:pPr>
          </w:p>
          <w:p w14:paraId="0AA1B612" w14:textId="77777777" w:rsidR="00D86B07" w:rsidRPr="007F2770" w:rsidRDefault="00D86B07" w:rsidP="00E105DD">
            <w:pPr>
              <w:pStyle w:val="TAL"/>
              <w:rPr>
                <w:lang w:eastAsia="en-US"/>
              </w:rPr>
            </w:pPr>
            <w:r w:rsidRPr="007F2770">
              <w:rPr>
                <w:lang w:eastAsia="en-US"/>
              </w:rPr>
              <w:t>octet 6k*-1</w:t>
            </w:r>
          </w:p>
        </w:tc>
      </w:tr>
      <w:tr w:rsidR="00D86B07" w:rsidRPr="007F2770" w14:paraId="6BB412C8"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3DC94E84" w14:textId="77777777" w:rsidR="00D86B07" w:rsidRPr="007F2770" w:rsidRDefault="00D86B07" w:rsidP="00E105DD">
            <w:pPr>
              <w:pStyle w:val="TAC"/>
              <w:rPr>
                <w:lang w:eastAsia="en-US"/>
              </w:rPr>
            </w:pPr>
          </w:p>
          <w:p w14:paraId="6ED5EF19" w14:textId="77777777" w:rsidR="00D86B07" w:rsidRPr="007F2770" w:rsidRDefault="00D86B07" w:rsidP="00E105DD">
            <w:pPr>
              <w:pStyle w:val="TAC"/>
              <w:rPr>
                <w:lang w:eastAsia="en-US"/>
              </w:rPr>
            </w:pPr>
            <w:r w:rsidRPr="007F2770">
              <w:rPr>
                <w:lang w:eastAsia="en-US"/>
              </w:rPr>
              <w:t>TAC k (continued)</w:t>
            </w:r>
          </w:p>
        </w:tc>
        <w:tc>
          <w:tcPr>
            <w:tcW w:w="1346" w:type="dxa"/>
          </w:tcPr>
          <w:p w14:paraId="2042876C" w14:textId="77777777" w:rsidR="00D86B07" w:rsidRPr="007F2770" w:rsidRDefault="00D86B07" w:rsidP="00E105DD">
            <w:pPr>
              <w:pStyle w:val="TAL"/>
              <w:rPr>
                <w:lang w:eastAsia="en-US"/>
              </w:rPr>
            </w:pPr>
          </w:p>
          <w:p w14:paraId="3351FF18" w14:textId="77777777" w:rsidR="00D86B07" w:rsidRPr="007F2770" w:rsidRDefault="00D86B07" w:rsidP="00E105DD">
            <w:pPr>
              <w:pStyle w:val="TAL"/>
              <w:rPr>
                <w:lang w:eastAsia="en-US"/>
              </w:rPr>
            </w:pPr>
            <w:r w:rsidRPr="007F2770">
              <w:rPr>
                <w:lang w:eastAsia="en-US"/>
              </w:rPr>
              <w:t>octet 6k*</w:t>
            </w:r>
          </w:p>
        </w:tc>
      </w:tr>
      <w:tr w:rsidR="00D86B07" w:rsidRPr="007F2770" w14:paraId="43E5FCF2" w14:textId="77777777" w:rsidTr="00E105DD">
        <w:trPr>
          <w:cantSplit/>
          <w:jc w:val="center"/>
        </w:trPr>
        <w:tc>
          <w:tcPr>
            <w:tcW w:w="5672" w:type="dxa"/>
            <w:gridSpan w:val="8"/>
            <w:tcBorders>
              <w:left w:val="single" w:sz="6" w:space="0" w:color="auto"/>
              <w:bottom w:val="single" w:sz="6" w:space="0" w:color="auto"/>
              <w:right w:val="single" w:sz="6" w:space="0" w:color="auto"/>
            </w:tcBorders>
          </w:tcPr>
          <w:p w14:paraId="76418567" w14:textId="77777777" w:rsidR="00D86B07" w:rsidRPr="007F2770" w:rsidRDefault="00D86B07" w:rsidP="00E105DD">
            <w:pPr>
              <w:pStyle w:val="TAC"/>
              <w:rPr>
                <w:lang w:eastAsia="en-US"/>
              </w:rPr>
            </w:pPr>
          </w:p>
          <w:p w14:paraId="4AA7BF45" w14:textId="77777777" w:rsidR="00D86B07" w:rsidRPr="007F2770" w:rsidRDefault="00D86B07" w:rsidP="00E105DD">
            <w:pPr>
              <w:pStyle w:val="TAC"/>
              <w:rPr>
                <w:lang w:eastAsia="en-US"/>
              </w:rPr>
            </w:pPr>
            <w:r w:rsidRPr="007F2770">
              <w:rPr>
                <w:lang w:eastAsia="en-US"/>
              </w:rPr>
              <w:t>TAC k (continued)</w:t>
            </w:r>
          </w:p>
        </w:tc>
        <w:tc>
          <w:tcPr>
            <w:tcW w:w="1346" w:type="dxa"/>
          </w:tcPr>
          <w:p w14:paraId="2061A7D7" w14:textId="77777777" w:rsidR="00D86B07" w:rsidRPr="007F2770" w:rsidRDefault="00D86B07" w:rsidP="00E105DD">
            <w:pPr>
              <w:pStyle w:val="TAL"/>
              <w:rPr>
                <w:lang w:eastAsia="en-US"/>
              </w:rPr>
            </w:pPr>
          </w:p>
          <w:p w14:paraId="5D709A8D" w14:textId="77777777" w:rsidR="00D86B07" w:rsidRPr="007F2770" w:rsidRDefault="00D86B07" w:rsidP="00E105DD">
            <w:pPr>
              <w:pStyle w:val="TAL"/>
              <w:rPr>
                <w:lang w:eastAsia="en-US"/>
              </w:rPr>
            </w:pPr>
            <w:r w:rsidRPr="007F2770">
              <w:rPr>
                <w:lang w:eastAsia="en-US"/>
              </w:rPr>
              <w:t>octet 6k+1*</w:t>
            </w:r>
          </w:p>
        </w:tc>
      </w:tr>
    </w:tbl>
    <w:p w14:paraId="6925B511" w14:textId="77777777" w:rsidR="00D86B07" w:rsidRPr="007F2770" w:rsidRDefault="00D86B07" w:rsidP="00D86B07">
      <w:pPr>
        <w:pStyle w:val="TF"/>
      </w:pPr>
      <w:r w:rsidRPr="007F2770">
        <w:t>Figure 9.11.3.49.4: Partial service area list – type of list = "10"</w:t>
      </w:r>
    </w:p>
    <w:p w14:paraId="66A02F41" w14:textId="77777777" w:rsidR="0060661A" w:rsidRPr="007F2770"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7F2770" w14:paraId="57CC5627" w14:textId="77777777" w:rsidTr="000F5712">
        <w:trPr>
          <w:cantSplit/>
          <w:jc w:val="center"/>
        </w:trPr>
        <w:tc>
          <w:tcPr>
            <w:tcW w:w="817" w:type="dxa"/>
            <w:tcBorders>
              <w:bottom w:val="single" w:sz="6" w:space="0" w:color="auto"/>
            </w:tcBorders>
          </w:tcPr>
          <w:p w14:paraId="2A41C7E7" w14:textId="77777777" w:rsidR="0060661A" w:rsidRPr="007F2770" w:rsidRDefault="0060661A" w:rsidP="000F5712">
            <w:pPr>
              <w:pStyle w:val="TAC"/>
              <w:rPr>
                <w:lang w:eastAsia="en-US"/>
              </w:rPr>
            </w:pPr>
            <w:r w:rsidRPr="007F2770">
              <w:rPr>
                <w:lang w:eastAsia="en-US"/>
              </w:rPr>
              <w:t>8</w:t>
            </w:r>
          </w:p>
        </w:tc>
        <w:tc>
          <w:tcPr>
            <w:tcW w:w="601" w:type="dxa"/>
            <w:tcBorders>
              <w:bottom w:val="single" w:sz="6" w:space="0" w:color="auto"/>
            </w:tcBorders>
          </w:tcPr>
          <w:p w14:paraId="389EA2FD" w14:textId="77777777" w:rsidR="0060661A" w:rsidRPr="007F2770" w:rsidRDefault="0060661A" w:rsidP="000F5712">
            <w:pPr>
              <w:pStyle w:val="TAC"/>
              <w:rPr>
                <w:lang w:eastAsia="en-US"/>
              </w:rPr>
            </w:pPr>
            <w:r w:rsidRPr="007F2770">
              <w:rPr>
                <w:lang w:eastAsia="en-US"/>
              </w:rPr>
              <w:t>7</w:t>
            </w:r>
          </w:p>
        </w:tc>
        <w:tc>
          <w:tcPr>
            <w:tcW w:w="709" w:type="dxa"/>
            <w:tcBorders>
              <w:bottom w:val="single" w:sz="6" w:space="0" w:color="auto"/>
            </w:tcBorders>
          </w:tcPr>
          <w:p w14:paraId="38DF94FC" w14:textId="77777777" w:rsidR="0060661A" w:rsidRPr="007F2770" w:rsidRDefault="0060661A" w:rsidP="000F5712">
            <w:pPr>
              <w:pStyle w:val="TAC"/>
              <w:rPr>
                <w:lang w:eastAsia="en-US"/>
              </w:rPr>
            </w:pPr>
            <w:r w:rsidRPr="007F2770">
              <w:rPr>
                <w:lang w:eastAsia="en-US"/>
              </w:rPr>
              <w:t>6</w:t>
            </w:r>
          </w:p>
        </w:tc>
        <w:tc>
          <w:tcPr>
            <w:tcW w:w="709" w:type="dxa"/>
            <w:tcBorders>
              <w:bottom w:val="single" w:sz="6" w:space="0" w:color="auto"/>
            </w:tcBorders>
          </w:tcPr>
          <w:p w14:paraId="74634F8D" w14:textId="77777777" w:rsidR="0060661A" w:rsidRPr="007F2770" w:rsidRDefault="0060661A" w:rsidP="000F5712">
            <w:pPr>
              <w:pStyle w:val="TAC"/>
              <w:rPr>
                <w:lang w:eastAsia="en-US"/>
              </w:rPr>
            </w:pPr>
            <w:r w:rsidRPr="007F2770">
              <w:rPr>
                <w:lang w:eastAsia="en-US"/>
              </w:rPr>
              <w:t>5</w:t>
            </w:r>
          </w:p>
        </w:tc>
        <w:tc>
          <w:tcPr>
            <w:tcW w:w="709" w:type="dxa"/>
            <w:tcBorders>
              <w:bottom w:val="single" w:sz="6" w:space="0" w:color="auto"/>
            </w:tcBorders>
          </w:tcPr>
          <w:p w14:paraId="20EFC36B" w14:textId="77777777" w:rsidR="0060661A" w:rsidRPr="007F2770" w:rsidRDefault="0060661A" w:rsidP="000F5712">
            <w:pPr>
              <w:pStyle w:val="TAC"/>
              <w:rPr>
                <w:lang w:eastAsia="en-US"/>
              </w:rPr>
            </w:pPr>
            <w:r w:rsidRPr="007F2770">
              <w:rPr>
                <w:lang w:eastAsia="en-US"/>
              </w:rPr>
              <w:t>4</w:t>
            </w:r>
          </w:p>
        </w:tc>
        <w:tc>
          <w:tcPr>
            <w:tcW w:w="709" w:type="dxa"/>
            <w:tcBorders>
              <w:bottom w:val="single" w:sz="6" w:space="0" w:color="auto"/>
            </w:tcBorders>
          </w:tcPr>
          <w:p w14:paraId="2928A8A1" w14:textId="77777777" w:rsidR="0060661A" w:rsidRPr="007F2770" w:rsidRDefault="0060661A" w:rsidP="000F5712">
            <w:pPr>
              <w:pStyle w:val="TAC"/>
              <w:rPr>
                <w:lang w:eastAsia="en-US"/>
              </w:rPr>
            </w:pPr>
            <w:r w:rsidRPr="007F2770">
              <w:rPr>
                <w:lang w:eastAsia="en-US"/>
              </w:rPr>
              <w:t>3</w:t>
            </w:r>
          </w:p>
        </w:tc>
        <w:tc>
          <w:tcPr>
            <w:tcW w:w="709" w:type="dxa"/>
            <w:tcBorders>
              <w:bottom w:val="single" w:sz="6" w:space="0" w:color="auto"/>
            </w:tcBorders>
          </w:tcPr>
          <w:p w14:paraId="17D9EA47" w14:textId="77777777" w:rsidR="0060661A" w:rsidRPr="007F2770" w:rsidRDefault="0060661A" w:rsidP="000F5712">
            <w:pPr>
              <w:pStyle w:val="TAC"/>
              <w:rPr>
                <w:lang w:eastAsia="en-US"/>
              </w:rPr>
            </w:pPr>
            <w:r w:rsidRPr="007F2770">
              <w:rPr>
                <w:lang w:eastAsia="en-US"/>
              </w:rPr>
              <w:t>2</w:t>
            </w:r>
          </w:p>
        </w:tc>
        <w:tc>
          <w:tcPr>
            <w:tcW w:w="709" w:type="dxa"/>
            <w:tcBorders>
              <w:bottom w:val="single" w:sz="6" w:space="0" w:color="auto"/>
            </w:tcBorders>
          </w:tcPr>
          <w:p w14:paraId="1DFD6BB4" w14:textId="77777777" w:rsidR="0060661A" w:rsidRPr="007F2770" w:rsidRDefault="0060661A" w:rsidP="000F5712">
            <w:pPr>
              <w:pStyle w:val="TAC"/>
              <w:rPr>
                <w:lang w:eastAsia="en-US"/>
              </w:rPr>
            </w:pPr>
            <w:r w:rsidRPr="007F2770">
              <w:rPr>
                <w:lang w:eastAsia="en-US"/>
              </w:rPr>
              <w:t>1</w:t>
            </w:r>
          </w:p>
        </w:tc>
        <w:tc>
          <w:tcPr>
            <w:tcW w:w="1346" w:type="dxa"/>
          </w:tcPr>
          <w:p w14:paraId="1E199DED" w14:textId="77777777" w:rsidR="0060661A" w:rsidRPr="007F2770" w:rsidRDefault="0060661A" w:rsidP="000F5712">
            <w:pPr>
              <w:pStyle w:val="TAC"/>
              <w:rPr>
                <w:lang w:eastAsia="en-US"/>
              </w:rPr>
            </w:pPr>
          </w:p>
        </w:tc>
      </w:tr>
      <w:tr w:rsidR="0060661A" w:rsidRPr="007F2770" w14:paraId="4ED4F639" w14:textId="77777777" w:rsidTr="000F5712">
        <w:trPr>
          <w:cantSplit/>
          <w:jc w:val="center"/>
        </w:trPr>
        <w:tc>
          <w:tcPr>
            <w:tcW w:w="817" w:type="dxa"/>
            <w:tcBorders>
              <w:left w:val="single" w:sz="6" w:space="0" w:color="auto"/>
              <w:bottom w:val="single" w:sz="6" w:space="0" w:color="auto"/>
              <w:right w:val="single" w:sz="6" w:space="0" w:color="auto"/>
            </w:tcBorders>
          </w:tcPr>
          <w:p w14:paraId="5511F3D4" w14:textId="77777777" w:rsidR="0060661A" w:rsidRPr="007F2770" w:rsidRDefault="0060661A" w:rsidP="000F5712">
            <w:pPr>
              <w:pStyle w:val="TAC"/>
              <w:rPr>
                <w:lang w:eastAsia="en-US"/>
              </w:rPr>
            </w:pPr>
            <w:r w:rsidRPr="007F2770">
              <w:rPr>
                <w:lang w:eastAsia="en-US"/>
              </w:rPr>
              <w:t>Allowed type</w:t>
            </w:r>
          </w:p>
        </w:tc>
        <w:tc>
          <w:tcPr>
            <w:tcW w:w="1310" w:type="dxa"/>
            <w:gridSpan w:val="2"/>
            <w:tcBorders>
              <w:left w:val="single" w:sz="6" w:space="0" w:color="auto"/>
              <w:bottom w:val="single" w:sz="6" w:space="0" w:color="auto"/>
              <w:right w:val="single" w:sz="6" w:space="0" w:color="auto"/>
            </w:tcBorders>
          </w:tcPr>
          <w:p w14:paraId="2CC3E7CE" w14:textId="77777777" w:rsidR="0060661A" w:rsidRPr="007F2770" w:rsidRDefault="0060661A" w:rsidP="000F5712">
            <w:pPr>
              <w:pStyle w:val="TAC"/>
              <w:rPr>
                <w:lang w:eastAsia="en-US"/>
              </w:rPr>
            </w:pPr>
            <w:r w:rsidRPr="007F2770">
              <w:rPr>
                <w:lang w:eastAsia="en-US"/>
              </w:rPr>
              <w:t>Type of list</w:t>
            </w:r>
          </w:p>
        </w:tc>
        <w:tc>
          <w:tcPr>
            <w:tcW w:w="3545" w:type="dxa"/>
            <w:gridSpan w:val="5"/>
            <w:tcBorders>
              <w:left w:val="single" w:sz="6" w:space="0" w:color="auto"/>
              <w:bottom w:val="single" w:sz="6" w:space="0" w:color="auto"/>
              <w:right w:val="single" w:sz="6" w:space="0" w:color="auto"/>
            </w:tcBorders>
          </w:tcPr>
          <w:p w14:paraId="72A090DD" w14:textId="77777777" w:rsidR="0060661A" w:rsidRPr="007F2770" w:rsidRDefault="0060661A" w:rsidP="000F5712">
            <w:pPr>
              <w:pStyle w:val="TAC"/>
              <w:rPr>
                <w:lang w:eastAsia="en-US"/>
              </w:rPr>
            </w:pPr>
            <w:r w:rsidRPr="007F2770">
              <w:rPr>
                <w:lang w:eastAsia="en-US"/>
              </w:rPr>
              <w:t>Number of elements</w:t>
            </w:r>
          </w:p>
        </w:tc>
        <w:tc>
          <w:tcPr>
            <w:tcW w:w="1346" w:type="dxa"/>
          </w:tcPr>
          <w:p w14:paraId="14E275FC" w14:textId="77777777" w:rsidR="0060661A" w:rsidRPr="007F2770" w:rsidRDefault="0060661A" w:rsidP="000F5712">
            <w:pPr>
              <w:pStyle w:val="TAL"/>
              <w:rPr>
                <w:lang w:eastAsia="en-US"/>
              </w:rPr>
            </w:pPr>
            <w:r w:rsidRPr="007F2770">
              <w:rPr>
                <w:lang w:eastAsia="en-US"/>
              </w:rPr>
              <w:t>octet 1</w:t>
            </w:r>
          </w:p>
        </w:tc>
      </w:tr>
      <w:tr w:rsidR="0060661A" w:rsidRPr="007F2770" w14:paraId="797A29BE"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AF6D2F4" w14:textId="77777777" w:rsidR="0060661A" w:rsidRPr="007F2770" w:rsidRDefault="0060661A" w:rsidP="000F5712">
            <w:pPr>
              <w:pStyle w:val="TAC"/>
              <w:rPr>
                <w:lang w:eastAsia="en-US"/>
              </w:rPr>
            </w:pPr>
          </w:p>
          <w:p w14:paraId="4A07CA35" w14:textId="77777777" w:rsidR="0060661A" w:rsidRPr="007F2770" w:rsidRDefault="0060661A" w:rsidP="000F5712">
            <w:pPr>
              <w:pStyle w:val="TAC"/>
              <w:rPr>
                <w:lang w:eastAsia="en-US"/>
              </w:rPr>
            </w:pPr>
            <w:r w:rsidRPr="007F2770">
              <w:rPr>
                <w:lang w:eastAsia="en-US"/>
              </w:rPr>
              <w:t>MCC digit 2</w:t>
            </w:r>
          </w:p>
        </w:tc>
        <w:tc>
          <w:tcPr>
            <w:tcW w:w="2836" w:type="dxa"/>
            <w:gridSpan w:val="4"/>
            <w:tcBorders>
              <w:left w:val="single" w:sz="6" w:space="0" w:color="auto"/>
              <w:bottom w:val="single" w:sz="6" w:space="0" w:color="auto"/>
              <w:right w:val="single" w:sz="6" w:space="0" w:color="auto"/>
            </w:tcBorders>
          </w:tcPr>
          <w:p w14:paraId="27E53EDA" w14:textId="77777777" w:rsidR="0060661A" w:rsidRPr="007F2770" w:rsidRDefault="0060661A" w:rsidP="000F5712">
            <w:pPr>
              <w:pStyle w:val="TAC"/>
              <w:rPr>
                <w:lang w:eastAsia="en-US"/>
              </w:rPr>
            </w:pPr>
          </w:p>
          <w:p w14:paraId="20A904BE" w14:textId="77777777" w:rsidR="0060661A" w:rsidRPr="007F2770" w:rsidRDefault="0060661A" w:rsidP="000F5712">
            <w:pPr>
              <w:pStyle w:val="TAC"/>
              <w:rPr>
                <w:lang w:eastAsia="en-US"/>
              </w:rPr>
            </w:pPr>
            <w:r w:rsidRPr="007F2770">
              <w:rPr>
                <w:lang w:eastAsia="en-US"/>
              </w:rPr>
              <w:t>MCC digit 1</w:t>
            </w:r>
          </w:p>
        </w:tc>
        <w:tc>
          <w:tcPr>
            <w:tcW w:w="1346" w:type="dxa"/>
          </w:tcPr>
          <w:p w14:paraId="0F27B4CF" w14:textId="77777777" w:rsidR="0060661A" w:rsidRPr="007F2770" w:rsidRDefault="0060661A" w:rsidP="000F5712">
            <w:pPr>
              <w:pStyle w:val="TAL"/>
              <w:rPr>
                <w:lang w:eastAsia="en-US"/>
              </w:rPr>
            </w:pPr>
          </w:p>
          <w:p w14:paraId="01501D21" w14:textId="77777777" w:rsidR="0060661A" w:rsidRPr="007F2770" w:rsidRDefault="0060661A" w:rsidP="000F5712">
            <w:pPr>
              <w:pStyle w:val="TAL"/>
              <w:rPr>
                <w:lang w:eastAsia="en-US"/>
              </w:rPr>
            </w:pPr>
            <w:r w:rsidRPr="007F2770">
              <w:rPr>
                <w:lang w:eastAsia="en-US"/>
              </w:rPr>
              <w:t>octet 2</w:t>
            </w:r>
          </w:p>
        </w:tc>
      </w:tr>
      <w:tr w:rsidR="0060661A" w:rsidRPr="007F2770" w14:paraId="2CDBAA83"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5EA0450D" w14:textId="77777777" w:rsidR="0060661A" w:rsidRPr="007F2770" w:rsidRDefault="0060661A" w:rsidP="000F5712">
            <w:pPr>
              <w:pStyle w:val="TAC"/>
              <w:rPr>
                <w:lang w:eastAsia="en-US"/>
              </w:rPr>
            </w:pPr>
          </w:p>
          <w:p w14:paraId="4585DFCF" w14:textId="77777777" w:rsidR="0060661A" w:rsidRPr="007F2770" w:rsidRDefault="0060661A" w:rsidP="000F5712">
            <w:pPr>
              <w:pStyle w:val="TAC"/>
              <w:rPr>
                <w:lang w:eastAsia="en-US"/>
              </w:rPr>
            </w:pPr>
            <w:r w:rsidRPr="007F2770">
              <w:rPr>
                <w:lang w:eastAsia="en-US"/>
              </w:rPr>
              <w:t>MNC digit 3</w:t>
            </w:r>
          </w:p>
        </w:tc>
        <w:tc>
          <w:tcPr>
            <w:tcW w:w="2836" w:type="dxa"/>
            <w:gridSpan w:val="4"/>
            <w:tcBorders>
              <w:left w:val="single" w:sz="6" w:space="0" w:color="auto"/>
              <w:bottom w:val="single" w:sz="6" w:space="0" w:color="auto"/>
              <w:right w:val="single" w:sz="6" w:space="0" w:color="auto"/>
            </w:tcBorders>
          </w:tcPr>
          <w:p w14:paraId="3BE7EB1B" w14:textId="77777777" w:rsidR="0060661A" w:rsidRPr="007F2770" w:rsidRDefault="0060661A" w:rsidP="000F5712">
            <w:pPr>
              <w:pStyle w:val="TAC"/>
              <w:rPr>
                <w:lang w:eastAsia="en-US"/>
              </w:rPr>
            </w:pPr>
          </w:p>
          <w:p w14:paraId="4B333BA8" w14:textId="77777777" w:rsidR="0060661A" w:rsidRPr="007F2770" w:rsidRDefault="0060661A" w:rsidP="000F5712">
            <w:pPr>
              <w:pStyle w:val="TAC"/>
              <w:rPr>
                <w:lang w:eastAsia="en-US"/>
              </w:rPr>
            </w:pPr>
            <w:r w:rsidRPr="007F2770">
              <w:rPr>
                <w:lang w:eastAsia="en-US"/>
              </w:rPr>
              <w:t>MCC digit 3</w:t>
            </w:r>
          </w:p>
        </w:tc>
        <w:tc>
          <w:tcPr>
            <w:tcW w:w="1346" w:type="dxa"/>
          </w:tcPr>
          <w:p w14:paraId="07847580" w14:textId="77777777" w:rsidR="0060661A" w:rsidRPr="007F2770" w:rsidRDefault="0060661A" w:rsidP="000F5712">
            <w:pPr>
              <w:pStyle w:val="TAL"/>
              <w:rPr>
                <w:lang w:eastAsia="en-US"/>
              </w:rPr>
            </w:pPr>
          </w:p>
          <w:p w14:paraId="7F9C5E54" w14:textId="77777777" w:rsidR="0060661A" w:rsidRPr="007F2770" w:rsidRDefault="0060661A" w:rsidP="000F5712">
            <w:pPr>
              <w:pStyle w:val="TAL"/>
              <w:rPr>
                <w:lang w:eastAsia="en-US"/>
              </w:rPr>
            </w:pPr>
            <w:r w:rsidRPr="007F2770">
              <w:rPr>
                <w:lang w:eastAsia="en-US"/>
              </w:rPr>
              <w:t>octet 3</w:t>
            </w:r>
          </w:p>
        </w:tc>
      </w:tr>
      <w:tr w:rsidR="0060661A" w:rsidRPr="007F2770" w14:paraId="7ADF384B" w14:textId="77777777" w:rsidTr="000F5712">
        <w:trPr>
          <w:cantSplit/>
          <w:jc w:val="center"/>
        </w:trPr>
        <w:tc>
          <w:tcPr>
            <w:tcW w:w="2836" w:type="dxa"/>
            <w:gridSpan w:val="4"/>
            <w:tcBorders>
              <w:left w:val="single" w:sz="6" w:space="0" w:color="auto"/>
              <w:bottom w:val="single" w:sz="6" w:space="0" w:color="auto"/>
              <w:right w:val="single" w:sz="6" w:space="0" w:color="auto"/>
            </w:tcBorders>
          </w:tcPr>
          <w:p w14:paraId="02292FF2" w14:textId="77777777" w:rsidR="0060661A" w:rsidRPr="007F2770" w:rsidRDefault="0060661A" w:rsidP="000F5712">
            <w:pPr>
              <w:pStyle w:val="TAC"/>
              <w:rPr>
                <w:lang w:eastAsia="en-US"/>
              </w:rPr>
            </w:pPr>
          </w:p>
          <w:p w14:paraId="01210DEA" w14:textId="77777777" w:rsidR="0060661A" w:rsidRPr="007F2770" w:rsidRDefault="0060661A" w:rsidP="000F5712">
            <w:pPr>
              <w:pStyle w:val="TAC"/>
              <w:rPr>
                <w:lang w:eastAsia="en-US"/>
              </w:rPr>
            </w:pPr>
            <w:r w:rsidRPr="007F2770">
              <w:rPr>
                <w:lang w:eastAsia="en-US"/>
              </w:rPr>
              <w:t>MNC digit 2</w:t>
            </w:r>
          </w:p>
        </w:tc>
        <w:tc>
          <w:tcPr>
            <w:tcW w:w="2836" w:type="dxa"/>
            <w:gridSpan w:val="4"/>
            <w:tcBorders>
              <w:left w:val="single" w:sz="6" w:space="0" w:color="auto"/>
              <w:bottom w:val="single" w:sz="6" w:space="0" w:color="auto"/>
              <w:right w:val="single" w:sz="6" w:space="0" w:color="auto"/>
            </w:tcBorders>
          </w:tcPr>
          <w:p w14:paraId="6C1F89EC" w14:textId="77777777" w:rsidR="0060661A" w:rsidRPr="007F2770" w:rsidRDefault="0060661A" w:rsidP="000F5712">
            <w:pPr>
              <w:pStyle w:val="TAC"/>
              <w:rPr>
                <w:lang w:eastAsia="en-US"/>
              </w:rPr>
            </w:pPr>
          </w:p>
          <w:p w14:paraId="10FB1140" w14:textId="77777777" w:rsidR="0060661A" w:rsidRPr="007F2770" w:rsidRDefault="0060661A" w:rsidP="000F5712">
            <w:pPr>
              <w:pStyle w:val="TAC"/>
              <w:rPr>
                <w:lang w:eastAsia="en-US"/>
              </w:rPr>
            </w:pPr>
            <w:r w:rsidRPr="007F2770">
              <w:rPr>
                <w:lang w:eastAsia="en-US"/>
              </w:rPr>
              <w:t>MNC digit 1</w:t>
            </w:r>
          </w:p>
        </w:tc>
        <w:tc>
          <w:tcPr>
            <w:tcW w:w="1346" w:type="dxa"/>
          </w:tcPr>
          <w:p w14:paraId="0AD187EA" w14:textId="77777777" w:rsidR="0060661A" w:rsidRPr="007F2770" w:rsidRDefault="0060661A" w:rsidP="000F5712">
            <w:pPr>
              <w:pStyle w:val="TAL"/>
              <w:rPr>
                <w:lang w:eastAsia="en-US"/>
              </w:rPr>
            </w:pPr>
          </w:p>
          <w:p w14:paraId="2357D04F" w14:textId="77777777" w:rsidR="0060661A" w:rsidRPr="007F2770" w:rsidRDefault="0060661A" w:rsidP="000F5712">
            <w:pPr>
              <w:pStyle w:val="TAL"/>
              <w:rPr>
                <w:lang w:eastAsia="en-US"/>
              </w:rPr>
            </w:pPr>
            <w:r w:rsidRPr="007F2770">
              <w:rPr>
                <w:lang w:eastAsia="en-US"/>
              </w:rPr>
              <w:t>octet 4</w:t>
            </w:r>
          </w:p>
        </w:tc>
      </w:tr>
    </w:tbl>
    <w:p w14:paraId="607F8E07" w14:textId="77777777" w:rsidR="0060661A" w:rsidRPr="007F2770" w:rsidRDefault="0060661A" w:rsidP="0060661A">
      <w:pPr>
        <w:pStyle w:val="TF"/>
      </w:pPr>
      <w:r w:rsidRPr="007F2770">
        <w:t>Figure </w:t>
      </w:r>
      <w:r w:rsidR="00BE1133" w:rsidRPr="007F2770">
        <w:t>9.11</w:t>
      </w:r>
      <w:r w:rsidRPr="007F2770">
        <w:t>.</w:t>
      </w:r>
      <w:r w:rsidR="00D84E90" w:rsidRPr="007F2770">
        <w:t>3</w:t>
      </w:r>
      <w:r w:rsidRPr="007F2770">
        <w:t>.</w:t>
      </w:r>
      <w:r w:rsidR="00714943" w:rsidRPr="007F2770">
        <w:t>4</w:t>
      </w:r>
      <w:r w:rsidR="00D94E92" w:rsidRPr="007F2770">
        <w:t>9</w:t>
      </w:r>
      <w:r w:rsidR="00D84E90" w:rsidRPr="007F2770">
        <w:t>.</w:t>
      </w:r>
      <w:r w:rsidRPr="007F2770">
        <w:t>5: Partial service area list – type of list = "11"</w:t>
      </w:r>
    </w:p>
    <w:p w14:paraId="18789B41" w14:textId="77777777" w:rsidR="003F7897" w:rsidRPr="007F2770" w:rsidRDefault="003F7897" w:rsidP="003F7897">
      <w:pPr>
        <w:pStyle w:val="TH"/>
      </w:pPr>
      <w:r w:rsidRPr="007F2770">
        <w:t>Table </w:t>
      </w:r>
      <w:r w:rsidR="00BE1133" w:rsidRPr="007F2770">
        <w:t>9.11</w:t>
      </w:r>
      <w:r w:rsidRPr="007F2770">
        <w:t>.3.</w:t>
      </w:r>
      <w:r w:rsidR="00714943" w:rsidRPr="007F2770">
        <w:t>4</w:t>
      </w:r>
      <w:r w:rsidR="00D94E92" w:rsidRPr="007F2770">
        <w:t>9</w:t>
      </w:r>
      <w:r w:rsidRPr="007F2770">
        <w:t>.1: Service area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7F2770" w14:paraId="30B2FAC6" w14:textId="77777777" w:rsidTr="00F033ED">
        <w:trPr>
          <w:cantSplit/>
          <w:jc w:val="center"/>
        </w:trPr>
        <w:tc>
          <w:tcPr>
            <w:tcW w:w="7094" w:type="dxa"/>
            <w:gridSpan w:val="6"/>
          </w:tcPr>
          <w:p w14:paraId="65E8D7FD" w14:textId="77777777" w:rsidR="003F7897" w:rsidRPr="007F2770" w:rsidRDefault="003F7897" w:rsidP="00F033ED">
            <w:pPr>
              <w:pStyle w:val="TAL"/>
              <w:rPr>
                <w:lang w:eastAsia="en-US"/>
              </w:rPr>
            </w:pPr>
            <w:r w:rsidRPr="007F2770">
              <w:rPr>
                <w:lang w:eastAsia="en-US"/>
              </w:rPr>
              <w:t>Value part of the Service area list information element (octet</w:t>
            </w:r>
            <w:r w:rsidR="00124A39" w:rsidRPr="007F2770">
              <w:rPr>
                <w:lang w:eastAsia="en-US"/>
              </w:rPr>
              <w:t>s</w:t>
            </w:r>
            <w:r w:rsidRPr="007F2770">
              <w:rPr>
                <w:lang w:eastAsia="en-US"/>
              </w:rPr>
              <w:t xml:space="preserve"> 3 to n)</w:t>
            </w:r>
          </w:p>
        </w:tc>
      </w:tr>
      <w:tr w:rsidR="003F7897" w:rsidRPr="007F2770" w14:paraId="2CD7E4BC" w14:textId="77777777" w:rsidTr="00F033ED">
        <w:trPr>
          <w:cantSplit/>
          <w:jc w:val="center"/>
        </w:trPr>
        <w:tc>
          <w:tcPr>
            <w:tcW w:w="7094" w:type="dxa"/>
            <w:gridSpan w:val="6"/>
          </w:tcPr>
          <w:p w14:paraId="5D4B4D0D" w14:textId="77777777" w:rsidR="003F7897" w:rsidRPr="007F2770" w:rsidRDefault="003F7897" w:rsidP="00F033ED">
            <w:pPr>
              <w:pStyle w:val="TAL"/>
              <w:rPr>
                <w:lang w:eastAsia="en-US"/>
              </w:rPr>
            </w:pPr>
          </w:p>
        </w:tc>
      </w:tr>
      <w:tr w:rsidR="003F7897" w:rsidRPr="007F2770" w14:paraId="40F60D74" w14:textId="77777777" w:rsidTr="00F033ED">
        <w:trPr>
          <w:cantSplit/>
          <w:jc w:val="center"/>
        </w:trPr>
        <w:tc>
          <w:tcPr>
            <w:tcW w:w="7094" w:type="dxa"/>
            <w:gridSpan w:val="6"/>
          </w:tcPr>
          <w:p w14:paraId="716EC12F" w14:textId="77777777" w:rsidR="003F7897" w:rsidRPr="007F2770" w:rsidRDefault="003F7897" w:rsidP="00F033ED">
            <w:pPr>
              <w:pStyle w:val="TAL"/>
              <w:rPr>
                <w:lang w:eastAsia="en-US"/>
              </w:rPr>
            </w:pPr>
            <w:r w:rsidRPr="007F277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7F2770" w14:paraId="4286BE4A" w14:textId="77777777" w:rsidTr="00F033ED">
        <w:trPr>
          <w:cantSplit/>
          <w:jc w:val="center"/>
        </w:trPr>
        <w:tc>
          <w:tcPr>
            <w:tcW w:w="7094" w:type="dxa"/>
            <w:gridSpan w:val="6"/>
          </w:tcPr>
          <w:p w14:paraId="3A6EEBD7" w14:textId="77777777" w:rsidR="003F7897" w:rsidRPr="007F2770" w:rsidRDefault="009F7D1A" w:rsidP="00F033ED">
            <w:pPr>
              <w:pStyle w:val="TAL"/>
              <w:rPr>
                <w:lang w:eastAsia="en-US"/>
              </w:rPr>
            </w:pPr>
            <w:r w:rsidRPr="007F2770">
              <w:rPr>
                <w:noProof/>
              </w:rPr>
              <w:t>The "Allowed type" fields in all the partial service area lists shall have the same value.</w:t>
            </w:r>
            <w:r w:rsidRPr="007F2770">
              <w:t xml:space="preserve"> </w:t>
            </w:r>
            <w:r w:rsidR="003F7897" w:rsidRPr="007F2770">
              <w:rPr>
                <w:lang w:eastAsia="en-US"/>
              </w:rPr>
              <w:t>For allowed type "0", TAIs contained in all partial service area lists are in the allowed area. For allowed type "1", TAIs contained in all partial service area lists are in the non-allowed area.</w:t>
            </w:r>
          </w:p>
          <w:p w14:paraId="4C5A62A2" w14:textId="77777777" w:rsidR="003F7897" w:rsidRPr="007F2770" w:rsidRDefault="003F7897" w:rsidP="00F033ED">
            <w:pPr>
              <w:pStyle w:val="TAL"/>
              <w:rPr>
                <w:lang w:eastAsia="en-US"/>
              </w:rPr>
            </w:pPr>
            <w:r w:rsidRPr="007F277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7F2770" w14:paraId="75B4A998" w14:textId="77777777" w:rsidTr="00F033ED">
        <w:trPr>
          <w:cantSplit/>
          <w:jc w:val="center"/>
        </w:trPr>
        <w:tc>
          <w:tcPr>
            <w:tcW w:w="7094" w:type="dxa"/>
            <w:gridSpan w:val="6"/>
          </w:tcPr>
          <w:p w14:paraId="463EE3C4" w14:textId="77777777" w:rsidR="003F7897" w:rsidRPr="007F2770" w:rsidRDefault="003F7897" w:rsidP="00F033ED">
            <w:pPr>
              <w:pStyle w:val="TAL"/>
              <w:rPr>
                <w:lang w:eastAsia="en-US"/>
              </w:rPr>
            </w:pPr>
          </w:p>
        </w:tc>
      </w:tr>
      <w:tr w:rsidR="003F7897" w:rsidRPr="007F2770" w14:paraId="2A3851EA" w14:textId="77777777" w:rsidTr="00F033ED">
        <w:trPr>
          <w:cantSplit/>
          <w:jc w:val="center"/>
        </w:trPr>
        <w:tc>
          <w:tcPr>
            <w:tcW w:w="7094" w:type="dxa"/>
            <w:gridSpan w:val="6"/>
          </w:tcPr>
          <w:p w14:paraId="2EDB32CB" w14:textId="77777777" w:rsidR="003F7897" w:rsidRPr="007F2770" w:rsidRDefault="003F7897" w:rsidP="00F033ED">
            <w:pPr>
              <w:pStyle w:val="TAL"/>
              <w:rPr>
                <w:lang w:eastAsia="en-US"/>
              </w:rPr>
            </w:pPr>
          </w:p>
        </w:tc>
      </w:tr>
      <w:tr w:rsidR="003F7897" w:rsidRPr="007F2770" w14:paraId="40841AF2" w14:textId="77777777" w:rsidTr="00F033ED">
        <w:trPr>
          <w:cantSplit/>
          <w:jc w:val="center"/>
        </w:trPr>
        <w:tc>
          <w:tcPr>
            <w:tcW w:w="7094" w:type="dxa"/>
            <w:gridSpan w:val="6"/>
          </w:tcPr>
          <w:p w14:paraId="4DAB5260" w14:textId="77777777" w:rsidR="003F7897" w:rsidRPr="007F2770" w:rsidRDefault="003F7897" w:rsidP="00F033ED">
            <w:pPr>
              <w:pStyle w:val="TAL"/>
              <w:rPr>
                <w:lang w:eastAsia="en-US"/>
              </w:rPr>
            </w:pPr>
            <w:r w:rsidRPr="007F2770">
              <w:rPr>
                <w:lang w:eastAsia="en-US"/>
              </w:rPr>
              <w:t>Partial service area list:</w:t>
            </w:r>
          </w:p>
        </w:tc>
      </w:tr>
      <w:tr w:rsidR="003F7897" w:rsidRPr="007F2770" w14:paraId="5A3F9C09" w14:textId="77777777" w:rsidTr="00F033ED">
        <w:trPr>
          <w:cantSplit/>
          <w:jc w:val="center"/>
        </w:trPr>
        <w:tc>
          <w:tcPr>
            <w:tcW w:w="7094" w:type="dxa"/>
            <w:gridSpan w:val="6"/>
          </w:tcPr>
          <w:p w14:paraId="270A893C" w14:textId="77777777" w:rsidR="003F7897" w:rsidRPr="007F2770" w:rsidRDefault="003F7897" w:rsidP="00F033ED">
            <w:pPr>
              <w:pStyle w:val="TAL"/>
              <w:rPr>
                <w:lang w:eastAsia="en-US"/>
              </w:rPr>
            </w:pPr>
          </w:p>
        </w:tc>
      </w:tr>
      <w:tr w:rsidR="003F7897" w:rsidRPr="007F2770" w14:paraId="42D490BB" w14:textId="77777777" w:rsidTr="00F033ED">
        <w:trPr>
          <w:cantSplit/>
          <w:jc w:val="center"/>
        </w:trPr>
        <w:tc>
          <w:tcPr>
            <w:tcW w:w="7094" w:type="dxa"/>
            <w:gridSpan w:val="6"/>
          </w:tcPr>
          <w:p w14:paraId="5551EBEC" w14:textId="77777777" w:rsidR="003F7897" w:rsidRPr="007F2770" w:rsidRDefault="003F7897" w:rsidP="00F033ED">
            <w:pPr>
              <w:pStyle w:val="TAL"/>
              <w:rPr>
                <w:lang w:eastAsia="en-US"/>
              </w:rPr>
            </w:pPr>
            <w:r w:rsidRPr="007F2770">
              <w:rPr>
                <w:lang w:eastAsia="en-US"/>
              </w:rPr>
              <w:t>Allowed type (octet 1)</w:t>
            </w:r>
          </w:p>
        </w:tc>
      </w:tr>
      <w:tr w:rsidR="003F7897" w:rsidRPr="007F2770" w14:paraId="5F2209D2" w14:textId="77777777" w:rsidTr="00F033ED">
        <w:trPr>
          <w:cantSplit/>
          <w:jc w:val="center"/>
        </w:trPr>
        <w:tc>
          <w:tcPr>
            <w:tcW w:w="7094" w:type="dxa"/>
            <w:gridSpan w:val="6"/>
          </w:tcPr>
          <w:p w14:paraId="6FC12129" w14:textId="77777777" w:rsidR="003F7897" w:rsidRPr="007F2770" w:rsidRDefault="003F7897" w:rsidP="00F033ED">
            <w:pPr>
              <w:pStyle w:val="TAL"/>
              <w:rPr>
                <w:lang w:eastAsia="en-US"/>
              </w:rPr>
            </w:pPr>
            <w:r w:rsidRPr="007F2770">
              <w:rPr>
                <w:lang w:eastAsia="en-US"/>
              </w:rPr>
              <w:t>Bit</w:t>
            </w:r>
          </w:p>
        </w:tc>
      </w:tr>
      <w:tr w:rsidR="003F7897" w:rsidRPr="007F2770" w14:paraId="4E45F0C1" w14:textId="77777777" w:rsidTr="00F033ED">
        <w:trPr>
          <w:cantSplit/>
          <w:jc w:val="center"/>
        </w:trPr>
        <w:tc>
          <w:tcPr>
            <w:tcW w:w="284" w:type="dxa"/>
          </w:tcPr>
          <w:p w14:paraId="37DF94BB" w14:textId="77777777" w:rsidR="003F7897" w:rsidRPr="007F2770" w:rsidRDefault="003F7897" w:rsidP="00F033ED">
            <w:pPr>
              <w:pStyle w:val="TAH"/>
              <w:rPr>
                <w:lang w:eastAsia="en-US"/>
              </w:rPr>
            </w:pPr>
            <w:r w:rsidRPr="007F2770">
              <w:rPr>
                <w:lang w:eastAsia="en-US"/>
              </w:rPr>
              <w:t>8</w:t>
            </w:r>
          </w:p>
        </w:tc>
        <w:tc>
          <w:tcPr>
            <w:tcW w:w="284" w:type="dxa"/>
          </w:tcPr>
          <w:p w14:paraId="1759A2CD" w14:textId="77777777" w:rsidR="003F7897" w:rsidRPr="007F2770" w:rsidRDefault="003F7897" w:rsidP="00F033ED">
            <w:pPr>
              <w:pStyle w:val="TAH"/>
              <w:rPr>
                <w:lang w:eastAsia="en-US"/>
              </w:rPr>
            </w:pPr>
          </w:p>
        </w:tc>
        <w:tc>
          <w:tcPr>
            <w:tcW w:w="6526" w:type="dxa"/>
            <w:gridSpan w:val="4"/>
          </w:tcPr>
          <w:p w14:paraId="64C75648" w14:textId="77777777" w:rsidR="003F7897" w:rsidRPr="007F2770" w:rsidRDefault="003F7897" w:rsidP="00F033ED">
            <w:pPr>
              <w:pStyle w:val="TAL"/>
              <w:rPr>
                <w:lang w:eastAsia="en-US"/>
              </w:rPr>
            </w:pPr>
          </w:p>
        </w:tc>
      </w:tr>
      <w:tr w:rsidR="003F7897" w:rsidRPr="007F2770" w14:paraId="667AE450" w14:textId="77777777" w:rsidTr="00F033ED">
        <w:trPr>
          <w:cantSplit/>
          <w:jc w:val="center"/>
        </w:trPr>
        <w:tc>
          <w:tcPr>
            <w:tcW w:w="284" w:type="dxa"/>
          </w:tcPr>
          <w:p w14:paraId="6C320BD4" w14:textId="77777777" w:rsidR="003F7897" w:rsidRPr="007F2770" w:rsidRDefault="003F7897" w:rsidP="00F033ED">
            <w:pPr>
              <w:pStyle w:val="TAC"/>
              <w:rPr>
                <w:lang w:eastAsia="en-US"/>
              </w:rPr>
            </w:pPr>
            <w:r w:rsidRPr="007F2770">
              <w:rPr>
                <w:lang w:eastAsia="en-US"/>
              </w:rPr>
              <w:t>0</w:t>
            </w:r>
          </w:p>
        </w:tc>
        <w:tc>
          <w:tcPr>
            <w:tcW w:w="284" w:type="dxa"/>
          </w:tcPr>
          <w:p w14:paraId="56FCBD8C" w14:textId="77777777" w:rsidR="003F7897" w:rsidRPr="007F2770" w:rsidRDefault="003F7897" w:rsidP="00F033ED">
            <w:pPr>
              <w:pStyle w:val="TAC"/>
              <w:rPr>
                <w:lang w:eastAsia="en-US"/>
              </w:rPr>
            </w:pPr>
          </w:p>
        </w:tc>
        <w:tc>
          <w:tcPr>
            <w:tcW w:w="6526" w:type="dxa"/>
            <w:gridSpan w:val="4"/>
          </w:tcPr>
          <w:p w14:paraId="390095AD" w14:textId="77777777" w:rsidR="003F7897" w:rsidRPr="007F2770" w:rsidRDefault="003F7897" w:rsidP="00F033ED">
            <w:pPr>
              <w:pStyle w:val="TAL"/>
              <w:rPr>
                <w:lang w:eastAsia="en-US"/>
              </w:rPr>
            </w:pPr>
            <w:r w:rsidRPr="007F2770">
              <w:rPr>
                <w:lang w:eastAsia="en-US"/>
              </w:rPr>
              <w:t>TAIs in the list are in the allowed area</w:t>
            </w:r>
          </w:p>
        </w:tc>
      </w:tr>
      <w:tr w:rsidR="003F7897" w:rsidRPr="007F2770" w14:paraId="619D69DB" w14:textId="77777777" w:rsidTr="00F033ED">
        <w:trPr>
          <w:cantSplit/>
          <w:jc w:val="center"/>
        </w:trPr>
        <w:tc>
          <w:tcPr>
            <w:tcW w:w="284" w:type="dxa"/>
          </w:tcPr>
          <w:p w14:paraId="1395C26F" w14:textId="77777777" w:rsidR="003F7897" w:rsidRPr="007F2770" w:rsidRDefault="003F7897" w:rsidP="00F033ED">
            <w:pPr>
              <w:pStyle w:val="TAC"/>
              <w:rPr>
                <w:lang w:eastAsia="en-US"/>
              </w:rPr>
            </w:pPr>
            <w:r w:rsidRPr="007F2770">
              <w:rPr>
                <w:lang w:eastAsia="en-US"/>
              </w:rPr>
              <w:t>1</w:t>
            </w:r>
          </w:p>
        </w:tc>
        <w:tc>
          <w:tcPr>
            <w:tcW w:w="284" w:type="dxa"/>
          </w:tcPr>
          <w:p w14:paraId="7350C8FB" w14:textId="77777777" w:rsidR="003F7897" w:rsidRPr="007F2770" w:rsidRDefault="003F7897" w:rsidP="00F033ED">
            <w:pPr>
              <w:pStyle w:val="TAC"/>
              <w:rPr>
                <w:lang w:eastAsia="en-US"/>
              </w:rPr>
            </w:pPr>
          </w:p>
        </w:tc>
        <w:tc>
          <w:tcPr>
            <w:tcW w:w="6526" w:type="dxa"/>
            <w:gridSpan w:val="4"/>
          </w:tcPr>
          <w:p w14:paraId="7D3B28E9" w14:textId="77777777" w:rsidR="003F7897" w:rsidRPr="007F2770" w:rsidRDefault="003F7897" w:rsidP="00F033ED">
            <w:pPr>
              <w:pStyle w:val="TAL"/>
              <w:rPr>
                <w:lang w:eastAsia="en-US"/>
              </w:rPr>
            </w:pPr>
            <w:r w:rsidRPr="007F2770">
              <w:rPr>
                <w:lang w:eastAsia="en-US"/>
              </w:rPr>
              <w:t>TAIs in the list are in the non-allowed area</w:t>
            </w:r>
          </w:p>
        </w:tc>
      </w:tr>
      <w:tr w:rsidR="003F7897" w:rsidRPr="007F2770" w14:paraId="74262B3E" w14:textId="77777777" w:rsidTr="00F033ED">
        <w:trPr>
          <w:cantSplit/>
          <w:jc w:val="center"/>
        </w:trPr>
        <w:tc>
          <w:tcPr>
            <w:tcW w:w="7094" w:type="dxa"/>
            <w:gridSpan w:val="6"/>
          </w:tcPr>
          <w:p w14:paraId="6EF2D018" w14:textId="77777777" w:rsidR="003F7897" w:rsidRPr="007F2770" w:rsidRDefault="003F7897" w:rsidP="00F033ED">
            <w:pPr>
              <w:pStyle w:val="TAL"/>
              <w:rPr>
                <w:lang w:eastAsia="en-US"/>
              </w:rPr>
            </w:pPr>
          </w:p>
        </w:tc>
      </w:tr>
      <w:tr w:rsidR="003F7897" w:rsidRPr="007F2770" w14:paraId="32A17C99" w14:textId="77777777" w:rsidTr="00F033ED">
        <w:trPr>
          <w:cantSplit/>
          <w:jc w:val="center"/>
        </w:trPr>
        <w:tc>
          <w:tcPr>
            <w:tcW w:w="7094" w:type="dxa"/>
            <w:gridSpan w:val="6"/>
          </w:tcPr>
          <w:p w14:paraId="7755D38B" w14:textId="77777777" w:rsidR="003F7897" w:rsidRPr="007F2770" w:rsidRDefault="003F7897" w:rsidP="00F033ED">
            <w:pPr>
              <w:pStyle w:val="TAL"/>
              <w:rPr>
                <w:lang w:eastAsia="en-US"/>
              </w:rPr>
            </w:pPr>
            <w:r w:rsidRPr="007F2770">
              <w:rPr>
                <w:lang w:eastAsia="en-US"/>
              </w:rPr>
              <w:t>Type of list (octet 1)</w:t>
            </w:r>
          </w:p>
        </w:tc>
      </w:tr>
      <w:tr w:rsidR="003F7897" w:rsidRPr="007F2770" w14:paraId="43CEA9FA" w14:textId="77777777" w:rsidTr="00F033ED">
        <w:trPr>
          <w:cantSplit/>
          <w:jc w:val="center"/>
        </w:trPr>
        <w:tc>
          <w:tcPr>
            <w:tcW w:w="7094" w:type="dxa"/>
            <w:gridSpan w:val="6"/>
          </w:tcPr>
          <w:p w14:paraId="7835D238" w14:textId="77777777" w:rsidR="003F7897" w:rsidRPr="007F2770" w:rsidRDefault="003F7897" w:rsidP="00F033ED">
            <w:pPr>
              <w:pStyle w:val="TAL"/>
              <w:rPr>
                <w:lang w:eastAsia="en-US"/>
              </w:rPr>
            </w:pPr>
            <w:r w:rsidRPr="007F2770">
              <w:rPr>
                <w:lang w:eastAsia="en-US"/>
              </w:rPr>
              <w:t>Bits</w:t>
            </w:r>
          </w:p>
        </w:tc>
      </w:tr>
      <w:tr w:rsidR="003F7897" w:rsidRPr="007F2770" w14:paraId="4E1071E4" w14:textId="77777777" w:rsidTr="00F033ED">
        <w:trPr>
          <w:cantSplit/>
          <w:jc w:val="center"/>
        </w:trPr>
        <w:tc>
          <w:tcPr>
            <w:tcW w:w="284" w:type="dxa"/>
          </w:tcPr>
          <w:p w14:paraId="6A5BAA91" w14:textId="77777777" w:rsidR="003F7897" w:rsidRPr="007F2770" w:rsidRDefault="003F7897" w:rsidP="00F033ED">
            <w:pPr>
              <w:pStyle w:val="TAH"/>
              <w:rPr>
                <w:lang w:eastAsia="en-US"/>
              </w:rPr>
            </w:pPr>
            <w:r w:rsidRPr="007F2770">
              <w:rPr>
                <w:lang w:eastAsia="en-US"/>
              </w:rPr>
              <w:t>7</w:t>
            </w:r>
          </w:p>
        </w:tc>
        <w:tc>
          <w:tcPr>
            <w:tcW w:w="284" w:type="dxa"/>
          </w:tcPr>
          <w:p w14:paraId="59AB7935" w14:textId="77777777" w:rsidR="003F7897" w:rsidRPr="007F2770" w:rsidRDefault="003F7897" w:rsidP="00F033ED">
            <w:pPr>
              <w:pStyle w:val="TAH"/>
              <w:rPr>
                <w:lang w:eastAsia="en-US"/>
              </w:rPr>
            </w:pPr>
            <w:r w:rsidRPr="007F2770">
              <w:rPr>
                <w:lang w:eastAsia="en-US"/>
              </w:rPr>
              <w:t>6</w:t>
            </w:r>
          </w:p>
        </w:tc>
        <w:tc>
          <w:tcPr>
            <w:tcW w:w="6526" w:type="dxa"/>
            <w:gridSpan w:val="4"/>
          </w:tcPr>
          <w:p w14:paraId="2255BBC0" w14:textId="77777777" w:rsidR="003F7897" w:rsidRPr="007F2770" w:rsidRDefault="003F7897" w:rsidP="00F033ED">
            <w:pPr>
              <w:pStyle w:val="TAL"/>
              <w:rPr>
                <w:lang w:eastAsia="en-US"/>
              </w:rPr>
            </w:pPr>
          </w:p>
        </w:tc>
      </w:tr>
      <w:tr w:rsidR="003F7897" w:rsidRPr="007F2770" w14:paraId="60F542A6" w14:textId="77777777" w:rsidTr="00F033ED">
        <w:trPr>
          <w:cantSplit/>
          <w:jc w:val="center"/>
        </w:trPr>
        <w:tc>
          <w:tcPr>
            <w:tcW w:w="284" w:type="dxa"/>
          </w:tcPr>
          <w:p w14:paraId="67EE1A0F" w14:textId="77777777" w:rsidR="003F7897" w:rsidRPr="007F2770" w:rsidRDefault="003F7897" w:rsidP="00F033ED">
            <w:pPr>
              <w:pStyle w:val="TAC"/>
              <w:rPr>
                <w:lang w:eastAsia="en-US"/>
              </w:rPr>
            </w:pPr>
            <w:r w:rsidRPr="007F2770">
              <w:rPr>
                <w:lang w:eastAsia="en-US"/>
              </w:rPr>
              <w:t>0</w:t>
            </w:r>
          </w:p>
        </w:tc>
        <w:tc>
          <w:tcPr>
            <w:tcW w:w="284" w:type="dxa"/>
          </w:tcPr>
          <w:p w14:paraId="346A904F" w14:textId="77777777" w:rsidR="003F7897" w:rsidRPr="007F2770" w:rsidRDefault="003F7897" w:rsidP="00F033ED">
            <w:pPr>
              <w:pStyle w:val="TAC"/>
              <w:rPr>
                <w:lang w:eastAsia="en-US"/>
              </w:rPr>
            </w:pPr>
            <w:r w:rsidRPr="007F2770">
              <w:rPr>
                <w:lang w:eastAsia="en-US"/>
              </w:rPr>
              <w:t>0</w:t>
            </w:r>
          </w:p>
        </w:tc>
        <w:tc>
          <w:tcPr>
            <w:tcW w:w="6526" w:type="dxa"/>
            <w:gridSpan w:val="4"/>
          </w:tcPr>
          <w:p w14:paraId="772EFEE3" w14:textId="77777777" w:rsidR="003F7897" w:rsidRPr="007F2770" w:rsidRDefault="003F7897" w:rsidP="00F033ED">
            <w:pPr>
              <w:pStyle w:val="TAL"/>
              <w:rPr>
                <w:lang w:eastAsia="en-US"/>
              </w:rPr>
            </w:pPr>
            <w:r w:rsidRPr="007F2770">
              <w:rPr>
                <w:lang w:eastAsia="en-US"/>
              </w:rPr>
              <w:t>list of TACs belonging to one PLMN, with non-consecutive TAC values</w:t>
            </w:r>
          </w:p>
        </w:tc>
      </w:tr>
      <w:tr w:rsidR="003F7897" w:rsidRPr="007F2770" w14:paraId="67470CD2" w14:textId="77777777" w:rsidTr="00F033ED">
        <w:trPr>
          <w:cantSplit/>
          <w:jc w:val="center"/>
        </w:trPr>
        <w:tc>
          <w:tcPr>
            <w:tcW w:w="284" w:type="dxa"/>
          </w:tcPr>
          <w:p w14:paraId="3C0AC1A2" w14:textId="77777777" w:rsidR="003F7897" w:rsidRPr="007F2770" w:rsidRDefault="003F7897" w:rsidP="00F033ED">
            <w:pPr>
              <w:pStyle w:val="TAC"/>
              <w:rPr>
                <w:lang w:eastAsia="en-US"/>
              </w:rPr>
            </w:pPr>
            <w:r w:rsidRPr="007F2770">
              <w:rPr>
                <w:lang w:eastAsia="en-US"/>
              </w:rPr>
              <w:t>0</w:t>
            </w:r>
          </w:p>
        </w:tc>
        <w:tc>
          <w:tcPr>
            <w:tcW w:w="284" w:type="dxa"/>
          </w:tcPr>
          <w:p w14:paraId="03B329D7" w14:textId="77777777" w:rsidR="003F7897" w:rsidRPr="007F2770" w:rsidRDefault="003F7897" w:rsidP="00F033ED">
            <w:pPr>
              <w:pStyle w:val="TAC"/>
              <w:rPr>
                <w:lang w:eastAsia="en-US"/>
              </w:rPr>
            </w:pPr>
            <w:r w:rsidRPr="007F2770">
              <w:rPr>
                <w:lang w:eastAsia="en-US"/>
              </w:rPr>
              <w:t>1</w:t>
            </w:r>
          </w:p>
        </w:tc>
        <w:tc>
          <w:tcPr>
            <w:tcW w:w="6526" w:type="dxa"/>
            <w:gridSpan w:val="4"/>
          </w:tcPr>
          <w:p w14:paraId="0B58C33F" w14:textId="77777777" w:rsidR="003F7897" w:rsidRPr="007F2770" w:rsidRDefault="003F7897" w:rsidP="00F033ED">
            <w:pPr>
              <w:pStyle w:val="TAL"/>
              <w:rPr>
                <w:lang w:eastAsia="en-US"/>
              </w:rPr>
            </w:pPr>
            <w:r w:rsidRPr="007F2770">
              <w:rPr>
                <w:lang w:eastAsia="en-US"/>
              </w:rPr>
              <w:t>list of TACs belonging to one PLMN, with consecutive TAC values</w:t>
            </w:r>
          </w:p>
        </w:tc>
      </w:tr>
      <w:tr w:rsidR="003F7897" w:rsidRPr="007F2770" w14:paraId="5AEDF599" w14:textId="77777777" w:rsidTr="00F033ED">
        <w:trPr>
          <w:cantSplit/>
          <w:jc w:val="center"/>
        </w:trPr>
        <w:tc>
          <w:tcPr>
            <w:tcW w:w="284" w:type="dxa"/>
          </w:tcPr>
          <w:p w14:paraId="2BC3B253" w14:textId="77777777" w:rsidR="003F7897" w:rsidRPr="007F2770" w:rsidRDefault="003F7897" w:rsidP="00F033ED">
            <w:pPr>
              <w:pStyle w:val="TAC"/>
              <w:rPr>
                <w:lang w:eastAsia="en-US"/>
              </w:rPr>
            </w:pPr>
            <w:r w:rsidRPr="007F2770">
              <w:rPr>
                <w:lang w:eastAsia="en-US"/>
              </w:rPr>
              <w:t>1</w:t>
            </w:r>
          </w:p>
        </w:tc>
        <w:tc>
          <w:tcPr>
            <w:tcW w:w="284" w:type="dxa"/>
          </w:tcPr>
          <w:p w14:paraId="0D9CF26C" w14:textId="77777777" w:rsidR="003F7897" w:rsidRPr="007F2770" w:rsidRDefault="003F7897" w:rsidP="00F033ED">
            <w:pPr>
              <w:pStyle w:val="TAC"/>
              <w:rPr>
                <w:lang w:eastAsia="en-US"/>
              </w:rPr>
            </w:pPr>
            <w:r w:rsidRPr="007F2770">
              <w:rPr>
                <w:lang w:eastAsia="en-US"/>
              </w:rPr>
              <w:t>0</w:t>
            </w:r>
          </w:p>
        </w:tc>
        <w:tc>
          <w:tcPr>
            <w:tcW w:w="6526" w:type="dxa"/>
            <w:gridSpan w:val="4"/>
          </w:tcPr>
          <w:p w14:paraId="590CCBA9" w14:textId="77777777" w:rsidR="003F7897" w:rsidRPr="007F2770" w:rsidRDefault="003F7897" w:rsidP="00F033ED">
            <w:pPr>
              <w:pStyle w:val="TAL"/>
              <w:rPr>
                <w:lang w:eastAsia="ja-JP"/>
              </w:rPr>
            </w:pPr>
            <w:r w:rsidRPr="007F2770">
              <w:rPr>
                <w:lang w:eastAsia="ja-JP"/>
              </w:rPr>
              <w:t>list of TAIs belonging to different PLMNs (see NOTE)</w:t>
            </w:r>
          </w:p>
        </w:tc>
      </w:tr>
      <w:tr w:rsidR="003F7897" w:rsidRPr="007F2770" w14:paraId="18AD388D" w14:textId="77777777" w:rsidTr="00F033ED">
        <w:trPr>
          <w:cantSplit/>
          <w:jc w:val="center"/>
        </w:trPr>
        <w:tc>
          <w:tcPr>
            <w:tcW w:w="284" w:type="dxa"/>
          </w:tcPr>
          <w:p w14:paraId="75F3DB4D" w14:textId="77777777" w:rsidR="003F7897" w:rsidRPr="007F2770" w:rsidRDefault="003F7897" w:rsidP="00F033ED">
            <w:pPr>
              <w:pStyle w:val="TAC"/>
              <w:rPr>
                <w:lang w:eastAsia="en-US"/>
              </w:rPr>
            </w:pPr>
            <w:r w:rsidRPr="007F2770">
              <w:rPr>
                <w:lang w:eastAsia="en-US"/>
              </w:rPr>
              <w:t>1</w:t>
            </w:r>
          </w:p>
        </w:tc>
        <w:tc>
          <w:tcPr>
            <w:tcW w:w="284" w:type="dxa"/>
          </w:tcPr>
          <w:p w14:paraId="27310851" w14:textId="77777777" w:rsidR="003F7897" w:rsidRPr="007F2770" w:rsidRDefault="003F7897" w:rsidP="00F033ED">
            <w:pPr>
              <w:pStyle w:val="TAC"/>
              <w:rPr>
                <w:lang w:eastAsia="en-US"/>
              </w:rPr>
            </w:pPr>
            <w:r w:rsidRPr="007F2770">
              <w:rPr>
                <w:lang w:eastAsia="en-US"/>
              </w:rPr>
              <w:t>1</w:t>
            </w:r>
          </w:p>
        </w:tc>
        <w:tc>
          <w:tcPr>
            <w:tcW w:w="6526" w:type="dxa"/>
            <w:gridSpan w:val="4"/>
          </w:tcPr>
          <w:p w14:paraId="1F18E245" w14:textId="77777777" w:rsidR="003F7897" w:rsidRPr="007F2770" w:rsidRDefault="003F7897" w:rsidP="00F033ED">
            <w:pPr>
              <w:pStyle w:val="TAL"/>
              <w:rPr>
                <w:lang w:eastAsia="zh-CN"/>
              </w:rPr>
            </w:pPr>
            <w:r w:rsidRPr="007F2770">
              <w:rPr>
                <w:rFonts w:hint="eastAsia"/>
                <w:lang w:eastAsia="zh-CN"/>
              </w:rPr>
              <w:t>All TAIs belonging to the PLMN</w:t>
            </w:r>
            <w:r w:rsidR="003178B4" w:rsidRPr="007F2770">
              <w:rPr>
                <w:lang w:eastAsia="zh-CN"/>
              </w:rPr>
              <w:t>s</w:t>
            </w:r>
            <w:r w:rsidRPr="007F2770">
              <w:rPr>
                <w:rFonts w:hint="eastAsia"/>
                <w:lang w:eastAsia="zh-CN"/>
              </w:rPr>
              <w:t xml:space="preserve"> </w:t>
            </w:r>
            <w:r w:rsidR="003178B4" w:rsidRPr="007F2770">
              <w:rPr>
                <w:lang w:eastAsia="zh-CN"/>
              </w:rPr>
              <w:t xml:space="preserve">in the registration area </w:t>
            </w:r>
            <w:r w:rsidRPr="007F2770">
              <w:rPr>
                <w:rFonts w:hint="eastAsia"/>
                <w:lang w:eastAsia="zh-CN"/>
              </w:rPr>
              <w:t xml:space="preserve">are </w:t>
            </w:r>
            <w:r w:rsidRPr="007F2770">
              <w:rPr>
                <w:lang w:eastAsia="zh-CN"/>
              </w:rPr>
              <w:t xml:space="preserve">in the </w:t>
            </w:r>
            <w:r w:rsidRPr="007F2770">
              <w:rPr>
                <w:rFonts w:hint="eastAsia"/>
                <w:lang w:eastAsia="zh-CN"/>
              </w:rPr>
              <w:t xml:space="preserve">allowed </w:t>
            </w:r>
            <w:r w:rsidRPr="007F2770">
              <w:rPr>
                <w:lang w:eastAsia="en-US"/>
              </w:rPr>
              <w:t>area</w:t>
            </w:r>
          </w:p>
        </w:tc>
      </w:tr>
      <w:tr w:rsidR="003F7897" w:rsidRPr="007F2770" w14:paraId="07E64DD2" w14:textId="77777777" w:rsidTr="00F033ED">
        <w:trPr>
          <w:cantSplit/>
          <w:jc w:val="center"/>
        </w:trPr>
        <w:tc>
          <w:tcPr>
            <w:tcW w:w="7094" w:type="dxa"/>
            <w:gridSpan w:val="6"/>
          </w:tcPr>
          <w:p w14:paraId="485F37A3" w14:textId="77777777" w:rsidR="003F7897" w:rsidRPr="007F2770" w:rsidRDefault="003F7897" w:rsidP="00F033ED">
            <w:pPr>
              <w:pStyle w:val="TAL"/>
              <w:rPr>
                <w:lang w:eastAsia="en-US"/>
              </w:rPr>
            </w:pPr>
          </w:p>
        </w:tc>
      </w:tr>
      <w:tr w:rsidR="003F7897" w:rsidRPr="007F2770" w14:paraId="009EA5B6" w14:textId="77777777" w:rsidTr="00F033ED">
        <w:trPr>
          <w:cantSplit/>
          <w:jc w:val="center"/>
        </w:trPr>
        <w:tc>
          <w:tcPr>
            <w:tcW w:w="7094" w:type="dxa"/>
            <w:gridSpan w:val="6"/>
          </w:tcPr>
          <w:p w14:paraId="3803B0B3" w14:textId="77777777" w:rsidR="003F7897" w:rsidRPr="007F2770" w:rsidRDefault="003F7897" w:rsidP="00F033ED">
            <w:pPr>
              <w:pStyle w:val="TAL"/>
              <w:rPr>
                <w:lang w:eastAsia="en-US"/>
              </w:rPr>
            </w:pPr>
            <w:r w:rsidRPr="007F2770">
              <w:rPr>
                <w:lang w:eastAsia="en-US"/>
              </w:rPr>
              <w:t>Number of elements (octet 1)</w:t>
            </w:r>
          </w:p>
        </w:tc>
      </w:tr>
      <w:tr w:rsidR="003F7897" w:rsidRPr="007F2770" w14:paraId="20446C48" w14:textId="77777777" w:rsidTr="00F033ED">
        <w:trPr>
          <w:cantSplit/>
          <w:jc w:val="center"/>
        </w:trPr>
        <w:tc>
          <w:tcPr>
            <w:tcW w:w="7094" w:type="dxa"/>
            <w:gridSpan w:val="6"/>
          </w:tcPr>
          <w:p w14:paraId="6147F30F" w14:textId="77777777" w:rsidR="003F7897" w:rsidRPr="007F2770" w:rsidRDefault="003F7897" w:rsidP="00F033ED">
            <w:pPr>
              <w:pStyle w:val="TAL"/>
              <w:rPr>
                <w:lang w:eastAsia="en-US"/>
              </w:rPr>
            </w:pPr>
            <w:r w:rsidRPr="007F2770">
              <w:rPr>
                <w:lang w:eastAsia="en-US"/>
              </w:rPr>
              <w:t>Bits</w:t>
            </w:r>
          </w:p>
        </w:tc>
      </w:tr>
      <w:tr w:rsidR="003F7897" w:rsidRPr="007F2770" w14:paraId="1EB7838C" w14:textId="77777777" w:rsidTr="00F033ED">
        <w:trPr>
          <w:cantSplit/>
          <w:jc w:val="center"/>
        </w:trPr>
        <w:tc>
          <w:tcPr>
            <w:tcW w:w="284" w:type="dxa"/>
          </w:tcPr>
          <w:p w14:paraId="7BFABF53" w14:textId="77777777" w:rsidR="003F7897" w:rsidRPr="007F2770" w:rsidRDefault="003F7897" w:rsidP="00F033ED">
            <w:pPr>
              <w:pStyle w:val="TAH"/>
              <w:rPr>
                <w:lang w:eastAsia="en-US"/>
              </w:rPr>
            </w:pPr>
            <w:r w:rsidRPr="007F2770">
              <w:rPr>
                <w:lang w:eastAsia="en-US"/>
              </w:rPr>
              <w:t>5</w:t>
            </w:r>
          </w:p>
        </w:tc>
        <w:tc>
          <w:tcPr>
            <w:tcW w:w="284" w:type="dxa"/>
          </w:tcPr>
          <w:p w14:paraId="5D8AC3B1" w14:textId="77777777" w:rsidR="003F7897" w:rsidRPr="007F2770" w:rsidRDefault="003F7897" w:rsidP="00F033ED">
            <w:pPr>
              <w:pStyle w:val="TAH"/>
              <w:rPr>
                <w:lang w:eastAsia="en-US"/>
              </w:rPr>
            </w:pPr>
            <w:r w:rsidRPr="007F2770">
              <w:rPr>
                <w:lang w:eastAsia="en-US"/>
              </w:rPr>
              <w:t>4</w:t>
            </w:r>
          </w:p>
        </w:tc>
        <w:tc>
          <w:tcPr>
            <w:tcW w:w="283" w:type="dxa"/>
          </w:tcPr>
          <w:p w14:paraId="2F8256E9" w14:textId="77777777" w:rsidR="003F7897" w:rsidRPr="007F2770" w:rsidRDefault="003F7897" w:rsidP="00F033ED">
            <w:pPr>
              <w:pStyle w:val="TAH"/>
              <w:rPr>
                <w:lang w:eastAsia="en-US"/>
              </w:rPr>
            </w:pPr>
            <w:r w:rsidRPr="007F2770">
              <w:rPr>
                <w:lang w:eastAsia="en-US"/>
              </w:rPr>
              <w:t>3</w:t>
            </w:r>
          </w:p>
        </w:tc>
        <w:tc>
          <w:tcPr>
            <w:tcW w:w="284" w:type="dxa"/>
          </w:tcPr>
          <w:p w14:paraId="364CFAEB" w14:textId="77777777" w:rsidR="003F7897" w:rsidRPr="007F2770" w:rsidRDefault="003F7897" w:rsidP="00F033ED">
            <w:pPr>
              <w:pStyle w:val="TAH"/>
              <w:rPr>
                <w:lang w:eastAsia="en-US"/>
              </w:rPr>
            </w:pPr>
            <w:r w:rsidRPr="007F2770">
              <w:rPr>
                <w:lang w:eastAsia="en-US"/>
              </w:rPr>
              <w:t>2</w:t>
            </w:r>
          </w:p>
        </w:tc>
        <w:tc>
          <w:tcPr>
            <w:tcW w:w="283" w:type="dxa"/>
          </w:tcPr>
          <w:p w14:paraId="4242CDC8" w14:textId="77777777" w:rsidR="003F7897" w:rsidRPr="007F2770" w:rsidRDefault="003F7897" w:rsidP="00F033ED">
            <w:pPr>
              <w:pStyle w:val="TAH"/>
              <w:rPr>
                <w:lang w:eastAsia="en-US"/>
              </w:rPr>
            </w:pPr>
            <w:r w:rsidRPr="007F2770">
              <w:rPr>
                <w:lang w:eastAsia="en-US"/>
              </w:rPr>
              <w:t>1</w:t>
            </w:r>
          </w:p>
        </w:tc>
        <w:tc>
          <w:tcPr>
            <w:tcW w:w="5676" w:type="dxa"/>
          </w:tcPr>
          <w:p w14:paraId="17DD4547" w14:textId="77777777" w:rsidR="003F7897" w:rsidRPr="007F2770" w:rsidRDefault="003F7897" w:rsidP="00F033ED">
            <w:pPr>
              <w:pStyle w:val="TAL"/>
              <w:rPr>
                <w:lang w:eastAsia="en-US"/>
              </w:rPr>
            </w:pPr>
          </w:p>
        </w:tc>
      </w:tr>
      <w:tr w:rsidR="003F7897" w:rsidRPr="007F2770" w14:paraId="5A8ED519" w14:textId="77777777" w:rsidTr="00F033ED">
        <w:trPr>
          <w:cantSplit/>
          <w:jc w:val="center"/>
        </w:trPr>
        <w:tc>
          <w:tcPr>
            <w:tcW w:w="284" w:type="dxa"/>
          </w:tcPr>
          <w:p w14:paraId="013E41AB" w14:textId="77777777" w:rsidR="003F7897" w:rsidRPr="007F2770" w:rsidRDefault="003F7897" w:rsidP="00F033ED">
            <w:pPr>
              <w:pStyle w:val="TAC"/>
              <w:rPr>
                <w:lang w:eastAsia="en-US"/>
              </w:rPr>
            </w:pPr>
            <w:r w:rsidRPr="007F2770">
              <w:rPr>
                <w:lang w:eastAsia="en-US"/>
              </w:rPr>
              <w:t>0</w:t>
            </w:r>
          </w:p>
        </w:tc>
        <w:tc>
          <w:tcPr>
            <w:tcW w:w="284" w:type="dxa"/>
          </w:tcPr>
          <w:p w14:paraId="4C69EC40" w14:textId="77777777" w:rsidR="003F7897" w:rsidRPr="007F2770" w:rsidRDefault="003F7897" w:rsidP="00F033ED">
            <w:pPr>
              <w:pStyle w:val="TAC"/>
              <w:rPr>
                <w:lang w:eastAsia="en-US"/>
              </w:rPr>
            </w:pPr>
            <w:r w:rsidRPr="007F2770">
              <w:rPr>
                <w:lang w:eastAsia="en-US"/>
              </w:rPr>
              <w:t>0</w:t>
            </w:r>
          </w:p>
        </w:tc>
        <w:tc>
          <w:tcPr>
            <w:tcW w:w="283" w:type="dxa"/>
          </w:tcPr>
          <w:p w14:paraId="169936C2" w14:textId="77777777" w:rsidR="003F7897" w:rsidRPr="007F2770" w:rsidRDefault="003F7897" w:rsidP="00F033ED">
            <w:pPr>
              <w:pStyle w:val="TAC"/>
              <w:rPr>
                <w:lang w:eastAsia="en-US"/>
              </w:rPr>
            </w:pPr>
            <w:r w:rsidRPr="007F2770">
              <w:rPr>
                <w:lang w:eastAsia="en-US"/>
              </w:rPr>
              <w:t>0</w:t>
            </w:r>
          </w:p>
        </w:tc>
        <w:tc>
          <w:tcPr>
            <w:tcW w:w="284" w:type="dxa"/>
          </w:tcPr>
          <w:p w14:paraId="0ED677D0" w14:textId="77777777" w:rsidR="003F7897" w:rsidRPr="007F2770" w:rsidRDefault="003F7897" w:rsidP="00F033ED">
            <w:pPr>
              <w:pStyle w:val="TAC"/>
              <w:rPr>
                <w:lang w:eastAsia="en-US"/>
              </w:rPr>
            </w:pPr>
            <w:r w:rsidRPr="007F2770">
              <w:rPr>
                <w:lang w:eastAsia="en-US"/>
              </w:rPr>
              <w:t>0</w:t>
            </w:r>
          </w:p>
        </w:tc>
        <w:tc>
          <w:tcPr>
            <w:tcW w:w="283" w:type="dxa"/>
          </w:tcPr>
          <w:p w14:paraId="54BF170A" w14:textId="77777777" w:rsidR="003F7897" w:rsidRPr="007F2770" w:rsidRDefault="003F7897" w:rsidP="00F033ED">
            <w:pPr>
              <w:pStyle w:val="TAC"/>
              <w:rPr>
                <w:lang w:eastAsia="en-US"/>
              </w:rPr>
            </w:pPr>
            <w:r w:rsidRPr="007F2770">
              <w:rPr>
                <w:lang w:eastAsia="en-US"/>
              </w:rPr>
              <w:t>0</w:t>
            </w:r>
          </w:p>
        </w:tc>
        <w:tc>
          <w:tcPr>
            <w:tcW w:w="5676" w:type="dxa"/>
          </w:tcPr>
          <w:p w14:paraId="41E3C87A" w14:textId="77777777" w:rsidR="003F7897" w:rsidRPr="007F2770" w:rsidRDefault="003F7897" w:rsidP="00D86B07">
            <w:pPr>
              <w:pStyle w:val="TAL"/>
            </w:pPr>
            <w:r w:rsidRPr="007F2770">
              <w:tab/>
              <w:t>1 element</w:t>
            </w:r>
          </w:p>
        </w:tc>
      </w:tr>
      <w:tr w:rsidR="003F7897" w:rsidRPr="007F2770" w14:paraId="4C7A088B" w14:textId="77777777" w:rsidTr="00F033ED">
        <w:trPr>
          <w:cantSplit/>
          <w:jc w:val="center"/>
        </w:trPr>
        <w:tc>
          <w:tcPr>
            <w:tcW w:w="284" w:type="dxa"/>
          </w:tcPr>
          <w:p w14:paraId="349205B0" w14:textId="77777777" w:rsidR="003F7897" w:rsidRPr="007F2770" w:rsidRDefault="003F7897" w:rsidP="00F033ED">
            <w:pPr>
              <w:pStyle w:val="TAC"/>
              <w:rPr>
                <w:lang w:eastAsia="en-US"/>
              </w:rPr>
            </w:pPr>
            <w:r w:rsidRPr="007F2770">
              <w:rPr>
                <w:lang w:eastAsia="en-US"/>
              </w:rPr>
              <w:t>0</w:t>
            </w:r>
          </w:p>
        </w:tc>
        <w:tc>
          <w:tcPr>
            <w:tcW w:w="284" w:type="dxa"/>
          </w:tcPr>
          <w:p w14:paraId="60F0F01A" w14:textId="77777777" w:rsidR="003F7897" w:rsidRPr="007F2770" w:rsidRDefault="003F7897" w:rsidP="00F033ED">
            <w:pPr>
              <w:pStyle w:val="TAC"/>
              <w:rPr>
                <w:lang w:eastAsia="en-US"/>
              </w:rPr>
            </w:pPr>
            <w:r w:rsidRPr="007F2770">
              <w:rPr>
                <w:lang w:eastAsia="en-US"/>
              </w:rPr>
              <w:t>0</w:t>
            </w:r>
          </w:p>
        </w:tc>
        <w:tc>
          <w:tcPr>
            <w:tcW w:w="283" w:type="dxa"/>
          </w:tcPr>
          <w:p w14:paraId="1637F402" w14:textId="77777777" w:rsidR="003F7897" w:rsidRPr="007F2770" w:rsidRDefault="003F7897" w:rsidP="00F033ED">
            <w:pPr>
              <w:pStyle w:val="TAC"/>
              <w:rPr>
                <w:lang w:eastAsia="en-US"/>
              </w:rPr>
            </w:pPr>
            <w:r w:rsidRPr="007F2770">
              <w:rPr>
                <w:lang w:eastAsia="en-US"/>
              </w:rPr>
              <w:t>0</w:t>
            </w:r>
          </w:p>
        </w:tc>
        <w:tc>
          <w:tcPr>
            <w:tcW w:w="284" w:type="dxa"/>
          </w:tcPr>
          <w:p w14:paraId="7B98AD0A" w14:textId="77777777" w:rsidR="003F7897" w:rsidRPr="007F2770" w:rsidRDefault="003F7897" w:rsidP="00F033ED">
            <w:pPr>
              <w:pStyle w:val="TAC"/>
              <w:rPr>
                <w:lang w:eastAsia="en-US"/>
              </w:rPr>
            </w:pPr>
            <w:r w:rsidRPr="007F2770">
              <w:rPr>
                <w:lang w:eastAsia="en-US"/>
              </w:rPr>
              <w:t>0</w:t>
            </w:r>
          </w:p>
        </w:tc>
        <w:tc>
          <w:tcPr>
            <w:tcW w:w="283" w:type="dxa"/>
          </w:tcPr>
          <w:p w14:paraId="2B33614E" w14:textId="77777777" w:rsidR="003F7897" w:rsidRPr="007F2770" w:rsidRDefault="003F7897" w:rsidP="00F033ED">
            <w:pPr>
              <w:pStyle w:val="TAC"/>
              <w:rPr>
                <w:lang w:eastAsia="en-US"/>
              </w:rPr>
            </w:pPr>
            <w:r w:rsidRPr="007F2770">
              <w:rPr>
                <w:lang w:eastAsia="en-US"/>
              </w:rPr>
              <w:t>1</w:t>
            </w:r>
          </w:p>
        </w:tc>
        <w:tc>
          <w:tcPr>
            <w:tcW w:w="5676" w:type="dxa"/>
          </w:tcPr>
          <w:p w14:paraId="6D28ACCC" w14:textId="77777777" w:rsidR="003F7897" w:rsidRPr="007F2770" w:rsidRDefault="003F7897" w:rsidP="00D86B07">
            <w:pPr>
              <w:pStyle w:val="TAL"/>
            </w:pPr>
            <w:r w:rsidRPr="007F2770">
              <w:tab/>
              <w:t>2 elements</w:t>
            </w:r>
          </w:p>
        </w:tc>
      </w:tr>
      <w:tr w:rsidR="003F7897" w:rsidRPr="007F2770" w14:paraId="5F129E52" w14:textId="77777777" w:rsidTr="00F033ED">
        <w:trPr>
          <w:cantSplit/>
          <w:jc w:val="center"/>
        </w:trPr>
        <w:tc>
          <w:tcPr>
            <w:tcW w:w="284" w:type="dxa"/>
          </w:tcPr>
          <w:p w14:paraId="00A68ED9" w14:textId="77777777" w:rsidR="003F7897" w:rsidRPr="007F2770" w:rsidRDefault="003F7897" w:rsidP="00F033ED">
            <w:pPr>
              <w:pStyle w:val="TAC"/>
              <w:rPr>
                <w:lang w:eastAsia="en-US"/>
              </w:rPr>
            </w:pPr>
            <w:r w:rsidRPr="007F2770">
              <w:rPr>
                <w:lang w:eastAsia="en-US"/>
              </w:rPr>
              <w:t>0</w:t>
            </w:r>
          </w:p>
        </w:tc>
        <w:tc>
          <w:tcPr>
            <w:tcW w:w="284" w:type="dxa"/>
          </w:tcPr>
          <w:p w14:paraId="10C2BFDA" w14:textId="77777777" w:rsidR="003F7897" w:rsidRPr="007F2770" w:rsidRDefault="003F7897" w:rsidP="00F033ED">
            <w:pPr>
              <w:pStyle w:val="TAC"/>
              <w:rPr>
                <w:lang w:eastAsia="en-US"/>
              </w:rPr>
            </w:pPr>
            <w:r w:rsidRPr="007F2770">
              <w:rPr>
                <w:lang w:eastAsia="en-US"/>
              </w:rPr>
              <w:t>0</w:t>
            </w:r>
          </w:p>
        </w:tc>
        <w:tc>
          <w:tcPr>
            <w:tcW w:w="283" w:type="dxa"/>
          </w:tcPr>
          <w:p w14:paraId="1A46B756" w14:textId="77777777" w:rsidR="003F7897" w:rsidRPr="007F2770" w:rsidRDefault="003F7897" w:rsidP="00F033ED">
            <w:pPr>
              <w:pStyle w:val="TAC"/>
              <w:rPr>
                <w:lang w:eastAsia="en-US"/>
              </w:rPr>
            </w:pPr>
            <w:r w:rsidRPr="007F2770">
              <w:rPr>
                <w:lang w:eastAsia="en-US"/>
              </w:rPr>
              <w:t>0</w:t>
            </w:r>
          </w:p>
        </w:tc>
        <w:tc>
          <w:tcPr>
            <w:tcW w:w="284" w:type="dxa"/>
          </w:tcPr>
          <w:p w14:paraId="25F41282" w14:textId="77777777" w:rsidR="003F7897" w:rsidRPr="007F2770" w:rsidRDefault="003F7897" w:rsidP="00F033ED">
            <w:pPr>
              <w:pStyle w:val="TAC"/>
              <w:rPr>
                <w:lang w:eastAsia="en-US"/>
              </w:rPr>
            </w:pPr>
            <w:r w:rsidRPr="007F2770">
              <w:rPr>
                <w:lang w:eastAsia="en-US"/>
              </w:rPr>
              <w:t>1</w:t>
            </w:r>
          </w:p>
        </w:tc>
        <w:tc>
          <w:tcPr>
            <w:tcW w:w="283" w:type="dxa"/>
          </w:tcPr>
          <w:p w14:paraId="1F76C029" w14:textId="77777777" w:rsidR="003F7897" w:rsidRPr="007F2770" w:rsidRDefault="003F7897" w:rsidP="00F033ED">
            <w:pPr>
              <w:pStyle w:val="TAC"/>
              <w:rPr>
                <w:lang w:eastAsia="en-US"/>
              </w:rPr>
            </w:pPr>
            <w:r w:rsidRPr="007F2770">
              <w:rPr>
                <w:lang w:eastAsia="en-US"/>
              </w:rPr>
              <w:t>0</w:t>
            </w:r>
          </w:p>
        </w:tc>
        <w:tc>
          <w:tcPr>
            <w:tcW w:w="5676" w:type="dxa"/>
          </w:tcPr>
          <w:p w14:paraId="29B6A632" w14:textId="77777777" w:rsidR="003F7897" w:rsidRPr="007F2770" w:rsidRDefault="003F7897" w:rsidP="00D86B07">
            <w:pPr>
              <w:pStyle w:val="TAL"/>
            </w:pPr>
            <w:r w:rsidRPr="007F2770">
              <w:tab/>
              <w:t>3 elements</w:t>
            </w:r>
          </w:p>
        </w:tc>
      </w:tr>
      <w:tr w:rsidR="003F7897" w:rsidRPr="007F2770" w14:paraId="0FFEB4E7" w14:textId="77777777" w:rsidTr="00F033ED">
        <w:trPr>
          <w:cantSplit/>
          <w:jc w:val="center"/>
        </w:trPr>
        <w:tc>
          <w:tcPr>
            <w:tcW w:w="1418" w:type="dxa"/>
            <w:gridSpan w:val="5"/>
          </w:tcPr>
          <w:p w14:paraId="6850A34A" w14:textId="77777777" w:rsidR="003F7897" w:rsidRPr="007F2770" w:rsidRDefault="00D86B07" w:rsidP="00D86B07">
            <w:pPr>
              <w:pStyle w:val="TAC"/>
              <w:rPr>
                <w:lang w:eastAsia="en-US"/>
              </w:rPr>
            </w:pPr>
            <w:r w:rsidRPr="007F2770">
              <w:rPr>
                <w:lang w:eastAsia="en-US"/>
              </w:rPr>
              <w:t>to</w:t>
            </w:r>
          </w:p>
        </w:tc>
        <w:tc>
          <w:tcPr>
            <w:tcW w:w="5676" w:type="dxa"/>
          </w:tcPr>
          <w:p w14:paraId="78953AD3" w14:textId="77777777" w:rsidR="003F7897" w:rsidRPr="007F2770" w:rsidRDefault="003F7897" w:rsidP="005B15B8">
            <w:pPr>
              <w:pStyle w:val="TAL"/>
            </w:pPr>
          </w:p>
        </w:tc>
      </w:tr>
      <w:tr w:rsidR="003F7897" w:rsidRPr="007F2770" w14:paraId="134B7E60" w14:textId="77777777" w:rsidTr="00F033ED">
        <w:trPr>
          <w:cantSplit/>
          <w:jc w:val="center"/>
        </w:trPr>
        <w:tc>
          <w:tcPr>
            <w:tcW w:w="284" w:type="dxa"/>
          </w:tcPr>
          <w:p w14:paraId="396ECC53" w14:textId="77777777" w:rsidR="003F7897" w:rsidRPr="007F2770" w:rsidRDefault="003F7897" w:rsidP="00F033ED">
            <w:pPr>
              <w:pStyle w:val="TAC"/>
              <w:rPr>
                <w:lang w:eastAsia="en-US"/>
              </w:rPr>
            </w:pPr>
            <w:r w:rsidRPr="007F2770">
              <w:rPr>
                <w:lang w:eastAsia="en-US"/>
              </w:rPr>
              <w:t>0</w:t>
            </w:r>
          </w:p>
        </w:tc>
        <w:tc>
          <w:tcPr>
            <w:tcW w:w="284" w:type="dxa"/>
          </w:tcPr>
          <w:p w14:paraId="6AA14DCA" w14:textId="77777777" w:rsidR="003F7897" w:rsidRPr="007F2770" w:rsidRDefault="003F7897" w:rsidP="00F033ED">
            <w:pPr>
              <w:pStyle w:val="TAC"/>
              <w:rPr>
                <w:lang w:eastAsia="en-US"/>
              </w:rPr>
            </w:pPr>
            <w:r w:rsidRPr="007F2770">
              <w:rPr>
                <w:lang w:eastAsia="en-US"/>
              </w:rPr>
              <w:t>1</w:t>
            </w:r>
          </w:p>
        </w:tc>
        <w:tc>
          <w:tcPr>
            <w:tcW w:w="283" w:type="dxa"/>
          </w:tcPr>
          <w:p w14:paraId="49321CB8" w14:textId="77777777" w:rsidR="003F7897" w:rsidRPr="007F2770" w:rsidRDefault="003F7897" w:rsidP="00F033ED">
            <w:pPr>
              <w:pStyle w:val="TAC"/>
              <w:rPr>
                <w:lang w:eastAsia="en-US"/>
              </w:rPr>
            </w:pPr>
            <w:r w:rsidRPr="007F2770">
              <w:rPr>
                <w:lang w:eastAsia="en-US"/>
              </w:rPr>
              <w:t>1</w:t>
            </w:r>
          </w:p>
        </w:tc>
        <w:tc>
          <w:tcPr>
            <w:tcW w:w="284" w:type="dxa"/>
          </w:tcPr>
          <w:p w14:paraId="22848C9F" w14:textId="77777777" w:rsidR="003F7897" w:rsidRPr="007F2770" w:rsidRDefault="003F7897" w:rsidP="00F033ED">
            <w:pPr>
              <w:pStyle w:val="TAC"/>
              <w:rPr>
                <w:lang w:eastAsia="en-US"/>
              </w:rPr>
            </w:pPr>
            <w:r w:rsidRPr="007F2770">
              <w:rPr>
                <w:lang w:eastAsia="en-US"/>
              </w:rPr>
              <w:t>0</w:t>
            </w:r>
          </w:p>
        </w:tc>
        <w:tc>
          <w:tcPr>
            <w:tcW w:w="283" w:type="dxa"/>
          </w:tcPr>
          <w:p w14:paraId="52137811" w14:textId="77777777" w:rsidR="003F7897" w:rsidRPr="007F2770" w:rsidRDefault="003F7897" w:rsidP="00F033ED">
            <w:pPr>
              <w:pStyle w:val="TAC"/>
              <w:rPr>
                <w:lang w:eastAsia="en-US"/>
              </w:rPr>
            </w:pPr>
            <w:r w:rsidRPr="007F2770">
              <w:rPr>
                <w:lang w:eastAsia="en-US"/>
              </w:rPr>
              <w:t>1</w:t>
            </w:r>
          </w:p>
        </w:tc>
        <w:tc>
          <w:tcPr>
            <w:tcW w:w="5676" w:type="dxa"/>
          </w:tcPr>
          <w:p w14:paraId="4FF208E1" w14:textId="77777777" w:rsidR="003F7897" w:rsidRPr="007F2770" w:rsidRDefault="003F7897" w:rsidP="00D86B07">
            <w:pPr>
              <w:pStyle w:val="TAL"/>
            </w:pPr>
            <w:r w:rsidRPr="007F2770">
              <w:tab/>
              <w:t>14 elements</w:t>
            </w:r>
          </w:p>
        </w:tc>
      </w:tr>
      <w:tr w:rsidR="003F7897" w:rsidRPr="007F2770" w14:paraId="7B910DB2" w14:textId="77777777" w:rsidTr="00F033ED">
        <w:trPr>
          <w:cantSplit/>
          <w:jc w:val="center"/>
        </w:trPr>
        <w:tc>
          <w:tcPr>
            <w:tcW w:w="284" w:type="dxa"/>
          </w:tcPr>
          <w:p w14:paraId="523BEC29" w14:textId="77777777" w:rsidR="003F7897" w:rsidRPr="007F2770" w:rsidRDefault="003F7897" w:rsidP="00F033ED">
            <w:pPr>
              <w:pStyle w:val="TAC"/>
              <w:rPr>
                <w:lang w:eastAsia="en-US"/>
              </w:rPr>
            </w:pPr>
            <w:r w:rsidRPr="007F2770">
              <w:rPr>
                <w:lang w:eastAsia="en-US"/>
              </w:rPr>
              <w:t>0</w:t>
            </w:r>
          </w:p>
        </w:tc>
        <w:tc>
          <w:tcPr>
            <w:tcW w:w="284" w:type="dxa"/>
          </w:tcPr>
          <w:p w14:paraId="5FDFBF14" w14:textId="77777777" w:rsidR="003F7897" w:rsidRPr="007F2770" w:rsidRDefault="003F7897" w:rsidP="00F033ED">
            <w:pPr>
              <w:pStyle w:val="TAC"/>
              <w:rPr>
                <w:lang w:eastAsia="en-US"/>
              </w:rPr>
            </w:pPr>
            <w:r w:rsidRPr="007F2770">
              <w:rPr>
                <w:lang w:eastAsia="en-US"/>
              </w:rPr>
              <w:t>1</w:t>
            </w:r>
          </w:p>
        </w:tc>
        <w:tc>
          <w:tcPr>
            <w:tcW w:w="283" w:type="dxa"/>
          </w:tcPr>
          <w:p w14:paraId="25B24878" w14:textId="77777777" w:rsidR="003F7897" w:rsidRPr="007F2770" w:rsidRDefault="003F7897" w:rsidP="00F033ED">
            <w:pPr>
              <w:pStyle w:val="TAC"/>
              <w:rPr>
                <w:lang w:eastAsia="en-US"/>
              </w:rPr>
            </w:pPr>
            <w:r w:rsidRPr="007F2770">
              <w:rPr>
                <w:lang w:eastAsia="en-US"/>
              </w:rPr>
              <w:t>1</w:t>
            </w:r>
          </w:p>
        </w:tc>
        <w:tc>
          <w:tcPr>
            <w:tcW w:w="284" w:type="dxa"/>
          </w:tcPr>
          <w:p w14:paraId="4392F424" w14:textId="77777777" w:rsidR="003F7897" w:rsidRPr="007F2770" w:rsidRDefault="003F7897" w:rsidP="00F033ED">
            <w:pPr>
              <w:pStyle w:val="TAC"/>
              <w:rPr>
                <w:lang w:eastAsia="en-US"/>
              </w:rPr>
            </w:pPr>
            <w:r w:rsidRPr="007F2770">
              <w:rPr>
                <w:lang w:eastAsia="en-US"/>
              </w:rPr>
              <w:t>1</w:t>
            </w:r>
          </w:p>
        </w:tc>
        <w:tc>
          <w:tcPr>
            <w:tcW w:w="283" w:type="dxa"/>
          </w:tcPr>
          <w:p w14:paraId="77ACED08" w14:textId="77777777" w:rsidR="003F7897" w:rsidRPr="007F2770" w:rsidRDefault="003F7897" w:rsidP="00F033ED">
            <w:pPr>
              <w:pStyle w:val="TAC"/>
              <w:rPr>
                <w:lang w:eastAsia="en-US"/>
              </w:rPr>
            </w:pPr>
            <w:r w:rsidRPr="007F2770">
              <w:rPr>
                <w:lang w:eastAsia="en-US"/>
              </w:rPr>
              <w:t>0</w:t>
            </w:r>
          </w:p>
        </w:tc>
        <w:tc>
          <w:tcPr>
            <w:tcW w:w="5676" w:type="dxa"/>
          </w:tcPr>
          <w:p w14:paraId="400E3196" w14:textId="77777777" w:rsidR="003F7897" w:rsidRPr="007F2770" w:rsidRDefault="003F7897" w:rsidP="00D86B07">
            <w:pPr>
              <w:pStyle w:val="TAL"/>
            </w:pPr>
            <w:r w:rsidRPr="007F2770">
              <w:tab/>
              <w:t>15 elements</w:t>
            </w:r>
          </w:p>
        </w:tc>
      </w:tr>
      <w:tr w:rsidR="003F7897" w:rsidRPr="007F2770" w14:paraId="3B962A9A" w14:textId="77777777" w:rsidTr="00F033ED">
        <w:trPr>
          <w:cantSplit/>
          <w:jc w:val="center"/>
        </w:trPr>
        <w:tc>
          <w:tcPr>
            <w:tcW w:w="284" w:type="dxa"/>
          </w:tcPr>
          <w:p w14:paraId="06C76D70" w14:textId="77777777" w:rsidR="003F7897" w:rsidRPr="007F2770" w:rsidRDefault="003F7897" w:rsidP="00F033ED">
            <w:pPr>
              <w:pStyle w:val="TAC"/>
              <w:rPr>
                <w:lang w:eastAsia="en-US"/>
              </w:rPr>
            </w:pPr>
            <w:r w:rsidRPr="007F2770">
              <w:rPr>
                <w:lang w:eastAsia="en-US"/>
              </w:rPr>
              <w:t>0</w:t>
            </w:r>
          </w:p>
        </w:tc>
        <w:tc>
          <w:tcPr>
            <w:tcW w:w="284" w:type="dxa"/>
          </w:tcPr>
          <w:p w14:paraId="2BBE1A43" w14:textId="77777777" w:rsidR="003F7897" w:rsidRPr="007F2770" w:rsidRDefault="003F7897" w:rsidP="00F033ED">
            <w:pPr>
              <w:pStyle w:val="TAC"/>
              <w:rPr>
                <w:lang w:eastAsia="en-US"/>
              </w:rPr>
            </w:pPr>
            <w:r w:rsidRPr="007F2770">
              <w:rPr>
                <w:lang w:eastAsia="en-US"/>
              </w:rPr>
              <w:t>1</w:t>
            </w:r>
          </w:p>
        </w:tc>
        <w:tc>
          <w:tcPr>
            <w:tcW w:w="283" w:type="dxa"/>
          </w:tcPr>
          <w:p w14:paraId="37023523" w14:textId="77777777" w:rsidR="003F7897" w:rsidRPr="007F2770" w:rsidRDefault="003F7897" w:rsidP="00F033ED">
            <w:pPr>
              <w:pStyle w:val="TAC"/>
              <w:rPr>
                <w:lang w:eastAsia="en-US"/>
              </w:rPr>
            </w:pPr>
            <w:r w:rsidRPr="007F2770">
              <w:rPr>
                <w:lang w:eastAsia="en-US"/>
              </w:rPr>
              <w:t>1</w:t>
            </w:r>
          </w:p>
        </w:tc>
        <w:tc>
          <w:tcPr>
            <w:tcW w:w="284" w:type="dxa"/>
          </w:tcPr>
          <w:p w14:paraId="6ABD4D6A" w14:textId="77777777" w:rsidR="003F7897" w:rsidRPr="007F2770" w:rsidRDefault="003F7897" w:rsidP="00F033ED">
            <w:pPr>
              <w:pStyle w:val="TAC"/>
              <w:rPr>
                <w:lang w:eastAsia="en-US"/>
              </w:rPr>
            </w:pPr>
            <w:r w:rsidRPr="007F2770">
              <w:rPr>
                <w:lang w:eastAsia="en-US"/>
              </w:rPr>
              <w:t>1</w:t>
            </w:r>
          </w:p>
        </w:tc>
        <w:tc>
          <w:tcPr>
            <w:tcW w:w="283" w:type="dxa"/>
          </w:tcPr>
          <w:p w14:paraId="7B4FC335" w14:textId="77777777" w:rsidR="003F7897" w:rsidRPr="007F2770" w:rsidRDefault="003F7897" w:rsidP="00F033ED">
            <w:pPr>
              <w:pStyle w:val="TAC"/>
              <w:rPr>
                <w:lang w:eastAsia="en-US"/>
              </w:rPr>
            </w:pPr>
            <w:r w:rsidRPr="007F2770">
              <w:rPr>
                <w:lang w:eastAsia="en-US"/>
              </w:rPr>
              <w:t>1</w:t>
            </w:r>
          </w:p>
        </w:tc>
        <w:tc>
          <w:tcPr>
            <w:tcW w:w="5676" w:type="dxa"/>
          </w:tcPr>
          <w:p w14:paraId="3E00B114" w14:textId="77777777" w:rsidR="003F7897" w:rsidRPr="007F2770" w:rsidRDefault="003F7897" w:rsidP="00D86B07">
            <w:pPr>
              <w:pStyle w:val="TAL"/>
            </w:pPr>
            <w:r w:rsidRPr="007F2770">
              <w:tab/>
              <w:t>16 elements</w:t>
            </w:r>
          </w:p>
        </w:tc>
      </w:tr>
      <w:tr w:rsidR="003F7897" w:rsidRPr="007F2770" w14:paraId="46803883" w14:textId="77777777" w:rsidTr="00F033ED">
        <w:trPr>
          <w:cantSplit/>
          <w:jc w:val="center"/>
        </w:trPr>
        <w:tc>
          <w:tcPr>
            <w:tcW w:w="7094" w:type="dxa"/>
            <w:gridSpan w:val="6"/>
          </w:tcPr>
          <w:p w14:paraId="0AED23B9" w14:textId="77777777" w:rsidR="003F7897" w:rsidRPr="007F2770" w:rsidRDefault="003F7897" w:rsidP="00F033ED">
            <w:pPr>
              <w:pStyle w:val="TAL"/>
              <w:rPr>
                <w:lang w:eastAsia="en-US"/>
              </w:rPr>
            </w:pPr>
          </w:p>
        </w:tc>
      </w:tr>
      <w:tr w:rsidR="003F7897" w:rsidRPr="007F2770" w:rsidDel="00F33BAB" w14:paraId="15D0C1E2" w14:textId="77777777" w:rsidTr="00F033ED">
        <w:trPr>
          <w:cantSplit/>
          <w:jc w:val="center"/>
        </w:trPr>
        <w:tc>
          <w:tcPr>
            <w:tcW w:w="7094" w:type="dxa"/>
            <w:gridSpan w:val="6"/>
          </w:tcPr>
          <w:p w14:paraId="4004DE4B" w14:textId="77777777" w:rsidR="003F7897" w:rsidRPr="007F2770" w:rsidRDefault="003F7897" w:rsidP="00F033ED">
            <w:pPr>
              <w:pStyle w:val="TAL"/>
              <w:rPr>
                <w:lang w:eastAsia="en-US"/>
              </w:rPr>
            </w:pPr>
            <w:r w:rsidRPr="007F2770">
              <w:rPr>
                <w:lang w:eastAsia="en-US"/>
              </w:rPr>
              <w:t>All other values are unused and shall be interpreted as 16, if received by the UE.</w:t>
            </w:r>
          </w:p>
        </w:tc>
      </w:tr>
      <w:tr w:rsidR="003F7897" w:rsidRPr="007F2770" w:rsidDel="00F33BAB" w14:paraId="2556BA27" w14:textId="77777777" w:rsidTr="00F033ED">
        <w:trPr>
          <w:cantSplit/>
          <w:jc w:val="center"/>
        </w:trPr>
        <w:tc>
          <w:tcPr>
            <w:tcW w:w="7094" w:type="dxa"/>
            <w:gridSpan w:val="6"/>
          </w:tcPr>
          <w:p w14:paraId="04AABE64" w14:textId="77777777" w:rsidR="003F7897" w:rsidRPr="007F2770" w:rsidRDefault="003F7897" w:rsidP="00F033ED">
            <w:pPr>
              <w:pStyle w:val="TAL"/>
              <w:rPr>
                <w:lang w:eastAsia="en-US"/>
              </w:rPr>
            </w:pPr>
          </w:p>
        </w:tc>
      </w:tr>
      <w:tr w:rsidR="003F7897" w:rsidRPr="007F2770" w:rsidDel="00F33BAB" w14:paraId="51C85F46" w14:textId="77777777" w:rsidTr="00F033ED">
        <w:trPr>
          <w:cantSplit/>
          <w:jc w:val="center"/>
        </w:trPr>
        <w:tc>
          <w:tcPr>
            <w:tcW w:w="7094" w:type="dxa"/>
            <w:gridSpan w:val="6"/>
          </w:tcPr>
          <w:p w14:paraId="0B302A03" w14:textId="77777777" w:rsidR="003F7897" w:rsidRPr="007F2770" w:rsidDel="00F33BAB" w:rsidRDefault="003F7897" w:rsidP="00F033ED">
            <w:pPr>
              <w:pStyle w:val="TAL"/>
              <w:rPr>
                <w:lang w:eastAsia="en-US"/>
              </w:rPr>
            </w:pPr>
            <w:r w:rsidRPr="007F2770">
              <w:rPr>
                <w:lang w:eastAsia="en-US"/>
              </w:rPr>
              <w:t>For type of list = "00" and number of elements = k:</w:t>
            </w:r>
          </w:p>
        </w:tc>
      </w:tr>
      <w:tr w:rsidR="003F7897" w:rsidRPr="007F2770" w14:paraId="70756947" w14:textId="77777777" w:rsidTr="00F033ED">
        <w:trPr>
          <w:cantSplit/>
          <w:jc w:val="center"/>
        </w:trPr>
        <w:tc>
          <w:tcPr>
            <w:tcW w:w="7094" w:type="dxa"/>
            <w:gridSpan w:val="6"/>
          </w:tcPr>
          <w:p w14:paraId="0EFBE463" w14:textId="77777777" w:rsidR="003F7897" w:rsidRPr="007F2770" w:rsidRDefault="003F7897" w:rsidP="00F033ED">
            <w:pPr>
              <w:pStyle w:val="TAL"/>
              <w:rPr>
                <w:lang w:eastAsia="en-US"/>
              </w:rPr>
            </w:pPr>
          </w:p>
        </w:tc>
      </w:tr>
      <w:tr w:rsidR="003F7897" w:rsidRPr="007F2770" w:rsidDel="00F33BAB" w14:paraId="43BBB252" w14:textId="77777777" w:rsidTr="00F033ED">
        <w:trPr>
          <w:cantSplit/>
          <w:jc w:val="center"/>
        </w:trPr>
        <w:tc>
          <w:tcPr>
            <w:tcW w:w="7094" w:type="dxa"/>
            <w:gridSpan w:val="6"/>
          </w:tcPr>
          <w:p w14:paraId="6354B54A"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3EA2FB41" w14:textId="77777777" w:rsidTr="00F033ED">
        <w:trPr>
          <w:cantSplit/>
          <w:jc w:val="center"/>
        </w:trPr>
        <w:tc>
          <w:tcPr>
            <w:tcW w:w="7094" w:type="dxa"/>
            <w:gridSpan w:val="6"/>
          </w:tcPr>
          <w:p w14:paraId="12B4D6D9"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14:paraId="11B890B0" w14:textId="77777777" w:rsidTr="00F033ED">
        <w:trPr>
          <w:cantSplit/>
          <w:jc w:val="center"/>
        </w:trPr>
        <w:tc>
          <w:tcPr>
            <w:tcW w:w="7094" w:type="dxa"/>
            <w:gridSpan w:val="6"/>
          </w:tcPr>
          <w:p w14:paraId="0D8DBDD7"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3</w:t>
            </w:r>
            <w:r w:rsidRPr="007F2770">
              <w:rPr>
                <w:lang w:eastAsia="en-US"/>
              </w:rPr>
              <w:t>j+</w:t>
            </w:r>
            <w:r w:rsidR="00754A7E" w:rsidRPr="007F2770">
              <w:rPr>
                <w:lang w:eastAsia="en-US"/>
              </w:rPr>
              <w:t>2</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3</w:t>
            </w:r>
            <w:r w:rsidRPr="007F2770">
              <w:rPr>
                <w:lang w:eastAsia="en-US"/>
              </w:rPr>
              <w:t xml:space="preserve">j+4 contain the TAC of the j-th TAI belonging to the partial list, </w:t>
            </w:r>
          </w:p>
        </w:tc>
      </w:tr>
      <w:tr w:rsidR="003F7897" w:rsidRPr="007F2770" w14:paraId="6350B48C" w14:textId="77777777" w:rsidTr="00F033ED">
        <w:trPr>
          <w:cantSplit/>
          <w:jc w:val="center"/>
        </w:trPr>
        <w:tc>
          <w:tcPr>
            <w:tcW w:w="7094" w:type="dxa"/>
            <w:gridSpan w:val="6"/>
          </w:tcPr>
          <w:p w14:paraId="70937086" w14:textId="77777777" w:rsidR="003F7897" w:rsidRPr="007F2770" w:rsidRDefault="003F7897" w:rsidP="00F033ED">
            <w:pPr>
              <w:pStyle w:val="TAL"/>
              <w:rPr>
                <w:lang w:eastAsia="en-US"/>
              </w:rPr>
            </w:pPr>
          </w:p>
        </w:tc>
      </w:tr>
      <w:tr w:rsidR="003F7897" w:rsidRPr="007F2770" w:rsidDel="00F33BAB" w14:paraId="5844B006" w14:textId="77777777" w:rsidTr="00F033ED">
        <w:trPr>
          <w:cantSplit/>
          <w:jc w:val="center"/>
        </w:trPr>
        <w:tc>
          <w:tcPr>
            <w:tcW w:w="7094" w:type="dxa"/>
            <w:gridSpan w:val="6"/>
          </w:tcPr>
          <w:p w14:paraId="2A2B400B" w14:textId="77777777" w:rsidR="003F7897" w:rsidRPr="007F2770" w:rsidDel="00F33BAB" w:rsidRDefault="003F7897" w:rsidP="00F033ED">
            <w:pPr>
              <w:pStyle w:val="TAL"/>
              <w:rPr>
                <w:lang w:eastAsia="en-US"/>
              </w:rPr>
            </w:pPr>
            <w:r w:rsidRPr="007F2770">
              <w:rPr>
                <w:lang w:eastAsia="en-US"/>
              </w:rPr>
              <w:t>For type of list = "01" and number of elements = k:</w:t>
            </w:r>
          </w:p>
        </w:tc>
      </w:tr>
      <w:tr w:rsidR="003F7897" w:rsidRPr="007F2770" w14:paraId="5010E2F7" w14:textId="77777777" w:rsidTr="00F033ED">
        <w:trPr>
          <w:cantSplit/>
          <w:jc w:val="center"/>
        </w:trPr>
        <w:tc>
          <w:tcPr>
            <w:tcW w:w="7094" w:type="dxa"/>
            <w:gridSpan w:val="6"/>
          </w:tcPr>
          <w:p w14:paraId="5E21C1B3" w14:textId="77777777" w:rsidR="003F7897" w:rsidRPr="007F2770" w:rsidRDefault="003F7897" w:rsidP="00F033ED">
            <w:pPr>
              <w:pStyle w:val="TAL"/>
              <w:rPr>
                <w:lang w:eastAsia="en-US"/>
              </w:rPr>
            </w:pPr>
          </w:p>
        </w:tc>
      </w:tr>
      <w:tr w:rsidR="003F7897" w:rsidRPr="007F2770" w:rsidDel="00F33BAB" w14:paraId="58D2838D" w14:textId="77777777" w:rsidTr="00F033ED">
        <w:trPr>
          <w:cantSplit/>
          <w:jc w:val="center"/>
        </w:trPr>
        <w:tc>
          <w:tcPr>
            <w:tcW w:w="7094" w:type="dxa"/>
            <w:gridSpan w:val="6"/>
          </w:tcPr>
          <w:p w14:paraId="32E00FFF" w14:textId="77777777" w:rsidR="003F7897" w:rsidRPr="007F2770" w:rsidDel="00F33BAB" w:rsidRDefault="003F7897" w:rsidP="00F033ED">
            <w:pPr>
              <w:pStyle w:val="TAL"/>
              <w:rPr>
                <w:lang w:eastAsia="en-US"/>
              </w:rPr>
            </w:pPr>
            <w:r w:rsidRPr="007F2770">
              <w:rPr>
                <w:lang w:eastAsia="en-US"/>
              </w:rPr>
              <w:t>octet</w:t>
            </w:r>
            <w:r w:rsidR="00754A7E" w:rsidRPr="007F2770">
              <w:rPr>
                <w:lang w:eastAsia="en-US"/>
              </w:rPr>
              <w:t>s</w:t>
            </w:r>
            <w:r w:rsidRPr="007F2770">
              <w:rPr>
                <w:lang w:eastAsia="en-US"/>
              </w:rPr>
              <w:t xml:space="preserve"> 2 to 4 contain the MCC+MNC, and</w:t>
            </w:r>
          </w:p>
        </w:tc>
      </w:tr>
      <w:tr w:rsidR="003F7897" w:rsidRPr="007F2770" w14:paraId="667B438D" w14:textId="77777777" w:rsidTr="00F033ED">
        <w:trPr>
          <w:cantSplit/>
          <w:jc w:val="center"/>
        </w:trPr>
        <w:tc>
          <w:tcPr>
            <w:tcW w:w="7094" w:type="dxa"/>
            <w:gridSpan w:val="6"/>
          </w:tcPr>
          <w:p w14:paraId="1F0D90DD"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5 </w:t>
            </w:r>
            <w:r w:rsidR="00754A7E" w:rsidRPr="007F2770">
              <w:rPr>
                <w:lang w:eastAsia="en-US"/>
              </w:rPr>
              <w:t>to 7</w:t>
            </w:r>
            <w:r w:rsidRPr="007F2770">
              <w:rPr>
                <w:lang w:eastAsia="en-US"/>
              </w:rPr>
              <w:t xml:space="preserve"> contain the TAC of the first TAI belonging to the partial list.</w:t>
            </w:r>
          </w:p>
        </w:tc>
      </w:tr>
      <w:tr w:rsidR="003F7897" w:rsidRPr="007F2770" w14:paraId="79F892AA" w14:textId="77777777" w:rsidTr="00F033ED">
        <w:trPr>
          <w:cantSplit/>
          <w:jc w:val="center"/>
        </w:trPr>
        <w:tc>
          <w:tcPr>
            <w:tcW w:w="7094" w:type="dxa"/>
            <w:gridSpan w:val="6"/>
          </w:tcPr>
          <w:p w14:paraId="21DB6D30" w14:textId="77777777" w:rsidR="003F7897" w:rsidRPr="007F2770" w:rsidRDefault="003F7897" w:rsidP="00F033ED">
            <w:pPr>
              <w:pStyle w:val="TAL"/>
              <w:rPr>
                <w:lang w:eastAsia="en-US"/>
              </w:rPr>
            </w:pPr>
            <w:r w:rsidRPr="007F2770">
              <w:rPr>
                <w:lang w:eastAsia="en-US"/>
              </w:rPr>
              <w:t>The TAC values of the other k-1 TAIs are TAC+1, TAC+2, …, TAC+k-1.</w:t>
            </w:r>
          </w:p>
        </w:tc>
      </w:tr>
      <w:tr w:rsidR="003F7897" w:rsidRPr="007F2770" w:rsidDel="00F33BAB" w14:paraId="64ABBF63" w14:textId="77777777" w:rsidTr="00F033ED">
        <w:trPr>
          <w:cantSplit/>
          <w:jc w:val="center"/>
        </w:trPr>
        <w:tc>
          <w:tcPr>
            <w:tcW w:w="7094" w:type="dxa"/>
            <w:gridSpan w:val="6"/>
          </w:tcPr>
          <w:p w14:paraId="501F87DB" w14:textId="77777777" w:rsidR="003F7897" w:rsidRPr="007F2770" w:rsidDel="00F33BAB" w:rsidRDefault="003F7897" w:rsidP="00F033ED">
            <w:pPr>
              <w:pStyle w:val="TAL"/>
              <w:rPr>
                <w:lang w:eastAsia="en-US"/>
              </w:rPr>
            </w:pPr>
          </w:p>
        </w:tc>
      </w:tr>
      <w:tr w:rsidR="003F7897" w:rsidRPr="007F2770" w:rsidDel="00F33BAB" w14:paraId="6B6BB3D6" w14:textId="77777777" w:rsidTr="00F033ED">
        <w:trPr>
          <w:cantSplit/>
          <w:jc w:val="center"/>
        </w:trPr>
        <w:tc>
          <w:tcPr>
            <w:tcW w:w="7094" w:type="dxa"/>
            <w:gridSpan w:val="6"/>
          </w:tcPr>
          <w:p w14:paraId="2BDA2935" w14:textId="77777777" w:rsidR="003F7897" w:rsidRPr="007F2770" w:rsidDel="00F33BAB" w:rsidRDefault="003F7897" w:rsidP="00F033ED">
            <w:pPr>
              <w:pStyle w:val="TAL"/>
              <w:rPr>
                <w:lang w:eastAsia="en-US"/>
              </w:rPr>
            </w:pPr>
            <w:r w:rsidRPr="007F2770">
              <w:rPr>
                <w:lang w:eastAsia="en-US"/>
              </w:rPr>
              <w:t>For type of list = "10" and number of elements = k:</w:t>
            </w:r>
          </w:p>
        </w:tc>
      </w:tr>
      <w:tr w:rsidR="003F7897" w:rsidRPr="007F2770" w14:paraId="120C3641" w14:textId="77777777" w:rsidTr="00F033ED">
        <w:trPr>
          <w:cantSplit/>
          <w:jc w:val="center"/>
        </w:trPr>
        <w:tc>
          <w:tcPr>
            <w:tcW w:w="7094" w:type="dxa"/>
            <w:gridSpan w:val="6"/>
          </w:tcPr>
          <w:p w14:paraId="1DDF13ED" w14:textId="77777777" w:rsidR="003F7897" w:rsidRPr="007F2770" w:rsidRDefault="003F7897" w:rsidP="00F033ED">
            <w:pPr>
              <w:pStyle w:val="TAL"/>
              <w:rPr>
                <w:lang w:eastAsia="en-US"/>
              </w:rPr>
            </w:pPr>
          </w:p>
        </w:tc>
      </w:tr>
      <w:tr w:rsidR="003F7897" w:rsidRPr="007F2770" w14:paraId="4182CABE" w14:textId="77777777" w:rsidTr="00F033ED">
        <w:trPr>
          <w:cantSplit/>
          <w:jc w:val="center"/>
        </w:trPr>
        <w:tc>
          <w:tcPr>
            <w:tcW w:w="7094" w:type="dxa"/>
            <w:gridSpan w:val="6"/>
          </w:tcPr>
          <w:p w14:paraId="798A1634" w14:textId="77777777" w:rsidR="003F7897" w:rsidRPr="007F2770" w:rsidRDefault="003F7897" w:rsidP="00F033ED">
            <w:pPr>
              <w:pStyle w:val="TAL"/>
              <w:rPr>
                <w:lang w:eastAsia="en-US"/>
              </w:rPr>
            </w:pPr>
            <w:r w:rsidRPr="007F2770">
              <w:rPr>
                <w:lang w:eastAsia="en-US"/>
              </w:rPr>
              <w:t xml:space="preserve">for j = 1, </w:t>
            </w:r>
            <w:r w:rsidR="00754A7E" w:rsidRPr="007F2770">
              <w:rPr>
                <w:lang w:eastAsia="en-US"/>
              </w:rPr>
              <w:t xml:space="preserve">…, </w:t>
            </w:r>
            <w:r w:rsidRPr="007F2770">
              <w:rPr>
                <w:lang w:eastAsia="en-US"/>
              </w:rPr>
              <w:t>k.</w:t>
            </w:r>
          </w:p>
        </w:tc>
      </w:tr>
      <w:tr w:rsidR="003F7897" w:rsidRPr="007F2770" w:rsidDel="00F33BAB" w14:paraId="4EF3222F" w14:textId="77777777" w:rsidTr="00F033ED">
        <w:trPr>
          <w:cantSplit/>
          <w:jc w:val="center"/>
        </w:trPr>
        <w:tc>
          <w:tcPr>
            <w:tcW w:w="7094" w:type="dxa"/>
            <w:gridSpan w:val="6"/>
          </w:tcPr>
          <w:p w14:paraId="51A8AC9F" w14:textId="77777777" w:rsidR="003F7897" w:rsidRPr="007F2770" w:rsidDel="00F33BAB"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4</w:t>
            </w:r>
            <w:r w:rsidRPr="007F2770">
              <w:rPr>
                <w:lang w:eastAsia="en-US"/>
              </w:rPr>
              <w:t xml:space="preserve"> to </w:t>
            </w:r>
            <w:r w:rsidR="00754A7E" w:rsidRPr="007F2770">
              <w:rPr>
                <w:lang w:eastAsia="en-US"/>
              </w:rPr>
              <w:t>6</w:t>
            </w:r>
            <w:r w:rsidRPr="007F2770">
              <w:rPr>
                <w:lang w:eastAsia="en-US"/>
              </w:rPr>
              <w:t>j-</w:t>
            </w:r>
            <w:r w:rsidR="008D5B8F" w:rsidRPr="007F2770">
              <w:rPr>
                <w:lang w:eastAsia="en-US"/>
              </w:rPr>
              <w:t>2</w:t>
            </w:r>
            <w:r w:rsidRPr="007F2770">
              <w:rPr>
                <w:lang w:eastAsia="en-US"/>
              </w:rPr>
              <w:t xml:space="preserve"> contain the MCC+MNC, and</w:t>
            </w:r>
          </w:p>
        </w:tc>
      </w:tr>
      <w:tr w:rsidR="003F7897" w:rsidRPr="007F2770" w14:paraId="3F21F59D" w14:textId="77777777" w:rsidTr="00F033ED">
        <w:trPr>
          <w:cantSplit/>
          <w:jc w:val="center"/>
        </w:trPr>
        <w:tc>
          <w:tcPr>
            <w:tcW w:w="7094" w:type="dxa"/>
            <w:gridSpan w:val="6"/>
          </w:tcPr>
          <w:p w14:paraId="6073376B" w14:textId="77777777" w:rsidR="003F7897" w:rsidRPr="007F2770" w:rsidRDefault="003F7897" w:rsidP="00754A7E">
            <w:pPr>
              <w:pStyle w:val="TAL"/>
              <w:rPr>
                <w:lang w:eastAsia="en-US"/>
              </w:rPr>
            </w:pPr>
            <w:r w:rsidRPr="007F2770">
              <w:rPr>
                <w:lang w:eastAsia="en-US"/>
              </w:rPr>
              <w:t>octet</w:t>
            </w:r>
            <w:r w:rsidR="00754A7E" w:rsidRPr="007F2770">
              <w:rPr>
                <w:lang w:eastAsia="en-US"/>
              </w:rPr>
              <w:t>s</w:t>
            </w:r>
            <w:r w:rsidRPr="007F2770">
              <w:rPr>
                <w:lang w:eastAsia="en-US"/>
              </w:rPr>
              <w:t xml:space="preserve"> </w:t>
            </w:r>
            <w:r w:rsidR="00754A7E" w:rsidRPr="007F2770">
              <w:rPr>
                <w:lang w:eastAsia="en-US"/>
              </w:rPr>
              <w:t>6</w:t>
            </w:r>
            <w:r w:rsidRPr="007F2770">
              <w:rPr>
                <w:lang w:eastAsia="en-US"/>
              </w:rPr>
              <w:t>j</w:t>
            </w:r>
            <w:r w:rsidR="00754A7E" w:rsidRPr="007F2770">
              <w:rPr>
                <w:lang w:eastAsia="en-US"/>
              </w:rPr>
              <w:t>-1</w:t>
            </w:r>
            <w:r w:rsidRPr="007F2770">
              <w:rPr>
                <w:lang w:eastAsia="en-US"/>
              </w:rPr>
              <w:t xml:space="preserve"> </w:t>
            </w:r>
            <w:r w:rsidR="00754A7E" w:rsidRPr="007F2770">
              <w:rPr>
                <w:lang w:eastAsia="en-US"/>
              </w:rPr>
              <w:t>to</w:t>
            </w:r>
            <w:r w:rsidRPr="007F2770">
              <w:rPr>
                <w:lang w:eastAsia="en-US"/>
              </w:rPr>
              <w:t xml:space="preserve"> </w:t>
            </w:r>
            <w:r w:rsidR="00754A7E" w:rsidRPr="007F2770">
              <w:rPr>
                <w:lang w:eastAsia="en-US"/>
              </w:rPr>
              <w:t>6</w:t>
            </w:r>
            <w:r w:rsidRPr="007F2770">
              <w:rPr>
                <w:lang w:eastAsia="en-US"/>
              </w:rPr>
              <w:t>j+1 contain the TAC of the j-th TAI belonging to the partial list.</w:t>
            </w:r>
          </w:p>
        </w:tc>
      </w:tr>
      <w:tr w:rsidR="003F7897" w:rsidRPr="007F2770" w14:paraId="4AA2F1E5" w14:textId="77777777" w:rsidTr="00F033ED">
        <w:trPr>
          <w:cantSplit/>
          <w:jc w:val="center"/>
        </w:trPr>
        <w:tc>
          <w:tcPr>
            <w:tcW w:w="7094" w:type="dxa"/>
            <w:gridSpan w:val="6"/>
          </w:tcPr>
          <w:p w14:paraId="14D85789" w14:textId="77777777" w:rsidR="003F7897" w:rsidRPr="007F2770" w:rsidRDefault="003F7897" w:rsidP="00F033ED">
            <w:pPr>
              <w:pStyle w:val="TAL"/>
              <w:rPr>
                <w:lang w:eastAsia="en-US"/>
              </w:rPr>
            </w:pPr>
          </w:p>
        </w:tc>
      </w:tr>
      <w:tr w:rsidR="003F7897" w:rsidRPr="007F2770" w14:paraId="2F5AE8FF" w14:textId="77777777" w:rsidTr="00F033ED">
        <w:trPr>
          <w:cantSplit/>
          <w:jc w:val="center"/>
        </w:trPr>
        <w:tc>
          <w:tcPr>
            <w:tcW w:w="7094" w:type="dxa"/>
            <w:gridSpan w:val="6"/>
          </w:tcPr>
          <w:p w14:paraId="6826B0D6" w14:textId="77777777" w:rsidR="003F7897" w:rsidRPr="007F2770" w:rsidRDefault="003F7897" w:rsidP="00F033ED">
            <w:pPr>
              <w:pStyle w:val="TAL"/>
              <w:rPr>
                <w:lang w:eastAsia="en-US"/>
              </w:rPr>
            </w:pPr>
            <w:r w:rsidRPr="007F2770">
              <w:rPr>
                <w:lang w:eastAsia="en-US"/>
              </w:rPr>
              <w:t>For type of list = "11":</w:t>
            </w:r>
          </w:p>
        </w:tc>
      </w:tr>
      <w:tr w:rsidR="003F7897" w:rsidRPr="007F2770" w14:paraId="70AF004A" w14:textId="77777777" w:rsidTr="00F033ED">
        <w:trPr>
          <w:cantSplit/>
          <w:jc w:val="center"/>
        </w:trPr>
        <w:tc>
          <w:tcPr>
            <w:tcW w:w="7094" w:type="dxa"/>
            <w:gridSpan w:val="6"/>
          </w:tcPr>
          <w:p w14:paraId="4DA93DA7" w14:textId="77777777" w:rsidR="003F7897" w:rsidRPr="007F2770" w:rsidRDefault="003F7897" w:rsidP="00F033ED">
            <w:pPr>
              <w:pStyle w:val="TAL"/>
              <w:rPr>
                <w:lang w:eastAsia="en-US"/>
              </w:rPr>
            </w:pPr>
          </w:p>
        </w:tc>
      </w:tr>
      <w:tr w:rsidR="003F7897" w:rsidRPr="007F2770" w14:paraId="21845212" w14:textId="77777777" w:rsidTr="00F033ED">
        <w:trPr>
          <w:cantSplit/>
          <w:jc w:val="center"/>
        </w:trPr>
        <w:tc>
          <w:tcPr>
            <w:tcW w:w="7094" w:type="dxa"/>
            <w:gridSpan w:val="6"/>
          </w:tcPr>
          <w:p w14:paraId="04AB01CF" w14:textId="77777777" w:rsidR="008D5B8F" w:rsidRPr="007F2770" w:rsidRDefault="003F7897" w:rsidP="008D5B8F">
            <w:pPr>
              <w:pStyle w:val="TAL"/>
            </w:pPr>
            <w:r w:rsidRPr="007F2770">
              <w:rPr>
                <w:lang w:eastAsia="en-US"/>
              </w:rPr>
              <w:t>Allowed type shall be coded as "0" and number of elements shall be ignored, and</w:t>
            </w:r>
            <w:r w:rsidR="009F04B3" w:rsidRPr="007F2770">
              <w:t xml:space="preserve"> octets 2 to 4</w:t>
            </w:r>
            <w:r w:rsidR="008D5B8F" w:rsidRPr="007F2770">
              <w:t xml:space="preserve"> containing the MCC+MNC can be ignored.</w:t>
            </w:r>
          </w:p>
          <w:p w14:paraId="2F711D78" w14:textId="77777777" w:rsidR="003F7897" w:rsidRPr="007F2770" w:rsidRDefault="008D5B8F" w:rsidP="008D5B8F">
            <w:pPr>
              <w:pStyle w:val="TAL"/>
              <w:rPr>
                <w:lang w:eastAsia="en-US"/>
              </w:rPr>
            </w:pPr>
            <w:r w:rsidRPr="007F2770">
              <w:t>If allowed type is coded as "1", it shall be interpreted as "0".</w:t>
            </w:r>
          </w:p>
        </w:tc>
      </w:tr>
      <w:tr w:rsidR="003F7897" w:rsidRPr="007F2770" w14:paraId="6892D156" w14:textId="77777777" w:rsidTr="00F033ED">
        <w:trPr>
          <w:cantSplit/>
          <w:jc w:val="center"/>
        </w:trPr>
        <w:tc>
          <w:tcPr>
            <w:tcW w:w="7094" w:type="dxa"/>
            <w:gridSpan w:val="6"/>
          </w:tcPr>
          <w:p w14:paraId="1C0C017E" w14:textId="77777777" w:rsidR="008D5B8F" w:rsidRPr="007F2770" w:rsidRDefault="008D5B8F" w:rsidP="008D5B8F">
            <w:pPr>
              <w:pStyle w:val="TAL"/>
            </w:pPr>
            <w:r w:rsidRPr="007F2770">
              <w:t>MCC, Mobile country code</w:t>
            </w:r>
          </w:p>
          <w:p w14:paraId="13A20968" w14:textId="77777777" w:rsidR="008D5B8F" w:rsidRPr="007F2770" w:rsidRDefault="008D5B8F" w:rsidP="008D5B8F">
            <w:pPr>
              <w:pStyle w:val="TAL"/>
            </w:pPr>
          </w:p>
          <w:p w14:paraId="4A4F8AF6" w14:textId="77777777" w:rsidR="003F7897" w:rsidRPr="007F2770" w:rsidRDefault="008D5B8F" w:rsidP="00F033ED">
            <w:pPr>
              <w:pStyle w:val="TAL"/>
            </w:pPr>
            <w:r w:rsidRPr="007F2770">
              <w:t>The MCC field is coded as in ITU-T Recommendation E.212 [42], annex A.</w:t>
            </w:r>
          </w:p>
        </w:tc>
      </w:tr>
      <w:tr w:rsidR="003F7897" w:rsidRPr="007F2770" w14:paraId="3826C9F8" w14:textId="77777777" w:rsidTr="00F033ED">
        <w:trPr>
          <w:cantSplit/>
          <w:jc w:val="center"/>
        </w:trPr>
        <w:tc>
          <w:tcPr>
            <w:tcW w:w="7094" w:type="dxa"/>
            <w:gridSpan w:val="6"/>
          </w:tcPr>
          <w:p w14:paraId="6375C581" w14:textId="77777777" w:rsidR="003F7897" w:rsidRPr="007F2770" w:rsidRDefault="003F7897" w:rsidP="00F033ED">
            <w:pPr>
              <w:pStyle w:val="TAL"/>
              <w:rPr>
                <w:lang w:eastAsia="en-US"/>
              </w:rPr>
            </w:pPr>
          </w:p>
        </w:tc>
      </w:tr>
      <w:tr w:rsidR="003F7897" w:rsidRPr="007F2770" w14:paraId="16C3A03A" w14:textId="77777777" w:rsidTr="00F033ED">
        <w:trPr>
          <w:cantSplit/>
          <w:jc w:val="center"/>
        </w:trPr>
        <w:tc>
          <w:tcPr>
            <w:tcW w:w="7094" w:type="dxa"/>
            <w:gridSpan w:val="6"/>
          </w:tcPr>
          <w:p w14:paraId="431EFC58" w14:textId="77777777" w:rsidR="003F7897" w:rsidRPr="007F2770" w:rsidRDefault="003F7897" w:rsidP="00F033ED">
            <w:pPr>
              <w:pStyle w:val="TAL"/>
              <w:rPr>
                <w:lang w:eastAsia="en-US"/>
              </w:rPr>
            </w:pPr>
            <w:r w:rsidRPr="007F2770">
              <w:rPr>
                <w:lang w:eastAsia="en-US"/>
              </w:rPr>
              <w:t>MNC, Mobile network code</w:t>
            </w:r>
          </w:p>
        </w:tc>
      </w:tr>
      <w:tr w:rsidR="003F7897" w:rsidRPr="007F2770" w14:paraId="4BAB7E34" w14:textId="77777777" w:rsidTr="00F033ED">
        <w:trPr>
          <w:cantSplit/>
          <w:jc w:val="center"/>
        </w:trPr>
        <w:tc>
          <w:tcPr>
            <w:tcW w:w="7094" w:type="dxa"/>
            <w:gridSpan w:val="6"/>
          </w:tcPr>
          <w:p w14:paraId="69E685E4" w14:textId="77777777" w:rsidR="003F7897" w:rsidRPr="007F2770" w:rsidRDefault="003F7897" w:rsidP="00F033ED">
            <w:pPr>
              <w:pStyle w:val="TAL"/>
              <w:rPr>
                <w:lang w:eastAsia="en-US"/>
              </w:rPr>
            </w:pPr>
          </w:p>
        </w:tc>
      </w:tr>
      <w:tr w:rsidR="003F7897" w:rsidRPr="007F2770" w14:paraId="09FCD5FD" w14:textId="77777777" w:rsidTr="00F033ED">
        <w:trPr>
          <w:cantSplit/>
          <w:jc w:val="center"/>
        </w:trPr>
        <w:tc>
          <w:tcPr>
            <w:tcW w:w="7094" w:type="dxa"/>
            <w:gridSpan w:val="6"/>
          </w:tcPr>
          <w:p w14:paraId="0D156CD5" w14:textId="77777777" w:rsidR="003F7897" w:rsidRPr="007F2770" w:rsidRDefault="003F7897" w:rsidP="00F033ED">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7F2770" w14:paraId="6B742EED" w14:textId="77777777" w:rsidTr="00F033ED">
        <w:trPr>
          <w:cantSplit/>
          <w:jc w:val="center"/>
        </w:trPr>
        <w:tc>
          <w:tcPr>
            <w:tcW w:w="7094" w:type="dxa"/>
            <w:gridSpan w:val="6"/>
          </w:tcPr>
          <w:p w14:paraId="43A9FDA3" w14:textId="77777777" w:rsidR="003F7897" w:rsidRPr="007F2770" w:rsidRDefault="003F7897" w:rsidP="00F033ED">
            <w:pPr>
              <w:pStyle w:val="TAL"/>
              <w:rPr>
                <w:lang w:eastAsia="en-US"/>
              </w:rPr>
            </w:pPr>
          </w:p>
        </w:tc>
      </w:tr>
      <w:tr w:rsidR="003F7897" w:rsidRPr="007F2770" w14:paraId="25DA6995" w14:textId="77777777" w:rsidTr="00F033ED">
        <w:trPr>
          <w:cantSplit/>
          <w:jc w:val="center"/>
        </w:trPr>
        <w:tc>
          <w:tcPr>
            <w:tcW w:w="7094" w:type="dxa"/>
            <w:gridSpan w:val="6"/>
          </w:tcPr>
          <w:p w14:paraId="63393CB2" w14:textId="77777777" w:rsidR="003F7897" w:rsidRPr="007F2770" w:rsidRDefault="003F7897" w:rsidP="00F033ED">
            <w:pPr>
              <w:pStyle w:val="TAL"/>
              <w:rPr>
                <w:lang w:eastAsia="en-US"/>
              </w:rPr>
            </w:pPr>
            <w:r w:rsidRPr="007F2770">
              <w:rPr>
                <w:lang w:eastAsia="en-US"/>
              </w:rPr>
              <w:t>TAC, Tracking area code</w:t>
            </w:r>
          </w:p>
        </w:tc>
      </w:tr>
      <w:tr w:rsidR="003F7897" w:rsidRPr="007F2770" w14:paraId="7D1EF77B" w14:textId="77777777" w:rsidTr="00F033ED">
        <w:trPr>
          <w:cantSplit/>
          <w:jc w:val="center"/>
        </w:trPr>
        <w:tc>
          <w:tcPr>
            <w:tcW w:w="7094" w:type="dxa"/>
            <w:gridSpan w:val="6"/>
          </w:tcPr>
          <w:p w14:paraId="471148B4" w14:textId="77777777" w:rsidR="003F7897" w:rsidRPr="007F2770" w:rsidRDefault="003F7897" w:rsidP="00F033ED">
            <w:pPr>
              <w:pStyle w:val="TAL"/>
              <w:rPr>
                <w:lang w:eastAsia="en-US"/>
              </w:rPr>
            </w:pPr>
          </w:p>
        </w:tc>
      </w:tr>
      <w:tr w:rsidR="003F7897" w:rsidRPr="007F2770" w14:paraId="00E6AEAB" w14:textId="77777777" w:rsidTr="00F033ED">
        <w:trPr>
          <w:cantSplit/>
          <w:jc w:val="center"/>
        </w:trPr>
        <w:tc>
          <w:tcPr>
            <w:tcW w:w="7094" w:type="dxa"/>
            <w:gridSpan w:val="6"/>
          </w:tcPr>
          <w:p w14:paraId="28091E93" w14:textId="77777777" w:rsidR="003F7897" w:rsidRPr="007F2770" w:rsidRDefault="003F7897" w:rsidP="00754A7E">
            <w:pPr>
              <w:pStyle w:val="TAL"/>
              <w:rPr>
                <w:lang w:eastAsia="en-US"/>
              </w:rPr>
            </w:pPr>
            <w:r w:rsidRPr="007F2770">
              <w:rPr>
                <w:lang w:eastAsia="en-US"/>
              </w:rPr>
              <w:t xml:space="preserve">In the TAC field bit 8 of the first octet is the most significant bit and bit 1 of </w:t>
            </w:r>
            <w:r w:rsidR="00754A7E" w:rsidRPr="007F2770">
              <w:rPr>
                <w:lang w:eastAsia="en-US"/>
              </w:rPr>
              <w:t>the third</w:t>
            </w:r>
            <w:r w:rsidRPr="007F2770">
              <w:rPr>
                <w:lang w:eastAsia="en-US"/>
              </w:rPr>
              <w:t xml:space="preserve"> octet the least significant bit.</w:t>
            </w:r>
          </w:p>
        </w:tc>
      </w:tr>
      <w:tr w:rsidR="003F7897" w:rsidRPr="007F2770" w14:paraId="7F2A166A" w14:textId="77777777" w:rsidTr="00F033ED">
        <w:trPr>
          <w:cantSplit/>
          <w:jc w:val="center"/>
        </w:trPr>
        <w:tc>
          <w:tcPr>
            <w:tcW w:w="7094" w:type="dxa"/>
            <w:gridSpan w:val="6"/>
          </w:tcPr>
          <w:p w14:paraId="2CC7919E" w14:textId="77777777" w:rsidR="003F7897" w:rsidRPr="007F2770" w:rsidRDefault="003F7897" w:rsidP="00754A7E">
            <w:pPr>
              <w:pStyle w:val="TAL"/>
              <w:rPr>
                <w:lang w:eastAsia="en-US"/>
              </w:rPr>
            </w:pPr>
            <w:r w:rsidRPr="007F2770">
              <w:rPr>
                <w:lang w:eastAsia="en-US"/>
              </w:rPr>
              <w:t xml:space="preserve">The coding of the tracking area code is the responsibility of each administration. Coding using full hexadecimal representation may be used. The tracking area code consists of </w:t>
            </w:r>
            <w:r w:rsidR="00754A7E" w:rsidRPr="007F2770">
              <w:rPr>
                <w:lang w:eastAsia="en-US"/>
              </w:rPr>
              <w:t>3</w:t>
            </w:r>
            <w:r w:rsidRPr="007F2770">
              <w:rPr>
                <w:lang w:eastAsia="en-US"/>
              </w:rPr>
              <w:t xml:space="preserve"> octets.</w:t>
            </w:r>
          </w:p>
        </w:tc>
      </w:tr>
      <w:tr w:rsidR="003F7897" w:rsidRPr="007F2770" w14:paraId="114C3579" w14:textId="77777777" w:rsidTr="00F033ED">
        <w:trPr>
          <w:cantSplit/>
          <w:jc w:val="center"/>
        </w:trPr>
        <w:tc>
          <w:tcPr>
            <w:tcW w:w="7094" w:type="dxa"/>
            <w:gridSpan w:val="6"/>
            <w:tcBorders>
              <w:top w:val="single" w:sz="4" w:space="0" w:color="auto"/>
              <w:bottom w:val="single" w:sz="4" w:space="0" w:color="auto"/>
            </w:tcBorders>
          </w:tcPr>
          <w:p w14:paraId="0CAAD8CF" w14:textId="77777777" w:rsidR="003F7897" w:rsidRPr="007F2770" w:rsidRDefault="003F7897" w:rsidP="00754A7E">
            <w:pPr>
              <w:pStyle w:val="TAN"/>
              <w:rPr>
                <w:lang w:eastAsia="en-US"/>
              </w:rPr>
            </w:pPr>
            <w:r w:rsidRPr="007F2770">
              <w:rPr>
                <w:lang w:eastAsia="en-US"/>
              </w:rPr>
              <w:t>NOTE:</w:t>
            </w:r>
            <w:r w:rsidRPr="007F2770">
              <w:rPr>
                <w:lang w:eastAsia="en-US"/>
              </w:rPr>
              <w:tab/>
              <w:t>If the "</w:t>
            </w:r>
            <w:r w:rsidRPr="007F2770">
              <w:rPr>
                <w:lang w:eastAsia="ja-JP"/>
              </w:rPr>
              <w:t>list of TAIs belonging to different PLMNs</w:t>
            </w:r>
            <w:r w:rsidRPr="007F2770">
              <w:rPr>
                <w:lang w:eastAsia="en-US"/>
              </w:rPr>
              <w:t>"</w:t>
            </w:r>
            <w:r w:rsidRPr="007F2770">
              <w:rPr>
                <w:lang w:eastAsia="ja-JP"/>
              </w:rPr>
              <w:t xml:space="preserve"> is</w:t>
            </w:r>
            <w:r w:rsidRPr="007F2770">
              <w:rPr>
                <w:lang w:eastAsia="en-US"/>
              </w:rPr>
              <w:t xml:space="preserve"> used, the PLMNs included in the list need </w:t>
            </w:r>
            <w:r w:rsidRPr="007F2770">
              <w:rPr>
                <w:lang w:val="en-US" w:eastAsia="en-US"/>
              </w:rPr>
              <w:t xml:space="preserve">to be present in the </w:t>
            </w:r>
            <w:r w:rsidRPr="007F2770">
              <w:rPr>
                <w:lang w:eastAsia="en-US"/>
              </w:rPr>
              <w:t>list of equivalent PLMNs.</w:t>
            </w:r>
            <w:r w:rsidR="003F3BAD" w:rsidRPr="007F2770">
              <w:t xml:space="preserve"> This type is not applicable in an SNPN.</w:t>
            </w:r>
          </w:p>
        </w:tc>
      </w:tr>
    </w:tbl>
    <w:p w14:paraId="33AC263E" w14:textId="77777777" w:rsidR="003F7897" w:rsidRPr="007F2770" w:rsidRDefault="003F7897" w:rsidP="003F7897">
      <w:pPr>
        <w:rPr>
          <w:noProof/>
        </w:rPr>
      </w:pPr>
    </w:p>
    <w:p w14:paraId="6E43F6B5" w14:textId="77777777" w:rsidR="00714943" w:rsidRPr="007F2770" w:rsidRDefault="00BE1133" w:rsidP="00781477">
      <w:pPr>
        <w:pStyle w:val="Heading4"/>
      </w:pPr>
      <w:bookmarkStart w:id="15711" w:name="_Toc20233265"/>
      <w:bookmarkStart w:id="15712" w:name="_Toc27747401"/>
      <w:bookmarkStart w:id="15713" w:name="_Toc36213592"/>
      <w:bookmarkStart w:id="15714" w:name="_Toc36657769"/>
      <w:bookmarkStart w:id="15715" w:name="_Toc45287444"/>
      <w:bookmarkStart w:id="15716" w:name="_Toc51948719"/>
      <w:bookmarkStart w:id="15717" w:name="_Toc51949811"/>
      <w:bookmarkStart w:id="15718" w:name="_Toc131396877"/>
      <w:r w:rsidRPr="007F2770">
        <w:t>9.11</w:t>
      </w:r>
      <w:r w:rsidR="00714943" w:rsidRPr="007F2770">
        <w:t>.3.</w:t>
      </w:r>
      <w:r w:rsidR="00D94E92" w:rsidRPr="007F2770">
        <w:t>50</w:t>
      </w:r>
      <w:r w:rsidR="00714943" w:rsidRPr="007F2770">
        <w:tab/>
        <w:t>Service type</w:t>
      </w:r>
      <w:bookmarkEnd w:id="15711"/>
      <w:bookmarkEnd w:id="15712"/>
      <w:bookmarkEnd w:id="15713"/>
      <w:bookmarkEnd w:id="15714"/>
      <w:bookmarkEnd w:id="15715"/>
      <w:bookmarkEnd w:id="15716"/>
      <w:bookmarkEnd w:id="15717"/>
      <w:bookmarkEnd w:id="15718"/>
    </w:p>
    <w:p w14:paraId="405C63F5" w14:textId="77777777" w:rsidR="00714943" w:rsidRPr="007F2770" w:rsidRDefault="00714943" w:rsidP="00714943">
      <w:r w:rsidRPr="007F2770">
        <w:t>The purpose of the service type</w:t>
      </w:r>
      <w:r w:rsidRPr="007F2770">
        <w:rPr>
          <w:i/>
        </w:rPr>
        <w:t xml:space="preserve"> </w:t>
      </w:r>
      <w:r w:rsidRPr="007F2770">
        <w:t>information element is to specify the purpose of the service request procedure.</w:t>
      </w:r>
    </w:p>
    <w:p w14:paraId="33737E8E" w14:textId="77777777" w:rsidR="00714943" w:rsidRPr="007F2770" w:rsidRDefault="00714943" w:rsidP="00714943">
      <w:r w:rsidRPr="007F2770">
        <w:t>The service type</w:t>
      </w:r>
      <w:r w:rsidRPr="007F2770">
        <w:rPr>
          <w:i/>
        </w:rPr>
        <w:t xml:space="preserve"> </w:t>
      </w:r>
      <w:r w:rsidRPr="007F2770">
        <w:t>is a type 1 information element.</w:t>
      </w:r>
    </w:p>
    <w:p w14:paraId="70CACB2D" w14:textId="77777777" w:rsidR="00714943" w:rsidRPr="007F2770" w:rsidRDefault="00714943" w:rsidP="00714943">
      <w:r w:rsidRPr="007F2770">
        <w:t>The service type</w:t>
      </w:r>
      <w:r w:rsidRPr="007F2770">
        <w:rPr>
          <w:i/>
        </w:rPr>
        <w:t xml:space="preserve"> </w:t>
      </w:r>
      <w:r w:rsidRPr="007F2770">
        <w:t>information element is coded as shown in figure </w:t>
      </w:r>
      <w:r w:rsidR="00BE1133" w:rsidRPr="007F2770">
        <w:t>9.11</w:t>
      </w:r>
      <w:r w:rsidRPr="007F2770">
        <w:t>.3.</w:t>
      </w:r>
      <w:r w:rsidR="00D94E92" w:rsidRPr="007F2770">
        <w:t>50</w:t>
      </w:r>
      <w:r w:rsidRPr="007F2770">
        <w:t>.1 and table </w:t>
      </w:r>
      <w:r w:rsidR="00BE1133" w:rsidRPr="007F2770">
        <w:t>9.11</w:t>
      </w:r>
      <w:r w:rsidRPr="007F2770">
        <w:t>.3.</w:t>
      </w:r>
      <w:r w:rsidR="00D94E92" w:rsidRPr="007F2770">
        <w:t>50</w:t>
      </w:r>
      <w:r w:rsidRPr="007F277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7F2770" w14:paraId="6AFF8006" w14:textId="77777777" w:rsidTr="00DC5EAD">
        <w:trPr>
          <w:cantSplit/>
          <w:jc w:val="center"/>
        </w:trPr>
        <w:tc>
          <w:tcPr>
            <w:tcW w:w="709" w:type="dxa"/>
            <w:tcBorders>
              <w:top w:val="nil"/>
              <w:left w:val="nil"/>
              <w:bottom w:val="nil"/>
              <w:right w:val="nil"/>
            </w:tcBorders>
          </w:tcPr>
          <w:p w14:paraId="2EE16307" w14:textId="77777777" w:rsidR="00AA058B" w:rsidRPr="007F2770" w:rsidRDefault="00AA058B" w:rsidP="00DC5EAD">
            <w:pPr>
              <w:pStyle w:val="TAC"/>
              <w:rPr>
                <w:lang w:eastAsia="en-US"/>
              </w:rPr>
            </w:pPr>
            <w:r w:rsidRPr="007F2770">
              <w:rPr>
                <w:lang w:eastAsia="en-US"/>
              </w:rPr>
              <w:t>8</w:t>
            </w:r>
          </w:p>
        </w:tc>
        <w:tc>
          <w:tcPr>
            <w:tcW w:w="709" w:type="dxa"/>
            <w:tcBorders>
              <w:top w:val="nil"/>
              <w:left w:val="nil"/>
              <w:bottom w:val="nil"/>
              <w:right w:val="nil"/>
            </w:tcBorders>
          </w:tcPr>
          <w:p w14:paraId="17A0C9C1" w14:textId="77777777" w:rsidR="00AA058B" w:rsidRPr="007F2770" w:rsidRDefault="00AA058B" w:rsidP="00DC5EAD">
            <w:pPr>
              <w:pStyle w:val="TAC"/>
              <w:rPr>
                <w:lang w:eastAsia="en-US"/>
              </w:rPr>
            </w:pPr>
            <w:r w:rsidRPr="007F2770">
              <w:rPr>
                <w:lang w:eastAsia="en-US"/>
              </w:rPr>
              <w:t>7</w:t>
            </w:r>
          </w:p>
        </w:tc>
        <w:tc>
          <w:tcPr>
            <w:tcW w:w="709" w:type="dxa"/>
            <w:tcBorders>
              <w:top w:val="nil"/>
              <w:left w:val="nil"/>
              <w:bottom w:val="nil"/>
              <w:right w:val="nil"/>
            </w:tcBorders>
          </w:tcPr>
          <w:p w14:paraId="0E68AC29" w14:textId="77777777" w:rsidR="00AA058B" w:rsidRPr="007F2770" w:rsidRDefault="00AA058B" w:rsidP="00DC5EAD">
            <w:pPr>
              <w:pStyle w:val="TAC"/>
              <w:rPr>
                <w:lang w:eastAsia="en-US"/>
              </w:rPr>
            </w:pPr>
            <w:r w:rsidRPr="007F2770">
              <w:rPr>
                <w:lang w:eastAsia="en-US"/>
              </w:rPr>
              <w:t>6</w:t>
            </w:r>
          </w:p>
        </w:tc>
        <w:tc>
          <w:tcPr>
            <w:tcW w:w="709" w:type="dxa"/>
            <w:tcBorders>
              <w:top w:val="nil"/>
              <w:left w:val="nil"/>
              <w:bottom w:val="nil"/>
              <w:right w:val="nil"/>
            </w:tcBorders>
          </w:tcPr>
          <w:p w14:paraId="60A15977" w14:textId="77777777" w:rsidR="00AA058B" w:rsidRPr="007F2770" w:rsidRDefault="00AA058B" w:rsidP="00DC5EAD">
            <w:pPr>
              <w:pStyle w:val="TAC"/>
              <w:rPr>
                <w:lang w:eastAsia="en-US"/>
              </w:rPr>
            </w:pPr>
            <w:r w:rsidRPr="007F2770">
              <w:rPr>
                <w:lang w:eastAsia="en-US"/>
              </w:rPr>
              <w:t>5</w:t>
            </w:r>
          </w:p>
        </w:tc>
        <w:tc>
          <w:tcPr>
            <w:tcW w:w="709" w:type="dxa"/>
            <w:tcBorders>
              <w:top w:val="nil"/>
              <w:left w:val="nil"/>
              <w:bottom w:val="nil"/>
              <w:right w:val="nil"/>
            </w:tcBorders>
          </w:tcPr>
          <w:p w14:paraId="28F20964" w14:textId="77777777" w:rsidR="00AA058B" w:rsidRPr="007F2770" w:rsidRDefault="00AA058B" w:rsidP="00DC5EAD">
            <w:pPr>
              <w:pStyle w:val="TAC"/>
              <w:rPr>
                <w:lang w:eastAsia="en-US"/>
              </w:rPr>
            </w:pPr>
            <w:r w:rsidRPr="007F2770">
              <w:rPr>
                <w:lang w:eastAsia="en-US"/>
              </w:rPr>
              <w:t>4</w:t>
            </w:r>
          </w:p>
        </w:tc>
        <w:tc>
          <w:tcPr>
            <w:tcW w:w="709" w:type="dxa"/>
            <w:tcBorders>
              <w:top w:val="nil"/>
              <w:left w:val="nil"/>
              <w:bottom w:val="nil"/>
              <w:right w:val="nil"/>
            </w:tcBorders>
          </w:tcPr>
          <w:p w14:paraId="685F0F07" w14:textId="77777777" w:rsidR="00AA058B" w:rsidRPr="007F2770" w:rsidRDefault="00AA058B" w:rsidP="00DC5EAD">
            <w:pPr>
              <w:pStyle w:val="TAC"/>
              <w:rPr>
                <w:lang w:eastAsia="en-US"/>
              </w:rPr>
            </w:pPr>
            <w:r w:rsidRPr="007F2770">
              <w:rPr>
                <w:lang w:eastAsia="en-US"/>
              </w:rPr>
              <w:t>3</w:t>
            </w:r>
          </w:p>
        </w:tc>
        <w:tc>
          <w:tcPr>
            <w:tcW w:w="709" w:type="dxa"/>
            <w:tcBorders>
              <w:top w:val="nil"/>
              <w:left w:val="nil"/>
              <w:bottom w:val="nil"/>
              <w:right w:val="nil"/>
            </w:tcBorders>
          </w:tcPr>
          <w:p w14:paraId="21D0673F" w14:textId="77777777" w:rsidR="00AA058B" w:rsidRPr="007F2770" w:rsidRDefault="00AA058B" w:rsidP="00DC5EAD">
            <w:pPr>
              <w:pStyle w:val="TAC"/>
              <w:rPr>
                <w:lang w:eastAsia="en-US"/>
              </w:rPr>
            </w:pPr>
            <w:r w:rsidRPr="007F2770">
              <w:rPr>
                <w:lang w:eastAsia="en-US"/>
              </w:rPr>
              <w:t>2</w:t>
            </w:r>
          </w:p>
        </w:tc>
        <w:tc>
          <w:tcPr>
            <w:tcW w:w="709" w:type="dxa"/>
            <w:tcBorders>
              <w:top w:val="nil"/>
              <w:left w:val="nil"/>
              <w:bottom w:val="nil"/>
              <w:right w:val="nil"/>
            </w:tcBorders>
          </w:tcPr>
          <w:p w14:paraId="53159E59" w14:textId="77777777" w:rsidR="00AA058B" w:rsidRPr="007F2770" w:rsidRDefault="00AA058B" w:rsidP="00DC5EAD">
            <w:pPr>
              <w:pStyle w:val="TAC"/>
              <w:rPr>
                <w:lang w:eastAsia="en-US"/>
              </w:rPr>
            </w:pPr>
            <w:r w:rsidRPr="007F2770">
              <w:rPr>
                <w:lang w:eastAsia="en-US"/>
              </w:rPr>
              <w:t>1</w:t>
            </w:r>
          </w:p>
        </w:tc>
        <w:tc>
          <w:tcPr>
            <w:tcW w:w="1560" w:type="dxa"/>
            <w:tcBorders>
              <w:top w:val="nil"/>
              <w:left w:val="nil"/>
              <w:bottom w:val="nil"/>
              <w:right w:val="nil"/>
            </w:tcBorders>
          </w:tcPr>
          <w:p w14:paraId="7F689A97" w14:textId="77777777" w:rsidR="00AA058B" w:rsidRPr="007F2770" w:rsidRDefault="00AA058B" w:rsidP="00DC5EAD">
            <w:pPr>
              <w:pStyle w:val="TAL"/>
              <w:rPr>
                <w:lang w:eastAsia="en-US"/>
              </w:rPr>
            </w:pPr>
          </w:p>
        </w:tc>
      </w:tr>
      <w:tr w:rsidR="00AA058B" w:rsidRPr="007F2770" w14:paraId="139EE33B" w14:textId="77777777"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6DF590B" w14:textId="77777777" w:rsidR="00AA058B" w:rsidRPr="007F2770" w:rsidRDefault="00AA058B" w:rsidP="00DC5EAD">
            <w:pPr>
              <w:pStyle w:val="TAC"/>
              <w:rPr>
                <w:lang w:eastAsia="en-US"/>
              </w:rPr>
            </w:pPr>
            <w:r w:rsidRPr="007F2770">
              <w:rPr>
                <w:lang w:eastAsia="en-US"/>
              </w:rPr>
              <w:t>Service type</w:t>
            </w:r>
          </w:p>
          <w:p w14:paraId="2167E65F" w14:textId="77777777" w:rsidR="00AA058B" w:rsidRPr="007F2770" w:rsidRDefault="00AA058B" w:rsidP="00DC5EAD">
            <w:pPr>
              <w:pStyle w:val="TAC"/>
              <w:rPr>
                <w:lang w:eastAsia="en-US"/>
              </w:rPr>
            </w:pPr>
            <w:r w:rsidRPr="007F277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14:paraId="29FD8927" w14:textId="77777777" w:rsidR="00AA058B" w:rsidRPr="007F2770" w:rsidRDefault="00AA058B" w:rsidP="00DC5EAD">
            <w:pPr>
              <w:pStyle w:val="TAC"/>
              <w:rPr>
                <w:lang w:eastAsia="en-US"/>
              </w:rPr>
            </w:pPr>
            <w:r w:rsidRPr="007F2770">
              <w:rPr>
                <w:lang w:eastAsia="en-US"/>
              </w:rPr>
              <w:t>Service type value</w:t>
            </w:r>
          </w:p>
        </w:tc>
        <w:tc>
          <w:tcPr>
            <w:tcW w:w="1560" w:type="dxa"/>
            <w:tcBorders>
              <w:top w:val="nil"/>
              <w:left w:val="nil"/>
              <w:bottom w:val="nil"/>
              <w:right w:val="nil"/>
            </w:tcBorders>
          </w:tcPr>
          <w:p w14:paraId="7E83714F" w14:textId="77777777" w:rsidR="00AA058B" w:rsidRPr="007F2770" w:rsidRDefault="00AA058B" w:rsidP="00DC5EAD">
            <w:pPr>
              <w:pStyle w:val="TAL"/>
              <w:rPr>
                <w:lang w:eastAsia="en-US"/>
              </w:rPr>
            </w:pPr>
            <w:r w:rsidRPr="007F2770">
              <w:rPr>
                <w:lang w:eastAsia="en-US"/>
              </w:rPr>
              <w:t>octet 1</w:t>
            </w:r>
          </w:p>
        </w:tc>
      </w:tr>
    </w:tbl>
    <w:p w14:paraId="518007E7" w14:textId="77777777" w:rsidR="00714943" w:rsidRPr="007F2770" w:rsidRDefault="00714943" w:rsidP="00714943">
      <w:pPr>
        <w:pStyle w:val="TF"/>
      </w:pPr>
      <w:r w:rsidRPr="007F2770">
        <w:t>Figure </w:t>
      </w:r>
      <w:r w:rsidR="00BE1133" w:rsidRPr="007F2770">
        <w:t>9.11</w:t>
      </w:r>
      <w:r w:rsidRPr="007F2770">
        <w:t>.3.</w:t>
      </w:r>
      <w:r w:rsidR="00D94E92" w:rsidRPr="007F2770">
        <w:t>50</w:t>
      </w:r>
      <w:r w:rsidRPr="007F2770">
        <w:t>.1: Service type information element</w:t>
      </w:r>
    </w:p>
    <w:p w14:paraId="37BC0EF9" w14:textId="77777777" w:rsidR="00714943" w:rsidRPr="007F2770" w:rsidRDefault="00714943" w:rsidP="00714943">
      <w:pPr>
        <w:pStyle w:val="TH"/>
      </w:pPr>
      <w:r w:rsidRPr="007F2770">
        <w:t>Table </w:t>
      </w:r>
      <w:r w:rsidR="00BE1133" w:rsidRPr="007F2770">
        <w:t>9.11</w:t>
      </w:r>
      <w:r w:rsidRPr="007F2770">
        <w:t>.3.</w:t>
      </w:r>
      <w:r w:rsidR="00D94E92" w:rsidRPr="007F2770">
        <w:t>50</w:t>
      </w:r>
      <w:r w:rsidRPr="007F2770">
        <w:t>.1: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7F2770" w14:paraId="760F5D5F" w14:textId="77777777" w:rsidTr="00DC5EAD">
        <w:trPr>
          <w:cantSplit/>
          <w:jc w:val="center"/>
        </w:trPr>
        <w:tc>
          <w:tcPr>
            <w:tcW w:w="7087" w:type="dxa"/>
            <w:gridSpan w:val="5"/>
            <w:shd w:val="clear" w:color="auto" w:fill="FFFFFF"/>
          </w:tcPr>
          <w:p w14:paraId="44972911" w14:textId="77777777" w:rsidR="00AA058B" w:rsidRPr="007F2770" w:rsidRDefault="00AA058B" w:rsidP="00DC5EAD">
            <w:pPr>
              <w:pStyle w:val="TAL"/>
              <w:rPr>
                <w:lang w:eastAsia="en-US"/>
              </w:rPr>
            </w:pPr>
            <w:r w:rsidRPr="007F2770">
              <w:rPr>
                <w:lang w:eastAsia="en-US"/>
              </w:rPr>
              <w:t>Service type value (octet 1)</w:t>
            </w:r>
          </w:p>
        </w:tc>
      </w:tr>
      <w:tr w:rsidR="00AA058B" w:rsidRPr="007F2770" w14:paraId="6797BE4D" w14:textId="77777777" w:rsidTr="00DC5EAD">
        <w:trPr>
          <w:cantSplit/>
          <w:jc w:val="center"/>
        </w:trPr>
        <w:tc>
          <w:tcPr>
            <w:tcW w:w="7087" w:type="dxa"/>
            <w:gridSpan w:val="5"/>
            <w:shd w:val="clear" w:color="auto" w:fill="FFFFFF"/>
          </w:tcPr>
          <w:p w14:paraId="467DEA71" w14:textId="77777777" w:rsidR="00AA058B" w:rsidRPr="007F2770" w:rsidRDefault="00AA058B" w:rsidP="00DC5EAD">
            <w:pPr>
              <w:pStyle w:val="TAL"/>
              <w:rPr>
                <w:lang w:eastAsia="ko-KR"/>
              </w:rPr>
            </w:pPr>
          </w:p>
        </w:tc>
      </w:tr>
      <w:tr w:rsidR="00AA058B" w:rsidRPr="007F2770" w14:paraId="32B3B042" w14:textId="77777777" w:rsidTr="00DC5EAD">
        <w:trPr>
          <w:cantSplit/>
          <w:jc w:val="center"/>
        </w:trPr>
        <w:tc>
          <w:tcPr>
            <w:tcW w:w="7087" w:type="dxa"/>
            <w:gridSpan w:val="5"/>
            <w:shd w:val="clear" w:color="auto" w:fill="FFFFFF"/>
          </w:tcPr>
          <w:p w14:paraId="436C743A" w14:textId="77777777" w:rsidR="00AA058B" w:rsidRPr="007F2770" w:rsidRDefault="00AA058B" w:rsidP="00DC5EAD">
            <w:pPr>
              <w:pStyle w:val="TAL"/>
              <w:rPr>
                <w:lang w:eastAsia="en-US"/>
              </w:rPr>
            </w:pPr>
            <w:r w:rsidRPr="007F2770">
              <w:rPr>
                <w:lang w:eastAsia="en-US"/>
              </w:rPr>
              <w:t>Service type value</w:t>
            </w:r>
          </w:p>
        </w:tc>
      </w:tr>
      <w:tr w:rsidR="00AA058B" w:rsidRPr="007F2770" w14:paraId="1AD558DA" w14:textId="77777777" w:rsidTr="00DC5EAD">
        <w:trPr>
          <w:cantSplit/>
          <w:jc w:val="center"/>
        </w:trPr>
        <w:tc>
          <w:tcPr>
            <w:tcW w:w="7087" w:type="dxa"/>
            <w:gridSpan w:val="5"/>
            <w:shd w:val="clear" w:color="auto" w:fill="FFFFFF"/>
          </w:tcPr>
          <w:p w14:paraId="327DAFFD" w14:textId="77777777" w:rsidR="00AA058B" w:rsidRPr="007F2770" w:rsidRDefault="00AA058B" w:rsidP="00DC5EAD">
            <w:pPr>
              <w:pStyle w:val="TAL"/>
              <w:rPr>
                <w:lang w:eastAsia="en-US"/>
              </w:rPr>
            </w:pPr>
            <w:r w:rsidRPr="007F2770">
              <w:rPr>
                <w:lang w:eastAsia="en-US"/>
              </w:rPr>
              <w:t>Bits</w:t>
            </w:r>
          </w:p>
        </w:tc>
      </w:tr>
      <w:tr w:rsidR="00AA058B" w:rsidRPr="007F2770" w14:paraId="29298552" w14:textId="77777777" w:rsidTr="00DC5EAD">
        <w:trPr>
          <w:cantSplit/>
          <w:jc w:val="center"/>
        </w:trPr>
        <w:tc>
          <w:tcPr>
            <w:tcW w:w="284" w:type="dxa"/>
            <w:shd w:val="clear" w:color="auto" w:fill="FFFFFF"/>
          </w:tcPr>
          <w:p w14:paraId="05BE51CE" w14:textId="77777777" w:rsidR="00AA058B" w:rsidRPr="007F2770" w:rsidRDefault="00AA058B" w:rsidP="00DC5EAD">
            <w:pPr>
              <w:pStyle w:val="TAH"/>
              <w:rPr>
                <w:lang w:eastAsia="en-US"/>
              </w:rPr>
            </w:pPr>
            <w:r w:rsidRPr="007F2770">
              <w:rPr>
                <w:lang w:eastAsia="en-US"/>
              </w:rPr>
              <w:t>4</w:t>
            </w:r>
          </w:p>
        </w:tc>
        <w:tc>
          <w:tcPr>
            <w:tcW w:w="284" w:type="dxa"/>
            <w:shd w:val="clear" w:color="auto" w:fill="FFFFFF"/>
          </w:tcPr>
          <w:p w14:paraId="7154FE8F" w14:textId="77777777" w:rsidR="00AA058B" w:rsidRPr="007F2770" w:rsidRDefault="00AA058B" w:rsidP="00DC5EAD">
            <w:pPr>
              <w:pStyle w:val="TAH"/>
              <w:rPr>
                <w:lang w:eastAsia="en-US"/>
              </w:rPr>
            </w:pPr>
            <w:r w:rsidRPr="007F2770">
              <w:rPr>
                <w:lang w:eastAsia="en-US"/>
              </w:rPr>
              <w:t>3</w:t>
            </w:r>
          </w:p>
        </w:tc>
        <w:tc>
          <w:tcPr>
            <w:tcW w:w="283" w:type="dxa"/>
            <w:shd w:val="clear" w:color="auto" w:fill="FFFFFF"/>
          </w:tcPr>
          <w:p w14:paraId="64B6B307" w14:textId="77777777" w:rsidR="00AA058B" w:rsidRPr="007F2770" w:rsidRDefault="00AA058B" w:rsidP="00DC5EAD">
            <w:pPr>
              <w:pStyle w:val="TAH"/>
              <w:rPr>
                <w:lang w:eastAsia="en-US"/>
              </w:rPr>
            </w:pPr>
            <w:r w:rsidRPr="007F2770">
              <w:rPr>
                <w:lang w:eastAsia="en-US"/>
              </w:rPr>
              <w:t>2</w:t>
            </w:r>
          </w:p>
        </w:tc>
        <w:tc>
          <w:tcPr>
            <w:tcW w:w="283" w:type="dxa"/>
            <w:shd w:val="clear" w:color="auto" w:fill="FFFFFF"/>
          </w:tcPr>
          <w:p w14:paraId="4FFEEFC7" w14:textId="77777777" w:rsidR="00AA058B" w:rsidRPr="007F2770" w:rsidRDefault="00AA058B" w:rsidP="00DC5EAD">
            <w:pPr>
              <w:pStyle w:val="TAH"/>
              <w:rPr>
                <w:lang w:eastAsia="en-US"/>
              </w:rPr>
            </w:pPr>
            <w:r w:rsidRPr="007F2770">
              <w:rPr>
                <w:lang w:eastAsia="en-US"/>
              </w:rPr>
              <w:t>1</w:t>
            </w:r>
          </w:p>
        </w:tc>
        <w:tc>
          <w:tcPr>
            <w:tcW w:w="5953" w:type="dxa"/>
            <w:shd w:val="clear" w:color="auto" w:fill="FFFFFF"/>
          </w:tcPr>
          <w:p w14:paraId="02419624" w14:textId="77777777" w:rsidR="00AA058B" w:rsidRPr="007F2770" w:rsidRDefault="00AA058B" w:rsidP="00DC5EAD">
            <w:pPr>
              <w:pStyle w:val="TAL"/>
              <w:rPr>
                <w:lang w:eastAsia="en-US"/>
              </w:rPr>
            </w:pPr>
          </w:p>
        </w:tc>
      </w:tr>
      <w:tr w:rsidR="00AA058B" w:rsidRPr="007F2770" w14:paraId="3939BEDF" w14:textId="77777777" w:rsidTr="00DC5EAD">
        <w:trPr>
          <w:cantSplit/>
          <w:jc w:val="center"/>
        </w:trPr>
        <w:tc>
          <w:tcPr>
            <w:tcW w:w="284" w:type="dxa"/>
            <w:shd w:val="clear" w:color="auto" w:fill="FFFFFF"/>
          </w:tcPr>
          <w:p w14:paraId="38EC7501" w14:textId="77777777" w:rsidR="00AA058B" w:rsidRPr="007F2770" w:rsidRDefault="00AA058B" w:rsidP="00DC5EAD">
            <w:pPr>
              <w:pStyle w:val="TAC"/>
              <w:rPr>
                <w:lang w:eastAsia="en-US"/>
              </w:rPr>
            </w:pPr>
            <w:r w:rsidRPr="007F2770">
              <w:rPr>
                <w:lang w:eastAsia="en-US"/>
              </w:rPr>
              <w:t>0</w:t>
            </w:r>
          </w:p>
        </w:tc>
        <w:tc>
          <w:tcPr>
            <w:tcW w:w="284" w:type="dxa"/>
            <w:shd w:val="clear" w:color="auto" w:fill="FFFFFF"/>
          </w:tcPr>
          <w:p w14:paraId="62518C84"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6D888608"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298AD832"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E94B03C" w14:textId="77777777" w:rsidR="00AA058B" w:rsidRPr="007F2770" w:rsidRDefault="00AA058B" w:rsidP="00DC5EAD">
            <w:pPr>
              <w:pStyle w:val="TAL"/>
              <w:rPr>
                <w:lang w:eastAsia="en-US"/>
              </w:rPr>
            </w:pPr>
            <w:r w:rsidRPr="007F2770">
              <w:rPr>
                <w:lang w:eastAsia="en-US"/>
              </w:rPr>
              <w:t>signalling</w:t>
            </w:r>
          </w:p>
        </w:tc>
      </w:tr>
      <w:tr w:rsidR="00AA058B" w:rsidRPr="007F2770" w14:paraId="0FDF2518" w14:textId="77777777" w:rsidTr="00DC5EAD">
        <w:trPr>
          <w:cantSplit/>
          <w:jc w:val="center"/>
        </w:trPr>
        <w:tc>
          <w:tcPr>
            <w:tcW w:w="284" w:type="dxa"/>
            <w:shd w:val="clear" w:color="auto" w:fill="FFFFFF"/>
          </w:tcPr>
          <w:p w14:paraId="775C3904" w14:textId="77777777" w:rsidR="00AA058B" w:rsidRPr="007F2770" w:rsidRDefault="00AA058B" w:rsidP="00DC5EAD">
            <w:pPr>
              <w:pStyle w:val="TAC"/>
              <w:rPr>
                <w:lang w:eastAsia="en-US"/>
              </w:rPr>
            </w:pPr>
            <w:r w:rsidRPr="007F2770">
              <w:rPr>
                <w:lang w:eastAsia="ko-KR"/>
              </w:rPr>
              <w:t>0</w:t>
            </w:r>
          </w:p>
        </w:tc>
        <w:tc>
          <w:tcPr>
            <w:tcW w:w="284" w:type="dxa"/>
            <w:shd w:val="clear" w:color="auto" w:fill="FFFFFF"/>
          </w:tcPr>
          <w:p w14:paraId="28043DA6" w14:textId="77777777" w:rsidR="00AA058B" w:rsidRPr="007F2770" w:rsidRDefault="00AA058B" w:rsidP="00DC5EAD">
            <w:pPr>
              <w:pStyle w:val="TAC"/>
              <w:rPr>
                <w:lang w:eastAsia="en-US"/>
              </w:rPr>
            </w:pPr>
            <w:r w:rsidRPr="007F2770">
              <w:rPr>
                <w:rFonts w:hint="eastAsia"/>
                <w:lang w:eastAsia="ko-KR"/>
              </w:rPr>
              <w:t>0</w:t>
            </w:r>
          </w:p>
        </w:tc>
        <w:tc>
          <w:tcPr>
            <w:tcW w:w="283" w:type="dxa"/>
            <w:shd w:val="clear" w:color="auto" w:fill="FFFFFF"/>
          </w:tcPr>
          <w:p w14:paraId="45BDD20F" w14:textId="77777777" w:rsidR="00AA058B" w:rsidRPr="007F2770" w:rsidRDefault="00AA058B" w:rsidP="00DC5EAD">
            <w:pPr>
              <w:pStyle w:val="TAC"/>
              <w:rPr>
                <w:lang w:eastAsia="en-US"/>
              </w:rPr>
            </w:pPr>
            <w:r w:rsidRPr="007F2770">
              <w:rPr>
                <w:lang w:eastAsia="en-US"/>
              </w:rPr>
              <w:t>0</w:t>
            </w:r>
          </w:p>
        </w:tc>
        <w:tc>
          <w:tcPr>
            <w:tcW w:w="283" w:type="dxa"/>
            <w:shd w:val="clear" w:color="auto" w:fill="FFFFFF"/>
          </w:tcPr>
          <w:p w14:paraId="1E30719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4382E6DB" w14:textId="77777777" w:rsidR="00AA058B" w:rsidRPr="007F2770" w:rsidRDefault="00AA058B" w:rsidP="00DC5EAD">
            <w:pPr>
              <w:pStyle w:val="TAL"/>
              <w:rPr>
                <w:lang w:eastAsia="en-US"/>
              </w:rPr>
            </w:pPr>
            <w:r w:rsidRPr="007F2770">
              <w:rPr>
                <w:lang w:eastAsia="en-US"/>
              </w:rPr>
              <w:t>data</w:t>
            </w:r>
          </w:p>
        </w:tc>
      </w:tr>
      <w:tr w:rsidR="00AA058B" w:rsidRPr="007F2770" w14:paraId="6CE1B9C0" w14:textId="77777777" w:rsidTr="00DC5EAD">
        <w:trPr>
          <w:cantSplit/>
          <w:jc w:val="center"/>
        </w:trPr>
        <w:tc>
          <w:tcPr>
            <w:tcW w:w="284" w:type="dxa"/>
            <w:shd w:val="clear" w:color="auto" w:fill="FFFFFF"/>
          </w:tcPr>
          <w:p w14:paraId="7E9ED2C5"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E08D397"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3AA23CB"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12BF7B7"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1ECB0093" w14:textId="77777777" w:rsidR="00AA058B" w:rsidRPr="007F2770" w:rsidRDefault="00AA058B" w:rsidP="00DC5EAD">
            <w:pPr>
              <w:pStyle w:val="TAL"/>
              <w:rPr>
                <w:lang w:eastAsia="ko-KR"/>
              </w:rPr>
            </w:pPr>
            <w:r w:rsidRPr="007F2770">
              <w:rPr>
                <w:lang w:eastAsia="en-US"/>
              </w:rPr>
              <w:t>mobile terminated services</w:t>
            </w:r>
          </w:p>
        </w:tc>
      </w:tr>
      <w:tr w:rsidR="00AA058B" w:rsidRPr="007F2770" w14:paraId="6903AD45" w14:textId="77777777" w:rsidTr="00DC5EAD">
        <w:trPr>
          <w:cantSplit/>
          <w:jc w:val="center"/>
        </w:trPr>
        <w:tc>
          <w:tcPr>
            <w:tcW w:w="284" w:type="dxa"/>
            <w:shd w:val="clear" w:color="auto" w:fill="FFFFFF"/>
          </w:tcPr>
          <w:p w14:paraId="2A9FFD5A"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6C7303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292D6D3"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464832BF"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ACF97E9" w14:textId="77777777" w:rsidR="00AA058B" w:rsidRPr="007F2770" w:rsidRDefault="00AA058B" w:rsidP="00DC5EAD">
            <w:pPr>
              <w:pStyle w:val="TAL"/>
              <w:rPr>
                <w:lang w:eastAsia="ko-KR"/>
              </w:rPr>
            </w:pPr>
            <w:r w:rsidRPr="007F2770">
              <w:rPr>
                <w:lang w:eastAsia="zh-CN"/>
              </w:rPr>
              <w:t>e</w:t>
            </w:r>
            <w:r w:rsidRPr="007F2770">
              <w:rPr>
                <w:rFonts w:hint="eastAsia"/>
                <w:lang w:eastAsia="zh-CN"/>
              </w:rPr>
              <w:t xml:space="preserve">mergency </w:t>
            </w:r>
            <w:r w:rsidRPr="007F2770">
              <w:rPr>
                <w:lang w:eastAsia="zh-CN"/>
              </w:rPr>
              <w:t>services</w:t>
            </w:r>
          </w:p>
        </w:tc>
      </w:tr>
      <w:tr w:rsidR="00AA058B" w:rsidRPr="007F2770" w14:paraId="011877C7" w14:textId="77777777" w:rsidTr="00DC5EAD">
        <w:trPr>
          <w:cantSplit/>
          <w:jc w:val="center"/>
        </w:trPr>
        <w:tc>
          <w:tcPr>
            <w:tcW w:w="284" w:type="dxa"/>
            <w:shd w:val="clear" w:color="auto" w:fill="FFFFFF"/>
          </w:tcPr>
          <w:p w14:paraId="4D1B11EC"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228B6D1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9E5DE54"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28F32D3"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2A9DC197" w14:textId="77777777" w:rsidR="00AA058B" w:rsidRPr="007F2770" w:rsidRDefault="00AA058B" w:rsidP="00DC5EAD">
            <w:pPr>
              <w:pStyle w:val="TAL"/>
              <w:rPr>
                <w:lang w:eastAsia="ko-KR"/>
              </w:rPr>
            </w:pPr>
            <w:r w:rsidRPr="007F2770">
              <w:rPr>
                <w:lang w:eastAsia="en-US"/>
              </w:rPr>
              <w:t>emergency services fallback</w:t>
            </w:r>
          </w:p>
        </w:tc>
      </w:tr>
      <w:tr w:rsidR="00AA058B" w:rsidRPr="007F2770" w14:paraId="55680A1A" w14:textId="77777777" w:rsidTr="00DC5EAD">
        <w:trPr>
          <w:cantSplit/>
          <w:jc w:val="center"/>
        </w:trPr>
        <w:tc>
          <w:tcPr>
            <w:tcW w:w="284" w:type="dxa"/>
            <w:shd w:val="clear" w:color="auto" w:fill="FFFFFF"/>
          </w:tcPr>
          <w:p w14:paraId="22B7D06E"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00C3DC37"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74E3D732"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3C39DF9"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0505E" w14:textId="77777777" w:rsidR="00AA058B" w:rsidRPr="007F2770" w:rsidRDefault="00AA058B" w:rsidP="00DC5EAD">
            <w:pPr>
              <w:pStyle w:val="TAL"/>
              <w:rPr>
                <w:lang w:eastAsia="ko-KR"/>
              </w:rPr>
            </w:pPr>
            <w:r w:rsidRPr="007F2770">
              <w:rPr>
                <w:lang w:eastAsia="en-US"/>
              </w:rPr>
              <w:t>high priority access</w:t>
            </w:r>
          </w:p>
        </w:tc>
      </w:tr>
      <w:tr w:rsidR="00AA058B" w:rsidRPr="007F2770" w14:paraId="055AECCF" w14:textId="77777777" w:rsidTr="00DC5EAD">
        <w:trPr>
          <w:cantSplit/>
          <w:jc w:val="center"/>
        </w:trPr>
        <w:tc>
          <w:tcPr>
            <w:tcW w:w="284" w:type="dxa"/>
            <w:shd w:val="clear" w:color="auto" w:fill="FFFFFF"/>
          </w:tcPr>
          <w:p w14:paraId="13586D20"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425F2AC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7F82EEA"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72CAA10"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37850699" w14:textId="77777777" w:rsidR="00AA058B" w:rsidRPr="007F2770" w:rsidRDefault="004246E0" w:rsidP="00DC5EAD">
            <w:pPr>
              <w:pStyle w:val="TAL"/>
              <w:rPr>
                <w:lang w:eastAsia="ko-KR"/>
              </w:rPr>
            </w:pPr>
            <w:r w:rsidRPr="007F2770">
              <w:rPr>
                <w:lang w:eastAsia="ko-KR"/>
              </w:rPr>
              <w:t>elevated signalling</w:t>
            </w:r>
          </w:p>
        </w:tc>
      </w:tr>
      <w:tr w:rsidR="00AA058B" w:rsidRPr="007F2770" w14:paraId="5FE66E07" w14:textId="77777777" w:rsidTr="00DC5EAD">
        <w:trPr>
          <w:cantSplit/>
          <w:jc w:val="center"/>
        </w:trPr>
        <w:tc>
          <w:tcPr>
            <w:tcW w:w="284" w:type="dxa"/>
            <w:shd w:val="clear" w:color="auto" w:fill="FFFFFF"/>
          </w:tcPr>
          <w:p w14:paraId="0C3B70C8" w14:textId="77777777" w:rsidR="00AA058B" w:rsidRPr="007F2770" w:rsidRDefault="00AA058B" w:rsidP="00DC5EAD">
            <w:pPr>
              <w:pStyle w:val="TAC"/>
              <w:rPr>
                <w:lang w:eastAsia="ko-KR"/>
              </w:rPr>
            </w:pPr>
            <w:r w:rsidRPr="007F2770">
              <w:rPr>
                <w:lang w:eastAsia="ko-KR"/>
              </w:rPr>
              <w:t>0</w:t>
            </w:r>
          </w:p>
        </w:tc>
        <w:tc>
          <w:tcPr>
            <w:tcW w:w="284" w:type="dxa"/>
            <w:shd w:val="clear" w:color="auto" w:fill="FFFFFF"/>
          </w:tcPr>
          <w:p w14:paraId="5F62693E"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D6C5F64"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21946070"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54446BBF"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29E11A07" w14:textId="77777777" w:rsidTr="00DC5EAD">
        <w:trPr>
          <w:cantSplit/>
          <w:jc w:val="center"/>
        </w:trPr>
        <w:tc>
          <w:tcPr>
            <w:tcW w:w="284" w:type="dxa"/>
            <w:shd w:val="clear" w:color="auto" w:fill="FFFFFF"/>
          </w:tcPr>
          <w:p w14:paraId="2617F51C"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0023029A"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5A276FBD"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35F67C6E"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4C1056D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signalling</w:t>
            </w:r>
            <w:r w:rsidRPr="007F2770">
              <w:rPr>
                <w:lang w:eastAsia="ko-KR"/>
              </w:rPr>
              <w:t>", if received by the network</w:t>
            </w:r>
          </w:p>
        </w:tc>
      </w:tr>
      <w:tr w:rsidR="00AA058B" w:rsidRPr="007F2770" w14:paraId="004C4158" w14:textId="77777777" w:rsidTr="00DC5EAD">
        <w:trPr>
          <w:cantSplit/>
          <w:jc w:val="center"/>
        </w:trPr>
        <w:tc>
          <w:tcPr>
            <w:tcW w:w="284" w:type="dxa"/>
            <w:shd w:val="clear" w:color="auto" w:fill="FFFFFF"/>
          </w:tcPr>
          <w:p w14:paraId="3BB04BCB"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75588EFF"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6172CE30"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0C5CE387"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62916E95"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57927D35" w14:textId="77777777" w:rsidTr="00DC5EAD">
        <w:trPr>
          <w:cantSplit/>
          <w:jc w:val="center"/>
        </w:trPr>
        <w:tc>
          <w:tcPr>
            <w:tcW w:w="284" w:type="dxa"/>
            <w:shd w:val="clear" w:color="auto" w:fill="FFFFFF"/>
          </w:tcPr>
          <w:p w14:paraId="08738013"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520507B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6068D4F"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6467C7F8" w14:textId="77777777" w:rsidR="00AA058B" w:rsidRPr="007F2770" w:rsidRDefault="00AA058B" w:rsidP="00DC5EAD">
            <w:pPr>
              <w:pStyle w:val="TAC"/>
              <w:rPr>
                <w:lang w:eastAsia="en-US"/>
              </w:rPr>
            </w:pPr>
            <w:r w:rsidRPr="007F2770">
              <w:rPr>
                <w:lang w:eastAsia="en-US"/>
              </w:rPr>
              <w:t>0</w:t>
            </w:r>
          </w:p>
        </w:tc>
        <w:tc>
          <w:tcPr>
            <w:tcW w:w="5953" w:type="dxa"/>
            <w:shd w:val="clear" w:color="auto" w:fill="FFFFFF"/>
          </w:tcPr>
          <w:p w14:paraId="7C6F5EBD"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4D3F31B1" w14:textId="77777777" w:rsidTr="00DC5EAD">
        <w:trPr>
          <w:cantSplit/>
          <w:jc w:val="center"/>
        </w:trPr>
        <w:tc>
          <w:tcPr>
            <w:tcW w:w="284" w:type="dxa"/>
            <w:shd w:val="clear" w:color="auto" w:fill="FFFFFF"/>
          </w:tcPr>
          <w:p w14:paraId="29DA4088" w14:textId="77777777" w:rsidR="00AA058B" w:rsidRPr="007F2770" w:rsidRDefault="00AA058B" w:rsidP="00DC5EAD">
            <w:pPr>
              <w:pStyle w:val="TAC"/>
              <w:rPr>
                <w:lang w:eastAsia="ko-KR"/>
              </w:rPr>
            </w:pPr>
            <w:r w:rsidRPr="007F2770">
              <w:rPr>
                <w:lang w:eastAsia="ko-KR"/>
              </w:rPr>
              <w:t>1</w:t>
            </w:r>
          </w:p>
        </w:tc>
        <w:tc>
          <w:tcPr>
            <w:tcW w:w="284" w:type="dxa"/>
            <w:shd w:val="clear" w:color="auto" w:fill="FFFFFF"/>
          </w:tcPr>
          <w:p w14:paraId="34EA78EC" w14:textId="77777777" w:rsidR="00AA058B" w:rsidRPr="007F2770" w:rsidRDefault="00AA058B" w:rsidP="00DC5EAD">
            <w:pPr>
              <w:pStyle w:val="TAC"/>
              <w:rPr>
                <w:lang w:eastAsia="ko-KR"/>
              </w:rPr>
            </w:pPr>
            <w:r w:rsidRPr="007F2770">
              <w:rPr>
                <w:lang w:eastAsia="ko-KR"/>
              </w:rPr>
              <w:t>0</w:t>
            </w:r>
          </w:p>
        </w:tc>
        <w:tc>
          <w:tcPr>
            <w:tcW w:w="283" w:type="dxa"/>
            <w:shd w:val="clear" w:color="auto" w:fill="FFFFFF"/>
          </w:tcPr>
          <w:p w14:paraId="222DD592" w14:textId="77777777" w:rsidR="00AA058B" w:rsidRPr="007F2770" w:rsidRDefault="00AA058B" w:rsidP="00DC5EAD">
            <w:pPr>
              <w:pStyle w:val="TAC"/>
              <w:rPr>
                <w:lang w:eastAsia="ko-KR"/>
              </w:rPr>
            </w:pPr>
            <w:r w:rsidRPr="007F2770">
              <w:rPr>
                <w:lang w:eastAsia="ko-KR"/>
              </w:rPr>
              <w:t>1</w:t>
            </w:r>
          </w:p>
        </w:tc>
        <w:tc>
          <w:tcPr>
            <w:tcW w:w="283" w:type="dxa"/>
            <w:shd w:val="clear" w:color="auto" w:fill="FFFFFF"/>
          </w:tcPr>
          <w:p w14:paraId="536701BA" w14:textId="77777777" w:rsidR="00AA058B" w:rsidRPr="007F2770" w:rsidRDefault="00AA058B" w:rsidP="00DC5EAD">
            <w:pPr>
              <w:pStyle w:val="TAC"/>
              <w:rPr>
                <w:lang w:eastAsia="en-US"/>
              </w:rPr>
            </w:pPr>
            <w:r w:rsidRPr="007F2770">
              <w:rPr>
                <w:lang w:eastAsia="en-US"/>
              </w:rPr>
              <w:t>1</w:t>
            </w:r>
          </w:p>
        </w:tc>
        <w:tc>
          <w:tcPr>
            <w:tcW w:w="5953" w:type="dxa"/>
            <w:shd w:val="clear" w:color="auto" w:fill="FFFFFF"/>
          </w:tcPr>
          <w:p w14:paraId="31BA258C" w14:textId="77777777" w:rsidR="00AA058B" w:rsidRPr="007F2770" w:rsidRDefault="00AA058B" w:rsidP="00DC5EAD">
            <w:pPr>
              <w:pStyle w:val="TAL"/>
              <w:rPr>
                <w:lang w:eastAsia="ko-KR"/>
              </w:rPr>
            </w:pPr>
            <w:r w:rsidRPr="007F2770">
              <w:rPr>
                <w:lang w:eastAsia="ko-KR"/>
              </w:rPr>
              <w:t>unused; shall be interpreted as "</w:t>
            </w:r>
            <w:r w:rsidRPr="007F2770">
              <w:rPr>
                <w:lang w:eastAsia="en-US"/>
              </w:rPr>
              <w:t>data</w:t>
            </w:r>
            <w:r w:rsidRPr="007F2770">
              <w:rPr>
                <w:lang w:eastAsia="ko-KR"/>
              </w:rPr>
              <w:t>", if received by the network</w:t>
            </w:r>
          </w:p>
        </w:tc>
      </w:tr>
      <w:tr w:rsidR="00AA058B" w:rsidRPr="007F2770" w14:paraId="2F13FC9C" w14:textId="77777777" w:rsidTr="00D94E92">
        <w:trPr>
          <w:cantSplit/>
          <w:jc w:val="center"/>
        </w:trPr>
        <w:tc>
          <w:tcPr>
            <w:tcW w:w="7087" w:type="dxa"/>
            <w:gridSpan w:val="5"/>
            <w:tcBorders>
              <w:bottom w:val="nil"/>
            </w:tcBorders>
            <w:shd w:val="clear" w:color="auto" w:fill="FFFFFF"/>
          </w:tcPr>
          <w:p w14:paraId="0C62383C" w14:textId="77777777" w:rsidR="00AA058B" w:rsidRPr="007F2770" w:rsidRDefault="00AA058B" w:rsidP="00DC5EAD">
            <w:pPr>
              <w:pStyle w:val="TAL"/>
              <w:rPr>
                <w:lang w:eastAsia="en-US"/>
              </w:rPr>
            </w:pPr>
          </w:p>
        </w:tc>
      </w:tr>
      <w:tr w:rsidR="00AA058B" w:rsidRPr="007F2770" w14:paraId="14269B51" w14:textId="77777777" w:rsidTr="00D94E92">
        <w:trPr>
          <w:cantSplit/>
          <w:jc w:val="center"/>
        </w:trPr>
        <w:tc>
          <w:tcPr>
            <w:tcW w:w="7087" w:type="dxa"/>
            <w:gridSpan w:val="5"/>
            <w:tcBorders>
              <w:top w:val="nil"/>
              <w:bottom w:val="single" w:sz="4" w:space="0" w:color="auto"/>
            </w:tcBorders>
            <w:shd w:val="clear" w:color="auto" w:fill="FFFFFF"/>
          </w:tcPr>
          <w:p w14:paraId="2CCEC9F6" w14:textId="77777777" w:rsidR="00AA058B" w:rsidRPr="007F2770" w:rsidRDefault="00AA058B" w:rsidP="00DC5EAD">
            <w:pPr>
              <w:pStyle w:val="TAL"/>
              <w:rPr>
                <w:lang w:eastAsia="en-US"/>
              </w:rPr>
            </w:pPr>
            <w:r w:rsidRPr="007F2770">
              <w:rPr>
                <w:lang w:eastAsia="en-US"/>
              </w:rPr>
              <w:t>All other values are reserved.</w:t>
            </w:r>
          </w:p>
        </w:tc>
      </w:tr>
    </w:tbl>
    <w:p w14:paraId="282127B4" w14:textId="77777777" w:rsidR="00485620" w:rsidRPr="007F2770" w:rsidRDefault="00485620" w:rsidP="00485620"/>
    <w:p w14:paraId="1AFCDD7D" w14:textId="77777777" w:rsidR="00802F27" w:rsidRPr="007F2770" w:rsidRDefault="00802F27" w:rsidP="00781477">
      <w:pPr>
        <w:pStyle w:val="Heading4"/>
      </w:pPr>
      <w:bookmarkStart w:id="15719" w:name="_Toc20233266"/>
      <w:bookmarkStart w:id="15720" w:name="_Toc27747402"/>
      <w:bookmarkStart w:id="15721" w:name="_Toc36213593"/>
      <w:bookmarkStart w:id="15722" w:name="_Toc36657770"/>
      <w:bookmarkStart w:id="15723" w:name="_Toc45287445"/>
      <w:bookmarkStart w:id="15724" w:name="_Toc51948720"/>
      <w:bookmarkStart w:id="15725" w:name="_Toc51949812"/>
      <w:bookmarkStart w:id="15726" w:name="_Toc131396878"/>
      <w:r w:rsidRPr="007F2770">
        <w:t>9.11.3.50A</w:t>
      </w:r>
      <w:r w:rsidRPr="007F2770">
        <w:tab/>
        <w:t>SMS indication</w:t>
      </w:r>
      <w:bookmarkEnd w:id="15719"/>
      <w:bookmarkEnd w:id="15720"/>
      <w:bookmarkEnd w:id="15721"/>
      <w:bookmarkEnd w:id="15722"/>
      <w:bookmarkEnd w:id="15723"/>
      <w:bookmarkEnd w:id="15724"/>
      <w:bookmarkEnd w:id="15725"/>
      <w:bookmarkEnd w:id="15726"/>
    </w:p>
    <w:p w14:paraId="71C9C79E" w14:textId="77777777" w:rsidR="00802F27" w:rsidRPr="007F2770" w:rsidRDefault="00802F27" w:rsidP="00802F27">
      <w:pPr>
        <w:rPr>
          <w:lang w:val="en-US"/>
        </w:rPr>
      </w:pPr>
      <w:r w:rsidRPr="007F2770">
        <w:rPr>
          <w:lang w:val="en-US"/>
        </w:rPr>
        <w:t>The purpose of the SMS indication information element is to indicate that the ability for the UE to use SMS over NAS has changed.</w:t>
      </w:r>
    </w:p>
    <w:p w14:paraId="64FBF5FA" w14:textId="77777777" w:rsidR="00802F27" w:rsidRPr="007F2770" w:rsidRDefault="00802F27" w:rsidP="00802F27">
      <w:pPr>
        <w:rPr>
          <w:lang w:val="en-US"/>
        </w:rPr>
      </w:pPr>
      <w:r w:rsidRPr="007F2770">
        <w:rPr>
          <w:lang w:val="en-US"/>
        </w:rPr>
        <w:t>The SMS indication information element is coded as shown in figure 9.11.3.50A</w:t>
      </w:r>
      <w:r w:rsidRPr="007F2770">
        <w:t>.1</w:t>
      </w:r>
      <w:r w:rsidRPr="007F2770">
        <w:rPr>
          <w:lang w:val="en-US"/>
        </w:rPr>
        <w:t xml:space="preserve"> and table 9.11.3.50A</w:t>
      </w:r>
      <w:r w:rsidRPr="007F2770">
        <w:t>.1</w:t>
      </w:r>
      <w:r w:rsidRPr="007F2770">
        <w:rPr>
          <w:lang w:val="en-US"/>
        </w:rPr>
        <w:t>.</w:t>
      </w:r>
    </w:p>
    <w:p w14:paraId="31186225" w14:textId="77777777" w:rsidR="00802F27" w:rsidRPr="007F2770" w:rsidRDefault="00802F27" w:rsidP="00802F27">
      <w:pPr>
        <w:rPr>
          <w:lang w:val="en-US"/>
        </w:rPr>
      </w:pPr>
      <w:r w:rsidRPr="007F2770">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7F2770" w14:paraId="1098B182" w14:textId="77777777" w:rsidTr="003C71C7">
        <w:trPr>
          <w:cantSplit/>
          <w:jc w:val="center"/>
        </w:trPr>
        <w:tc>
          <w:tcPr>
            <w:tcW w:w="709" w:type="dxa"/>
            <w:tcBorders>
              <w:top w:val="nil"/>
              <w:left w:val="nil"/>
              <w:bottom w:val="nil"/>
              <w:right w:val="nil"/>
            </w:tcBorders>
            <w:hideMark/>
          </w:tcPr>
          <w:p w14:paraId="0F79F59E" w14:textId="77777777" w:rsidR="00802F27" w:rsidRPr="007F2770" w:rsidRDefault="00802F27" w:rsidP="003C71C7">
            <w:pPr>
              <w:pStyle w:val="TAC"/>
            </w:pPr>
            <w:r w:rsidRPr="007F2770">
              <w:t>8</w:t>
            </w:r>
          </w:p>
        </w:tc>
        <w:tc>
          <w:tcPr>
            <w:tcW w:w="709" w:type="dxa"/>
            <w:tcBorders>
              <w:top w:val="nil"/>
              <w:left w:val="nil"/>
              <w:bottom w:val="nil"/>
              <w:right w:val="nil"/>
            </w:tcBorders>
            <w:hideMark/>
          </w:tcPr>
          <w:p w14:paraId="54D06F83" w14:textId="77777777" w:rsidR="00802F27" w:rsidRPr="007F2770" w:rsidRDefault="00802F27" w:rsidP="003C71C7">
            <w:pPr>
              <w:pStyle w:val="TAC"/>
            </w:pPr>
            <w:r w:rsidRPr="007F2770">
              <w:t>7</w:t>
            </w:r>
          </w:p>
        </w:tc>
        <w:tc>
          <w:tcPr>
            <w:tcW w:w="709" w:type="dxa"/>
            <w:tcBorders>
              <w:top w:val="nil"/>
              <w:left w:val="nil"/>
              <w:bottom w:val="nil"/>
              <w:right w:val="nil"/>
            </w:tcBorders>
            <w:hideMark/>
          </w:tcPr>
          <w:p w14:paraId="5B52C882" w14:textId="77777777" w:rsidR="00802F27" w:rsidRPr="007F2770" w:rsidRDefault="00802F27" w:rsidP="003C71C7">
            <w:pPr>
              <w:pStyle w:val="TAC"/>
            </w:pPr>
            <w:r w:rsidRPr="007F2770">
              <w:t>6</w:t>
            </w:r>
          </w:p>
        </w:tc>
        <w:tc>
          <w:tcPr>
            <w:tcW w:w="709" w:type="dxa"/>
            <w:tcBorders>
              <w:top w:val="nil"/>
              <w:left w:val="nil"/>
              <w:bottom w:val="nil"/>
              <w:right w:val="nil"/>
            </w:tcBorders>
            <w:hideMark/>
          </w:tcPr>
          <w:p w14:paraId="11E30DDA" w14:textId="77777777" w:rsidR="00802F27" w:rsidRPr="007F2770" w:rsidRDefault="00802F27" w:rsidP="003C71C7">
            <w:pPr>
              <w:pStyle w:val="TAC"/>
            </w:pPr>
            <w:r w:rsidRPr="007F2770">
              <w:t>5</w:t>
            </w:r>
          </w:p>
        </w:tc>
        <w:tc>
          <w:tcPr>
            <w:tcW w:w="709" w:type="dxa"/>
            <w:tcBorders>
              <w:top w:val="nil"/>
              <w:left w:val="nil"/>
              <w:bottom w:val="nil"/>
              <w:right w:val="nil"/>
            </w:tcBorders>
            <w:hideMark/>
          </w:tcPr>
          <w:p w14:paraId="4E9729E1" w14:textId="77777777" w:rsidR="00802F27" w:rsidRPr="007F2770" w:rsidRDefault="00802F27" w:rsidP="003C71C7">
            <w:pPr>
              <w:pStyle w:val="TAC"/>
            </w:pPr>
            <w:r w:rsidRPr="007F2770">
              <w:t>4</w:t>
            </w:r>
          </w:p>
        </w:tc>
        <w:tc>
          <w:tcPr>
            <w:tcW w:w="709" w:type="dxa"/>
            <w:tcBorders>
              <w:top w:val="nil"/>
              <w:left w:val="nil"/>
              <w:bottom w:val="nil"/>
              <w:right w:val="nil"/>
            </w:tcBorders>
            <w:hideMark/>
          </w:tcPr>
          <w:p w14:paraId="182E73BC" w14:textId="77777777" w:rsidR="00802F27" w:rsidRPr="007F2770" w:rsidRDefault="00802F27" w:rsidP="003C71C7">
            <w:pPr>
              <w:pStyle w:val="TAC"/>
            </w:pPr>
            <w:r w:rsidRPr="007F2770">
              <w:t>3</w:t>
            </w:r>
          </w:p>
        </w:tc>
        <w:tc>
          <w:tcPr>
            <w:tcW w:w="709" w:type="dxa"/>
            <w:tcBorders>
              <w:top w:val="nil"/>
              <w:left w:val="nil"/>
              <w:bottom w:val="nil"/>
              <w:right w:val="nil"/>
            </w:tcBorders>
            <w:hideMark/>
          </w:tcPr>
          <w:p w14:paraId="491AA25A" w14:textId="77777777" w:rsidR="00802F27" w:rsidRPr="007F2770" w:rsidRDefault="00802F27" w:rsidP="003C71C7">
            <w:pPr>
              <w:pStyle w:val="TAC"/>
            </w:pPr>
            <w:r w:rsidRPr="007F2770">
              <w:t>2</w:t>
            </w:r>
          </w:p>
        </w:tc>
        <w:tc>
          <w:tcPr>
            <w:tcW w:w="709" w:type="dxa"/>
            <w:tcBorders>
              <w:top w:val="nil"/>
              <w:left w:val="nil"/>
              <w:bottom w:val="nil"/>
              <w:right w:val="nil"/>
            </w:tcBorders>
            <w:hideMark/>
          </w:tcPr>
          <w:p w14:paraId="1DD3333C" w14:textId="77777777" w:rsidR="00802F27" w:rsidRPr="007F2770" w:rsidRDefault="00802F27" w:rsidP="003C71C7">
            <w:pPr>
              <w:pStyle w:val="TAC"/>
            </w:pPr>
            <w:r w:rsidRPr="007F2770">
              <w:t>1</w:t>
            </w:r>
          </w:p>
        </w:tc>
        <w:tc>
          <w:tcPr>
            <w:tcW w:w="1560" w:type="dxa"/>
            <w:tcBorders>
              <w:top w:val="nil"/>
              <w:left w:val="nil"/>
              <w:bottom w:val="nil"/>
              <w:right w:val="nil"/>
            </w:tcBorders>
          </w:tcPr>
          <w:p w14:paraId="4A6144C9" w14:textId="77777777" w:rsidR="00802F27" w:rsidRPr="007F2770" w:rsidRDefault="00802F27" w:rsidP="003C71C7">
            <w:pPr>
              <w:pStyle w:val="TAL"/>
            </w:pPr>
          </w:p>
        </w:tc>
      </w:tr>
      <w:tr w:rsidR="00802F27" w:rsidRPr="007F2770" w14:paraId="7C669373" w14:textId="77777777"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4CDE7D93" w14:textId="77777777" w:rsidR="00802F27" w:rsidRPr="007F2770" w:rsidRDefault="00802F27" w:rsidP="003C71C7">
            <w:pPr>
              <w:pStyle w:val="TAC"/>
            </w:pPr>
            <w:r w:rsidRPr="007F2770">
              <w:t>SMS indication IEI</w:t>
            </w:r>
          </w:p>
        </w:tc>
        <w:tc>
          <w:tcPr>
            <w:tcW w:w="709" w:type="dxa"/>
            <w:tcBorders>
              <w:top w:val="single" w:sz="4" w:space="0" w:color="auto"/>
              <w:left w:val="single" w:sz="4" w:space="0" w:color="auto"/>
              <w:bottom w:val="single" w:sz="4" w:space="0" w:color="auto"/>
              <w:right w:val="single" w:sz="4" w:space="0" w:color="auto"/>
            </w:tcBorders>
          </w:tcPr>
          <w:p w14:paraId="0E8456D5" w14:textId="77777777" w:rsidR="00802F27" w:rsidRPr="007F2770" w:rsidRDefault="00802F27" w:rsidP="003C71C7">
            <w:pPr>
              <w:pStyle w:val="TAC"/>
            </w:pPr>
            <w:r w:rsidRPr="007F2770">
              <w:t>0</w:t>
            </w:r>
          </w:p>
          <w:p w14:paraId="0603E879"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EFA1B2F" w14:textId="77777777" w:rsidR="00802F27" w:rsidRPr="007F2770" w:rsidRDefault="00802F27" w:rsidP="003C71C7">
            <w:pPr>
              <w:pStyle w:val="TAC"/>
            </w:pPr>
            <w:r w:rsidRPr="007F2770">
              <w:t>0</w:t>
            </w:r>
          </w:p>
          <w:p w14:paraId="3BF1C0E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4481334E" w14:textId="77777777" w:rsidR="00802F27" w:rsidRPr="007F2770" w:rsidRDefault="00802F27" w:rsidP="003C71C7">
            <w:pPr>
              <w:pStyle w:val="TAC"/>
            </w:pPr>
            <w:r w:rsidRPr="007F2770">
              <w:t>0</w:t>
            </w:r>
          </w:p>
          <w:p w14:paraId="2B9A20B0" w14:textId="77777777" w:rsidR="00802F27" w:rsidRPr="007F2770" w:rsidRDefault="00802F27" w:rsidP="003C71C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2E4C240" w14:textId="77777777" w:rsidR="00802F27" w:rsidRPr="007F2770" w:rsidRDefault="00802F27" w:rsidP="003C71C7">
            <w:pPr>
              <w:pStyle w:val="TAC"/>
            </w:pPr>
            <w:r w:rsidRPr="007F2770">
              <w:t>SAI</w:t>
            </w:r>
          </w:p>
        </w:tc>
        <w:tc>
          <w:tcPr>
            <w:tcW w:w="1560" w:type="dxa"/>
            <w:tcBorders>
              <w:top w:val="nil"/>
              <w:left w:val="nil"/>
              <w:bottom w:val="nil"/>
              <w:right w:val="nil"/>
            </w:tcBorders>
            <w:hideMark/>
          </w:tcPr>
          <w:p w14:paraId="2CFCE193" w14:textId="77777777" w:rsidR="00802F27" w:rsidRPr="007F2770" w:rsidRDefault="00802F27" w:rsidP="003C71C7">
            <w:pPr>
              <w:pStyle w:val="TAL"/>
            </w:pPr>
            <w:r w:rsidRPr="007F2770">
              <w:t>octet 1</w:t>
            </w:r>
          </w:p>
        </w:tc>
      </w:tr>
    </w:tbl>
    <w:p w14:paraId="063394D2" w14:textId="77777777" w:rsidR="00802F27" w:rsidRPr="007F2770" w:rsidRDefault="00802F27" w:rsidP="00802F27">
      <w:pPr>
        <w:pStyle w:val="TF"/>
      </w:pPr>
      <w:r w:rsidRPr="007F2770">
        <w:t>Figure 9.11.3.50A.1: SMS indication</w:t>
      </w:r>
    </w:p>
    <w:p w14:paraId="03E10174" w14:textId="77777777" w:rsidR="00802F27" w:rsidRPr="007F2770" w:rsidRDefault="00802F27" w:rsidP="00802F27">
      <w:pPr>
        <w:pStyle w:val="TH"/>
      </w:pPr>
      <w:r w:rsidRPr="007F2770">
        <w:t>Table 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7F2770" w14:paraId="529A1FF6" w14:textId="77777777" w:rsidTr="003C71C7">
        <w:trPr>
          <w:cantSplit/>
          <w:jc w:val="center"/>
        </w:trPr>
        <w:tc>
          <w:tcPr>
            <w:tcW w:w="7062" w:type="dxa"/>
            <w:gridSpan w:val="3"/>
          </w:tcPr>
          <w:p w14:paraId="6A01655A" w14:textId="77777777" w:rsidR="00802F27" w:rsidRPr="007F2770" w:rsidRDefault="00802F27" w:rsidP="003C71C7">
            <w:pPr>
              <w:pStyle w:val="TAL"/>
            </w:pPr>
            <w:r w:rsidRPr="007F2770">
              <w:t>SMS availability indication (SAI) (octet 1)</w:t>
            </w:r>
          </w:p>
        </w:tc>
      </w:tr>
      <w:tr w:rsidR="00802F27" w:rsidRPr="007F2770" w14:paraId="223674CC" w14:textId="77777777" w:rsidTr="003C71C7">
        <w:trPr>
          <w:cantSplit/>
          <w:jc w:val="center"/>
        </w:trPr>
        <w:tc>
          <w:tcPr>
            <w:tcW w:w="7062" w:type="dxa"/>
            <w:gridSpan w:val="3"/>
          </w:tcPr>
          <w:p w14:paraId="7DC8FA47" w14:textId="77777777" w:rsidR="00802F27" w:rsidRPr="007F2770" w:rsidRDefault="00802F27" w:rsidP="003C71C7">
            <w:pPr>
              <w:pStyle w:val="TAL"/>
            </w:pPr>
          </w:p>
        </w:tc>
      </w:tr>
      <w:tr w:rsidR="00802F27" w:rsidRPr="007F2770" w14:paraId="0791B6B6" w14:textId="77777777" w:rsidTr="003C71C7">
        <w:trPr>
          <w:cantSplit/>
          <w:jc w:val="center"/>
        </w:trPr>
        <w:tc>
          <w:tcPr>
            <w:tcW w:w="7062" w:type="dxa"/>
            <w:gridSpan w:val="3"/>
          </w:tcPr>
          <w:p w14:paraId="1E2B8B75" w14:textId="77777777" w:rsidR="00802F27" w:rsidRPr="007F2770" w:rsidRDefault="00802F27" w:rsidP="003C71C7">
            <w:pPr>
              <w:pStyle w:val="TAL"/>
            </w:pPr>
            <w:r w:rsidRPr="007F2770">
              <w:t>Bit</w:t>
            </w:r>
          </w:p>
        </w:tc>
      </w:tr>
      <w:tr w:rsidR="00802F27" w:rsidRPr="007F2770" w14:paraId="7AFD1EF1" w14:textId="77777777" w:rsidTr="003C71C7">
        <w:trPr>
          <w:cantSplit/>
          <w:jc w:val="center"/>
        </w:trPr>
        <w:tc>
          <w:tcPr>
            <w:tcW w:w="272" w:type="dxa"/>
            <w:gridSpan w:val="2"/>
          </w:tcPr>
          <w:p w14:paraId="7C1B2839" w14:textId="77777777" w:rsidR="00802F27" w:rsidRPr="007F2770" w:rsidRDefault="00802F27" w:rsidP="004A336D">
            <w:pPr>
              <w:pStyle w:val="TAL"/>
            </w:pPr>
            <w:r w:rsidRPr="007F2770">
              <w:t>1</w:t>
            </w:r>
          </w:p>
        </w:tc>
        <w:tc>
          <w:tcPr>
            <w:tcW w:w="6790" w:type="dxa"/>
          </w:tcPr>
          <w:p w14:paraId="38E3172E" w14:textId="77777777" w:rsidR="00802F27" w:rsidRPr="007F2770" w:rsidRDefault="00802F27" w:rsidP="003C71C7">
            <w:pPr>
              <w:pStyle w:val="TAL"/>
            </w:pPr>
          </w:p>
        </w:tc>
      </w:tr>
      <w:tr w:rsidR="00802F27" w:rsidRPr="007F2770" w14:paraId="11C831B3" w14:textId="77777777" w:rsidTr="003C71C7">
        <w:trPr>
          <w:cantSplit/>
          <w:jc w:val="center"/>
        </w:trPr>
        <w:tc>
          <w:tcPr>
            <w:tcW w:w="259" w:type="dxa"/>
            <w:hideMark/>
          </w:tcPr>
          <w:p w14:paraId="5B98FE95" w14:textId="77777777" w:rsidR="00802F27" w:rsidRPr="007F2770" w:rsidRDefault="00802F27" w:rsidP="003C71C7">
            <w:pPr>
              <w:pStyle w:val="TAL"/>
            </w:pPr>
            <w:r w:rsidRPr="007F2770">
              <w:t>0</w:t>
            </w:r>
          </w:p>
        </w:tc>
        <w:tc>
          <w:tcPr>
            <w:tcW w:w="6803" w:type="dxa"/>
            <w:gridSpan w:val="2"/>
          </w:tcPr>
          <w:p w14:paraId="176B7DDC" w14:textId="77777777" w:rsidR="00802F27" w:rsidRPr="007F2770" w:rsidRDefault="00802F27" w:rsidP="003C71C7">
            <w:pPr>
              <w:pStyle w:val="TAL"/>
            </w:pPr>
            <w:r w:rsidRPr="007F2770">
              <w:t>SMS over NAS not available</w:t>
            </w:r>
          </w:p>
        </w:tc>
      </w:tr>
      <w:tr w:rsidR="00802F27" w:rsidRPr="007F2770" w14:paraId="20A5D0E0" w14:textId="77777777" w:rsidTr="003C71C7">
        <w:trPr>
          <w:cantSplit/>
          <w:jc w:val="center"/>
        </w:trPr>
        <w:tc>
          <w:tcPr>
            <w:tcW w:w="259" w:type="dxa"/>
            <w:hideMark/>
          </w:tcPr>
          <w:p w14:paraId="48274C29" w14:textId="77777777" w:rsidR="00802F27" w:rsidRPr="007F2770" w:rsidRDefault="00802F27" w:rsidP="003C71C7">
            <w:pPr>
              <w:pStyle w:val="TAL"/>
            </w:pPr>
            <w:r w:rsidRPr="007F2770">
              <w:t>1</w:t>
            </w:r>
          </w:p>
        </w:tc>
        <w:tc>
          <w:tcPr>
            <w:tcW w:w="6803" w:type="dxa"/>
            <w:gridSpan w:val="2"/>
          </w:tcPr>
          <w:p w14:paraId="26A19A36" w14:textId="77777777" w:rsidR="00802F27" w:rsidRPr="007F2770" w:rsidRDefault="00802F27" w:rsidP="003C71C7">
            <w:pPr>
              <w:pStyle w:val="TAL"/>
            </w:pPr>
            <w:r w:rsidRPr="007F2770">
              <w:t>SMS over NAS available</w:t>
            </w:r>
          </w:p>
        </w:tc>
      </w:tr>
      <w:tr w:rsidR="00802F27" w:rsidRPr="007F2770" w14:paraId="569F6299" w14:textId="77777777" w:rsidTr="003C71C7">
        <w:trPr>
          <w:cantSplit/>
          <w:jc w:val="center"/>
        </w:trPr>
        <w:tc>
          <w:tcPr>
            <w:tcW w:w="259" w:type="dxa"/>
          </w:tcPr>
          <w:p w14:paraId="144AF140" w14:textId="77777777" w:rsidR="00802F27" w:rsidRPr="007F2770" w:rsidRDefault="00802F27" w:rsidP="003C71C7">
            <w:pPr>
              <w:pStyle w:val="TAL"/>
            </w:pPr>
          </w:p>
        </w:tc>
        <w:tc>
          <w:tcPr>
            <w:tcW w:w="6803" w:type="dxa"/>
            <w:gridSpan w:val="2"/>
          </w:tcPr>
          <w:p w14:paraId="1A15EFDB" w14:textId="77777777" w:rsidR="00802F27" w:rsidRPr="007F2770" w:rsidRDefault="00802F27" w:rsidP="003C71C7">
            <w:pPr>
              <w:pStyle w:val="TAL"/>
            </w:pPr>
          </w:p>
        </w:tc>
      </w:tr>
      <w:tr w:rsidR="00802F27" w:rsidRPr="007F2770" w14:paraId="156EA387" w14:textId="77777777" w:rsidTr="003C71C7">
        <w:trPr>
          <w:cantSplit/>
          <w:jc w:val="center"/>
        </w:trPr>
        <w:tc>
          <w:tcPr>
            <w:tcW w:w="7062" w:type="dxa"/>
            <w:gridSpan w:val="3"/>
          </w:tcPr>
          <w:p w14:paraId="3B9670B5" w14:textId="77777777" w:rsidR="00802F27" w:rsidRPr="007F2770" w:rsidRDefault="00802F27" w:rsidP="003C71C7">
            <w:pPr>
              <w:pStyle w:val="TAL"/>
            </w:pPr>
            <w:r w:rsidRPr="007F2770">
              <w:t>Bits 2, 3 and 4 are spare and shall be coded as zero,</w:t>
            </w:r>
          </w:p>
        </w:tc>
      </w:tr>
    </w:tbl>
    <w:p w14:paraId="5084285E" w14:textId="77777777" w:rsidR="00802F27" w:rsidRPr="007F2770" w:rsidRDefault="00802F27" w:rsidP="00802F27"/>
    <w:p w14:paraId="549F992A" w14:textId="77777777" w:rsidR="00796455" w:rsidRPr="007F2770" w:rsidRDefault="00796455" w:rsidP="00796455">
      <w:pPr>
        <w:pStyle w:val="Heading4"/>
      </w:pPr>
      <w:bookmarkStart w:id="15727" w:name="_Toc20233267"/>
      <w:bookmarkStart w:id="15728" w:name="_Toc27747403"/>
      <w:bookmarkStart w:id="15729" w:name="_Toc36213594"/>
      <w:bookmarkStart w:id="15730" w:name="_Toc36657771"/>
      <w:bookmarkStart w:id="15731" w:name="_Toc45287446"/>
      <w:bookmarkStart w:id="15732" w:name="_Toc51948721"/>
      <w:bookmarkStart w:id="15733" w:name="_Toc51949813"/>
      <w:bookmarkStart w:id="15734" w:name="_Toc131396879"/>
      <w:bookmarkStart w:id="15735" w:name="_Toc27747404"/>
      <w:bookmarkStart w:id="15736" w:name="_Toc36213595"/>
      <w:bookmarkStart w:id="15737" w:name="_Toc36657772"/>
      <w:bookmarkStart w:id="15738" w:name="_Toc45287447"/>
      <w:bookmarkStart w:id="15739" w:name="_Toc51948722"/>
      <w:bookmarkStart w:id="15740" w:name="_Toc51949814"/>
      <w:bookmarkStart w:id="15741" w:name="_Toc20233268"/>
      <w:r w:rsidRPr="007F2770">
        <w:t>9.11.3.51</w:t>
      </w:r>
      <w:r w:rsidRPr="007F2770">
        <w:tab/>
        <w:t>SOR transparent container</w:t>
      </w:r>
      <w:bookmarkEnd w:id="15727"/>
      <w:bookmarkEnd w:id="15728"/>
      <w:bookmarkEnd w:id="15729"/>
      <w:bookmarkEnd w:id="15730"/>
      <w:bookmarkEnd w:id="15731"/>
      <w:bookmarkEnd w:id="15732"/>
      <w:bookmarkEnd w:id="15733"/>
      <w:bookmarkEnd w:id="15734"/>
    </w:p>
    <w:p w14:paraId="09C3BB13" w14:textId="630DCA2E" w:rsidR="00796455" w:rsidRPr="007F2770" w:rsidRDefault="00796455" w:rsidP="00796455">
      <w:r w:rsidRPr="007F2770">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or a secured packet (see </w:t>
      </w:r>
      <w:r w:rsidRPr="007F2770">
        <w:rPr>
          <w:lang w:eastAsia="ko-KR"/>
        </w:rPr>
        <w:t>3GPP TS 23.122 [5] annex C</w:t>
      </w:r>
      <w:r w:rsidRPr="007F2770">
        <w:t>) and optional indication of an acknowledgement request, SOR-CMCI, request the storage of the received SOR-CMCI in the ME, and SOR-SNPN-SI (or subscribed SNPN or HPLMN indication that 'no change of the SOR-SNPN-SI stored in the UE is needed and thus no SOR-SNPN-SI is provided'). The purpose of the SOR transparent container information element in the REGISTRATION COMPLETE message is to indicate the UE acknowledgement of successful reception of the SOR transparent container IE in the REGISTRATION ACCEPT message as well as to indicate the ME support of SOR-CMCI</w:t>
      </w:r>
      <w:r w:rsidR="00831AAB" w:rsidRPr="007F2770">
        <w:t xml:space="preserve"> and the ME support of SOR-SNPN-SI</w:t>
      </w:r>
      <w:r w:rsidRPr="007F2770">
        <w:t>.</w:t>
      </w:r>
    </w:p>
    <w:p w14:paraId="34EC8113" w14:textId="56F5C303" w:rsidR="00796455" w:rsidRPr="007F2770" w:rsidRDefault="00796455" w:rsidP="00796455">
      <w:pPr>
        <w:pStyle w:val="NO"/>
        <w:rPr>
          <w:lang w:eastAsia="ko-KR"/>
        </w:rPr>
      </w:pPr>
      <w:r w:rsidRPr="007F2770">
        <w:rPr>
          <w:lang w:eastAsia="ko-KR"/>
        </w:rPr>
        <w:t>NOTE:</w:t>
      </w:r>
      <w:r w:rsidRPr="007F2770">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7F2770">
        <w:t>optional indication of an acknowledgement request, SOR-CMCI, request the storage of the received SOR-CMCI in the ME, and SOR-SNPN-SI.</w:t>
      </w:r>
      <w:r w:rsidRPr="007F2770">
        <w:rPr>
          <w:lang w:eastAsia="ko-KR"/>
        </w:rPr>
        <w:t xml:space="preserve"> 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7F2770">
        <w:t xml:space="preserve"> as well as to indicate the ME support of SOR-CMCI</w:t>
      </w:r>
      <w:r w:rsidR="00831AAB" w:rsidRPr="007F2770">
        <w:t xml:space="preserve"> and the ME support of SOR-SNPN-SI</w:t>
      </w:r>
      <w:r w:rsidRPr="007F2770">
        <w:rPr>
          <w:lang w:eastAsia="ko-KR"/>
        </w:rPr>
        <w:t>.</w:t>
      </w:r>
    </w:p>
    <w:p w14:paraId="70208014" w14:textId="77777777" w:rsidR="00796455" w:rsidRPr="007F2770" w:rsidRDefault="00796455" w:rsidP="00796455">
      <w:r w:rsidRPr="007F2770">
        <w:t>The SOR transparent container information element is coded as shown in figure 9.11.3.51.1, figure 9.11.3.51.2, figure 9.11.3.51.3, figure 9.11.3.51.4, figure 9.11.3.51.5, figure 9.11.3.51.6, figure 9.11.3.51.7, figure 9.11.3.51.8, figure 9.11.3.51.9, figure 9.11.3.51.10, figure 9.11.3.51.11, figure 9.11.3.51.12, figure 9.11.3.51.13, table 9.11.3.51.1, table 9.11.3.51.2, table 9.11.3.51.3, table 9.11.3.51.4, table 9.11.3.51.5 and table 9.11.3.51.6.</w:t>
      </w:r>
    </w:p>
    <w:p w14:paraId="29DE78BA" w14:textId="77777777" w:rsidR="00796455" w:rsidRPr="007F2770" w:rsidRDefault="00796455" w:rsidP="00796455">
      <w:r w:rsidRPr="007F2770">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6605A29" w14:textId="77777777" w:rsidTr="00B03AC8">
        <w:trPr>
          <w:cantSplit/>
          <w:jc w:val="center"/>
        </w:trPr>
        <w:tc>
          <w:tcPr>
            <w:tcW w:w="721" w:type="dxa"/>
            <w:tcBorders>
              <w:top w:val="nil"/>
              <w:left w:val="nil"/>
              <w:right w:val="nil"/>
            </w:tcBorders>
          </w:tcPr>
          <w:p w14:paraId="56CA3BFB" w14:textId="77777777" w:rsidR="00796455" w:rsidRPr="007F2770" w:rsidRDefault="00796455" w:rsidP="00B03AC8">
            <w:pPr>
              <w:pStyle w:val="TAC"/>
            </w:pPr>
            <w:r w:rsidRPr="007F2770">
              <w:t>8</w:t>
            </w:r>
          </w:p>
        </w:tc>
        <w:tc>
          <w:tcPr>
            <w:tcW w:w="721" w:type="dxa"/>
            <w:tcBorders>
              <w:top w:val="nil"/>
              <w:left w:val="nil"/>
              <w:right w:val="nil"/>
            </w:tcBorders>
          </w:tcPr>
          <w:p w14:paraId="276BDFCE" w14:textId="77777777" w:rsidR="00796455" w:rsidRPr="007F2770" w:rsidRDefault="00796455" w:rsidP="00B03AC8">
            <w:pPr>
              <w:pStyle w:val="TAC"/>
            </w:pPr>
            <w:r w:rsidRPr="007F2770">
              <w:t>7</w:t>
            </w:r>
          </w:p>
        </w:tc>
        <w:tc>
          <w:tcPr>
            <w:tcW w:w="721" w:type="dxa"/>
            <w:tcBorders>
              <w:top w:val="nil"/>
              <w:left w:val="nil"/>
              <w:right w:val="nil"/>
            </w:tcBorders>
          </w:tcPr>
          <w:p w14:paraId="7075B095" w14:textId="77777777" w:rsidR="00796455" w:rsidRPr="007F2770" w:rsidRDefault="00796455" w:rsidP="00B03AC8">
            <w:pPr>
              <w:pStyle w:val="TAC"/>
            </w:pPr>
            <w:r w:rsidRPr="007F2770">
              <w:t>6</w:t>
            </w:r>
          </w:p>
        </w:tc>
        <w:tc>
          <w:tcPr>
            <w:tcW w:w="721" w:type="dxa"/>
            <w:tcBorders>
              <w:top w:val="nil"/>
              <w:left w:val="nil"/>
              <w:right w:val="nil"/>
            </w:tcBorders>
          </w:tcPr>
          <w:p w14:paraId="6E0440A8" w14:textId="77777777" w:rsidR="00796455" w:rsidRPr="007F2770" w:rsidRDefault="00796455" w:rsidP="00B03AC8">
            <w:pPr>
              <w:pStyle w:val="TAC"/>
            </w:pPr>
            <w:r w:rsidRPr="007F2770">
              <w:t>5</w:t>
            </w:r>
          </w:p>
        </w:tc>
        <w:tc>
          <w:tcPr>
            <w:tcW w:w="721" w:type="dxa"/>
            <w:tcBorders>
              <w:top w:val="nil"/>
              <w:left w:val="nil"/>
              <w:right w:val="nil"/>
            </w:tcBorders>
          </w:tcPr>
          <w:p w14:paraId="3431690A" w14:textId="77777777" w:rsidR="00796455" w:rsidRPr="007F2770" w:rsidRDefault="00796455" w:rsidP="00B03AC8">
            <w:pPr>
              <w:pStyle w:val="TAC"/>
            </w:pPr>
            <w:r w:rsidRPr="007F2770">
              <w:t>4</w:t>
            </w:r>
          </w:p>
        </w:tc>
        <w:tc>
          <w:tcPr>
            <w:tcW w:w="721" w:type="dxa"/>
            <w:tcBorders>
              <w:top w:val="nil"/>
              <w:left w:val="nil"/>
              <w:right w:val="nil"/>
            </w:tcBorders>
          </w:tcPr>
          <w:p w14:paraId="66976FC9" w14:textId="77777777" w:rsidR="00796455" w:rsidRPr="007F2770" w:rsidRDefault="00796455" w:rsidP="00B03AC8">
            <w:pPr>
              <w:pStyle w:val="TAC"/>
            </w:pPr>
            <w:r w:rsidRPr="007F2770">
              <w:t>3</w:t>
            </w:r>
          </w:p>
        </w:tc>
        <w:tc>
          <w:tcPr>
            <w:tcW w:w="721" w:type="dxa"/>
            <w:tcBorders>
              <w:top w:val="nil"/>
              <w:left w:val="nil"/>
              <w:right w:val="nil"/>
            </w:tcBorders>
          </w:tcPr>
          <w:p w14:paraId="5AA852FA" w14:textId="77777777" w:rsidR="00796455" w:rsidRPr="007F2770" w:rsidRDefault="00796455" w:rsidP="00B03AC8">
            <w:pPr>
              <w:pStyle w:val="TAC"/>
            </w:pPr>
            <w:r w:rsidRPr="007F2770">
              <w:t>2</w:t>
            </w:r>
          </w:p>
        </w:tc>
        <w:tc>
          <w:tcPr>
            <w:tcW w:w="722" w:type="dxa"/>
            <w:tcBorders>
              <w:top w:val="nil"/>
              <w:left w:val="nil"/>
              <w:right w:val="nil"/>
            </w:tcBorders>
          </w:tcPr>
          <w:p w14:paraId="06841C50" w14:textId="77777777" w:rsidR="00796455" w:rsidRPr="007F2770" w:rsidRDefault="00796455" w:rsidP="00B03AC8">
            <w:pPr>
              <w:pStyle w:val="TAC"/>
            </w:pPr>
            <w:r w:rsidRPr="007F2770">
              <w:t>1</w:t>
            </w:r>
          </w:p>
        </w:tc>
        <w:tc>
          <w:tcPr>
            <w:tcW w:w="1137" w:type="dxa"/>
            <w:tcBorders>
              <w:top w:val="nil"/>
              <w:left w:val="nil"/>
              <w:bottom w:val="nil"/>
              <w:right w:val="nil"/>
            </w:tcBorders>
          </w:tcPr>
          <w:p w14:paraId="153ED439" w14:textId="77777777" w:rsidR="00796455" w:rsidRPr="007F2770" w:rsidRDefault="00796455" w:rsidP="00B03AC8">
            <w:pPr>
              <w:pStyle w:val="TAL"/>
            </w:pPr>
          </w:p>
        </w:tc>
      </w:tr>
      <w:tr w:rsidR="00796455" w:rsidRPr="007F2770" w14:paraId="29E47F68" w14:textId="77777777" w:rsidTr="00B03AC8">
        <w:trPr>
          <w:cantSplit/>
          <w:jc w:val="center"/>
        </w:trPr>
        <w:tc>
          <w:tcPr>
            <w:tcW w:w="5769" w:type="dxa"/>
            <w:gridSpan w:val="8"/>
            <w:tcBorders>
              <w:top w:val="single" w:sz="4" w:space="0" w:color="auto"/>
              <w:right w:val="single" w:sz="4" w:space="0" w:color="auto"/>
            </w:tcBorders>
          </w:tcPr>
          <w:p w14:paraId="596FAD5C"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2C5A93CA" w14:textId="77777777" w:rsidR="00796455" w:rsidRPr="007F2770" w:rsidRDefault="00796455" w:rsidP="00B03AC8">
            <w:pPr>
              <w:pStyle w:val="TAL"/>
            </w:pPr>
            <w:r w:rsidRPr="007F2770">
              <w:t>octet 1</w:t>
            </w:r>
          </w:p>
        </w:tc>
      </w:tr>
      <w:tr w:rsidR="00796455" w:rsidRPr="007F2770" w14:paraId="265A43BB" w14:textId="77777777" w:rsidTr="00B03AC8">
        <w:trPr>
          <w:cantSplit/>
          <w:jc w:val="center"/>
        </w:trPr>
        <w:tc>
          <w:tcPr>
            <w:tcW w:w="5769" w:type="dxa"/>
            <w:gridSpan w:val="8"/>
            <w:tcBorders>
              <w:top w:val="single" w:sz="4" w:space="0" w:color="auto"/>
              <w:right w:val="single" w:sz="4" w:space="0" w:color="auto"/>
            </w:tcBorders>
          </w:tcPr>
          <w:p w14:paraId="3DF87626"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7FD96093" w14:textId="77777777" w:rsidR="00796455" w:rsidRPr="007F2770" w:rsidRDefault="00796455" w:rsidP="00B03AC8">
            <w:pPr>
              <w:pStyle w:val="TAL"/>
            </w:pPr>
            <w:r w:rsidRPr="007F2770">
              <w:t>octet 2</w:t>
            </w:r>
          </w:p>
          <w:p w14:paraId="515AE043" w14:textId="77777777" w:rsidR="00796455" w:rsidRPr="007F2770" w:rsidRDefault="00796455" w:rsidP="00B03AC8">
            <w:pPr>
              <w:pStyle w:val="TAL"/>
            </w:pPr>
            <w:r w:rsidRPr="007F2770">
              <w:t>octet 3</w:t>
            </w:r>
          </w:p>
        </w:tc>
      </w:tr>
      <w:tr w:rsidR="00796455" w:rsidRPr="007F2770" w14:paraId="61549F5B" w14:textId="77777777" w:rsidTr="00B03AC8">
        <w:trPr>
          <w:cantSplit/>
          <w:jc w:val="center"/>
        </w:trPr>
        <w:tc>
          <w:tcPr>
            <w:tcW w:w="5769" w:type="dxa"/>
            <w:gridSpan w:val="8"/>
            <w:tcBorders>
              <w:top w:val="single" w:sz="4" w:space="0" w:color="auto"/>
              <w:right w:val="single" w:sz="4" w:space="0" w:color="auto"/>
            </w:tcBorders>
          </w:tcPr>
          <w:p w14:paraId="6FE52B28"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5B58FA6" w14:textId="77777777" w:rsidR="00796455" w:rsidRPr="007F2770" w:rsidRDefault="00796455" w:rsidP="00B03AC8">
            <w:pPr>
              <w:pStyle w:val="TAL"/>
            </w:pPr>
            <w:r w:rsidRPr="007F2770">
              <w:t>octet 4</w:t>
            </w:r>
          </w:p>
        </w:tc>
      </w:tr>
      <w:tr w:rsidR="00796455" w:rsidRPr="007F2770" w14:paraId="76BEE003" w14:textId="77777777" w:rsidTr="00B03AC8">
        <w:trPr>
          <w:cantSplit/>
          <w:jc w:val="center"/>
        </w:trPr>
        <w:tc>
          <w:tcPr>
            <w:tcW w:w="5769" w:type="dxa"/>
            <w:gridSpan w:val="8"/>
            <w:tcBorders>
              <w:top w:val="single" w:sz="4" w:space="0" w:color="auto"/>
              <w:right w:val="single" w:sz="4" w:space="0" w:color="auto"/>
            </w:tcBorders>
          </w:tcPr>
          <w:p w14:paraId="06724DEA"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6A23B40A" w14:textId="77777777" w:rsidR="00796455" w:rsidRPr="007F2770" w:rsidRDefault="00796455" w:rsidP="00B03AC8">
            <w:pPr>
              <w:pStyle w:val="TAL"/>
            </w:pPr>
            <w:r w:rsidRPr="007F2770">
              <w:t xml:space="preserve">octet 5-20 </w:t>
            </w:r>
          </w:p>
        </w:tc>
      </w:tr>
      <w:tr w:rsidR="00796455" w:rsidRPr="007F2770" w14:paraId="7317C44E" w14:textId="77777777" w:rsidTr="00B03AC8">
        <w:trPr>
          <w:cantSplit/>
          <w:jc w:val="center"/>
        </w:trPr>
        <w:tc>
          <w:tcPr>
            <w:tcW w:w="5769" w:type="dxa"/>
            <w:gridSpan w:val="8"/>
            <w:tcBorders>
              <w:top w:val="single" w:sz="4" w:space="0" w:color="auto"/>
              <w:right w:val="single" w:sz="4" w:space="0" w:color="auto"/>
            </w:tcBorders>
          </w:tcPr>
          <w:p w14:paraId="13A4C103"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328D558D" w14:textId="77777777" w:rsidR="00796455" w:rsidRPr="007F2770" w:rsidRDefault="00796455" w:rsidP="00B03AC8">
            <w:pPr>
              <w:pStyle w:val="TAL"/>
            </w:pPr>
            <w:r w:rsidRPr="007F2770">
              <w:t>octet 21-22</w:t>
            </w:r>
          </w:p>
        </w:tc>
      </w:tr>
      <w:tr w:rsidR="00796455" w:rsidRPr="007F2770" w14:paraId="45449795" w14:textId="77777777" w:rsidTr="00B03AC8">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1D2EC7A" w14:textId="77777777" w:rsidR="00796455" w:rsidRPr="007F2770" w:rsidRDefault="00796455" w:rsidP="00B03AC8">
            <w:pPr>
              <w:pStyle w:val="TAC"/>
            </w:pPr>
            <w:r w:rsidRPr="007F2770">
              <w:t>Secured packet</w:t>
            </w:r>
          </w:p>
        </w:tc>
        <w:tc>
          <w:tcPr>
            <w:tcW w:w="1137" w:type="dxa"/>
            <w:tcBorders>
              <w:top w:val="nil"/>
              <w:left w:val="single" w:sz="4" w:space="0" w:color="auto"/>
              <w:bottom w:val="nil"/>
              <w:right w:val="nil"/>
            </w:tcBorders>
          </w:tcPr>
          <w:p w14:paraId="43C7062C" w14:textId="77777777" w:rsidR="00796455" w:rsidRPr="007F2770" w:rsidRDefault="00796455" w:rsidP="00B03AC8">
            <w:pPr>
              <w:pStyle w:val="TAL"/>
            </w:pPr>
            <w:r w:rsidRPr="007F2770">
              <w:t>octet 23* - n*</w:t>
            </w:r>
          </w:p>
        </w:tc>
      </w:tr>
    </w:tbl>
    <w:p w14:paraId="7378018C" w14:textId="77777777" w:rsidR="00796455" w:rsidRPr="007F2770" w:rsidRDefault="00796455" w:rsidP="00796455">
      <w:pPr>
        <w:pStyle w:val="TF"/>
      </w:pPr>
      <w:r w:rsidRPr="007F2770">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20C2ED59" w14:textId="77777777" w:rsidTr="00B03AC8">
        <w:trPr>
          <w:cantSplit/>
          <w:jc w:val="center"/>
        </w:trPr>
        <w:tc>
          <w:tcPr>
            <w:tcW w:w="721" w:type="dxa"/>
            <w:tcBorders>
              <w:top w:val="nil"/>
              <w:left w:val="nil"/>
              <w:right w:val="nil"/>
            </w:tcBorders>
          </w:tcPr>
          <w:p w14:paraId="5DE05091" w14:textId="77777777" w:rsidR="00796455" w:rsidRPr="007F2770" w:rsidRDefault="00796455" w:rsidP="00B03AC8">
            <w:pPr>
              <w:pStyle w:val="TAC"/>
            </w:pPr>
            <w:r w:rsidRPr="007F2770">
              <w:t>8</w:t>
            </w:r>
          </w:p>
        </w:tc>
        <w:tc>
          <w:tcPr>
            <w:tcW w:w="721" w:type="dxa"/>
            <w:tcBorders>
              <w:top w:val="nil"/>
              <w:left w:val="nil"/>
              <w:right w:val="nil"/>
            </w:tcBorders>
          </w:tcPr>
          <w:p w14:paraId="017FBC7F" w14:textId="77777777" w:rsidR="00796455" w:rsidRPr="007F2770" w:rsidRDefault="00796455" w:rsidP="00B03AC8">
            <w:pPr>
              <w:pStyle w:val="TAC"/>
            </w:pPr>
            <w:r w:rsidRPr="007F2770">
              <w:t>7</w:t>
            </w:r>
          </w:p>
        </w:tc>
        <w:tc>
          <w:tcPr>
            <w:tcW w:w="721" w:type="dxa"/>
            <w:tcBorders>
              <w:top w:val="nil"/>
              <w:left w:val="nil"/>
              <w:right w:val="nil"/>
            </w:tcBorders>
          </w:tcPr>
          <w:p w14:paraId="1C6F043E" w14:textId="77777777" w:rsidR="00796455" w:rsidRPr="007F2770" w:rsidRDefault="00796455" w:rsidP="00B03AC8">
            <w:pPr>
              <w:pStyle w:val="TAC"/>
            </w:pPr>
            <w:r w:rsidRPr="007F2770">
              <w:t>6</w:t>
            </w:r>
          </w:p>
        </w:tc>
        <w:tc>
          <w:tcPr>
            <w:tcW w:w="721" w:type="dxa"/>
            <w:tcBorders>
              <w:top w:val="nil"/>
              <w:left w:val="nil"/>
              <w:right w:val="nil"/>
            </w:tcBorders>
          </w:tcPr>
          <w:p w14:paraId="6A028987" w14:textId="77777777" w:rsidR="00796455" w:rsidRPr="007F2770" w:rsidRDefault="00796455" w:rsidP="00B03AC8">
            <w:pPr>
              <w:pStyle w:val="TAC"/>
            </w:pPr>
            <w:r w:rsidRPr="007F2770">
              <w:t>5</w:t>
            </w:r>
          </w:p>
        </w:tc>
        <w:tc>
          <w:tcPr>
            <w:tcW w:w="721" w:type="dxa"/>
            <w:tcBorders>
              <w:top w:val="nil"/>
              <w:left w:val="nil"/>
              <w:right w:val="nil"/>
            </w:tcBorders>
          </w:tcPr>
          <w:p w14:paraId="7E62DE90" w14:textId="77777777" w:rsidR="00796455" w:rsidRPr="007F2770" w:rsidRDefault="00796455" w:rsidP="00B03AC8">
            <w:pPr>
              <w:pStyle w:val="TAC"/>
            </w:pPr>
            <w:r w:rsidRPr="007F2770">
              <w:t>4</w:t>
            </w:r>
          </w:p>
        </w:tc>
        <w:tc>
          <w:tcPr>
            <w:tcW w:w="721" w:type="dxa"/>
            <w:tcBorders>
              <w:top w:val="nil"/>
              <w:left w:val="nil"/>
              <w:right w:val="nil"/>
            </w:tcBorders>
          </w:tcPr>
          <w:p w14:paraId="32012CA7" w14:textId="77777777" w:rsidR="00796455" w:rsidRPr="007F2770" w:rsidRDefault="00796455" w:rsidP="00B03AC8">
            <w:pPr>
              <w:pStyle w:val="TAC"/>
            </w:pPr>
            <w:r w:rsidRPr="007F2770">
              <w:t>3</w:t>
            </w:r>
          </w:p>
        </w:tc>
        <w:tc>
          <w:tcPr>
            <w:tcW w:w="721" w:type="dxa"/>
            <w:tcBorders>
              <w:top w:val="nil"/>
              <w:left w:val="nil"/>
              <w:right w:val="nil"/>
            </w:tcBorders>
          </w:tcPr>
          <w:p w14:paraId="721AE3B3" w14:textId="77777777" w:rsidR="00796455" w:rsidRPr="007F2770" w:rsidRDefault="00796455" w:rsidP="00B03AC8">
            <w:pPr>
              <w:pStyle w:val="TAC"/>
            </w:pPr>
            <w:r w:rsidRPr="007F2770">
              <w:t>2</w:t>
            </w:r>
          </w:p>
        </w:tc>
        <w:tc>
          <w:tcPr>
            <w:tcW w:w="722" w:type="dxa"/>
            <w:tcBorders>
              <w:top w:val="nil"/>
              <w:left w:val="nil"/>
              <w:right w:val="nil"/>
            </w:tcBorders>
          </w:tcPr>
          <w:p w14:paraId="0C9E2C7D" w14:textId="77777777" w:rsidR="00796455" w:rsidRPr="007F2770" w:rsidRDefault="00796455" w:rsidP="00B03AC8">
            <w:pPr>
              <w:pStyle w:val="TAC"/>
            </w:pPr>
            <w:r w:rsidRPr="007F2770">
              <w:t>1</w:t>
            </w:r>
          </w:p>
        </w:tc>
        <w:tc>
          <w:tcPr>
            <w:tcW w:w="1137" w:type="dxa"/>
            <w:tcBorders>
              <w:top w:val="nil"/>
              <w:left w:val="nil"/>
              <w:bottom w:val="nil"/>
              <w:right w:val="nil"/>
            </w:tcBorders>
          </w:tcPr>
          <w:p w14:paraId="2B1D5E99" w14:textId="77777777" w:rsidR="00796455" w:rsidRPr="007F2770" w:rsidRDefault="00796455" w:rsidP="00B03AC8">
            <w:pPr>
              <w:pStyle w:val="TAL"/>
            </w:pPr>
          </w:p>
        </w:tc>
      </w:tr>
      <w:tr w:rsidR="00796455" w:rsidRPr="007F2770" w14:paraId="002FEE83" w14:textId="77777777" w:rsidTr="00B03AC8">
        <w:trPr>
          <w:cantSplit/>
          <w:jc w:val="center"/>
        </w:trPr>
        <w:tc>
          <w:tcPr>
            <w:tcW w:w="5769" w:type="dxa"/>
            <w:gridSpan w:val="8"/>
            <w:tcBorders>
              <w:top w:val="single" w:sz="4" w:space="0" w:color="auto"/>
              <w:right w:val="single" w:sz="4" w:space="0" w:color="auto"/>
            </w:tcBorders>
          </w:tcPr>
          <w:p w14:paraId="71183A08"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497748C8" w14:textId="77777777" w:rsidR="00796455" w:rsidRPr="007F2770" w:rsidRDefault="00796455" w:rsidP="00B03AC8">
            <w:pPr>
              <w:pStyle w:val="TAL"/>
            </w:pPr>
            <w:r w:rsidRPr="007F2770">
              <w:t>octet 1</w:t>
            </w:r>
          </w:p>
        </w:tc>
      </w:tr>
      <w:tr w:rsidR="00796455" w:rsidRPr="007F2770" w14:paraId="6A4A3582" w14:textId="77777777" w:rsidTr="00B03AC8">
        <w:trPr>
          <w:cantSplit/>
          <w:jc w:val="center"/>
        </w:trPr>
        <w:tc>
          <w:tcPr>
            <w:tcW w:w="5769" w:type="dxa"/>
            <w:gridSpan w:val="8"/>
            <w:tcBorders>
              <w:top w:val="single" w:sz="4" w:space="0" w:color="auto"/>
              <w:right w:val="single" w:sz="4" w:space="0" w:color="auto"/>
            </w:tcBorders>
          </w:tcPr>
          <w:p w14:paraId="49DDC080"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5B2ECF15" w14:textId="77777777" w:rsidR="00796455" w:rsidRPr="007F2770" w:rsidRDefault="00796455" w:rsidP="00B03AC8">
            <w:pPr>
              <w:pStyle w:val="TAL"/>
            </w:pPr>
            <w:r w:rsidRPr="007F2770">
              <w:t>octet 2</w:t>
            </w:r>
          </w:p>
          <w:p w14:paraId="2DCB4607" w14:textId="77777777" w:rsidR="00796455" w:rsidRPr="007F2770" w:rsidRDefault="00796455" w:rsidP="00B03AC8">
            <w:pPr>
              <w:pStyle w:val="TAL"/>
            </w:pPr>
            <w:r w:rsidRPr="007F2770">
              <w:t>octet 3</w:t>
            </w:r>
          </w:p>
        </w:tc>
      </w:tr>
      <w:tr w:rsidR="00796455" w:rsidRPr="007F2770" w14:paraId="51825DF9" w14:textId="77777777" w:rsidTr="00B03AC8">
        <w:trPr>
          <w:cantSplit/>
          <w:jc w:val="center"/>
        </w:trPr>
        <w:tc>
          <w:tcPr>
            <w:tcW w:w="5769" w:type="dxa"/>
            <w:gridSpan w:val="8"/>
            <w:tcBorders>
              <w:top w:val="single" w:sz="4" w:space="0" w:color="auto"/>
              <w:right w:val="single" w:sz="4" w:space="0" w:color="auto"/>
            </w:tcBorders>
          </w:tcPr>
          <w:p w14:paraId="3BF3BA8E"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1048BCDF" w14:textId="77777777" w:rsidR="00796455" w:rsidRPr="007F2770" w:rsidRDefault="00796455" w:rsidP="00B03AC8">
            <w:pPr>
              <w:pStyle w:val="TAL"/>
            </w:pPr>
            <w:r w:rsidRPr="007F2770">
              <w:t>octet 4</w:t>
            </w:r>
          </w:p>
        </w:tc>
      </w:tr>
      <w:tr w:rsidR="00796455" w:rsidRPr="007F2770" w14:paraId="4B29A62E" w14:textId="77777777" w:rsidTr="00B03AC8">
        <w:trPr>
          <w:cantSplit/>
          <w:jc w:val="center"/>
        </w:trPr>
        <w:tc>
          <w:tcPr>
            <w:tcW w:w="5769" w:type="dxa"/>
            <w:gridSpan w:val="8"/>
            <w:tcBorders>
              <w:top w:val="single" w:sz="4" w:space="0" w:color="auto"/>
              <w:right w:val="single" w:sz="4" w:space="0" w:color="auto"/>
            </w:tcBorders>
          </w:tcPr>
          <w:p w14:paraId="115C04AF"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122C5E48" w14:textId="77777777" w:rsidR="00796455" w:rsidRPr="007F2770" w:rsidRDefault="00796455" w:rsidP="00B03AC8">
            <w:pPr>
              <w:pStyle w:val="TAL"/>
            </w:pPr>
            <w:r w:rsidRPr="007F2770">
              <w:t xml:space="preserve">octet 5-20 </w:t>
            </w:r>
          </w:p>
        </w:tc>
      </w:tr>
      <w:tr w:rsidR="00796455" w:rsidRPr="007F2770" w14:paraId="3C7CA4A9" w14:textId="77777777" w:rsidTr="00B03AC8">
        <w:trPr>
          <w:cantSplit/>
          <w:jc w:val="center"/>
        </w:trPr>
        <w:tc>
          <w:tcPr>
            <w:tcW w:w="5769" w:type="dxa"/>
            <w:gridSpan w:val="8"/>
            <w:tcBorders>
              <w:top w:val="single" w:sz="4" w:space="0" w:color="auto"/>
              <w:right w:val="single" w:sz="4" w:space="0" w:color="auto"/>
            </w:tcBorders>
          </w:tcPr>
          <w:p w14:paraId="17D90B21"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7C8CB159" w14:textId="77777777" w:rsidR="00796455" w:rsidRPr="007F2770" w:rsidRDefault="00796455" w:rsidP="00B03AC8">
            <w:pPr>
              <w:pStyle w:val="TAL"/>
            </w:pPr>
            <w:r w:rsidRPr="007F2770">
              <w:t>octet 21-22</w:t>
            </w:r>
          </w:p>
        </w:tc>
      </w:tr>
      <w:tr w:rsidR="00796455" w:rsidRPr="007F2770" w14:paraId="284FFC1A" w14:textId="77777777" w:rsidTr="00B03AC8">
        <w:trPr>
          <w:cantSplit/>
          <w:jc w:val="center"/>
        </w:trPr>
        <w:tc>
          <w:tcPr>
            <w:tcW w:w="5769" w:type="dxa"/>
            <w:gridSpan w:val="8"/>
            <w:tcBorders>
              <w:top w:val="single" w:sz="4" w:space="0" w:color="auto"/>
              <w:right w:val="single" w:sz="4" w:space="0" w:color="auto"/>
            </w:tcBorders>
          </w:tcPr>
          <w:p w14:paraId="14C5AEA8"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7ECA0C8A" w14:textId="77777777" w:rsidR="00796455" w:rsidRPr="007F2770" w:rsidRDefault="00796455" w:rsidP="00B03AC8">
            <w:pPr>
              <w:pStyle w:val="TAL"/>
            </w:pPr>
            <w:r w:rsidRPr="007F2770">
              <w:t>octet 23*-m*</w:t>
            </w:r>
          </w:p>
        </w:tc>
      </w:tr>
    </w:tbl>
    <w:p w14:paraId="1F872F90" w14:textId="6FBEF502" w:rsidR="00796455" w:rsidRPr="007F2770" w:rsidRDefault="00796455" w:rsidP="00796455">
      <w:pPr>
        <w:pStyle w:val="TF"/>
      </w:pPr>
      <w:r w:rsidRPr="007F2770">
        <w:t>Figure 9.11.3.51.2: SOR transparent container information element for list type with value "1", 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750522B5" w14:textId="77777777" w:rsidTr="00B03AC8">
        <w:trPr>
          <w:cantSplit/>
          <w:jc w:val="center"/>
        </w:trPr>
        <w:tc>
          <w:tcPr>
            <w:tcW w:w="721" w:type="dxa"/>
            <w:tcBorders>
              <w:top w:val="nil"/>
              <w:left w:val="nil"/>
              <w:right w:val="nil"/>
            </w:tcBorders>
          </w:tcPr>
          <w:p w14:paraId="2038710B" w14:textId="77777777" w:rsidR="00796455" w:rsidRPr="007F2770" w:rsidRDefault="00796455" w:rsidP="00B03AC8">
            <w:pPr>
              <w:pStyle w:val="TAC"/>
            </w:pPr>
            <w:r w:rsidRPr="007F2770">
              <w:t>8</w:t>
            </w:r>
          </w:p>
        </w:tc>
        <w:tc>
          <w:tcPr>
            <w:tcW w:w="721" w:type="dxa"/>
            <w:tcBorders>
              <w:top w:val="nil"/>
              <w:left w:val="nil"/>
              <w:right w:val="nil"/>
            </w:tcBorders>
          </w:tcPr>
          <w:p w14:paraId="305582A5" w14:textId="77777777" w:rsidR="00796455" w:rsidRPr="007F2770" w:rsidRDefault="00796455" w:rsidP="00B03AC8">
            <w:pPr>
              <w:pStyle w:val="TAC"/>
            </w:pPr>
            <w:r w:rsidRPr="007F2770">
              <w:t>7</w:t>
            </w:r>
          </w:p>
        </w:tc>
        <w:tc>
          <w:tcPr>
            <w:tcW w:w="721" w:type="dxa"/>
            <w:tcBorders>
              <w:top w:val="nil"/>
              <w:left w:val="nil"/>
              <w:right w:val="nil"/>
            </w:tcBorders>
          </w:tcPr>
          <w:p w14:paraId="5B81D100" w14:textId="77777777" w:rsidR="00796455" w:rsidRPr="007F2770" w:rsidRDefault="00796455" w:rsidP="00B03AC8">
            <w:pPr>
              <w:pStyle w:val="TAC"/>
            </w:pPr>
            <w:r w:rsidRPr="007F2770">
              <w:t>6</w:t>
            </w:r>
          </w:p>
        </w:tc>
        <w:tc>
          <w:tcPr>
            <w:tcW w:w="721" w:type="dxa"/>
            <w:tcBorders>
              <w:top w:val="nil"/>
              <w:left w:val="nil"/>
              <w:right w:val="nil"/>
            </w:tcBorders>
          </w:tcPr>
          <w:p w14:paraId="1E3BDDC5" w14:textId="77777777" w:rsidR="00796455" w:rsidRPr="007F2770" w:rsidRDefault="00796455" w:rsidP="00B03AC8">
            <w:pPr>
              <w:pStyle w:val="TAC"/>
            </w:pPr>
            <w:r w:rsidRPr="007F2770">
              <w:t>5</w:t>
            </w:r>
          </w:p>
        </w:tc>
        <w:tc>
          <w:tcPr>
            <w:tcW w:w="721" w:type="dxa"/>
            <w:tcBorders>
              <w:top w:val="nil"/>
              <w:left w:val="nil"/>
              <w:right w:val="nil"/>
            </w:tcBorders>
          </w:tcPr>
          <w:p w14:paraId="79B79033" w14:textId="77777777" w:rsidR="00796455" w:rsidRPr="007F2770" w:rsidRDefault="00796455" w:rsidP="00B03AC8">
            <w:pPr>
              <w:pStyle w:val="TAC"/>
            </w:pPr>
            <w:r w:rsidRPr="007F2770">
              <w:t>4</w:t>
            </w:r>
          </w:p>
        </w:tc>
        <w:tc>
          <w:tcPr>
            <w:tcW w:w="721" w:type="dxa"/>
            <w:tcBorders>
              <w:top w:val="nil"/>
              <w:left w:val="nil"/>
              <w:right w:val="nil"/>
            </w:tcBorders>
          </w:tcPr>
          <w:p w14:paraId="1223F93A" w14:textId="77777777" w:rsidR="00796455" w:rsidRPr="007F2770" w:rsidRDefault="00796455" w:rsidP="00B03AC8">
            <w:pPr>
              <w:pStyle w:val="TAC"/>
            </w:pPr>
            <w:r w:rsidRPr="007F2770">
              <w:t>3</w:t>
            </w:r>
          </w:p>
        </w:tc>
        <w:tc>
          <w:tcPr>
            <w:tcW w:w="721" w:type="dxa"/>
            <w:tcBorders>
              <w:top w:val="nil"/>
              <w:left w:val="nil"/>
              <w:right w:val="nil"/>
            </w:tcBorders>
          </w:tcPr>
          <w:p w14:paraId="091CF3ED" w14:textId="77777777" w:rsidR="00796455" w:rsidRPr="007F2770" w:rsidRDefault="00796455" w:rsidP="00B03AC8">
            <w:pPr>
              <w:pStyle w:val="TAC"/>
            </w:pPr>
            <w:r w:rsidRPr="007F2770">
              <w:t>2</w:t>
            </w:r>
          </w:p>
        </w:tc>
        <w:tc>
          <w:tcPr>
            <w:tcW w:w="722" w:type="dxa"/>
            <w:tcBorders>
              <w:top w:val="nil"/>
              <w:left w:val="nil"/>
              <w:right w:val="nil"/>
            </w:tcBorders>
          </w:tcPr>
          <w:p w14:paraId="36C67402"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65D514E" w14:textId="77777777" w:rsidR="00796455" w:rsidRPr="007F2770" w:rsidRDefault="00796455" w:rsidP="00B03AC8">
            <w:pPr>
              <w:pStyle w:val="TAL"/>
            </w:pPr>
          </w:p>
        </w:tc>
      </w:tr>
      <w:tr w:rsidR="00796455" w:rsidRPr="007F2770" w14:paraId="52AD1D28" w14:textId="77777777" w:rsidTr="00B03AC8">
        <w:trPr>
          <w:cantSplit/>
          <w:jc w:val="center"/>
        </w:trPr>
        <w:tc>
          <w:tcPr>
            <w:tcW w:w="5769" w:type="dxa"/>
            <w:gridSpan w:val="8"/>
            <w:tcBorders>
              <w:top w:val="single" w:sz="4" w:space="0" w:color="auto"/>
              <w:right w:val="single" w:sz="4" w:space="0" w:color="auto"/>
            </w:tcBorders>
          </w:tcPr>
          <w:p w14:paraId="61115FE1"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72982AC1" w14:textId="77777777" w:rsidR="00796455" w:rsidRPr="007F2770" w:rsidRDefault="00796455" w:rsidP="00B03AC8">
            <w:pPr>
              <w:pStyle w:val="TAL"/>
            </w:pPr>
            <w:r w:rsidRPr="007F2770">
              <w:t>octet 1</w:t>
            </w:r>
          </w:p>
        </w:tc>
      </w:tr>
      <w:tr w:rsidR="00796455" w:rsidRPr="007F2770" w14:paraId="07B000AD" w14:textId="77777777" w:rsidTr="00B03AC8">
        <w:trPr>
          <w:cantSplit/>
          <w:jc w:val="center"/>
        </w:trPr>
        <w:tc>
          <w:tcPr>
            <w:tcW w:w="5769" w:type="dxa"/>
            <w:gridSpan w:val="8"/>
            <w:tcBorders>
              <w:top w:val="single" w:sz="4" w:space="0" w:color="auto"/>
              <w:right w:val="single" w:sz="4" w:space="0" w:color="auto"/>
            </w:tcBorders>
          </w:tcPr>
          <w:p w14:paraId="564468DD" w14:textId="77777777" w:rsidR="00796455" w:rsidRPr="007F2770" w:rsidRDefault="00796455" w:rsidP="00B03AC8">
            <w:pPr>
              <w:pStyle w:val="TAC"/>
            </w:pPr>
          </w:p>
          <w:p w14:paraId="1977BE41"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21CA8088" w14:textId="77777777" w:rsidR="00796455" w:rsidRPr="007F2770" w:rsidRDefault="00796455" w:rsidP="00B03AC8">
            <w:pPr>
              <w:pStyle w:val="TAL"/>
            </w:pPr>
            <w:r w:rsidRPr="007F2770">
              <w:t>octet 2</w:t>
            </w:r>
          </w:p>
          <w:p w14:paraId="70B1AEBB" w14:textId="77777777" w:rsidR="00796455" w:rsidRPr="007F2770" w:rsidRDefault="00796455" w:rsidP="00B03AC8">
            <w:pPr>
              <w:pStyle w:val="TAL"/>
            </w:pPr>
          </w:p>
          <w:p w14:paraId="6B892727" w14:textId="77777777" w:rsidR="00796455" w:rsidRPr="007F2770" w:rsidRDefault="00796455" w:rsidP="00B03AC8">
            <w:pPr>
              <w:pStyle w:val="TAL"/>
            </w:pPr>
            <w:r w:rsidRPr="007F2770">
              <w:t>octet 3</w:t>
            </w:r>
          </w:p>
        </w:tc>
      </w:tr>
      <w:tr w:rsidR="00796455" w:rsidRPr="007F2770" w14:paraId="3217A70C" w14:textId="77777777" w:rsidTr="00B03AC8">
        <w:trPr>
          <w:cantSplit/>
          <w:jc w:val="center"/>
        </w:trPr>
        <w:tc>
          <w:tcPr>
            <w:tcW w:w="5769" w:type="dxa"/>
            <w:gridSpan w:val="8"/>
            <w:tcBorders>
              <w:top w:val="single" w:sz="4" w:space="0" w:color="auto"/>
              <w:right w:val="single" w:sz="4" w:space="0" w:color="auto"/>
            </w:tcBorders>
          </w:tcPr>
          <w:p w14:paraId="0616A9EB"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2E815146" w14:textId="77777777" w:rsidR="00796455" w:rsidRPr="007F2770" w:rsidRDefault="00796455" w:rsidP="00B03AC8">
            <w:pPr>
              <w:pStyle w:val="TAL"/>
            </w:pPr>
            <w:r w:rsidRPr="007F2770">
              <w:t>octet 4</w:t>
            </w:r>
          </w:p>
        </w:tc>
      </w:tr>
      <w:tr w:rsidR="00796455" w:rsidRPr="007F2770" w14:paraId="2E665A87" w14:textId="77777777" w:rsidTr="00B03AC8">
        <w:trPr>
          <w:cantSplit/>
          <w:jc w:val="center"/>
        </w:trPr>
        <w:tc>
          <w:tcPr>
            <w:tcW w:w="5769" w:type="dxa"/>
            <w:gridSpan w:val="8"/>
            <w:tcBorders>
              <w:top w:val="single" w:sz="4" w:space="0" w:color="auto"/>
              <w:right w:val="single" w:sz="4" w:space="0" w:color="auto"/>
            </w:tcBorders>
          </w:tcPr>
          <w:p w14:paraId="50704F2D" w14:textId="77777777" w:rsidR="00796455" w:rsidRPr="007F2770" w:rsidRDefault="00796455" w:rsidP="00B03AC8">
            <w:pPr>
              <w:pStyle w:val="TAC"/>
            </w:pPr>
          </w:p>
          <w:p w14:paraId="7F9A46B0" w14:textId="77777777" w:rsidR="00796455" w:rsidRPr="007F2770" w:rsidRDefault="00796455" w:rsidP="00B03AC8">
            <w:pPr>
              <w:pStyle w:val="TAC"/>
            </w:pPr>
            <w:r w:rsidRPr="007F2770">
              <w:t>SOR-MAC-I</w:t>
            </w:r>
            <w:r w:rsidRPr="007F2770">
              <w:rPr>
                <w:vertAlign w:val="subscript"/>
              </w:rPr>
              <w:t>AUSF</w:t>
            </w:r>
          </w:p>
        </w:tc>
        <w:tc>
          <w:tcPr>
            <w:tcW w:w="1137" w:type="dxa"/>
            <w:tcBorders>
              <w:top w:val="nil"/>
              <w:left w:val="nil"/>
              <w:bottom w:val="nil"/>
              <w:right w:val="nil"/>
            </w:tcBorders>
          </w:tcPr>
          <w:p w14:paraId="5C96C9DE" w14:textId="77777777" w:rsidR="00796455" w:rsidRPr="007F2770" w:rsidRDefault="00796455" w:rsidP="00B03AC8">
            <w:pPr>
              <w:pStyle w:val="TAL"/>
            </w:pPr>
            <w:r w:rsidRPr="007F2770">
              <w:t>octet 5</w:t>
            </w:r>
          </w:p>
          <w:p w14:paraId="1FCB3446" w14:textId="77777777" w:rsidR="00796455" w:rsidRPr="007F2770" w:rsidRDefault="00796455" w:rsidP="00B03AC8">
            <w:pPr>
              <w:pStyle w:val="TAL"/>
            </w:pPr>
          </w:p>
          <w:p w14:paraId="51A1271D" w14:textId="77777777" w:rsidR="00796455" w:rsidRPr="007F2770" w:rsidRDefault="00796455" w:rsidP="00B03AC8">
            <w:pPr>
              <w:pStyle w:val="TAL"/>
            </w:pPr>
            <w:r w:rsidRPr="007F2770">
              <w:t xml:space="preserve">octet 20 </w:t>
            </w:r>
          </w:p>
        </w:tc>
      </w:tr>
      <w:tr w:rsidR="00796455" w:rsidRPr="007F2770" w14:paraId="20EE190D" w14:textId="77777777" w:rsidTr="00B03AC8">
        <w:trPr>
          <w:cantSplit/>
          <w:jc w:val="center"/>
        </w:trPr>
        <w:tc>
          <w:tcPr>
            <w:tcW w:w="5769" w:type="dxa"/>
            <w:gridSpan w:val="8"/>
            <w:tcBorders>
              <w:top w:val="single" w:sz="4" w:space="0" w:color="auto"/>
              <w:right w:val="single" w:sz="4" w:space="0" w:color="auto"/>
            </w:tcBorders>
          </w:tcPr>
          <w:p w14:paraId="27ABC277" w14:textId="77777777" w:rsidR="00796455" w:rsidRPr="007F2770" w:rsidRDefault="00796455" w:rsidP="00B03AC8">
            <w:pPr>
              <w:pStyle w:val="TAC"/>
            </w:pPr>
          </w:p>
          <w:p w14:paraId="03500568" w14:textId="77777777" w:rsidR="00796455" w:rsidRPr="007F2770" w:rsidRDefault="00796455" w:rsidP="00B03AC8">
            <w:pPr>
              <w:pStyle w:val="TAC"/>
            </w:pPr>
            <w:r w:rsidRPr="007F2770">
              <w:t>Counter</w:t>
            </w:r>
            <w:r w:rsidRPr="007F2770">
              <w:rPr>
                <w:vertAlign w:val="subscript"/>
              </w:rPr>
              <w:t>SOR</w:t>
            </w:r>
          </w:p>
        </w:tc>
        <w:tc>
          <w:tcPr>
            <w:tcW w:w="1137" w:type="dxa"/>
            <w:tcBorders>
              <w:top w:val="nil"/>
              <w:left w:val="nil"/>
              <w:bottom w:val="nil"/>
              <w:right w:val="nil"/>
            </w:tcBorders>
          </w:tcPr>
          <w:p w14:paraId="2FEC26C5" w14:textId="77777777" w:rsidR="00796455" w:rsidRPr="007F2770" w:rsidRDefault="00796455" w:rsidP="00B03AC8">
            <w:pPr>
              <w:pStyle w:val="TAL"/>
            </w:pPr>
            <w:r w:rsidRPr="007F2770">
              <w:t>octet 21</w:t>
            </w:r>
          </w:p>
          <w:p w14:paraId="1198320E" w14:textId="77777777" w:rsidR="00796455" w:rsidRPr="007F2770" w:rsidRDefault="00796455" w:rsidP="00B03AC8">
            <w:pPr>
              <w:pStyle w:val="TAL"/>
            </w:pPr>
          </w:p>
          <w:p w14:paraId="16C50F71" w14:textId="77777777" w:rsidR="00796455" w:rsidRPr="007F2770" w:rsidRDefault="00796455" w:rsidP="00B03AC8">
            <w:pPr>
              <w:pStyle w:val="TAL"/>
            </w:pPr>
            <w:r w:rsidRPr="007F2770">
              <w:t>octet 22</w:t>
            </w:r>
          </w:p>
        </w:tc>
      </w:tr>
      <w:tr w:rsidR="00796455" w:rsidRPr="007F2770" w14:paraId="28ECD8C5" w14:textId="77777777" w:rsidTr="00B03AC8">
        <w:trPr>
          <w:cantSplit/>
          <w:jc w:val="center"/>
        </w:trPr>
        <w:tc>
          <w:tcPr>
            <w:tcW w:w="5769" w:type="dxa"/>
            <w:gridSpan w:val="8"/>
            <w:tcBorders>
              <w:top w:val="single" w:sz="4" w:space="0" w:color="auto"/>
              <w:right w:val="single" w:sz="4" w:space="0" w:color="auto"/>
            </w:tcBorders>
          </w:tcPr>
          <w:p w14:paraId="6943C7A2" w14:textId="77777777" w:rsidR="00796455" w:rsidRPr="007F2770" w:rsidRDefault="00796455" w:rsidP="00B03AC8">
            <w:pPr>
              <w:pStyle w:val="TAC"/>
            </w:pPr>
            <w:r w:rsidRPr="007F2770">
              <w:t>Length of PLMN ID and access technology list</w:t>
            </w:r>
          </w:p>
        </w:tc>
        <w:tc>
          <w:tcPr>
            <w:tcW w:w="1137" w:type="dxa"/>
            <w:tcBorders>
              <w:top w:val="nil"/>
              <w:left w:val="nil"/>
              <w:bottom w:val="nil"/>
              <w:right w:val="nil"/>
            </w:tcBorders>
          </w:tcPr>
          <w:p w14:paraId="684E8FBB" w14:textId="77777777" w:rsidR="00796455" w:rsidRPr="007F2770" w:rsidRDefault="00796455" w:rsidP="00B03AC8">
            <w:pPr>
              <w:pStyle w:val="TAL"/>
            </w:pPr>
            <w:r w:rsidRPr="007F2770">
              <w:t>octet 23*</w:t>
            </w:r>
          </w:p>
        </w:tc>
      </w:tr>
      <w:tr w:rsidR="00796455" w:rsidRPr="007F2770" w14:paraId="558E89F0"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2144BD42" w14:textId="77777777" w:rsidR="00796455" w:rsidRPr="007F2770" w:rsidRDefault="00796455" w:rsidP="00B03AC8">
            <w:pPr>
              <w:pStyle w:val="TAC"/>
            </w:pPr>
          </w:p>
          <w:p w14:paraId="651D4F96" w14:textId="77777777" w:rsidR="00796455" w:rsidRPr="007F2770" w:rsidRDefault="00796455" w:rsidP="00B03AC8">
            <w:pPr>
              <w:pStyle w:val="TAC"/>
            </w:pPr>
            <w:r w:rsidRPr="007F2770">
              <w:t>PLMN ID and access technology list</w:t>
            </w:r>
          </w:p>
        </w:tc>
        <w:tc>
          <w:tcPr>
            <w:tcW w:w="1137" w:type="dxa"/>
            <w:tcBorders>
              <w:top w:val="nil"/>
              <w:left w:val="nil"/>
              <w:bottom w:val="nil"/>
              <w:right w:val="nil"/>
            </w:tcBorders>
          </w:tcPr>
          <w:p w14:paraId="308319B1" w14:textId="77777777" w:rsidR="00796455" w:rsidRPr="007F2770" w:rsidRDefault="00796455" w:rsidP="00B03AC8">
            <w:pPr>
              <w:pStyle w:val="TAL"/>
            </w:pPr>
            <w:r w:rsidRPr="007F2770">
              <w:t>octet 24*</w:t>
            </w:r>
          </w:p>
          <w:p w14:paraId="307D59DE" w14:textId="77777777" w:rsidR="00796455" w:rsidRPr="007F2770" w:rsidRDefault="00796455" w:rsidP="00B03AC8">
            <w:pPr>
              <w:pStyle w:val="TAL"/>
            </w:pPr>
          </w:p>
          <w:p w14:paraId="53ED66D3" w14:textId="77777777" w:rsidR="00796455" w:rsidRPr="007F2770" w:rsidRDefault="00796455" w:rsidP="00B03AC8">
            <w:pPr>
              <w:pStyle w:val="TAL"/>
            </w:pPr>
            <w:r w:rsidRPr="007F2770">
              <w:t>octet m*</w:t>
            </w:r>
          </w:p>
        </w:tc>
      </w:tr>
      <w:tr w:rsidR="00796455" w:rsidRPr="007F2770" w14:paraId="0EC029A5" w14:textId="77777777" w:rsidTr="00B03AC8">
        <w:trPr>
          <w:cantSplit/>
          <w:jc w:val="center"/>
        </w:trPr>
        <w:tc>
          <w:tcPr>
            <w:tcW w:w="721" w:type="dxa"/>
            <w:tcBorders>
              <w:top w:val="single" w:sz="4" w:space="0" w:color="auto"/>
              <w:bottom w:val="single" w:sz="4" w:space="0" w:color="auto"/>
              <w:right w:val="single" w:sz="4" w:space="0" w:color="auto"/>
            </w:tcBorders>
          </w:tcPr>
          <w:p w14:paraId="584E9B7F" w14:textId="77777777" w:rsidR="00796455" w:rsidRPr="007F2770" w:rsidRDefault="00796455" w:rsidP="00B03AC8">
            <w:pPr>
              <w:pStyle w:val="TAC"/>
            </w:pPr>
            <w:r w:rsidRPr="007F2770">
              <w:t>0</w:t>
            </w:r>
          </w:p>
          <w:p w14:paraId="5AB032C6"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498B564" w14:textId="77777777" w:rsidR="00796455" w:rsidRPr="007F2770" w:rsidRDefault="00796455" w:rsidP="00B03AC8">
            <w:pPr>
              <w:pStyle w:val="TAC"/>
            </w:pPr>
            <w:r w:rsidRPr="007F2770">
              <w:t>0</w:t>
            </w:r>
          </w:p>
          <w:p w14:paraId="6173808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717055A" w14:textId="77777777" w:rsidR="00796455" w:rsidRPr="007F2770" w:rsidRDefault="00796455" w:rsidP="00B03AC8">
            <w:pPr>
              <w:pStyle w:val="TAC"/>
            </w:pPr>
            <w:r w:rsidRPr="007F2770">
              <w:t>0</w:t>
            </w:r>
          </w:p>
          <w:p w14:paraId="393511A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43F32A34" w14:textId="77777777" w:rsidR="00796455" w:rsidRPr="007F2770" w:rsidRDefault="00796455" w:rsidP="00B03AC8">
            <w:pPr>
              <w:pStyle w:val="TAC"/>
            </w:pPr>
            <w:r w:rsidRPr="007F2770">
              <w:t>0</w:t>
            </w:r>
          </w:p>
          <w:p w14:paraId="62A6F45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39F98E12" w14:textId="77777777" w:rsidR="00796455" w:rsidRPr="007F2770" w:rsidRDefault="00796455" w:rsidP="00B03AC8">
            <w:pPr>
              <w:pStyle w:val="TAC"/>
            </w:pPr>
            <w:r w:rsidRPr="007F2770">
              <w:t>0</w:t>
            </w:r>
          </w:p>
          <w:p w14:paraId="35CC0CCD"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7013DA27" w14:textId="77777777" w:rsidR="00796455" w:rsidRPr="007F2770" w:rsidRDefault="00796455" w:rsidP="00B03AC8">
            <w:pPr>
              <w:pStyle w:val="TAC"/>
            </w:pPr>
            <w:r w:rsidRPr="007F2770">
              <w:t>SSSI</w:t>
            </w:r>
          </w:p>
        </w:tc>
        <w:tc>
          <w:tcPr>
            <w:tcW w:w="721" w:type="dxa"/>
            <w:tcBorders>
              <w:top w:val="single" w:sz="4" w:space="0" w:color="auto"/>
              <w:bottom w:val="single" w:sz="4" w:space="0" w:color="auto"/>
              <w:right w:val="single" w:sz="4" w:space="0" w:color="auto"/>
            </w:tcBorders>
          </w:tcPr>
          <w:p w14:paraId="44A50786" w14:textId="77777777" w:rsidR="00796455" w:rsidRPr="007F2770" w:rsidRDefault="00796455" w:rsidP="00B03AC8">
            <w:pPr>
              <w:pStyle w:val="TAC"/>
            </w:pPr>
            <w:r w:rsidRPr="007F2770">
              <w:t>SSCMI</w:t>
            </w:r>
          </w:p>
        </w:tc>
        <w:tc>
          <w:tcPr>
            <w:tcW w:w="722" w:type="dxa"/>
            <w:tcBorders>
              <w:top w:val="single" w:sz="4" w:space="0" w:color="auto"/>
              <w:bottom w:val="single" w:sz="4" w:space="0" w:color="auto"/>
              <w:right w:val="single" w:sz="4" w:space="0" w:color="auto"/>
            </w:tcBorders>
          </w:tcPr>
          <w:p w14:paraId="0A1E752D" w14:textId="77777777" w:rsidR="00796455" w:rsidRPr="007F2770" w:rsidRDefault="00796455" w:rsidP="00B03AC8">
            <w:pPr>
              <w:pStyle w:val="TAC"/>
            </w:pPr>
            <w:r w:rsidRPr="007F2770">
              <w:t>SI</w:t>
            </w:r>
          </w:p>
        </w:tc>
        <w:tc>
          <w:tcPr>
            <w:tcW w:w="1137" w:type="dxa"/>
            <w:tcBorders>
              <w:top w:val="nil"/>
              <w:left w:val="nil"/>
              <w:bottom w:val="nil"/>
              <w:right w:val="nil"/>
            </w:tcBorders>
          </w:tcPr>
          <w:p w14:paraId="4D81FC7D" w14:textId="77777777" w:rsidR="00796455" w:rsidRPr="007F2770" w:rsidRDefault="00796455" w:rsidP="00B03AC8">
            <w:pPr>
              <w:pStyle w:val="TAL"/>
            </w:pPr>
            <w:r w:rsidRPr="007F2770">
              <w:t>octet o</w:t>
            </w:r>
          </w:p>
        </w:tc>
      </w:tr>
      <w:tr w:rsidR="00796455" w:rsidRPr="007F2770" w14:paraId="5A3AA8FF" w14:textId="77777777" w:rsidTr="00B03AC8">
        <w:trPr>
          <w:cantSplit/>
          <w:jc w:val="center"/>
        </w:trPr>
        <w:tc>
          <w:tcPr>
            <w:tcW w:w="5769" w:type="dxa"/>
            <w:gridSpan w:val="8"/>
            <w:tcBorders>
              <w:top w:val="single" w:sz="4" w:space="0" w:color="auto"/>
              <w:right w:val="single" w:sz="4" w:space="0" w:color="auto"/>
            </w:tcBorders>
          </w:tcPr>
          <w:p w14:paraId="7D0A576F" w14:textId="77777777" w:rsidR="00796455" w:rsidRPr="007F2770" w:rsidRDefault="00796455" w:rsidP="00B03AC8">
            <w:pPr>
              <w:pStyle w:val="TAC"/>
            </w:pPr>
          </w:p>
          <w:p w14:paraId="10C93BE2" w14:textId="77777777" w:rsidR="00796455" w:rsidRPr="007F2770" w:rsidRDefault="00796455" w:rsidP="00B03AC8">
            <w:pPr>
              <w:pStyle w:val="TAC"/>
            </w:pPr>
            <w:r w:rsidRPr="007F2770">
              <w:t>SOR-CMCI</w:t>
            </w:r>
          </w:p>
        </w:tc>
        <w:tc>
          <w:tcPr>
            <w:tcW w:w="1137" w:type="dxa"/>
            <w:tcBorders>
              <w:top w:val="nil"/>
              <w:left w:val="nil"/>
              <w:bottom w:val="nil"/>
              <w:right w:val="nil"/>
            </w:tcBorders>
          </w:tcPr>
          <w:p w14:paraId="130AF8A3" w14:textId="77777777" w:rsidR="00796455" w:rsidRPr="007F2770" w:rsidRDefault="00796455" w:rsidP="00B03AC8">
            <w:pPr>
              <w:pStyle w:val="TAL"/>
            </w:pPr>
            <w:r w:rsidRPr="007F2770">
              <w:t>octet (o+1)*</w:t>
            </w:r>
          </w:p>
          <w:p w14:paraId="26F14D26" w14:textId="77777777" w:rsidR="00796455" w:rsidRPr="007F2770" w:rsidRDefault="00796455" w:rsidP="00B03AC8">
            <w:pPr>
              <w:pStyle w:val="TAL"/>
            </w:pPr>
          </w:p>
          <w:p w14:paraId="12296CAB" w14:textId="77777777" w:rsidR="00796455" w:rsidRPr="007F2770" w:rsidRDefault="00796455" w:rsidP="00B03AC8">
            <w:pPr>
              <w:pStyle w:val="TAL"/>
            </w:pPr>
            <w:r w:rsidRPr="007F2770">
              <w:t>octet p*</w:t>
            </w:r>
          </w:p>
        </w:tc>
      </w:tr>
      <w:tr w:rsidR="00796455" w:rsidRPr="007F2770" w14:paraId="065028E4" w14:textId="77777777" w:rsidTr="00B03AC8">
        <w:trPr>
          <w:cantSplit/>
          <w:jc w:val="center"/>
        </w:trPr>
        <w:tc>
          <w:tcPr>
            <w:tcW w:w="5769" w:type="dxa"/>
            <w:gridSpan w:val="8"/>
            <w:tcBorders>
              <w:top w:val="single" w:sz="4" w:space="0" w:color="auto"/>
              <w:bottom w:val="single" w:sz="4" w:space="0" w:color="auto"/>
              <w:right w:val="single" w:sz="4" w:space="0" w:color="auto"/>
            </w:tcBorders>
          </w:tcPr>
          <w:p w14:paraId="1772266A" w14:textId="77777777" w:rsidR="00796455" w:rsidRPr="007F2770" w:rsidRDefault="00796455" w:rsidP="00B03AC8">
            <w:pPr>
              <w:pStyle w:val="TAC"/>
            </w:pPr>
          </w:p>
          <w:p w14:paraId="113879F1" w14:textId="77777777" w:rsidR="00796455" w:rsidRPr="007F2770" w:rsidRDefault="00796455" w:rsidP="00B03AC8">
            <w:pPr>
              <w:pStyle w:val="TAC"/>
            </w:pPr>
            <w:r w:rsidRPr="007F2770">
              <w:t>SOR-SNPN-SI</w:t>
            </w:r>
          </w:p>
          <w:p w14:paraId="3EAAC654" w14:textId="77777777" w:rsidR="00796455" w:rsidRPr="007F2770" w:rsidRDefault="00796455" w:rsidP="00B03AC8">
            <w:pPr>
              <w:pStyle w:val="TAC"/>
            </w:pPr>
          </w:p>
        </w:tc>
        <w:tc>
          <w:tcPr>
            <w:tcW w:w="1137" w:type="dxa"/>
            <w:tcBorders>
              <w:top w:val="nil"/>
              <w:left w:val="nil"/>
              <w:bottom w:val="nil"/>
              <w:right w:val="nil"/>
            </w:tcBorders>
          </w:tcPr>
          <w:p w14:paraId="38874BB3" w14:textId="77777777" w:rsidR="00796455" w:rsidRPr="007F2770" w:rsidRDefault="00796455" w:rsidP="00B03AC8">
            <w:pPr>
              <w:pStyle w:val="TAL"/>
            </w:pPr>
            <w:r w:rsidRPr="007F2770">
              <w:t>octet (p+1)*</w:t>
            </w:r>
          </w:p>
          <w:p w14:paraId="396FDAEF" w14:textId="77777777" w:rsidR="00796455" w:rsidRPr="007F2770" w:rsidRDefault="00796455" w:rsidP="00B03AC8">
            <w:pPr>
              <w:pStyle w:val="TAL"/>
            </w:pPr>
          </w:p>
          <w:p w14:paraId="132ED28D" w14:textId="77777777" w:rsidR="00796455" w:rsidRPr="007F2770" w:rsidRDefault="00796455" w:rsidP="00B03AC8">
            <w:pPr>
              <w:pStyle w:val="TAL"/>
            </w:pPr>
            <w:r w:rsidRPr="007F2770">
              <w:t>octet u*</w:t>
            </w:r>
          </w:p>
        </w:tc>
      </w:tr>
    </w:tbl>
    <w:p w14:paraId="4C3D791C" w14:textId="77777777" w:rsidR="00796455" w:rsidRPr="007F2770" w:rsidRDefault="00796455" w:rsidP="00796455">
      <w:pPr>
        <w:pStyle w:val="TF"/>
      </w:pPr>
      <w:r w:rsidRPr="007F2770">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796455" w:rsidRPr="007F2770" w14:paraId="0169CE06" w14:textId="77777777" w:rsidTr="00B03AC8">
        <w:trPr>
          <w:cantSplit/>
          <w:jc w:val="center"/>
        </w:trPr>
        <w:tc>
          <w:tcPr>
            <w:tcW w:w="5776" w:type="dxa"/>
            <w:tcBorders>
              <w:top w:val="single" w:sz="4" w:space="0" w:color="auto"/>
              <w:right w:val="single" w:sz="4" w:space="0" w:color="auto"/>
            </w:tcBorders>
          </w:tcPr>
          <w:p w14:paraId="6D5C0F8B" w14:textId="77777777" w:rsidR="00796455" w:rsidRPr="007F2770" w:rsidRDefault="00796455" w:rsidP="00B03AC8">
            <w:pPr>
              <w:pStyle w:val="TAC"/>
            </w:pPr>
            <w:r w:rsidRPr="007F2770">
              <w:t>PLMN ID 1</w:t>
            </w:r>
          </w:p>
        </w:tc>
        <w:tc>
          <w:tcPr>
            <w:tcW w:w="1195" w:type="dxa"/>
            <w:tcBorders>
              <w:top w:val="nil"/>
              <w:left w:val="single" w:sz="4" w:space="0" w:color="auto"/>
              <w:bottom w:val="nil"/>
              <w:right w:val="nil"/>
            </w:tcBorders>
          </w:tcPr>
          <w:p w14:paraId="7FCD48AB" w14:textId="77777777" w:rsidR="00796455" w:rsidRPr="007F2770" w:rsidRDefault="00796455" w:rsidP="00B03AC8">
            <w:pPr>
              <w:pStyle w:val="TAL"/>
            </w:pPr>
            <w:r w:rsidRPr="007F2770">
              <w:t>octet 23*- 25*</w:t>
            </w:r>
          </w:p>
        </w:tc>
      </w:tr>
      <w:tr w:rsidR="00796455" w:rsidRPr="007F2770" w14:paraId="6B1641FC" w14:textId="77777777" w:rsidTr="00B03AC8">
        <w:trPr>
          <w:cantSplit/>
          <w:jc w:val="center"/>
        </w:trPr>
        <w:tc>
          <w:tcPr>
            <w:tcW w:w="5776" w:type="dxa"/>
            <w:tcBorders>
              <w:top w:val="single" w:sz="4" w:space="0" w:color="auto"/>
              <w:right w:val="single" w:sz="4" w:space="0" w:color="auto"/>
            </w:tcBorders>
          </w:tcPr>
          <w:p w14:paraId="53116012" w14:textId="77777777" w:rsidR="00796455" w:rsidRPr="007F2770" w:rsidRDefault="00796455" w:rsidP="00B03AC8">
            <w:pPr>
              <w:pStyle w:val="TAC"/>
            </w:pPr>
            <w:r w:rsidRPr="007F2770">
              <w:t>access technology identifier 1</w:t>
            </w:r>
          </w:p>
        </w:tc>
        <w:tc>
          <w:tcPr>
            <w:tcW w:w="1195" w:type="dxa"/>
            <w:tcBorders>
              <w:top w:val="nil"/>
              <w:left w:val="single" w:sz="4" w:space="0" w:color="auto"/>
              <w:bottom w:val="nil"/>
              <w:right w:val="nil"/>
            </w:tcBorders>
          </w:tcPr>
          <w:p w14:paraId="5C9F6C9A" w14:textId="77777777" w:rsidR="00796455" w:rsidRPr="007F2770" w:rsidRDefault="00796455" w:rsidP="00B03AC8">
            <w:pPr>
              <w:pStyle w:val="TAL"/>
            </w:pPr>
            <w:r w:rsidRPr="007F2770">
              <w:t>octet 26*- 27*</w:t>
            </w:r>
          </w:p>
        </w:tc>
      </w:tr>
      <w:tr w:rsidR="00796455" w:rsidRPr="007F2770" w14:paraId="443825E4"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FEE4BEB" w14:textId="77777777" w:rsidR="00796455" w:rsidRPr="007F2770" w:rsidRDefault="00796455" w:rsidP="00B03AC8">
            <w:pPr>
              <w:pStyle w:val="TAC"/>
            </w:pPr>
            <w:r w:rsidRPr="007F2770">
              <w:t>…</w:t>
            </w:r>
          </w:p>
        </w:tc>
        <w:tc>
          <w:tcPr>
            <w:tcW w:w="1195" w:type="dxa"/>
            <w:tcBorders>
              <w:top w:val="nil"/>
              <w:left w:val="single" w:sz="4" w:space="0" w:color="auto"/>
              <w:bottom w:val="nil"/>
              <w:right w:val="nil"/>
            </w:tcBorders>
          </w:tcPr>
          <w:p w14:paraId="03E35B74" w14:textId="77777777" w:rsidR="00796455" w:rsidRPr="007F2770" w:rsidRDefault="00796455" w:rsidP="00B03AC8">
            <w:pPr>
              <w:pStyle w:val="TAL"/>
            </w:pPr>
          </w:p>
        </w:tc>
      </w:tr>
      <w:tr w:rsidR="00796455" w:rsidRPr="007F2770" w14:paraId="562CB622"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91270DF" w14:textId="77777777" w:rsidR="00796455" w:rsidRPr="007F2770" w:rsidRDefault="00796455" w:rsidP="00B03AC8">
            <w:pPr>
              <w:pStyle w:val="TAC"/>
            </w:pPr>
            <w:r w:rsidRPr="007F2770">
              <w:t>PLMN ID n</w:t>
            </w:r>
          </w:p>
        </w:tc>
        <w:tc>
          <w:tcPr>
            <w:tcW w:w="1195" w:type="dxa"/>
            <w:tcBorders>
              <w:top w:val="nil"/>
              <w:left w:val="single" w:sz="4" w:space="0" w:color="auto"/>
              <w:bottom w:val="nil"/>
              <w:right w:val="nil"/>
            </w:tcBorders>
          </w:tcPr>
          <w:p w14:paraId="1380FB13" w14:textId="77777777" w:rsidR="00796455" w:rsidRPr="007F2770" w:rsidRDefault="00796455" w:rsidP="00B03AC8">
            <w:pPr>
              <w:pStyle w:val="TAL"/>
            </w:pPr>
            <w:r w:rsidRPr="007F2770">
              <w:t>octet (18+5*n)*-(20+5*n)*</w:t>
            </w:r>
          </w:p>
        </w:tc>
      </w:tr>
      <w:tr w:rsidR="00796455" w:rsidRPr="007F2770" w14:paraId="0D85BE4E" w14:textId="77777777" w:rsidTr="00B03AC8">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5412F7" w14:textId="77777777" w:rsidR="00796455" w:rsidRPr="007F2770" w:rsidRDefault="00796455" w:rsidP="00B03AC8">
            <w:pPr>
              <w:pStyle w:val="TAC"/>
            </w:pPr>
            <w:r w:rsidRPr="007F2770">
              <w:t>access technology identifier n</w:t>
            </w:r>
          </w:p>
        </w:tc>
        <w:tc>
          <w:tcPr>
            <w:tcW w:w="1195" w:type="dxa"/>
            <w:tcBorders>
              <w:top w:val="nil"/>
              <w:left w:val="single" w:sz="4" w:space="0" w:color="auto"/>
              <w:bottom w:val="nil"/>
              <w:right w:val="nil"/>
            </w:tcBorders>
          </w:tcPr>
          <w:p w14:paraId="106854B1" w14:textId="77777777" w:rsidR="00796455" w:rsidRPr="007F2770" w:rsidRDefault="00796455" w:rsidP="00B03AC8">
            <w:pPr>
              <w:pStyle w:val="TAL"/>
            </w:pPr>
            <w:r w:rsidRPr="007F2770">
              <w:t>octet (21+5*n)*-(22+5*n)*</w:t>
            </w:r>
          </w:p>
        </w:tc>
      </w:tr>
    </w:tbl>
    <w:p w14:paraId="5EE26C0F" w14:textId="77777777" w:rsidR="00796455" w:rsidRPr="007F2770" w:rsidRDefault="00796455" w:rsidP="00796455">
      <w:pPr>
        <w:pStyle w:val="TF"/>
      </w:pPr>
      <w:r w:rsidRPr="007F2770">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796455" w:rsidRPr="007F2770" w14:paraId="0C05528D" w14:textId="77777777" w:rsidTr="00B03AC8">
        <w:trPr>
          <w:cantSplit/>
          <w:jc w:val="center"/>
        </w:trPr>
        <w:tc>
          <w:tcPr>
            <w:tcW w:w="721" w:type="dxa"/>
            <w:tcBorders>
              <w:top w:val="nil"/>
              <w:left w:val="nil"/>
              <w:right w:val="nil"/>
            </w:tcBorders>
          </w:tcPr>
          <w:p w14:paraId="2F585E5B" w14:textId="77777777" w:rsidR="00796455" w:rsidRPr="007F2770" w:rsidRDefault="00796455" w:rsidP="00B03AC8">
            <w:pPr>
              <w:pStyle w:val="TAC"/>
            </w:pPr>
            <w:r w:rsidRPr="007F2770">
              <w:t>8</w:t>
            </w:r>
          </w:p>
        </w:tc>
        <w:tc>
          <w:tcPr>
            <w:tcW w:w="721" w:type="dxa"/>
            <w:tcBorders>
              <w:top w:val="nil"/>
              <w:left w:val="nil"/>
              <w:right w:val="nil"/>
            </w:tcBorders>
          </w:tcPr>
          <w:p w14:paraId="6C2899E7" w14:textId="77777777" w:rsidR="00796455" w:rsidRPr="007F2770" w:rsidRDefault="00796455" w:rsidP="00B03AC8">
            <w:pPr>
              <w:pStyle w:val="TAC"/>
            </w:pPr>
            <w:r w:rsidRPr="007F2770">
              <w:t>7</w:t>
            </w:r>
          </w:p>
        </w:tc>
        <w:tc>
          <w:tcPr>
            <w:tcW w:w="721" w:type="dxa"/>
            <w:tcBorders>
              <w:top w:val="nil"/>
              <w:left w:val="nil"/>
              <w:right w:val="nil"/>
            </w:tcBorders>
          </w:tcPr>
          <w:p w14:paraId="6CA532BE" w14:textId="77777777" w:rsidR="00796455" w:rsidRPr="007F2770" w:rsidRDefault="00796455" w:rsidP="00B03AC8">
            <w:pPr>
              <w:pStyle w:val="TAC"/>
            </w:pPr>
            <w:r w:rsidRPr="007F2770">
              <w:t>6</w:t>
            </w:r>
          </w:p>
        </w:tc>
        <w:tc>
          <w:tcPr>
            <w:tcW w:w="721" w:type="dxa"/>
            <w:tcBorders>
              <w:top w:val="nil"/>
              <w:left w:val="nil"/>
              <w:right w:val="nil"/>
            </w:tcBorders>
          </w:tcPr>
          <w:p w14:paraId="18989EBC" w14:textId="77777777" w:rsidR="00796455" w:rsidRPr="007F2770" w:rsidRDefault="00796455" w:rsidP="00B03AC8">
            <w:pPr>
              <w:pStyle w:val="TAC"/>
            </w:pPr>
            <w:r w:rsidRPr="007F2770">
              <w:t>5</w:t>
            </w:r>
          </w:p>
        </w:tc>
        <w:tc>
          <w:tcPr>
            <w:tcW w:w="721" w:type="dxa"/>
            <w:tcBorders>
              <w:top w:val="nil"/>
              <w:left w:val="nil"/>
              <w:right w:val="nil"/>
            </w:tcBorders>
          </w:tcPr>
          <w:p w14:paraId="320E4194" w14:textId="77777777" w:rsidR="00796455" w:rsidRPr="007F2770" w:rsidRDefault="00796455" w:rsidP="00B03AC8">
            <w:pPr>
              <w:pStyle w:val="TAC"/>
            </w:pPr>
            <w:r w:rsidRPr="007F2770">
              <w:t>4</w:t>
            </w:r>
          </w:p>
        </w:tc>
        <w:tc>
          <w:tcPr>
            <w:tcW w:w="721" w:type="dxa"/>
            <w:tcBorders>
              <w:top w:val="nil"/>
              <w:left w:val="nil"/>
              <w:right w:val="nil"/>
            </w:tcBorders>
          </w:tcPr>
          <w:p w14:paraId="67F695D7" w14:textId="77777777" w:rsidR="00796455" w:rsidRPr="007F2770" w:rsidRDefault="00796455" w:rsidP="00B03AC8">
            <w:pPr>
              <w:pStyle w:val="TAC"/>
            </w:pPr>
            <w:r w:rsidRPr="007F2770">
              <w:t>3</w:t>
            </w:r>
          </w:p>
        </w:tc>
        <w:tc>
          <w:tcPr>
            <w:tcW w:w="721" w:type="dxa"/>
            <w:tcBorders>
              <w:top w:val="nil"/>
              <w:left w:val="nil"/>
              <w:right w:val="nil"/>
            </w:tcBorders>
          </w:tcPr>
          <w:p w14:paraId="79DF5974" w14:textId="77777777" w:rsidR="00796455" w:rsidRPr="007F2770" w:rsidRDefault="00796455" w:rsidP="00B03AC8">
            <w:pPr>
              <w:pStyle w:val="TAC"/>
            </w:pPr>
            <w:r w:rsidRPr="007F2770">
              <w:t>2</w:t>
            </w:r>
          </w:p>
        </w:tc>
        <w:tc>
          <w:tcPr>
            <w:tcW w:w="722" w:type="dxa"/>
            <w:tcBorders>
              <w:top w:val="nil"/>
              <w:left w:val="nil"/>
              <w:right w:val="nil"/>
            </w:tcBorders>
          </w:tcPr>
          <w:p w14:paraId="0877BD1E" w14:textId="77777777" w:rsidR="00796455" w:rsidRPr="007F2770" w:rsidRDefault="00796455" w:rsidP="00B03AC8">
            <w:pPr>
              <w:pStyle w:val="TAC"/>
            </w:pPr>
            <w:r w:rsidRPr="007F2770">
              <w:t>1</w:t>
            </w:r>
          </w:p>
        </w:tc>
        <w:tc>
          <w:tcPr>
            <w:tcW w:w="1137" w:type="dxa"/>
            <w:tcBorders>
              <w:top w:val="nil"/>
              <w:left w:val="nil"/>
              <w:bottom w:val="nil"/>
              <w:right w:val="nil"/>
            </w:tcBorders>
          </w:tcPr>
          <w:p w14:paraId="749ED2AE" w14:textId="77777777" w:rsidR="00796455" w:rsidRPr="007F2770" w:rsidRDefault="00796455" w:rsidP="00B03AC8">
            <w:pPr>
              <w:pStyle w:val="TAL"/>
            </w:pPr>
          </w:p>
        </w:tc>
      </w:tr>
      <w:tr w:rsidR="00796455" w:rsidRPr="007F2770" w14:paraId="37F4450D" w14:textId="77777777" w:rsidTr="00B03AC8">
        <w:trPr>
          <w:cantSplit/>
          <w:jc w:val="center"/>
        </w:trPr>
        <w:tc>
          <w:tcPr>
            <w:tcW w:w="5769" w:type="dxa"/>
            <w:gridSpan w:val="8"/>
            <w:tcBorders>
              <w:top w:val="single" w:sz="4" w:space="0" w:color="auto"/>
              <w:right w:val="single" w:sz="4" w:space="0" w:color="auto"/>
            </w:tcBorders>
          </w:tcPr>
          <w:p w14:paraId="433CB015" w14:textId="77777777" w:rsidR="00796455" w:rsidRPr="007F2770" w:rsidRDefault="00796455" w:rsidP="00B03AC8">
            <w:pPr>
              <w:pStyle w:val="TAC"/>
            </w:pPr>
            <w:r w:rsidRPr="007F2770">
              <w:t>SOR transparent container IEI</w:t>
            </w:r>
          </w:p>
        </w:tc>
        <w:tc>
          <w:tcPr>
            <w:tcW w:w="1137" w:type="dxa"/>
            <w:tcBorders>
              <w:top w:val="nil"/>
              <w:left w:val="nil"/>
              <w:bottom w:val="nil"/>
              <w:right w:val="nil"/>
            </w:tcBorders>
          </w:tcPr>
          <w:p w14:paraId="0A3BECB3" w14:textId="77777777" w:rsidR="00796455" w:rsidRPr="007F2770" w:rsidRDefault="00796455" w:rsidP="00B03AC8">
            <w:pPr>
              <w:pStyle w:val="TAL"/>
            </w:pPr>
            <w:r w:rsidRPr="007F2770">
              <w:t>octet 1</w:t>
            </w:r>
          </w:p>
        </w:tc>
      </w:tr>
      <w:tr w:rsidR="00796455" w:rsidRPr="007F2770" w14:paraId="1F7D1B90" w14:textId="77777777" w:rsidTr="00B03AC8">
        <w:trPr>
          <w:cantSplit/>
          <w:jc w:val="center"/>
        </w:trPr>
        <w:tc>
          <w:tcPr>
            <w:tcW w:w="5769" w:type="dxa"/>
            <w:gridSpan w:val="8"/>
            <w:tcBorders>
              <w:top w:val="single" w:sz="4" w:space="0" w:color="auto"/>
              <w:right w:val="single" w:sz="4" w:space="0" w:color="auto"/>
            </w:tcBorders>
          </w:tcPr>
          <w:p w14:paraId="3109DC24" w14:textId="77777777" w:rsidR="00796455" w:rsidRPr="007F2770" w:rsidRDefault="00796455" w:rsidP="00B03AC8">
            <w:pPr>
              <w:pStyle w:val="TAC"/>
            </w:pPr>
            <w:r w:rsidRPr="007F2770">
              <w:t>Length of SOR transparent container contents</w:t>
            </w:r>
          </w:p>
        </w:tc>
        <w:tc>
          <w:tcPr>
            <w:tcW w:w="1137" w:type="dxa"/>
            <w:tcBorders>
              <w:top w:val="nil"/>
              <w:left w:val="nil"/>
              <w:bottom w:val="nil"/>
              <w:right w:val="nil"/>
            </w:tcBorders>
          </w:tcPr>
          <w:p w14:paraId="624F1171" w14:textId="77777777" w:rsidR="00796455" w:rsidRPr="007F2770" w:rsidRDefault="00796455" w:rsidP="00B03AC8">
            <w:pPr>
              <w:pStyle w:val="TAL"/>
            </w:pPr>
            <w:r w:rsidRPr="007F2770">
              <w:t>octet 2</w:t>
            </w:r>
          </w:p>
          <w:p w14:paraId="0E5CF704" w14:textId="77777777" w:rsidR="00796455" w:rsidRPr="007F2770" w:rsidRDefault="00796455" w:rsidP="00B03AC8">
            <w:pPr>
              <w:pStyle w:val="TAL"/>
            </w:pPr>
            <w:r w:rsidRPr="007F2770">
              <w:t>octet 3</w:t>
            </w:r>
          </w:p>
        </w:tc>
      </w:tr>
      <w:tr w:rsidR="00796455" w:rsidRPr="007F2770" w14:paraId="33146860" w14:textId="77777777" w:rsidTr="00B03AC8">
        <w:trPr>
          <w:cantSplit/>
          <w:jc w:val="center"/>
        </w:trPr>
        <w:tc>
          <w:tcPr>
            <w:tcW w:w="5769" w:type="dxa"/>
            <w:gridSpan w:val="8"/>
            <w:tcBorders>
              <w:top w:val="single" w:sz="4" w:space="0" w:color="auto"/>
              <w:right w:val="single" w:sz="4" w:space="0" w:color="auto"/>
            </w:tcBorders>
          </w:tcPr>
          <w:p w14:paraId="1D972540" w14:textId="77777777" w:rsidR="00796455" w:rsidRPr="007F2770" w:rsidRDefault="00796455" w:rsidP="00B03AC8">
            <w:pPr>
              <w:pStyle w:val="TAC"/>
            </w:pPr>
            <w:r w:rsidRPr="007F2770">
              <w:t>SOR header</w:t>
            </w:r>
          </w:p>
        </w:tc>
        <w:tc>
          <w:tcPr>
            <w:tcW w:w="1137" w:type="dxa"/>
            <w:tcBorders>
              <w:top w:val="nil"/>
              <w:left w:val="nil"/>
              <w:bottom w:val="nil"/>
              <w:right w:val="nil"/>
            </w:tcBorders>
          </w:tcPr>
          <w:p w14:paraId="4A7CDC18" w14:textId="77777777" w:rsidR="00796455" w:rsidRPr="007F2770" w:rsidRDefault="00796455" w:rsidP="00B03AC8">
            <w:pPr>
              <w:pStyle w:val="TAL"/>
            </w:pPr>
            <w:r w:rsidRPr="007F2770">
              <w:t>octet 4</w:t>
            </w:r>
          </w:p>
        </w:tc>
      </w:tr>
      <w:tr w:rsidR="00796455" w:rsidRPr="007F2770" w14:paraId="135CD6F5" w14:textId="77777777" w:rsidTr="00B03AC8">
        <w:trPr>
          <w:cantSplit/>
          <w:jc w:val="center"/>
        </w:trPr>
        <w:tc>
          <w:tcPr>
            <w:tcW w:w="5769" w:type="dxa"/>
            <w:gridSpan w:val="8"/>
            <w:tcBorders>
              <w:top w:val="single" w:sz="4" w:space="0" w:color="auto"/>
              <w:right w:val="single" w:sz="4" w:space="0" w:color="auto"/>
            </w:tcBorders>
          </w:tcPr>
          <w:p w14:paraId="30F4F4AE" w14:textId="77777777" w:rsidR="00796455" w:rsidRPr="007F2770" w:rsidRDefault="00796455" w:rsidP="00B03AC8">
            <w:pPr>
              <w:pStyle w:val="TAC"/>
            </w:pPr>
            <w:r w:rsidRPr="007F2770">
              <w:t>SOR-MAC-I</w:t>
            </w:r>
            <w:r w:rsidRPr="007F2770">
              <w:rPr>
                <w:vertAlign w:val="subscript"/>
              </w:rPr>
              <w:t>UE</w:t>
            </w:r>
          </w:p>
        </w:tc>
        <w:tc>
          <w:tcPr>
            <w:tcW w:w="1137" w:type="dxa"/>
            <w:tcBorders>
              <w:top w:val="nil"/>
              <w:left w:val="nil"/>
              <w:bottom w:val="nil"/>
              <w:right w:val="nil"/>
            </w:tcBorders>
          </w:tcPr>
          <w:p w14:paraId="405B8DD4" w14:textId="77777777" w:rsidR="00796455" w:rsidRPr="007F2770" w:rsidRDefault="00796455" w:rsidP="00B03AC8">
            <w:pPr>
              <w:pStyle w:val="TAL"/>
            </w:pPr>
            <w:r w:rsidRPr="007F2770">
              <w:t>octet 5 - 20</w:t>
            </w:r>
          </w:p>
        </w:tc>
      </w:tr>
    </w:tbl>
    <w:p w14:paraId="6BAF3FC8" w14:textId="77777777" w:rsidR="00796455" w:rsidRPr="007F2770" w:rsidRDefault="00796455" w:rsidP="00796455">
      <w:pPr>
        <w:pStyle w:val="TF"/>
      </w:pPr>
      <w:r w:rsidRPr="007F2770">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796455" w:rsidRPr="007F2770" w14:paraId="4113EFE7" w14:textId="77777777" w:rsidTr="00B03AC8">
        <w:trPr>
          <w:gridBefore w:val="1"/>
          <w:wBefore w:w="150" w:type="dxa"/>
          <w:cantSplit/>
          <w:jc w:val="center"/>
        </w:trPr>
        <w:tc>
          <w:tcPr>
            <w:tcW w:w="710" w:type="dxa"/>
            <w:gridSpan w:val="2"/>
            <w:tcBorders>
              <w:top w:val="nil"/>
              <w:left w:val="nil"/>
              <w:bottom w:val="nil"/>
              <w:right w:val="nil"/>
            </w:tcBorders>
          </w:tcPr>
          <w:p w14:paraId="3D2EC023" w14:textId="77777777" w:rsidR="00796455" w:rsidRPr="007F2770" w:rsidRDefault="00796455" w:rsidP="00B03AC8">
            <w:pPr>
              <w:pStyle w:val="TAC"/>
            </w:pPr>
            <w:r w:rsidRPr="007F2770">
              <w:t>8</w:t>
            </w:r>
          </w:p>
        </w:tc>
        <w:tc>
          <w:tcPr>
            <w:tcW w:w="720" w:type="dxa"/>
            <w:gridSpan w:val="2"/>
            <w:tcBorders>
              <w:top w:val="nil"/>
              <w:left w:val="nil"/>
              <w:bottom w:val="nil"/>
              <w:right w:val="nil"/>
            </w:tcBorders>
          </w:tcPr>
          <w:p w14:paraId="458DC885" w14:textId="77777777" w:rsidR="00796455" w:rsidRPr="007F2770" w:rsidRDefault="00796455" w:rsidP="00B03AC8">
            <w:pPr>
              <w:pStyle w:val="TAC"/>
            </w:pPr>
            <w:r w:rsidRPr="007F2770">
              <w:t>7</w:t>
            </w:r>
          </w:p>
        </w:tc>
        <w:tc>
          <w:tcPr>
            <w:tcW w:w="720" w:type="dxa"/>
            <w:gridSpan w:val="2"/>
            <w:tcBorders>
              <w:top w:val="nil"/>
              <w:left w:val="nil"/>
              <w:bottom w:val="nil"/>
              <w:right w:val="nil"/>
            </w:tcBorders>
          </w:tcPr>
          <w:p w14:paraId="6B526CEE" w14:textId="77777777" w:rsidR="00796455" w:rsidRPr="007F2770" w:rsidRDefault="00796455" w:rsidP="00B03AC8">
            <w:pPr>
              <w:pStyle w:val="TAC"/>
            </w:pPr>
            <w:r w:rsidRPr="007F2770">
              <w:t>6</w:t>
            </w:r>
          </w:p>
        </w:tc>
        <w:tc>
          <w:tcPr>
            <w:tcW w:w="720" w:type="dxa"/>
            <w:gridSpan w:val="2"/>
            <w:tcBorders>
              <w:top w:val="nil"/>
              <w:left w:val="nil"/>
              <w:bottom w:val="nil"/>
              <w:right w:val="nil"/>
            </w:tcBorders>
          </w:tcPr>
          <w:p w14:paraId="5429E5C3" w14:textId="77777777" w:rsidR="00796455" w:rsidRPr="007F2770" w:rsidRDefault="00796455" w:rsidP="00B03AC8">
            <w:pPr>
              <w:pStyle w:val="TAC"/>
            </w:pPr>
            <w:r w:rsidRPr="007F2770">
              <w:t>5</w:t>
            </w:r>
          </w:p>
        </w:tc>
        <w:tc>
          <w:tcPr>
            <w:tcW w:w="733" w:type="dxa"/>
            <w:gridSpan w:val="2"/>
            <w:tcBorders>
              <w:top w:val="nil"/>
              <w:left w:val="nil"/>
              <w:bottom w:val="nil"/>
              <w:right w:val="nil"/>
            </w:tcBorders>
          </w:tcPr>
          <w:p w14:paraId="66605B0E" w14:textId="77777777" w:rsidR="00796455" w:rsidRPr="007F2770" w:rsidRDefault="00796455" w:rsidP="00B03AC8">
            <w:pPr>
              <w:pStyle w:val="TAC"/>
            </w:pPr>
            <w:r w:rsidRPr="007F2770">
              <w:t>4</w:t>
            </w:r>
          </w:p>
        </w:tc>
        <w:tc>
          <w:tcPr>
            <w:tcW w:w="618" w:type="dxa"/>
            <w:gridSpan w:val="2"/>
            <w:tcBorders>
              <w:top w:val="nil"/>
              <w:left w:val="nil"/>
              <w:bottom w:val="nil"/>
              <w:right w:val="nil"/>
            </w:tcBorders>
          </w:tcPr>
          <w:p w14:paraId="19921389" w14:textId="77777777" w:rsidR="00796455" w:rsidRPr="007F2770" w:rsidRDefault="00796455" w:rsidP="00B03AC8">
            <w:pPr>
              <w:pStyle w:val="TAC"/>
            </w:pPr>
            <w:r w:rsidRPr="007F2770">
              <w:t>3</w:t>
            </w:r>
          </w:p>
        </w:tc>
        <w:tc>
          <w:tcPr>
            <w:tcW w:w="900" w:type="dxa"/>
            <w:gridSpan w:val="2"/>
            <w:tcBorders>
              <w:top w:val="nil"/>
              <w:left w:val="nil"/>
              <w:bottom w:val="nil"/>
              <w:right w:val="nil"/>
            </w:tcBorders>
          </w:tcPr>
          <w:p w14:paraId="14043462" w14:textId="77777777" w:rsidR="00796455" w:rsidRPr="007F2770" w:rsidRDefault="00796455" w:rsidP="00B03AC8">
            <w:pPr>
              <w:pStyle w:val="TAC"/>
            </w:pPr>
            <w:r w:rsidRPr="007F2770">
              <w:t>2</w:t>
            </w:r>
          </w:p>
        </w:tc>
        <w:tc>
          <w:tcPr>
            <w:tcW w:w="639" w:type="dxa"/>
            <w:gridSpan w:val="2"/>
            <w:tcBorders>
              <w:top w:val="nil"/>
              <w:left w:val="nil"/>
              <w:bottom w:val="nil"/>
              <w:right w:val="nil"/>
            </w:tcBorders>
          </w:tcPr>
          <w:p w14:paraId="005A3D44" w14:textId="77777777" w:rsidR="00796455" w:rsidRPr="007F2770" w:rsidRDefault="00796455" w:rsidP="00B03AC8">
            <w:pPr>
              <w:pStyle w:val="TAC"/>
            </w:pPr>
            <w:r w:rsidRPr="007F2770">
              <w:t>1</w:t>
            </w:r>
          </w:p>
        </w:tc>
        <w:tc>
          <w:tcPr>
            <w:tcW w:w="1161" w:type="dxa"/>
            <w:gridSpan w:val="2"/>
            <w:tcBorders>
              <w:top w:val="nil"/>
              <w:left w:val="nil"/>
              <w:bottom w:val="nil"/>
              <w:right w:val="nil"/>
            </w:tcBorders>
          </w:tcPr>
          <w:p w14:paraId="20ED0CE2" w14:textId="77777777" w:rsidR="00796455" w:rsidRPr="007F2770" w:rsidRDefault="00796455" w:rsidP="00B03AC8">
            <w:pPr>
              <w:pStyle w:val="TAL"/>
            </w:pPr>
          </w:p>
        </w:tc>
      </w:tr>
      <w:tr w:rsidR="00796455" w:rsidRPr="007F2770" w14:paraId="3DF23A21" w14:textId="77777777" w:rsidTr="00B03AC8">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4E742D1" w14:textId="77777777" w:rsidR="00796455" w:rsidRPr="007F2770" w:rsidRDefault="00796455" w:rsidP="00B03AC8">
            <w:pPr>
              <w:pStyle w:val="TAC"/>
            </w:pPr>
            <w:r w:rsidRPr="007F2770">
              <w:t>0</w:t>
            </w:r>
          </w:p>
          <w:p w14:paraId="26FB13DC"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935A0CA" w14:textId="77777777" w:rsidR="00796455" w:rsidRPr="007F2770" w:rsidRDefault="00796455" w:rsidP="00B03AC8">
            <w:pPr>
              <w:pStyle w:val="TAC"/>
            </w:pPr>
            <w:r w:rsidRPr="007F2770">
              <w:t>0</w:t>
            </w:r>
          </w:p>
          <w:p w14:paraId="69660BE5"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0AE337F8" w14:textId="77777777" w:rsidR="00796455" w:rsidRPr="007F2770" w:rsidRDefault="00796455" w:rsidP="00B03AC8">
            <w:pPr>
              <w:pStyle w:val="TAC"/>
            </w:pPr>
            <w:r w:rsidRPr="007F2770">
              <w:t>0</w:t>
            </w:r>
          </w:p>
          <w:p w14:paraId="49E6EE86" w14:textId="77777777" w:rsidR="00796455" w:rsidRPr="007F2770" w:rsidRDefault="00796455" w:rsidP="00B03AC8">
            <w:pPr>
              <w:pStyle w:val="TAC"/>
            </w:pPr>
            <w:r w:rsidRPr="007F2770">
              <w:t>Spare</w:t>
            </w:r>
          </w:p>
        </w:tc>
        <w:tc>
          <w:tcPr>
            <w:tcW w:w="721" w:type="dxa"/>
            <w:gridSpan w:val="2"/>
            <w:tcBorders>
              <w:top w:val="single" w:sz="4" w:space="0" w:color="auto"/>
              <w:bottom w:val="single" w:sz="4" w:space="0" w:color="auto"/>
              <w:right w:val="single" w:sz="4" w:space="0" w:color="auto"/>
            </w:tcBorders>
          </w:tcPr>
          <w:p w14:paraId="3B5964D2" w14:textId="77777777" w:rsidR="00796455" w:rsidRPr="007F2770" w:rsidRDefault="00796455" w:rsidP="00B03AC8">
            <w:pPr>
              <w:pStyle w:val="TAC"/>
            </w:pPr>
            <w:r w:rsidRPr="007F2770">
              <w:t>AP</w:t>
            </w:r>
          </w:p>
        </w:tc>
        <w:tc>
          <w:tcPr>
            <w:tcW w:w="712" w:type="dxa"/>
            <w:gridSpan w:val="2"/>
            <w:tcBorders>
              <w:top w:val="single" w:sz="4" w:space="0" w:color="auto"/>
              <w:bottom w:val="single" w:sz="4" w:space="0" w:color="auto"/>
              <w:right w:val="single" w:sz="4" w:space="0" w:color="auto"/>
            </w:tcBorders>
          </w:tcPr>
          <w:p w14:paraId="6F7D9378" w14:textId="77777777" w:rsidR="00796455" w:rsidRPr="007F2770" w:rsidRDefault="00796455" w:rsidP="00B03AC8">
            <w:pPr>
              <w:pStyle w:val="TAC"/>
            </w:pPr>
            <w:r w:rsidRPr="007F2770">
              <w:t>ACK</w:t>
            </w:r>
          </w:p>
        </w:tc>
        <w:tc>
          <w:tcPr>
            <w:tcW w:w="618" w:type="dxa"/>
            <w:gridSpan w:val="2"/>
            <w:tcBorders>
              <w:top w:val="single" w:sz="4" w:space="0" w:color="auto"/>
              <w:bottom w:val="single" w:sz="4" w:space="0" w:color="auto"/>
              <w:right w:val="single" w:sz="4" w:space="0" w:color="auto"/>
            </w:tcBorders>
          </w:tcPr>
          <w:p w14:paraId="3F8F51DD" w14:textId="77777777" w:rsidR="00796455" w:rsidRPr="007F2770" w:rsidRDefault="00796455" w:rsidP="00B03AC8">
            <w:pPr>
              <w:pStyle w:val="TAC"/>
            </w:pPr>
            <w:r w:rsidRPr="007F2770">
              <w:t>List type</w:t>
            </w:r>
          </w:p>
        </w:tc>
        <w:tc>
          <w:tcPr>
            <w:tcW w:w="900" w:type="dxa"/>
            <w:gridSpan w:val="2"/>
            <w:tcBorders>
              <w:top w:val="single" w:sz="4" w:space="0" w:color="auto"/>
              <w:bottom w:val="single" w:sz="4" w:space="0" w:color="auto"/>
              <w:right w:val="single" w:sz="4" w:space="0" w:color="auto"/>
            </w:tcBorders>
          </w:tcPr>
          <w:p w14:paraId="78445B15" w14:textId="77777777" w:rsidR="00796455" w:rsidRPr="007F2770" w:rsidRDefault="00796455" w:rsidP="00B03AC8">
            <w:pPr>
              <w:pStyle w:val="TAC"/>
            </w:pPr>
            <w:r w:rsidRPr="007F2770">
              <w:t>List indication</w:t>
            </w:r>
          </w:p>
        </w:tc>
        <w:tc>
          <w:tcPr>
            <w:tcW w:w="655" w:type="dxa"/>
            <w:gridSpan w:val="2"/>
            <w:tcBorders>
              <w:top w:val="single" w:sz="4" w:space="0" w:color="auto"/>
              <w:bottom w:val="single" w:sz="4" w:space="0" w:color="auto"/>
              <w:right w:val="single" w:sz="4" w:space="0" w:color="auto"/>
            </w:tcBorders>
          </w:tcPr>
          <w:p w14:paraId="71671FA0" w14:textId="77777777" w:rsidR="00796455" w:rsidRPr="007F2770" w:rsidRDefault="00796455" w:rsidP="00B03AC8">
            <w:pPr>
              <w:pStyle w:val="TAC"/>
            </w:pPr>
            <w:r w:rsidRPr="007F2770">
              <w:t>SOR data type</w:t>
            </w:r>
          </w:p>
        </w:tc>
        <w:tc>
          <w:tcPr>
            <w:tcW w:w="1137" w:type="dxa"/>
            <w:gridSpan w:val="2"/>
            <w:tcBorders>
              <w:top w:val="nil"/>
              <w:left w:val="nil"/>
              <w:bottom w:val="nil"/>
              <w:right w:val="nil"/>
            </w:tcBorders>
          </w:tcPr>
          <w:p w14:paraId="1C3525A7" w14:textId="77777777" w:rsidR="00796455" w:rsidRPr="007F2770" w:rsidRDefault="00796455" w:rsidP="00B03AC8">
            <w:pPr>
              <w:pStyle w:val="TAL"/>
            </w:pPr>
            <w:r w:rsidRPr="007F2770">
              <w:t>octet 4</w:t>
            </w:r>
          </w:p>
        </w:tc>
      </w:tr>
    </w:tbl>
    <w:p w14:paraId="10ACE240" w14:textId="77777777" w:rsidR="00796455" w:rsidRPr="007F2770" w:rsidRDefault="00796455" w:rsidP="00796455">
      <w:pPr>
        <w:pStyle w:val="TF"/>
      </w:pPr>
      <w:r w:rsidRPr="007F2770">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796455" w:rsidRPr="007F2770" w14:paraId="14D00628" w14:textId="77777777" w:rsidTr="00B03AC8">
        <w:trPr>
          <w:cantSplit/>
          <w:trHeight w:val="104"/>
          <w:jc w:val="center"/>
        </w:trPr>
        <w:tc>
          <w:tcPr>
            <w:tcW w:w="721" w:type="dxa"/>
            <w:tcBorders>
              <w:top w:val="nil"/>
              <w:left w:val="nil"/>
              <w:bottom w:val="single" w:sz="4" w:space="0" w:color="auto"/>
              <w:right w:val="nil"/>
            </w:tcBorders>
          </w:tcPr>
          <w:p w14:paraId="5370780E" w14:textId="77777777" w:rsidR="00796455" w:rsidRPr="007F2770" w:rsidRDefault="00796455" w:rsidP="00B03AC8">
            <w:pPr>
              <w:pStyle w:val="TAC"/>
            </w:pPr>
            <w:r w:rsidRPr="007F2770">
              <w:t>8</w:t>
            </w:r>
          </w:p>
        </w:tc>
        <w:tc>
          <w:tcPr>
            <w:tcW w:w="721" w:type="dxa"/>
            <w:tcBorders>
              <w:top w:val="nil"/>
              <w:left w:val="nil"/>
              <w:bottom w:val="single" w:sz="4" w:space="0" w:color="auto"/>
              <w:right w:val="nil"/>
            </w:tcBorders>
          </w:tcPr>
          <w:p w14:paraId="1CBAA3E1" w14:textId="77777777" w:rsidR="00796455" w:rsidRPr="007F2770" w:rsidRDefault="00796455" w:rsidP="00B03AC8">
            <w:pPr>
              <w:pStyle w:val="TAC"/>
            </w:pPr>
            <w:r w:rsidRPr="007F2770">
              <w:t>7</w:t>
            </w:r>
          </w:p>
        </w:tc>
        <w:tc>
          <w:tcPr>
            <w:tcW w:w="721" w:type="dxa"/>
            <w:tcBorders>
              <w:top w:val="nil"/>
              <w:left w:val="nil"/>
              <w:bottom w:val="single" w:sz="4" w:space="0" w:color="auto"/>
              <w:right w:val="nil"/>
            </w:tcBorders>
          </w:tcPr>
          <w:p w14:paraId="3F2DACB4" w14:textId="77777777" w:rsidR="00796455" w:rsidRPr="007F2770" w:rsidRDefault="00796455" w:rsidP="00B03AC8">
            <w:pPr>
              <w:pStyle w:val="TAC"/>
            </w:pPr>
            <w:r w:rsidRPr="007F2770">
              <w:t>6</w:t>
            </w:r>
          </w:p>
        </w:tc>
        <w:tc>
          <w:tcPr>
            <w:tcW w:w="721" w:type="dxa"/>
            <w:tcBorders>
              <w:top w:val="nil"/>
              <w:left w:val="nil"/>
              <w:bottom w:val="single" w:sz="4" w:space="0" w:color="auto"/>
              <w:right w:val="nil"/>
            </w:tcBorders>
          </w:tcPr>
          <w:p w14:paraId="5647578C" w14:textId="77777777" w:rsidR="00796455" w:rsidRPr="007F2770" w:rsidRDefault="00796455" w:rsidP="00B03AC8">
            <w:pPr>
              <w:pStyle w:val="TAC"/>
            </w:pPr>
            <w:r w:rsidRPr="007F2770">
              <w:t>5</w:t>
            </w:r>
          </w:p>
        </w:tc>
        <w:tc>
          <w:tcPr>
            <w:tcW w:w="712" w:type="dxa"/>
            <w:tcBorders>
              <w:top w:val="nil"/>
              <w:left w:val="nil"/>
              <w:bottom w:val="single" w:sz="4" w:space="0" w:color="auto"/>
              <w:right w:val="nil"/>
            </w:tcBorders>
          </w:tcPr>
          <w:p w14:paraId="09F66DC1" w14:textId="77777777" w:rsidR="00796455" w:rsidRPr="007F2770" w:rsidRDefault="00796455" w:rsidP="00B03AC8">
            <w:pPr>
              <w:pStyle w:val="TAC"/>
            </w:pPr>
            <w:r w:rsidRPr="007F2770">
              <w:t>4</w:t>
            </w:r>
          </w:p>
        </w:tc>
        <w:tc>
          <w:tcPr>
            <w:tcW w:w="618" w:type="dxa"/>
            <w:tcBorders>
              <w:top w:val="nil"/>
              <w:left w:val="nil"/>
              <w:bottom w:val="single" w:sz="4" w:space="0" w:color="auto"/>
              <w:right w:val="nil"/>
            </w:tcBorders>
          </w:tcPr>
          <w:p w14:paraId="4DDD3B10" w14:textId="77777777" w:rsidR="00796455" w:rsidRPr="007F2770" w:rsidRDefault="00796455" w:rsidP="00B03AC8">
            <w:pPr>
              <w:pStyle w:val="TAC"/>
            </w:pPr>
            <w:r w:rsidRPr="007F2770">
              <w:t>3</w:t>
            </w:r>
          </w:p>
        </w:tc>
        <w:tc>
          <w:tcPr>
            <w:tcW w:w="900" w:type="dxa"/>
            <w:tcBorders>
              <w:top w:val="nil"/>
              <w:left w:val="nil"/>
              <w:bottom w:val="single" w:sz="4" w:space="0" w:color="auto"/>
              <w:right w:val="nil"/>
            </w:tcBorders>
          </w:tcPr>
          <w:p w14:paraId="3B2FA643" w14:textId="77777777" w:rsidR="00796455" w:rsidRPr="007F2770" w:rsidRDefault="00796455" w:rsidP="00B03AC8">
            <w:pPr>
              <w:pStyle w:val="TAC"/>
            </w:pPr>
            <w:r w:rsidRPr="007F2770">
              <w:t>2</w:t>
            </w:r>
          </w:p>
        </w:tc>
        <w:tc>
          <w:tcPr>
            <w:tcW w:w="655" w:type="dxa"/>
            <w:tcBorders>
              <w:top w:val="nil"/>
              <w:left w:val="nil"/>
              <w:bottom w:val="single" w:sz="4" w:space="0" w:color="auto"/>
              <w:right w:val="nil"/>
            </w:tcBorders>
          </w:tcPr>
          <w:p w14:paraId="2E0A1CD3" w14:textId="77777777" w:rsidR="00796455" w:rsidRPr="007F2770" w:rsidRDefault="00796455" w:rsidP="00B03AC8">
            <w:pPr>
              <w:pStyle w:val="TAC"/>
            </w:pPr>
            <w:r w:rsidRPr="007F2770">
              <w:t>1</w:t>
            </w:r>
          </w:p>
        </w:tc>
        <w:tc>
          <w:tcPr>
            <w:tcW w:w="1137" w:type="dxa"/>
            <w:tcBorders>
              <w:top w:val="nil"/>
              <w:left w:val="nil"/>
              <w:bottom w:val="nil"/>
              <w:right w:val="nil"/>
            </w:tcBorders>
          </w:tcPr>
          <w:p w14:paraId="5500A53D" w14:textId="77777777" w:rsidR="00796455" w:rsidRPr="007F2770" w:rsidRDefault="00796455" w:rsidP="00B03AC8">
            <w:pPr>
              <w:pStyle w:val="TAL"/>
            </w:pPr>
          </w:p>
        </w:tc>
      </w:tr>
      <w:tr w:rsidR="00796455" w:rsidRPr="007F2770" w14:paraId="1317E93D" w14:textId="77777777" w:rsidTr="00B03AC8">
        <w:trPr>
          <w:cantSplit/>
          <w:trHeight w:val="104"/>
          <w:jc w:val="center"/>
        </w:trPr>
        <w:tc>
          <w:tcPr>
            <w:tcW w:w="721" w:type="dxa"/>
            <w:tcBorders>
              <w:top w:val="single" w:sz="4" w:space="0" w:color="auto"/>
              <w:bottom w:val="single" w:sz="4" w:space="0" w:color="auto"/>
              <w:right w:val="single" w:sz="4" w:space="0" w:color="auto"/>
            </w:tcBorders>
          </w:tcPr>
          <w:p w14:paraId="0B88DCB7" w14:textId="77777777" w:rsidR="00796455" w:rsidRPr="007F2770" w:rsidRDefault="00796455" w:rsidP="00B03AC8">
            <w:pPr>
              <w:pStyle w:val="TAC"/>
            </w:pPr>
            <w:r w:rsidRPr="007F2770">
              <w:t>0</w:t>
            </w:r>
          </w:p>
          <w:p w14:paraId="1C880417"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911B542" w14:textId="77777777" w:rsidR="00796455" w:rsidRPr="007F2770" w:rsidRDefault="00796455" w:rsidP="00B03AC8">
            <w:pPr>
              <w:pStyle w:val="TAC"/>
            </w:pPr>
            <w:r w:rsidRPr="007F2770">
              <w:t>0</w:t>
            </w:r>
          </w:p>
          <w:p w14:paraId="276362B8"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2ACEFA19" w14:textId="77777777" w:rsidR="00796455" w:rsidRPr="007F2770" w:rsidRDefault="00796455" w:rsidP="00B03AC8">
            <w:pPr>
              <w:pStyle w:val="TAC"/>
            </w:pPr>
            <w:r w:rsidRPr="007F2770">
              <w:t>0</w:t>
            </w:r>
          </w:p>
          <w:p w14:paraId="615D4EF9" w14:textId="77777777" w:rsidR="00796455" w:rsidRPr="007F2770" w:rsidRDefault="00796455" w:rsidP="00B03AC8">
            <w:pPr>
              <w:pStyle w:val="TAC"/>
            </w:pPr>
            <w:r w:rsidRPr="007F2770">
              <w:t>Spare</w:t>
            </w:r>
          </w:p>
        </w:tc>
        <w:tc>
          <w:tcPr>
            <w:tcW w:w="721" w:type="dxa"/>
            <w:tcBorders>
              <w:top w:val="single" w:sz="4" w:space="0" w:color="auto"/>
              <w:bottom w:val="single" w:sz="4" w:space="0" w:color="auto"/>
              <w:right w:val="single" w:sz="4" w:space="0" w:color="auto"/>
            </w:tcBorders>
          </w:tcPr>
          <w:p w14:paraId="53AB81A5" w14:textId="77777777" w:rsidR="00796455" w:rsidRPr="007F2770" w:rsidRDefault="00796455" w:rsidP="00B03AC8">
            <w:pPr>
              <w:pStyle w:val="TAC"/>
            </w:pPr>
            <w:r w:rsidRPr="007F2770">
              <w:t>0</w:t>
            </w:r>
          </w:p>
          <w:p w14:paraId="759972F3" w14:textId="77777777" w:rsidR="00796455" w:rsidRPr="007F2770" w:rsidRDefault="00796455" w:rsidP="00B03AC8">
            <w:pPr>
              <w:pStyle w:val="TAC"/>
            </w:pPr>
            <w:r w:rsidRPr="007F2770">
              <w:t>Spare</w:t>
            </w:r>
          </w:p>
        </w:tc>
        <w:tc>
          <w:tcPr>
            <w:tcW w:w="712" w:type="dxa"/>
            <w:tcBorders>
              <w:top w:val="single" w:sz="4" w:space="0" w:color="auto"/>
              <w:bottom w:val="single" w:sz="4" w:space="0" w:color="auto"/>
              <w:right w:val="single" w:sz="4" w:space="0" w:color="auto"/>
            </w:tcBorders>
          </w:tcPr>
          <w:p w14:paraId="7EC3C0CE" w14:textId="4E7B1B90" w:rsidR="00796455" w:rsidRPr="007F2770" w:rsidRDefault="00F25AE0" w:rsidP="00F25AE0">
            <w:pPr>
              <w:pStyle w:val="TAC"/>
            </w:pPr>
            <w:r w:rsidRPr="007F2770">
              <w:rPr>
                <w:noProof/>
              </w:rPr>
              <w:t>MSSSNPNSILS</w:t>
            </w:r>
          </w:p>
        </w:tc>
        <w:tc>
          <w:tcPr>
            <w:tcW w:w="618" w:type="dxa"/>
            <w:tcBorders>
              <w:top w:val="single" w:sz="4" w:space="0" w:color="auto"/>
              <w:bottom w:val="single" w:sz="4" w:space="0" w:color="auto"/>
              <w:right w:val="single" w:sz="4" w:space="0" w:color="auto"/>
            </w:tcBorders>
          </w:tcPr>
          <w:p w14:paraId="4A78A9B8" w14:textId="761868D9" w:rsidR="00796455" w:rsidRPr="007F2770" w:rsidRDefault="00831AAB" w:rsidP="00B03AC8">
            <w:pPr>
              <w:pStyle w:val="TAC"/>
            </w:pPr>
            <w:r w:rsidRPr="007F2770">
              <w:t>MSSNPNSI</w:t>
            </w:r>
          </w:p>
        </w:tc>
        <w:tc>
          <w:tcPr>
            <w:tcW w:w="900" w:type="dxa"/>
            <w:tcBorders>
              <w:top w:val="single" w:sz="4" w:space="0" w:color="auto"/>
              <w:bottom w:val="single" w:sz="4" w:space="0" w:color="auto"/>
              <w:right w:val="single" w:sz="4" w:space="0" w:color="auto"/>
            </w:tcBorders>
          </w:tcPr>
          <w:p w14:paraId="1213E265" w14:textId="77777777" w:rsidR="00796455" w:rsidRPr="007F2770" w:rsidRDefault="00796455" w:rsidP="00B03AC8">
            <w:pPr>
              <w:pStyle w:val="TAC"/>
            </w:pPr>
            <w:r w:rsidRPr="007F2770">
              <w:t>MSSI</w:t>
            </w:r>
          </w:p>
        </w:tc>
        <w:tc>
          <w:tcPr>
            <w:tcW w:w="655" w:type="dxa"/>
            <w:tcBorders>
              <w:top w:val="single" w:sz="4" w:space="0" w:color="auto"/>
              <w:bottom w:val="single" w:sz="4" w:space="0" w:color="auto"/>
              <w:right w:val="single" w:sz="4" w:space="0" w:color="auto"/>
            </w:tcBorders>
          </w:tcPr>
          <w:p w14:paraId="1FE0FB69" w14:textId="77777777" w:rsidR="00796455" w:rsidRPr="007F2770" w:rsidRDefault="00796455" w:rsidP="00B03AC8">
            <w:pPr>
              <w:pStyle w:val="TAC"/>
            </w:pPr>
            <w:r w:rsidRPr="007F2770">
              <w:t>SOR data type</w:t>
            </w:r>
          </w:p>
        </w:tc>
        <w:tc>
          <w:tcPr>
            <w:tcW w:w="1137" w:type="dxa"/>
            <w:tcBorders>
              <w:top w:val="nil"/>
              <w:left w:val="nil"/>
              <w:bottom w:val="nil"/>
              <w:right w:val="nil"/>
            </w:tcBorders>
          </w:tcPr>
          <w:p w14:paraId="15199FE6" w14:textId="77777777" w:rsidR="00796455" w:rsidRPr="007F2770" w:rsidRDefault="00796455" w:rsidP="00B03AC8">
            <w:pPr>
              <w:pStyle w:val="TAL"/>
            </w:pPr>
            <w:r w:rsidRPr="007F2770">
              <w:t>octet 4</w:t>
            </w:r>
          </w:p>
        </w:tc>
      </w:tr>
    </w:tbl>
    <w:p w14:paraId="175B82DC" w14:textId="77777777" w:rsidR="00796455" w:rsidRPr="007F2770" w:rsidRDefault="00796455" w:rsidP="00796455">
      <w:pPr>
        <w:pStyle w:val="TF"/>
      </w:pPr>
      <w:r w:rsidRPr="007F2770">
        <w:t>Figure 9.11.3.51.6: SOR header for SOR data type with value "1"</w:t>
      </w:r>
    </w:p>
    <w:p w14:paraId="2CB7E027" w14:textId="77777777" w:rsidR="00796455" w:rsidRPr="007F2770" w:rsidRDefault="00796455" w:rsidP="00796455">
      <w:pPr>
        <w:pStyle w:val="TH"/>
      </w:pPr>
      <w:r w:rsidRPr="007F2770">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796455" w:rsidRPr="007F2770" w14:paraId="346D039D" w14:textId="77777777" w:rsidTr="00B03AC8">
        <w:trPr>
          <w:gridAfter w:val="1"/>
          <w:wAfter w:w="47" w:type="dxa"/>
          <w:cantSplit/>
          <w:jc w:val="center"/>
        </w:trPr>
        <w:tc>
          <w:tcPr>
            <w:tcW w:w="7082" w:type="dxa"/>
            <w:gridSpan w:val="4"/>
          </w:tcPr>
          <w:p w14:paraId="251F14C8" w14:textId="77777777" w:rsidR="00796455" w:rsidRPr="007F2770" w:rsidRDefault="00796455" w:rsidP="00B03AC8">
            <w:pPr>
              <w:pStyle w:val="TAL"/>
            </w:pPr>
            <w:r w:rsidRPr="007F2770">
              <w:t>SOR-MAC-I</w:t>
            </w:r>
            <w:r w:rsidRPr="007F2770">
              <w:rPr>
                <w:vertAlign w:val="subscript"/>
              </w:rPr>
              <w:t>AUSF</w:t>
            </w:r>
            <w:r w:rsidRPr="007F2770">
              <w:t xml:space="preserve"> (see NOTE 1)</w:t>
            </w:r>
            <w:r w:rsidRPr="007F2770">
              <w:rPr>
                <w:vertAlign w:val="subscript"/>
              </w:rPr>
              <w:t xml:space="preserve">, </w:t>
            </w:r>
            <w:r w:rsidRPr="007F2770">
              <w:t>SOR-MAC-I</w:t>
            </w:r>
            <w:r w:rsidRPr="007F2770">
              <w:rPr>
                <w:vertAlign w:val="subscript"/>
              </w:rPr>
              <w:t>UE</w:t>
            </w:r>
            <w:r w:rsidRPr="007F2770">
              <w:t xml:space="preserve"> (see NOTE 2) and Counter</w:t>
            </w:r>
            <w:r w:rsidRPr="007F2770">
              <w:rPr>
                <w:vertAlign w:val="subscript"/>
              </w:rPr>
              <w:t>SOR</w:t>
            </w:r>
            <w:r w:rsidRPr="007F2770">
              <w:t xml:space="preserve"> (see NOTE 1) are coded as </w:t>
            </w:r>
            <w:r w:rsidRPr="007F2770">
              <w:rPr>
                <w:rFonts w:hint="eastAsia"/>
                <w:lang w:eastAsia="zh-CN"/>
              </w:rPr>
              <w:t xml:space="preserve">specified in </w:t>
            </w:r>
            <w:r w:rsidRPr="007F2770">
              <w:t>3GPP TS 33.501 [24].</w:t>
            </w:r>
          </w:p>
        </w:tc>
      </w:tr>
      <w:tr w:rsidR="00796455" w:rsidRPr="007F2770" w14:paraId="3F87BD24" w14:textId="77777777" w:rsidTr="00B03AC8">
        <w:trPr>
          <w:gridAfter w:val="1"/>
          <w:wAfter w:w="47" w:type="dxa"/>
          <w:cantSplit/>
          <w:jc w:val="center"/>
        </w:trPr>
        <w:tc>
          <w:tcPr>
            <w:tcW w:w="7082" w:type="dxa"/>
            <w:gridSpan w:val="4"/>
          </w:tcPr>
          <w:p w14:paraId="55307866" w14:textId="77777777" w:rsidR="00796455" w:rsidRPr="007F2770" w:rsidRDefault="00796455" w:rsidP="00B03AC8">
            <w:pPr>
              <w:pStyle w:val="TAL"/>
            </w:pPr>
          </w:p>
        </w:tc>
      </w:tr>
      <w:tr w:rsidR="00796455" w:rsidRPr="007F2770" w14:paraId="427CC465" w14:textId="77777777" w:rsidTr="00B03AC8">
        <w:trPr>
          <w:gridAfter w:val="1"/>
          <w:wAfter w:w="47" w:type="dxa"/>
          <w:cantSplit/>
          <w:jc w:val="center"/>
        </w:trPr>
        <w:tc>
          <w:tcPr>
            <w:tcW w:w="7082" w:type="dxa"/>
            <w:gridSpan w:val="4"/>
          </w:tcPr>
          <w:p w14:paraId="556FF0FC" w14:textId="77777777" w:rsidR="00796455" w:rsidRPr="007F2770" w:rsidRDefault="00796455" w:rsidP="00B03AC8">
            <w:pPr>
              <w:pStyle w:val="TAL"/>
            </w:pPr>
            <w:r w:rsidRPr="007F2770">
              <w:t>SOR data type (octet 4, bit 1)</w:t>
            </w:r>
          </w:p>
        </w:tc>
      </w:tr>
      <w:tr w:rsidR="00796455" w:rsidRPr="007F2770" w14:paraId="03E5FE35"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7873028"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84F43BA" w14:textId="77777777" w:rsidR="00796455" w:rsidRPr="007F2770" w:rsidRDefault="00796455" w:rsidP="00B03AC8">
            <w:pPr>
              <w:pStyle w:val="TAL"/>
            </w:pPr>
            <w:r w:rsidRPr="007F2770">
              <w:t>The SOR transparent container carries steering of roaming information.</w:t>
            </w:r>
          </w:p>
        </w:tc>
      </w:tr>
      <w:tr w:rsidR="00796455" w:rsidRPr="007F2770" w14:paraId="7798746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955DD3F"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E1570E2" w14:textId="77777777" w:rsidR="00796455" w:rsidRPr="007F2770" w:rsidRDefault="00796455" w:rsidP="00B03AC8">
            <w:pPr>
              <w:pStyle w:val="TAL"/>
            </w:pPr>
            <w:r w:rsidRPr="007F2770">
              <w:t>The SOR transparent container carries acknowledgement of successful reception of the steering of roaming information.</w:t>
            </w:r>
          </w:p>
        </w:tc>
      </w:tr>
      <w:tr w:rsidR="00796455" w:rsidRPr="007F2770" w14:paraId="04B2BFF3" w14:textId="77777777" w:rsidTr="00B03AC8">
        <w:trPr>
          <w:gridAfter w:val="1"/>
          <w:wAfter w:w="47" w:type="dxa"/>
          <w:cantSplit/>
          <w:jc w:val="center"/>
        </w:trPr>
        <w:tc>
          <w:tcPr>
            <w:tcW w:w="7082" w:type="dxa"/>
            <w:gridSpan w:val="4"/>
          </w:tcPr>
          <w:p w14:paraId="2EB584C2" w14:textId="77777777" w:rsidR="00796455" w:rsidRPr="007F2770" w:rsidRDefault="00796455" w:rsidP="00B03AC8">
            <w:pPr>
              <w:pStyle w:val="TAL"/>
            </w:pPr>
          </w:p>
        </w:tc>
      </w:tr>
      <w:tr w:rsidR="00796455" w:rsidRPr="007F2770" w14:paraId="707EC8B4" w14:textId="77777777" w:rsidTr="00B03AC8">
        <w:trPr>
          <w:gridAfter w:val="1"/>
          <w:wAfter w:w="47" w:type="dxa"/>
          <w:cantSplit/>
          <w:jc w:val="center"/>
        </w:trPr>
        <w:tc>
          <w:tcPr>
            <w:tcW w:w="7082" w:type="dxa"/>
            <w:gridSpan w:val="4"/>
          </w:tcPr>
          <w:p w14:paraId="587A8CF7" w14:textId="5D3DD9DF" w:rsidR="00796455" w:rsidRPr="007F2770" w:rsidRDefault="00796455" w:rsidP="00B03AC8">
            <w:pPr>
              <w:pStyle w:val="TAL"/>
            </w:pPr>
            <w:r w:rsidRPr="007F2770">
              <w:t>List indication (octet 4, bit 2) (see NOTE 1 and NOTE 5)</w:t>
            </w:r>
          </w:p>
        </w:tc>
      </w:tr>
      <w:tr w:rsidR="00796455" w:rsidRPr="007F2770" w14:paraId="6F2E346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AE68D96"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09D2986D" w14:textId="77777777" w:rsidR="00796455" w:rsidRPr="007F2770" w:rsidRDefault="00796455" w:rsidP="00B03AC8">
            <w:pPr>
              <w:pStyle w:val="TAL"/>
            </w:pPr>
            <w:r w:rsidRPr="007F2770">
              <w:t>HPLMN indication that 'no change of the "Operator Controlled PLMN Selector with Access Technology" list stored in the UE is needed and thus no list of preferred PLMN/access technology combinations is provided'</w:t>
            </w:r>
          </w:p>
        </w:tc>
      </w:tr>
      <w:tr w:rsidR="00796455" w:rsidRPr="007F2770" w14:paraId="7E364692"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A9D7D6E"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66E1C458" w14:textId="77777777" w:rsidR="00796455" w:rsidRPr="007F2770" w:rsidRDefault="00796455" w:rsidP="00B03AC8">
            <w:pPr>
              <w:pStyle w:val="TAL"/>
            </w:pPr>
            <w:r w:rsidRPr="007F2770">
              <w:t>list of preferred PLMN/access technology combinations is provided</w:t>
            </w:r>
          </w:p>
        </w:tc>
      </w:tr>
      <w:tr w:rsidR="00796455" w:rsidRPr="007F2770" w14:paraId="08AC4CB0" w14:textId="77777777" w:rsidTr="00B03AC8">
        <w:trPr>
          <w:gridAfter w:val="1"/>
          <w:wAfter w:w="47" w:type="dxa"/>
          <w:cantSplit/>
          <w:jc w:val="center"/>
        </w:trPr>
        <w:tc>
          <w:tcPr>
            <w:tcW w:w="7082" w:type="dxa"/>
            <w:gridSpan w:val="4"/>
          </w:tcPr>
          <w:p w14:paraId="033E50BE" w14:textId="77777777" w:rsidR="00796455" w:rsidRPr="007F2770" w:rsidRDefault="00796455" w:rsidP="00B03AC8">
            <w:pPr>
              <w:pStyle w:val="TAL"/>
            </w:pPr>
          </w:p>
        </w:tc>
      </w:tr>
      <w:tr w:rsidR="00796455" w:rsidRPr="007F2770" w14:paraId="7CA3FCBF" w14:textId="77777777" w:rsidTr="00B03AC8">
        <w:trPr>
          <w:gridAfter w:val="1"/>
          <w:wAfter w:w="47" w:type="dxa"/>
          <w:cantSplit/>
          <w:jc w:val="center"/>
        </w:trPr>
        <w:tc>
          <w:tcPr>
            <w:tcW w:w="7082" w:type="dxa"/>
            <w:gridSpan w:val="4"/>
          </w:tcPr>
          <w:p w14:paraId="5506B03D" w14:textId="77777777" w:rsidR="00796455" w:rsidRPr="007F2770" w:rsidRDefault="00796455" w:rsidP="00B03AC8">
            <w:pPr>
              <w:pStyle w:val="TAL"/>
            </w:pPr>
            <w:r w:rsidRPr="007F2770">
              <w:t>List type (octet 4, bit 3) (see NOTE 1)</w:t>
            </w:r>
          </w:p>
        </w:tc>
      </w:tr>
      <w:tr w:rsidR="00796455" w:rsidRPr="007F2770" w14:paraId="114987A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A24322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19A60639" w14:textId="77777777" w:rsidR="00796455" w:rsidRPr="007F2770" w:rsidRDefault="00796455" w:rsidP="00B03AC8">
            <w:pPr>
              <w:pStyle w:val="TAL"/>
            </w:pPr>
            <w:r w:rsidRPr="007F2770">
              <w:t>The list type is a secured packet.</w:t>
            </w:r>
          </w:p>
        </w:tc>
      </w:tr>
      <w:tr w:rsidR="00796455" w:rsidRPr="007F2770" w14:paraId="22450AEF"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7094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565BFEA6" w14:textId="77777777" w:rsidR="00796455" w:rsidRPr="007F2770" w:rsidRDefault="00796455" w:rsidP="00B03AC8">
            <w:pPr>
              <w:pStyle w:val="TAL"/>
            </w:pPr>
            <w:r w:rsidRPr="007F2770">
              <w:t>The list type is a "PLMN ID and access technology list".</w:t>
            </w:r>
          </w:p>
        </w:tc>
      </w:tr>
      <w:tr w:rsidR="00796455" w:rsidRPr="007F2770" w14:paraId="1F0F418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4DC14A7D"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0B538B2F" w14:textId="77777777" w:rsidR="00796455" w:rsidRPr="007F2770" w:rsidRDefault="00796455" w:rsidP="00B03AC8">
            <w:pPr>
              <w:pStyle w:val="TAL"/>
            </w:pPr>
          </w:p>
        </w:tc>
      </w:tr>
      <w:tr w:rsidR="00796455" w:rsidRPr="007F2770" w14:paraId="7B03E5C8" w14:textId="77777777" w:rsidTr="00B03AC8">
        <w:trPr>
          <w:gridAfter w:val="1"/>
          <w:wAfter w:w="47" w:type="dxa"/>
          <w:cantSplit/>
          <w:jc w:val="center"/>
        </w:trPr>
        <w:tc>
          <w:tcPr>
            <w:tcW w:w="7082" w:type="dxa"/>
            <w:gridSpan w:val="4"/>
          </w:tcPr>
          <w:p w14:paraId="2751750B" w14:textId="77777777" w:rsidR="00796455" w:rsidRPr="007F2770" w:rsidRDefault="00796455" w:rsidP="00B03AC8">
            <w:pPr>
              <w:pStyle w:val="TAL"/>
            </w:pPr>
            <w:r w:rsidRPr="007F2770">
              <w:t>Acknowledgement (ACK) value (octet 4, bit 4) (see NOTE 1)</w:t>
            </w:r>
          </w:p>
        </w:tc>
      </w:tr>
      <w:tr w:rsidR="00796455" w:rsidRPr="007F2770" w14:paraId="6FB03673"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F933219"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2CF5E072" w14:textId="77777777" w:rsidR="00796455" w:rsidRPr="007F2770" w:rsidRDefault="00796455" w:rsidP="00B03AC8">
            <w:pPr>
              <w:pStyle w:val="TAL"/>
            </w:pPr>
            <w:r w:rsidRPr="007F2770">
              <w:t>acknowledgement not requested</w:t>
            </w:r>
          </w:p>
        </w:tc>
      </w:tr>
      <w:tr w:rsidR="00796455" w:rsidRPr="007F2770" w14:paraId="5D73BCA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5625CD17"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39DA2E" w14:textId="77777777" w:rsidR="00796455" w:rsidRPr="007F2770" w:rsidRDefault="00796455" w:rsidP="00B03AC8">
            <w:pPr>
              <w:pStyle w:val="TAL"/>
            </w:pPr>
            <w:r w:rsidRPr="007F2770">
              <w:t>acknowledgement requested</w:t>
            </w:r>
          </w:p>
        </w:tc>
      </w:tr>
      <w:tr w:rsidR="00796455" w:rsidRPr="007F2770" w14:paraId="040AF55C" w14:textId="77777777" w:rsidTr="00B03AC8">
        <w:trPr>
          <w:gridAfter w:val="1"/>
          <w:wAfter w:w="47" w:type="dxa"/>
          <w:cantSplit/>
          <w:jc w:val="center"/>
        </w:trPr>
        <w:tc>
          <w:tcPr>
            <w:tcW w:w="7082" w:type="dxa"/>
            <w:gridSpan w:val="4"/>
          </w:tcPr>
          <w:p w14:paraId="3C181C85" w14:textId="77777777" w:rsidR="00796455" w:rsidRPr="007F2770" w:rsidRDefault="00796455" w:rsidP="00B03AC8">
            <w:pPr>
              <w:pStyle w:val="TAL"/>
            </w:pPr>
          </w:p>
        </w:tc>
      </w:tr>
      <w:tr w:rsidR="00796455" w:rsidRPr="007F2770" w14:paraId="6EEE6687" w14:textId="77777777" w:rsidTr="00B03AC8">
        <w:trPr>
          <w:gridAfter w:val="1"/>
          <w:wAfter w:w="47" w:type="dxa"/>
          <w:cantSplit/>
          <w:jc w:val="center"/>
        </w:trPr>
        <w:tc>
          <w:tcPr>
            <w:tcW w:w="7082" w:type="dxa"/>
            <w:gridSpan w:val="4"/>
          </w:tcPr>
          <w:p w14:paraId="33737223" w14:textId="77777777" w:rsidR="00796455" w:rsidRPr="007F2770" w:rsidRDefault="00796455" w:rsidP="00B03AC8">
            <w:pPr>
              <w:pStyle w:val="TAL"/>
            </w:pPr>
            <w:r w:rsidRPr="007F2770">
              <w:t>Additional parameters (AP) value (octet 4, bit 5)</w:t>
            </w:r>
          </w:p>
        </w:tc>
      </w:tr>
      <w:tr w:rsidR="00796455" w:rsidRPr="007F2770" w14:paraId="188F3143" w14:textId="77777777" w:rsidTr="00B03AC8">
        <w:trPr>
          <w:gridAfter w:val="1"/>
          <w:wAfter w:w="47" w:type="dxa"/>
          <w:cantSplit/>
          <w:jc w:val="center"/>
        </w:trPr>
        <w:tc>
          <w:tcPr>
            <w:tcW w:w="7082" w:type="dxa"/>
            <w:gridSpan w:val="4"/>
          </w:tcPr>
          <w:p w14:paraId="4AE043A0" w14:textId="77777777" w:rsidR="00796455" w:rsidRPr="007F2770" w:rsidRDefault="00796455" w:rsidP="00B03AC8">
            <w:pPr>
              <w:pStyle w:val="TAL"/>
            </w:pPr>
            <w:r w:rsidRPr="007F2770">
              <w:t>Bit</w:t>
            </w:r>
          </w:p>
        </w:tc>
      </w:tr>
      <w:tr w:rsidR="00796455" w:rsidRPr="007F2770" w14:paraId="6159629F" w14:textId="77777777" w:rsidTr="00B03AC8">
        <w:trPr>
          <w:gridAfter w:val="1"/>
          <w:wAfter w:w="47" w:type="dxa"/>
          <w:cantSplit/>
          <w:jc w:val="center"/>
        </w:trPr>
        <w:tc>
          <w:tcPr>
            <w:tcW w:w="7082" w:type="dxa"/>
            <w:gridSpan w:val="4"/>
          </w:tcPr>
          <w:p w14:paraId="48618C8A" w14:textId="77777777" w:rsidR="00796455" w:rsidRPr="007F2770" w:rsidRDefault="00796455" w:rsidP="00B03AC8">
            <w:pPr>
              <w:pStyle w:val="TAL"/>
              <w:rPr>
                <w:b/>
                <w:bCs/>
              </w:rPr>
            </w:pPr>
            <w:r w:rsidRPr="007F2770">
              <w:rPr>
                <w:b/>
                <w:bCs/>
              </w:rPr>
              <w:t>5</w:t>
            </w:r>
          </w:p>
        </w:tc>
      </w:tr>
      <w:tr w:rsidR="00796455" w:rsidRPr="007F2770" w14:paraId="69E413D0"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D295B75"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6A66E58" w14:textId="77777777" w:rsidR="00796455" w:rsidRPr="007F2770" w:rsidRDefault="00796455" w:rsidP="00B03AC8">
            <w:pPr>
              <w:pStyle w:val="TAL"/>
            </w:pPr>
            <w:r w:rsidRPr="007F2770">
              <w:t xml:space="preserve">Additional parameters not included </w:t>
            </w:r>
          </w:p>
        </w:tc>
      </w:tr>
      <w:tr w:rsidR="00796455" w:rsidRPr="007F2770" w14:paraId="603C6CB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DD8F77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79B69F3" w14:textId="77777777" w:rsidR="00796455" w:rsidRPr="007F2770" w:rsidRDefault="00796455" w:rsidP="00B03AC8">
            <w:pPr>
              <w:pStyle w:val="TAL"/>
            </w:pPr>
            <w:r w:rsidRPr="007F2770">
              <w:t>Additional parameters included (see NOTE 3)</w:t>
            </w:r>
          </w:p>
        </w:tc>
      </w:tr>
      <w:tr w:rsidR="00796455" w:rsidRPr="007F2770" w14:paraId="2F74162F" w14:textId="77777777" w:rsidTr="00B03AC8">
        <w:trPr>
          <w:gridAfter w:val="1"/>
          <w:wAfter w:w="47" w:type="dxa"/>
          <w:cantSplit/>
          <w:jc w:val="center"/>
        </w:trPr>
        <w:tc>
          <w:tcPr>
            <w:tcW w:w="7082" w:type="dxa"/>
            <w:gridSpan w:val="4"/>
          </w:tcPr>
          <w:p w14:paraId="09236F5E" w14:textId="77777777" w:rsidR="00796455" w:rsidRPr="007F2770" w:rsidRDefault="00796455" w:rsidP="00B03AC8">
            <w:pPr>
              <w:pStyle w:val="TAL"/>
            </w:pPr>
          </w:p>
        </w:tc>
      </w:tr>
      <w:tr w:rsidR="00796455" w:rsidRPr="007F2770" w14:paraId="3F9BB397" w14:textId="77777777" w:rsidTr="00B03AC8">
        <w:trPr>
          <w:gridAfter w:val="1"/>
          <w:wAfter w:w="47" w:type="dxa"/>
          <w:cantSplit/>
          <w:jc w:val="center"/>
        </w:trPr>
        <w:tc>
          <w:tcPr>
            <w:tcW w:w="7082" w:type="dxa"/>
            <w:gridSpan w:val="4"/>
          </w:tcPr>
          <w:p w14:paraId="1383C2EC" w14:textId="77777777" w:rsidR="00796455" w:rsidRPr="007F2770" w:rsidRDefault="00796455" w:rsidP="00B03AC8">
            <w:pPr>
              <w:pStyle w:val="TAL"/>
            </w:pPr>
            <w:r w:rsidRPr="007F2770">
              <w:t xml:space="preserve">If the SOR data type is set to value "0", the list type bit is set to value "1", and the additional parameters bit is set to value "1" then: </w:t>
            </w:r>
            <w:r w:rsidRPr="007F2770">
              <w:br/>
              <w:t>- the octet o is present.</w:t>
            </w:r>
          </w:p>
          <w:p w14:paraId="40D993E7" w14:textId="77777777" w:rsidR="00796455" w:rsidRPr="007F2770" w:rsidRDefault="00796455" w:rsidP="00B03AC8">
            <w:pPr>
              <w:pStyle w:val="TAL"/>
            </w:pPr>
            <w:r w:rsidRPr="007F2770">
              <w:t>- if the list indication bit is set to "0" then the PLMN ID and access technology list field and the length of PLMN ID and access technology list field are absent.</w:t>
            </w:r>
          </w:p>
          <w:p w14:paraId="760BD949" w14:textId="77777777" w:rsidR="00796455" w:rsidRPr="007F2770" w:rsidRDefault="00796455" w:rsidP="00B03AC8">
            <w:pPr>
              <w:pStyle w:val="TAL"/>
            </w:pPr>
            <w:r w:rsidRPr="007F2770">
              <w:t>- if the list indication bit is set to "1" then the PLMN ID and access technology list field and the length of PLMN ID and access technology list field are present.</w:t>
            </w:r>
          </w:p>
        </w:tc>
      </w:tr>
      <w:tr w:rsidR="00796455" w:rsidRPr="007F2770" w14:paraId="2B962676" w14:textId="77777777" w:rsidTr="00B03AC8">
        <w:trPr>
          <w:gridAfter w:val="1"/>
          <w:wAfter w:w="47" w:type="dxa"/>
          <w:cantSplit/>
          <w:jc w:val="center"/>
        </w:trPr>
        <w:tc>
          <w:tcPr>
            <w:tcW w:w="7082" w:type="dxa"/>
            <w:gridSpan w:val="4"/>
          </w:tcPr>
          <w:p w14:paraId="53457B40" w14:textId="77777777" w:rsidR="00796455" w:rsidRPr="007F2770" w:rsidRDefault="00796455" w:rsidP="00B03AC8">
            <w:pPr>
              <w:pStyle w:val="TAL"/>
            </w:pPr>
          </w:p>
        </w:tc>
      </w:tr>
      <w:tr w:rsidR="00796455" w:rsidRPr="007F2770" w14:paraId="65EEE2A3" w14:textId="77777777" w:rsidTr="00B03AC8">
        <w:trPr>
          <w:gridAfter w:val="1"/>
          <w:wAfter w:w="47" w:type="dxa"/>
          <w:cantSplit/>
          <w:jc w:val="center"/>
        </w:trPr>
        <w:tc>
          <w:tcPr>
            <w:tcW w:w="7082" w:type="dxa"/>
            <w:gridSpan w:val="4"/>
          </w:tcPr>
          <w:p w14:paraId="3A4E3909" w14:textId="77777777" w:rsidR="00796455" w:rsidRPr="007F2770" w:rsidRDefault="00796455" w:rsidP="00B03AC8">
            <w:pPr>
              <w:pStyle w:val="TAL"/>
            </w:pPr>
            <w:r w:rsidRPr="007F2770">
              <w:t>The secure packet is coded as specified in 3GPP TS 31.115 [22B]. (see NOTE 1)</w:t>
            </w:r>
          </w:p>
        </w:tc>
      </w:tr>
      <w:tr w:rsidR="00796455" w:rsidRPr="007F2770" w14:paraId="069544D8" w14:textId="77777777" w:rsidTr="00B03AC8">
        <w:trPr>
          <w:gridAfter w:val="1"/>
          <w:wAfter w:w="47" w:type="dxa"/>
          <w:cantSplit/>
          <w:jc w:val="center"/>
        </w:trPr>
        <w:tc>
          <w:tcPr>
            <w:tcW w:w="7082" w:type="dxa"/>
            <w:gridSpan w:val="4"/>
          </w:tcPr>
          <w:p w14:paraId="1879754A" w14:textId="77777777" w:rsidR="00796455" w:rsidRPr="007F2770" w:rsidRDefault="00796455" w:rsidP="00B03AC8">
            <w:pPr>
              <w:pStyle w:val="TAL"/>
            </w:pPr>
          </w:p>
        </w:tc>
      </w:tr>
      <w:tr w:rsidR="00796455" w:rsidRPr="007F2770" w14:paraId="67DC52C1" w14:textId="77777777" w:rsidTr="00B03AC8">
        <w:trPr>
          <w:gridAfter w:val="1"/>
          <w:wAfter w:w="47" w:type="dxa"/>
          <w:cantSplit/>
          <w:jc w:val="center"/>
        </w:trPr>
        <w:tc>
          <w:tcPr>
            <w:tcW w:w="7082" w:type="dxa"/>
            <w:gridSpan w:val="4"/>
            <w:tcBorders>
              <w:bottom w:val="nil"/>
            </w:tcBorders>
          </w:tcPr>
          <w:p w14:paraId="277EC559" w14:textId="77777777" w:rsidR="00796455" w:rsidRPr="007F2770" w:rsidRDefault="00796455" w:rsidP="00B03AC8">
            <w:pPr>
              <w:pStyle w:val="TAL"/>
            </w:pPr>
            <w:r w:rsidRPr="007F2770">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 (see NOTE 1)</w:t>
            </w:r>
          </w:p>
          <w:p w14:paraId="4565A79F" w14:textId="77777777" w:rsidR="00796455" w:rsidRPr="007F2770" w:rsidRDefault="00796455" w:rsidP="00B03AC8">
            <w:pPr>
              <w:pStyle w:val="TAL"/>
            </w:pPr>
          </w:p>
        </w:tc>
      </w:tr>
      <w:tr w:rsidR="00796455" w:rsidRPr="007F2770" w14:paraId="12B18C52" w14:textId="77777777" w:rsidTr="00B03AC8">
        <w:trPr>
          <w:gridBefore w:val="1"/>
          <w:wBefore w:w="47" w:type="dxa"/>
          <w:cantSplit/>
          <w:jc w:val="center"/>
        </w:trPr>
        <w:tc>
          <w:tcPr>
            <w:tcW w:w="7082" w:type="dxa"/>
            <w:gridSpan w:val="4"/>
          </w:tcPr>
          <w:p w14:paraId="0A5FA7B5" w14:textId="77777777" w:rsidR="00796455" w:rsidRPr="007F2770" w:rsidRDefault="00796455" w:rsidP="00B03AC8">
            <w:pPr>
              <w:pStyle w:val="TAL"/>
            </w:pPr>
            <w:r w:rsidRPr="007F2770">
              <w:rPr>
                <w:noProof/>
              </w:rPr>
              <w:t>ME support of SOR-CMCI indicator</w:t>
            </w:r>
            <w:r w:rsidRPr="007F2770">
              <w:t xml:space="preserve"> (MSSI) value (octet 4, bit 2) (see NOTE 2, NOTE 4)</w:t>
            </w:r>
          </w:p>
        </w:tc>
      </w:tr>
      <w:tr w:rsidR="00796455" w:rsidRPr="007F2770" w14:paraId="18EEB0E0"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4060D6CB"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5E1CFBA4" w14:textId="77777777" w:rsidR="00796455" w:rsidRPr="007F2770" w:rsidRDefault="00796455" w:rsidP="00B03AC8">
            <w:pPr>
              <w:pStyle w:val="TAL"/>
            </w:pPr>
            <w:r w:rsidRPr="007F2770">
              <w:rPr>
                <w:noProof/>
              </w:rPr>
              <w:t>SOR-CMCI not supported by the ME</w:t>
            </w:r>
          </w:p>
        </w:tc>
      </w:tr>
      <w:tr w:rsidR="00796455" w:rsidRPr="007F2770" w14:paraId="319C690C"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1804433D"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76944809" w14:textId="77777777" w:rsidR="00796455" w:rsidRPr="007F2770" w:rsidRDefault="00796455" w:rsidP="00B03AC8">
            <w:pPr>
              <w:pStyle w:val="TAL"/>
            </w:pPr>
            <w:r w:rsidRPr="007F2770">
              <w:rPr>
                <w:noProof/>
              </w:rPr>
              <w:t>SOR-CMCI supported by the ME</w:t>
            </w:r>
          </w:p>
        </w:tc>
      </w:tr>
      <w:tr w:rsidR="00831AAB" w:rsidRPr="007F2770" w14:paraId="5D695507" w14:textId="77777777" w:rsidTr="00B03AC8">
        <w:tblPrEx>
          <w:tblLook w:val="04A0" w:firstRow="1" w:lastRow="0" w:firstColumn="1" w:lastColumn="0" w:noHBand="0" w:noVBand="1"/>
        </w:tblPrEx>
        <w:trPr>
          <w:gridBefore w:val="1"/>
          <w:wBefore w:w="47" w:type="dxa"/>
          <w:cantSplit/>
          <w:jc w:val="center"/>
        </w:trPr>
        <w:tc>
          <w:tcPr>
            <w:tcW w:w="7082" w:type="dxa"/>
            <w:gridSpan w:val="4"/>
            <w:tcBorders>
              <w:top w:val="nil"/>
              <w:left w:val="single" w:sz="4" w:space="0" w:color="auto"/>
              <w:bottom w:val="nil"/>
              <w:right w:val="single" w:sz="4" w:space="0" w:color="auto"/>
            </w:tcBorders>
          </w:tcPr>
          <w:p w14:paraId="538CD8E3" w14:textId="6F591F1F" w:rsidR="00831AAB" w:rsidRPr="007F2770" w:rsidRDefault="00831AAB" w:rsidP="00B03AC8">
            <w:pPr>
              <w:pStyle w:val="TAL"/>
              <w:rPr>
                <w:noProof/>
              </w:rPr>
            </w:pPr>
            <w:r w:rsidRPr="007F2770">
              <w:rPr>
                <w:noProof/>
              </w:rPr>
              <w:t>ME support of SOR-SNPN-SI indicator</w:t>
            </w:r>
            <w:r w:rsidRPr="007F2770">
              <w:t xml:space="preserve"> (MSSNPNSI) value (octet 4, bit 3) (see NOTE 2, NOTE 6)</w:t>
            </w:r>
          </w:p>
        </w:tc>
      </w:tr>
      <w:tr w:rsidR="00831AAB" w:rsidRPr="007F2770" w14:paraId="06E187A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2CEFE235" w14:textId="2F9A87E3" w:rsidR="00831AAB" w:rsidRPr="007F2770" w:rsidRDefault="00831AAB" w:rsidP="00831AAB">
            <w:pPr>
              <w:pStyle w:val="TAC"/>
            </w:pPr>
            <w:r w:rsidRPr="007F2770">
              <w:t>0</w:t>
            </w:r>
          </w:p>
        </w:tc>
        <w:tc>
          <w:tcPr>
            <w:tcW w:w="6878" w:type="dxa"/>
            <w:gridSpan w:val="2"/>
            <w:tcBorders>
              <w:top w:val="nil"/>
              <w:left w:val="nil"/>
              <w:bottom w:val="nil"/>
              <w:right w:val="single" w:sz="4" w:space="0" w:color="auto"/>
            </w:tcBorders>
          </w:tcPr>
          <w:p w14:paraId="09C5DDFA" w14:textId="565BE4A8" w:rsidR="00831AAB" w:rsidRPr="007F2770" w:rsidRDefault="00831AAB" w:rsidP="00831AAB">
            <w:pPr>
              <w:pStyle w:val="TAL"/>
              <w:rPr>
                <w:noProof/>
              </w:rPr>
            </w:pPr>
            <w:r w:rsidRPr="007F2770">
              <w:rPr>
                <w:noProof/>
              </w:rPr>
              <w:t>SOR-SNPN-SI not supported by the ME</w:t>
            </w:r>
          </w:p>
        </w:tc>
      </w:tr>
      <w:tr w:rsidR="00831AAB" w:rsidRPr="007F2770" w14:paraId="2DAF504E" w14:textId="77777777" w:rsidTr="00B03AC8">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tcPr>
          <w:p w14:paraId="18836AC8" w14:textId="1E5FEF07" w:rsidR="00831AAB" w:rsidRPr="007F2770" w:rsidRDefault="00831AAB" w:rsidP="00831AAB">
            <w:pPr>
              <w:pStyle w:val="TAC"/>
            </w:pPr>
            <w:r w:rsidRPr="007F2770">
              <w:t>1</w:t>
            </w:r>
          </w:p>
        </w:tc>
        <w:tc>
          <w:tcPr>
            <w:tcW w:w="6878" w:type="dxa"/>
            <w:gridSpan w:val="2"/>
            <w:tcBorders>
              <w:top w:val="nil"/>
              <w:left w:val="nil"/>
              <w:bottom w:val="nil"/>
              <w:right w:val="single" w:sz="4" w:space="0" w:color="auto"/>
            </w:tcBorders>
          </w:tcPr>
          <w:p w14:paraId="04A449C9" w14:textId="6161ABE5" w:rsidR="00831AAB" w:rsidRPr="007F2770" w:rsidRDefault="00831AAB" w:rsidP="00831AAB">
            <w:pPr>
              <w:pStyle w:val="TAL"/>
              <w:rPr>
                <w:noProof/>
              </w:rPr>
            </w:pPr>
            <w:r w:rsidRPr="007F2770">
              <w:rPr>
                <w:noProof/>
              </w:rPr>
              <w:t>SOR-SNPN-SI supported by the ME</w:t>
            </w:r>
          </w:p>
        </w:tc>
      </w:tr>
      <w:tr w:rsidR="00796455" w:rsidRPr="007F2770" w14:paraId="5DEB9164" w14:textId="77777777" w:rsidTr="00B03AC8">
        <w:trPr>
          <w:gridAfter w:val="1"/>
          <w:wAfter w:w="47" w:type="dxa"/>
          <w:cantSplit/>
          <w:jc w:val="center"/>
        </w:trPr>
        <w:tc>
          <w:tcPr>
            <w:tcW w:w="7082" w:type="dxa"/>
            <w:gridSpan w:val="4"/>
            <w:tcBorders>
              <w:bottom w:val="nil"/>
            </w:tcBorders>
          </w:tcPr>
          <w:p w14:paraId="5876BADD" w14:textId="77777777" w:rsidR="00796455" w:rsidRPr="007F2770" w:rsidRDefault="00796455" w:rsidP="00B03AC8">
            <w:pPr>
              <w:pStyle w:val="TAL"/>
            </w:pPr>
          </w:p>
        </w:tc>
      </w:tr>
      <w:tr w:rsidR="003367DB" w:rsidRPr="007F2770" w14:paraId="362152D0"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01E48079" w14:textId="77777777" w:rsidR="003367DB" w:rsidRPr="007F2770" w:rsidRDefault="003367DB" w:rsidP="00CA66DA">
            <w:pPr>
              <w:pStyle w:val="TAL"/>
            </w:pPr>
            <w:r w:rsidRPr="007F2770">
              <w:rPr>
                <w:noProof/>
              </w:rPr>
              <w:t>MS support of SOR-SNPN-SI-LS indicator</w:t>
            </w:r>
            <w:r w:rsidRPr="007F2770">
              <w:t xml:space="preserve"> </w:t>
            </w:r>
            <w:r w:rsidRPr="007F2770">
              <w:rPr>
                <w:noProof/>
              </w:rPr>
              <w:t>(MSSNPNSILS) value (octet 4, bit 4) (see NOTE 2)</w:t>
            </w:r>
          </w:p>
        </w:tc>
      </w:tr>
      <w:tr w:rsidR="003367DB" w:rsidRPr="007F2770" w14:paraId="474430DB"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3772B987" w14:textId="77777777" w:rsidR="003367DB" w:rsidRPr="007F2770" w:rsidRDefault="003367DB" w:rsidP="00CA66DA">
            <w:pPr>
              <w:pStyle w:val="TAL"/>
              <w:rPr>
                <w:noProof/>
              </w:rPr>
            </w:pPr>
            <w:r w:rsidRPr="007F2770">
              <w:rPr>
                <w:noProof/>
              </w:rPr>
              <w:t>Bit</w:t>
            </w:r>
          </w:p>
        </w:tc>
      </w:tr>
      <w:tr w:rsidR="003367DB" w:rsidRPr="007F2770" w14:paraId="5EBE41D6" w14:textId="77777777" w:rsidTr="00CA66DA">
        <w:tblPrEx>
          <w:tblLook w:val="04A0" w:firstRow="1" w:lastRow="0" w:firstColumn="1" w:lastColumn="0" w:noHBand="0" w:noVBand="1"/>
        </w:tblPrEx>
        <w:trPr>
          <w:gridAfter w:val="1"/>
          <w:wAfter w:w="47" w:type="dxa"/>
          <w:cantSplit/>
          <w:jc w:val="center"/>
        </w:trPr>
        <w:tc>
          <w:tcPr>
            <w:tcW w:w="7082" w:type="dxa"/>
            <w:gridSpan w:val="4"/>
            <w:tcBorders>
              <w:top w:val="nil"/>
              <w:left w:val="single" w:sz="4" w:space="0" w:color="auto"/>
              <w:bottom w:val="nil"/>
              <w:right w:val="single" w:sz="4" w:space="0" w:color="auto"/>
            </w:tcBorders>
          </w:tcPr>
          <w:p w14:paraId="1E131FF8" w14:textId="77777777" w:rsidR="003367DB" w:rsidRPr="007F2770" w:rsidRDefault="003367DB" w:rsidP="00CA66DA">
            <w:pPr>
              <w:pStyle w:val="TAL"/>
              <w:rPr>
                <w:b/>
                <w:bCs/>
                <w:noProof/>
              </w:rPr>
            </w:pPr>
            <w:r w:rsidRPr="007F2770">
              <w:rPr>
                <w:b/>
                <w:bCs/>
                <w:noProof/>
              </w:rPr>
              <w:t>4</w:t>
            </w:r>
          </w:p>
        </w:tc>
      </w:tr>
      <w:tr w:rsidR="003367DB" w:rsidRPr="007F2770" w14:paraId="2207087B"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F0994A" w14:textId="77777777" w:rsidR="003367DB" w:rsidRPr="007F2770" w:rsidRDefault="003367DB" w:rsidP="00CA66DA">
            <w:pPr>
              <w:pStyle w:val="TAC"/>
            </w:pPr>
            <w:r w:rsidRPr="007F2770">
              <w:t>0</w:t>
            </w:r>
          </w:p>
        </w:tc>
        <w:tc>
          <w:tcPr>
            <w:tcW w:w="6878" w:type="dxa"/>
            <w:gridSpan w:val="2"/>
            <w:tcBorders>
              <w:top w:val="nil"/>
              <w:left w:val="nil"/>
              <w:bottom w:val="nil"/>
              <w:right w:val="single" w:sz="4" w:space="0" w:color="auto"/>
            </w:tcBorders>
            <w:hideMark/>
          </w:tcPr>
          <w:p w14:paraId="003590F7" w14:textId="77777777" w:rsidR="003367DB" w:rsidRPr="007F2770" w:rsidRDefault="003367DB" w:rsidP="00CA66DA">
            <w:pPr>
              <w:pStyle w:val="TAL"/>
            </w:pPr>
            <w:r w:rsidRPr="007F2770">
              <w:rPr>
                <w:noProof/>
              </w:rPr>
              <w:t>SOR-SNPN-SI-LS not supported by the ME</w:t>
            </w:r>
          </w:p>
        </w:tc>
      </w:tr>
      <w:tr w:rsidR="003367DB" w:rsidRPr="007F2770" w14:paraId="24DA0242" w14:textId="77777777" w:rsidTr="00CA66DA">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2DD2BBC" w14:textId="77777777" w:rsidR="003367DB" w:rsidRPr="007F2770" w:rsidRDefault="003367DB" w:rsidP="00CA66DA">
            <w:pPr>
              <w:pStyle w:val="TAC"/>
            </w:pPr>
            <w:r w:rsidRPr="007F2770">
              <w:t>1</w:t>
            </w:r>
          </w:p>
        </w:tc>
        <w:tc>
          <w:tcPr>
            <w:tcW w:w="6878" w:type="dxa"/>
            <w:gridSpan w:val="2"/>
            <w:tcBorders>
              <w:top w:val="nil"/>
              <w:left w:val="nil"/>
              <w:bottom w:val="nil"/>
              <w:right w:val="single" w:sz="4" w:space="0" w:color="auto"/>
            </w:tcBorders>
            <w:hideMark/>
          </w:tcPr>
          <w:p w14:paraId="60CF9D1E" w14:textId="77777777" w:rsidR="003367DB" w:rsidRPr="007F2770" w:rsidRDefault="003367DB" w:rsidP="00CA66DA">
            <w:pPr>
              <w:pStyle w:val="TAL"/>
              <w:rPr>
                <w:noProof/>
              </w:rPr>
            </w:pPr>
            <w:r w:rsidRPr="007F2770">
              <w:rPr>
                <w:noProof/>
              </w:rPr>
              <w:t>SOR-SNPN-SI-LS supported by the ME</w:t>
            </w:r>
          </w:p>
          <w:p w14:paraId="79E36D03" w14:textId="65DCC071" w:rsidR="003367DB" w:rsidRPr="007F2770" w:rsidRDefault="003367DB" w:rsidP="00CA66DA">
            <w:pPr>
              <w:pStyle w:val="TAL"/>
              <w:rPr>
                <w:noProof/>
              </w:rPr>
            </w:pPr>
          </w:p>
        </w:tc>
      </w:tr>
      <w:tr w:rsidR="00796455" w:rsidRPr="007F2770" w14:paraId="47FA51E5" w14:textId="77777777" w:rsidTr="00B03AC8">
        <w:trPr>
          <w:gridAfter w:val="1"/>
          <w:wAfter w:w="47" w:type="dxa"/>
          <w:cantSplit/>
          <w:jc w:val="center"/>
        </w:trPr>
        <w:tc>
          <w:tcPr>
            <w:tcW w:w="7082" w:type="dxa"/>
            <w:gridSpan w:val="4"/>
            <w:tcBorders>
              <w:top w:val="nil"/>
              <w:bottom w:val="nil"/>
            </w:tcBorders>
          </w:tcPr>
          <w:p w14:paraId="313592C1" w14:textId="77777777" w:rsidR="00796455" w:rsidRPr="007F2770" w:rsidRDefault="00796455" w:rsidP="00B03AC8">
            <w:pPr>
              <w:pStyle w:val="TAL"/>
            </w:pPr>
            <w:r w:rsidRPr="007F2770">
              <w:t>SOR-CMCI indicator (SI) value (octet o, bit 1)</w:t>
            </w:r>
          </w:p>
          <w:p w14:paraId="6F4BBF64" w14:textId="77777777" w:rsidR="00796455" w:rsidRPr="007F2770" w:rsidRDefault="00796455" w:rsidP="00B03AC8">
            <w:pPr>
              <w:pStyle w:val="TAL"/>
            </w:pPr>
            <w:r w:rsidRPr="007F2770">
              <w:t>Bit</w:t>
            </w:r>
          </w:p>
        </w:tc>
      </w:tr>
      <w:tr w:rsidR="00796455" w:rsidRPr="007F2770" w14:paraId="3A5C8E6D" w14:textId="77777777" w:rsidTr="00B03AC8">
        <w:trPr>
          <w:gridAfter w:val="1"/>
          <w:wAfter w:w="47" w:type="dxa"/>
          <w:cantSplit/>
          <w:jc w:val="center"/>
        </w:trPr>
        <w:tc>
          <w:tcPr>
            <w:tcW w:w="7082" w:type="dxa"/>
            <w:gridSpan w:val="4"/>
            <w:tcBorders>
              <w:top w:val="nil"/>
              <w:bottom w:val="nil"/>
            </w:tcBorders>
          </w:tcPr>
          <w:p w14:paraId="69248DB0" w14:textId="77777777" w:rsidR="00796455" w:rsidRPr="007F2770" w:rsidRDefault="00796455" w:rsidP="00B03AC8">
            <w:pPr>
              <w:pStyle w:val="TAL"/>
              <w:rPr>
                <w:b/>
                <w:bCs/>
              </w:rPr>
            </w:pPr>
            <w:r w:rsidRPr="007F2770">
              <w:rPr>
                <w:b/>
                <w:bCs/>
              </w:rPr>
              <w:t>1</w:t>
            </w:r>
          </w:p>
        </w:tc>
      </w:tr>
      <w:tr w:rsidR="00796455" w:rsidRPr="007F2770" w14:paraId="62AB8C4E" w14:textId="77777777" w:rsidTr="00B03AC8">
        <w:trPr>
          <w:gridAfter w:val="1"/>
          <w:wAfter w:w="47" w:type="dxa"/>
          <w:cantSplit/>
          <w:jc w:val="center"/>
        </w:trPr>
        <w:tc>
          <w:tcPr>
            <w:tcW w:w="204" w:type="dxa"/>
            <w:gridSpan w:val="2"/>
            <w:tcBorders>
              <w:top w:val="nil"/>
              <w:left w:val="single" w:sz="4" w:space="0" w:color="auto"/>
              <w:bottom w:val="nil"/>
              <w:right w:val="nil"/>
            </w:tcBorders>
            <w:hideMark/>
          </w:tcPr>
          <w:p w14:paraId="0BD0BE3F"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621F37C6" w14:textId="77777777" w:rsidR="00796455" w:rsidRPr="007F2770" w:rsidRDefault="00796455" w:rsidP="00B03AC8">
            <w:pPr>
              <w:pStyle w:val="TAL"/>
            </w:pPr>
            <w:r w:rsidRPr="007F2770">
              <w:t>SOR-CMCI absent</w:t>
            </w:r>
          </w:p>
        </w:tc>
      </w:tr>
      <w:tr w:rsidR="00796455" w:rsidRPr="007F2770" w14:paraId="1A67E6A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A328352"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2EE4CBB7" w14:textId="77777777" w:rsidR="00796455" w:rsidRPr="007F2770" w:rsidRDefault="00796455" w:rsidP="00B03AC8">
            <w:pPr>
              <w:pStyle w:val="TAL"/>
            </w:pPr>
            <w:r w:rsidRPr="007F2770">
              <w:t>SOR-CMCI present</w:t>
            </w:r>
          </w:p>
        </w:tc>
      </w:tr>
      <w:tr w:rsidR="00796455" w:rsidRPr="007F2770" w14:paraId="14074346"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1F09415C" w14:textId="77777777" w:rsidR="00796455" w:rsidRPr="007F2770" w:rsidRDefault="00796455" w:rsidP="00B03AC8">
            <w:pPr>
              <w:pStyle w:val="TAC"/>
            </w:pPr>
          </w:p>
        </w:tc>
        <w:tc>
          <w:tcPr>
            <w:tcW w:w="6878" w:type="dxa"/>
            <w:gridSpan w:val="2"/>
            <w:tcBorders>
              <w:top w:val="nil"/>
              <w:left w:val="nil"/>
              <w:bottom w:val="nil"/>
              <w:right w:val="single" w:sz="4" w:space="0" w:color="auto"/>
            </w:tcBorders>
          </w:tcPr>
          <w:p w14:paraId="411D16FA" w14:textId="77777777" w:rsidR="00796455" w:rsidRPr="007F2770" w:rsidRDefault="00796455" w:rsidP="00B03AC8">
            <w:pPr>
              <w:pStyle w:val="TAL"/>
            </w:pPr>
          </w:p>
        </w:tc>
      </w:tr>
      <w:tr w:rsidR="00796455" w:rsidRPr="007F2770" w14:paraId="77EC352E" w14:textId="77777777" w:rsidTr="00B03AC8">
        <w:trPr>
          <w:gridAfter w:val="1"/>
          <w:wAfter w:w="47" w:type="dxa"/>
          <w:cantSplit/>
          <w:jc w:val="center"/>
        </w:trPr>
        <w:tc>
          <w:tcPr>
            <w:tcW w:w="7082" w:type="dxa"/>
            <w:gridSpan w:val="4"/>
          </w:tcPr>
          <w:p w14:paraId="75AC8EB9" w14:textId="77777777" w:rsidR="00796455" w:rsidRPr="007F2770" w:rsidRDefault="00796455" w:rsidP="00B03AC8">
            <w:pPr>
              <w:pStyle w:val="TAL"/>
            </w:pPr>
            <w:r w:rsidRPr="007F2770">
              <w:t>If the SOR-CMCI indicator bit is set to "SOR-CMCI present", the SOR-CMCI field is present. If the SI bit is set to "SOR-CMCI absent", the SOR-CMCI field is absent.</w:t>
            </w:r>
          </w:p>
        </w:tc>
      </w:tr>
      <w:tr w:rsidR="00796455" w:rsidRPr="007F2770" w14:paraId="7D148586" w14:textId="77777777" w:rsidTr="00B03AC8">
        <w:trPr>
          <w:gridAfter w:val="1"/>
          <w:wAfter w:w="47" w:type="dxa"/>
          <w:cantSplit/>
          <w:jc w:val="center"/>
        </w:trPr>
        <w:tc>
          <w:tcPr>
            <w:tcW w:w="7082" w:type="dxa"/>
            <w:gridSpan w:val="4"/>
          </w:tcPr>
          <w:p w14:paraId="3BC12E28" w14:textId="77777777" w:rsidR="00796455" w:rsidRPr="007F2770" w:rsidRDefault="00796455" w:rsidP="00B03AC8">
            <w:pPr>
              <w:pStyle w:val="TAL"/>
            </w:pPr>
          </w:p>
        </w:tc>
      </w:tr>
      <w:tr w:rsidR="00796455" w:rsidRPr="007F2770" w14:paraId="1DEE4388" w14:textId="77777777" w:rsidTr="00B03AC8">
        <w:trPr>
          <w:gridAfter w:val="1"/>
          <w:wAfter w:w="47" w:type="dxa"/>
          <w:cantSplit/>
          <w:jc w:val="center"/>
        </w:trPr>
        <w:tc>
          <w:tcPr>
            <w:tcW w:w="7082" w:type="dxa"/>
            <w:gridSpan w:val="4"/>
            <w:tcBorders>
              <w:top w:val="nil"/>
              <w:bottom w:val="nil"/>
            </w:tcBorders>
          </w:tcPr>
          <w:p w14:paraId="17537372" w14:textId="77777777" w:rsidR="00796455" w:rsidRPr="007F2770" w:rsidRDefault="00796455" w:rsidP="00B03AC8">
            <w:pPr>
              <w:pStyle w:val="TAL"/>
            </w:pPr>
            <w:r w:rsidRPr="007F2770">
              <w:t>Store SOR-CMCI in ME indicator (SSCMI) value (octet o, bit 2)</w:t>
            </w:r>
          </w:p>
          <w:p w14:paraId="7780A95D" w14:textId="77777777" w:rsidR="00796455" w:rsidRPr="007F2770" w:rsidRDefault="00796455" w:rsidP="00B03AC8">
            <w:pPr>
              <w:pStyle w:val="TAL"/>
            </w:pPr>
            <w:r w:rsidRPr="007F2770">
              <w:t>Bit</w:t>
            </w:r>
          </w:p>
        </w:tc>
      </w:tr>
      <w:tr w:rsidR="00796455" w:rsidRPr="007F2770" w14:paraId="46666FBC" w14:textId="77777777" w:rsidTr="00B03AC8">
        <w:trPr>
          <w:gridAfter w:val="1"/>
          <w:wAfter w:w="47" w:type="dxa"/>
          <w:cantSplit/>
          <w:jc w:val="center"/>
        </w:trPr>
        <w:tc>
          <w:tcPr>
            <w:tcW w:w="7082" w:type="dxa"/>
            <w:gridSpan w:val="4"/>
            <w:tcBorders>
              <w:top w:val="nil"/>
              <w:bottom w:val="nil"/>
            </w:tcBorders>
          </w:tcPr>
          <w:p w14:paraId="58A17DDD" w14:textId="77777777" w:rsidR="00796455" w:rsidRPr="007F2770" w:rsidRDefault="00796455" w:rsidP="00B03AC8">
            <w:pPr>
              <w:pStyle w:val="TAL"/>
              <w:rPr>
                <w:b/>
                <w:bCs/>
              </w:rPr>
            </w:pPr>
            <w:r w:rsidRPr="007F2770">
              <w:rPr>
                <w:b/>
                <w:bCs/>
              </w:rPr>
              <w:t>2</w:t>
            </w:r>
          </w:p>
        </w:tc>
      </w:tr>
      <w:tr w:rsidR="00796455" w:rsidRPr="007F2770" w14:paraId="428F38C4"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2D96114"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486E17AE" w14:textId="77777777" w:rsidR="00796455" w:rsidRPr="007F2770" w:rsidRDefault="00796455" w:rsidP="00B03AC8">
            <w:pPr>
              <w:pStyle w:val="TAL"/>
            </w:pPr>
            <w:r w:rsidRPr="007F2770">
              <w:t>Do not store SOR-CMCI in ME</w:t>
            </w:r>
          </w:p>
        </w:tc>
      </w:tr>
      <w:tr w:rsidR="00796455" w:rsidRPr="007F2770" w14:paraId="712AE27D"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B8186C8"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031C5664" w14:textId="77777777" w:rsidR="00796455" w:rsidRPr="007F2770" w:rsidRDefault="00796455" w:rsidP="00B03AC8">
            <w:pPr>
              <w:pStyle w:val="TAL"/>
            </w:pPr>
            <w:r w:rsidRPr="007F2770">
              <w:t>Store SOR-CMCI in ME</w:t>
            </w:r>
          </w:p>
        </w:tc>
      </w:tr>
      <w:tr w:rsidR="00796455" w:rsidRPr="007F2770" w14:paraId="4943FB21" w14:textId="77777777" w:rsidTr="00B03AC8">
        <w:trPr>
          <w:gridAfter w:val="1"/>
          <w:wAfter w:w="47" w:type="dxa"/>
          <w:cantSplit/>
          <w:jc w:val="center"/>
        </w:trPr>
        <w:tc>
          <w:tcPr>
            <w:tcW w:w="7082" w:type="dxa"/>
            <w:gridSpan w:val="4"/>
          </w:tcPr>
          <w:p w14:paraId="153FBD0B" w14:textId="77777777" w:rsidR="00796455" w:rsidRPr="007F2770" w:rsidRDefault="00796455" w:rsidP="00B03AC8">
            <w:pPr>
              <w:pStyle w:val="TAL"/>
            </w:pPr>
          </w:p>
        </w:tc>
      </w:tr>
      <w:tr w:rsidR="00796455" w:rsidRPr="007F2770" w14:paraId="58F41C17" w14:textId="77777777" w:rsidTr="00B03AC8">
        <w:trPr>
          <w:gridAfter w:val="1"/>
          <w:wAfter w:w="47" w:type="dxa"/>
          <w:cantSplit/>
          <w:jc w:val="center"/>
        </w:trPr>
        <w:tc>
          <w:tcPr>
            <w:tcW w:w="7082" w:type="dxa"/>
            <w:gridSpan w:val="4"/>
          </w:tcPr>
          <w:p w14:paraId="5005FA4D" w14:textId="77777777" w:rsidR="00796455" w:rsidRPr="007F2770" w:rsidRDefault="00796455" w:rsidP="00B03AC8">
            <w:pPr>
              <w:pStyle w:val="TAL"/>
            </w:pPr>
            <w:r w:rsidRPr="007F2770">
              <w:t>SOR-CMCI (octet o+1 to octet p)</w:t>
            </w:r>
          </w:p>
          <w:p w14:paraId="10604999" w14:textId="77777777" w:rsidR="00796455" w:rsidRPr="007F2770" w:rsidRDefault="00796455" w:rsidP="00B03AC8">
            <w:pPr>
              <w:pStyle w:val="TAL"/>
            </w:pPr>
            <w:r w:rsidRPr="007F2770">
              <w:t>The SOR-CMCI field is coded according to figure 9.11.3.51.7 and table 9.11.3.51.2.</w:t>
            </w:r>
          </w:p>
        </w:tc>
      </w:tr>
      <w:tr w:rsidR="00796455" w:rsidRPr="007F2770" w14:paraId="533B7E31" w14:textId="77777777" w:rsidTr="00B03AC8">
        <w:trPr>
          <w:gridAfter w:val="1"/>
          <w:wAfter w:w="47" w:type="dxa"/>
          <w:cantSplit/>
          <w:jc w:val="center"/>
        </w:trPr>
        <w:tc>
          <w:tcPr>
            <w:tcW w:w="7082" w:type="dxa"/>
            <w:gridSpan w:val="4"/>
          </w:tcPr>
          <w:p w14:paraId="27E69053" w14:textId="77777777" w:rsidR="00796455" w:rsidRPr="007F2770" w:rsidRDefault="00796455" w:rsidP="00B03AC8">
            <w:pPr>
              <w:pStyle w:val="TAL"/>
            </w:pPr>
          </w:p>
        </w:tc>
      </w:tr>
      <w:tr w:rsidR="00796455" w:rsidRPr="007F2770" w14:paraId="13677256" w14:textId="77777777" w:rsidTr="00B03AC8">
        <w:trPr>
          <w:gridAfter w:val="1"/>
          <w:wAfter w:w="47" w:type="dxa"/>
          <w:cantSplit/>
          <w:jc w:val="center"/>
        </w:trPr>
        <w:tc>
          <w:tcPr>
            <w:tcW w:w="7082" w:type="dxa"/>
            <w:gridSpan w:val="4"/>
          </w:tcPr>
          <w:p w14:paraId="2C6506ED" w14:textId="77777777" w:rsidR="00796455" w:rsidRPr="007F2770" w:rsidRDefault="00796455" w:rsidP="00B03AC8">
            <w:pPr>
              <w:pStyle w:val="TAL"/>
            </w:pPr>
            <w:r w:rsidRPr="007F2770">
              <w:t>SOR-SNPN-SI indicator (SSSI) value (octet o, bit 3)</w:t>
            </w:r>
          </w:p>
          <w:p w14:paraId="3AC785DE" w14:textId="77777777" w:rsidR="00796455" w:rsidRPr="007F2770" w:rsidRDefault="00796455" w:rsidP="00B03AC8">
            <w:pPr>
              <w:pStyle w:val="TAL"/>
            </w:pPr>
            <w:r w:rsidRPr="007F2770">
              <w:t>Bit</w:t>
            </w:r>
          </w:p>
        </w:tc>
      </w:tr>
      <w:tr w:rsidR="00796455" w:rsidRPr="007F2770" w14:paraId="6D1116DC" w14:textId="77777777" w:rsidTr="00B03AC8">
        <w:trPr>
          <w:gridAfter w:val="1"/>
          <w:wAfter w:w="47" w:type="dxa"/>
          <w:cantSplit/>
          <w:jc w:val="center"/>
        </w:trPr>
        <w:tc>
          <w:tcPr>
            <w:tcW w:w="7082" w:type="dxa"/>
            <w:gridSpan w:val="4"/>
          </w:tcPr>
          <w:p w14:paraId="029A1B2C" w14:textId="77777777" w:rsidR="00796455" w:rsidRPr="007F2770" w:rsidRDefault="00796455" w:rsidP="00B03AC8">
            <w:pPr>
              <w:pStyle w:val="TAL"/>
              <w:rPr>
                <w:b/>
                <w:bCs/>
              </w:rPr>
            </w:pPr>
            <w:r w:rsidRPr="007F2770">
              <w:rPr>
                <w:b/>
                <w:bCs/>
              </w:rPr>
              <w:t>3</w:t>
            </w:r>
          </w:p>
        </w:tc>
      </w:tr>
      <w:tr w:rsidR="00796455" w:rsidRPr="007F2770" w14:paraId="10973E58"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3A6F8C0" w14:textId="77777777" w:rsidR="00796455" w:rsidRPr="007F2770" w:rsidRDefault="00796455" w:rsidP="00B03AC8">
            <w:pPr>
              <w:pStyle w:val="TAC"/>
            </w:pPr>
            <w:r w:rsidRPr="007F2770">
              <w:t>0</w:t>
            </w:r>
          </w:p>
        </w:tc>
        <w:tc>
          <w:tcPr>
            <w:tcW w:w="6878" w:type="dxa"/>
            <w:gridSpan w:val="2"/>
            <w:tcBorders>
              <w:top w:val="nil"/>
              <w:left w:val="nil"/>
              <w:bottom w:val="nil"/>
              <w:right w:val="single" w:sz="4" w:space="0" w:color="auto"/>
            </w:tcBorders>
          </w:tcPr>
          <w:p w14:paraId="77A1ADD8" w14:textId="77777777" w:rsidR="00796455" w:rsidRPr="007F2770" w:rsidRDefault="00796455" w:rsidP="00B03AC8">
            <w:pPr>
              <w:pStyle w:val="TAL"/>
            </w:pPr>
            <w:r w:rsidRPr="007F2770">
              <w:t>subscribed SNPN or HPLMN indication that 'no change of the SOR-SNPN-SI stored in the UE is needed and thus no SOR-SNPN-SI is provided'</w:t>
            </w:r>
          </w:p>
        </w:tc>
      </w:tr>
      <w:tr w:rsidR="00796455" w:rsidRPr="007F2770" w14:paraId="64EB9401" w14:textId="77777777" w:rsidTr="00B03AC8">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53F67A6" w14:textId="77777777" w:rsidR="00796455" w:rsidRPr="007F2770" w:rsidRDefault="00796455" w:rsidP="00B03AC8">
            <w:pPr>
              <w:pStyle w:val="TAC"/>
            </w:pPr>
            <w:r w:rsidRPr="007F2770">
              <w:t>1</w:t>
            </w:r>
          </w:p>
        </w:tc>
        <w:tc>
          <w:tcPr>
            <w:tcW w:w="6878" w:type="dxa"/>
            <w:gridSpan w:val="2"/>
            <w:tcBorders>
              <w:top w:val="nil"/>
              <w:left w:val="nil"/>
              <w:bottom w:val="nil"/>
              <w:right w:val="single" w:sz="4" w:space="0" w:color="auto"/>
            </w:tcBorders>
          </w:tcPr>
          <w:p w14:paraId="3C780F31" w14:textId="77777777" w:rsidR="00796455" w:rsidRPr="007F2770" w:rsidRDefault="00796455" w:rsidP="00B03AC8">
            <w:pPr>
              <w:pStyle w:val="TAL"/>
            </w:pPr>
            <w:r w:rsidRPr="007F2770">
              <w:t>SOR-SNPN-SI present</w:t>
            </w:r>
          </w:p>
        </w:tc>
      </w:tr>
      <w:tr w:rsidR="00796455" w:rsidRPr="007F2770" w14:paraId="74B211E9" w14:textId="77777777" w:rsidTr="00B03AC8">
        <w:trPr>
          <w:gridAfter w:val="1"/>
          <w:wAfter w:w="47" w:type="dxa"/>
          <w:cantSplit/>
          <w:jc w:val="center"/>
        </w:trPr>
        <w:tc>
          <w:tcPr>
            <w:tcW w:w="7082" w:type="dxa"/>
            <w:gridSpan w:val="4"/>
          </w:tcPr>
          <w:p w14:paraId="3C99D5F6" w14:textId="77777777" w:rsidR="00796455" w:rsidRPr="007F2770" w:rsidRDefault="00796455" w:rsidP="00B03AC8">
            <w:pPr>
              <w:pStyle w:val="TAL"/>
            </w:pPr>
          </w:p>
        </w:tc>
      </w:tr>
      <w:tr w:rsidR="00796455" w:rsidRPr="007F2770" w14:paraId="5AF8F0D2" w14:textId="77777777" w:rsidTr="00B03AC8">
        <w:trPr>
          <w:gridAfter w:val="1"/>
          <w:wAfter w:w="47" w:type="dxa"/>
          <w:cantSplit/>
          <w:jc w:val="center"/>
        </w:trPr>
        <w:tc>
          <w:tcPr>
            <w:tcW w:w="7082" w:type="dxa"/>
            <w:gridSpan w:val="4"/>
          </w:tcPr>
          <w:p w14:paraId="6E6605C9" w14:textId="77777777" w:rsidR="00796455" w:rsidRPr="007F2770" w:rsidRDefault="00796455" w:rsidP="00B03AC8">
            <w:pPr>
              <w:pStyle w:val="TAL"/>
            </w:pPr>
            <w:r w:rsidRPr="007F2770">
              <w:t>If the SSSI bit is set to "SOR-SNPN-SI present", the SOR-SNPN-SI field is present. If the SSSI bit is set to "subscribed SNPN or HPLMN indication that 'no change of the SOR-SNPN-SI stored in the UE is needed and thus no SOR-SNPN-SI is provided'", the SOR-SNPN-SI is absent.</w:t>
            </w:r>
          </w:p>
        </w:tc>
      </w:tr>
      <w:tr w:rsidR="00796455" w:rsidRPr="007F2770" w14:paraId="56606D9F" w14:textId="77777777" w:rsidTr="00B03AC8">
        <w:trPr>
          <w:gridAfter w:val="1"/>
          <w:wAfter w:w="47" w:type="dxa"/>
          <w:cantSplit/>
          <w:jc w:val="center"/>
        </w:trPr>
        <w:tc>
          <w:tcPr>
            <w:tcW w:w="7082" w:type="dxa"/>
            <w:gridSpan w:val="4"/>
          </w:tcPr>
          <w:p w14:paraId="1B3B8B6C" w14:textId="77777777" w:rsidR="00796455" w:rsidRPr="007F2770" w:rsidRDefault="00796455" w:rsidP="00B03AC8">
            <w:pPr>
              <w:pStyle w:val="TAL"/>
            </w:pPr>
          </w:p>
        </w:tc>
      </w:tr>
      <w:tr w:rsidR="00796455" w:rsidRPr="007F2770" w14:paraId="422A6763" w14:textId="77777777" w:rsidTr="00B03AC8">
        <w:trPr>
          <w:gridAfter w:val="1"/>
          <w:wAfter w:w="47" w:type="dxa"/>
          <w:cantSplit/>
          <w:jc w:val="center"/>
        </w:trPr>
        <w:tc>
          <w:tcPr>
            <w:tcW w:w="7082" w:type="dxa"/>
            <w:gridSpan w:val="4"/>
          </w:tcPr>
          <w:p w14:paraId="4C5A603A" w14:textId="77777777" w:rsidR="00796455" w:rsidRPr="007F2770" w:rsidRDefault="00796455" w:rsidP="00B03AC8">
            <w:pPr>
              <w:pStyle w:val="TAL"/>
            </w:pPr>
          </w:p>
        </w:tc>
      </w:tr>
      <w:tr w:rsidR="00796455" w:rsidRPr="007F2770" w14:paraId="2A4895E4" w14:textId="77777777" w:rsidTr="00B03AC8">
        <w:trPr>
          <w:gridAfter w:val="1"/>
          <w:wAfter w:w="47" w:type="dxa"/>
          <w:cantSplit/>
          <w:jc w:val="center"/>
        </w:trPr>
        <w:tc>
          <w:tcPr>
            <w:tcW w:w="7082" w:type="dxa"/>
            <w:gridSpan w:val="4"/>
            <w:tcBorders>
              <w:top w:val="single" w:sz="4" w:space="0" w:color="auto"/>
              <w:bottom w:val="single" w:sz="4" w:space="0" w:color="auto"/>
            </w:tcBorders>
          </w:tcPr>
          <w:p w14:paraId="6FCD2464" w14:textId="77777777" w:rsidR="00796455" w:rsidRPr="007F2770" w:rsidRDefault="00796455" w:rsidP="00B03AC8">
            <w:pPr>
              <w:pStyle w:val="TAN"/>
              <w:rPr>
                <w:lang w:val="es-ES"/>
              </w:rPr>
            </w:pPr>
            <w:r w:rsidRPr="007F2770">
              <w:t>NOTE 1:</w:t>
            </w:r>
            <w:r w:rsidRPr="007F2770">
              <w:tab/>
              <w:t>This bit or field applies for SOR header with SOR data type with value "0"</w:t>
            </w:r>
            <w:r w:rsidRPr="007F2770">
              <w:rPr>
                <w:lang w:val="es-ES"/>
              </w:rPr>
              <w:t>.</w:t>
            </w:r>
          </w:p>
          <w:p w14:paraId="2BFA11F5" w14:textId="77777777" w:rsidR="00796455" w:rsidRPr="007F2770" w:rsidRDefault="00796455" w:rsidP="00B03AC8">
            <w:pPr>
              <w:pStyle w:val="TAN"/>
            </w:pPr>
            <w:r w:rsidRPr="007F2770">
              <w:t>NOTE 2:</w:t>
            </w:r>
            <w:r w:rsidRPr="007F2770">
              <w:tab/>
              <w:t>This bit or field applies for SOR header with SOR data type with value "1"</w:t>
            </w:r>
            <w:r w:rsidRPr="007F2770">
              <w:rPr>
                <w:lang w:val="es-ES"/>
              </w:rPr>
              <w:t>.</w:t>
            </w:r>
          </w:p>
          <w:p w14:paraId="338FA0C6" w14:textId="77777777" w:rsidR="00796455" w:rsidRPr="007F2770" w:rsidRDefault="00796455" w:rsidP="00B03AC8">
            <w:pPr>
              <w:pStyle w:val="TAN"/>
            </w:pPr>
            <w:r w:rsidRPr="007F2770">
              <w:t>NOTE 3:</w:t>
            </w:r>
            <w:r w:rsidRPr="007F2770">
              <w:tab/>
              <w:t>Additional parameters can be set to value "1" only when the ME supports SOR-CMCI or SOR-SNPN-SI, and the list type bit is set to value "1".</w:t>
            </w:r>
          </w:p>
          <w:p w14:paraId="633CD906" w14:textId="77777777" w:rsidR="00796455" w:rsidRPr="007F2770" w:rsidRDefault="00796455" w:rsidP="00796455">
            <w:pPr>
              <w:pStyle w:val="TAN"/>
              <w:rPr>
                <w:lang w:val="en-US"/>
              </w:rPr>
            </w:pPr>
            <w:r w:rsidRPr="007F2770">
              <w:t>NOTE 4:</w:t>
            </w:r>
            <w:r w:rsidRPr="007F2770">
              <w:tab/>
            </w:r>
            <w:r w:rsidRPr="007F2770">
              <w:rPr>
                <w:lang w:val="en-US"/>
              </w:rPr>
              <w:t>The "</w:t>
            </w:r>
            <w:r w:rsidRPr="007F2770">
              <w:rPr>
                <w:noProof/>
              </w:rPr>
              <w:t>SOR-CMCI supported by the ME"</w:t>
            </w:r>
            <w:r w:rsidRPr="007F2770">
              <w:rPr>
                <w:lang w:val="en-US"/>
              </w:rPr>
              <w:t xml:space="preserve"> is not set by a UE compliant to an earlier release of the specification.</w:t>
            </w:r>
          </w:p>
          <w:p w14:paraId="1F4A5202" w14:textId="77777777" w:rsidR="00796455" w:rsidRPr="007F2770" w:rsidRDefault="00796455" w:rsidP="00796455">
            <w:pPr>
              <w:pStyle w:val="TAN"/>
            </w:pPr>
            <w:r w:rsidRPr="007F2770">
              <w:t>NOTE 5</w:t>
            </w:r>
            <w:r w:rsidRPr="007F2770">
              <w:rPr>
                <w:rFonts w:hint="eastAsia"/>
                <w:lang w:eastAsia="zh-CN"/>
              </w:rPr>
              <w:t>:</w:t>
            </w:r>
            <w:r w:rsidRPr="007F2770">
              <w:t xml:space="preserve"> </w:t>
            </w:r>
            <w:r w:rsidRPr="007F2770">
              <w:tab/>
              <w:t>This bit or field applies for SOR header with list type with value "1".</w:t>
            </w:r>
          </w:p>
          <w:p w14:paraId="28178B52" w14:textId="09A2A68E" w:rsidR="00831AAB" w:rsidRPr="007F2770" w:rsidRDefault="00831AAB" w:rsidP="00796455">
            <w:pPr>
              <w:pStyle w:val="TAN"/>
            </w:pPr>
            <w:r w:rsidRPr="007F2770">
              <w:t>NOTE 6:</w:t>
            </w:r>
            <w:r w:rsidRPr="007F2770">
              <w:tab/>
            </w:r>
            <w:r w:rsidRPr="007F2770">
              <w:rPr>
                <w:lang w:val="en-US"/>
              </w:rPr>
              <w:t>The "</w:t>
            </w:r>
            <w:r w:rsidRPr="007F2770">
              <w:rPr>
                <w:noProof/>
              </w:rPr>
              <w:t>SOR-SNPN-SI supported by the ME"</w:t>
            </w:r>
            <w:r w:rsidRPr="007F2770">
              <w:rPr>
                <w:lang w:val="en-US"/>
              </w:rPr>
              <w:t xml:space="preserve"> may only be set by a UE which supports access to an SNPN using credentials from a credentials holder and which is </w:t>
            </w:r>
            <w:r w:rsidRPr="007F2770">
              <w:t>not operating in SNPN access operation mode</w:t>
            </w:r>
            <w:r w:rsidRPr="007F2770">
              <w:rPr>
                <w:lang w:val="en-US"/>
              </w:rPr>
              <w:t>.</w:t>
            </w:r>
          </w:p>
        </w:tc>
      </w:tr>
    </w:tbl>
    <w:p w14:paraId="3DAB2225"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72F82193" w14:textId="77777777" w:rsidTr="00B03AC8">
        <w:trPr>
          <w:gridAfter w:val="1"/>
          <w:wAfter w:w="8" w:type="dxa"/>
          <w:jc w:val="center"/>
        </w:trPr>
        <w:tc>
          <w:tcPr>
            <w:tcW w:w="708" w:type="dxa"/>
            <w:gridSpan w:val="2"/>
            <w:tcBorders>
              <w:bottom w:val="single" w:sz="4" w:space="0" w:color="auto"/>
            </w:tcBorders>
          </w:tcPr>
          <w:p w14:paraId="6949C8DE" w14:textId="77777777" w:rsidR="00796455" w:rsidRPr="007F2770" w:rsidRDefault="00796455" w:rsidP="00B03AC8">
            <w:pPr>
              <w:pStyle w:val="TAC"/>
            </w:pPr>
            <w:r w:rsidRPr="007F2770">
              <w:t>8</w:t>
            </w:r>
          </w:p>
        </w:tc>
        <w:tc>
          <w:tcPr>
            <w:tcW w:w="709" w:type="dxa"/>
            <w:tcBorders>
              <w:bottom w:val="single" w:sz="4" w:space="0" w:color="auto"/>
            </w:tcBorders>
          </w:tcPr>
          <w:p w14:paraId="4EABEE46" w14:textId="77777777" w:rsidR="00796455" w:rsidRPr="007F2770" w:rsidRDefault="00796455" w:rsidP="00B03AC8">
            <w:pPr>
              <w:pStyle w:val="TAC"/>
            </w:pPr>
            <w:r w:rsidRPr="007F2770">
              <w:t>7</w:t>
            </w:r>
          </w:p>
        </w:tc>
        <w:tc>
          <w:tcPr>
            <w:tcW w:w="709" w:type="dxa"/>
            <w:tcBorders>
              <w:bottom w:val="single" w:sz="4" w:space="0" w:color="auto"/>
            </w:tcBorders>
          </w:tcPr>
          <w:p w14:paraId="34E0D669" w14:textId="77777777" w:rsidR="00796455" w:rsidRPr="007F2770" w:rsidRDefault="00796455" w:rsidP="00B03AC8">
            <w:pPr>
              <w:pStyle w:val="TAC"/>
            </w:pPr>
            <w:r w:rsidRPr="007F2770">
              <w:t>6</w:t>
            </w:r>
          </w:p>
        </w:tc>
        <w:tc>
          <w:tcPr>
            <w:tcW w:w="709" w:type="dxa"/>
            <w:tcBorders>
              <w:bottom w:val="single" w:sz="4" w:space="0" w:color="auto"/>
            </w:tcBorders>
          </w:tcPr>
          <w:p w14:paraId="308E51F6" w14:textId="77777777" w:rsidR="00796455" w:rsidRPr="007F2770" w:rsidRDefault="00796455" w:rsidP="00B03AC8">
            <w:pPr>
              <w:pStyle w:val="TAC"/>
            </w:pPr>
            <w:r w:rsidRPr="007F2770">
              <w:t>5</w:t>
            </w:r>
          </w:p>
        </w:tc>
        <w:tc>
          <w:tcPr>
            <w:tcW w:w="709" w:type="dxa"/>
            <w:tcBorders>
              <w:bottom w:val="single" w:sz="4" w:space="0" w:color="auto"/>
            </w:tcBorders>
          </w:tcPr>
          <w:p w14:paraId="5EEB1FB5" w14:textId="77777777" w:rsidR="00796455" w:rsidRPr="007F2770" w:rsidRDefault="00796455" w:rsidP="00B03AC8">
            <w:pPr>
              <w:pStyle w:val="TAC"/>
            </w:pPr>
            <w:r w:rsidRPr="007F2770">
              <w:t>4</w:t>
            </w:r>
          </w:p>
        </w:tc>
        <w:tc>
          <w:tcPr>
            <w:tcW w:w="709" w:type="dxa"/>
            <w:tcBorders>
              <w:bottom w:val="single" w:sz="4" w:space="0" w:color="auto"/>
            </w:tcBorders>
          </w:tcPr>
          <w:p w14:paraId="7D2C5EAF" w14:textId="77777777" w:rsidR="00796455" w:rsidRPr="007F2770" w:rsidRDefault="00796455" w:rsidP="00B03AC8">
            <w:pPr>
              <w:pStyle w:val="TAC"/>
            </w:pPr>
            <w:r w:rsidRPr="007F2770">
              <w:t>3</w:t>
            </w:r>
          </w:p>
        </w:tc>
        <w:tc>
          <w:tcPr>
            <w:tcW w:w="709" w:type="dxa"/>
            <w:tcBorders>
              <w:bottom w:val="single" w:sz="4" w:space="0" w:color="auto"/>
            </w:tcBorders>
          </w:tcPr>
          <w:p w14:paraId="2A394A0D" w14:textId="77777777" w:rsidR="00796455" w:rsidRPr="007F2770" w:rsidRDefault="00796455" w:rsidP="00B03AC8">
            <w:pPr>
              <w:pStyle w:val="TAC"/>
            </w:pPr>
            <w:r w:rsidRPr="007F2770">
              <w:t>2</w:t>
            </w:r>
          </w:p>
        </w:tc>
        <w:tc>
          <w:tcPr>
            <w:tcW w:w="709" w:type="dxa"/>
            <w:tcBorders>
              <w:bottom w:val="single" w:sz="4" w:space="0" w:color="auto"/>
            </w:tcBorders>
          </w:tcPr>
          <w:p w14:paraId="72DA8C8B" w14:textId="77777777" w:rsidR="00796455" w:rsidRPr="007F2770" w:rsidRDefault="00796455" w:rsidP="00B03AC8">
            <w:pPr>
              <w:pStyle w:val="TAC"/>
            </w:pPr>
            <w:r w:rsidRPr="007F2770">
              <w:t>1</w:t>
            </w:r>
          </w:p>
        </w:tc>
        <w:tc>
          <w:tcPr>
            <w:tcW w:w="1416" w:type="dxa"/>
            <w:gridSpan w:val="2"/>
          </w:tcPr>
          <w:p w14:paraId="454E96B3" w14:textId="77777777" w:rsidR="00796455" w:rsidRPr="007F2770" w:rsidRDefault="00796455" w:rsidP="00B03AC8">
            <w:pPr>
              <w:pStyle w:val="TAL"/>
            </w:pPr>
          </w:p>
        </w:tc>
      </w:tr>
      <w:tr w:rsidR="00796455" w:rsidRPr="007F2770" w14:paraId="256E33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42CE85C" w14:textId="77777777" w:rsidR="00796455" w:rsidRPr="007F2770" w:rsidRDefault="00796455" w:rsidP="00B03AC8">
            <w:pPr>
              <w:pStyle w:val="TAC"/>
            </w:pPr>
          </w:p>
          <w:p w14:paraId="39DAD0E3" w14:textId="77777777" w:rsidR="00796455" w:rsidRPr="007F2770" w:rsidRDefault="00796455" w:rsidP="00B03AC8">
            <w:pPr>
              <w:pStyle w:val="TAC"/>
            </w:pPr>
            <w:r w:rsidRPr="007F2770">
              <w:t>Length of SOR-CMCI contents</w:t>
            </w:r>
          </w:p>
        </w:tc>
        <w:tc>
          <w:tcPr>
            <w:tcW w:w="1416" w:type="dxa"/>
            <w:gridSpan w:val="2"/>
            <w:tcBorders>
              <w:top w:val="nil"/>
              <w:left w:val="single" w:sz="6" w:space="0" w:color="auto"/>
              <w:bottom w:val="nil"/>
              <w:right w:val="nil"/>
            </w:tcBorders>
          </w:tcPr>
          <w:p w14:paraId="1A8C6889" w14:textId="77777777" w:rsidR="00796455" w:rsidRPr="007F2770" w:rsidRDefault="00796455" w:rsidP="00B03AC8">
            <w:pPr>
              <w:pStyle w:val="TAL"/>
            </w:pPr>
            <w:r w:rsidRPr="007F2770">
              <w:t>octet (o+1)</w:t>
            </w:r>
          </w:p>
          <w:p w14:paraId="179321F8" w14:textId="77777777" w:rsidR="00796455" w:rsidRPr="007F2770" w:rsidRDefault="00796455" w:rsidP="00B03AC8">
            <w:pPr>
              <w:pStyle w:val="TAL"/>
            </w:pPr>
          </w:p>
          <w:p w14:paraId="028AE48A" w14:textId="77777777" w:rsidR="00796455" w:rsidRPr="007F2770" w:rsidRDefault="00796455" w:rsidP="00B03AC8">
            <w:pPr>
              <w:pStyle w:val="TAL"/>
            </w:pPr>
            <w:r w:rsidRPr="007F2770">
              <w:t>octet (o+2)</w:t>
            </w:r>
          </w:p>
        </w:tc>
      </w:tr>
      <w:tr w:rsidR="00796455" w:rsidRPr="007F2770" w14:paraId="05CE4671"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FBAF6F8" w14:textId="77777777" w:rsidR="00796455" w:rsidRPr="007F2770" w:rsidRDefault="00796455" w:rsidP="00B03AC8">
            <w:pPr>
              <w:pStyle w:val="TAC"/>
            </w:pPr>
          </w:p>
          <w:p w14:paraId="12A1526D" w14:textId="77777777" w:rsidR="00796455" w:rsidRPr="007F2770" w:rsidRDefault="00796455" w:rsidP="00B03AC8">
            <w:pPr>
              <w:pStyle w:val="TAC"/>
            </w:pPr>
            <w:r w:rsidRPr="007F2770">
              <w:t>SOR-CMCI rule 1</w:t>
            </w:r>
          </w:p>
        </w:tc>
        <w:tc>
          <w:tcPr>
            <w:tcW w:w="1416" w:type="dxa"/>
            <w:gridSpan w:val="2"/>
            <w:tcBorders>
              <w:top w:val="nil"/>
              <w:left w:val="single" w:sz="6" w:space="0" w:color="auto"/>
              <w:bottom w:val="nil"/>
              <w:right w:val="nil"/>
            </w:tcBorders>
          </w:tcPr>
          <w:p w14:paraId="51E3DA44" w14:textId="77777777" w:rsidR="00796455" w:rsidRPr="007F2770" w:rsidRDefault="00796455" w:rsidP="00B03AC8">
            <w:pPr>
              <w:pStyle w:val="TAL"/>
            </w:pPr>
            <w:r w:rsidRPr="007F2770">
              <w:t>octet (o+3)*</w:t>
            </w:r>
          </w:p>
          <w:p w14:paraId="2D394529" w14:textId="77777777" w:rsidR="00796455" w:rsidRPr="007F2770" w:rsidRDefault="00796455" w:rsidP="00B03AC8">
            <w:pPr>
              <w:pStyle w:val="TAL"/>
            </w:pPr>
          </w:p>
          <w:p w14:paraId="091F034D" w14:textId="77777777" w:rsidR="00796455" w:rsidRPr="007F2770" w:rsidRDefault="00796455" w:rsidP="00B03AC8">
            <w:pPr>
              <w:pStyle w:val="TAL"/>
            </w:pPr>
            <w:r w:rsidRPr="007F2770">
              <w:t>octet q*</w:t>
            </w:r>
          </w:p>
        </w:tc>
      </w:tr>
      <w:tr w:rsidR="00796455" w:rsidRPr="007F2770" w14:paraId="6B73C47B"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109A2" w14:textId="77777777" w:rsidR="00796455" w:rsidRPr="007F2770" w:rsidRDefault="00796455" w:rsidP="00B03AC8">
            <w:pPr>
              <w:pStyle w:val="TAC"/>
            </w:pPr>
          </w:p>
          <w:p w14:paraId="6C8B689C" w14:textId="77777777" w:rsidR="00796455" w:rsidRPr="007F2770" w:rsidRDefault="00796455" w:rsidP="00B03AC8">
            <w:pPr>
              <w:pStyle w:val="TAC"/>
            </w:pPr>
            <w:r w:rsidRPr="007F2770">
              <w:t>SOR-CMCI rule 2</w:t>
            </w:r>
          </w:p>
        </w:tc>
        <w:tc>
          <w:tcPr>
            <w:tcW w:w="1416" w:type="dxa"/>
            <w:gridSpan w:val="2"/>
            <w:tcBorders>
              <w:top w:val="nil"/>
              <w:left w:val="single" w:sz="6" w:space="0" w:color="auto"/>
              <w:bottom w:val="nil"/>
              <w:right w:val="nil"/>
            </w:tcBorders>
          </w:tcPr>
          <w:p w14:paraId="3B3923EE" w14:textId="77777777" w:rsidR="00796455" w:rsidRPr="007F2770" w:rsidRDefault="00796455" w:rsidP="00B03AC8">
            <w:pPr>
              <w:pStyle w:val="TAL"/>
            </w:pPr>
            <w:r w:rsidRPr="007F2770">
              <w:t>octet (q+1)*</w:t>
            </w:r>
          </w:p>
          <w:p w14:paraId="1A2433A9" w14:textId="77777777" w:rsidR="00796455" w:rsidRPr="007F2770" w:rsidRDefault="00796455" w:rsidP="00B03AC8">
            <w:pPr>
              <w:pStyle w:val="TAL"/>
            </w:pPr>
          </w:p>
          <w:p w14:paraId="79DE97D5" w14:textId="77777777" w:rsidR="00796455" w:rsidRPr="007F2770" w:rsidRDefault="00796455" w:rsidP="00B03AC8">
            <w:pPr>
              <w:pStyle w:val="TAL"/>
            </w:pPr>
            <w:r w:rsidRPr="007F2770">
              <w:t>octet r*</w:t>
            </w:r>
          </w:p>
        </w:tc>
      </w:tr>
      <w:tr w:rsidR="00796455" w:rsidRPr="007F2770" w14:paraId="7BA592B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45977F" w14:textId="77777777" w:rsidR="00796455" w:rsidRPr="007F2770" w:rsidRDefault="00796455" w:rsidP="00B03AC8">
            <w:pPr>
              <w:pStyle w:val="TAC"/>
            </w:pPr>
          </w:p>
          <w:p w14:paraId="2FD1C3DF" w14:textId="77777777" w:rsidR="00796455" w:rsidRPr="007F2770" w:rsidRDefault="00796455" w:rsidP="00B03AC8">
            <w:pPr>
              <w:pStyle w:val="TAC"/>
            </w:pPr>
            <w:r w:rsidRPr="007F2770">
              <w:t>...</w:t>
            </w:r>
          </w:p>
        </w:tc>
        <w:tc>
          <w:tcPr>
            <w:tcW w:w="1416" w:type="dxa"/>
            <w:gridSpan w:val="2"/>
            <w:tcBorders>
              <w:top w:val="nil"/>
              <w:left w:val="single" w:sz="6" w:space="0" w:color="auto"/>
              <w:bottom w:val="nil"/>
              <w:right w:val="nil"/>
            </w:tcBorders>
          </w:tcPr>
          <w:p w14:paraId="1D540899" w14:textId="77777777" w:rsidR="00796455" w:rsidRPr="007F2770" w:rsidRDefault="00796455" w:rsidP="00B03AC8">
            <w:pPr>
              <w:pStyle w:val="TAL"/>
            </w:pPr>
            <w:r w:rsidRPr="007F2770">
              <w:t>octet (r+1)*</w:t>
            </w:r>
          </w:p>
          <w:p w14:paraId="3BDA8D1B" w14:textId="77777777" w:rsidR="00796455" w:rsidRPr="007F2770" w:rsidRDefault="00796455" w:rsidP="00B03AC8">
            <w:pPr>
              <w:pStyle w:val="TAL"/>
            </w:pPr>
          </w:p>
          <w:p w14:paraId="4A640F23" w14:textId="77777777" w:rsidR="00796455" w:rsidRPr="007F2770" w:rsidRDefault="00796455" w:rsidP="00B03AC8">
            <w:pPr>
              <w:pStyle w:val="TAL"/>
            </w:pPr>
            <w:r w:rsidRPr="007F2770">
              <w:t>octet s*</w:t>
            </w:r>
          </w:p>
        </w:tc>
      </w:tr>
      <w:tr w:rsidR="00796455" w:rsidRPr="007F2770" w14:paraId="1E30D50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FB8BD8" w14:textId="77777777" w:rsidR="00796455" w:rsidRPr="007F2770" w:rsidRDefault="00796455" w:rsidP="00B03AC8">
            <w:pPr>
              <w:pStyle w:val="TAC"/>
            </w:pPr>
          </w:p>
          <w:p w14:paraId="6230AB05" w14:textId="77777777" w:rsidR="00796455" w:rsidRPr="007F2770" w:rsidRDefault="00796455" w:rsidP="00B03AC8">
            <w:pPr>
              <w:pStyle w:val="TAC"/>
            </w:pPr>
            <w:r w:rsidRPr="007F2770">
              <w:t>SOR-CMCI rule n</w:t>
            </w:r>
          </w:p>
        </w:tc>
        <w:tc>
          <w:tcPr>
            <w:tcW w:w="1416" w:type="dxa"/>
            <w:gridSpan w:val="2"/>
            <w:tcBorders>
              <w:top w:val="nil"/>
              <w:left w:val="single" w:sz="6" w:space="0" w:color="auto"/>
              <w:bottom w:val="nil"/>
              <w:right w:val="nil"/>
            </w:tcBorders>
          </w:tcPr>
          <w:p w14:paraId="001DB896" w14:textId="77777777" w:rsidR="00796455" w:rsidRPr="007F2770" w:rsidRDefault="00796455" w:rsidP="00B03AC8">
            <w:pPr>
              <w:pStyle w:val="TAL"/>
            </w:pPr>
            <w:r w:rsidRPr="007F2770">
              <w:t>octet (s+1)*</w:t>
            </w:r>
          </w:p>
          <w:p w14:paraId="0F3EF6D6" w14:textId="77777777" w:rsidR="00796455" w:rsidRPr="007F2770" w:rsidRDefault="00796455" w:rsidP="00B03AC8">
            <w:pPr>
              <w:pStyle w:val="TAL"/>
            </w:pPr>
          </w:p>
          <w:p w14:paraId="7D9026E3" w14:textId="77777777" w:rsidR="00796455" w:rsidRPr="007F2770" w:rsidRDefault="00796455" w:rsidP="00B03AC8">
            <w:pPr>
              <w:pStyle w:val="TAL"/>
            </w:pPr>
            <w:r w:rsidRPr="007F2770">
              <w:t>octet p*</w:t>
            </w:r>
          </w:p>
        </w:tc>
      </w:tr>
    </w:tbl>
    <w:p w14:paraId="5269FFB4" w14:textId="77777777" w:rsidR="00796455" w:rsidRPr="007F2770" w:rsidRDefault="00796455" w:rsidP="00796455">
      <w:pPr>
        <w:pStyle w:val="TF"/>
      </w:pPr>
      <w:r w:rsidRPr="007F2770">
        <w:t>Figure 9.11.3.51.7: SOR-CMCI</w:t>
      </w:r>
    </w:p>
    <w:p w14:paraId="47838E22" w14:textId="77777777" w:rsidR="00796455" w:rsidRPr="007F2770" w:rsidRDefault="00796455" w:rsidP="00796455">
      <w:pPr>
        <w:pStyle w:val="TH"/>
      </w:pPr>
      <w:r w:rsidRPr="007F2770">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2D5936F" w14:textId="77777777" w:rsidTr="00B03AC8">
        <w:trPr>
          <w:cantSplit/>
          <w:jc w:val="center"/>
        </w:trPr>
        <w:tc>
          <w:tcPr>
            <w:tcW w:w="7094" w:type="dxa"/>
          </w:tcPr>
          <w:p w14:paraId="1CF07DDA" w14:textId="77777777" w:rsidR="00796455" w:rsidRPr="007F2770" w:rsidRDefault="00796455" w:rsidP="00B03AC8">
            <w:pPr>
              <w:pStyle w:val="TAL"/>
            </w:pPr>
            <w:r w:rsidRPr="007F2770">
              <w:t>SOR-CMCI rule:</w:t>
            </w:r>
          </w:p>
          <w:p w14:paraId="5118E352" w14:textId="77777777" w:rsidR="00796455" w:rsidRPr="007F2770" w:rsidRDefault="00796455" w:rsidP="00B03AC8">
            <w:pPr>
              <w:pStyle w:val="TAL"/>
            </w:pPr>
            <w:r w:rsidRPr="007F2770">
              <w:t>The SOR-CMCI rule is coded according to figure 9.11.3.51.8 and table 9.11.3.51.3.</w:t>
            </w:r>
          </w:p>
        </w:tc>
      </w:tr>
      <w:tr w:rsidR="00796455" w:rsidRPr="007F2770" w14:paraId="2B6B1CC8" w14:textId="77777777" w:rsidTr="00B03AC8">
        <w:trPr>
          <w:cantSplit/>
          <w:jc w:val="center"/>
        </w:trPr>
        <w:tc>
          <w:tcPr>
            <w:tcW w:w="7094" w:type="dxa"/>
          </w:tcPr>
          <w:p w14:paraId="1685F094" w14:textId="77777777" w:rsidR="00796455" w:rsidRPr="007F2770" w:rsidRDefault="00796455" w:rsidP="00B03AC8">
            <w:pPr>
              <w:pStyle w:val="TAL"/>
            </w:pPr>
          </w:p>
        </w:tc>
      </w:tr>
      <w:tr w:rsidR="00796455" w:rsidRPr="007F2770" w14:paraId="623D8FB7" w14:textId="77777777" w:rsidTr="00B03AC8">
        <w:trPr>
          <w:cantSplit/>
          <w:jc w:val="center"/>
        </w:trPr>
        <w:tc>
          <w:tcPr>
            <w:tcW w:w="7094" w:type="dxa"/>
          </w:tcPr>
          <w:p w14:paraId="473BF547" w14:textId="77777777" w:rsidR="00796455" w:rsidRPr="007F2770" w:rsidRDefault="00796455" w:rsidP="00B03AC8">
            <w:pPr>
              <w:pStyle w:val="TAL"/>
            </w:pPr>
            <w:r w:rsidRPr="007F2770">
              <w:t>If the length of SOR-CMCI contents field indicates a length bigger than indicated in figure 9.11.3.51.7, receiving entity shall ignore any superfluous octets located at the end of the SOR-CMCI.</w:t>
            </w:r>
          </w:p>
        </w:tc>
      </w:tr>
    </w:tbl>
    <w:p w14:paraId="6EBF4109"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513058E6" w14:textId="77777777" w:rsidTr="00B03AC8">
        <w:trPr>
          <w:gridAfter w:val="1"/>
          <w:wAfter w:w="8" w:type="dxa"/>
          <w:jc w:val="center"/>
        </w:trPr>
        <w:tc>
          <w:tcPr>
            <w:tcW w:w="708" w:type="dxa"/>
            <w:gridSpan w:val="2"/>
            <w:tcBorders>
              <w:bottom w:val="single" w:sz="4" w:space="0" w:color="auto"/>
            </w:tcBorders>
          </w:tcPr>
          <w:p w14:paraId="3A2EE324" w14:textId="77777777" w:rsidR="00796455" w:rsidRPr="007F2770" w:rsidRDefault="00796455" w:rsidP="00B03AC8">
            <w:pPr>
              <w:pStyle w:val="TAC"/>
            </w:pPr>
            <w:r w:rsidRPr="007F2770">
              <w:t>8</w:t>
            </w:r>
          </w:p>
        </w:tc>
        <w:tc>
          <w:tcPr>
            <w:tcW w:w="709" w:type="dxa"/>
            <w:tcBorders>
              <w:bottom w:val="single" w:sz="4" w:space="0" w:color="auto"/>
            </w:tcBorders>
          </w:tcPr>
          <w:p w14:paraId="33CCB312" w14:textId="77777777" w:rsidR="00796455" w:rsidRPr="007F2770" w:rsidRDefault="00796455" w:rsidP="00B03AC8">
            <w:pPr>
              <w:pStyle w:val="TAC"/>
            </w:pPr>
            <w:r w:rsidRPr="007F2770">
              <w:t>7</w:t>
            </w:r>
          </w:p>
        </w:tc>
        <w:tc>
          <w:tcPr>
            <w:tcW w:w="709" w:type="dxa"/>
            <w:tcBorders>
              <w:bottom w:val="single" w:sz="4" w:space="0" w:color="auto"/>
            </w:tcBorders>
          </w:tcPr>
          <w:p w14:paraId="4EFE8EF5" w14:textId="77777777" w:rsidR="00796455" w:rsidRPr="007F2770" w:rsidRDefault="00796455" w:rsidP="00B03AC8">
            <w:pPr>
              <w:pStyle w:val="TAC"/>
            </w:pPr>
            <w:r w:rsidRPr="007F2770">
              <w:t>6</w:t>
            </w:r>
          </w:p>
        </w:tc>
        <w:tc>
          <w:tcPr>
            <w:tcW w:w="709" w:type="dxa"/>
            <w:tcBorders>
              <w:bottom w:val="single" w:sz="4" w:space="0" w:color="auto"/>
            </w:tcBorders>
          </w:tcPr>
          <w:p w14:paraId="16BF298B" w14:textId="77777777" w:rsidR="00796455" w:rsidRPr="007F2770" w:rsidRDefault="00796455" w:rsidP="00B03AC8">
            <w:pPr>
              <w:pStyle w:val="TAC"/>
            </w:pPr>
            <w:r w:rsidRPr="007F2770">
              <w:t>5</w:t>
            </w:r>
          </w:p>
        </w:tc>
        <w:tc>
          <w:tcPr>
            <w:tcW w:w="709" w:type="dxa"/>
            <w:tcBorders>
              <w:bottom w:val="single" w:sz="4" w:space="0" w:color="auto"/>
            </w:tcBorders>
          </w:tcPr>
          <w:p w14:paraId="3EA9797C" w14:textId="77777777" w:rsidR="00796455" w:rsidRPr="007F2770" w:rsidRDefault="00796455" w:rsidP="00B03AC8">
            <w:pPr>
              <w:pStyle w:val="TAC"/>
            </w:pPr>
            <w:r w:rsidRPr="007F2770">
              <w:t>4</w:t>
            </w:r>
          </w:p>
        </w:tc>
        <w:tc>
          <w:tcPr>
            <w:tcW w:w="709" w:type="dxa"/>
            <w:tcBorders>
              <w:bottom w:val="single" w:sz="4" w:space="0" w:color="auto"/>
            </w:tcBorders>
          </w:tcPr>
          <w:p w14:paraId="06A66889" w14:textId="77777777" w:rsidR="00796455" w:rsidRPr="007F2770" w:rsidRDefault="00796455" w:rsidP="00B03AC8">
            <w:pPr>
              <w:pStyle w:val="TAC"/>
            </w:pPr>
            <w:r w:rsidRPr="007F2770">
              <w:t>3</w:t>
            </w:r>
          </w:p>
        </w:tc>
        <w:tc>
          <w:tcPr>
            <w:tcW w:w="709" w:type="dxa"/>
            <w:tcBorders>
              <w:bottom w:val="single" w:sz="4" w:space="0" w:color="auto"/>
            </w:tcBorders>
          </w:tcPr>
          <w:p w14:paraId="3905051F" w14:textId="77777777" w:rsidR="00796455" w:rsidRPr="007F2770" w:rsidRDefault="00796455" w:rsidP="00B03AC8">
            <w:pPr>
              <w:pStyle w:val="TAC"/>
            </w:pPr>
            <w:r w:rsidRPr="007F2770">
              <w:t>2</w:t>
            </w:r>
          </w:p>
        </w:tc>
        <w:tc>
          <w:tcPr>
            <w:tcW w:w="709" w:type="dxa"/>
            <w:tcBorders>
              <w:bottom w:val="single" w:sz="4" w:space="0" w:color="auto"/>
            </w:tcBorders>
          </w:tcPr>
          <w:p w14:paraId="10A23654" w14:textId="77777777" w:rsidR="00796455" w:rsidRPr="007F2770" w:rsidRDefault="00796455" w:rsidP="00B03AC8">
            <w:pPr>
              <w:pStyle w:val="TAC"/>
            </w:pPr>
            <w:r w:rsidRPr="007F2770">
              <w:t>1</w:t>
            </w:r>
          </w:p>
        </w:tc>
        <w:tc>
          <w:tcPr>
            <w:tcW w:w="1416" w:type="dxa"/>
            <w:gridSpan w:val="2"/>
          </w:tcPr>
          <w:p w14:paraId="3A0AF39B" w14:textId="77777777" w:rsidR="00796455" w:rsidRPr="007F2770" w:rsidRDefault="00796455" w:rsidP="00B03AC8">
            <w:pPr>
              <w:pStyle w:val="TAL"/>
            </w:pPr>
          </w:p>
        </w:tc>
      </w:tr>
      <w:tr w:rsidR="00796455" w:rsidRPr="007F2770" w14:paraId="27E867FE"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46CF565B" w14:textId="77777777" w:rsidR="00796455" w:rsidRPr="007F2770" w:rsidRDefault="00796455" w:rsidP="00B03AC8">
            <w:pPr>
              <w:pStyle w:val="TAC"/>
            </w:pPr>
            <w:r w:rsidRPr="007F2770">
              <w:t>Length of SOR-CMCI rule contents</w:t>
            </w:r>
          </w:p>
        </w:tc>
        <w:tc>
          <w:tcPr>
            <w:tcW w:w="1416" w:type="dxa"/>
            <w:gridSpan w:val="2"/>
            <w:tcBorders>
              <w:top w:val="nil"/>
              <w:left w:val="single" w:sz="6" w:space="0" w:color="auto"/>
              <w:bottom w:val="nil"/>
              <w:right w:val="nil"/>
            </w:tcBorders>
          </w:tcPr>
          <w:p w14:paraId="1B30C2FE" w14:textId="77777777" w:rsidR="00796455" w:rsidRPr="007F2770" w:rsidRDefault="00796455" w:rsidP="00B03AC8">
            <w:pPr>
              <w:pStyle w:val="TAL"/>
            </w:pPr>
            <w:r w:rsidRPr="007F2770">
              <w:t>octet q+1</w:t>
            </w:r>
          </w:p>
          <w:p w14:paraId="38B54D43" w14:textId="77777777" w:rsidR="00796455" w:rsidRPr="007F2770" w:rsidRDefault="00796455" w:rsidP="00B03AC8">
            <w:pPr>
              <w:pStyle w:val="TAL"/>
            </w:pPr>
          </w:p>
          <w:p w14:paraId="1E61C5A7" w14:textId="77777777" w:rsidR="00796455" w:rsidRPr="007F2770" w:rsidRDefault="00796455" w:rsidP="00B03AC8">
            <w:pPr>
              <w:pStyle w:val="TAL"/>
            </w:pPr>
            <w:r w:rsidRPr="007F2770">
              <w:t>octet q+2</w:t>
            </w:r>
          </w:p>
        </w:tc>
      </w:tr>
      <w:tr w:rsidR="00796455" w:rsidRPr="007F2770" w14:paraId="39AF39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9EA4A53" w14:textId="77777777" w:rsidR="00796455" w:rsidRPr="007F2770" w:rsidRDefault="00796455" w:rsidP="00B03AC8">
            <w:pPr>
              <w:pStyle w:val="TAC"/>
            </w:pPr>
            <w:r w:rsidRPr="007F2770">
              <w:t>Tsor-cm timer value</w:t>
            </w:r>
          </w:p>
        </w:tc>
        <w:tc>
          <w:tcPr>
            <w:tcW w:w="1416" w:type="dxa"/>
            <w:gridSpan w:val="2"/>
            <w:tcBorders>
              <w:top w:val="nil"/>
              <w:left w:val="single" w:sz="6" w:space="0" w:color="auto"/>
              <w:bottom w:val="nil"/>
              <w:right w:val="nil"/>
            </w:tcBorders>
          </w:tcPr>
          <w:p w14:paraId="4C321DD4" w14:textId="77777777" w:rsidR="00796455" w:rsidRPr="007F2770" w:rsidRDefault="00796455" w:rsidP="00B03AC8">
            <w:pPr>
              <w:pStyle w:val="TAL"/>
            </w:pPr>
            <w:r w:rsidRPr="007F2770">
              <w:t>octet q+3</w:t>
            </w:r>
          </w:p>
        </w:tc>
      </w:tr>
      <w:tr w:rsidR="00796455" w:rsidRPr="007F2770" w14:paraId="6EFE6A5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396FF9" w14:textId="77777777" w:rsidR="00796455" w:rsidRPr="007F2770" w:rsidRDefault="00796455" w:rsidP="00B03AC8">
            <w:pPr>
              <w:pStyle w:val="TAC"/>
            </w:pPr>
            <w:r w:rsidRPr="007F2770">
              <w:t>Criterion type</w:t>
            </w:r>
          </w:p>
        </w:tc>
        <w:tc>
          <w:tcPr>
            <w:tcW w:w="1416" w:type="dxa"/>
            <w:gridSpan w:val="2"/>
            <w:tcBorders>
              <w:top w:val="nil"/>
              <w:left w:val="single" w:sz="6" w:space="0" w:color="auto"/>
              <w:bottom w:val="nil"/>
              <w:right w:val="nil"/>
            </w:tcBorders>
          </w:tcPr>
          <w:p w14:paraId="4089513D" w14:textId="77777777" w:rsidR="00796455" w:rsidRPr="007F2770" w:rsidRDefault="00796455" w:rsidP="00B03AC8">
            <w:pPr>
              <w:pStyle w:val="TAL"/>
            </w:pPr>
            <w:r w:rsidRPr="007F2770">
              <w:t>octet q+4</w:t>
            </w:r>
          </w:p>
        </w:tc>
      </w:tr>
      <w:tr w:rsidR="00796455" w:rsidRPr="007F2770" w14:paraId="0381913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41D1D6" w14:textId="77777777" w:rsidR="00796455" w:rsidRPr="007F2770" w:rsidRDefault="00796455" w:rsidP="00B03AC8">
            <w:pPr>
              <w:pStyle w:val="TAC"/>
            </w:pPr>
          </w:p>
          <w:p w14:paraId="451BD6EF" w14:textId="77777777" w:rsidR="00796455" w:rsidRPr="007F2770" w:rsidRDefault="00796455" w:rsidP="00B03AC8">
            <w:pPr>
              <w:pStyle w:val="TAC"/>
            </w:pPr>
            <w:r w:rsidRPr="007F2770">
              <w:t>Criterion value</w:t>
            </w:r>
          </w:p>
        </w:tc>
        <w:tc>
          <w:tcPr>
            <w:tcW w:w="1416" w:type="dxa"/>
            <w:gridSpan w:val="2"/>
            <w:tcBorders>
              <w:top w:val="nil"/>
              <w:left w:val="single" w:sz="6" w:space="0" w:color="auto"/>
              <w:bottom w:val="nil"/>
              <w:right w:val="nil"/>
            </w:tcBorders>
          </w:tcPr>
          <w:p w14:paraId="581160A5" w14:textId="77777777" w:rsidR="00796455" w:rsidRPr="007F2770" w:rsidRDefault="00796455" w:rsidP="00B03AC8">
            <w:pPr>
              <w:pStyle w:val="TAL"/>
            </w:pPr>
            <w:r w:rsidRPr="007F2770">
              <w:t>octet (q+5)*</w:t>
            </w:r>
          </w:p>
          <w:p w14:paraId="2DB58145" w14:textId="77777777" w:rsidR="00796455" w:rsidRPr="007F2770" w:rsidRDefault="00796455" w:rsidP="00B03AC8">
            <w:pPr>
              <w:pStyle w:val="TAL"/>
            </w:pPr>
          </w:p>
          <w:p w14:paraId="272CFA0D" w14:textId="77777777" w:rsidR="00796455" w:rsidRPr="007F2770" w:rsidRDefault="00796455" w:rsidP="00B03AC8">
            <w:pPr>
              <w:pStyle w:val="TAL"/>
            </w:pPr>
            <w:r w:rsidRPr="007F2770">
              <w:t>octet r*</w:t>
            </w:r>
          </w:p>
        </w:tc>
      </w:tr>
    </w:tbl>
    <w:p w14:paraId="1CAD2302" w14:textId="77777777" w:rsidR="00796455" w:rsidRPr="007F2770" w:rsidRDefault="00796455" w:rsidP="00796455">
      <w:pPr>
        <w:pStyle w:val="TF"/>
      </w:pPr>
      <w:r w:rsidRPr="007F2770">
        <w:t>Figure 9.11.3.51.8: SOR-CMCI rule</w:t>
      </w:r>
    </w:p>
    <w:p w14:paraId="3924BB66" w14:textId="77777777" w:rsidR="00796455" w:rsidRPr="007F2770" w:rsidRDefault="00796455" w:rsidP="00796455">
      <w:pPr>
        <w:pStyle w:val="TH"/>
      </w:pPr>
      <w:r w:rsidRPr="007F2770">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96455" w:rsidRPr="007F2770" w14:paraId="4B92FAF8" w14:textId="77777777" w:rsidTr="00B03AC8">
        <w:trPr>
          <w:cantSplit/>
          <w:jc w:val="center"/>
        </w:trPr>
        <w:tc>
          <w:tcPr>
            <w:tcW w:w="7094" w:type="dxa"/>
          </w:tcPr>
          <w:p w14:paraId="51361052" w14:textId="77777777" w:rsidR="00796455" w:rsidRPr="007F2770" w:rsidRDefault="00796455" w:rsidP="00B03AC8">
            <w:pPr>
              <w:pStyle w:val="TAL"/>
            </w:pPr>
            <w:r w:rsidRPr="007F2770">
              <w:t>Tsor-cm timer value</w:t>
            </w:r>
          </w:p>
          <w:p w14:paraId="221CF295" w14:textId="77777777" w:rsidR="00796455" w:rsidRPr="007F2770" w:rsidRDefault="00796455" w:rsidP="00B03AC8">
            <w:pPr>
              <w:pStyle w:val="TAL"/>
            </w:pPr>
            <w:r w:rsidRPr="007F2770">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y value.</w:t>
            </w:r>
          </w:p>
        </w:tc>
      </w:tr>
      <w:tr w:rsidR="00796455" w:rsidRPr="007F2770" w14:paraId="4A9A62E8" w14:textId="77777777" w:rsidTr="00B03AC8">
        <w:trPr>
          <w:cantSplit/>
          <w:jc w:val="center"/>
        </w:trPr>
        <w:tc>
          <w:tcPr>
            <w:tcW w:w="7094" w:type="dxa"/>
          </w:tcPr>
          <w:p w14:paraId="60B2E8D0" w14:textId="77777777" w:rsidR="00796455" w:rsidRPr="007F2770" w:rsidRDefault="00796455" w:rsidP="00B03AC8">
            <w:pPr>
              <w:pStyle w:val="TAL"/>
            </w:pPr>
          </w:p>
        </w:tc>
      </w:tr>
      <w:tr w:rsidR="00796455" w:rsidRPr="007F2770" w14:paraId="37EA145E" w14:textId="77777777" w:rsidTr="00B03AC8">
        <w:trPr>
          <w:cantSplit/>
          <w:jc w:val="center"/>
        </w:trPr>
        <w:tc>
          <w:tcPr>
            <w:tcW w:w="7094" w:type="dxa"/>
          </w:tcPr>
          <w:p w14:paraId="1FD134FA" w14:textId="77777777" w:rsidR="00796455" w:rsidRPr="007F2770" w:rsidRDefault="00796455" w:rsidP="00B03AC8">
            <w:pPr>
              <w:pStyle w:val="TAL"/>
            </w:pPr>
            <w:r w:rsidRPr="007F2770">
              <w:t>Criterion type</w:t>
            </w:r>
          </w:p>
        </w:tc>
      </w:tr>
      <w:tr w:rsidR="00796455" w:rsidRPr="007F2770" w14:paraId="23E15766" w14:textId="77777777" w:rsidTr="00B03AC8">
        <w:trPr>
          <w:cantSplit/>
          <w:jc w:val="center"/>
        </w:trPr>
        <w:tc>
          <w:tcPr>
            <w:tcW w:w="7094" w:type="dxa"/>
          </w:tcPr>
          <w:p w14:paraId="2A1C20CF" w14:textId="77777777" w:rsidR="00796455" w:rsidRPr="007F2770" w:rsidRDefault="00796455" w:rsidP="00B03AC8">
            <w:pPr>
              <w:pStyle w:val="TAL"/>
            </w:pPr>
            <w:r w:rsidRPr="007F2770">
              <w:t>Bits</w:t>
            </w:r>
          </w:p>
          <w:p w14:paraId="142363B1" w14:textId="77777777" w:rsidR="00796455" w:rsidRPr="007F2770" w:rsidRDefault="00796455" w:rsidP="00B03AC8">
            <w:pPr>
              <w:pStyle w:val="TAL"/>
              <w:rPr>
                <w:b/>
                <w:bCs/>
              </w:rPr>
            </w:pPr>
            <w:r w:rsidRPr="007F2770">
              <w:rPr>
                <w:b/>
                <w:bCs/>
              </w:rPr>
              <w:t>8 7 6 5 4 3 2 1</w:t>
            </w:r>
          </w:p>
          <w:p w14:paraId="2CB44383" w14:textId="77777777" w:rsidR="00796455" w:rsidRPr="007F2770" w:rsidRDefault="00796455" w:rsidP="00B03AC8">
            <w:pPr>
              <w:pStyle w:val="TAL"/>
            </w:pPr>
            <w:r w:rsidRPr="007F2770">
              <w:t>0 0 0 0 0 0 0 1</w:t>
            </w:r>
            <w:r w:rsidRPr="007F2770">
              <w:tab/>
              <w:t>DNN</w:t>
            </w:r>
          </w:p>
          <w:p w14:paraId="1A8EB3A3" w14:textId="77777777" w:rsidR="00796455" w:rsidRPr="007F2770" w:rsidRDefault="00796455" w:rsidP="00B03AC8">
            <w:pPr>
              <w:pStyle w:val="TAL"/>
            </w:pPr>
            <w:r w:rsidRPr="007F2770">
              <w:t>0 0 0 0 0 0 1 0</w:t>
            </w:r>
            <w:r w:rsidRPr="007F2770">
              <w:tab/>
              <w:t>S-NSSAI SST</w:t>
            </w:r>
          </w:p>
          <w:p w14:paraId="6F8E2CC8" w14:textId="77777777" w:rsidR="00796455" w:rsidRPr="007F2770" w:rsidRDefault="00796455" w:rsidP="00B03AC8">
            <w:pPr>
              <w:pStyle w:val="TAL"/>
            </w:pPr>
            <w:r w:rsidRPr="007F2770">
              <w:t>0 0 0 0 0 0 1 1</w:t>
            </w:r>
            <w:r w:rsidRPr="007F2770">
              <w:tab/>
              <w:t>S-NSSAI SST and SD</w:t>
            </w:r>
          </w:p>
          <w:p w14:paraId="3C58FA2E" w14:textId="77777777" w:rsidR="00796455" w:rsidRPr="007F2770" w:rsidRDefault="00796455" w:rsidP="00B03AC8">
            <w:pPr>
              <w:pStyle w:val="TAL"/>
            </w:pPr>
            <w:r w:rsidRPr="007F2770">
              <w:t>0 0 0 0 0 1 0 0</w:t>
            </w:r>
            <w:r w:rsidRPr="007F2770">
              <w:tab/>
              <w:t>IMS registration related signalling</w:t>
            </w:r>
          </w:p>
          <w:p w14:paraId="3C828490" w14:textId="77777777" w:rsidR="00796455" w:rsidRPr="007F2770" w:rsidRDefault="00796455" w:rsidP="00B03AC8">
            <w:pPr>
              <w:pStyle w:val="TAL"/>
            </w:pPr>
            <w:r w:rsidRPr="007F2770">
              <w:t>0 0 0 0 0 1 0 1</w:t>
            </w:r>
            <w:r w:rsidRPr="007F2770">
              <w:tab/>
              <w:t>MMTEL voice call</w:t>
            </w:r>
          </w:p>
          <w:p w14:paraId="76245795" w14:textId="77777777" w:rsidR="00796455" w:rsidRPr="007F2770" w:rsidRDefault="00796455" w:rsidP="00B03AC8">
            <w:pPr>
              <w:pStyle w:val="TAL"/>
            </w:pPr>
            <w:r w:rsidRPr="007F2770">
              <w:t>0 0 0 0 0 1 1 0</w:t>
            </w:r>
            <w:r w:rsidRPr="007F2770">
              <w:tab/>
              <w:t>MMTEL video call</w:t>
            </w:r>
          </w:p>
          <w:p w14:paraId="6B40F613" w14:textId="77DE7C6F" w:rsidR="00796455" w:rsidRPr="007F2770" w:rsidRDefault="00796455" w:rsidP="00B03AC8">
            <w:pPr>
              <w:pStyle w:val="TAL"/>
            </w:pPr>
            <w:r w:rsidRPr="007F2770">
              <w:t>0 0 0 0 0 1 1 1</w:t>
            </w:r>
            <w:r w:rsidRPr="007F2770">
              <w:tab/>
              <w:t>SMS over NAS or SMSoIP</w:t>
            </w:r>
          </w:p>
          <w:p w14:paraId="362D15FD" w14:textId="77777777" w:rsidR="00796455" w:rsidRPr="007F2770" w:rsidRDefault="00796455" w:rsidP="00B03AC8">
            <w:pPr>
              <w:pStyle w:val="TAL"/>
            </w:pPr>
            <w:r w:rsidRPr="007F2770">
              <w:t>0 0 0 0 1 0 0 0</w:t>
            </w:r>
            <w:r w:rsidRPr="007F2770">
              <w:tab/>
              <w:t xml:space="preserve">SOR security check </w:t>
            </w:r>
            <w:r w:rsidRPr="007F2770">
              <w:rPr>
                <w:noProof/>
              </w:rPr>
              <w:t>not successful</w:t>
            </w:r>
          </w:p>
          <w:p w14:paraId="7AB151B7" w14:textId="77777777" w:rsidR="00796455" w:rsidRPr="007F2770" w:rsidRDefault="00796455" w:rsidP="00B03AC8">
            <w:pPr>
              <w:pStyle w:val="TAL"/>
            </w:pPr>
            <w:r w:rsidRPr="007F2770">
              <w:t>1 1 1 1 1 1 1 1</w:t>
            </w:r>
            <w:r w:rsidRPr="007F2770">
              <w:tab/>
            </w:r>
            <w:bookmarkStart w:id="15742" w:name="_Hlk72966105"/>
            <w:r w:rsidRPr="007F2770">
              <w:t>match all</w:t>
            </w:r>
            <w:bookmarkEnd w:id="15742"/>
          </w:p>
          <w:p w14:paraId="7F98CC44" w14:textId="77777777" w:rsidR="00796455" w:rsidRPr="007F2770" w:rsidRDefault="00796455" w:rsidP="00B03AC8">
            <w:pPr>
              <w:pStyle w:val="TAL"/>
            </w:pPr>
            <w:r w:rsidRPr="007F2770">
              <w:t>All other values are spare.</w:t>
            </w:r>
          </w:p>
        </w:tc>
      </w:tr>
      <w:tr w:rsidR="00796455" w:rsidRPr="007F2770" w14:paraId="0F1DFF99" w14:textId="77777777" w:rsidTr="00B03AC8">
        <w:trPr>
          <w:cantSplit/>
          <w:jc w:val="center"/>
        </w:trPr>
        <w:tc>
          <w:tcPr>
            <w:tcW w:w="7094" w:type="dxa"/>
          </w:tcPr>
          <w:p w14:paraId="16E29FED" w14:textId="77777777" w:rsidR="00796455" w:rsidRPr="007F2770" w:rsidRDefault="00796455" w:rsidP="00B03AC8">
            <w:pPr>
              <w:pStyle w:val="TAL"/>
            </w:pPr>
          </w:p>
        </w:tc>
      </w:tr>
      <w:tr w:rsidR="00796455" w:rsidRPr="007F2770" w14:paraId="057787F8" w14:textId="77777777" w:rsidTr="00B03AC8">
        <w:trPr>
          <w:cantSplit/>
          <w:jc w:val="center"/>
        </w:trPr>
        <w:tc>
          <w:tcPr>
            <w:tcW w:w="7094" w:type="dxa"/>
          </w:tcPr>
          <w:p w14:paraId="0CE3426A" w14:textId="77777777" w:rsidR="00796455" w:rsidRPr="007F2770" w:rsidRDefault="00796455" w:rsidP="00B03AC8">
            <w:pPr>
              <w:pStyle w:val="TAL"/>
            </w:pPr>
            <w:r w:rsidRPr="007F2770">
              <w:t>The receiving entity shall ignore SOR-CMCI rule with criterion of criterion type set to a spare value.</w:t>
            </w:r>
          </w:p>
        </w:tc>
      </w:tr>
      <w:tr w:rsidR="00796455" w:rsidRPr="007F2770" w14:paraId="2797636F" w14:textId="77777777" w:rsidTr="00B03AC8">
        <w:trPr>
          <w:cantSplit/>
          <w:jc w:val="center"/>
        </w:trPr>
        <w:tc>
          <w:tcPr>
            <w:tcW w:w="7094" w:type="dxa"/>
          </w:tcPr>
          <w:p w14:paraId="55A7F60E" w14:textId="77777777" w:rsidR="00796455" w:rsidRPr="007F2770" w:rsidRDefault="00796455" w:rsidP="00B03AC8">
            <w:pPr>
              <w:pStyle w:val="TAL"/>
            </w:pPr>
          </w:p>
        </w:tc>
      </w:tr>
      <w:tr w:rsidR="00796455" w:rsidRPr="007F2770" w14:paraId="5FDC6974" w14:textId="77777777" w:rsidTr="00B03AC8">
        <w:trPr>
          <w:cantSplit/>
          <w:jc w:val="center"/>
        </w:trPr>
        <w:tc>
          <w:tcPr>
            <w:tcW w:w="7094" w:type="dxa"/>
          </w:tcPr>
          <w:p w14:paraId="75CE65D3" w14:textId="77777777" w:rsidR="00796455" w:rsidRPr="007F2770" w:rsidRDefault="00796455" w:rsidP="00B03AC8">
            <w:pPr>
              <w:pStyle w:val="TAL"/>
            </w:pPr>
            <w:r w:rsidRPr="007F2770">
              <w:t>For "DNN", the criterion value field shall be encoded as a DNN length-value pair field.</w:t>
            </w:r>
          </w:p>
          <w:p w14:paraId="0A253AF4" w14:textId="77777777" w:rsidR="00796455" w:rsidRPr="007F2770" w:rsidRDefault="00796455" w:rsidP="00B03AC8">
            <w:pPr>
              <w:pStyle w:val="TAL"/>
            </w:pPr>
          </w:p>
          <w:p w14:paraId="51535A50" w14:textId="77777777" w:rsidR="00796455" w:rsidRPr="007F2770" w:rsidRDefault="00796455" w:rsidP="00B03AC8">
            <w:pPr>
              <w:pStyle w:val="TAL"/>
            </w:pPr>
            <w:r w:rsidRPr="007F2770">
              <w:t>For "S-NSSAI SST", the criterion value field shall be encoded as one octet SST field.</w:t>
            </w:r>
          </w:p>
          <w:p w14:paraId="05BC8755" w14:textId="77777777" w:rsidR="00796455" w:rsidRPr="007F2770" w:rsidRDefault="00796455" w:rsidP="00B03AC8">
            <w:pPr>
              <w:pStyle w:val="TAL"/>
            </w:pPr>
          </w:p>
          <w:p w14:paraId="2CA07A4F" w14:textId="77777777" w:rsidR="00796455" w:rsidRPr="007F2770" w:rsidRDefault="00796455" w:rsidP="00B03AC8">
            <w:pPr>
              <w:pStyle w:val="TAL"/>
            </w:pPr>
            <w:r w:rsidRPr="007F2770">
              <w:t>For "S-NSSAI SST and SD", the criterion value field shall be encoded as a sequence of one octet SST field and three octets SD field. The SST field shall be transmitted first.</w:t>
            </w:r>
          </w:p>
          <w:p w14:paraId="2380E58B" w14:textId="77777777" w:rsidR="00796455" w:rsidRPr="007F2770" w:rsidRDefault="00796455" w:rsidP="00B03AC8">
            <w:pPr>
              <w:pStyle w:val="TAL"/>
            </w:pPr>
          </w:p>
          <w:p w14:paraId="22F2CBDB" w14:textId="77777777" w:rsidR="00796455" w:rsidRPr="007F2770" w:rsidRDefault="00796455" w:rsidP="00B03AC8">
            <w:pPr>
              <w:pStyle w:val="TAL"/>
            </w:pPr>
            <w:r w:rsidRPr="007F2770">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5783598A" w14:textId="77777777" w:rsidR="00796455" w:rsidRPr="007F2770" w:rsidRDefault="00796455" w:rsidP="00B03AC8">
            <w:pPr>
              <w:pStyle w:val="TAL"/>
            </w:pPr>
          </w:p>
          <w:p w14:paraId="650ED9D3" w14:textId="77777777" w:rsidR="00796455" w:rsidRPr="007F2770" w:rsidRDefault="00796455" w:rsidP="00B03AC8">
            <w:pPr>
              <w:pStyle w:val="TAL"/>
            </w:pPr>
            <w:r w:rsidRPr="007F2770">
              <w:t>The SST field contains SST of HPLMN's S-NSSAI.</w:t>
            </w:r>
          </w:p>
          <w:p w14:paraId="05C75390" w14:textId="77777777" w:rsidR="00796455" w:rsidRPr="007F2770" w:rsidRDefault="00796455" w:rsidP="00B03AC8">
            <w:pPr>
              <w:pStyle w:val="TAL"/>
            </w:pPr>
          </w:p>
          <w:p w14:paraId="4ADD81F8" w14:textId="77777777" w:rsidR="00796455" w:rsidRPr="007F2770" w:rsidRDefault="00796455" w:rsidP="00B03AC8">
            <w:pPr>
              <w:pStyle w:val="TAL"/>
            </w:pPr>
            <w:r w:rsidRPr="007F2770">
              <w:t>The SD field contains SD of HPLMN's S-NSSAI.</w:t>
            </w:r>
          </w:p>
          <w:p w14:paraId="2ECFEBF3" w14:textId="77777777" w:rsidR="00796455" w:rsidRPr="007F2770" w:rsidRDefault="00796455" w:rsidP="00B03AC8">
            <w:pPr>
              <w:pStyle w:val="TAL"/>
            </w:pPr>
          </w:p>
          <w:p w14:paraId="799B8F7B" w14:textId="3C9F94A3" w:rsidR="00796455" w:rsidRPr="007F2770" w:rsidRDefault="00796455" w:rsidP="00B03AC8">
            <w:pPr>
              <w:pStyle w:val="TAL"/>
            </w:pPr>
            <w:r w:rsidRPr="007F2770">
              <w:t xml:space="preserve">For "match all", "SOR security check </w:t>
            </w:r>
            <w:r w:rsidRPr="007F2770">
              <w:rPr>
                <w:noProof/>
              </w:rPr>
              <w:t>not successful</w:t>
            </w:r>
            <w:r w:rsidRPr="007F2770">
              <w:t>", "IMS registration related signalling", "MMTEL voice call", "MMTEL video call", and "SMS over NAS or SMSoIP", the criterion value field is zero octets long.</w:t>
            </w:r>
          </w:p>
        </w:tc>
      </w:tr>
      <w:tr w:rsidR="00796455" w:rsidRPr="007F2770" w14:paraId="4746C610" w14:textId="77777777" w:rsidTr="00B03AC8">
        <w:trPr>
          <w:cantSplit/>
          <w:jc w:val="center"/>
        </w:trPr>
        <w:tc>
          <w:tcPr>
            <w:tcW w:w="7094" w:type="dxa"/>
          </w:tcPr>
          <w:p w14:paraId="25C66614" w14:textId="77777777" w:rsidR="00796455" w:rsidRPr="007F2770" w:rsidRDefault="00796455" w:rsidP="00B03AC8">
            <w:pPr>
              <w:pStyle w:val="TAL"/>
            </w:pPr>
          </w:p>
        </w:tc>
      </w:tr>
      <w:tr w:rsidR="00796455" w:rsidRPr="007F2770" w14:paraId="65FFE283" w14:textId="77777777" w:rsidTr="00B03AC8">
        <w:trPr>
          <w:cantSplit/>
          <w:jc w:val="center"/>
        </w:trPr>
        <w:tc>
          <w:tcPr>
            <w:tcW w:w="7094" w:type="dxa"/>
          </w:tcPr>
          <w:p w14:paraId="01292184" w14:textId="77777777" w:rsidR="00796455" w:rsidRPr="007F2770" w:rsidRDefault="00796455" w:rsidP="00B03AC8">
            <w:pPr>
              <w:pStyle w:val="TAL"/>
            </w:pPr>
            <w:r w:rsidRPr="007F2770">
              <w:t>If the length of SOR-CMCI rule contents field indicates a length bigger than indicated in figure 9.11.3.51.8, receiving entity shll ignore any superfluous octets located at the end of the SOR-CMCI rule.</w:t>
            </w:r>
          </w:p>
          <w:p w14:paraId="21F7864B" w14:textId="77777777" w:rsidR="00796455" w:rsidRPr="007F2770" w:rsidRDefault="00796455" w:rsidP="00B03AC8">
            <w:pPr>
              <w:pStyle w:val="TAL"/>
            </w:pPr>
          </w:p>
          <w:p w14:paraId="2FE7ADB6" w14:textId="77777777" w:rsidR="00796455" w:rsidRPr="007F2770" w:rsidRDefault="00796455" w:rsidP="00B03AC8">
            <w:pPr>
              <w:pStyle w:val="TAL"/>
            </w:pPr>
            <w:r w:rsidRPr="007F2770">
              <w:t xml:space="preserve">The UE applies SOR-CMCI rules as described in </w:t>
            </w:r>
            <w:r w:rsidRPr="007F2770">
              <w:rPr>
                <w:lang w:eastAsia="ko-KR"/>
              </w:rPr>
              <w:t>3GPP TS 23.122 [5] annex C.</w:t>
            </w:r>
            <w:r w:rsidRPr="007F2770">
              <w:t xml:space="preserve"> </w:t>
            </w:r>
          </w:p>
        </w:tc>
      </w:tr>
    </w:tbl>
    <w:p w14:paraId="24A1B769" w14:textId="77777777" w:rsidR="00796455" w:rsidRPr="007F2770" w:rsidRDefault="00796455" w:rsidP="00796455"/>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F4BCE" w:rsidRPr="007F2770" w14:paraId="5DD47854" w14:textId="77777777" w:rsidTr="00CA66DA">
        <w:trPr>
          <w:gridAfter w:val="1"/>
          <w:wAfter w:w="8" w:type="dxa"/>
          <w:jc w:val="center"/>
        </w:trPr>
        <w:tc>
          <w:tcPr>
            <w:tcW w:w="708" w:type="dxa"/>
            <w:gridSpan w:val="2"/>
            <w:tcBorders>
              <w:top w:val="nil"/>
              <w:left w:val="nil"/>
              <w:bottom w:val="single" w:sz="4" w:space="0" w:color="auto"/>
              <w:right w:val="nil"/>
            </w:tcBorders>
            <w:hideMark/>
          </w:tcPr>
          <w:p w14:paraId="7AE47C65" w14:textId="77777777" w:rsidR="009F4BCE" w:rsidRPr="007F2770" w:rsidRDefault="009F4BCE" w:rsidP="00CA66DA">
            <w:pPr>
              <w:pStyle w:val="TAC"/>
            </w:pPr>
            <w:r w:rsidRPr="007F2770">
              <w:t>8</w:t>
            </w:r>
          </w:p>
        </w:tc>
        <w:tc>
          <w:tcPr>
            <w:tcW w:w="709" w:type="dxa"/>
            <w:gridSpan w:val="2"/>
            <w:tcBorders>
              <w:top w:val="nil"/>
              <w:left w:val="nil"/>
              <w:bottom w:val="single" w:sz="4" w:space="0" w:color="auto"/>
              <w:right w:val="nil"/>
            </w:tcBorders>
            <w:hideMark/>
          </w:tcPr>
          <w:p w14:paraId="2A852BF9" w14:textId="77777777" w:rsidR="009F4BCE" w:rsidRPr="007F2770" w:rsidRDefault="009F4BCE" w:rsidP="00CA66DA">
            <w:pPr>
              <w:pStyle w:val="TAC"/>
            </w:pPr>
            <w:r w:rsidRPr="007F2770">
              <w:t>7</w:t>
            </w:r>
          </w:p>
        </w:tc>
        <w:tc>
          <w:tcPr>
            <w:tcW w:w="709" w:type="dxa"/>
            <w:gridSpan w:val="2"/>
            <w:tcBorders>
              <w:top w:val="nil"/>
              <w:left w:val="nil"/>
              <w:bottom w:val="single" w:sz="4" w:space="0" w:color="auto"/>
              <w:right w:val="nil"/>
            </w:tcBorders>
            <w:hideMark/>
          </w:tcPr>
          <w:p w14:paraId="51F4BDE8" w14:textId="77777777" w:rsidR="009F4BCE" w:rsidRPr="007F2770" w:rsidRDefault="009F4BCE" w:rsidP="00CA66DA">
            <w:pPr>
              <w:pStyle w:val="TAC"/>
            </w:pPr>
            <w:r w:rsidRPr="007F2770">
              <w:t>6</w:t>
            </w:r>
          </w:p>
        </w:tc>
        <w:tc>
          <w:tcPr>
            <w:tcW w:w="709" w:type="dxa"/>
            <w:gridSpan w:val="2"/>
            <w:tcBorders>
              <w:top w:val="nil"/>
              <w:left w:val="nil"/>
              <w:bottom w:val="single" w:sz="4" w:space="0" w:color="auto"/>
              <w:right w:val="nil"/>
            </w:tcBorders>
            <w:hideMark/>
          </w:tcPr>
          <w:p w14:paraId="35264DF1" w14:textId="77777777" w:rsidR="009F4BCE" w:rsidRPr="007F2770" w:rsidRDefault="009F4BCE" w:rsidP="00CA66DA">
            <w:pPr>
              <w:pStyle w:val="TAC"/>
            </w:pPr>
            <w:r w:rsidRPr="007F2770">
              <w:t>5</w:t>
            </w:r>
          </w:p>
        </w:tc>
        <w:tc>
          <w:tcPr>
            <w:tcW w:w="709" w:type="dxa"/>
            <w:gridSpan w:val="2"/>
            <w:tcBorders>
              <w:top w:val="nil"/>
              <w:left w:val="nil"/>
              <w:bottom w:val="single" w:sz="4" w:space="0" w:color="auto"/>
              <w:right w:val="nil"/>
            </w:tcBorders>
            <w:hideMark/>
          </w:tcPr>
          <w:p w14:paraId="1988D62B" w14:textId="77777777" w:rsidR="009F4BCE" w:rsidRPr="007F2770" w:rsidRDefault="009F4BCE" w:rsidP="00CA66DA">
            <w:pPr>
              <w:pStyle w:val="TAC"/>
            </w:pPr>
            <w:r w:rsidRPr="007F2770">
              <w:t>4</w:t>
            </w:r>
          </w:p>
        </w:tc>
        <w:tc>
          <w:tcPr>
            <w:tcW w:w="709" w:type="dxa"/>
            <w:gridSpan w:val="2"/>
            <w:tcBorders>
              <w:top w:val="nil"/>
              <w:left w:val="nil"/>
              <w:bottom w:val="single" w:sz="4" w:space="0" w:color="auto"/>
              <w:right w:val="nil"/>
            </w:tcBorders>
            <w:hideMark/>
          </w:tcPr>
          <w:p w14:paraId="318CEB44" w14:textId="77777777" w:rsidR="009F4BCE" w:rsidRPr="007F2770" w:rsidRDefault="009F4BCE" w:rsidP="00CA66DA">
            <w:pPr>
              <w:pStyle w:val="TAC"/>
            </w:pPr>
            <w:r w:rsidRPr="007F2770">
              <w:t>3</w:t>
            </w:r>
          </w:p>
        </w:tc>
        <w:tc>
          <w:tcPr>
            <w:tcW w:w="709" w:type="dxa"/>
            <w:gridSpan w:val="2"/>
            <w:tcBorders>
              <w:top w:val="nil"/>
              <w:left w:val="nil"/>
              <w:bottom w:val="single" w:sz="4" w:space="0" w:color="auto"/>
              <w:right w:val="nil"/>
            </w:tcBorders>
            <w:hideMark/>
          </w:tcPr>
          <w:p w14:paraId="062A59A9" w14:textId="77777777" w:rsidR="009F4BCE" w:rsidRPr="007F2770" w:rsidRDefault="009F4BCE" w:rsidP="00CA66DA">
            <w:pPr>
              <w:pStyle w:val="TAC"/>
            </w:pPr>
            <w:r w:rsidRPr="007F2770">
              <w:t>2</w:t>
            </w:r>
          </w:p>
        </w:tc>
        <w:tc>
          <w:tcPr>
            <w:tcW w:w="709" w:type="dxa"/>
            <w:gridSpan w:val="2"/>
            <w:tcBorders>
              <w:top w:val="nil"/>
              <w:left w:val="nil"/>
              <w:bottom w:val="single" w:sz="4" w:space="0" w:color="auto"/>
              <w:right w:val="nil"/>
            </w:tcBorders>
            <w:hideMark/>
          </w:tcPr>
          <w:p w14:paraId="21BE6696" w14:textId="77777777" w:rsidR="009F4BCE" w:rsidRPr="007F2770" w:rsidRDefault="009F4BCE" w:rsidP="00CA66DA">
            <w:pPr>
              <w:pStyle w:val="TAC"/>
            </w:pPr>
            <w:r w:rsidRPr="007F2770">
              <w:t>1</w:t>
            </w:r>
          </w:p>
        </w:tc>
        <w:tc>
          <w:tcPr>
            <w:tcW w:w="1416" w:type="dxa"/>
            <w:gridSpan w:val="2"/>
          </w:tcPr>
          <w:p w14:paraId="20725931" w14:textId="77777777" w:rsidR="009F4BCE" w:rsidRPr="007F2770" w:rsidRDefault="009F4BCE" w:rsidP="00CA66DA">
            <w:pPr>
              <w:pStyle w:val="TAL"/>
            </w:pPr>
          </w:p>
        </w:tc>
      </w:tr>
      <w:tr w:rsidR="009F4BCE" w:rsidRPr="007F2770" w14:paraId="51B210C2"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3B190BF4" w14:textId="77777777" w:rsidR="009F4BCE" w:rsidRPr="007F2770" w:rsidRDefault="009F4BCE" w:rsidP="00CA66DA">
            <w:pPr>
              <w:pStyle w:val="TAC"/>
            </w:pPr>
          </w:p>
          <w:p w14:paraId="4AEC5686" w14:textId="77777777" w:rsidR="009F4BCE" w:rsidRPr="007F2770" w:rsidRDefault="009F4BCE" w:rsidP="00CA66DA">
            <w:pPr>
              <w:pStyle w:val="TAC"/>
            </w:pPr>
            <w:r w:rsidRPr="007F2770">
              <w:t>Length of SOR-SNPN-SI contents</w:t>
            </w:r>
          </w:p>
        </w:tc>
        <w:tc>
          <w:tcPr>
            <w:tcW w:w="1416" w:type="dxa"/>
            <w:gridSpan w:val="2"/>
            <w:tcBorders>
              <w:top w:val="nil"/>
              <w:left w:val="single" w:sz="6" w:space="0" w:color="auto"/>
              <w:bottom w:val="nil"/>
              <w:right w:val="nil"/>
            </w:tcBorders>
          </w:tcPr>
          <w:p w14:paraId="67C02613" w14:textId="77777777" w:rsidR="009F4BCE" w:rsidRPr="007F2770" w:rsidRDefault="009F4BCE" w:rsidP="00CA66DA">
            <w:pPr>
              <w:pStyle w:val="TAL"/>
            </w:pPr>
            <w:r w:rsidRPr="007F2770">
              <w:t>octet (p+1)</w:t>
            </w:r>
          </w:p>
          <w:p w14:paraId="5181871C" w14:textId="77777777" w:rsidR="009F4BCE" w:rsidRPr="007F2770" w:rsidRDefault="009F4BCE" w:rsidP="00CA66DA">
            <w:pPr>
              <w:pStyle w:val="TAL"/>
            </w:pPr>
          </w:p>
          <w:p w14:paraId="71291FB3" w14:textId="77777777" w:rsidR="009F4BCE" w:rsidRPr="007F2770" w:rsidRDefault="009F4BCE" w:rsidP="00CA66DA">
            <w:pPr>
              <w:pStyle w:val="TAL"/>
            </w:pPr>
            <w:r w:rsidRPr="007F2770">
              <w:t>octet (p+2)</w:t>
            </w:r>
          </w:p>
        </w:tc>
      </w:tr>
      <w:tr w:rsidR="009F4BCE" w:rsidRPr="007F2770" w14:paraId="7C99ABD0" w14:textId="77777777" w:rsidTr="00CA66DA">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hideMark/>
          </w:tcPr>
          <w:p w14:paraId="3739D0B2" w14:textId="77777777" w:rsidR="009F4BCE" w:rsidRPr="007F2770" w:rsidRDefault="009F4BCE" w:rsidP="00CA66DA">
            <w:pPr>
              <w:pStyle w:val="TAC"/>
            </w:pPr>
            <w:r w:rsidRPr="007F2770">
              <w:t>0</w:t>
            </w:r>
          </w:p>
          <w:p w14:paraId="40081DEC"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1270B7BC" w14:textId="77777777" w:rsidR="009F4BCE" w:rsidRPr="007F2770" w:rsidRDefault="009F4BCE" w:rsidP="00CA66DA">
            <w:pPr>
              <w:pStyle w:val="TAC"/>
            </w:pPr>
            <w:r w:rsidRPr="007F2770">
              <w:t>0</w:t>
            </w:r>
          </w:p>
          <w:p w14:paraId="09456857"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46C07832" w14:textId="77777777" w:rsidR="009F4BCE" w:rsidRPr="007F2770" w:rsidRDefault="009F4BCE" w:rsidP="00CA66DA">
            <w:pPr>
              <w:pStyle w:val="TAC"/>
            </w:pPr>
            <w:r w:rsidRPr="007F2770">
              <w:t>0</w:t>
            </w:r>
          </w:p>
          <w:p w14:paraId="60CFDE8B"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2199662C" w14:textId="77777777" w:rsidR="009F4BCE" w:rsidRPr="007F2770" w:rsidRDefault="009F4BCE" w:rsidP="00CA66DA">
            <w:pPr>
              <w:pStyle w:val="TAC"/>
            </w:pPr>
            <w:r w:rsidRPr="007F2770">
              <w:t>0</w:t>
            </w:r>
          </w:p>
          <w:p w14:paraId="14F15A23" w14:textId="77777777" w:rsidR="009F4BCE" w:rsidRPr="007F2770" w:rsidRDefault="009F4BCE" w:rsidP="00CA66DA">
            <w:pPr>
              <w:pStyle w:val="TAC"/>
            </w:pPr>
            <w:r w:rsidRPr="007F2770">
              <w:t>Spare</w:t>
            </w:r>
          </w:p>
        </w:tc>
        <w:tc>
          <w:tcPr>
            <w:tcW w:w="709" w:type="dxa"/>
            <w:gridSpan w:val="2"/>
            <w:tcBorders>
              <w:top w:val="single" w:sz="6" w:space="0" w:color="auto"/>
              <w:left w:val="single" w:sz="6" w:space="0" w:color="auto"/>
              <w:bottom w:val="single" w:sz="6" w:space="0" w:color="auto"/>
              <w:right w:val="single" w:sz="6" w:space="0" w:color="auto"/>
            </w:tcBorders>
            <w:hideMark/>
          </w:tcPr>
          <w:p w14:paraId="63E3A189" w14:textId="3951CBC5" w:rsidR="009F4BCE" w:rsidRPr="007F2770" w:rsidRDefault="009F4BCE" w:rsidP="00CA66DA">
            <w:pPr>
              <w:pStyle w:val="TAC"/>
            </w:pPr>
            <w:r w:rsidRPr="007F2770">
              <w:t>CLGI2</w:t>
            </w:r>
          </w:p>
        </w:tc>
        <w:tc>
          <w:tcPr>
            <w:tcW w:w="709" w:type="dxa"/>
            <w:gridSpan w:val="2"/>
            <w:tcBorders>
              <w:top w:val="single" w:sz="6" w:space="0" w:color="auto"/>
              <w:left w:val="single" w:sz="6" w:space="0" w:color="auto"/>
              <w:bottom w:val="single" w:sz="6" w:space="0" w:color="auto"/>
              <w:right w:val="single" w:sz="6" w:space="0" w:color="auto"/>
            </w:tcBorders>
            <w:hideMark/>
          </w:tcPr>
          <w:p w14:paraId="09C4645C" w14:textId="18A75AE6" w:rsidR="009F4BCE" w:rsidRPr="007F2770" w:rsidRDefault="009F4BCE" w:rsidP="00CA66DA">
            <w:pPr>
              <w:pStyle w:val="TAC"/>
            </w:pPr>
            <w:r w:rsidRPr="007F2770">
              <w:t>CLSI2</w:t>
            </w:r>
          </w:p>
        </w:tc>
        <w:tc>
          <w:tcPr>
            <w:tcW w:w="709" w:type="dxa"/>
            <w:gridSpan w:val="2"/>
            <w:tcBorders>
              <w:top w:val="single" w:sz="6" w:space="0" w:color="auto"/>
              <w:left w:val="single" w:sz="6" w:space="0" w:color="auto"/>
              <w:bottom w:val="single" w:sz="6" w:space="0" w:color="auto"/>
              <w:right w:val="single" w:sz="6" w:space="0" w:color="auto"/>
            </w:tcBorders>
            <w:hideMark/>
          </w:tcPr>
          <w:p w14:paraId="4E4AC967" w14:textId="77777777" w:rsidR="009F4BCE" w:rsidRPr="007F2770" w:rsidRDefault="009F4BCE" w:rsidP="00CA66DA">
            <w:pPr>
              <w:pStyle w:val="TAC"/>
            </w:pPr>
            <w:r w:rsidRPr="007F2770">
              <w:t>CLGI</w:t>
            </w:r>
          </w:p>
        </w:tc>
        <w:tc>
          <w:tcPr>
            <w:tcW w:w="709" w:type="dxa"/>
            <w:gridSpan w:val="2"/>
            <w:tcBorders>
              <w:top w:val="single" w:sz="6" w:space="0" w:color="auto"/>
              <w:left w:val="single" w:sz="6" w:space="0" w:color="auto"/>
              <w:bottom w:val="single" w:sz="6" w:space="0" w:color="auto"/>
              <w:right w:val="single" w:sz="6" w:space="0" w:color="auto"/>
            </w:tcBorders>
            <w:hideMark/>
          </w:tcPr>
          <w:p w14:paraId="261D6629" w14:textId="77777777" w:rsidR="009F4BCE" w:rsidRPr="007F2770" w:rsidRDefault="009F4BCE" w:rsidP="00CA66DA">
            <w:pPr>
              <w:pStyle w:val="TAC"/>
            </w:pPr>
            <w:r w:rsidRPr="007F2770">
              <w:t>CLSI</w:t>
            </w:r>
          </w:p>
        </w:tc>
        <w:tc>
          <w:tcPr>
            <w:tcW w:w="1416" w:type="dxa"/>
            <w:gridSpan w:val="2"/>
            <w:tcBorders>
              <w:top w:val="nil"/>
              <w:left w:val="single" w:sz="6" w:space="0" w:color="auto"/>
              <w:bottom w:val="nil"/>
              <w:right w:val="nil"/>
            </w:tcBorders>
            <w:hideMark/>
          </w:tcPr>
          <w:p w14:paraId="50E50265" w14:textId="77777777" w:rsidR="009F4BCE" w:rsidRPr="007F2770" w:rsidRDefault="009F4BCE" w:rsidP="00CA66DA">
            <w:pPr>
              <w:pStyle w:val="TAL"/>
            </w:pPr>
            <w:r w:rsidRPr="007F2770">
              <w:t>octet (p+3)</w:t>
            </w:r>
          </w:p>
        </w:tc>
      </w:tr>
      <w:tr w:rsidR="009F4BCE" w:rsidRPr="007F2770" w14:paraId="6884C976"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2E614393" w14:textId="77777777" w:rsidR="009F4BCE" w:rsidRPr="007F2770" w:rsidRDefault="009F4BCE" w:rsidP="00CA66DA">
            <w:pPr>
              <w:pStyle w:val="TAC"/>
            </w:pPr>
          </w:p>
          <w:p w14:paraId="646A1F5D" w14:textId="77777777" w:rsidR="009F4BCE" w:rsidRPr="007F2770" w:rsidRDefault="009F4BCE" w:rsidP="00CA66DA">
            <w:pPr>
              <w:pStyle w:val="TAC"/>
            </w:pPr>
            <w:r w:rsidRPr="007F2770">
              <w:t>CH controlled prioritized list of preferred SNPNs</w:t>
            </w:r>
          </w:p>
          <w:p w14:paraId="56421F21" w14:textId="77777777" w:rsidR="009F4BCE" w:rsidRPr="007F2770" w:rsidRDefault="009F4BCE" w:rsidP="00CA66DA">
            <w:pPr>
              <w:pStyle w:val="TAC"/>
            </w:pPr>
          </w:p>
        </w:tc>
        <w:tc>
          <w:tcPr>
            <w:tcW w:w="1416" w:type="dxa"/>
            <w:gridSpan w:val="2"/>
            <w:tcBorders>
              <w:top w:val="nil"/>
              <w:left w:val="single" w:sz="6" w:space="0" w:color="auto"/>
              <w:bottom w:val="nil"/>
              <w:right w:val="nil"/>
            </w:tcBorders>
          </w:tcPr>
          <w:p w14:paraId="41B127DB" w14:textId="77777777" w:rsidR="009F4BCE" w:rsidRPr="007F2770" w:rsidRDefault="009F4BCE" w:rsidP="00CA66DA">
            <w:pPr>
              <w:pStyle w:val="TAL"/>
            </w:pPr>
            <w:r w:rsidRPr="007F2770">
              <w:t>octet (p+4)*</w:t>
            </w:r>
          </w:p>
          <w:p w14:paraId="4452C17E" w14:textId="77777777" w:rsidR="009F4BCE" w:rsidRPr="007F2770" w:rsidRDefault="009F4BCE" w:rsidP="00CA66DA">
            <w:pPr>
              <w:pStyle w:val="TAL"/>
            </w:pPr>
          </w:p>
          <w:p w14:paraId="35D5DCCF" w14:textId="77777777" w:rsidR="009F4BCE" w:rsidRPr="007F2770" w:rsidRDefault="009F4BCE" w:rsidP="00CA66DA">
            <w:pPr>
              <w:pStyle w:val="TAL"/>
            </w:pPr>
            <w:r w:rsidRPr="007F2770">
              <w:t>octet t*</w:t>
            </w:r>
          </w:p>
        </w:tc>
      </w:tr>
      <w:tr w:rsidR="009F4BCE" w:rsidRPr="007F2770" w14:paraId="214138FB"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hideMark/>
          </w:tcPr>
          <w:p w14:paraId="4931B305" w14:textId="77777777" w:rsidR="009F4BCE" w:rsidRPr="007F2770" w:rsidRDefault="009F4BCE" w:rsidP="00CA66DA">
            <w:pPr>
              <w:pStyle w:val="TAC"/>
            </w:pPr>
          </w:p>
          <w:p w14:paraId="12ADAA06" w14:textId="77777777" w:rsidR="009F4BCE" w:rsidRPr="007F2770" w:rsidRDefault="009F4BCE" w:rsidP="00CA66DA">
            <w:pPr>
              <w:pStyle w:val="TAC"/>
            </w:pPr>
            <w:r w:rsidRPr="007F2770">
              <w:t>CH controlled prioritized list of GINs</w:t>
            </w:r>
          </w:p>
        </w:tc>
        <w:tc>
          <w:tcPr>
            <w:tcW w:w="1416" w:type="dxa"/>
            <w:gridSpan w:val="2"/>
            <w:tcBorders>
              <w:top w:val="nil"/>
              <w:left w:val="single" w:sz="6" w:space="0" w:color="auto"/>
              <w:bottom w:val="nil"/>
              <w:right w:val="nil"/>
            </w:tcBorders>
          </w:tcPr>
          <w:p w14:paraId="2B606E8A" w14:textId="77777777" w:rsidR="009F4BCE" w:rsidRPr="007F2770" w:rsidRDefault="009F4BCE" w:rsidP="00CA66DA">
            <w:pPr>
              <w:pStyle w:val="TAL"/>
            </w:pPr>
            <w:r w:rsidRPr="007F2770">
              <w:t>octet (t+1)*</w:t>
            </w:r>
          </w:p>
          <w:p w14:paraId="2D7D6D1D" w14:textId="77777777" w:rsidR="009F4BCE" w:rsidRPr="007F2770" w:rsidRDefault="009F4BCE" w:rsidP="00CA66DA">
            <w:pPr>
              <w:pStyle w:val="TAL"/>
            </w:pPr>
          </w:p>
          <w:p w14:paraId="3FCFC83A" w14:textId="77777777" w:rsidR="009F4BCE" w:rsidRPr="007F2770" w:rsidRDefault="009F4BCE" w:rsidP="00CA66DA">
            <w:pPr>
              <w:pStyle w:val="TAL"/>
            </w:pPr>
            <w:r w:rsidRPr="007F2770">
              <w:t>octet u*</w:t>
            </w:r>
          </w:p>
        </w:tc>
      </w:tr>
      <w:tr w:rsidR="009F4BCE" w:rsidRPr="007F2770" w14:paraId="789E95CE"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5E33BBD7" w14:textId="77777777" w:rsidR="009F4BCE" w:rsidRPr="007F2770" w:rsidRDefault="009F4BCE" w:rsidP="00CA66DA">
            <w:pPr>
              <w:pStyle w:val="TAC"/>
            </w:pPr>
          </w:p>
          <w:p w14:paraId="01BA0BF7" w14:textId="77777777" w:rsidR="009F4BCE" w:rsidRPr="007F2770" w:rsidRDefault="009F4BCE" w:rsidP="00CA66DA">
            <w:pPr>
              <w:pStyle w:val="TAC"/>
            </w:pPr>
            <w:r w:rsidRPr="007F2770">
              <w:t>CH controlled prioritized list of preferred SNPNs for access for localized services in SNPN</w:t>
            </w:r>
          </w:p>
        </w:tc>
        <w:tc>
          <w:tcPr>
            <w:tcW w:w="1416" w:type="dxa"/>
            <w:gridSpan w:val="2"/>
            <w:tcBorders>
              <w:top w:val="nil"/>
              <w:left w:val="single" w:sz="6" w:space="0" w:color="auto"/>
              <w:bottom w:val="nil"/>
              <w:right w:val="nil"/>
            </w:tcBorders>
          </w:tcPr>
          <w:p w14:paraId="5969A293" w14:textId="77777777" w:rsidR="009F4BCE" w:rsidRPr="007F2770" w:rsidRDefault="009F4BCE" w:rsidP="00CA66DA">
            <w:pPr>
              <w:pStyle w:val="TAL"/>
            </w:pPr>
            <w:r w:rsidRPr="007F2770">
              <w:t>octet (u+1)*</w:t>
            </w:r>
          </w:p>
          <w:p w14:paraId="448EC2D0" w14:textId="77777777" w:rsidR="009F4BCE" w:rsidRPr="007F2770" w:rsidRDefault="009F4BCE" w:rsidP="00CA66DA">
            <w:pPr>
              <w:pStyle w:val="TAL"/>
            </w:pPr>
          </w:p>
          <w:p w14:paraId="33D47523" w14:textId="77777777" w:rsidR="009F4BCE" w:rsidRPr="007F2770" w:rsidRDefault="009F4BCE" w:rsidP="00CA66DA">
            <w:pPr>
              <w:pStyle w:val="TAL"/>
            </w:pPr>
            <w:r w:rsidRPr="007F2770">
              <w:t>octet v*</w:t>
            </w:r>
          </w:p>
        </w:tc>
      </w:tr>
      <w:tr w:rsidR="009F4BCE" w:rsidRPr="007F2770" w14:paraId="265E997C" w14:textId="77777777" w:rsidTr="00CA66DA">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6E5F4B9" w14:textId="77777777" w:rsidR="009F4BCE" w:rsidRPr="007F2770" w:rsidRDefault="009F4BCE" w:rsidP="00CA66DA">
            <w:pPr>
              <w:pStyle w:val="TAC"/>
            </w:pPr>
          </w:p>
          <w:p w14:paraId="6EEA44D5" w14:textId="3AC61B30" w:rsidR="009F4BCE" w:rsidRPr="007F2770" w:rsidRDefault="009F4BCE" w:rsidP="00CA66DA">
            <w:pPr>
              <w:pStyle w:val="TAC"/>
            </w:pPr>
            <w:r w:rsidRPr="007F2770">
              <w:t xml:space="preserve">CH controlled prioritized list of </w:t>
            </w:r>
            <w:ins w:id="15743" w:author="24.501_CR5413R1_(Rel-18)_eNPN_Ph2" w:date="2023-06-29T01:57:00Z">
              <w:r w:rsidR="002F7E7C">
                <w:t xml:space="preserve">preferred </w:t>
              </w:r>
            </w:ins>
            <w:r w:rsidRPr="007F2770">
              <w:t>GINs for access for localized services in SNPN</w:t>
            </w:r>
          </w:p>
        </w:tc>
        <w:tc>
          <w:tcPr>
            <w:tcW w:w="1416" w:type="dxa"/>
            <w:gridSpan w:val="2"/>
            <w:tcBorders>
              <w:top w:val="nil"/>
              <w:left w:val="single" w:sz="6" w:space="0" w:color="auto"/>
              <w:bottom w:val="nil"/>
              <w:right w:val="nil"/>
            </w:tcBorders>
          </w:tcPr>
          <w:p w14:paraId="2C5F8150" w14:textId="77777777" w:rsidR="009F4BCE" w:rsidRPr="007F2770" w:rsidRDefault="009F4BCE" w:rsidP="00CA66DA">
            <w:pPr>
              <w:pStyle w:val="TAL"/>
            </w:pPr>
            <w:r w:rsidRPr="007F2770">
              <w:t>octet (v+1)*</w:t>
            </w:r>
          </w:p>
          <w:p w14:paraId="66F09D1F" w14:textId="77777777" w:rsidR="009F4BCE" w:rsidRPr="007F2770" w:rsidRDefault="009F4BCE" w:rsidP="00CA66DA">
            <w:pPr>
              <w:pStyle w:val="TAL"/>
            </w:pPr>
          </w:p>
          <w:p w14:paraId="37C89DE8" w14:textId="77777777" w:rsidR="009F4BCE" w:rsidRPr="007F2770" w:rsidRDefault="009F4BCE" w:rsidP="00CA66DA">
            <w:pPr>
              <w:pStyle w:val="TAL"/>
            </w:pPr>
            <w:r w:rsidRPr="007F2770">
              <w:t>octet w*</w:t>
            </w:r>
          </w:p>
        </w:tc>
      </w:tr>
    </w:tbl>
    <w:p w14:paraId="1632F979" w14:textId="77777777" w:rsidR="009F4BCE" w:rsidRPr="007F2770" w:rsidRDefault="009F4BCE" w:rsidP="009F4BCE">
      <w:pPr>
        <w:pStyle w:val="TF"/>
      </w:pPr>
      <w:r w:rsidRPr="007F2770">
        <w:t>Figure 9.11.3.51.9: SOR-SNPN-SI</w:t>
      </w:r>
    </w:p>
    <w:p w14:paraId="27480BC9" w14:textId="77777777" w:rsidR="00250EFD" w:rsidRPr="007F2770" w:rsidRDefault="00250EFD" w:rsidP="00250EFD">
      <w:pPr>
        <w:pStyle w:val="TF"/>
      </w:pPr>
      <w:r w:rsidRPr="007F2770">
        <w:t>Table 9.11.3.51.4: 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78"/>
      </w:tblGrid>
      <w:tr w:rsidR="00250EFD" w:rsidRPr="007F2770" w14:paraId="4DD84B64" w14:textId="77777777" w:rsidTr="00CA66DA">
        <w:trPr>
          <w:cantSplit/>
          <w:jc w:val="center"/>
        </w:trPr>
        <w:tc>
          <w:tcPr>
            <w:tcW w:w="7082" w:type="dxa"/>
            <w:gridSpan w:val="2"/>
            <w:tcBorders>
              <w:top w:val="single" w:sz="4" w:space="0" w:color="auto"/>
              <w:left w:val="single" w:sz="4" w:space="0" w:color="auto"/>
              <w:bottom w:val="nil"/>
              <w:right w:val="single" w:sz="4" w:space="0" w:color="auto"/>
            </w:tcBorders>
            <w:hideMark/>
          </w:tcPr>
          <w:p w14:paraId="11F8DBEA" w14:textId="77777777" w:rsidR="00250EFD" w:rsidRPr="007F2770" w:rsidRDefault="00250EFD" w:rsidP="00CA66DA">
            <w:pPr>
              <w:pStyle w:val="TAL"/>
            </w:pPr>
            <w:r w:rsidRPr="007F2770">
              <w:t>CH controlled prioritized list of preferred SNPNs indicator (CLSI) value (octet p+3, bit 1)</w:t>
            </w:r>
          </w:p>
          <w:p w14:paraId="131954D6" w14:textId="77777777" w:rsidR="00250EFD" w:rsidRPr="007F2770" w:rsidRDefault="00250EFD" w:rsidP="00CA66DA">
            <w:pPr>
              <w:pStyle w:val="TAL"/>
            </w:pPr>
            <w:r w:rsidRPr="007F2770">
              <w:t>Bit</w:t>
            </w:r>
          </w:p>
        </w:tc>
      </w:tr>
      <w:tr w:rsidR="00250EFD" w:rsidRPr="007F2770" w14:paraId="597660AC"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DD11743" w14:textId="77777777" w:rsidR="00250EFD" w:rsidRPr="007F2770" w:rsidRDefault="00250EFD" w:rsidP="00CA66DA">
            <w:pPr>
              <w:pStyle w:val="TAL"/>
              <w:rPr>
                <w:b/>
                <w:bCs/>
              </w:rPr>
            </w:pPr>
            <w:r w:rsidRPr="007F2770">
              <w:rPr>
                <w:b/>
                <w:bCs/>
              </w:rPr>
              <w:t>1</w:t>
            </w:r>
          </w:p>
        </w:tc>
      </w:tr>
      <w:tr w:rsidR="00250EFD" w:rsidRPr="007F2770" w14:paraId="508F45EA" w14:textId="77777777" w:rsidTr="00CA66DA">
        <w:trPr>
          <w:cantSplit/>
          <w:jc w:val="center"/>
        </w:trPr>
        <w:tc>
          <w:tcPr>
            <w:tcW w:w="204" w:type="dxa"/>
            <w:tcBorders>
              <w:top w:val="nil"/>
              <w:left w:val="single" w:sz="4" w:space="0" w:color="auto"/>
              <w:bottom w:val="nil"/>
              <w:right w:val="nil"/>
            </w:tcBorders>
            <w:hideMark/>
          </w:tcPr>
          <w:p w14:paraId="2D677FB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69BC2DB" w14:textId="77777777" w:rsidR="00250EFD" w:rsidRPr="007F2770" w:rsidRDefault="00250EFD" w:rsidP="00CA66DA">
            <w:pPr>
              <w:pStyle w:val="TAL"/>
            </w:pPr>
            <w:r w:rsidRPr="007F2770">
              <w:t>CH controlled prioritized list of preferred SNPNs absent</w:t>
            </w:r>
          </w:p>
        </w:tc>
      </w:tr>
      <w:tr w:rsidR="00250EFD" w:rsidRPr="007F2770" w14:paraId="5EE9087B" w14:textId="77777777" w:rsidTr="00CA66DA">
        <w:trPr>
          <w:cantSplit/>
          <w:jc w:val="center"/>
        </w:trPr>
        <w:tc>
          <w:tcPr>
            <w:tcW w:w="204" w:type="dxa"/>
            <w:tcBorders>
              <w:top w:val="nil"/>
              <w:left w:val="single" w:sz="4" w:space="0" w:color="auto"/>
              <w:bottom w:val="nil"/>
              <w:right w:val="nil"/>
            </w:tcBorders>
            <w:hideMark/>
          </w:tcPr>
          <w:p w14:paraId="237A13AD"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1D519C61" w14:textId="77777777" w:rsidR="00250EFD" w:rsidRPr="007F2770" w:rsidRDefault="00250EFD" w:rsidP="00CA66DA">
            <w:pPr>
              <w:pStyle w:val="TAL"/>
            </w:pPr>
            <w:r w:rsidRPr="007F2770">
              <w:t>CH controlled prioritized list of preferred SNPNs present</w:t>
            </w:r>
          </w:p>
        </w:tc>
      </w:tr>
      <w:tr w:rsidR="00250EFD" w:rsidRPr="007F2770" w14:paraId="26AAC133" w14:textId="77777777" w:rsidTr="00CA66DA">
        <w:trPr>
          <w:cantSplit/>
          <w:jc w:val="center"/>
        </w:trPr>
        <w:tc>
          <w:tcPr>
            <w:tcW w:w="7082" w:type="dxa"/>
            <w:gridSpan w:val="2"/>
            <w:tcBorders>
              <w:top w:val="nil"/>
              <w:left w:val="single" w:sz="4" w:space="0" w:color="auto"/>
              <w:bottom w:val="nil"/>
              <w:right w:val="single" w:sz="4" w:space="0" w:color="auto"/>
            </w:tcBorders>
          </w:tcPr>
          <w:p w14:paraId="2CF74F52" w14:textId="77777777" w:rsidR="00250EFD" w:rsidRPr="007F2770" w:rsidRDefault="00250EFD" w:rsidP="00CA66DA">
            <w:pPr>
              <w:pStyle w:val="TAL"/>
            </w:pPr>
          </w:p>
        </w:tc>
      </w:tr>
      <w:tr w:rsidR="00250EFD" w:rsidRPr="007F2770" w14:paraId="66E0A18D"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7FC29525" w14:textId="77777777" w:rsidR="00250EFD" w:rsidRPr="007F2770" w:rsidRDefault="00250EFD" w:rsidP="00CA66DA">
            <w:pPr>
              <w:pStyle w:val="TAL"/>
            </w:pPr>
            <w:r w:rsidRPr="007F2770">
              <w:t>If the CLSI bit is set to "CH controlled prioritized list of preferred SNPNs present", the CH controlled prioritized list of preferred SNPNs field is present. If the CLSI bit is set to "CH controlled prioritized list of preferred SNPNs absent", the CH controlled prioritized list of preferred SNPNs field is absent.</w:t>
            </w:r>
          </w:p>
        </w:tc>
      </w:tr>
      <w:tr w:rsidR="00250EFD" w:rsidRPr="007F2770" w14:paraId="431A937A" w14:textId="77777777" w:rsidTr="00CA66DA">
        <w:trPr>
          <w:cantSplit/>
          <w:jc w:val="center"/>
        </w:trPr>
        <w:tc>
          <w:tcPr>
            <w:tcW w:w="7082" w:type="dxa"/>
            <w:gridSpan w:val="2"/>
            <w:tcBorders>
              <w:top w:val="nil"/>
              <w:left w:val="single" w:sz="4" w:space="0" w:color="auto"/>
              <w:bottom w:val="nil"/>
              <w:right w:val="single" w:sz="4" w:space="0" w:color="auto"/>
            </w:tcBorders>
          </w:tcPr>
          <w:p w14:paraId="52A29AD4" w14:textId="77777777" w:rsidR="00250EFD" w:rsidRPr="007F2770" w:rsidRDefault="00250EFD" w:rsidP="00CA66DA">
            <w:pPr>
              <w:pStyle w:val="TAL"/>
            </w:pPr>
          </w:p>
        </w:tc>
      </w:tr>
      <w:tr w:rsidR="00250EFD" w:rsidRPr="007F2770" w14:paraId="02CD1EF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6D988EB4" w14:textId="77777777" w:rsidR="00250EFD" w:rsidRPr="007F2770" w:rsidRDefault="00250EFD" w:rsidP="00CA66DA">
            <w:pPr>
              <w:pStyle w:val="TAL"/>
            </w:pPr>
            <w:r w:rsidRPr="007F2770">
              <w:t>CH controlled prioritized list of GINs indicator (CLGI) value (octet p+3, bit 2)</w:t>
            </w:r>
          </w:p>
          <w:p w14:paraId="10A77200" w14:textId="77777777" w:rsidR="00250EFD" w:rsidRPr="007F2770" w:rsidRDefault="00250EFD" w:rsidP="00CA66DA">
            <w:pPr>
              <w:pStyle w:val="TAL"/>
            </w:pPr>
            <w:r w:rsidRPr="007F2770">
              <w:t>Bit</w:t>
            </w:r>
          </w:p>
        </w:tc>
      </w:tr>
      <w:tr w:rsidR="00250EFD" w:rsidRPr="007F2770" w14:paraId="752A097A"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22A2069" w14:textId="77777777" w:rsidR="00250EFD" w:rsidRPr="007F2770" w:rsidRDefault="00250EFD" w:rsidP="00CA66DA">
            <w:pPr>
              <w:pStyle w:val="TAL"/>
              <w:rPr>
                <w:b/>
                <w:bCs/>
              </w:rPr>
            </w:pPr>
            <w:r w:rsidRPr="007F2770">
              <w:rPr>
                <w:b/>
                <w:bCs/>
              </w:rPr>
              <w:t>2</w:t>
            </w:r>
          </w:p>
        </w:tc>
      </w:tr>
      <w:tr w:rsidR="00250EFD" w:rsidRPr="007F2770" w14:paraId="0042ED63" w14:textId="77777777" w:rsidTr="00CA66DA">
        <w:trPr>
          <w:cantSplit/>
          <w:jc w:val="center"/>
        </w:trPr>
        <w:tc>
          <w:tcPr>
            <w:tcW w:w="204" w:type="dxa"/>
            <w:tcBorders>
              <w:top w:val="nil"/>
              <w:left w:val="single" w:sz="4" w:space="0" w:color="auto"/>
              <w:bottom w:val="nil"/>
              <w:right w:val="nil"/>
            </w:tcBorders>
            <w:hideMark/>
          </w:tcPr>
          <w:p w14:paraId="68BA7A0A"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54E8C10D" w14:textId="77777777" w:rsidR="00250EFD" w:rsidRPr="007F2770" w:rsidRDefault="00250EFD" w:rsidP="00CA66DA">
            <w:pPr>
              <w:pStyle w:val="TAL"/>
            </w:pPr>
            <w:r w:rsidRPr="007F2770">
              <w:t>CH controlled prioritized list of GINs absent</w:t>
            </w:r>
          </w:p>
        </w:tc>
      </w:tr>
      <w:tr w:rsidR="00250EFD" w:rsidRPr="007F2770" w14:paraId="07D85425" w14:textId="77777777" w:rsidTr="00CA66DA">
        <w:trPr>
          <w:cantSplit/>
          <w:jc w:val="center"/>
        </w:trPr>
        <w:tc>
          <w:tcPr>
            <w:tcW w:w="204" w:type="dxa"/>
            <w:tcBorders>
              <w:top w:val="nil"/>
              <w:left w:val="single" w:sz="4" w:space="0" w:color="auto"/>
              <w:bottom w:val="nil"/>
              <w:right w:val="nil"/>
            </w:tcBorders>
            <w:hideMark/>
          </w:tcPr>
          <w:p w14:paraId="2299A464"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hideMark/>
          </w:tcPr>
          <w:p w14:paraId="7B44575C" w14:textId="77777777" w:rsidR="00250EFD" w:rsidRPr="007F2770" w:rsidRDefault="00250EFD" w:rsidP="00CA66DA">
            <w:pPr>
              <w:pStyle w:val="TAL"/>
            </w:pPr>
            <w:r w:rsidRPr="007F2770">
              <w:t>CH controlled prioritized list of GINs present</w:t>
            </w:r>
          </w:p>
        </w:tc>
      </w:tr>
      <w:tr w:rsidR="00250EFD" w:rsidRPr="007F2770" w14:paraId="2FE58E6D" w14:textId="77777777" w:rsidTr="00CA66DA">
        <w:trPr>
          <w:cantSplit/>
          <w:jc w:val="center"/>
        </w:trPr>
        <w:tc>
          <w:tcPr>
            <w:tcW w:w="7082" w:type="dxa"/>
            <w:gridSpan w:val="2"/>
            <w:tcBorders>
              <w:top w:val="nil"/>
              <w:left w:val="single" w:sz="4" w:space="0" w:color="auto"/>
              <w:bottom w:val="nil"/>
              <w:right w:val="single" w:sz="4" w:space="0" w:color="auto"/>
            </w:tcBorders>
          </w:tcPr>
          <w:p w14:paraId="1120BC54" w14:textId="77777777" w:rsidR="00250EFD" w:rsidRPr="007F2770" w:rsidRDefault="00250EFD" w:rsidP="00CA66DA">
            <w:pPr>
              <w:pStyle w:val="TAL"/>
            </w:pPr>
          </w:p>
        </w:tc>
      </w:tr>
      <w:tr w:rsidR="00250EFD" w:rsidRPr="007F2770" w14:paraId="4D8E1059" w14:textId="77777777" w:rsidTr="00CA66DA">
        <w:trPr>
          <w:cantSplit/>
          <w:jc w:val="center"/>
        </w:trPr>
        <w:tc>
          <w:tcPr>
            <w:tcW w:w="7082" w:type="dxa"/>
            <w:gridSpan w:val="2"/>
            <w:tcBorders>
              <w:top w:val="nil"/>
              <w:left w:val="single" w:sz="4" w:space="0" w:color="auto"/>
              <w:bottom w:val="nil"/>
              <w:right w:val="single" w:sz="4" w:space="0" w:color="auto"/>
            </w:tcBorders>
            <w:hideMark/>
          </w:tcPr>
          <w:p w14:paraId="1495B003" w14:textId="77777777" w:rsidR="00250EFD" w:rsidRPr="007F2770" w:rsidRDefault="00250EFD" w:rsidP="00CA66DA">
            <w:pPr>
              <w:pStyle w:val="TAL"/>
            </w:pPr>
            <w:r w:rsidRPr="007F2770">
              <w:t>If the CLGI bit is set to "CH controlled prioritized list of GINs present", the CH controlled prioritized list of GINs field is present. If the CLGI bit is set to "CH controlled prioritized list of GINs absent", the CH controlled prioritized list of GINs field is absent.</w:t>
            </w:r>
          </w:p>
        </w:tc>
      </w:tr>
      <w:tr w:rsidR="00250EFD" w:rsidRPr="007F2770" w14:paraId="0B67FCCD" w14:textId="77777777" w:rsidTr="00CA66DA">
        <w:trPr>
          <w:cantSplit/>
          <w:jc w:val="center"/>
        </w:trPr>
        <w:tc>
          <w:tcPr>
            <w:tcW w:w="7082" w:type="dxa"/>
            <w:gridSpan w:val="2"/>
            <w:tcBorders>
              <w:top w:val="nil"/>
              <w:left w:val="single" w:sz="4" w:space="0" w:color="auto"/>
              <w:bottom w:val="nil"/>
              <w:right w:val="single" w:sz="4" w:space="0" w:color="auto"/>
            </w:tcBorders>
          </w:tcPr>
          <w:p w14:paraId="5E15F515" w14:textId="77777777" w:rsidR="00250EFD" w:rsidRPr="007F2770" w:rsidRDefault="00250EFD" w:rsidP="00CA66DA">
            <w:pPr>
              <w:pStyle w:val="TAL"/>
            </w:pPr>
          </w:p>
        </w:tc>
      </w:tr>
      <w:tr w:rsidR="00250EFD" w:rsidRPr="007F2770" w14:paraId="30DFA402" w14:textId="77777777" w:rsidTr="00CA66DA">
        <w:trPr>
          <w:cantSplit/>
          <w:jc w:val="center"/>
        </w:trPr>
        <w:tc>
          <w:tcPr>
            <w:tcW w:w="7082" w:type="dxa"/>
            <w:gridSpan w:val="2"/>
            <w:tcBorders>
              <w:top w:val="nil"/>
              <w:left w:val="single" w:sz="4" w:space="0" w:color="auto"/>
              <w:bottom w:val="nil"/>
              <w:right w:val="single" w:sz="4" w:space="0" w:color="auto"/>
            </w:tcBorders>
          </w:tcPr>
          <w:p w14:paraId="2F59F39B" w14:textId="77777777" w:rsidR="00250EFD" w:rsidRPr="007F2770" w:rsidRDefault="00250EFD" w:rsidP="00CA66DA">
            <w:pPr>
              <w:pStyle w:val="TAL"/>
            </w:pPr>
            <w:r w:rsidRPr="007F2770">
              <w:t>CH controlled prioritized list of preferred SNPNs for access for localized services in SNPN indicator (CLSI2) value (octet p+3, bit 3)</w:t>
            </w:r>
          </w:p>
          <w:p w14:paraId="28E33E74" w14:textId="77777777" w:rsidR="00250EFD" w:rsidRPr="007F2770" w:rsidRDefault="00250EFD" w:rsidP="00CA66DA">
            <w:pPr>
              <w:pStyle w:val="TAL"/>
            </w:pPr>
            <w:r w:rsidRPr="007F2770">
              <w:t>Bit</w:t>
            </w:r>
          </w:p>
        </w:tc>
      </w:tr>
      <w:tr w:rsidR="00250EFD" w:rsidRPr="007F2770" w14:paraId="3AF9B5AF" w14:textId="77777777" w:rsidTr="00CA66DA">
        <w:trPr>
          <w:cantSplit/>
          <w:jc w:val="center"/>
        </w:trPr>
        <w:tc>
          <w:tcPr>
            <w:tcW w:w="7082" w:type="dxa"/>
            <w:gridSpan w:val="2"/>
            <w:tcBorders>
              <w:top w:val="nil"/>
              <w:left w:val="single" w:sz="4" w:space="0" w:color="auto"/>
              <w:bottom w:val="nil"/>
              <w:right w:val="single" w:sz="4" w:space="0" w:color="auto"/>
            </w:tcBorders>
          </w:tcPr>
          <w:p w14:paraId="0EA3BF97" w14:textId="77777777" w:rsidR="00250EFD" w:rsidRPr="007F2770" w:rsidRDefault="00250EFD" w:rsidP="00CA66DA">
            <w:pPr>
              <w:pStyle w:val="TAL"/>
              <w:rPr>
                <w:b/>
                <w:bCs/>
              </w:rPr>
            </w:pPr>
            <w:r w:rsidRPr="007F2770">
              <w:rPr>
                <w:b/>
                <w:bCs/>
              </w:rPr>
              <w:t>3</w:t>
            </w:r>
          </w:p>
        </w:tc>
      </w:tr>
      <w:tr w:rsidR="00250EFD" w:rsidRPr="007F2770" w14:paraId="62C853CC" w14:textId="77777777" w:rsidTr="00CA66DA">
        <w:trPr>
          <w:cantSplit/>
          <w:jc w:val="center"/>
        </w:trPr>
        <w:tc>
          <w:tcPr>
            <w:tcW w:w="204" w:type="dxa"/>
            <w:tcBorders>
              <w:top w:val="nil"/>
              <w:left w:val="single" w:sz="4" w:space="0" w:color="auto"/>
              <w:bottom w:val="nil"/>
              <w:right w:val="nil"/>
            </w:tcBorders>
            <w:hideMark/>
          </w:tcPr>
          <w:p w14:paraId="18BBCC66"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hideMark/>
          </w:tcPr>
          <w:p w14:paraId="779D2604" w14:textId="77777777" w:rsidR="00250EFD" w:rsidRPr="007F2770" w:rsidRDefault="00250EFD" w:rsidP="00CA66DA">
            <w:pPr>
              <w:pStyle w:val="TAL"/>
            </w:pPr>
            <w:r w:rsidRPr="007F2770">
              <w:t>CH controlled prioritized list of preferred SNPNs for access for localized services in SNPN absent</w:t>
            </w:r>
          </w:p>
        </w:tc>
      </w:tr>
      <w:tr w:rsidR="00250EFD" w:rsidRPr="007F2770" w14:paraId="17184FEF" w14:textId="77777777" w:rsidTr="00CA66DA">
        <w:trPr>
          <w:cantSplit/>
          <w:jc w:val="center"/>
        </w:trPr>
        <w:tc>
          <w:tcPr>
            <w:tcW w:w="204" w:type="dxa"/>
            <w:tcBorders>
              <w:top w:val="nil"/>
              <w:left w:val="single" w:sz="4" w:space="0" w:color="auto"/>
              <w:bottom w:val="nil"/>
              <w:right w:val="nil"/>
            </w:tcBorders>
          </w:tcPr>
          <w:p w14:paraId="3A43AC20"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tcPr>
          <w:p w14:paraId="512F1A7F" w14:textId="77777777" w:rsidR="00250EFD" w:rsidRPr="007F2770" w:rsidRDefault="00250EFD" w:rsidP="00CA66DA">
            <w:pPr>
              <w:pStyle w:val="TAL"/>
            </w:pPr>
            <w:r w:rsidRPr="007F2770">
              <w:t>CH controlled prioritized list of preferred SNPNs for access for localized services in SNPN present</w:t>
            </w:r>
          </w:p>
        </w:tc>
      </w:tr>
      <w:tr w:rsidR="00250EFD" w:rsidRPr="007F2770" w14:paraId="3499B811" w14:textId="77777777" w:rsidTr="00CA66DA">
        <w:trPr>
          <w:cantSplit/>
          <w:jc w:val="center"/>
        </w:trPr>
        <w:tc>
          <w:tcPr>
            <w:tcW w:w="7082" w:type="dxa"/>
            <w:gridSpan w:val="2"/>
            <w:tcBorders>
              <w:top w:val="nil"/>
              <w:left w:val="single" w:sz="4" w:space="0" w:color="auto"/>
              <w:bottom w:val="nil"/>
              <w:right w:val="single" w:sz="4" w:space="0" w:color="auto"/>
            </w:tcBorders>
          </w:tcPr>
          <w:p w14:paraId="1ABF367A" w14:textId="77777777" w:rsidR="00250EFD" w:rsidRPr="007F2770" w:rsidRDefault="00250EFD" w:rsidP="00CA66DA">
            <w:pPr>
              <w:pStyle w:val="TAL"/>
            </w:pPr>
          </w:p>
        </w:tc>
      </w:tr>
      <w:tr w:rsidR="00250EFD" w:rsidRPr="007F2770" w14:paraId="4B4D05E0" w14:textId="77777777" w:rsidTr="00CA66DA">
        <w:trPr>
          <w:cantSplit/>
          <w:jc w:val="center"/>
        </w:trPr>
        <w:tc>
          <w:tcPr>
            <w:tcW w:w="7082" w:type="dxa"/>
            <w:gridSpan w:val="2"/>
            <w:tcBorders>
              <w:top w:val="nil"/>
              <w:left w:val="single" w:sz="4" w:space="0" w:color="auto"/>
              <w:bottom w:val="nil"/>
              <w:right w:val="single" w:sz="4" w:space="0" w:color="auto"/>
            </w:tcBorders>
          </w:tcPr>
          <w:p w14:paraId="0837448A" w14:textId="1573F07C" w:rsidR="00250EFD" w:rsidRPr="007F2770" w:rsidRDefault="00250EFD" w:rsidP="00CA66DA">
            <w:pPr>
              <w:pStyle w:val="TAL"/>
            </w:pPr>
            <w:r w:rsidRPr="007F2770">
              <w:t>If the CLSI2 bit is set to "</w:t>
            </w:r>
            <w:del w:id="15744" w:author="24.501_CR5413R1_(Rel-18)_eNPN_Ph2" w:date="2023-06-29T01:59:00Z">
              <w:r w:rsidRPr="007F2770" w:rsidDel="002F7E7C">
                <w:delText xml:space="preserve"> </w:delText>
              </w:r>
            </w:del>
            <w:r w:rsidRPr="007F2770">
              <w:t xml:space="preserve">CH controlled prioritized list of preferred SNPNs for access for localized services in SNPN present", the CH controlled prioritized list of preferred SNPNs </w:t>
            </w:r>
            <w:ins w:id="15745" w:author="24.501_CR5413R1_(Rel-18)_eNPN_Ph2" w:date="2023-06-29T01:59:00Z">
              <w:r w:rsidR="002F7E7C" w:rsidRPr="007F2770">
                <w:t>for access</w:t>
              </w:r>
              <w:r w:rsidR="002F7E7C">
                <w:t xml:space="preserve"> for</w:t>
              </w:r>
              <w:r w:rsidR="002F7E7C" w:rsidRPr="007F2770">
                <w:t xml:space="preserve"> localized services in SNPN </w:t>
              </w:r>
            </w:ins>
            <w:r w:rsidRPr="007F2770">
              <w:t>field is present. If the CLSI2 bit is set to " CH controlled prioritized list of preferred SNPNs for access for localized services in SNPN absent", the CH controlled prioritized list of preferred SNPNs</w:t>
            </w:r>
            <w:ins w:id="15746" w:author="24.501_CR5413R1_(Rel-18)_eNPN_Ph2" w:date="2023-06-29T02:00:00Z">
              <w:r w:rsidR="002F7E7C">
                <w:t xml:space="preserve"> </w:t>
              </w:r>
              <w:r w:rsidR="002F7E7C" w:rsidRPr="007F2770">
                <w:t xml:space="preserve">for access </w:t>
              </w:r>
              <w:r w:rsidR="002F7E7C">
                <w:t xml:space="preserve">for </w:t>
              </w:r>
              <w:r w:rsidR="002F7E7C" w:rsidRPr="007F2770">
                <w:t>localized services in SNPN</w:t>
              </w:r>
            </w:ins>
            <w:r w:rsidRPr="007F2770">
              <w:t xml:space="preserve"> field is absent.</w:t>
            </w:r>
          </w:p>
        </w:tc>
      </w:tr>
      <w:tr w:rsidR="00250EFD" w:rsidRPr="007F2770" w14:paraId="13EFD352" w14:textId="77777777" w:rsidTr="00CA66DA">
        <w:trPr>
          <w:cantSplit/>
          <w:jc w:val="center"/>
        </w:trPr>
        <w:tc>
          <w:tcPr>
            <w:tcW w:w="7082" w:type="dxa"/>
            <w:gridSpan w:val="2"/>
            <w:tcBorders>
              <w:top w:val="nil"/>
              <w:left w:val="single" w:sz="4" w:space="0" w:color="auto"/>
              <w:bottom w:val="nil"/>
              <w:right w:val="single" w:sz="4" w:space="0" w:color="auto"/>
            </w:tcBorders>
          </w:tcPr>
          <w:p w14:paraId="64E72E80" w14:textId="77777777" w:rsidR="00250EFD" w:rsidRPr="007F2770" w:rsidRDefault="00250EFD" w:rsidP="00CA66DA">
            <w:pPr>
              <w:pStyle w:val="TAL"/>
            </w:pPr>
          </w:p>
        </w:tc>
      </w:tr>
      <w:tr w:rsidR="00250EFD" w:rsidRPr="007F2770" w14:paraId="17BCA427" w14:textId="77777777" w:rsidTr="00CA66DA">
        <w:trPr>
          <w:cantSplit/>
          <w:jc w:val="center"/>
        </w:trPr>
        <w:tc>
          <w:tcPr>
            <w:tcW w:w="7082" w:type="dxa"/>
            <w:gridSpan w:val="2"/>
            <w:tcBorders>
              <w:top w:val="nil"/>
              <w:left w:val="single" w:sz="4" w:space="0" w:color="auto"/>
              <w:bottom w:val="nil"/>
              <w:right w:val="single" w:sz="4" w:space="0" w:color="auto"/>
            </w:tcBorders>
          </w:tcPr>
          <w:p w14:paraId="728ABD10" w14:textId="39E40651" w:rsidR="00250EFD" w:rsidRPr="007F2770" w:rsidRDefault="00250EFD" w:rsidP="00CA66DA">
            <w:pPr>
              <w:pStyle w:val="TAL"/>
            </w:pPr>
            <w:r w:rsidRPr="007F2770">
              <w:t xml:space="preserve">CH controlled prioritized list of </w:t>
            </w:r>
            <w:ins w:id="15747" w:author="24.501_CR5413R1_(Rel-18)_eNPN_Ph2" w:date="2023-06-29T02:00:00Z">
              <w:r w:rsidR="002F7E7C">
                <w:t>preferred</w:t>
              </w:r>
              <w:r w:rsidR="002F7E7C" w:rsidRPr="007F2770">
                <w:t xml:space="preserve"> </w:t>
              </w:r>
            </w:ins>
            <w:r w:rsidRPr="007F2770">
              <w:t>GINs for access for localized services in SNPN indicator (CLGI2) value (octet p+3, bit 4)</w:t>
            </w:r>
          </w:p>
          <w:p w14:paraId="4F840B91" w14:textId="77777777" w:rsidR="00250EFD" w:rsidRPr="007F2770" w:rsidRDefault="00250EFD" w:rsidP="00CA66DA">
            <w:pPr>
              <w:pStyle w:val="TAL"/>
            </w:pPr>
            <w:r w:rsidRPr="007F2770">
              <w:t>Bit</w:t>
            </w:r>
          </w:p>
        </w:tc>
      </w:tr>
      <w:tr w:rsidR="00250EFD" w:rsidRPr="007F2770" w14:paraId="7658A73D" w14:textId="77777777" w:rsidTr="00CA66DA">
        <w:trPr>
          <w:cantSplit/>
          <w:jc w:val="center"/>
        </w:trPr>
        <w:tc>
          <w:tcPr>
            <w:tcW w:w="7082" w:type="dxa"/>
            <w:gridSpan w:val="2"/>
            <w:tcBorders>
              <w:top w:val="nil"/>
              <w:left w:val="single" w:sz="4" w:space="0" w:color="auto"/>
              <w:bottom w:val="nil"/>
              <w:right w:val="single" w:sz="4" w:space="0" w:color="auto"/>
            </w:tcBorders>
          </w:tcPr>
          <w:p w14:paraId="3AF223EA" w14:textId="77777777" w:rsidR="00250EFD" w:rsidRPr="007F2770" w:rsidRDefault="00250EFD" w:rsidP="00CA66DA">
            <w:pPr>
              <w:pStyle w:val="TAL"/>
              <w:rPr>
                <w:b/>
                <w:bCs/>
              </w:rPr>
            </w:pPr>
            <w:r w:rsidRPr="007F2770">
              <w:rPr>
                <w:b/>
                <w:bCs/>
              </w:rPr>
              <w:t>4</w:t>
            </w:r>
          </w:p>
        </w:tc>
      </w:tr>
      <w:tr w:rsidR="00250EFD" w:rsidRPr="007F2770" w14:paraId="63B13B2D" w14:textId="77777777" w:rsidTr="00CA66DA">
        <w:trPr>
          <w:cantSplit/>
          <w:jc w:val="center"/>
        </w:trPr>
        <w:tc>
          <w:tcPr>
            <w:tcW w:w="204" w:type="dxa"/>
            <w:tcBorders>
              <w:top w:val="nil"/>
              <w:left w:val="single" w:sz="4" w:space="0" w:color="auto"/>
              <w:bottom w:val="nil"/>
              <w:right w:val="nil"/>
            </w:tcBorders>
          </w:tcPr>
          <w:p w14:paraId="4214CA31" w14:textId="77777777" w:rsidR="00250EFD" w:rsidRPr="007F2770" w:rsidRDefault="00250EFD" w:rsidP="00CA66DA">
            <w:pPr>
              <w:pStyle w:val="TAC"/>
            </w:pPr>
            <w:r w:rsidRPr="007F2770">
              <w:t>0</w:t>
            </w:r>
          </w:p>
        </w:tc>
        <w:tc>
          <w:tcPr>
            <w:tcW w:w="6878" w:type="dxa"/>
            <w:tcBorders>
              <w:top w:val="nil"/>
              <w:left w:val="nil"/>
              <w:bottom w:val="nil"/>
              <w:right w:val="single" w:sz="4" w:space="0" w:color="auto"/>
            </w:tcBorders>
          </w:tcPr>
          <w:p w14:paraId="329D9D88" w14:textId="40669DEB" w:rsidR="00250EFD" w:rsidRPr="007F2770" w:rsidRDefault="00250EFD" w:rsidP="00CA66DA">
            <w:pPr>
              <w:pStyle w:val="TAL"/>
            </w:pPr>
            <w:r w:rsidRPr="007F2770">
              <w:t>CH controlled prioritized list of</w:t>
            </w:r>
            <w:ins w:id="15748" w:author="24.501_CR5413R1_(Rel-18)_eNPN_Ph2" w:date="2023-06-29T02:00:00Z">
              <w:r w:rsidR="002F7E7C">
                <w:t xml:space="preserve"> preferred</w:t>
              </w:r>
            </w:ins>
            <w:r w:rsidRPr="007F2770">
              <w:t xml:space="preserve"> GINs for access for localized services in SNPN absent</w:t>
            </w:r>
          </w:p>
        </w:tc>
      </w:tr>
      <w:tr w:rsidR="00250EFD" w:rsidRPr="007F2770" w14:paraId="6ACFE04B" w14:textId="77777777" w:rsidTr="00CA66DA">
        <w:trPr>
          <w:cantSplit/>
          <w:jc w:val="center"/>
        </w:trPr>
        <w:tc>
          <w:tcPr>
            <w:tcW w:w="204" w:type="dxa"/>
            <w:tcBorders>
              <w:top w:val="nil"/>
              <w:left w:val="single" w:sz="4" w:space="0" w:color="auto"/>
              <w:bottom w:val="nil"/>
              <w:right w:val="nil"/>
            </w:tcBorders>
          </w:tcPr>
          <w:p w14:paraId="21382636" w14:textId="77777777" w:rsidR="00250EFD" w:rsidRPr="007F2770" w:rsidRDefault="00250EFD" w:rsidP="00CA66DA">
            <w:pPr>
              <w:pStyle w:val="TAC"/>
            </w:pPr>
            <w:r w:rsidRPr="007F2770">
              <w:t>1</w:t>
            </w:r>
          </w:p>
        </w:tc>
        <w:tc>
          <w:tcPr>
            <w:tcW w:w="6878" w:type="dxa"/>
            <w:tcBorders>
              <w:top w:val="nil"/>
              <w:left w:val="nil"/>
              <w:bottom w:val="nil"/>
              <w:right w:val="single" w:sz="4" w:space="0" w:color="auto"/>
            </w:tcBorders>
          </w:tcPr>
          <w:p w14:paraId="021E9893" w14:textId="11AD86D5" w:rsidR="00250EFD" w:rsidRPr="007F2770" w:rsidRDefault="00250EFD" w:rsidP="00CA66DA">
            <w:pPr>
              <w:pStyle w:val="TAL"/>
            </w:pPr>
            <w:r w:rsidRPr="007F2770">
              <w:t xml:space="preserve">CH controlled prioritized list of </w:t>
            </w:r>
            <w:ins w:id="15749" w:author="24.501_CR5413R1_(Rel-18)_eNPN_Ph2" w:date="2023-06-29T02:00:00Z">
              <w:r w:rsidR="002F7E7C">
                <w:t>preferred</w:t>
              </w:r>
              <w:r w:rsidR="002F7E7C" w:rsidRPr="007F2770">
                <w:t xml:space="preserve"> </w:t>
              </w:r>
            </w:ins>
            <w:r w:rsidRPr="007F2770">
              <w:t>GINs for access for localized services in SNPN present</w:t>
            </w:r>
          </w:p>
        </w:tc>
      </w:tr>
      <w:tr w:rsidR="00250EFD" w:rsidRPr="007F2770" w14:paraId="0012DEBB" w14:textId="77777777" w:rsidTr="00CA66DA">
        <w:trPr>
          <w:cantSplit/>
          <w:jc w:val="center"/>
        </w:trPr>
        <w:tc>
          <w:tcPr>
            <w:tcW w:w="7082" w:type="dxa"/>
            <w:gridSpan w:val="2"/>
            <w:tcBorders>
              <w:top w:val="nil"/>
              <w:left w:val="single" w:sz="4" w:space="0" w:color="auto"/>
              <w:bottom w:val="nil"/>
              <w:right w:val="single" w:sz="4" w:space="0" w:color="auto"/>
            </w:tcBorders>
          </w:tcPr>
          <w:p w14:paraId="43DC937C" w14:textId="77777777" w:rsidR="00250EFD" w:rsidRPr="007F2770" w:rsidRDefault="00250EFD" w:rsidP="00CA66DA">
            <w:pPr>
              <w:pStyle w:val="TAL"/>
            </w:pPr>
          </w:p>
        </w:tc>
      </w:tr>
      <w:tr w:rsidR="002F7E7C" w:rsidRPr="007F2770" w14:paraId="2458E235" w14:textId="77777777" w:rsidTr="00CA66DA">
        <w:trPr>
          <w:cantSplit/>
          <w:jc w:val="center"/>
        </w:trPr>
        <w:tc>
          <w:tcPr>
            <w:tcW w:w="7082" w:type="dxa"/>
            <w:gridSpan w:val="2"/>
            <w:tcBorders>
              <w:top w:val="nil"/>
              <w:left w:val="single" w:sz="4" w:space="0" w:color="auto"/>
              <w:bottom w:val="nil"/>
              <w:right w:val="single" w:sz="4" w:space="0" w:color="auto"/>
            </w:tcBorders>
          </w:tcPr>
          <w:p w14:paraId="6EF767E0" w14:textId="541121B2" w:rsidR="002F7E7C" w:rsidRPr="007F2770" w:rsidRDefault="002F7E7C" w:rsidP="002F7E7C">
            <w:pPr>
              <w:pStyle w:val="TAL"/>
            </w:pPr>
            <w:ins w:id="15750" w:author="24.501_CR5413R1_(Rel-18)_eNPN_Ph2" w:date="2023-06-29T02:01:00Z">
              <w:r w:rsidRPr="007F2770">
                <w:t xml:space="preserve">If the CLGI2 bit is set to " CH controlled prioritized list of </w:t>
              </w:r>
              <w:r>
                <w:t xml:space="preserve">preferred </w:t>
              </w:r>
              <w:r w:rsidRPr="007F2770">
                <w:t xml:space="preserve">GINs for access for localized services in SNPN present", the CH controlled prioritized list of </w:t>
              </w:r>
              <w:r>
                <w:t xml:space="preserve">preferred </w:t>
              </w:r>
              <w:r w:rsidRPr="007F2770">
                <w:t>GINs for access</w:t>
              </w:r>
              <w:r>
                <w:t xml:space="preserve"> for</w:t>
              </w:r>
              <w:r w:rsidRPr="007F2770">
                <w:t xml:space="preserve"> localized services in SNPN field is present. If the CLGI2 bit is set to " CH controlled prioritized list of </w:t>
              </w:r>
              <w:r>
                <w:t xml:space="preserve">preferred </w:t>
              </w:r>
              <w:r w:rsidRPr="007F2770">
                <w:t xml:space="preserve">GINs for access for localized services in SNPN absent", the CH controlled prioritized list of </w:t>
              </w:r>
              <w:r>
                <w:t xml:space="preserve">preferred </w:t>
              </w:r>
              <w:r w:rsidRPr="007F2770">
                <w:t>GINs for access</w:t>
              </w:r>
              <w:r>
                <w:t xml:space="preserve"> for</w:t>
              </w:r>
              <w:r w:rsidRPr="007F2770">
                <w:t xml:space="preserve"> localized services in SNPN field is absent.</w:t>
              </w:r>
            </w:ins>
            <w:del w:id="15751" w:author="24.501_CR5413R1_(Rel-18)_eNPN_Ph2" w:date="2023-06-29T02:01:00Z">
              <w:r w:rsidRPr="007F2770" w:rsidDel="00281074">
                <w:delText>If the CLGI2 bit is set to " CH controlled prioritized list of GINs for access for localized services in SNPN present", the CH controlled prioritized list of GINs field is present. If the CLGI2 bit is set to " CH controlled prioritized list of GINs for access for localized services in SNPN absent", the CH controlled prioritized list of GINs field is absent.</w:delText>
              </w:r>
            </w:del>
          </w:p>
        </w:tc>
      </w:tr>
      <w:tr w:rsidR="002F7E7C" w:rsidRPr="007F2770" w14:paraId="49D48FE6" w14:textId="77777777" w:rsidTr="00CA66DA">
        <w:trPr>
          <w:cantSplit/>
          <w:jc w:val="center"/>
        </w:trPr>
        <w:tc>
          <w:tcPr>
            <w:tcW w:w="7082" w:type="dxa"/>
            <w:gridSpan w:val="2"/>
            <w:tcBorders>
              <w:top w:val="nil"/>
              <w:left w:val="single" w:sz="4" w:space="0" w:color="auto"/>
              <w:bottom w:val="nil"/>
              <w:right w:val="single" w:sz="4" w:space="0" w:color="auto"/>
            </w:tcBorders>
          </w:tcPr>
          <w:p w14:paraId="00EAC6AD" w14:textId="77777777" w:rsidR="002F7E7C" w:rsidRPr="007F2770" w:rsidRDefault="002F7E7C" w:rsidP="002F7E7C">
            <w:pPr>
              <w:pStyle w:val="TAL"/>
            </w:pPr>
          </w:p>
        </w:tc>
      </w:tr>
      <w:tr w:rsidR="00250EFD" w:rsidRPr="007F2770" w14:paraId="157F4E36" w14:textId="77777777" w:rsidTr="00CA66DA">
        <w:trPr>
          <w:cantSplit/>
          <w:jc w:val="center"/>
        </w:trPr>
        <w:tc>
          <w:tcPr>
            <w:tcW w:w="7082" w:type="dxa"/>
            <w:gridSpan w:val="2"/>
            <w:tcBorders>
              <w:top w:val="nil"/>
              <w:left w:val="single" w:sz="4" w:space="0" w:color="auto"/>
              <w:bottom w:val="single" w:sz="4" w:space="0" w:color="auto"/>
              <w:right w:val="single" w:sz="4" w:space="0" w:color="auto"/>
            </w:tcBorders>
            <w:hideMark/>
          </w:tcPr>
          <w:p w14:paraId="7AA1351B" w14:textId="77777777" w:rsidR="00250EFD" w:rsidRPr="007F2770" w:rsidRDefault="00250EFD" w:rsidP="00CA66DA">
            <w:pPr>
              <w:pStyle w:val="TAL"/>
            </w:pPr>
            <w:r w:rsidRPr="007F2770">
              <w:t>If the length of SOR-SNPN-SI contents field indicates a length bigger than indicated in figure 9.11.3.51.9, receiving entity shall ignore any superfluous octets located at the end of the SOR-SNPN-SI.</w:t>
            </w:r>
          </w:p>
        </w:tc>
      </w:tr>
    </w:tbl>
    <w:p w14:paraId="3E3AB82A" w14:textId="77777777" w:rsidR="00796455" w:rsidRPr="007F2770" w:rsidRDefault="00796455"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35C9980" w14:textId="77777777" w:rsidTr="00B03AC8">
        <w:trPr>
          <w:gridAfter w:val="1"/>
          <w:wAfter w:w="8" w:type="dxa"/>
          <w:jc w:val="center"/>
        </w:trPr>
        <w:tc>
          <w:tcPr>
            <w:tcW w:w="708" w:type="dxa"/>
            <w:gridSpan w:val="2"/>
            <w:tcBorders>
              <w:bottom w:val="single" w:sz="4" w:space="0" w:color="auto"/>
            </w:tcBorders>
          </w:tcPr>
          <w:p w14:paraId="6DB7F7B3" w14:textId="77777777" w:rsidR="00796455" w:rsidRPr="007F2770" w:rsidRDefault="00796455" w:rsidP="00B03AC8">
            <w:pPr>
              <w:pStyle w:val="TAC"/>
            </w:pPr>
            <w:r w:rsidRPr="007F2770">
              <w:t>8</w:t>
            </w:r>
          </w:p>
        </w:tc>
        <w:tc>
          <w:tcPr>
            <w:tcW w:w="709" w:type="dxa"/>
            <w:tcBorders>
              <w:bottom w:val="single" w:sz="4" w:space="0" w:color="auto"/>
            </w:tcBorders>
          </w:tcPr>
          <w:p w14:paraId="45A68311" w14:textId="77777777" w:rsidR="00796455" w:rsidRPr="007F2770" w:rsidRDefault="00796455" w:rsidP="00B03AC8">
            <w:pPr>
              <w:pStyle w:val="TAC"/>
            </w:pPr>
            <w:r w:rsidRPr="007F2770">
              <w:t>7</w:t>
            </w:r>
          </w:p>
        </w:tc>
        <w:tc>
          <w:tcPr>
            <w:tcW w:w="709" w:type="dxa"/>
            <w:tcBorders>
              <w:bottom w:val="single" w:sz="4" w:space="0" w:color="auto"/>
            </w:tcBorders>
          </w:tcPr>
          <w:p w14:paraId="1FFEF287" w14:textId="77777777" w:rsidR="00796455" w:rsidRPr="007F2770" w:rsidRDefault="00796455" w:rsidP="00B03AC8">
            <w:pPr>
              <w:pStyle w:val="TAC"/>
            </w:pPr>
            <w:r w:rsidRPr="007F2770">
              <w:t>6</w:t>
            </w:r>
          </w:p>
        </w:tc>
        <w:tc>
          <w:tcPr>
            <w:tcW w:w="709" w:type="dxa"/>
            <w:tcBorders>
              <w:bottom w:val="single" w:sz="4" w:space="0" w:color="auto"/>
            </w:tcBorders>
          </w:tcPr>
          <w:p w14:paraId="12AAE63C" w14:textId="77777777" w:rsidR="00796455" w:rsidRPr="007F2770" w:rsidRDefault="00796455" w:rsidP="00B03AC8">
            <w:pPr>
              <w:pStyle w:val="TAC"/>
            </w:pPr>
            <w:r w:rsidRPr="007F2770">
              <w:t>5</w:t>
            </w:r>
          </w:p>
        </w:tc>
        <w:tc>
          <w:tcPr>
            <w:tcW w:w="709" w:type="dxa"/>
            <w:tcBorders>
              <w:bottom w:val="single" w:sz="4" w:space="0" w:color="auto"/>
            </w:tcBorders>
          </w:tcPr>
          <w:p w14:paraId="414F4052" w14:textId="77777777" w:rsidR="00796455" w:rsidRPr="007F2770" w:rsidRDefault="00796455" w:rsidP="00B03AC8">
            <w:pPr>
              <w:pStyle w:val="TAC"/>
            </w:pPr>
            <w:r w:rsidRPr="007F2770">
              <w:t>4</w:t>
            </w:r>
          </w:p>
        </w:tc>
        <w:tc>
          <w:tcPr>
            <w:tcW w:w="709" w:type="dxa"/>
            <w:tcBorders>
              <w:bottom w:val="single" w:sz="4" w:space="0" w:color="auto"/>
            </w:tcBorders>
          </w:tcPr>
          <w:p w14:paraId="1863704B" w14:textId="77777777" w:rsidR="00796455" w:rsidRPr="007F2770" w:rsidRDefault="00796455" w:rsidP="00B03AC8">
            <w:pPr>
              <w:pStyle w:val="TAC"/>
            </w:pPr>
            <w:r w:rsidRPr="007F2770">
              <w:t>3</w:t>
            </w:r>
          </w:p>
        </w:tc>
        <w:tc>
          <w:tcPr>
            <w:tcW w:w="709" w:type="dxa"/>
            <w:tcBorders>
              <w:bottom w:val="single" w:sz="4" w:space="0" w:color="auto"/>
            </w:tcBorders>
          </w:tcPr>
          <w:p w14:paraId="39D7B34E" w14:textId="77777777" w:rsidR="00796455" w:rsidRPr="007F2770" w:rsidRDefault="00796455" w:rsidP="00B03AC8">
            <w:pPr>
              <w:pStyle w:val="TAC"/>
            </w:pPr>
            <w:r w:rsidRPr="007F2770">
              <w:t>2</w:t>
            </w:r>
          </w:p>
        </w:tc>
        <w:tc>
          <w:tcPr>
            <w:tcW w:w="709" w:type="dxa"/>
            <w:tcBorders>
              <w:bottom w:val="single" w:sz="4" w:space="0" w:color="auto"/>
            </w:tcBorders>
          </w:tcPr>
          <w:p w14:paraId="23068ACF" w14:textId="77777777" w:rsidR="00796455" w:rsidRPr="007F2770" w:rsidRDefault="00796455" w:rsidP="00B03AC8">
            <w:pPr>
              <w:pStyle w:val="TAC"/>
            </w:pPr>
            <w:r w:rsidRPr="007F2770">
              <w:t>1</w:t>
            </w:r>
          </w:p>
        </w:tc>
        <w:tc>
          <w:tcPr>
            <w:tcW w:w="1416" w:type="dxa"/>
            <w:gridSpan w:val="2"/>
          </w:tcPr>
          <w:p w14:paraId="4D07E803" w14:textId="77777777" w:rsidR="00796455" w:rsidRPr="007F2770" w:rsidRDefault="00796455" w:rsidP="00B03AC8">
            <w:pPr>
              <w:pStyle w:val="TAL"/>
            </w:pPr>
          </w:p>
        </w:tc>
      </w:tr>
      <w:tr w:rsidR="00796455" w:rsidRPr="007F2770" w14:paraId="5476BCE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279983E" w14:textId="77777777" w:rsidR="00796455" w:rsidRPr="007F2770" w:rsidRDefault="00796455" w:rsidP="00B03AC8">
            <w:pPr>
              <w:pStyle w:val="TAC"/>
            </w:pPr>
          </w:p>
          <w:p w14:paraId="1DD26D13" w14:textId="77777777" w:rsidR="00796455" w:rsidRPr="007F2770" w:rsidRDefault="00796455" w:rsidP="00B03AC8">
            <w:pPr>
              <w:pStyle w:val="TAC"/>
            </w:pPr>
            <w:r w:rsidRPr="007F2770">
              <w:t>Length of CH controlled prioritized list of preferred SNPNs contents</w:t>
            </w:r>
          </w:p>
        </w:tc>
        <w:tc>
          <w:tcPr>
            <w:tcW w:w="1416" w:type="dxa"/>
            <w:gridSpan w:val="2"/>
            <w:tcBorders>
              <w:top w:val="nil"/>
              <w:left w:val="single" w:sz="6" w:space="0" w:color="auto"/>
              <w:bottom w:val="nil"/>
              <w:right w:val="nil"/>
            </w:tcBorders>
          </w:tcPr>
          <w:p w14:paraId="2CAF309E" w14:textId="77777777" w:rsidR="00796455" w:rsidRPr="007F2770" w:rsidRDefault="00796455" w:rsidP="00B03AC8">
            <w:pPr>
              <w:pStyle w:val="TAL"/>
            </w:pPr>
            <w:r w:rsidRPr="007F2770">
              <w:t>octet p+4</w:t>
            </w:r>
          </w:p>
          <w:p w14:paraId="57E8F883" w14:textId="77777777" w:rsidR="00796455" w:rsidRPr="007F2770" w:rsidRDefault="00796455" w:rsidP="00B03AC8">
            <w:pPr>
              <w:pStyle w:val="TAL"/>
            </w:pPr>
          </w:p>
          <w:p w14:paraId="1F928EA3" w14:textId="77777777" w:rsidR="00796455" w:rsidRPr="007F2770" w:rsidRDefault="00796455" w:rsidP="00B03AC8">
            <w:pPr>
              <w:pStyle w:val="TAL"/>
            </w:pPr>
            <w:r w:rsidRPr="007F2770">
              <w:t>octet p+5</w:t>
            </w:r>
          </w:p>
        </w:tc>
      </w:tr>
      <w:tr w:rsidR="00796455" w:rsidRPr="007F2770" w14:paraId="3D89FC5A"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A3A0B3C" w14:textId="77777777" w:rsidR="00796455" w:rsidRPr="007F2770" w:rsidRDefault="00796455" w:rsidP="00B03AC8">
            <w:pPr>
              <w:pStyle w:val="TAC"/>
            </w:pPr>
          </w:p>
          <w:p w14:paraId="4FCDFFC5" w14:textId="77777777" w:rsidR="00796455" w:rsidRPr="007F2770" w:rsidRDefault="00796455" w:rsidP="00B03AC8">
            <w:pPr>
              <w:pStyle w:val="TAC"/>
            </w:pPr>
            <w:r w:rsidRPr="007F2770">
              <w:t>SNPN identity 1</w:t>
            </w:r>
          </w:p>
        </w:tc>
        <w:tc>
          <w:tcPr>
            <w:tcW w:w="1416" w:type="dxa"/>
            <w:gridSpan w:val="2"/>
            <w:tcBorders>
              <w:top w:val="nil"/>
              <w:left w:val="single" w:sz="6" w:space="0" w:color="auto"/>
              <w:bottom w:val="nil"/>
              <w:right w:val="nil"/>
            </w:tcBorders>
          </w:tcPr>
          <w:p w14:paraId="2CDA15E3" w14:textId="77777777" w:rsidR="00796455" w:rsidRPr="007F2770" w:rsidRDefault="00796455" w:rsidP="00B03AC8">
            <w:pPr>
              <w:pStyle w:val="TAL"/>
            </w:pPr>
            <w:r w:rsidRPr="007F2770">
              <w:t>octet (p+6)*</w:t>
            </w:r>
          </w:p>
          <w:p w14:paraId="45867FD4" w14:textId="77777777" w:rsidR="00796455" w:rsidRPr="007F2770" w:rsidRDefault="00796455" w:rsidP="00B03AC8">
            <w:pPr>
              <w:pStyle w:val="TAL"/>
            </w:pPr>
          </w:p>
          <w:p w14:paraId="53E2C41A" w14:textId="77777777" w:rsidR="00796455" w:rsidRPr="007F2770" w:rsidRDefault="00796455" w:rsidP="00B03AC8">
            <w:pPr>
              <w:pStyle w:val="TAL"/>
            </w:pPr>
            <w:r w:rsidRPr="007F2770">
              <w:t>octet (p+14)*</w:t>
            </w:r>
          </w:p>
        </w:tc>
      </w:tr>
      <w:tr w:rsidR="00796455" w:rsidRPr="007F2770" w14:paraId="084B8D7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1A2D98A" w14:textId="77777777" w:rsidR="00796455" w:rsidRPr="007F2770" w:rsidRDefault="00796455" w:rsidP="00B03AC8">
            <w:pPr>
              <w:pStyle w:val="TAC"/>
            </w:pPr>
          </w:p>
          <w:p w14:paraId="0F8082F7" w14:textId="77777777" w:rsidR="00796455" w:rsidRPr="007F2770" w:rsidRDefault="00796455" w:rsidP="00B03AC8">
            <w:pPr>
              <w:pStyle w:val="TAC"/>
            </w:pPr>
            <w:r w:rsidRPr="007F2770">
              <w:t>SNPN identity 2</w:t>
            </w:r>
          </w:p>
        </w:tc>
        <w:tc>
          <w:tcPr>
            <w:tcW w:w="1416" w:type="dxa"/>
            <w:gridSpan w:val="2"/>
            <w:tcBorders>
              <w:top w:val="nil"/>
              <w:left w:val="single" w:sz="6" w:space="0" w:color="auto"/>
              <w:bottom w:val="nil"/>
              <w:right w:val="nil"/>
            </w:tcBorders>
          </w:tcPr>
          <w:p w14:paraId="502CECB6" w14:textId="77777777" w:rsidR="00796455" w:rsidRPr="007F2770" w:rsidRDefault="00796455" w:rsidP="00B03AC8">
            <w:pPr>
              <w:pStyle w:val="TAL"/>
            </w:pPr>
            <w:r w:rsidRPr="007F2770">
              <w:t>octet (p+15)*</w:t>
            </w:r>
          </w:p>
          <w:p w14:paraId="6681D7AF" w14:textId="77777777" w:rsidR="00796455" w:rsidRPr="007F2770" w:rsidRDefault="00796455" w:rsidP="00B03AC8">
            <w:pPr>
              <w:pStyle w:val="TAL"/>
            </w:pPr>
          </w:p>
          <w:p w14:paraId="1E3C3F0D" w14:textId="77777777" w:rsidR="00796455" w:rsidRPr="007F2770" w:rsidRDefault="00796455" w:rsidP="00B03AC8">
            <w:pPr>
              <w:pStyle w:val="TAL"/>
            </w:pPr>
            <w:r w:rsidRPr="007F2770">
              <w:t>octet (p+23)*</w:t>
            </w:r>
          </w:p>
        </w:tc>
      </w:tr>
      <w:tr w:rsidR="00796455" w:rsidRPr="00F528B7" w14:paraId="5276AC3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57F13D4" w14:textId="77777777" w:rsidR="00796455" w:rsidRPr="007F2770" w:rsidRDefault="00796455" w:rsidP="00B03AC8">
            <w:pPr>
              <w:pStyle w:val="TAC"/>
            </w:pPr>
          </w:p>
          <w:p w14:paraId="072880B0" w14:textId="77777777" w:rsidR="00796455" w:rsidRPr="007F2770" w:rsidRDefault="00796455" w:rsidP="00B03AC8">
            <w:pPr>
              <w:pStyle w:val="TAC"/>
            </w:pPr>
            <w:r w:rsidRPr="007F2770">
              <w:t>...</w:t>
            </w:r>
          </w:p>
          <w:p w14:paraId="37DD9D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4BE2CA5E" w14:textId="77777777" w:rsidR="00796455" w:rsidRPr="007F2770" w:rsidRDefault="00796455" w:rsidP="00B03AC8">
            <w:pPr>
              <w:pStyle w:val="TAL"/>
              <w:rPr>
                <w:lang w:val="sv-SE"/>
              </w:rPr>
            </w:pPr>
            <w:r w:rsidRPr="007F2770">
              <w:rPr>
                <w:lang w:val="sv-SE"/>
              </w:rPr>
              <w:t>octet (p+24)*</w:t>
            </w:r>
          </w:p>
          <w:p w14:paraId="567A52E3" w14:textId="77777777" w:rsidR="00796455" w:rsidRPr="007F2770" w:rsidRDefault="00796455" w:rsidP="00B03AC8">
            <w:pPr>
              <w:pStyle w:val="TAL"/>
              <w:rPr>
                <w:lang w:val="sv-SE"/>
              </w:rPr>
            </w:pPr>
          </w:p>
          <w:p w14:paraId="2DCAA708" w14:textId="77777777" w:rsidR="00796455" w:rsidRPr="007F2770" w:rsidRDefault="00796455" w:rsidP="00B03AC8">
            <w:pPr>
              <w:pStyle w:val="TAL"/>
              <w:rPr>
                <w:lang w:val="sv-SE"/>
              </w:rPr>
            </w:pPr>
            <w:r w:rsidRPr="007F2770">
              <w:rPr>
                <w:lang w:val="sv-SE"/>
              </w:rPr>
              <w:t>octet (p+n*9-2)*</w:t>
            </w:r>
          </w:p>
        </w:tc>
      </w:tr>
      <w:tr w:rsidR="00796455" w:rsidRPr="00F528B7" w14:paraId="4E75921C"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DB93FFA" w14:textId="77777777" w:rsidR="00796455" w:rsidRPr="007F2770" w:rsidRDefault="00796455" w:rsidP="00B03AC8">
            <w:pPr>
              <w:pStyle w:val="TAC"/>
              <w:rPr>
                <w:lang w:val="sv-SE"/>
              </w:rPr>
            </w:pPr>
          </w:p>
          <w:p w14:paraId="36D821AD" w14:textId="77777777" w:rsidR="00796455" w:rsidRPr="007F2770" w:rsidRDefault="00796455" w:rsidP="00B03AC8">
            <w:pPr>
              <w:pStyle w:val="TAC"/>
            </w:pPr>
            <w:r w:rsidRPr="007F2770">
              <w:t>SNPN identity n</w:t>
            </w:r>
          </w:p>
        </w:tc>
        <w:tc>
          <w:tcPr>
            <w:tcW w:w="1416" w:type="dxa"/>
            <w:gridSpan w:val="2"/>
            <w:tcBorders>
              <w:top w:val="nil"/>
              <w:left w:val="single" w:sz="6" w:space="0" w:color="auto"/>
              <w:bottom w:val="nil"/>
              <w:right w:val="nil"/>
            </w:tcBorders>
          </w:tcPr>
          <w:p w14:paraId="1C90CB1B" w14:textId="77777777" w:rsidR="00796455" w:rsidRPr="007F2770" w:rsidRDefault="00796455" w:rsidP="00B03AC8">
            <w:pPr>
              <w:pStyle w:val="TAL"/>
              <w:rPr>
                <w:lang w:val="sv-SE"/>
              </w:rPr>
            </w:pPr>
            <w:r w:rsidRPr="007F2770">
              <w:rPr>
                <w:lang w:val="sv-SE"/>
              </w:rPr>
              <w:t>octet (p+n*9-3)*</w:t>
            </w:r>
          </w:p>
          <w:p w14:paraId="79CC9BCE" w14:textId="77777777" w:rsidR="00796455" w:rsidRPr="007F2770" w:rsidRDefault="00796455" w:rsidP="00B03AC8">
            <w:pPr>
              <w:pStyle w:val="TAL"/>
              <w:rPr>
                <w:lang w:val="sv-SE"/>
              </w:rPr>
            </w:pPr>
          </w:p>
          <w:p w14:paraId="3982153D" w14:textId="77777777" w:rsidR="00796455" w:rsidRPr="007F2770" w:rsidRDefault="00796455" w:rsidP="00B03AC8">
            <w:pPr>
              <w:pStyle w:val="TAL"/>
              <w:rPr>
                <w:lang w:val="sv-SE"/>
              </w:rPr>
            </w:pPr>
            <w:r w:rsidRPr="007F2770">
              <w:rPr>
                <w:lang w:val="sv-SE"/>
              </w:rPr>
              <w:t>octet (p+n*9+5)* = octet t*</w:t>
            </w:r>
          </w:p>
        </w:tc>
      </w:tr>
    </w:tbl>
    <w:p w14:paraId="0F732AEB" w14:textId="77777777" w:rsidR="00796455" w:rsidRPr="007F2770" w:rsidRDefault="00796455" w:rsidP="00796455">
      <w:pPr>
        <w:pStyle w:val="TF"/>
      </w:pPr>
      <w:r w:rsidRPr="007F2770">
        <w:t>Figure 9.11.3.51.10: CH controlled prioritized list of preferred SNP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D35404" w:rsidRPr="007F2770" w:rsidDel="009B07AF" w14:paraId="5EBFB511" w14:textId="414AF1D8" w:rsidTr="00CA66DA">
        <w:trPr>
          <w:gridAfter w:val="1"/>
          <w:wAfter w:w="8" w:type="dxa"/>
          <w:jc w:val="center"/>
          <w:del w:id="15752" w:author="24.501_CR5371_(Rel-18)_eNPN_Ph2" w:date="2023-06-28T00:37:00Z"/>
        </w:trPr>
        <w:tc>
          <w:tcPr>
            <w:tcW w:w="708" w:type="dxa"/>
            <w:gridSpan w:val="2"/>
            <w:tcBorders>
              <w:top w:val="nil"/>
              <w:left w:val="nil"/>
              <w:bottom w:val="single" w:sz="4" w:space="0" w:color="auto"/>
              <w:right w:val="nil"/>
            </w:tcBorders>
            <w:hideMark/>
          </w:tcPr>
          <w:p w14:paraId="01DC6D79" w14:textId="23B719BD" w:rsidR="00D35404" w:rsidRPr="007F2770" w:rsidDel="009B07AF" w:rsidRDefault="00D35404" w:rsidP="00CA66DA">
            <w:pPr>
              <w:pStyle w:val="TAC"/>
              <w:rPr>
                <w:del w:id="15753" w:author="24.501_CR5371_(Rel-18)_eNPN_Ph2" w:date="2023-06-28T00:37:00Z"/>
              </w:rPr>
            </w:pPr>
            <w:del w:id="15754" w:author="24.501_CR5371_(Rel-18)_eNPN_Ph2" w:date="2023-06-28T00:37:00Z">
              <w:r w:rsidRPr="007F2770" w:rsidDel="009B07AF">
                <w:delText>8</w:delText>
              </w:r>
            </w:del>
          </w:p>
        </w:tc>
        <w:tc>
          <w:tcPr>
            <w:tcW w:w="709" w:type="dxa"/>
            <w:tcBorders>
              <w:top w:val="nil"/>
              <w:left w:val="nil"/>
              <w:bottom w:val="single" w:sz="4" w:space="0" w:color="auto"/>
              <w:right w:val="nil"/>
            </w:tcBorders>
            <w:hideMark/>
          </w:tcPr>
          <w:p w14:paraId="00605DBA" w14:textId="71E65EEC" w:rsidR="00D35404" w:rsidRPr="007F2770" w:rsidDel="009B07AF" w:rsidRDefault="00D35404" w:rsidP="00CA66DA">
            <w:pPr>
              <w:pStyle w:val="TAC"/>
              <w:rPr>
                <w:del w:id="15755" w:author="24.501_CR5371_(Rel-18)_eNPN_Ph2" w:date="2023-06-28T00:37:00Z"/>
              </w:rPr>
            </w:pPr>
            <w:del w:id="15756" w:author="24.501_CR5371_(Rel-18)_eNPN_Ph2" w:date="2023-06-28T00:37:00Z">
              <w:r w:rsidRPr="007F2770" w:rsidDel="009B07AF">
                <w:delText>7</w:delText>
              </w:r>
            </w:del>
          </w:p>
        </w:tc>
        <w:tc>
          <w:tcPr>
            <w:tcW w:w="709" w:type="dxa"/>
            <w:tcBorders>
              <w:top w:val="nil"/>
              <w:left w:val="nil"/>
              <w:bottom w:val="single" w:sz="4" w:space="0" w:color="auto"/>
              <w:right w:val="nil"/>
            </w:tcBorders>
            <w:hideMark/>
          </w:tcPr>
          <w:p w14:paraId="0BF866D7" w14:textId="4CFBBE2D" w:rsidR="00D35404" w:rsidRPr="007F2770" w:rsidDel="009B07AF" w:rsidRDefault="00D35404" w:rsidP="00CA66DA">
            <w:pPr>
              <w:pStyle w:val="TAC"/>
              <w:rPr>
                <w:del w:id="15757" w:author="24.501_CR5371_(Rel-18)_eNPN_Ph2" w:date="2023-06-28T00:37:00Z"/>
              </w:rPr>
            </w:pPr>
            <w:del w:id="15758" w:author="24.501_CR5371_(Rel-18)_eNPN_Ph2" w:date="2023-06-28T00:37:00Z">
              <w:r w:rsidRPr="007F2770" w:rsidDel="009B07AF">
                <w:delText>6</w:delText>
              </w:r>
            </w:del>
          </w:p>
        </w:tc>
        <w:tc>
          <w:tcPr>
            <w:tcW w:w="709" w:type="dxa"/>
            <w:tcBorders>
              <w:top w:val="nil"/>
              <w:left w:val="nil"/>
              <w:bottom w:val="single" w:sz="4" w:space="0" w:color="auto"/>
              <w:right w:val="nil"/>
            </w:tcBorders>
            <w:hideMark/>
          </w:tcPr>
          <w:p w14:paraId="538E0E68" w14:textId="6C1761EC" w:rsidR="00D35404" w:rsidRPr="007F2770" w:rsidDel="009B07AF" w:rsidRDefault="00D35404" w:rsidP="00CA66DA">
            <w:pPr>
              <w:pStyle w:val="TAC"/>
              <w:rPr>
                <w:del w:id="15759" w:author="24.501_CR5371_(Rel-18)_eNPN_Ph2" w:date="2023-06-28T00:37:00Z"/>
              </w:rPr>
            </w:pPr>
            <w:del w:id="15760" w:author="24.501_CR5371_(Rel-18)_eNPN_Ph2" w:date="2023-06-28T00:37:00Z">
              <w:r w:rsidRPr="007F2770" w:rsidDel="009B07AF">
                <w:delText>5</w:delText>
              </w:r>
            </w:del>
          </w:p>
        </w:tc>
        <w:tc>
          <w:tcPr>
            <w:tcW w:w="709" w:type="dxa"/>
            <w:tcBorders>
              <w:top w:val="nil"/>
              <w:left w:val="nil"/>
              <w:bottom w:val="single" w:sz="4" w:space="0" w:color="auto"/>
              <w:right w:val="nil"/>
            </w:tcBorders>
            <w:hideMark/>
          </w:tcPr>
          <w:p w14:paraId="0BCB803D" w14:textId="26529FEC" w:rsidR="00D35404" w:rsidRPr="007F2770" w:rsidDel="009B07AF" w:rsidRDefault="00D35404" w:rsidP="00CA66DA">
            <w:pPr>
              <w:pStyle w:val="TAC"/>
              <w:rPr>
                <w:del w:id="15761" w:author="24.501_CR5371_(Rel-18)_eNPN_Ph2" w:date="2023-06-28T00:37:00Z"/>
              </w:rPr>
            </w:pPr>
            <w:del w:id="15762" w:author="24.501_CR5371_(Rel-18)_eNPN_Ph2" w:date="2023-06-28T00:37:00Z">
              <w:r w:rsidRPr="007F2770" w:rsidDel="009B07AF">
                <w:delText>4</w:delText>
              </w:r>
            </w:del>
          </w:p>
        </w:tc>
        <w:tc>
          <w:tcPr>
            <w:tcW w:w="709" w:type="dxa"/>
            <w:tcBorders>
              <w:top w:val="nil"/>
              <w:left w:val="nil"/>
              <w:bottom w:val="single" w:sz="4" w:space="0" w:color="auto"/>
              <w:right w:val="nil"/>
            </w:tcBorders>
            <w:hideMark/>
          </w:tcPr>
          <w:p w14:paraId="19035BC2" w14:textId="5A749230" w:rsidR="00D35404" w:rsidRPr="007F2770" w:rsidDel="009B07AF" w:rsidRDefault="00D35404" w:rsidP="00CA66DA">
            <w:pPr>
              <w:pStyle w:val="TAC"/>
              <w:rPr>
                <w:del w:id="15763" w:author="24.501_CR5371_(Rel-18)_eNPN_Ph2" w:date="2023-06-28T00:37:00Z"/>
              </w:rPr>
            </w:pPr>
            <w:del w:id="15764" w:author="24.501_CR5371_(Rel-18)_eNPN_Ph2" w:date="2023-06-28T00:37:00Z">
              <w:r w:rsidRPr="007F2770" w:rsidDel="009B07AF">
                <w:delText>3</w:delText>
              </w:r>
            </w:del>
          </w:p>
        </w:tc>
        <w:tc>
          <w:tcPr>
            <w:tcW w:w="709" w:type="dxa"/>
            <w:tcBorders>
              <w:top w:val="nil"/>
              <w:left w:val="nil"/>
              <w:bottom w:val="single" w:sz="4" w:space="0" w:color="auto"/>
              <w:right w:val="nil"/>
            </w:tcBorders>
            <w:hideMark/>
          </w:tcPr>
          <w:p w14:paraId="30E3F2C6" w14:textId="6DB9BD51" w:rsidR="00D35404" w:rsidRPr="007F2770" w:rsidDel="009B07AF" w:rsidRDefault="00D35404" w:rsidP="00CA66DA">
            <w:pPr>
              <w:pStyle w:val="TAC"/>
              <w:rPr>
                <w:del w:id="15765" w:author="24.501_CR5371_(Rel-18)_eNPN_Ph2" w:date="2023-06-28T00:37:00Z"/>
              </w:rPr>
            </w:pPr>
            <w:del w:id="15766" w:author="24.501_CR5371_(Rel-18)_eNPN_Ph2" w:date="2023-06-28T00:37:00Z">
              <w:r w:rsidRPr="007F2770" w:rsidDel="009B07AF">
                <w:delText>2</w:delText>
              </w:r>
            </w:del>
          </w:p>
        </w:tc>
        <w:tc>
          <w:tcPr>
            <w:tcW w:w="709" w:type="dxa"/>
            <w:tcBorders>
              <w:top w:val="nil"/>
              <w:left w:val="nil"/>
              <w:bottom w:val="single" w:sz="4" w:space="0" w:color="auto"/>
              <w:right w:val="nil"/>
            </w:tcBorders>
            <w:hideMark/>
          </w:tcPr>
          <w:p w14:paraId="33E572D8" w14:textId="7702833D" w:rsidR="00D35404" w:rsidRPr="007F2770" w:rsidDel="009B07AF" w:rsidRDefault="00D35404" w:rsidP="00CA66DA">
            <w:pPr>
              <w:pStyle w:val="TAC"/>
              <w:rPr>
                <w:del w:id="15767" w:author="24.501_CR5371_(Rel-18)_eNPN_Ph2" w:date="2023-06-28T00:37:00Z"/>
              </w:rPr>
            </w:pPr>
            <w:del w:id="15768" w:author="24.501_CR5371_(Rel-18)_eNPN_Ph2" w:date="2023-06-28T00:37:00Z">
              <w:r w:rsidRPr="007F2770" w:rsidDel="009B07AF">
                <w:delText>1</w:delText>
              </w:r>
            </w:del>
          </w:p>
        </w:tc>
        <w:tc>
          <w:tcPr>
            <w:tcW w:w="1416" w:type="dxa"/>
            <w:gridSpan w:val="2"/>
          </w:tcPr>
          <w:p w14:paraId="047384F1" w14:textId="3671A81B" w:rsidR="00D35404" w:rsidRPr="007F2770" w:rsidDel="009B07AF" w:rsidRDefault="00D35404" w:rsidP="00CA66DA">
            <w:pPr>
              <w:pStyle w:val="TAL"/>
              <w:rPr>
                <w:del w:id="15769" w:author="24.501_CR5371_(Rel-18)_eNPN_Ph2" w:date="2023-06-28T00:37:00Z"/>
              </w:rPr>
            </w:pPr>
          </w:p>
        </w:tc>
      </w:tr>
      <w:tr w:rsidR="00D35404" w:rsidRPr="007F2770" w:rsidDel="009B07AF" w14:paraId="5E42D590" w14:textId="489A6982" w:rsidTr="00CA66DA">
        <w:trPr>
          <w:gridBefore w:val="1"/>
          <w:wBefore w:w="8" w:type="dxa"/>
          <w:trHeight w:val="444"/>
          <w:jc w:val="center"/>
          <w:del w:id="15770"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7B922AC2" w14:textId="06D11B47" w:rsidR="00D35404" w:rsidRPr="007F2770" w:rsidDel="009B07AF" w:rsidRDefault="00D35404" w:rsidP="00CA66DA">
            <w:pPr>
              <w:pStyle w:val="TAC"/>
              <w:rPr>
                <w:del w:id="15771" w:author="24.501_CR5371_(Rel-18)_eNPN_Ph2" w:date="2023-06-28T00:37:00Z"/>
              </w:rPr>
            </w:pPr>
            <w:del w:id="15772" w:author="24.501_CR5371_(Rel-18)_eNPN_Ph2" w:date="2023-06-28T00:37:00Z">
              <w:r w:rsidRPr="007F2770" w:rsidDel="009B07AF">
                <w:delText>Length of CH controlled prioritized list of preferred SNPNs for access for localized services in SNPN contents</w:delText>
              </w:r>
            </w:del>
          </w:p>
        </w:tc>
        <w:tc>
          <w:tcPr>
            <w:tcW w:w="1416" w:type="dxa"/>
            <w:gridSpan w:val="2"/>
            <w:tcBorders>
              <w:top w:val="nil"/>
              <w:left w:val="single" w:sz="6" w:space="0" w:color="auto"/>
              <w:bottom w:val="nil"/>
              <w:right w:val="nil"/>
            </w:tcBorders>
          </w:tcPr>
          <w:p w14:paraId="317F4FA9" w14:textId="47B8EC56" w:rsidR="00D35404" w:rsidRPr="007F2770" w:rsidDel="009B07AF" w:rsidRDefault="00D35404" w:rsidP="00CA66DA">
            <w:pPr>
              <w:pStyle w:val="TAL"/>
              <w:rPr>
                <w:del w:id="15773" w:author="24.501_CR5371_(Rel-18)_eNPN_Ph2" w:date="2023-06-28T00:37:00Z"/>
              </w:rPr>
            </w:pPr>
            <w:del w:id="15774" w:author="24.501_CR5371_(Rel-18)_eNPN_Ph2" w:date="2023-06-28T00:37:00Z">
              <w:r w:rsidRPr="007F2770" w:rsidDel="009B07AF">
                <w:delText>octet p+4</w:delText>
              </w:r>
            </w:del>
          </w:p>
          <w:p w14:paraId="7C1FD18B" w14:textId="1C4F7650" w:rsidR="00D35404" w:rsidRPr="007F2770" w:rsidDel="009B07AF" w:rsidRDefault="00D35404" w:rsidP="00CA66DA">
            <w:pPr>
              <w:pStyle w:val="TAL"/>
              <w:rPr>
                <w:del w:id="15775" w:author="24.501_CR5371_(Rel-18)_eNPN_Ph2" w:date="2023-06-28T00:37:00Z"/>
              </w:rPr>
            </w:pPr>
          </w:p>
          <w:p w14:paraId="6BB6C8D0" w14:textId="0C1CD169" w:rsidR="00D35404" w:rsidRPr="007F2770" w:rsidDel="009B07AF" w:rsidRDefault="00D35404" w:rsidP="00CA66DA">
            <w:pPr>
              <w:pStyle w:val="TAL"/>
              <w:rPr>
                <w:del w:id="15776" w:author="24.501_CR5371_(Rel-18)_eNPN_Ph2" w:date="2023-06-28T00:37:00Z"/>
              </w:rPr>
            </w:pPr>
            <w:del w:id="15777" w:author="24.501_CR5371_(Rel-18)_eNPN_Ph2" w:date="2023-06-28T00:37:00Z">
              <w:r w:rsidRPr="007F2770" w:rsidDel="009B07AF">
                <w:delText>octet p+5</w:delText>
              </w:r>
            </w:del>
          </w:p>
        </w:tc>
      </w:tr>
      <w:tr w:rsidR="00D35404" w:rsidRPr="007F2770" w:rsidDel="009B07AF" w14:paraId="33953D00" w14:textId="393E5815" w:rsidTr="00CA66DA">
        <w:trPr>
          <w:gridBefore w:val="1"/>
          <w:wBefore w:w="8" w:type="dxa"/>
          <w:trHeight w:val="444"/>
          <w:jc w:val="center"/>
          <w:del w:id="15778"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4507D4D9" w14:textId="66CE7B30" w:rsidR="00D35404" w:rsidRPr="007F2770" w:rsidDel="009B07AF" w:rsidRDefault="00D35404" w:rsidP="00CA66DA">
            <w:pPr>
              <w:pStyle w:val="TAC"/>
              <w:rPr>
                <w:del w:id="15779" w:author="24.501_CR5371_(Rel-18)_eNPN_Ph2" w:date="2023-06-28T00:37:00Z"/>
              </w:rPr>
            </w:pPr>
          </w:p>
          <w:p w14:paraId="587D5303" w14:textId="5BE02594" w:rsidR="00D35404" w:rsidRPr="007F2770" w:rsidDel="009B07AF" w:rsidRDefault="00D35404" w:rsidP="00CA66DA">
            <w:pPr>
              <w:pStyle w:val="TAC"/>
              <w:rPr>
                <w:del w:id="15780" w:author="24.501_CR5371_(Rel-18)_eNPN_Ph2" w:date="2023-06-28T00:37:00Z"/>
              </w:rPr>
            </w:pPr>
            <w:del w:id="15781" w:author="24.501_CR5371_(Rel-18)_eNPN_Ph2" w:date="2023-06-28T00:37:00Z">
              <w:r w:rsidRPr="007F2770" w:rsidDel="009B07AF">
                <w:delText>SNPN info 1</w:delText>
              </w:r>
            </w:del>
          </w:p>
        </w:tc>
        <w:tc>
          <w:tcPr>
            <w:tcW w:w="1416" w:type="dxa"/>
            <w:gridSpan w:val="2"/>
            <w:tcBorders>
              <w:top w:val="nil"/>
              <w:left w:val="single" w:sz="6" w:space="0" w:color="auto"/>
              <w:bottom w:val="nil"/>
              <w:right w:val="nil"/>
            </w:tcBorders>
          </w:tcPr>
          <w:p w14:paraId="5AE66D2F" w14:textId="680F6C1C" w:rsidR="00D35404" w:rsidRPr="007F2770" w:rsidDel="009B07AF" w:rsidRDefault="00D35404" w:rsidP="00CA66DA">
            <w:pPr>
              <w:pStyle w:val="TAL"/>
              <w:rPr>
                <w:del w:id="15782" w:author="24.501_CR5371_(Rel-18)_eNPN_Ph2" w:date="2023-06-28T00:37:00Z"/>
              </w:rPr>
            </w:pPr>
            <w:del w:id="15783" w:author="24.501_CR5371_(Rel-18)_eNPN_Ph2" w:date="2023-06-28T00:37:00Z">
              <w:r w:rsidRPr="007F2770" w:rsidDel="009B07AF">
                <w:delText>octet (p+6)*</w:delText>
              </w:r>
            </w:del>
          </w:p>
          <w:p w14:paraId="54F78EC5" w14:textId="32B35E57" w:rsidR="00D35404" w:rsidRPr="007F2770" w:rsidDel="009B07AF" w:rsidRDefault="00D35404" w:rsidP="00CA66DA">
            <w:pPr>
              <w:pStyle w:val="TAL"/>
              <w:rPr>
                <w:del w:id="15784" w:author="24.501_CR5371_(Rel-18)_eNPN_Ph2" w:date="2023-06-28T00:37:00Z"/>
              </w:rPr>
            </w:pPr>
          </w:p>
          <w:p w14:paraId="382D0E95" w14:textId="27F691A6" w:rsidR="00D35404" w:rsidRPr="007F2770" w:rsidDel="009B07AF" w:rsidRDefault="00D35404" w:rsidP="00CA66DA">
            <w:pPr>
              <w:pStyle w:val="TAL"/>
              <w:rPr>
                <w:del w:id="15785" w:author="24.501_CR5371_(Rel-18)_eNPN_Ph2" w:date="2023-06-28T00:37:00Z"/>
              </w:rPr>
            </w:pPr>
            <w:del w:id="15786" w:author="24.501_CR5371_(Rel-18)_eNPN_Ph2" w:date="2023-06-28T00:37:00Z">
              <w:r w:rsidRPr="007F2770" w:rsidDel="009B07AF">
                <w:delText>octet (q)*</w:delText>
              </w:r>
            </w:del>
          </w:p>
        </w:tc>
      </w:tr>
      <w:tr w:rsidR="00D35404" w:rsidRPr="007F2770" w:rsidDel="009B07AF" w14:paraId="35EE5D1A" w14:textId="56FE6117" w:rsidTr="00CA66DA">
        <w:trPr>
          <w:gridBefore w:val="1"/>
          <w:wBefore w:w="8" w:type="dxa"/>
          <w:trHeight w:val="444"/>
          <w:jc w:val="center"/>
          <w:del w:id="15787"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7F51FECA" w14:textId="27C6021C" w:rsidR="00D35404" w:rsidRPr="007F2770" w:rsidDel="009B07AF" w:rsidRDefault="00D35404" w:rsidP="00CA66DA">
            <w:pPr>
              <w:pStyle w:val="TAC"/>
              <w:rPr>
                <w:del w:id="15788" w:author="24.501_CR5371_(Rel-18)_eNPN_Ph2" w:date="2023-06-28T00:37:00Z"/>
              </w:rPr>
            </w:pPr>
          </w:p>
          <w:p w14:paraId="07A88AC4" w14:textId="5D8E2E91" w:rsidR="00D35404" w:rsidRPr="007F2770" w:rsidDel="009B07AF" w:rsidRDefault="00D35404" w:rsidP="00CA66DA">
            <w:pPr>
              <w:pStyle w:val="TAC"/>
              <w:rPr>
                <w:del w:id="15789" w:author="24.501_CR5371_(Rel-18)_eNPN_Ph2" w:date="2023-06-28T00:37:00Z"/>
              </w:rPr>
            </w:pPr>
            <w:del w:id="15790" w:author="24.501_CR5371_(Rel-18)_eNPN_Ph2" w:date="2023-06-28T00:37:00Z">
              <w:r w:rsidRPr="007F2770" w:rsidDel="009B07AF">
                <w:delText>SNPN info 2</w:delText>
              </w:r>
            </w:del>
          </w:p>
        </w:tc>
        <w:tc>
          <w:tcPr>
            <w:tcW w:w="1416" w:type="dxa"/>
            <w:gridSpan w:val="2"/>
            <w:tcBorders>
              <w:top w:val="nil"/>
              <w:left w:val="single" w:sz="6" w:space="0" w:color="auto"/>
              <w:bottom w:val="nil"/>
              <w:right w:val="nil"/>
            </w:tcBorders>
          </w:tcPr>
          <w:p w14:paraId="67E02C96" w14:textId="57BEF5EF" w:rsidR="00D35404" w:rsidRPr="007F2770" w:rsidDel="009B07AF" w:rsidRDefault="00D35404" w:rsidP="00CA66DA">
            <w:pPr>
              <w:pStyle w:val="TAL"/>
              <w:rPr>
                <w:del w:id="15791" w:author="24.501_CR5371_(Rel-18)_eNPN_Ph2" w:date="2023-06-28T00:37:00Z"/>
              </w:rPr>
            </w:pPr>
            <w:del w:id="15792" w:author="24.501_CR5371_(Rel-18)_eNPN_Ph2" w:date="2023-06-28T00:37:00Z">
              <w:r w:rsidRPr="007F2770" w:rsidDel="009B07AF">
                <w:delText>octet (q+1)*</w:delText>
              </w:r>
            </w:del>
          </w:p>
          <w:p w14:paraId="1E1B56DA" w14:textId="53EDB5B4" w:rsidR="00D35404" w:rsidRPr="007F2770" w:rsidDel="009B07AF" w:rsidRDefault="00D35404" w:rsidP="00CA66DA">
            <w:pPr>
              <w:pStyle w:val="TAL"/>
              <w:rPr>
                <w:del w:id="15793" w:author="24.501_CR5371_(Rel-18)_eNPN_Ph2" w:date="2023-06-28T00:37:00Z"/>
              </w:rPr>
            </w:pPr>
          </w:p>
          <w:p w14:paraId="19DFB34D" w14:textId="51DE44B3" w:rsidR="00D35404" w:rsidRPr="007F2770" w:rsidDel="009B07AF" w:rsidRDefault="00D35404" w:rsidP="00CA66DA">
            <w:pPr>
              <w:pStyle w:val="TAL"/>
              <w:rPr>
                <w:del w:id="15794" w:author="24.501_CR5371_(Rel-18)_eNPN_Ph2" w:date="2023-06-28T00:37:00Z"/>
              </w:rPr>
            </w:pPr>
            <w:del w:id="15795" w:author="24.501_CR5371_(Rel-18)_eNPN_Ph2" w:date="2023-06-28T00:37:00Z">
              <w:r w:rsidRPr="007F2770" w:rsidDel="009B07AF">
                <w:delText>octet (l)*</w:delText>
              </w:r>
            </w:del>
          </w:p>
        </w:tc>
      </w:tr>
      <w:tr w:rsidR="00D35404" w:rsidRPr="007F2770" w:rsidDel="009B07AF" w14:paraId="6940838A" w14:textId="32F6A248" w:rsidTr="00CA66DA">
        <w:trPr>
          <w:gridBefore w:val="1"/>
          <w:wBefore w:w="8" w:type="dxa"/>
          <w:trHeight w:val="444"/>
          <w:jc w:val="center"/>
          <w:del w:id="15796"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147676E7" w14:textId="77DF95EE" w:rsidR="00D35404" w:rsidRPr="007F2770" w:rsidDel="009B07AF" w:rsidRDefault="00D35404" w:rsidP="00CA66DA">
            <w:pPr>
              <w:pStyle w:val="TAC"/>
              <w:rPr>
                <w:del w:id="15797" w:author="24.501_CR5371_(Rel-18)_eNPN_Ph2" w:date="2023-06-28T00:37:00Z"/>
              </w:rPr>
            </w:pPr>
          </w:p>
          <w:p w14:paraId="1FBC4833" w14:textId="0DB1808C" w:rsidR="00D35404" w:rsidRPr="007F2770" w:rsidDel="009B07AF" w:rsidRDefault="00D35404" w:rsidP="00CA66DA">
            <w:pPr>
              <w:pStyle w:val="TAC"/>
              <w:rPr>
                <w:del w:id="15798" w:author="24.501_CR5371_(Rel-18)_eNPN_Ph2" w:date="2023-06-28T00:37:00Z"/>
              </w:rPr>
            </w:pPr>
            <w:del w:id="15799" w:author="24.501_CR5371_(Rel-18)_eNPN_Ph2" w:date="2023-06-28T00:37:00Z">
              <w:r w:rsidRPr="007F2770" w:rsidDel="009B07AF">
                <w:delText>...</w:delText>
              </w:r>
            </w:del>
          </w:p>
          <w:p w14:paraId="152A7C8F" w14:textId="6D9D3C0B" w:rsidR="00D35404" w:rsidRPr="007F2770" w:rsidDel="009B07AF" w:rsidRDefault="00D35404" w:rsidP="00CA66DA">
            <w:pPr>
              <w:pStyle w:val="TAC"/>
              <w:rPr>
                <w:del w:id="15800" w:author="24.501_CR5371_(Rel-18)_eNPN_Ph2" w:date="2023-06-28T00:37:00Z"/>
              </w:rPr>
            </w:pPr>
          </w:p>
        </w:tc>
        <w:tc>
          <w:tcPr>
            <w:tcW w:w="1416" w:type="dxa"/>
            <w:gridSpan w:val="2"/>
            <w:tcBorders>
              <w:top w:val="nil"/>
              <w:left w:val="single" w:sz="6" w:space="0" w:color="auto"/>
              <w:bottom w:val="nil"/>
              <w:right w:val="nil"/>
            </w:tcBorders>
          </w:tcPr>
          <w:p w14:paraId="19F93DFD" w14:textId="05F31E78" w:rsidR="00D35404" w:rsidRPr="00F528B7" w:rsidDel="009B07AF" w:rsidRDefault="00D35404" w:rsidP="00CA66DA">
            <w:pPr>
              <w:pStyle w:val="TAL"/>
              <w:rPr>
                <w:del w:id="15801" w:author="24.501_CR5371_(Rel-18)_eNPN_Ph2" w:date="2023-06-28T00:37:00Z"/>
                <w:lang w:val="en-US"/>
                <w:rPrChange w:id="15802" w:author="rapporteur_Christian_Herrero-Veron" w:date="2023-07-04T13:53:00Z">
                  <w:rPr>
                    <w:del w:id="15803" w:author="24.501_CR5371_(Rel-18)_eNPN_Ph2" w:date="2023-06-28T00:37:00Z"/>
                    <w:lang w:val="sv-SE"/>
                  </w:rPr>
                </w:rPrChange>
              </w:rPr>
            </w:pPr>
            <w:del w:id="15804" w:author="24.501_CR5371_(Rel-18)_eNPN_Ph2" w:date="2023-06-28T00:37:00Z">
              <w:r w:rsidRPr="00F528B7" w:rsidDel="009B07AF">
                <w:rPr>
                  <w:lang w:val="en-US"/>
                  <w:rPrChange w:id="15805" w:author="rapporteur_Christian_Herrero-Veron" w:date="2023-07-04T13:53:00Z">
                    <w:rPr>
                      <w:lang w:val="sv-SE"/>
                    </w:rPr>
                  </w:rPrChange>
                </w:rPr>
                <w:delText>octet (l+1)*</w:delText>
              </w:r>
            </w:del>
          </w:p>
          <w:p w14:paraId="09CBC3B1" w14:textId="5AE48841" w:rsidR="00D35404" w:rsidRPr="00F528B7" w:rsidDel="009B07AF" w:rsidRDefault="00D35404" w:rsidP="00CA66DA">
            <w:pPr>
              <w:pStyle w:val="TAL"/>
              <w:rPr>
                <w:del w:id="15806" w:author="24.501_CR5371_(Rel-18)_eNPN_Ph2" w:date="2023-06-28T00:37:00Z"/>
                <w:lang w:val="en-US"/>
                <w:rPrChange w:id="15807" w:author="rapporteur_Christian_Herrero-Veron" w:date="2023-07-04T13:53:00Z">
                  <w:rPr>
                    <w:del w:id="15808" w:author="24.501_CR5371_(Rel-18)_eNPN_Ph2" w:date="2023-06-28T00:37:00Z"/>
                    <w:lang w:val="sv-SE"/>
                  </w:rPr>
                </w:rPrChange>
              </w:rPr>
            </w:pPr>
          </w:p>
          <w:p w14:paraId="691F1A4A" w14:textId="5EC126B4" w:rsidR="00D35404" w:rsidRPr="00F528B7" w:rsidDel="009B07AF" w:rsidRDefault="00D35404" w:rsidP="00CA66DA">
            <w:pPr>
              <w:pStyle w:val="TAL"/>
              <w:rPr>
                <w:del w:id="15809" w:author="24.501_CR5371_(Rel-18)_eNPN_Ph2" w:date="2023-06-28T00:37:00Z"/>
                <w:lang w:val="en-US"/>
                <w:rPrChange w:id="15810" w:author="rapporteur_Christian_Herrero-Veron" w:date="2023-07-04T13:53:00Z">
                  <w:rPr>
                    <w:del w:id="15811" w:author="24.501_CR5371_(Rel-18)_eNPN_Ph2" w:date="2023-06-28T00:37:00Z"/>
                    <w:lang w:val="sv-SE"/>
                  </w:rPr>
                </w:rPrChange>
              </w:rPr>
            </w:pPr>
            <w:del w:id="15812" w:author="24.501_CR5371_(Rel-18)_eNPN_Ph2" w:date="2023-06-28T00:37:00Z">
              <w:r w:rsidRPr="00F528B7" w:rsidDel="009B07AF">
                <w:rPr>
                  <w:lang w:val="en-US"/>
                  <w:rPrChange w:id="15813" w:author="rapporteur_Christian_Herrero-Veron" w:date="2023-07-04T13:53:00Z">
                    <w:rPr>
                      <w:lang w:val="sv-SE"/>
                    </w:rPr>
                  </w:rPrChange>
                </w:rPr>
                <w:delText>octet (m)*</w:delText>
              </w:r>
            </w:del>
          </w:p>
        </w:tc>
      </w:tr>
      <w:tr w:rsidR="00D35404" w:rsidRPr="007F2770" w:rsidDel="009B07AF" w14:paraId="00837A10" w14:textId="73144523" w:rsidTr="00CA66DA">
        <w:trPr>
          <w:gridBefore w:val="1"/>
          <w:wBefore w:w="8" w:type="dxa"/>
          <w:trHeight w:val="444"/>
          <w:jc w:val="center"/>
          <w:del w:id="15814"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6B032C3B" w14:textId="3ABC644C" w:rsidR="00D35404" w:rsidRPr="00F528B7" w:rsidDel="009B07AF" w:rsidRDefault="00D35404" w:rsidP="00CA66DA">
            <w:pPr>
              <w:pStyle w:val="TAC"/>
              <w:rPr>
                <w:del w:id="15815" w:author="24.501_CR5371_(Rel-18)_eNPN_Ph2" w:date="2023-06-28T00:37:00Z"/>
                <w:lang w:val="en-US"/>
                <w:rPrChange w:id="15816" w:author="rapporteur_Christian_Herrero-Veron" w:date="2023-07-04T13:53:00Z">
                  <w:rPr>
                    <w:del w:id="15817" w:author="24.501_CR5371_(Rel-18)_eNPN_Ph2" w:date="2023-06-28T00:37:00Z"/>
                    <w:lang w:val="sv-SE"/>
                  </w:rPr>
                </w:rPrChange>
              </w:rPr>
            </w:pPr>
          </w:p>
          <w:p w14:paraId="73C4D13C" w14:textId="58C1DC97" w:rsidR="00D35404" w:rsidRPr="007F2770" w:rsidDel="009B07AF" w:rsidRDefault="00D35404" w:rsidP="00CA66DA">
            <w:pPr>
              <w:pStyle w:val="TAC"/>
              <w:rPr>
                <w:del w:id="15818" w:author="24.501_CR5371_(Rel-18)_eNPN_Ph2" w:date="2023-06-28T00:37:00Z"/>
              </w:rPr>
            </w:pPr>
            <w:del w:id="15819" w:author="24.501_CR5371_(Rel-18)_eNPN_Ph2" w:date="2023-06-28T00:37:00Z">
              <w:r w:rsidRPr="007F2770" w:rsidDel="009B07AF">
                <w:delText>SNPN info n</w:delText>
              </w:r>
            </w:del>
          </w:p>
        </w:tc>
        <w:tc>
          <w:tcPr>
            <w:tcW w:w="1416" w:type="dxa"/>
            <w:gridSpan w:val="2"/>
            <w:tcBorders>
              <w:top w:val="nil"/>
              <w:left w:val="single" w:sz="6" w:space="0" w:color="auto"/>
              <w:bottom w:val="nil"/>
              <w:right w:val="nil"/>
            </w:tcBorders>
          </w:tcPr>
          <w:p w14:paraId="609BEA19" w14:textId="30C83551" w:rsidR="00D35404" w:rsidRPr="00F528B7" w:rsidDel="009B07AF" w:rsidRDefault="00D35404" w:rsidP="00CA66DA">
            <w:pPr>
              <w:pStyle w:val="TAL"/>
              <w:rPr>
                <w:del w:id="15820" w:author="24.501_CR5371_(Rel-18)_eNPN_Ph2" w:date="2023-06-28T00:37:00Z"/>
                <w:lang w:val="en-US"/>
                <w:rPrChange w:id="15821" w:author="rapporteur_Christian_Herrero-Veron" w:date="2023-07-04T13:53:00Z">
                  <w:rPr>
                    <w:del w:id="15822" w:author="24.501_CR5371_(Rel-18)_eNPN_Ph2" w:date="2023-06-28T00:37:00Z"/>
                    <w:lang w:val="sv-SE"/>
                  </w:rPr>
                </w:rPrChange>
              </w:rPr>
            </w:pPr>
            <w:del w:id="15823" w:author="24.501_CR5371_(Rel-18)_eNPN_Ph2" w:date="2023-06-28T00:37:00Z">
              <w:r w:rsidRPr="00F528B7" w:rsidDel="009B07AF">
                <w:rPr>
                  <w:lang w:val="en-US"/>
                  <w:rPrChange w:id="15824" w:author="rapporteur_Christian_Herrero-Veron" w:date="2023-07-04T13:53:00Z">
                    <w:rPr>
                      <w:lang w:val="sv-SE"/>
                    </w:rPr>
                  </w:rPrChange>
                </w:rPr>
                <w:delText>octet (m+1)*</w:delText>
              </w:r>
            </w:del>
          </w:p>
          <w:p w14:paraId="5870B24C" w14:textId="0BB2392C" w:rsidR="00D35404" w:rsidRPr="00F528B7" w:rsidDel="009B07AF" w:rsidRDefault="00D35404" w:rsidP="00CA66DA">
            <w:pPr>
              <w:pStyle w:val="TAL"/>
              <w:rPr>
                <w:del w:id="15825" w:author="24.501_CR5371_(Rel-18)_eNPN_Ph2" w:date="2023-06-28T00:37:00Z"/>
                <w:lang w:val="en-US"/>
                <w:rPrChange w:id="15826" w:author="rapporteur_Christian_Herrero-Veron" w:date="2023-07-04T13:53:00Z">
                  <w:rPr>
                    <w:del w:id="15827" w:author="24.501_CR5371_(Rel-18)_eNPN_Ph2" w:date="2023-06-28T00:37:00Z"/>
                    <w:lang w:val="sv-SE"/>
                  </w:rPr>
                </w:rPrChange>
              </w:rPr>
            </w:pPr>
          </w:p>
          <w:p w14:paraId="7674F90E" w14:textId="1AC783B4" w:rsidR="00D35404" w:rsidRPr="00F528B7" w:rsidDel="009B07AF" w:rsidRDefault="00D35404" w:rsidP="00CA66DA">
            <w:pPr>
              <w:pStyle w:val="TAL"/>
              <w:rPr>
                <w:del w:id="15828" w:author="24.501_CR5371_(Rel-18)_eNPN_Ph2" w:date="2023-06-28T00:37:00Z"/>
                <w:lang w:val="en-US"/>
                <w:rPrChange w:id="15829" w:author="rapporteur_Christian_Herrero-Veron" w:date="2023-07-04T13:53:00Z">
                  <w:rPr>
                    <w:del w:id="15830" w:author="24.501_CR5371_(Rel-18)_eNPN_Ph2" w:date="2023-06-28T00:37:00Z"/>
                    <w:lang w:val="sv-SE"/>
                  </w:rPr>
                </w:rPrChange>
              </w:rPr>
            </w:pPr>
            <w:del w:id="15831" w:author="24.501_CR5371_(Rel-18)_eNPN_Ph2" w:date="2023-06-28T00:37:00Z">
              <w:r w:rsidRPr="00F528B7" w:rsidDel="009B07AF">
                <w:rPr>
                  <w:lang w:val="en-US"/>
                  <w:rPrChange w:id="15832" w:author="rapporteur_Christian_Herrero-Veron" w:date="2023-07-04T13:53:00Z">
                    <w:rPr>
                      <w:lang w:val="sv-SE"/>
                    </w:rPr>
                  </w:rPrChange>
                </w:rPr>
                <w:delText>octet t*</w:delText>
              </w:r>
            </w:del>
          </w:p>
        </w:tc>
      </w:tr>
    </w:tbl>
    <w:p w14:paraId="44CCAC98" w14:textId="77777777" w:rsidR="009B07AF" w:rsidRPr="007F2770" w:rsidRDefault="00D35404" w:rsidP="00D35404">
      <w:pPr>
        <w:pStyle w:val="TF"/>
        <w:rPr>
          <w:ins w:id="15833" w:author="24.501_CR5371_(Rel-18)_eNPN_Ph2" w:date="2023-06-28T00:37:00Z"/>
        </w:rPr>
      </w:pPr>
      <w:del w:id="15834" w:author="24.501_CR5371_(Rel-18)_eNPN_Ph2" w:date="2023-06-28T00:37:00Z">
        <w:r w:rsidRPr="007F2770" w:rsidDel="009B07AF">
          <w:delText>Figure 9.11.3.51.10A: CH controlled prioritized list of preferred SNPNs for access for localized services</w:delText>
        </w:r>
      </w:del>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5F8B8C55" w14:textId="77777777" w:rsidTr="00E66E9E">
        <w:trPr>
          <w:gridAfter w:val="1"/>
          <w:wAfter w:w="8" w:type="dxa"/>
          <w:jc w:val="center"/>
          <w:ins w:id="15835" w:author="24.501_CR5371_(Rel-18)_eNPN_Ph2" w:date="2023-06-28T00:37:00Z"/>
        </w:trPr>
        <w:tc>
          <w:tcPr>
            <w:tcW w:w="708" w:type="dxa"/>
            <w:gridSpan w:val="2"/>
            <w:tcBorders>
              <w:top w:val="nil"/>
              <w:left w:val="nil"/>
              <w:bottom w:val="single" w:sz="4" w:space="0" w:color="auto"/>
              <w:right w:val="nil"/>
            </w:tcBorders>
            <w:hideMark/>
          </w:tcPr>
          <w:p w14:paraId="7B061A48" w14:textId="77777777" w:rsidR="009B07AF" w:rsidRPr="007F2770" w:rsidRDefault="009B07AF" w:rsidP="00E66E9E">
            <w:pPr>
              <w:pStyle w:val="TAC"/>
              <w:rPr>
                <w:ins w:id="15836" w:author="24.501_CR5371_(Rel-18)_eNPN_Ph2" w:date="2023-06-28T00:37:00Z"/>
              </w:rPr>
            </w:pPr>
            <w:ins w:id="15837" w:author="24.501_CR5371_(Rel-18)_eNPN_Ph2" w:date="2023-06-28T00:37:00Z">
              <w:r w:rsidRPr="007F2770">
                <w:t>8</w:t>
              </w:r>
            </w:ins>
          </w:p>
        </w:tc>
        <w:tc>
          <w:tcPr>
            <w:tcW w:w="709" w:type="dxa"/>
            <w:tcBorders>
              <w:top w:val="nil"/>
              <w:left w:val="nil"/>
              <w:bottom w:val="single" w:sz="4" w:space="0" w:color="auto"/>
              <w:right w:val="nil"/>
            </w:tcBorders>
            <w:hideMark/>
          </w:tcPr>
          <w:p w14:paraId="342B3EE8" w14:textId="77777777" w:rsidR="009B07AF" w:rsidRPr="007F2770" w:rsidRDefault="009B07AF" w:rsidP="00E66E9E">
            <w:pPr>
              <w:pStyle w:val="TAC"/>
              <w:rPr>
                <w:ins w:id="15838" w:author="24.501_CR5371_(Rel-18)_eNPN_Ph2" w:date="2023-06-28T00:37:00Z"/>
              </w:rPr>
            </w:pPr>
            <w:ins w:id="15839" w:author="24.501_CR5371_(Rel-18)_eNPN_Ph2" w:date="2023-06-28T00:37:00Z">
              <w:r w:rsidRPr="007F2770">
                <w:t>7</w:t>
              </w:r>
            </w:ins>
          </w:p>
        </w:tc>
        <w:tc>
          <w:tcPr>
            <w:tcW w:w="709" w:type="dxa"/>
            <w:tcBorders>
              <w:top w:val="nil"/>
              <w:left w:val="nil"/>
              <w:bottom w:val="single" w:sz="4" w:space="0" w:color="auto"/>
              <w:right w:val="nil"/>
            </w:tcBorders>
            <w:hideMark/>
          </w:tcPr>
          <w:p w14:paraId="7A1922C5" w14:textId="77777777" w:rsidR="009B07AF" w:rsidRPr="007F2770" w:rsidRDefault="009B07AF" w:rsidP="00E66E9E">
            <w:pPr>
              <w:pStyle w:val="TAC"/>
              <w:rPr>
                <w:ins w:id="15840" w:author="24.501_CR5371_(Rel-18)_eNPN_Ph2" w:date="2023-06-28T00:37:00Z"/>
              </w:rPr>
            </w:pPr>
            <w:ins w:id="15841" w:author="24.501_CR5371_(Rel-18)_eNPN_Ph2" w:date="2023-06-28T00:37:00Z">
              <w:r w:rsidRPr="007F2770">
                <w:t>6</w:t>
              </w:r>
            </w:ins>
          </w:p>
        </w:tc>
        <w:tc>
          <w:tcPr>
            <w:tcW w:w="709" w:type="dxa"/>
            <w:tcBorders>
              <w:top w:val="nil"/>
              <w:left w:val="nil"/>
              <w:bottom w:val="single" w:sz="4" w:space="0" w:color="auto"/>
              <w:right w:val="nil"/>
            </w:tcBorders>
            <w:hideMark/>
          </w:tcPr>
          <w:p w14:paraId="3157CD43" w14:textId="77777777" w:rsidR="009B07AF" w:rsidRPr="007F2770" w:rsidRDefault="009B07AF" w:rsidP="00E66E9E">
            <w:pPr>
              <w:pStyle w:val="TAC"/>
              <w:rPr>
                <w:ins w:id="15842" w:author="24.501_CR5371_(Rel-18)_eNPN_Ph2" w:date="2023-06-28T00:37:00Z"/>
              </w:rPr>
            </w:pPr>
            <w:ins w:id="15843" w:author="24.501_CR5371_(Rel-18)_eNPN_Ph2" w:date="2023-06-28T00:37:00Z">
              <w:r w:rsidRPr="007F2770">
                <w:t>5</w:t>
              </w:r>
            </w:ins>
          </w:p>
        </w:tc>
        <w:tc>
          <w:tcPr>
            <w:tcW w:w="709" w:type="dxa"/>
            <w:tcBorders>
              <w:top w:val="nil"/>
              <w:left w:val="nil"/>
              <w:bottom w:val="single" w:sz="4" w:space="0" w:color="auto"/>
              <w:right w:val="nil"/>
            </w:tcBorders>
            <w:hideMark/>
          </w:tcPr>
          <w:p w14:paraId="106A5A2F" w14:textId="77777777" w:rsidR="009B07AF" w:rsidRPr="007F2770" w:rsidRDefault="009B07AF" w:rsidP="00E66E9E">
            <w:pPr>
              <w:pStyle w:val="TAC"/>
              <w:rPr>
                <w:ins w:id="15844" w:author="24.501_CR5371_(Rel-18)_eNPN_Ph2" w:date="2023-06-28T00:37:00Z"/>
              </w:rPr>
            </w:pPr>
            <w:ins w:id="15845" w:author="24.501_CR5371_(Rel-18)_eNPN_Ph2" w:date="2023-06-28T00:37:00Z">
              <w:r w:rsidRPr="007F2770">
                <w:t>4</w:t>
              </w:r>
            </w:ins>
          </w:p>
        </w:tc>
        <w:tc>
          <w:tcPr>
            <w:tcW w:w="709" w:type="dxa"/>
            <w:tcBorders>
              <w:top w:val="nil"/>
              <w:left w:val="nil"/>
              <w:bottom w:val="single" w:sz="4" w:space="0" w:color="auto"/>
              <w:right w:val="nil"/>
            </w:tcBorders>
            <w:hideMark/>
          </w:tcPr>
          <w:p w14:paraId="5B12848E" w14:textId="77777777" w:rsidR="009B07AF" w:rsidRPr="007F2770" w:rsidRDefault="009B07AF" w:rsidP="00E66E9E">
            <w:pPr>
              <w:pStyle w:val="TAC"/>
              <w:rPr>
                <w:ins w:id="15846" w:author="24.501_CR5371_(Rel-18)_eNPN_Ph2" w:date="2023-06-28T00:37:00Z"/>
              </w:rPr>
            </w:pPr>
            <w:ins w:id="15847" w:author="24.501_CR5371_(Rel-18)_eNPN_Ph2" w:date="2023-06-28T00:37:00Z">
              <w:r w:rsidRPr="007F2770">
                <w:t>3</w:t>
              </w:r>
            </w:ins>
          </w:p>
        </w:tc>
        <w:tc>
          <w:tcPr>
            <w:tcW w:w="709" w:type="dxa"/>
            <w:tcBorders>
              <w:top w:val="nil"/>
              <w:left w:val="nil"/>
              <w:bottom w:val="single" w:sz="4" w:space="0" w:color="auto"/>
              <w:right w:val="nil"/>
            </w:tcBorders>
            <w:hideMark/>
          </w:tcPr>
          <w:p w14:paraId="7074205D" w14:textId="77777777" w:rsidR="009B07AF" w:rsidRPr="007F2770" w:rsidRDefault="009B07AF" w:rsidP="00E66E9E">
            <w:pPr>
              <w:pStyle w:val="TAC"/>
              <w:rPr>
                <w:ins w:id="15848" w:author="24.501_CR5371_(Rel-18)_eNPN_Ph2" w:date="2023-06-28T00:37:00Z"/>
              </w:rPr>
            </w:pPr>
            <w:ins w:id="15849" w:author="24.501_CR5371_(Rel-18)_eNPN_Ph2" w:date="2023-06-28T00:37:00Z">
              <w:r w:rsidRPr="007F2770">
                <w:t>2</w:t>
              </w:r>
            </w:ins>
          </w:p>
        </w:tc>
        <w:tc>
          <w:tcPr>
            <w:tcW w:w="709" w:type="dxa"/>
            <w:tcBorders>
              <w:top w:val="nil"/>
              <w:left w:val="nil"/>
              <w:bottom w:val="single" w:sz="4" w:space="0" w:color="auto"/>
              <w:right w:val="nil"/>
            </w:tcBorders>
            <w:hideMark/>
          </w:tcPr>
          <w:p w14:paraId="320A7564" w14:textId="77777777" w:rsidR="009B07AF" w:rsidRPr="007F2770" w:rsidRDefault="009B07AF" w:rsidP="00E66E9E">
            <w:pPr>
              <w:pStyle w:val="TAC"/>
              <w:rPr>
                <w:ins w:id="15850" w:author="24.501_CR5371_(Rel-18)_eNPN_Ph2" w:date="2023-06-28T00:37:00Z"/>
              </w:rPr>
            </w:pPr>
            <w:ins w:id="15851" w:author="24.501_CR5371_(Rel-18)_eNPN_Ph2" w:date="2023-06-28T00:37:00Z">
              <w:r w:rsidRPr="007F2770">
                <w:t>1</w:t>
              </w:r>
            </w:ins>
          </w:p>
        </w:tc>
        <w:tc>
          <w:tcPr>
            <w:tcW w:w="1416" w:type="dxa"/>
            <w:gridSpan w:val="2"/>
          </w:tcPr>
          <w:p w14:paraId="56463C7E" w14:textId="77777777" w:rsidR="009B07AF" w:rsidRPr="007F2770" w:rsidRDefault="009B07AF" w:rsidP="00E66E9E">
            <w:pPr>
              <w:pStyle w:val="TAL"/>
              <w:rPr>
                <w:ins w:id="15852" w:author="24.501_CR5371_(Rel-18)_eNPN_Ph2" w:date="2023-06-28T00:37:00Z"/>
              </w:rPr>
            </w:pPr>
          </w:p>
        </w:tc>
      </w:tr>
      <w:tr w:rsidR="009B07AF" w:rsidRPr="007F2770" w14:paraId="24004476" w14:textId="77777777" w:rsidTr="00E66E9E">
        <w:trPr>
          <w:gridBefore w:val="1"/>
          <w:wBefore w:w="8" w:type="dxa"/>
          <w:trHeight w:val="444"/>
          <w:jc w:val="center"/>
          <w:ins w:id="15853"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07937B90" w14:textId="77777777" w:rsidR="009B07AF" w:rsidRPr="007F2770" w:rsidRDefault="009B07AF" w:rsidP="00E66E9E">
            <w:pPr>
              <w:pStyle w:val="TAC"/>
              <w:rPr>
                <w:ins w:id="15854" w:author="24.501_CR5371_(Rel-18)_eNPN_Ph2" w:date="2023-06-28T00:37:00Z"/>
              </w:rPr>
            </w:pPr>
            <w:ins w:id="15855" w:author="24.501_CR5371_(Rel-18)_eNPN_Ph2" w:date="2023-06-28T00:37:00Z">
              <w:r w:rsidRPr="007F2770">
                <w:t>Length of CH controlled prioritized list of preferred SNPNs for access for localized services in SNPN contents</w:t>
              </w:r>
            </w:ins>
          </w:p>
        </w:tc>
        <w:tc>
          <w:tcPr>
            <w:tcW w:w="1416" w:type="dxa"/>
            <w:gridSpan w:val="2"/>
            <w:tcBorders>
              <w:top w:val="nil"/>
              <w:left w:val="single" w:sz="6" w:space="0" w:color="auto"/>
              <w:bottom w:val="nil"/>
              <w:right w:val="nil"/>
            </w:tcBorders>
          </w:tcPr>
          <w:p w14:paraId="3FF7FF41" w14:textId="77777777" w:rsidR="009B07AF" w:rsidRPr="007F2770" w:rsidRDefault="009B07AF" w:rsidP="00E66E9E">
            <w:pPr>
              <w:pStyle w:val="TAL"/>
              <w:rPr>
                <w:ins w:id="15856" w:author="24.501_CR5371_(Rel-18)_eNPN_Ph2" w:date="2023-06-28T00:37:00Z"/>
              </w:rPr>
            </w:pPr>
            <w:ins w:id="15857" w:author="24.501_CR5371_(Rel-18)_eNPN_Ph2" w:date="2023-06-28T00:37:00Z">
              <w:r w:rsidRPr="007F2770">
                <w:t xml:space="preserve">octet </w:t>
              </w:r>
              <w:r>
                <w:t>u</w:t>
              </w:r>
              <w:del w:id="15858" w:author="Huawei-SL" w:date="2023-05-07T22:57:00Z">
                <w:r w:rsidRPr="007F2770" w:rsidDel="000B5A91">
                  <w:delText>p</w:delText>
                </w:r>
              </w:del>
              <w:r w:rsidRPr="007F2770">
                <w:t>+</w:t>
              </w:r>
              <w:r>
                <w:t>1</w:t>
              </w:r>
              <w:del w:id="15859" w:author="Huawei-SL" w:date="2023-05-07T22:57:00Z">
                <w:r w:rsidRPr="007F2770" w:rsidDel="000B5A91">
                  <w:delText>4</w:delText>
                </w:r>
              </w:del>
            </w:ins>
          </w:p>
          <w:p w14:paraId="28084671" w14:textId="77777777" w:rsidR="009B07AF" w:rsidRPr="007F2770" w:rsidRDefault="009B07AF" w:rsidP="00E66E9E">
            <w:pPr>
              <w:pStyle w:val="TAL"/>
              <w:rPr>
                <w:ins w:id="15860" w:author="24.501_CR5371_(Rel-18)_eNPN_Ph2" w:date="2023-06-28T00:37:00Z"/>
              </w:rPr>
            </w:pPr>
          </w:p>
          <w:p w14:paraId="6083311E" w14:textId="77777777" w:rsidR="009B07AF" w:rsidRPr="007F2770" w:rsidRDefault="009B07AF" w:rsidP="00E66E9E">
            <w:pPr>
              <w:pStyle w:val="TAL"/>
              <w:rPr>
                <w:ins w:id="15861" w:author="24.501_CR5371_(Rel-18)_eNPN_Ph2" w:date="2023-06-28T00:37:00Z"/>
              </w:rPr>
            </w:pPr>
            <w:ins w:id="15862" w:author="24.501_CR5371_(Rel-18)_eNPN_Ph2" w:date="2023-06-28T00:37:00Z">
              <w:r w:rsidRPr="007F2770">
                <w:t xml:space="preserve">octet </w:t>
              </w:r>
              <w:r>
                <w:t>u</w:t>
              </w:r>
              <w:del w:id="15863" w:author="Huawei-SL" w:date="2023-05-07T22:57:00Z">
                <w:r w:rsidRPr="007F2770" w:rsidDel="000B5A91">
                  <w:delText>p</w:delText>
                </w:r>
              </w:del>
              <w:r w:rsidRPr="007F2770">
                <w:t>+</w:t>
              </w:r>
              <w:r>
                <w:t>2</w:t>
              </w:r>
              <w:del w:id="15864" w:author="Huawei-SL" w:date="2023-05-07T22:57:00Z">
                <w:r w:rsidRPr="007F2770" w:rsidDel="000B5A91">
                  <w:delText>5</w:delText>
                </w:r>
              </w:del>
            </w:ins>
          </w:p>
        </w:tc>
      </w:tr>
      <w:tr w:rsidR="009B07AF" w:rsidRPr="007F2770" w14:paraId="24ED0708" w14:textId="77777777" w:rsidTr="00E66E9E">
        <w:trPr>
          <w:gridBefore w:val="1"/>
          <w:wBefore w:w="8" w:type="dxa"/>
          <w:trHeight w:val="444"/>
          <w:jc w:val="center"/>
          <w:ins w:id="15865"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394F204F" w14:textId="77777777" w:rsidR="009B07AF" w:rsidRPr="007F2770" w:rsidRDefault="009B07AF" w:rsidP="00E66E9E">
            <w:pPr>
              <w:pStyle w:val="TAC"/>
              <w:rPr>
                <w:ins w:id="15866" w:author="24.501_CR5371_(Rel-18)_eNPN_Ph2" w:date="2023-06-28T00:37:00Z"/>
              </w:rPr>
            </w:pPr>
          </w:p>
          <w:p w14:paraId="2B974E71" w14:textId="77777777" w:rsidR="009B07AF" w:rsidRPr="007F2770" w:rsidRDefault="009B07AF" w:rsidP="00E66E9E">
            <w:pPr>
              <w:pStyle w:val="TAC"/>
              <w:rPr>
                <w:ins w:id="15867" w:author="24.501_CR5371_(Rel-18)_eNPN_Ph2" w:date="2023-06-28T00:37:00Z"/>
              </w:rPr>
            </w:pPr>
            <w:ins w:id="15868" w:author="24.501_CR5371_(Rel-18)_eNPN_Ph2" w:date="2023-06-28T00:37:00Z">
              <w:r w:rsidRPr="007F2770">
                <w:t>SNPN info 1</w:t>
              </w:r>
            </w:ins>
          </w:p>
        </w:tc>
        <w:tc>
          <w:tcPr>
            <w:tcW w:w="1416" w:type="dxa"/>
            <w:gridSpan w:val="2"/>
            <w:tcBorders>
              <w:top w:val="nil"/>
              <w:left w:val="single" w:sz="6" w:space="0" w:color="auto"/>
              <w:bottom w:val="nil"/>
              <w:right w:val="nil"/>
            </w:tcBorders>
          </w:tcPr>
          <w:p w14:paraId="66A9136C" w14:textId="77777777" w:rsidR="009B07AF" w:rsidRPr="007F2770" w:rsidRDefault="009B07AF" w:rsidP="00E66E9E">
            <w:pPr>
              <w:pStyle w:val="TAL"/>
              <w:rPr>
                <w:ins w:id="15869" w:author="24.501_CR5371_(Rel-18)_eNPN_Ph2" w:date="2023-06-28T00:37:00Z"/>
              </w:rPr>
            </w:pPr>
            <w:ins w:id="15870" w:author="24.501_CR5371_(Rel-18)_eNPN_Ph2" w:date="2023-06-28T00:37:00Z">
              <w:r w:rsidRPr="007F2770">
                <w:t>octet (</w:t>
              </w:r>
              <w:r>
                <w:t>u</w:t>
              </w:r>
              <w:del w:id="15871" w:author="Huawei-SL" w:date="2023-05-07T22:57:00Z">
                <w:r w:rsidRPr="007F2770" w:rsidDel="000B5A91">
                  <w:delText>p</w:delText>
                </w:r>
              </w:del>
              <w:r w:rsidRPr="007F2770">
                <w:t>+</w:t>
              </w:r>
              <w:r>
                <w:t>3</w:t>
              </w:r>
              <w:del w:id="15872" w:author="Huawei-SL" w:date="2023-05-07T22:57:00Z">
                <w:r w:rsidRPr="007F2770" w:rsidDel="000B5A91">
                  <w:delText>6</w:delText>
                </w:r>
              </w:del>
              <w:r w:rsidRPr="007F2770">
                <w:t>)*</w:t>
              </w:r>
            </w:ins>
          </w:p>
          <w:p w14:paraId="7F5B1649" w14:textId="77777777" w:rsidR="009B07AF" w:rsidRPr="007F2770" w:rsidRDefault="009B07AF" w:rsidP="00E66E9E">
            <w:pPr>
              <w:pStyle w:val="TAL"/>
              <w:rPr>
                <w:ins w:id="15873" w:author="24.501_CR5371_(Rel-18)_eNPN_Ph2" w:date="2023-06-28T00:37:00Z"/>
              </w:rPr>
            </w:pPr>
          </w:p>
          <w:p w14:paraId="6472D89E" w14:textId="77777777" w:rsidR="009B07AF" w:rsidRPr="007F2770" w:rsidRDefault="009B07AF" w:rsidP="00E66E9E">
            <w:pPr>
              <w:pStyle w:val="TAL"/>
              <w:rPr>
                <w:ins w:id="15874" w:author="24.501_CR5371_(Rel-18)_eNPN_Ph2" w:date="2023-06-28T00:37:00Z"/>
              </w:rPr>
            </w:pPr>
            <w:ins w:id="15875" w:author="24.501_CR5371_(Rel-18)_eNPN_Ph2" w:date="2023-06-28T00:37:00Z">
              <w:r w:rsidRPr="007F2770">
                <w:t xml:space="preserve">octet </w:t>
              </w:r>
              <w:del w:id="15876" w:author="Huawei-SL" w:date="2023-05-10T22:52:00Z">
                <w:r w:rsidRPr="007F2770" w:rsidDel="00402C73">
                  <w:delText>(</w:delText>
                </w:r>
              </w:del>
              <w:r>
                <w:t>u1</w:t>
              </w:r>
              <w:del w:id="15877" w:author="Huawei-SL" w:date="2023-05-07T23:01:00Z">
                <w:r w:rsidRPr="007F2770" w:rsidDel="000B5A91">
                  <w:delText>q</w:delText>
                </w:r>
              </w:del>
              <w:del w:id="15878" w:author="Huawei-SL" w:date="2023-05-10T22:52:00Z">
                <w:r w:rsidRPr="007F2770" w:rsidDel="00402C73">
                  <w:delText>)</w:delText>
                </w:r>
              </w:del>
              <w:r w:rsidRPr="007F2770">
                <w:t>*</w:t>
              </w:r>
            </w:ins>
          </w:p>
        </w:tc>
      </w:tr>
      <w:tr w:rsidR="009B07AF" w:rsidRPr="007F2770" w14:paraId="0D789545" w14:textId="77777777" w:rsidTr="00E66E9E">
        <w:trPr>
          <w:gridBefore w:val="1"/>
          <w:wBefore w:w="8" w:type="dxa"/>
          <w:trHeight w:val="444"/>
          <w:jc w:val="center"/>
          <w:ins w:id="15879"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34338B62" w14:textId="77777777" w:rsidR="009B07AF" w:rsidRPr="007F2770" w:rsidRDefault="009B07AF" w:rsidP="00E66E9E">
            <w:pPr>
              <w:pStyle w:val="TAC"/>
              <w:rPr>
                <w:ins w:id="15880" w:author="24.501_CR5371_(Rel-18)_eNPN_Ph2" w:date="2023-06-28T00:37:00Z"/>
              </w:rPr>
            </w:pPr>
          </w:p>
          <w:p w14:paraId="38770166" w14:textId="77777777" w:rsidR="009B07AF" w:rsidRPr="007F2770" w:rsidRDefault="009B07AF" w:rsidP="00E66E9E">
            <w:pPr>
              <w:pStyle w:val="TAC"/>
              <w:rPr>
                <w:ins w:id="15881" w:author="24.501_CR5371_(Rel-18)_eNPN_Ph2" w:date="2023-06-28T00:37:00Z"/>
              </w:rPr>
            </w:pPr>
            <w:ins w:id="15882" w:author="24.501_CR5371_(Rel-18)_eNPN_Ph2" w:date="2023-06-28T00:37:00Z">
              <w:r w:rsidRPr="007F2770">
                <w:t>SNPN info 2</w:t>
              </w:r>
            </w:ins>
          </w:p>
        </w:tc>
        <w:tc>
          <w:tcPr>
            <w:tcW w:w="1416" w:type="dxa"/>
            <w:gridSpan w:val="2"/>
            <w:tcBorders>
              <w:top w:val="nil"/>
              <w:left w:val="single" w:sz="6" w:space="0" w:color="auto"/>
              <w:bottom w:val="nil"/>
              <w:right w:val="nil"/>
            </w:tcBorders>
          </w:tcPr>
          <w:p w14:paraId="487D74E1" w14:textId="77777777" w:rsidR="009B07AF" w:rsidRPr="007F2770" w:rsidRDefault="009B07AF" w:rsidP="00E66E9E">
            <w:pPr>
              <w:pStyle w:val="TAL"/>
              <w:rPr>
                <w:ins w:id="15883" w:author="24.501_CR5371_(Rel-18)_eNPN_Ph2" w:date="2023-06-28T00:37:00Z"/>
              </w:rPr>
            </w:pPr>
            <w:ins w:id="15884" w:author="24.501_CR5371_(Rel-18)_eNPN_Ph2" w:date="2023-06-28T00:37:00Z">
              <w:r w:rsidRPr="007F2770">
                <w:t>octet (</w:t>
              </w:r>
              <w:r>
                <w:t>u1</w:t>
              </w:r>
              <w:del w:id="15885" w:author="Huawei-SL" w:date="2023-05-07T23:01:00Z">
                <w:r w:rsidRPr="007F2770" w:rsidDel="000B5A91">
                  <w:delText>q</w:delText>
                </w:r>
              </w:del>
              <w:r w:rsidRPr="007F2770">
                <w:t>+1)*</w:t>
              </w:r>
            </w:ins>
          </w:p>
          <w:p w14:paraId="0FF9B8E1" w14:textId="77777777" w:rsidR="009B07AF" w:rsidRPr="007F2770" w:rsidRDefault="009B07AF" w:rsidP="00E66E9E">
            <w:pPr>
              <w:pStyle w:val="TAL"/>
              <w:rPr>
                <w:ins w:id="15886" w:author="24.501_CR5371_(Rel-18)_eNPN_Ph2" w:date="2023-06-28T00:37:00Z"/>
              </w:rPr>
            </w:pPr>
          </w:p>
          <w:p w14:paraId="7A363ABE" w14:textId="77777777" w:rsidR="009B07AF" w:rsidRPr="007F2770" w:rsidRDefault="009B07AF" w:rsidP="00E66E9E">
            <w:pPr>
              <w:pStyle w:val="TAL"/>
              <w:rPr>
                <w:ins w:id="15887" w:author="24.501_CR5371_(Rel-18)_eNPN_Ph2" w:date="2023-06-28T00:37:00Z"/>
              </w:rPr>
            </w:pPr>
            <w:ins w:id="15888" w:author="24.501_CR5371_(Rel-18)_eNPN_Ph2" w:date="2023-06-28T00:37:00Z">
              <w:r w:rsidRPr="007F2770">
                <w:t xml:space="preserve">octet </w:t>
              </w:r>
              <w:del w:id="15889" w:author="Huawei-SL" w:date="2023-05-10T22:52:00Z">
                <w:r w:rsidRPr="007F2770" w:rsidDel="00402C73">
                  <w:delText>(</w:delText>
                </w:r>
              </w:del>
              <w:r>
                <w:t>u2</w:t>
              </w:r>
              <w:del w:id="15890" w:author="Huawei-SL" w:date="2023-05-07T23:01:00Z">
                <w:r w:rsidRPr="007F2770" w:rsidDel="000B5A91">
                  <w:delText>l</w:delText>
                </w:r>
              </w:del>
              <w:del w:id="15891" w:author="Huawei-SL" w:date="2023-05-10T22:52:00Z">
                <w:r w:rsidRPr="007F2770" w:rsidDel="00402C73">
                  <w:delText>)</w:delText>
                </w:r>
              </w:del>
              <w:r w:rsidRPr="007F2770">
                <w:t>*</w:t>
              </w:r>
            </w:ins>
          </w:p>
        </w:tc>
      </w:tr>
      <w:tr w:rsidR="009B07AF" w:rsidRPr="007F2770" w14:paraId="5413C303" w14:textId="77777777" w:rsidTr="00E66E9E">
        <w:trPr>
          <w:gridBefore w:val="1"/>
          <w:wBefore w:w="8" w:type="dxa"/>
          <w:trHeight w:val="444"/>
          <w:jc w:val="center"/>
          <w:ins w:id="15892"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6603307C" w14:textId="77777777" w:rsidR="009B07AF" w:rsidRPr="007F2770" w:rsidRDefault="009B07AF" w:rsidP="00E66E9E">
            <w:pPr>
              <w:pStyle w:val="TAC"/>
              <w:rPr>
                <w:ins w:id="15893" w:author="24.501_CR5371_(Rel-18)_eNPN_Ph2" w:date="2023-06-28T00:37:00Z"/>
              </w:rPr>
            </w:pPr>
          </w:p>
          <w:p w14:paraId="2367FCA2" w14:textId="77777777" w:rsidR="009B07AF" w:rsidRPr="007F2770" w:rsidRDefault="009B07AF" w:rsidP="00E66E9E">
            <w:pPr>
              <w:pStyle w:val="TAC"/>
              <w:rPr>
                <w:ins w:id="15894" w:author="24.501_CR5371_(Rel-18)_eNPN_Ph2" w:date="2023-06-28T00:37:00Z"/>
              </w:rPr>
            </w:pPr>
            <w:ins w:id="15895" w:author="24.501_CR5371_(Rel-18)_eNPN_Ph2" w:date="2023-06-28T00:37:00Z">
              <w:r w:rsidRPr="007F2770">
                <w:t>...</w:t>
              </w:r>
            </w:ins>
          </w:p>
          <w:p w14:paraId="6753A8CB" w14:textId="77777777" w:rsidR="009B07AF" w:rsidRPr="007F2770" w:rsidRDefault="009B07AF" w:rsidP="00E66E9E">
            <w:pPr>
              <w:pStyle w:val="TAC"/>
              <w:rPr>
                <w:ins w:id="15896" w:author="24.501_CR5371_(Rel-18)_eNPN_Ph2" w:date="2023-06-28T00:37:00Z"/>
              </w:rPr>
            </w:pPr>
          </w:p>
        </w:tc>
        <w:tc>
          <w:tcPr>
            <w:tcW w:w="1416" w:type="dxa"/>
            <w:gridSpan w:val="2"/>
            <w:tcBorders>
              <w:top w:val="nil"/>
              <w:left w:val="single" w:sz="6" w:space="0" w:color="auto"/>
              <w:bottom w:val="nil"/>
              <w:right w:val="nil"/>
            </w:tcBorders>
          </w:tcPr>
          <w:p w14:paraId="0F7F5AB3" w14:textId="77777777" w:rsidR="009B07AF" w:rsidRPr="007F2770" w:rsidRDefault="009B07AF" w:rsidP="00E66E9E">
            <w:pPr>
              <w:pStyle w:val="TAL"/>
              <w:rPr>
                <w:ins w:id="15897" w:author="24.501_CR5371_(Rel-18)_eNPN_Ph2" w:date="2023-06-28T00:37:00Z"/>
                <w:lang w:val="sv-SE"/>
              </w:rPr>
            </w:pPr>
            <w:ins w:id="15898" w:author="24.501_CR5371_(Rel-18)_eNPN_Ph2" w:date="2023-06-28T00:37:00Z">
              <w:r w:rsidRPr="007F2770">
                <w:rPr>
                  <w:lang w:val="sv-SE"/>
                </w:rPr>
                <w:t>octet (</w:t>
              </w:r>
              <w:r>
                <w:rPr>
                  <w:lang w:val="sv-SE"/>
                </w:rPr>
                <w:t>u2</w:t>
              </w:r>
              <w:del w:id="15899" w:author="Huawei-SL" w:date="2023-05-07T23:01:00Z">
                <w:r w:rsidRPr="007F2770" w:rsidDel="000B5A91">
                  <w:rPr>
                    <w:lang w:val="sv-SE"/>
                  </w:rPr>
                  <w:delText>l</w:delText>
                </w:r>
              </w:del>
              <w:r w:rsidRPr="007F2770">
                <w:rPr>
                  <w:lang w:val="sv-SE"/>
                </w:rPr>
                <w:t>+1)*</w:t>
              </w:r>
            </w:ins>
          </w:p>
          <w:p w14:paraId="23C74E89" w14:textId="77777777" w:rsidR="009B07AF" w:rsidRPr="007F2770" w:rsidRDefault="009B07AF" w:rsidP="00E66E9E">
            <w:pPr>
              <w:pStyle w:val="TAL"/>
              <w:rPr>
                <w:ins w:id="15900" w:author="24.501_CR5371_(Rel-18)_eNPN_Ph2" w:date="2023-06-28T00:37:00Z"/>
                <w:lang w:val="sv-SE"/>
              </w:rPr>
            </w:pPr>
          </w:p>
          <w:p w14:paraId="301C9884" w14:textId="77777777" w:rsidR="009B07AF" w:rsidRPr="007F2770" w:rsidRDefault="009B07AF" w:rsidP="00E66E9E">
            <w:pPr>
              <w:pStyle w:val="TAL"/>
              <w:rPr>
                <w:ins w:id="15901" w:author="24.501_CR5371_(Rel-18)_eNPN_Ph2" w:date="2023-06-28T00:37:00Z"/>
                <w:lang w:val="sv-SE"/>
              </w:rPr>
            </w:pPr>
            <w:ins w:id="15902" w:author="24.501_CR5371_(Rel-18)_eNPN_Ph2" w:date="2023-06-28T00:37:00Z">
              <w:r w:rsidRPr="007F2770">
                <w:rPr>
                  <w:lang w:val="sv-SE"/>
                </w:rPr>
                <w:t xml:space="preserve">octet </w:t>
              </w:r>
              <w:del w:id="15903" w:author="Huawei-SL" w:date="2023-05-10T22:52:00Z">
                <w:r w:rsidRPr="007F2770" w:rsidDel="00402C73">
                  <w:rPr>
                    <w:lang w:val="sv-SE"/>
                  </w:rPr>
                  <w:delText>(</w:delText>
                </w:r>
              </w:del>
              <w:r>
                <w:rPr>
                  <w:lang w:val="sv-SE"/>
                </w:rPr>
                <w:t>u3</w:t>
              </w:r>
              <w:del w:id="15904" w:author="Huawei-SL" w:date="2023-05-07T23:01:00Z">
                <w:r w:rsidRPr="007F2770" w:rsidDel="000B5A91">
                  <w:rPr>
                    <w:lang w:val="sv-SE"/>
                  </w:rPr>
                  <w:delText>m</w:delText>
                </w:r>
              </w:del>
              <w:del w:id="15905" w:author="Huawei-SL" w:date="2023-05-10T22:52:00Z">
                <w:r w:rsidRPr="007F2770" w:rsidDel="00402C73">
                  <w:rPr>
                    <w:lang w:val="sv-SE"/>
                  </w:rPr>
                  <w:delText>)</w:delText>
                </w:r>
              </w:del>
              <w:r w:rsidRPr="007F2770">
                <w:rPr>
                  <w:lang w:val="sv-SE"/>
                </w:rPr>
                <w:t>*</w:t>
              </w:r>
            </w:ins>
          </w:p>
        </w:tc>
      </w:tr>
      <w:tr w:rsidR="009B07AF" w:rsidRPr="007F2770" w14:paraId="47FD8669" w14:textId="77777777" w:rsidTr="00E66E9E">
        <w:trPr>
          <w:gridBefore w:val="1"/>
          <w:wBefore w:w="8" w:type="dxa"/>
          <w:trHeight w:val="444"/>
          <w:jc w:val="center"/>
          <w:ins w:id="15906" w:author="24.501_CR5371_(Rel-18)_eNPN_Ph2" w:date="2023-06-28T00:37:00Z"/>
        </w:trPr>
        <w:tc>
          <w:tcPr>
            <w:tcW w:w="5671" w:type="dxa"/>
            <w:gridSpan w:val="9"/>
            <w:tcBorders>
              <w:top w:val="single" w:sz="6" w:space="0" w:color="auto"/>
              <w:left w:val="single" w:sz="6" w:space="0" w:color="auto"/>
              <w:bottom w:val="single" w:sz="6" w:space="0" w:color="auto"/>
              <w:right w:val="single" w:sz="6" w:space="0" w:color="auto"/>
            </w:tcBorders>
          </w:tcPr>
          <w:p w14:paraId="152D39BC" w14:textId="77777777" w:rsidR="009B07AF" w:rsidRPr="007F2770" w:rsidRDefault="009B07AF" w:rsidP="00E66E9E">
            <w:pPr>
              <w:pStyle w:val="TAC"/>
              <w:rPr>
                <w:ins w:id="15907" w:author="24.501_CR5371_(Rel-18)_eNPN_Ph2" w:date="2023-06-28T00:37:00Z"/>
                <w:lang w:val="sv-SE"/>
              </w:rPr>
            </w:pPr>
          </w:p>
          <w:p w14:paraId="030CAD81" w14:textId="77777777" w:rsidR="009B07AF" w:rsidRPr="007F2770" w:rsidRDefault="009B07AF" w:rsidP="00E66E9E">
            <w:pPr>
              <w:pStyle w:val="TAC"/>
              <w:rPr>
                <w:ins w:id="15908" w:author="24.501_CR5371_(Rel-18)_eNPN_Ph2" w:date="2023-06-28T00:37:00Z"/>
              </w:rPr>
            </w:pPr>
            <w:ins w:id="15909" w:author="24.501_CR5371_(Rel-18)_eNPN_Ph2" w:date="2023-06-28T00:37:00Z">
              <w:r w:rsidRPr="007F2770">
                <w:t>SNPN info n</w:t>
              </w:r>
            </w:ins>
          </w:p>
        </w:tc>
        <w:tc>
          <w:tcPr>
            <w:tcW w:w="1416" w:type="dxa"/>
            <w:gridSpan w:val="2"/>
            <w:tcBorders>
              <w:top w:val="nil"/>
              <w:left w:val="single" w:sz="6" w:space="0" w:color="auto"/>
              <w:bottom w:val="nil"/>
              <w:right w:val="nil"/>
            </w:tcBorders>
          </w:tcPr>
          <w:p w14:paraId="1868D6ED" w14:textId="77777777" w:rsidR="009B07AF" w:rsidRPr="007F2770" w:rsidRDefault="009B07AF" w:rsidP="00E66E9E">
            <w:pPr>
              <w:pStyle w:val="TAL"/>
              <w:rPr>
                <w:ins w:id="15910" w:author="24.501_CR5371_(Rel-18)_eNPN_Ph2" w:date="2023-06-28T00:37:00Z"/>
                <w:lang w:val="sv-SE"/>
              </w:rPr>
            </w:pPr>
            <w:ins w:id="15911" w:author="24.501_CR5371_(Rel-18)_eNPN_Ph2" w:date="2023-06-28T00:37:00Z">
              <w:r w:rsidRPr="007F2770">
                <w:rPr>
                  <w:lang w:val="sv-SE"/>
                </w:rPr>
                <w:t>octet (</w:t>
              </w:r>
              <w:r>
                <w:rPr>
                  <w:lang w:val="sv-SE"/>
                </w:rPr>
                <w:t>u3</w:t>
              </w:r>
              <w:del w:id="15912" w:author="Huawei-SL" w:date="2023-05-07T23:01:00Z">
                <w:r w:rsidRPr="007F2770" w:rsidDel="000B5A91">
                  <w:rPr>
                    <w:lang w:val="sv-SE"/>
                  </w:rPr>
                  <w:delText>m</w:delText>
                </w:r>
              </w:del>
              <w:r w:rsidRPr="007F2770">
                <w:rPr>
                  <w:lang w:val="sv-SE"/>
                </w:rPr>
                <w:t>+1)*</w:t>
              </w:r>
            </w:ins>
          </w:p>
          <w:p w14:paraId="090A0A42" w14:textId="77777777" w:rsidR="009B07AF" w:rsidRPr="007F2770" w:rsidRDefault="009B07AF" w:rsidP="00E66E9E">
            <w:pPr>
              <w:pStyle w:val="TAL"/>
              <w:rPr>
                <w:ins w:id="15913" w:author="24.501_CR5371_(Rel-18)_eNPN_Ph2" w:date="2023-06-28T00:37:00Z"/>
                <w:lang w:val="sv-SE"/>
              </w:rPr>
            </w:pPr>
          </w:p>
          <w:p w14:paraId="61384D62" w14:textId="77777777" w:rsidR="009B07AF" w:rsidRPr="007F2770" w:rsidRDefault="009B07AF" w:rsidP="00E66E9E">
            <w:pPr>
              <w:pStyle w:val="TAL"/>
              <w:rPr>
                <w:ins w:id="15914" w:author="24.501_CR5371_(Rel-18)_eNPN_Ph2" w:date="2023-06-28T00:37:00Z"/>
                <w:lang w:val="sv-SE"/>
              </w:rPr>
            </w:pPr>
            <w:ins w:id="15915" w:author="24.501_CR5371_(Rel-18)_eNPN_Ph2" w:date="2023-06-28T00:37:00Z">
              <w:r w:rsidRPr="007F2770">
                <w:rPr>
                  <w:lang w:val="sv-SE"/>
                </w:rPr>
                <w:t xml:space="preserve">octet </w:t>
              </w:r>
              <w:r>
                <w:rPr>
                  <w:lang w:val="sv-SE"/>
                </w:rPr>
                <w:t>v</w:t>
              </w:r>
              <w:del w:id="15916" w:author="Huawei-SL" w:date="2023-05-07T23:01:00Z">
                <w:r w:rsidRPr="007F2770" w:rsidDel="000B5A91">
                  <w:rPr>
                    <w:lang w:val="sv-SE"/>
                  </w:rPr>
                  <w:delText>t</w:delText>
                </w:r>
              </w:del>
              <w:r w:rsidRPr="007F2770">
                <w:rPr>
                  <w:lang w:val="sv-SE"/>
                </w:rPr>
                <w:t>*</w:t>
              </w:r>
            </w:ins>
          </w:p>
        </w:tc>
      </w:tr>
    </w:tbl>
    <w:p w14:paraId="4EEE618C" w14:textId="17FC6A0F" w:rsidR="00D35404" w:rsidRPr="007F2770" w:rsidRDefault="009B07AF" w:rsidP="00D35404">
      <w:pPr>
        <w:pStyle w:val="TF"/>
      </w:pPr>
      <w:ins w:id="15917" w:author="24.501_CR5371_(Rel-18)_eNPN_Ph2" w:date="2023-06-28T00:37:00Z">
        <w:r w:rsidRPr="007F2770">
          <w:t>Figure 9.11.3.51.10A: CH controlled prioritized list of preferred SNPNs for access for localized services</w:t>
        </w:r>
      </w:ins>
      <w:ins w:id="15918" w:author="24.501_CR5413R1_(Rel-18)_eNPN_Ph2" w:date="2023-06-29T02:03:00Z">
        <w:r w:rsidR="002F7E7C">
          <w:t xml:space="preserve"> in SNPN</w:t>
        </w:r>
      </w:ins>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D35404" w:rsidRPr="007F2770" w:rsidDel="009B07AF" w14:paraId="4DA6AE75" w14:textId="5F872A77" w:rsidTr="00CA66DA">
        <w:trPr>
          <w:gridAfter w:val="1"/>
          <w:wAfter w:w="8" w:type="dxa"/>
          <w:jc w:val="center"/>
          <w:del w:id="15919" w:author="24.501_CR5371_(Rel-18)_eNPN_Ph2" w:date="2023-06-28T00:37:00Z"/>
        </w:trPr>
        <w:tc>
          <w:tcPr>
            <w:tcW w:w="708" w:type="dxa"/>
            <w:gridSpan w:val="2"/>
            <w:tcBorders>
              <w:top w:val="nil"/>
              <w:left w:val="nil"/>
              <w:bottom w:val="single" w:sz="4" w:space="0" w:color="auto"/>
              <w:right w:val="nil"/>
            </w:tcBorders>
            <w:hideMark/>
          </w:tcPr>
          <w:p w14:paraId="2A21185F" w14:textId="4E6E5F77" w:rsidR="00D35404" w:rsidRPr="007F2770" w:rsidDel="009B07AF" w:rsidRDefault="00D35404" w:rsidP="00CA66DA">
            <w:pPr>
              <w:pStyle w:val="TAC"/>
              <w:rPr>
                <w:del w:id="15920" w:author="24.501_CR5371_(Rel-18)_eNPN_Ph2" w:date="2023-06-28T00:37:00Z"/>
              </w:rPr>
            </w:pPr>
            <w:del w:id="15921" w:author="24.501_CR5371_(Rel-18)_eNPN_Ph2" w:date="2023-06-28T00:37:00Z">
              <w:r w:rsidRPr="007F2770" w:rsidDel="009B07AF">
                <w:delText>8</w:delText>
              </w:r>
            </w:del>
          </w:p>
        </w:tc>
        <w:tc>
          <w:tcPr>
            <w:tcW w:w="709" w:type="dxa"/>
            <w:gridSpan w:val="2"/>
            <w:tcBorders>
              <w:top w:val="nil"/>
              <w:left w:val="nil"/>
              <w:bottom w:val="single" w:sz="4" w:space="0" w:color="auto"/>
              <w:right w:val="nil"/>
            </w:tcBorders>
            <w:hideMark/>
          </w:tcPr>
          <w:p w14:paraId="52B0B1A7" w14:textId="75176CEA" w:rsidR="00D35404" w:rsidRPr="007F2770" w:rsidDel="009B07AF" w:rsidRDefault="00D35404" w:rsidP="00CA66DA">
            <w:pPr>
              <w:pStyle w:val="TAC"/>
              <w:rPr>
                <w:del w:id="15922" w:author="24.501_CR5371_(Rel-18)_eNPN_Ph2" w:date="2023-06-28T00:37:00Z"/>
              </w:rPr>
            </w:pPr>
            <w:del w:id="15923" w:author="24.501_CR5371_(Rel-18)_eNPN_Ph2" w:date="2023-06-28T00:37:00Z">
              <w:r w:rsidRPr="007F2770" w:rsidDel="009B07AF">
                <w:delText>7</w:delText>
              </w:r>
            </w:del>
          </w:p>
        </w:tc>
        <w:tc>
          <w:tcPr>
            <w:tcW w:w="709" w:type="dxa"/>
            <w:gridSpan w:val="2"/>
            <w:tcBorders>
              <w:top w:val="nil"/>
              <w:left w:val="nil"/>
              <w:bottom w:val="single" w:sz="4" w:space="0" w:color="auto"/>
              <w:right w:val="nil"/>
            </w:tcBorders>
            <w:hideMark/>
          </w:tcPr>
          <w:p w14:paraId="5F9C35E6" w14:textId="6BB2680D" w:rsidR="00D35404" w:rsidRPr="007F2770" w:rsidDel="009B07AF" w:rsidRDefault="00D35404" w:rsidP="00CA66DA">
            <w:pPr>
              <w:pStyle w:val="TAC"/>
              <w:rPr>
                <w:del w:id="15924" w:author="24.501_CR5371_(Rel-18)_eNPN_Ph2" w:date="2023-06-28T00:37:00Z"/>
              </w:rPr>
            </w:pPr>
            <w:del w:id="15925" w:author="24.501_CR5371_(Rel-18)_eNPN_Ph2" w:date="2023-06-28T00:37:00Z">
              <w:r w:rsidRPr="007F2770" w:rsidDel="009B07AF">
                <w:delText>6</w:delText>
              </w:r>
            </w:del>
          </w:p>
        </w:tc>
        <w:tc>
          <w:tcPr>
            <w:tcW w:w="709" w:type="dxa"/>
            <w:gridSpan w:val="2"/>
            <w:tcBorders>
              <w:top w:val="nil"/>
              <w:left w:val="nil"/>
              <w:bottom w:val="single" w:sz="4" w:space="0" w:color="auto"/>
              <w:right w:val="nil"/>
            </w:tcBorders>
            <w:hideMark/>
          </w:tcPr>
          <w:p w14:paraId="06CC976B" w14:textId="04CD8EC7" w:rsidR="00D35404" w:rsidRPr="007F2770" w:rsidDel="009B07AF" w:rsidRDefault="00D35404" w:rsidP="00CA66DA">
            <w:pPr>
              <w:pStyle w:val="TAC"/>
              <w:rPr>
                <w:del w:id="15926" w:author="24.501_CR5371_(Rel-18)_eNPN_Ph2" w:date="2023-06-28T00:37:00Z"/>
              </w:rPr>
            </w:pPr>
            <w:del w:id="15927" w:author="24.501_CR5371_(Rel-18)_eNPN_Ph2" w:date="2023-06-28T00:37:00Z">
              <w:r w:rsidRPr="007F2770" w:rsidDel="009B07AF">
                <w:delText>5</w:delText>
              </w:r>
            </w:del>
          </w:p>
        </w:tc>
        <w:tc>
          <w:tcPr>
            <w:tcW w:w="709" w:type="dxa"/>
            <w:gridSpan w:val="2"/>
            <w:tcBorders>
              <w:top w:val="nil"/>
              <w:left w:val="nil"/>
              <w:bottom w:val="single" w:sz="4" w:space="0" w:color="auto"/>
              <w:right w:val="nil"/>
            </w:tcBorders>
            <w:hideMark/>
          </w:tcPr>
          <w:p w14:paraId="71D995B2" w14:textId="42D74344" w:rsidR="00D35404" w:rsidRPr="007F2770" w:rsidDel="009B07AF" w:rsidRDefault="00D35404" w:rsidP="00CA66DA">
            <w:pPr>
              <w:pStyle w:val="TAC"/>
              <w:rPr>
                <w:del w:id="15928" w:author="24.501_CR5371_(Rel-18)_eNPN_Ph2" w:date="2023-06-28T00:37:00Z"/>
              </w:rPr>
            </w:pPr>
            <w:del w:id="15929" w:author="24.501_CR5371_(Rel-18)_eNPN_Ph2" w:date="2023-06-28T00:37:00Z">
              <w:r w:rsidRPr="007F2770" w:rsidDel="009B07AF">
                <w:delText>4</w:delText>
              </w:r>
            </w:del>
          </w:p>
        </w:tc>
        <w:tc>
          <w:tcPr>
            <w:tcW w:w="709" w:type="dxa"/>
            <w:gridSpan w:val="2"/>
            <w:tcBorders>
              <w:top w:val="nil"/>
              <w:left w:val="nil"/>
              <w:bottom w:val="single" w:sz="4" w:space="0" w:color="auto"/>
              <w:right w:val="nil"/>
            </w:tcBorders>
            <w:hideMark/>
          </w:tcPr>
          <w:p w14:paraId="4350C5D9" w14:textId="3FB0E31D" w:rsidR="00D35404" w:rsidRPr="007F2770" w:rsidDel="009B07AF" w:rsidRDefault="00D35404" w:rsidP="00CA66DA">
            <w:pPr>
              <w:pStyle w:val="TAC"/>
              <w:rPr>
                <w:del w:id="15930" w:author="24.501_CR5371_(Rel-18)_eNPN_Ph2" w:date="2023-06-28T00:37:00Z"/>
              </w:rPr>
            </w:pPr>
            <w:del w:id="15931" w:author="24.501_CR5371_(Rel-18)_eNPN_Ph2" w:date="2023-06-28T00:37:00Z">
              <w:r w:rsidRPr="007F2770" w:rsidDel="009B07AF">
                <w:delText>3</w:delText>
              </w:r>
            </w:del>
          </w:p>
        </w:tc>
        <w:tc>
          <w:tcPr>
            <w:tcW w:w="709" w:type="dxa"/>
            <w:gridSpan w:val="2"/>
            <w:tcBorders>
              <w:top w:val="nil"/>
              <w:left w:val="nil"/>
              <w:bottom w:val="single" w:sz="4" w:space="0" w:color="auto"/>
              <w:right w:val="nil"/>
            </w:tcBorders>
            <w:hideMark/>
          </w:tcPr>
          <w:p w14:paraId="0CC2FD29" w14:textId="717F593B" w:rsidR="00D35404" w:rsidRPr="007F2770" w:rsidDel="009B07AF" w:rsidRDefault="00D35404" w:rsidP="00CA66DA">
            <w:pPr>
              <w:pStyle w:val="TAC"/>
              <w:rPr>
                <w:del w:id="15932" w:author="24.501_CR5371_(Rel-18)_eNPN_Ph2" w:date="2023-06-28T00:37:00Z"/>
              </w:rPr>
            </w:pPr>
            <w:del w:id="15933" w:author="24.501_CR5371_(Rel-18)_eNPN_Ph2" w:date="2023-06-28T00:37:00Z">
              <w:r w:rsidRPr="007F2770" w:rsidDel="009B07AF">
                <w:delText>2</w:delText>
              </w:r>
            </w:del>
          </w:p>
        </w:tc>
        <w:tc>
          <w:tcPr>
            <w:tcW w:w="709" w:type="dxa"/>
            <w:gridSpan w:val="2"/>
            <w:tcBorders>
              <w:top w:val="nil"/>
              <w:left w:val="nil"/>
              <w:bottom w:val="single" w:sz="4" w:space="0" w:color="auto"/>
              <w:right w:val="nil"/>
            </w:tcBorders>
            <w:hideMark/>
          </w:tcPr>
          <w:p w14:paraId="2F76D3E1" w14:textId="34B3D6BC" w:rsidR="00D35404" w:rsidRPr="007F2770" w:rsidDel="009B07AF" w:rsidRDefault="00D35404" w:rsidP="00CA66DA">
            <w:pPr>
              <w:pStyle w:val="TAC"/>
              <w:rPr>
                <w:del w:id="15934" w:author="24.501_CR5371_(Rel-18)_eNPN_Ph2" w:date="2023-06-28T00:37:00Z"/>
              </w:rPr>
            </w:pPr>
            <w:del w:id="15935" w:author="24.501_CR5371_(Rel-18)_eNPN_Ph2" w:date="2023-06-28T00:37:00Z">
              <w:r w:rsidRPr="007F2770" w:rsidDel="009B07AF">
                <w:delText>1</w:delText>
              </w:r>
            </w:del>
          </w:p>
        </w:tc>
        <w:tc>
          <w:tcPr>
            <w:tcW w:w="1416" w:type="dxa"/>
            <w:gridSpan w:val="2"/>
          </w:tcPr>
          <w:p w14:paraId="7CAB2B3D" w14:textId="7241C09D" w:rsidR="00D35404" w:rsidRPr="007F2770" w:rsidDel="009B07AF" w:rsidRDefault="00D35404" w:rsidP="00CA66DA">
            <w:pPr>
              <w:pStyle w:val="TAL"/>
              <w:rPr>
                <w:del w:id="15936" w:author="24.501_CR5371_(Rel-18)_eNPN_Ph2" w:date="2023-06-28T00:37:00Z"/>
              </w:rPr>
            </w:pPr>
          </w:p>
        </w:tc>
      </w:tr>
      <w:tr w:rsidR="00D35404" w:rsidRPr="007F2770" w:rsidDel="009B07AF" w14:paraId="36FA3335" w14:textId="0D2BC417" w:rsidTr="00CA66DA">
        <w:trPr>
          <w:gridBefore w:val="1"/>
          <w:wBefore w:w="8" w:type="dxa"/>
          <w:trHeight w:val="444"/>
          <w:jc w:val="center"/>
          <w:del w:id="15937"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0E7F9C8B" w14:textId="248A8EA0" w:rsidR="00D35404" w:rsidRPr="007F2770" w:rsidDel="009B07AF" w:rsidRDefault="00D35404" w:rsidP="00CA66DA">
            <w:pPr>
              <w:pStyle w:val="TAC"/>
              <w:rPr>
                <w:del w:id="15938" w:author="24.501_CR5371_(Rel-18)_eNPN_Ph2" w:date="2023-06-28T00:37:00Z"/>
              </w:rPr>
            </w:pPr>
            <w:del w:id="15939" w:author="24.501_CR5371_(Rel-18)_eNPN_Ph2" w:date="2023-06-28T00:37:00Z">
              <w:r w:rsidRPr="007F2770" w:rsidDel="009B07AF">
                <w:delText>Length of SNPN info</w:delText>
              </w:r>
            </w:del>
          </w:p>
        </w:tc>
        <w:tc>
          <w:tcPr>
            <w:tcW w:w="1416" w:type="dxa"/>
            <w:gridSpan w:val="2"/>
            <w:tcBorders>
              <w:top w:val="nil"/>
              <w:left w:val="single" w:sz="6" w:space="0" w:color="auto"/>
              <w:bottom w:val="nil"/>
              <w:right w:val="nil"/>
            </w:tcBorders>
          </w:tcPr>
          <w:p w14:paraId="50A53266" w14:textId="5B984501" w:rsidR="00D35404" w:rsidRPr="007F2770" w:rsidDel="009B07AF" w:rsidRDefault="00D35404" w:rsidP="00CA66DA">
            <w:pPr>
              <w:pStyle w:val="TAL"/>
              <w:rPr>
                <w:del w:id="15940" w:author="24.501_CR5371_(Rel-18)_eNPN_Ph2" w:date="2023-06-28T00:37:00Z"/>
              </w:rPr>
            </w:pPr>
            <w:del w:id="15941" w:author="24.501_CR5371_(Rel-18)_eNPN_Ph2" w:date="2023-06-28T00:37:00Z">
              <w:r w:rsidRPr="007F2770" w:rsidDel="009B07AF">
                <w:delText>octet p+6</w:delText>
              </w:r>
            </w:del>
          </w:p>
          <w:p w14:paraId="6C8B4BD8" w14:textId="7B9C2FC5" w:rsidR="00D35404" w:rsidRPr="007F2770" w:rsidDel="009B07AF" w:rsidRDefault="00D35404" w:rsidP="00CA66DA">
            <w:pPr>
              <w:pStyle w:val="TAL"/>
              <w:rPr>
                <w:del w:id="15942" w:author="24.501_CR5371_(Rel-18)_eNPN_Ph2" w:date="2023-06-28T00:37:00Z"/>
              </w:rPr>
            </w:pPr>
          </w:p>
          <w:p w14:paraId="36E980AD" w14:textId="3616363E" w:rsidR="00D35404" w:rsidRPr="007F2770" w:rsidDel="009B07AF" w:rsidRDefault="00D35404" w:rsidP="00CA66DA">
            <w:pPr>
              <w:pStyle w:val="TAL"/>
              <w:rPr>
                <w:del w:id="15943" w:author="24.501_CR5371_(Rel-18)_eNPN_Ph2" w:date="2023-06-28T00:37:00Z"/>
              </w:rPr>
            </w:pPr>
            <w:del w:id="15944" w:author="24.501_CR5371_(Rel-18)_eNPN_Ph2" w:date="2023-06-28T00:37:00Z">
              <w:r w:rsidRPr="007F2770" w:rsidDel="009B07AF">
                <w:delText>octet p+7</w:delText>
              </w:r>
            </w:del>
          </w:p>
        </w:tc>
      </w:tr>
      <w:tr w:rsidR="00D35404" w:rsidRPr="007F2770" w:rsidDel="009B07AF" w14:paraId="72BCF36D" w14:textId="5B49D338" w:rsidTr="00CA66DA">
        <w:trPr>
          <w:gridBefore w:val="1"/>
          <w:wBefore w:w="8" w:type="dxa"/>
          <w:trHeight w:val="444"/>
          <w:jc w:val="center"/>
          <w:del w:id="15945" w:author="24.501_CR5371_(Rel-18)_eNPN_Ph2" w:date="2023-06-28T00:37:00Z"/>
        </w:trPr>
        <w:tc>
          <w:tcPr>
            <w:tcW w:w="708" w:type="dxa"/>
            <w:gridSpan w:val="2"/>
            <w:tcBorders>
              <w:top w:val="single" w:sz="6" w:space="0" w:color="auto"/>
              <w:left w:val="single" w:sz="6" w:space="0" w:color="auto"/>
              <w:bottom w:val="single" w:sz="6" w:space="0" w:color="auto"/>
              <w:right w:val="single" w:sz="6" w:space="0" w:color="auto"/>
            </w:tcBorders>
          </w:tcPr>
          <w:p w14:paraId="3562B1CA" w14:textId="38655461" w:rsidR="00BF3EA0" w:rsidRPr="007F2770" w:rsidDel="009B07AF" w:rsidRDefault="00D35404" w:rsidP="00BF3EA0">
            <w:pPr>
              <w:pStyle w:val="TAC"/>
              <w:rPr>
                <w:del w:id="15946" w:author="24.501_CR5371_(Rel-18)_eNPN_Ph2" w:date="2023-06-28T00:37:00Z"/>
              </w:rPr>
            </w:pPr>
            <w:del w:id="15947" w:author="24.501_CR5371_(Rel-18)_eNPN_Ph2" w:date="2023-06-28T00:37:00Z">
              <w:r w:rsidRPr="007F2770" w:rsidDel="009B07AF">
                <w:delText>0</w:delText>
              </w:r>
            </w:del>
          </w:p>
          <w:p w14:paraId="378B413C" w14:textId="46D4C11C" w:rsidR="00D35404" w:rsidRPr="007F2770" w:rsidDel="009B07AF" w:rsidRDefault="00D35404" w:rsidP="00CA66DA">
            <w:pPr>
              <w:pStyle w:val="TAC"/>
              <w:rPr>
                <w:del w:id="15948" w:author="24.501_CR5371_(Rel-18)_eNPN_Ph2" w:date="2023-06-28T00:37:00Z"/>
              </w:rPr>
            </w:pPr>
            <w:del w:id="15949"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36E553FC" w14:textId="2832D6E2" w:rsidR="00BF3EA0" w:rsidRPr="007F2770" w:rsidDel="009B07AF" w:rsidRDefault="00D35404" w:rsidP="00BF3EA0">
            <w:pPr>
              <w:pStyle w:val="TAC"/>
              <w:rPr>
                <w:del w:id="15950" w:author="24.501_CR5371_(Rel-18)_eNPN_Ph2" w:date="2023-06-28T00:37:00Z"/>
              </w:rPr>
            </w:pPr>
            <w:del w:id="15951" w:author="24.501_CR5371_(Rel-18)_eNPN_Ph2" w:date="2023-06-28T00:37:00Z">
              <w:r w:rsidRPr="007F2770" w:rsidDel="009B07AF">
                <w:delText>0</w:delText>
              </w:r>
            </w:del>
          </w:p>
          <w:p w14:paraId="7452717C" w14:textId="283C1E44" w:rsidR="00D35404" w:rsidRPr="007F2770" w:rsidDel="009B07AF" w:rsidRDefault="00D35404" w:rsidP="00CA66DA">
            <w:pPr>
              <w:pStyle w:val="TAC"/>
              <w:rPr>
                <w:del w:id="15952" w:author="24.501_CR5371_(Rel-18)_eNPN_Ph2" w:date="2023-06-28T00:37:00Z"/>
              </w:rPr>
            </w:pPr>
            <w:del w:id="15953"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5150879B" w14:textId="34E94920" w:rsidR="00BF3EA0" w:rsidRPr="007F2770" w:rsidDel="009B07AF" w:rsidRDefault="00D35404" w:rsidP="00BF3EA0">
            <w:pPr>
              <w:pStyle w:val="TAC"/>
              <w:rPr>
                <w:del w:id="15954" w:author="24.501_CR5371_(Rel-18)_eNPN_Ph2" w:date="2023-06-28T00:37:00Z"/>
              </w:rPr>
            </w:pPr>
            <w:del w:id="15955" w:author="24.501_CR5371_(Rel-18)_eNPN_Ph2" w:date="2023-06-28T00:37:00Z">
              <w:r w:rsidRPr="007F2770" w:rsidDel="009B07AF">
                <w:delText>0</w:delText>
              </w:r>
            </w:del>
          </w:p>
          <w:p w14:paraId="19D8A852" w14:textId="4821166D" w:rsidR="00D35404" w:rsidRPr="007F2770" w:rsidDel="009B07AF" w:rsidRDefault="00D35404" w:rsidP="00CA66DA">
            <w:pPr>
              <w:pStyle w:val="TAC"/>
              <w:rPr>
                <w:del w:id="15956" w:author="24.501_CR5371_(Rel-18)_eNPN_Ph2" w:date="2023-06-28T00:37:00Z"/>
              </w:rPr>
            </w:pPr>
            <w:del w:id="15957"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59FBE498" w14:textId="41CA804B" w:rsidR="00BF3EA0" w:rsidRPr="007F2770" w:rsidDel="009B07AF" w:rsidRDefault="00D35404" w:rsidP="00BF3EA0">
            <w:pPr>
              <w:pStyle w:val="TAC"/>
              <w:rPr>
                <w:del w:id="15958" w:author="24.501_CR5371_(Rel-18)_eNPN_Ph2" w:date="2023-06-28T00:37:00Z"/>
              </w:rPr>
            </w:pPr>
            <w:del w:id="15959" w:author="24.501_CR5371_(Rel-18)_eNPN_Ph2" w:date="2023-06-28T00:37:00Z">
              <w:r w:rsidRPr="007F2770" w:rsidDel="009B07AF">
                <w:delText>0</w:delText>
              </w:r>
            </w:del>
          </w:p>
          <w:p w14:paraId="27BE1873" w14:textId="2D2C4A83" w:rsidR="00D35404" w:rsidRPr="007F2770" w:rsidDel="009B07AF" w:rsidRDefault="00D35404" w:rsidP="00CA66DA">
            <w:pPr>
              <w:pStyle w:val="TAC"/>
              <w:rPr>
                <w:del w:id="15960" w:author="24.501_CR5371_(Rel-18)_eNPN_Ph2" w:date="2023-06-28T00:37:00Z"/>
              </w:rPr>
            </w:pPr>
            <w:del w:id="15961"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7A1A9C77" w14:textId="2780230D" w:rsidR="00BF3EA0" w:rsidRPr="007F2770" w:rsidDel="009B07AF" w:rsidRDefault="00D35404" w:rsidP="00BF3EA0">
            <w:pPr>
              <w:pStyle w:val="TAC"/>
              <w:rPr>
                <w:del w:id="15962" w:author="24.501_CR5371_(Rel-18)_eNPN_Ph2" w:date="2023-06-28T00:37:00Z"/>
              </w:rPr>
            </w:pPr>
            <w:del w:id="15963" w:author="24.501_CR5371_(Rel-18)_eNPN_Ph2" w:date="2023-06-28T00:37:00Z">
              <w:r w:rsidRPr="007F2770" w:rsidDel="009B07AF">
                <w:delText>0</w:delText>
              </w:r>
            </w:del>
          </w:p>
          <w:p w14:paraId="42BCB245" w14:textId="5837EB48" w:rsidR="00D35404" w:rsidRPr="007F2770" w:rsidDel="009B07AF" w:rsidRDefault="00D35404" w:rsidP="00CA66DA">
            <w:pPr>
              <w:pStyle w:val="TAC"/>
              <w:rPr>
                <w:del w:id="15964" w:author="24.501_CR5371_(Rel-18)_eNPN_Ph2" w:date="2023-06-28T00:37:00Z"/>
              </w:rPr>
            </w:pPr>
            <w:del w:id="15965"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6E982CBF" w14:textId="58F124D2" w:rsidR="00BF3EA0" w:rsidRPr="007F2770" w:rsidDel="009B07AF" w:rsidRDefault="00D35404" w:rsidP="00BF3EA0">
            <w:pPr>
              <w:pStyle w:val="TAC"/>
              <w:rPr>
                <w:del w:id="15966" w:author="24.501_CR5371_(Rel-18)_eNPN_Ph2" w:date="2023-06-28T00:37:00Z"/>
              </w:rPr>
            </w:pPr>
            <w:del w:id="15967" w:author="24.501_CR5371_(Rel-18)_eNPN_Ph2" w:date="2023-06-28T00:37:00Z">
              <w:r w:rsidRPr="007F2770" w:rsidDel="009B07AF">
                <w:delText>0</w:delText>
              </w:r>
            </w:del>
          </w:p>
          <w:p w14:paraId="5C0FC746" w14:textId="4A20B08D" w:rsidR="00D35404" w:rsidRPr="007F2770" w:rsidDel="009B07AF" w:rsidRDefault="00D35404" w:rsidP="00CA66DA">
            <w:pPr>
              <w:pStyle w:val="TAC"/>
              <w:rPr>
                <w:del w:id="15968" w:author="24.501_CR5371_(Rel-18)_eNPN_Ph2" w:date="2023-06-28T00:37:00Z"/>
              </w:rPr>
            </w:pPr>
            <w:del w:id="15969"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23FBD945" w14:textId="2A123628" w:rsidR="00BF3EA0" w:rsidRPr="007F2770" w:rsidDel="009B07AF" w:rsidRDefault="00D35404" w:rsidP="00BF3EA0">
            <w:pPr>
              <w:pStyle w:val="TAC"/>
              <w:rPr>
                <w:del w:id="15970" w:author="24.501_CR5371_(Rel-18)_eNPN_Ph2" w:date="2023-06-28T00:37:00Z"/>
              </w:rPr>
            </w:pPr>
            <w:del w:id="15971" w:author="24.501_CR5371_(Rel-18)_eNPN_Ph2" w:date="2023-06-28T00:37:00Z">
              <w:r w:rsidRPr="007F2770" w:rsidDel="009B07AF">
                <w:delText>0</w:delText>
              </w:r>
            </w:del>
          </w:p>
          <w:p w14:paraId="645CA9D6" w14:textId="7C31A59A" w:rsidR="00D35404" w:rsidRPr="007F2770" w:rsidDel="009B07AF" w:rsidRDefault="00D35404" w:rsidP="00CA66DA">
            <w:pPr>
              <w:pStyle w:val="TAC"/>
              <w:rPr>
                <w:del w:id="15972" w:author="24.501_CR5371_(Rel-18)_eNPN_Ph2" w:date="2023-06-28T00:37:00Z"/>
              </w:rPr>
            </w:pPr>
            <w:del w:id="15973" w:author="24.501_CR5371_(Rel-18)_eNPN_Ph2" w:date="2023-06-28T00:37:00Z">
              <w:r w:rsidRPr="007F2770" w:rsidDel="009B07AF">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51EC55AD" w14:textId="151FA981" w:rsidR="00D35404" w:rsidRPr="007F2770" w:rsidDel="009B07AF" w:rsidRDefault="00D35404" w:rsidP="00CA66DA">
            <w:pPr>
              <w:pStyle w:val="TAC"/>
              <w:rPr>
                <w:del w:id="15974" w:author="24.501_CR5371_(Rel-18)_eNPN_Ph2" w:date="2023-06-28T00:37:00Z"/>
              </w:rPr>
            </w:pPr>
            <w:del w:id="15975" w:author="24.501_CR5371_(Rel-18)_eNPN_Ph2" w:date="2023-06-28T00:37:00Z">
              <w:r w:rsidRPr="007F2770" w:rsidDel="009B07AF">
                <w:rPr>
                  <w:lang w:val="fr-FR"/>
                </w:rPr>
                <w:delText>Time Ind</w:delText>
              </w:r>
            </w:del>
          </w:p>
        </w:tc>
        <w:tc>
          <w:tcPr>
            <w:tcW w:w="1416" w:type="dxa"/>
            <w:gridSpan w:val="2"/>
            <w:tcBorders>
              <w:top w:val="nil"/>
              <w:left w:val="single" w:sz="6" w:space="0" w:color="auto"/>
              <w:bottom w:val="nil"/>
              <w:right w:val="nil"/>
            </w:tcBorders>
          </w:tcPr>
          <w:p w14:paraId="729FAD01" w14:textId="46D7AE62" w:rsidR="00D35404" w:rsidRPr="007F2770" w:rsidDel="009B07AF" w:rsidRDefault="00D35404" w:rsidP="00CA66DA">
            <w:pPr>
              <w:pStyle w:val="TAL"/>
              <w:rPr>
                <w:del w:id="15976" w:author="24.501_CR5371_(Rel-18)_eNPN_Ph2" w:date="2023-06-28T00:37:00Z"/>
              </w:rPr>
            </w:pPr>
            <w:del w:id="15977" w:author="24.501_CR5371_(Rel-18)_eNPN_Ph2" w:date="2023-06-28T00:37:00Z">
              <w:r w:rsidRPr="007F2770" w:rsidDel="009B07AF">
                <w:delText>octet p+8</w:delText>
              </w:r>
            </w:del>
          </w:p>
        </w:tc>
      </w:tr>
      <w:tr w:rsidR="00D35404" w:rsidRPr="007F2770" w:rsidDel="009B07AF" w14:paraId="2E284EA9" w14:textId="5A5E4347" w:rsidTr="00CA66DA">
        <w:trPr>
          <w:gridBefore w:val="1"/>
          <w:wBefore w:w="8" w:type="dxa"/>
          <w:trHeight w:val="444"/>
          <w:jc w:val="center"/>
          <w:del w:id="15978"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55D3845F" w14:textId="3A390195" w:rsidR="00D35404" w:rsidRPr="007F2770" w:rsidDel="009B07AF" w:rsidRDefault="00D35404" w:rsidP="00CA66DA">
            <w:pPr>
              <w:pStyle w:val="TAC"/>
              <w:rPr>
                <w:del w:id="15979" w:author="24.501_CR5371_(Rel-18)_eNPN_Ph2" w:date="2023-06-28T00:37:00Z"/>
              </w:rPr>
            </w:pPr>
          </w:p>
          <w:p w14:paraId="2E8A2062" w14:textId="680E2A5D" w:rsidR="00D35404" w:rsidRPr="007F2770" w:rsidDel="009B07AF" w:rsidRDefault="00D35404" w:rsidP="00CA66DA">
            <w:pPr>
              <w:pStyle w:val="TAC"/>
              <w:rPr>
                <w:del w:id="15980" w:author="24.501_CR5371_(Rel-18)_eNPN_Ph2" w:date="2023-06-28T00:37:00Z"/>
              </w:rPr>
            </w:pPr>
            <w:del w:id="15981" w:author="24.501_CR5371_(Rel-18)_eNPN_Ph2" w:date="2023-06-28T00:37:00Z">
              <w:r w:rsidRPr="007F2770" w:rsidDel="009B07AF">
                <w:delText>SNPN identity</w:delText>
              </w:r>
            </w:del>
          </w:p>
        </w:tc>
        <w:tc>
          <w:tcPr>
            <w:tcW w:w="1416" w:type="dxa"/>
            <w:gridSpan w:val="2"/>
            <w:tcBorders>
              <w:top w:val="nil"/>
              <w:left w:val="single" w:sz="6" w:space="0" w:color="auto"/>
              <w:bottom w:val="nil"/>
              <w:right w:val="nil"/>
            </w:tcBorders>
          </w:tcPr>
          <w:p w14:paraId="04090A59" w14:textId="70ADB30E" w:rsidR="00D35404" w:rsidRPr="007F2770" w:rsidDel="009B07AF" w:rsidRDefault="00D35404" w:rsidP="00CA66DA">
            <w:pPr>
              <w:pStyle w:val="TAL"/>
              <w:rPr>
                <w:del w:id="15982" w:author="24.501_CR5371_(Rel-18)_eNPN_Ph2" w:date="2023-06-28T00:37:00Z"/>
              </w:rPr>
            </w:pPr>
            <w:del w:id="15983" w:author="24.501_CR5371_(Rel-18)_eNPN_Ph2" w:date="2023-06-28T00:37:00Z">
              <w:r w:rsidRPr="007F2770" w:rsidDel="009B07AF">
                <w:delText>octet (p+9)*</w:delText>
              </w:r>
            </w:del>
          </w:p>
          <w:p w14:paraId="69DEBB64" w14:textId="52BB1460" w:rsidR="00D35404" w:rsidRPr="007F2770" w:rsidDel="009B07AF" w:rsidRDefault="00D35404" w:rsidP="00CA66DA">
            <w:pPr>
              <w:pStyle w:val="TAL"/>
              <w:rPr>
                <w:del w:id="15984" w:author="24.501_CR5371_(Rel-18)_eNPN_Ph2" w:date="2023-06-28T00:37:00Z"/>
              </w:rPr>
            </w:pPr>
          </w:p>
          <w:p w14:paraId="20C7DAF9" w14:textId="00871C88" w:rsidR="00D35404" w:rsidRPr="007F2770" w:rsidDel="009B07AF" w:rsidRDefault="00D35404" w:rsidP="00CA66DA">
            <w:pPr>
              <w:pStyle w:val="TAL"/>
              <w:rPr>
                <w:del w:id="15985" w:author="24.501_CR5371_(Rel-18)_eNPN_Ph2" w:date="2023-06-28T00:37:00Z"/>
              </w:rPr>
            </w:pPr>
            <w:del w:id="15986" w:author="24.501_CR5371_(Rel-18)_eNPN_Ph2" w:date="2023-06-28T00:37:00Z">
              <w:r w:rsidRPr="007F2770" w:rsidDel="009B07AF">
                <w:delText>octet (p+17)*</w:delText>
              </w:r>
            </w:del>
          </w:p>
        </w:tc>
      </w:tr>
      <w:tr w:rsidR="00D35404" w:rsidRPr="007F2770" w:rsidDel="009B07AF" w14:paraId="7B7D2F8E" w14:textId="2047DEB1" w:rsidTr="00CA66DA">
        <w:trPr>
          <w:gridBefore w:val="1"/>
          <w:wBefore w:w="8" w:type="dxa"/>
          <w:trHeight w:val="444"/>
          <w:jc w:val="center"/>
          <w:del w:id="15987"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5B5E78D1" w14:textId="6D47EBA2" w:rsidR="00D35404" w:rsidRPr="007F2770" w:rsidDel="009B07AF" w:rsidRDefault="00D35404" w:rsidP="00CA66DA">
            <w:pPr>
              <w:pStyle w:val="TAC"/>
              <w:rPr>
                <w:del w:id="15988" w:author="24.501_CR5371_(Rel-18)_eNPN_Ph2" w:date="2023-06-28T00:37:00Z"/>
              </w:rPr>
            </w:pPr>
          </w:p>
          <w:p w14:paraId="524DD872" w14:textId="3A3CE2DE" w:rsidR="00D35404" w:rsidRPr="007F2770" w:rsidDel="009B07AF" w:rsidRDefault="00D35404" w:rsidP="00CA66DA">
            <w:pPr>
              <w:pStyle w:val="TAC"/>
              <w:rPr>
                <w:del w:id="15989" w:author="24.501_CR5371_(Rel-18)_eNPN_Ph2" w:date="2023-06-28T00:37:00Z"/>
              </w:rPr>
            </w:pPr>
            <w:del w:id="15990" w:author="24.501_CR5371_(Rel-18)_eNPN_Ph2" w:date="2023-06-28T00:37:00Z">
              <w:r w:rsidRPr="00F528B7" w:rsidDel="009B07AF">
                <w:rPr>
                  <w:lang w:val="en-US"/>
                  <w:rPrChange w:id="15991" w:author="rapporteur_Christian_Herrero-Veron" w:date="2023-07-04T13:53:00Z">
                    <w:rPr>
                      <w:lang w:val="sv-SE"/>
                    </w:rPr>
                  </w:rPrChange>
                </w:rPr>
                <w:delText>Time validity infomation</w:delText>
              </w:r>
            </w:del>
          </w:p>
        </w:tc>
        <w:tc>
          <w:tcPr>
            <w:tcW w:w="1416" w:type="dxa"/>
            <w:gridSpan w:val="2"/>
            <w:tcBorders>
              <w:top w:val="nil"/>
              <w:left w:val="single" w:sz="6" w:space="0" w:color="auto"/>
              <w:bottom w:val="nil"/>
              <w:right w:val="nil"/>
            </w:tcBorders>
          </w:tcPr>
          <w:p w14:paraId="0F75642F" w14:textId="1BD3FDEA" w:rsidR="00D35404" w:rsidRPr="007F2770" w:rsidDel="009B07AF" w:rsidRDefault="00D35404" w:rsidP="00CA66DA">
            <w:pPr>
              <w:pStyle w:val="TAL"/>
              <w:rPr>
                <w:del w:id="15992" w:author="24.501_CR5371_(Rel-18)_eNPN_Ph2" w:date="2023-06-28T00:37:00Z"/>
              </w:rPr>
            </w:pPr>
            <w:del w:id="15993" w:author="24.501_CR5371_(Rel-18)_eNPN_Ph2" w:date="2023-06-28T00:37:00Z">
              <w:r w:rsidRPr="007F2770" w:rsidDel="009B07AF">
                <w:delText>octet (p+18)*</w:delText>
              </w:r>
            </w:del>
          </w:p>
          <w:p w14:paraId="25911F97" w14:textId="2EC0C503" w:rsidR="00D35404" w:rsidRPr="007F2770" w:rsidDel="009B07AF" w:rsidRDefault="00D35404" w:rsidP="00CA66DA">
            <w:pPr>
              <w:pStyle w:val="TAL"/>
              <w:rPr>
                <w:del w:id="15994" w:author="24.501_CR5371_(Rel-18)_eNPN_Ph2" w:date="2023-06-28T00:37:00Z"/>
              </w:rPr>
            </w:pPr>
          </w:p>
          <w:p w14:paraId="4B75A664" w14:textId="691330E6" w:rsidR="00D35404" w:rsidRPr="007F2770" w:rsidDel="009B07AF" w:rsidRDefault="00D35404" w:rsidP="00CA66DA">
            <w:pPr>
              <w:pStyle w:val="TAL"/>
              <w:rPr>
                <w:del w:id="15995" w:author="24.501_CR5371_(Rel-18)_eNPN_Ph2" w:date="2023-06-28T00:37:00Z"/>
              </w:rPr>
            </w:pPr>
            <w:del w:id="15996" w:author="24.501_CR5371_(Rel-18)_eNPN_Ph2" w:date="2023-06-28T00:37:00Z">
              <w:r w:rsidRPr="007F2770" w:rsidDel="009B07AF">
                <w:delText>octet (s)*</w:delText>
              </w:r>
            </w:del>
          </w:p>
        </w:tc>
      </w:tr>
    </w:tbl>
    <w:p w14:paraId="0C9643A4" w14:textId="58D9B16C" w:rsidR="00D35404" w:rsidRPr="007F2770" w:rsidDel="009B07AF" w:rsidRDefault="00D35404" w:rsidP="00D35404">
      <w:pPr>
        <w:pStyle w:val="TF"/>
        <w:rPr>
          <w:del w:id="15997" w:author="24.501_CR5371_(Rel-18)_eNPN_Ph2" w:date="2023-06-28T00:37:00Z"/>
        </w:rPr>
      </w:pPr>
      <w:del w:id="15998" w:author="24.501_CR5371_(Rel-18)_eNPN_Ph2" w:date="2023-06-28T00:37:00Z">
        <w:r w:rsidRPr="007F2770" w:rsidDel="009B07AF">
          <w:delText>Figure 9.11.3.51.10B: SNPN info</w:delText>
        </w:r>
      </w:del>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9B07AF" w:rsidRPr="007F2770" w14:paraId="009B7FFC" w14:textId="77777777" w:rsidTr="00E66E9E">
        <w:trPr>
          <w:gridAfter w:val="1"/>
          <w:wAfter w:w="8" w:type="dxa"/>
          <w:jc w:val="center"/>
          <w:ins w:id="15999" w:author="24.501_CR5371_(Rel-18)_eNPN_Ph2" w:date="2023-06-28T00:37:00Z"/>
        </w:trPr>
        <w:tc>
          <w:tcPr>
            <w:tcW w:w="708" w:type="dxa"/>
            <w:gridSpan w:val="2"/>
            <w:tcBorders>
              <w:top w:val="nil"/>
              <w:left w:val="nil"/>
              <w:bottom w:val="single" w:sz="4" w:space="0" w:color="auto"/>
              <w:right w:val="nil"/>
            </w:tcBorders>
            <w:hideMark/>
          </w:tcPr>
          <w:p w14:paraId="08E9EBD0" w14:textId="77777777" w:rsidR="009B07AF" w:rsidRPr="007F2770" w:rsidRDefault="009B07AF" w:rsidP="00E66E9E">
            <w:pPr>
              <w:pStyle w:val="TAC"/>
              <w:rPr>
                <w:ins w:id="16000" w:author="24.501_CR5371_(Rel-18)_eNPN_Ph2" w:date="2023-06-28T00:37:00Z"/>
              </w:rPr>
            </w:pPr>
            <w:ins w:id="16001" w:author="24.501_CR5371_(Rel-18)_eNPN_Ph2" w:date="2023-06-28T00:37:00Z">
              <w:r w:rsidRPr="007F2770">
                <w:t>8</w:t>
              </w:r>
            </w:ins>
          </w:p>
        </w:tc>
        <w:tc>
          <w:tcPr>
            <w:tcW w:w="709" w:type="dxa"/>
            <w:gridSpan w:val="2"/>
            <w:tcBorders>
              <w:top w:val="nil"/>
              <w:left w:val="nil"/>
              <w:bottom w:val="single" w:sz="4" w:space="0" w:color="auto"/>
              <w:right w:val="nil"/>
            </w:tcBorders>
            <w:hideMark/>
          </w:tcPr>
          <w:p w14:paraId="11084EAD" w14:textId="77777777" w:rsidR="009B07AF" w:rsidRPr="007F2770" w:rsidRDefault="009B07AF" w:rsidP="00E66E9E">
            <w:pPr>
              <w:pStyle w:val="TAC"/>
              <w:rPr>
                <w:ins w:id="16002" w:author="24.501_CR5371_(Rel-18)_eNPN_Ph2" w:date="2023-06-28T00:37:00Z"/>
              </w:rPr>
            </w:pPr>
            <w:ins w:id="16003" w:author="24.501_CR5371_(Rel-18)_eNPN_Ph2" w:date="2023-06-28T00:37:00Z">
              <w:r w:rsidRPr="007F2770">
                <w:t>7</w:t>
              </w:r>
            </w:ins>
          </w:p>
        </w:tc>
        <w:tc>
          <w:tcPr>
            <w:tcW w:w="709" w:type="dxa"/>
            <w:gridSpan w:val="2"/>
            <w:tcBorders>
              <w:top w:val="nil"/>
              <w:left w:val="nil"/>
              <w:bottom w:val="single" w:sz="4" w:space="0" w:color="auto"/>
              <w:right w:val="nil"/>
            </w:tcBorders>
            <w:hideMark/>
          </w:tcPr>
          <w:p w14:paraId="06BEFA99" w14:textId="77777777" w:rsidR="009B07AF" w:rsidRPr="007F2770" w:rsidRDefault="009B07AF" w:rsidP="00E66E9E">
            <w:pPr>
              <w:pStyle w:val="TAC"/>
              <w:rPr>
                <w:ins w:id="16004" w:author="24.501_CR5371_(Rel-18)_eNPN_Ph2" w:date="2023-06-28T00:37:00Z"/>
              </w:rPr>
            </w:pPr>
            <w:ins w:id="16005" w:author="24.501_CR5371_(Rel-18)_eNPN_Ph2" w:date="2023-06-28T00:37:00Z">
              <w:r w:rsidRPr="007F2770">
                <w:t>6</w:t>
              </w:r>
            </w:ins>
          </w:p>
        </w:tc>
        <w:tc>
          <w:tcPr>
            <w:tcW w:w="709" w:type="dxa"/>
            <w:gridSpan w:val="2"/>
            <w:tcBorders>
              <w:top w:val="nil"/>
              <w:left w:val="nil"/>
              <w:bottom w:val="single" w:sz="4" w:space="0" w:color="auto"/>
              <w:right w:val="nil"/>
            </w:tcBorders>
            <w:hideMark/>
          </w:tcPr>
          <w:p w14:paraId="67A07873" w14:textId="77777777" w:rsidR="009B07AF" w:rsidRPr="007F2770" w:rsidRDefault="009B07AF" w:rsidP="00E66E9E">
            <w:pPr>
              <w:pStyle w:val="TAC"/>
              <w:rPr>
                <w:ins w:id="16006" w:author="24.501_CR5371_(Rel-18)_eNPN_Ph2" w:date="2023-06-28T00:37:00Z"/>
              </w:rPr>
            </w:pPr>
            <w:ins w:id="16007" w:author="24.501_CR5371_(Rel-18)_eNPN_Ph2" w:date="2023-06-28T00:37:00Z">
              <w:r w:rsidRPr="007F2770">
                <w:t>5</w:t>
              </w:r>
            </w:ins>
          </w:p>
        </w:tc>
        <w:tc>
          <w:tcPr>
            <w:tcW w:w="709" w:type="dxa"/>
            <w:gridSpan w:val="2"/>
            <w:tcBorders>
              <w:top w:val="nil"/>
              <w:left w:val="nil"/>
              <w:bottom w:val="single" w:sz="4" w:space="0" w:color="auto"/>
              <w:right w:val="nil"/>
            </w:tcBorders>
            <w:hideMark/>
          </w:tcPr>
          <w:p w14:paraId="1239CED0" w14:textId="77777777" w:rsidR="009B07AF" w:rsidRPr="007F2770" w:rsidRDefault="009B07AF" w:rsidP="00E66E9E">
            <w:pPr>
              <w:pStyle w:val="TAC"/>
              <w:rPr>
                <w:ins w:id="16008" w:author="24.501_CR5371_(Rel-18)_eNPN_Ph2" w:date="2023-06-28T00:37:00Z"/>
              </w:rPr>
            </w:pPr>
            <w:ins w:id="16009" w:author="24.501_CR5371_(Rel-18)_eNPN_Ph2" w:date="2023-06-28T00:37:00Z">
              <w:r w:rsidRPr="007F2770">
                <w:t>4</w:t>
              </w:r>
            </w:ins>
          </w:p>
        </w:tc>
        <w:tc>
          <w:tcPr>
            <w:tcW w:w="709" w:type="dxa"/>
            <w:gridSpan w:val="2"/>
            <w:tcBorders>
              <w:top w:val="nil"/>
              <w:left w:val="nil"/>
              <w:bottom w:val="single" w:sz="4" w:space="0" w:color="auto"/>
              <w:right w:val="nil"/>
            </w:tcBorders>
            <w:hideMark/>
          </w:tcPr>
          <w:p w14:paraId="4EBFBEC7" w14:textId="77777777" w:rsidR="009B07AF" w:rsidRPr="007F2770" w:rsidRDefault="009B07AF" w:rsidP="00E66E9E">
            <w:pPr>
              <w:pStyle w:val="TAC"/>
              <w:rPr>
                <w:ins w:id="16010" w:author="24.501_CR5371_(Rel-18)_eNPN_Ph2" w:date="2023-06-28T00:37:00Z"/>
              </w:rPr>
            </w:pPr>
            <w:ins w:id="16011" w:author="24.501_CR5371_(Rel-18)_eNPN_Ph2" w:date="2023-06-28T00:37:00Z">
              <w:r w:rsidRPr="007F2770">
                <w:t>3</w:t>
              </w:r>
            </w:ins>
          </w:p>
        </w:tc>
        <w:tc>
          <w:tcPr>
            <w:tcW w:w="709" w:type="dxa"/>
            <w:gridSpan w:val="2"/>
            <w:tcBorders>
              <w:top w:val="nil"/>
              <w:left w:val="nil"/>
              <w:bottom w:val="single" w:sz="4" w:space="0" w:color="auto"/>
              <w:right w:val="nil"/>
            </w:tcBorders>
            <w:hideMark/>
          </w:tcPr>
          <w:p w14:paraId="2D06C17E" w14:textId="77777777" w:rsidR="009B07AF" w:rsidRPr="007F2770" w:rsidRDefault="009B07AF" w:rsidP="00E66E9E">
            <w:pPr>
              <w:pStyle w:val="TAC"/>
              <w:rPr>
                <w:ins w:id="16012" w:author="24.501_CR5371_(Rel-18)_eNPN_Ph2" w:date="2023-06-28T00:37:00Z"/>
              </w:rPr>
            </w:pPr>
            <w:ins w:id="16013" w:author="24.501_CR5371_(Rel-18)_eNPN_Ph2" w:date="2023-06-28T00:37:00Z">
              <w:r w:rsidRPr="007F2770">
                <w:t>2</w:t>
              </w:r>
            </w:ins>
          </w:p>
        </w:tc>
        <w:tc>
          <w:tcPr>
            <w:tcW w:w="709" w:type="dxa"/>
            <w:gridSpan w:val="2"/>
            <w:tcBorders>
              <w:top w:val="nil"/>
              <w:left w:val="nil"/>
              <w:bottom w:val="single" w:sz="4" w:space="0" w:color="auto"/>
              <w:right w:val="nil"/>
            </w:tcBorders>
            <w:hideMark/>
          </w:tcPr>
          <w:p w14:paraId="7739D982" w14:textId="77777777" w:rsidR="009B07AF" w:rsidRPr="007F2770" w:rsidRDefault="009B07AF" w:rsidP="00E66E9E">
            <w:pPr>
              <w:pStyle w:val="TAC"/>
              <w:rPr>
                <w:ins w:id="16014" w:author="24.501_CR5371_(Rel-18)_eNPN_Ph2" w:date="2023-06-28T00:37:00Z"/>
              </w:rPr>
            </w:pPr>
            <w:ins w:id="16015" w:author="24.501_CR5371_(Rel-18)_eNPN_Ph2" w:date="2023-06-28T00:37:00Z">
              <w:r w:rsidRPr="007F2770">
                <w:t>1</w:t>
              </w:r>
            </w:ins>
          </w:p>
        </w:tc>
        <w:tc>
          <w:tcPr>
            <w:tcW w:w="1416" w:type="dxa"/>
            <w:gridSpan w:val="2"/>
          </w:tcPr>
          <w:p w14:paraId="015A4F29" w14:textId="77777777" w:rsidR="009B07AF" w:rsidRPr="007F2770" w:rsidRDefault="009B07AF" w:rsidP="00E66E9E">
            <w:pPr>
              <w:pStyle w:val="TAL"/>
              <w:rPr>
                <w:ins w:id="16016" w:author="24.501_CR5371_(Rel-18)_eNPN_Ph2" w:date="2023-06-28T00:37:00Z"/>
              </w:rPr>
            </w:pPr>
          </w:p>
        </w:tc>
      </w:tr>
      <w:tr w:rsidR="009B07AF" w:rsidRPr="007F2770" w14:paraId="37846CD1" w14:textId="77777777" w:rsidTr="00E66E9E">
        <w:trPr>
          <w:gridBefore w:val="1"/>
          <w:wBefore w:w="8" w:type="dxa"/>
          <w:trHeight w:val="444"/>
          <w:jc w:val="center"/>
          <w:ins w:id="16017"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6889A0D7" w14:textId="77777777" w:rsidR="009B07AF" w:rsidRPr="007F2770" w:rsidRDefault="009B07AF" w:rsidP="00E66E9E">
            <w:pPr>
              <w:pStyle w:val="TAC"/>
              <w:rPr>
                <w:ins w:id="16018" w:author="24.501_CR5371_(Rel-18)_eNPN_Ph2" w:date="2023-06-28T00:37:00Z"/>
              </w:rPr>
            </w:pPr>
            <w:ins w:id="16019" w:author="24.501_CR5371_(Rel-18)_eNPN_Ph2" w:date="2023-06-28T00:37:00Z">
              <w:r w:rsidRPr="007F2770">
                <w:t>Length of SNPN info</w:t>
              </w:r>
            </w:ins>
          </w:p>
        </w:tc>
        <w:tc>
          <w:tcPr>
            <w:tcW w:w="1416" w:type="dxa"/>
            <w:gridSpan w:val="2"/>
            <w:tcBorders>
              <w:top w:val="nil"/>
              <w:left w:val="single" w:sz="6" w:space="0" w:color="auto"/>
              <w:bottom w:val="nil"/>
              <w:right w:val="nil"/>
            </w:tcBorders>
          </w:tcPr>
          <w:p w14:paraId="02EC4996" w14:textId="77777777" w:rsidR="009B07AF" w:rsidRPr="007F2770" w:rsidRDefault="009B07AF" w:rsidP="00E66E9E">
            <w:pPr>
              <w:pStyle w:val="TAL"/>
              <w:rPr>
                <w:ins w:id="16020" w:author="24.501_CR5371_(Rel-18)_eNPN_Ph2" w:date="2023-06-28T00:37:00Z"/>
              </w:rPr>
            </w:pPr>
            <w:ins w:id="16021" w:author="24.501_CR5371_(Rel-18)_eNPN_Ph2" w:date="2023-06-28T00:37:00Z">
              <w:r w:rsidRPr="007F2770">
                <w:t xml:space="preserve">octet </w:t>
              </w:r>
              <w:r>
                <w:t>u</w:t>
              </w:r>
              <w:del w:id="16022" w:author="Huawei-SL" w:date="2023-05-07T23:03:00Z">
                <w:r w:rsidRPr="007F2770" w:rsidDel="00A67E19">
                  <w:delText>p</w:delText>
                </w:r>
              </w:del>
              <w:r w:rsidRPr="007F2770">
                <w:t>+</w:t>
              </w:r>
              <w:r>
                <w:t>3</w:t>
              </w:r>
              <w:del w:id="16023" w:author="Huawei-SL" w:date="2023-05-07T23:03:00Z">
                <w:r w:rsidRPr="007F2770" w:rsidDel="00A67E19">
                  <w:delText>6</w:delText>
                </w:r>
              </w:del>
            </w:ins>
          </w:p>
          <w:p w14:paraId="3DCFB2D2" w14:textId="77777777" w:rsidR="009B07AF" w:rsidRPr="007F2770" w:rsidRDefault="009B07AF" w:rsidP="00E66E9E">
            <w:pPr>
              <w:pStyle w:val="TAL"/>
              <w:rPr>
                <w:ins w:id="16024" w:author="24.501_CR5371_(Rel-18)_eNPN_Ph2" w:date="2023-06-28T00:37:00Z"/>
              </w:rPr>
            </w:pPr>
          </w:p>
          <w:p w14:paraId="640BE606" w14:textId="77777777" w:rsidR="009B07AF" w:rsidRPr="007F2770" w:rsidRDefault="009B07AF" w:rsidP="00E66E9E">
            <w:pPr>
              <w:pStyle w:val="TAL"/>
              <w:rPr>
                <w:ins w:id="16025" w:author="24.501_CR5371_(Rel-18)_eNPN_Ph2" w:date="2023-06-28T00:37:00Z"/>
              </w:rPr>
            </w:pPr>
            <w:ins w:id="16026" w:author="24.501_CR5371_(Rel-18)_eNPN_Ph2" w:date="2023-06-28T00:37:00Z">
              <w:r w:rsidRPr="007F2770">
                <w:t xml:space="preserve">octet </w:t>
              </w:r>
              <w:r>
                <w:t>u</w:t>
              </w:r>
              <w:del w:id="16027" w:author="Huawei-SL" w:date="2023-05-07T23:03:00Z">
                <w:r w:rsidRPr="007F2770" w:rsidDel="00A67E19">
                  <w:delText>p</w:delText>
                </w:r>
              </w:del>
              <w:r w:rsidRPr="007F2770">
                <w:t>+</w:t>
              </w:r>
              <w:r>
                <w:t>4</w:t>
              </w:r>
              <w:del w:id="16028" w:author="Huawei-SL" w:date="2023-05-07T23:03:00Z">
                <w:r w:rsidRPr="007F2770" w:rsidDel="00A67E19">
                  <w:delText>7</w:delText>
                </w:r>
              </w:del>
            </w:ins>
          </w:p>
        </w:tc>
      </w:tr>
      <w:tr w:rsidR="009B07AF" w:rsidRPr="007F2770" w14:paraId="0E9D1485" w14:textId="77777777" w:rsidTr="00E66E9E">
        <w:trPr>
          <w:gridBefore w:val="1"/>
          <w:wBefore w:w="8" w:type="dxa"/>
          <w:trHeight w:val="444"/>
          <w:jc w:val="center"/>
          <w:ins w:id="16029" w:author="24.501_CR5371_(Rel-18)_eNPN_Ph2" w:date="2023-06-28T00:37:00Z"/>
        </w:trPr>
        <w:tc>
          <w:tcPr>
            <w:tcW w:w="708" w:type="dxa"/>
            <w:gridSpan w:val="2"/>
            <w:tcBorders>
              <w:top w:val="single" w:sz="6" w:space="0" w:color="auto"/>
              <w:left w:val="single" w:sz="6" w:space="0" w:color="auto"/>
              <w:bottom w:val="single" w:sz="6" w:space="0" w:color="auto"/>
              <w:right w:val="single" w:sz="6" w:space="0" w:color="auto"/>
            </w:tcBorders>
          </w:tcPr>
          <w:p w14:paraId="6E4F5255" w14:textId="77777777" w:rsidR="009B07AF" w:rsidRPr="007F2770" w:rsidRDefault="009B07AF" w:rsidP="00E66E9E">
            <w:pPr>
              <w:pStyle w:val="TAC"/>
              <w:rPr>
                <w:ins w:id="16030" w:author="24.501_CR5371_(Rel-18)_eNPN_Ph2" w:date="2023-06-28T00:37:00Z"/>
              </w:rPr>
            </w:pPr>
            <w:ins w:id="16031" w:author="24.501_CR5371_(Rel-18)_eNPN_Ph2" w:date="2023-06-28T00:37:00Z">
              <w:r w:rsidRPr="007F2770">
                <w:t>0</w:t>
              </w:r>
            </w:ins>
          </w:p>
          <w:p w14:paraId="741680DC" w14:textId="77777777" w:rsidR="009B07AF" w:rsidRPr="007F2770" w:rsidRDefault="009B07AF" w:rsidP="00E66E9E">
            <w:pPr>
              <w:pStyle w:val="TAC"/>
              <w:rPr>
                <w:ins w:id="16032" w:author="24.501_CR5371_(Rel-18)_eNPN_Ph2" w:date="2023-06-28T00:37:00Z"/>
              </w:rPr>
            </w:pPr>
            <w:ins w:id="16033"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1E5A6D0A" w14:textId="77777777" w:rsidR="009B07AF" w:rsidRPr="007F2770" w:rsidRDefault="009B07AF" w:rsidP="00E66E9E">
            <w:pPr>
              <w:pStyle w:val="TAC"/>
              <w:rPr>
                <w:ins w:id="16034" w:author="24.501_CR5371_(Rel-18)_eNPN_Ph2" w:date="2023-06-28T00:37:00Z"/>
              </w:rPr>
            </w:pPr>
            <w:ins w:id="16035" w:author="24.501_CR5371_(Rel-18)_eNPN_Ph2" w:date="2023-06-28T00:37:00Z">
              <w:r w:rsidRPr="007F2770">
                <w:t>0</w:t>
              </w:r>
            </w:ins>
          </w:p>
          <w:p w14:paraId="0E15C884" w14:textId="77777777" w:rsidR="009B07AF" w:rsidRPr="007F2770" w:rsidRDefault="009B07AF" w:rsidP="00E66E9E">
            <w:pPr>
              <w:pStyle w:val="TAC"/>
              <w:rPr>
                <w:ins w:id="16036" w:author="24.501_CR5371_(Rel-18)_eNPN_Ph2" w:date="2023-06-28T00:37:00Z"/>
              </w:rPr>
            </w:pPr>
            <w:ins w:id="16037"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74BA260C" w14:textId="77777777" w:rsidR="009B07AF" w:rsidRPr="007F2770" w:rsidRDefault="009B07AF" w:rsidP="00E66E9E">
            <w:pPr>
              <w:pStyle w:val="TAC"/>
              <w:rPr>
                <w:ins w:id="16038" w:author="24.501_CR5371_(Rel-18)_eNPN_Ph2" w:date="2023-06-28T00:37:00Z"/>
              </w:rPr>
            </w:pPr>
            <w:ins w:id="16039" w:author="24.501_CR5371_(Rel-18)_eNPN_Ph2" w:date="2023-06-28T00:37:00Z">
              <w:r w:rsidRPr="007F2770">
                <w:t>0</w:t>
              </w:r>
            </w:ins>
          </w:p>
          <w:p w14:paraId="2452A01C" w14:textId="77777777" w:rsidR="009B07AF" w:rsidRPr="007F2770" w:rsidRDefault="009B07AF" w:rsidP="00E66E9E">
            <w:pPr>
              <w:pStyle w:val="TAC"/>
              <w:rPr>
                <w:ins w:id="16040" w:author="24.501_CR5371_(Rel-18)_eNPN_Ph2" w:date="2023-06-28T00:37:00Z"/>
              </w:rPr>
            </w:pPr>
            <w:ins w:id="16041"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10D50E7E" w14:textId="77777777" w:rsidR="009B07AF" w:rsidRPr="007F2770" w:rsidRDefault="009B07AF" w:rsidP="00E66E9E">
            <w:pPr>
              <w:pStyle w:val="TAC"/>
              <w:rPr>
                <w:ins w:id="16042" w:author="24.501_CR5371_(Rel-18)_eNPN_Ph2" w:date="2023-06-28T00:37:00Z"/>
              </w:rPr>
            </w:pPr>
            <w:ins w:id="16043" w:author="24.501_CR5371_(Rel-18)_eNPN_Ph2" w:date="2023-06-28T00:37:00Z">
              <w:r w:rsidRPr="007F2770">
                <w:t>0</w:t>
              </w:r>
            </w:ins>
          </w:p>
          <w:p w14:paraId="5899B3B7" w14:textId="77777777" w:rsidR="009B07AF" w:rsidRPr="007F2770" w:rsidRDefault="009B07AF" w:rsidP="00E66E9E">
            <w:pPr>
              <w:pStyle w:val="TAC"/>
              <w:rPr>
                <w:ins w:id="16044" w:author="24.501_CR5371_(Rel-18)_eNPN_Ph2" w:date="2023-06-28T00:37:00Z"/>
              </w:rPr>
            </w:pPr>
            <w:ins w:id="16045"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1B905950" w14:textId="77777777" w:rsidR="009B07AF" w:rsidRPr="007F2770" w:rsidRDefault="009B07AF" w:rsidP="00E66E9E">
            <w:pPr>
              <w:pStyle w:val="TAC"/>
              <w:rPr>
                <w:ins w:id="16046" w:author="24.501_CR5371_(Rel-18)_eNPN_Ph2" w:date="2023-06-28T00:37:00Z"/>
              </w:rPr>
            </w:pPr>
            <w:ins w:id="16047" w:author="24.501_CR5371_(Rel-18)_eNPN_Ph2" w:date="2023-06-28T00:37:00Z">
              <w:r w:rsidRPr="007F2770">
                <w:t>0</w:t>
              </w:r>
            </w:ins>
          </w:p>
          <w:p w14:paraId="0BBEFFC6" w14:textId="77777777" w:rsidR="009B07AF" w:rsidRPr="007F2770" w:rsidRDefault="009B07AF" w:rsidP="00E66E9E">
            <w:pPr>
              <w:pStyle w:val="TAC"/>
              <w:rPr>
                <w:ins w:id="16048" w:author="24.501_CR5371_(Rel-18)_eNPN_Ph2" w:date="2023-06-28T00:37:00Z"/>
              </w:rPr>
            </w:pPr>
            <w:ins w:id="16049"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3966FAC3" w14:textId="77777777" w:rsidR="009B07AF" w:rsidRPr="007F2770" w:rsidRDefault="009B07AF" w:rsidP="00E66E9E">
            <w:pPr>
              <w:pStyle w:val="TAC"/>
              <w:rPr>
                <w:ins w:id="16050" w:author="24.501_CR5371_(Rel-18)_eNPN_Ph2" w:date="2023-06-28T00:37:00Z"/>
              </w:rPr>
            </w:pPr>
            <w:ins w:id="16051" w:author="24.501_CR5371_(Rel-18)_eNPN_Ph2" w:date="2023-06-28T00:37:00Z">
              <w:r w:rsidRPr="007F2770">
                <w:t>0</w:t>
              </w:r>
            </w:ins>
          </w:p>
          <w:p w14:paraId="3EAEEEA5" w14:textId="77777777" w:rsidR="009B07AF" w:rsidRPr="007F2770" w:rsidRDefault="009B07AF" w:rsidP="00E66E9E">
            <w:pPr>
              <w:pStyle w:val="TAC"/>
              <w:rPr>
                <w:ins w:id="16052" w:author="24.501_CR5371_(Rel-18)_eNPN_Ph2" w:date="2023-06-28T00:37:00Z"/>
              </w:rPr>
            </w:pPr>
            <w:ins w:id="16053" w:author="24.501_CR5371_(Rel-18)_eNPN_Ph2" w:date="2023-06-28T00:37: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580607AE" w14:textId="35FA0A1D" w:rsidR="009B07AF" w:rsidRPr="007F2770" w:rsidDel="00C064F2" w:rsidRDefault="00C064F2" w:rsidP="00E66E9E">
            <w:pPr>
              <w:pStyle w:val="TAC"/>
              <w:rPr>
                <w:ins w:id="16054" w:author="24.501_CR5371_(Rel-18)_eNPN_Ph2" w:date="2023-06-28T00:37:00Z"/>
                <w:del w:id="16055" w:author="24.501_CR5203R3_(Rel-18)_eNPN_Ph2" w:date="2023-06-29T02:25:00Z"/>
              </w:rPr>
            </w:pPr>
            <w:ins w:id="16056" w:author="24.501_CR5203R3_(Rel-18)_eNPN_Ph2" w:date="2023-06-29T02:25:00Z">
              <w:r>
                <w:t>LAII</w:t>
              </w:r>
            </w:ins>
            <w:ins w:id="16057" w:author="24.501_CR5371_(Rel-18)_eNPN_Ph2" w:date="2023-06-28T00:37:00Z">
              <w:del w:id="16058" w:author="24.501_CR5203R3_(Rel-18)_eNPN_Ph2" w:date="2023-06-29T02:25:00Z">
                <w:r w:rsidR="009B07AF" w:rsidRPr="007F2770" w:rsidDel="00C064F2">
                  <w:delText>0</w:delText>
                </w:r>
              </w:del>
            </w:ins>
          </w:p>
          <w:p w14:paraId="7A6192F2" w14:textId="0533F992" w:rsidR="009B07AF" w:rsidRPr="007F2770" w:rsidRDefault="009B07AF" w:rsidP="00E66E9E">
            <w:pPr>
              <w:pStyle w:val="TAC"/>
              <w:rPr>
                <w:ins w:id="16059" w:author="24.501_CR5371_(Rel-18)_eNPN_Ph2" w:date="2023-06-28T00:37:00Z"/>
              </w:rPr>
            </w:pPr>
            <w:ins w:id="16060" w:author="24.501_CR5371_(Rel-18)_eNPN_Ph2" w:date="2023-06-28T00:37:00Z">
              <w:del w:id="16061" w:author="24.501_CR5203R3_(Rel-18)_eNPN_Ph2" w:date="2023-06-29T02:25:00Z">
                <w:r w:rsidRPr="007F2770" w:rsidDel="00C064F2">
                  <w:delText>Spare</w:delText>
                </w:r>
              </w:del>
            </w:ins>
          </w:p>
        </w:tc>
        <w:tc>
          <w:tcPr>
            <w:tcW w:w="709" w:type="dxa"/>
            <w:gridSpan w:val="2"/>
            <w:tcBorders>
              <w:top w:val="single" w:sz="6" w:space="0" w:color="auto"/>
              <w:left w:val="single" w:sz="6" w:space="0" w:color="auto"/>
              <w:bottom w:val="single" w:sz="6" w:space="0" w:color="auto"/>
              <w:right w:val="single" w:sz="6" w:space="0" w:color="auto"/>
            </w:tcBorders>
          </w:tcPr>
          <w:p w14:paraId="0C4F4DF8" w14:textId="77777777" w:rsidR="009B07AF" w:rsidRPr="007F2770" w:rsidRDefault="009B07AF" w:rsidP="00E66E9E">
            <w:pPr>
              <w:pStyle w:val="TAC"/>
              <w:rPr>
                <w:ins w:id="16062" w:author="24.501_CR5371_(Rel-18)_eNPN_Ph2" w:date="2023-06-28T00:37:00Z"/>
              </w:rPr>
            </w:pPr>
            <w:ins w:id="16063" w:author="24.501_CR5371_(Rel-18)_eNPN_Ph2" w:date="2023-06-28T00:37:00Z">
              <w:r w:rsidRPr="007F2770">
                <w:rPr>
                  <w:lang w:val="fr-FR"/>
                </w:rPr>
                <w:t>Time Ind</w:t>
              </w:r>
            </w:ins>
          </w:p>
        </w:tc>
        <w:tc>
          <w:tcPr>
            <w:tcW w:w="1416" w:type="dxa"/>
            <w:gridSpan w:val="2"/>
            <w:tcBorders>
              <w:top w:val="nil"/>
              <w:left w:val="single" w:sz="6" w:space="0" w:color="auto"/>
              <w:bottom w:val="nil"/>
              <w:right w:val="nil"/>
            </w:tcBorders>
          </w:tcPr>
          <w:p w14:paraId="596EE6E7" w14:textId="77777777" w:rsidR="009B07AF" w:rsidRPr="007F2770" w:rsidRDefault="009B07AF" w:rsidP="00E66E9E">
            <w:pPr>
              <w:pStyle w:val="TAL"/>
              <w:rPr>
                <w:ins w:id="16064" w:author="24.501_CR5371_(Rel-18)_eNPN_Ph2" w:date="2023-06-28T00:37:00Z"/>
              </w:rPr>
            </w:pPr>
            <w:ins w:id="16065" w:author="24.501_CR5371_(Rel-18)_eNPN_Ph2" w:date="2023-06-28T00:37:00Z">
              <w:r w:rsidRPr="007F2770">
                <w:t xml:space="preserve">octet </w:t>
              </w:r>
              <w:r>
                <w:t>u</w:t>
              </w:r>
              <w:del w:id="16066" w:author="Huawei-SL" w:date="2023-05-07T23:03:00Z">
                <w:r w:rsidRPr="007F2770" w:rsidDel="00A67E19">
                  <w:delText>p</w:delText>
                </w:r>
              </w:del>
              <w:r w:rsidRPr="007F2770">
                <w:t>+</w:t>
              </w:r>
              <w:r>
                <w:t>5</w:t>
              </w:r>
              <w:del w:id="16067" w:author="Huawei-SL" w:date="2023-05-07T23:03:00Z">
                <w:r w:rsidRPr="007F2770" w:rsidDel="00A67E19">
                  <w:delText>8</w:delText>
                </w:r>
              </w:del>
            </w:ins>
          </w:p>
        </w:tc>
      </w:tr>
      <w:tr w:rsidR="009B07AF" w:rsidRPr="007F2770" w14:paraId="7A98169E" w14:textId="77777777" w:rsidTr="00E66E9E">
        <w:trPr>
          <w:gridBefore w:val="1"/>
          <w:wBefore w:w="8" w:type="dxa"/>
          <w:trHeight w:val="444"/>
          <w:jc w:val="center"/>
          <w:ins w:id="16068"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3B28FBAC" w14:textId="77777777" w:rsidR="009B07AF" w:rsidRPr="007F2770" w:rsidRDefault="009B07AF" w:rsidP="00E66E9E">
            <w:pPr>
              <w:pStyle w:val="TAC"/>
              <w:rPr>
                <w:ins w:id="16069" w:author="24.501_CR5371_(Rel-18)_eNPN_Ph2" w:date="2023-06-28T00:37:00Z"/>
              </w:rPr>
            </w:pPr>
          </w:p>
          <w:p w14:paraId="2E4BC8A8" w14:textId="77777777" w:rsidR="009B07AF" w:rsidRPr="007F2770" w:rsidRDefault="009B07AF" w:rsidP="00E66E9E">
            <w:pPr>
              <w:pStyle w:val="TAC"/>
              <w:rPr>
                <w:ins w:id="16070" w:author="24.501_CR5371_(Rel-18)_eNPN_Ph2" w:date="2023-06-28T00:37:00Z"/>
              </w:rPr>
            </w:pPr>
            <w:ins w:id="16071" w:author="24.501_CR5371_(Rel-18)_eNPN_Ph2" w:date="2023-06-28T00:37:00Z">
              <w:r w:rsidRPr="007F2770">
                <w:t>SNPN identity</w:t>
              </w:r>
            </w:ins>
          </w:p>
        </w:tc>
        <w:tc>
          <w:tcPr>
            <w:tcW w:w="1416" w:type="dxa"/>
            <w:gridSpan w:val="2"/>
            <w:tcBorders>
              <w:top w:val="nil"/>
              <w:left w:val="single" w:sz="6" w:space="0" w:color="auto"/>
              <w:bottom w:val="nil"/>
              <w:right w:val="nil"/>
            </w:tcBorders>
          </w:tcPr>
          <w:p w14:paraId="2C5DA056" w14:textId="77777777" w:rsidR="009B07AF" w:rsidRPr="007F2770" w:rsidRDefault="009B07AF" w:rsidP="00E66E9E">
            <w:pPr>
              <w:pStyle w:val="TAL"/>
              <w:rPr>
                <w:ins w:id="16072" w:author="24.501_CR5371_(Rel-18)_eNPN_Ph2" w:date="2023-06-28T00:37:00Z"/>
              </w:rPr>
            </w:pPr>
            <w:ins w:id="16073" w:author="24.501_CR5371_(Rel-18)_eNPN_Ph2" w:date="2023-06-28T00:37:00Z">
              <w:r w:rsidRPr="007F2770">
                <w:t>octet (</w:t>
              </w:r>
              <w:r>
                <w:t>u</w:t>
              </w:r>
              <w:del w:id="16074" w:author="Huawei-SL" w:date="2023-05-07T23:04:00Z">
                <w:r w:rsidRPr="007F2770" w:rsidDel="00A67E19">
                  <w:delText>p</w:delText>
                </w:r>
              </w:del>
              <w:r w:rsidRPr="007F2770">
                <w:t>+</w:t>
              </w:r>
              <w:r>
                <w:t>6</w:t>
              </w:r>
              <w:del w:id="16075" w:author="Huawei-SL" w:date="2023-05-07T23:04:00Z">
                <w:r w:rsidRPr="007F2770" w:rsidDel="00A67E19">
                  <w:delText>9</w:delText>
                </w:r>
              </w:del>
              <w:r w:rsidRPr="007F2770">
                <w:t>)*</w:t>
              </w:r>
            </w:ins>
          </w:p>
          <w:p w14:paraId="1EDCCBC6" w14:textId="77777777" w:rsidR="009B07AF" w:rsidRPr="007F2770" w:rsidRDefault="009B07AF" w:rsidP="00E66E9E">
            <w:pPr>
              <w:pStyle w:val="TAL"/>
              <w:rPr>
                <w:ins w:id="16076" w:author="24.501_CR5371_(Rel-18)_eNPN_Ph2" w:date="2023-06-28T00:37:00Z"/>
              </w:rPr>
            </w:pPr>
          </w:p>
          <w:p w14:paraId="17823E2E" w14:textId="77777777" w:rsidR="009B07AF" w:rsidRPr="007F2770" w:rsidRDefault="009B07AF" w:rsidP="00E66E9E">
            <w:pPr>
              <w:pStyle w:val="TAL"/>
              <w:rPr>
                <w:ins w:id="16077" w:author="24.501_CR5371_(Rel-18)_eNPN_Ph2" w:date="2023-06-28T00:37:00Z"/>
              </w:rPr>
            </w:pPr>
            <w:ins w:id="16078" w:author="24.501_CR5371_(Rel-18)_eNPN_Ph2" w:date="2023-06-28T00:37:00Z">
              <w:r w:rsidRPr="007F2770">
                <w:t>octet (</w:t>
              </w:r>
              <w:r>
                <w:t>u</w:t>
              </w:r>
              <w:del w:id="16079" w:author="Huawei-SL" w:date="2023-05-07T23:04:00Z">
                <w:r w:rsidRPr="007F2770" w:rsidDel="00A67E19">
                  <w:delText>p</w:delText>
                </w:r>
              </w:del>
              <w:r w:rsidRPr="007F2770">
                <w:t>+1</w:t>
              </w:r>
              <w:r>
                <w:t>4</w:t>
              </w:r>
              <w:del w:id="16080" w:author="Huawei-SL" w:date="2023-05-07T23:04:00Z">
                <w:r w:rsidRPr="007F2770" w:rsidDel="00A67E19">
                  <w:delText>7</w:delText>
                </w:r>
              </w:del>
              <w:r w:rsidRPr="007F2770">
                <w:t>)*</w:t>
              </w:r>
            </w:ins>
          </w:p>
        </w:tc>
      </w:tr>
      <w:tr w:rsidR="009B07AF" w:rsidRPr="007F2770" w14:paraId="239602B4" w14:textId="77777777" w:rsidTr="00E66E9E">
        <w:trPr>
          <w:gridBefore w:val="1"/>
          <w:wBefore w:w="8" w:type="dxa"/>
          <w:trHeight w:val="444"/>
          <w:jc w:val="center"/>
          <w:ins w:id="16081" w:author="24.501_CR5371_(Rel-18)_eNPN_Ph2" w:date="2023-06-28T00:37:00Z"/>
        </w:trPr>
        <w:tc>
          <w:tcPr>
            <w:tcW w:w="5671" w:type="dxa"/>
            <w:gridSpan w:val="16"/>
            <w:tcBorders>
              <w:top w:val="single" w:sz="6" w:space="0" w:color="auto"/>
              <w:left w:val="single" w:sz="6" w:space="0" w:color="auto"/>
              <w:bottom w:val="single" w:sz="6" w:space="0" w:color="auto"/>
              <w:right w:val="single" w:sz="6" w:space="0" w:color="auto"/>
            </w:tcBorders>
          </w:tcPr>
          <w:p w14:paraId="37A8962C" w14:textId="07DEB646" w:rsidR="009B07AF" w:rsidRPr="007F2770" w:rsidDel="00C064F2" w:rsidRDefault="00C064F2" w:rsidP="00E66E9E">
            <w:pPr>
              <w:pStyle w:val="TAC"/>
              <w:rPr>
                <w:ins w:id="16082" w:author="24.501_CR5371_(Rel-18)_eNPN_Ph2" w:date="2023-06-28T00:37:00Z"/>
                <w:del w:id="16083" w:author="24.501_CR5203R3_(Rel-18)_eNPN_Ph2" w:date="2023-06-29T02:26:00Z"/>
              </w:rPr>
            </w:pPr>
            <w:ins w:id="16084" w:author="24.501_CR5203R3_(Rel-18)_eNPN_Ph2" w:date="2023-06-29T02:26:00Z">
              <w:r>
                <w:rPr>
                  <w:lang w:val="sv-SE"/>
                </w:rPr>
                <w:t xml:space="preserve">Time validity </w:t>
              </w:r>
              <w:del w:id="16085" w:author="Roozbeh Atarius-5" w:date="2023-05-23T07:35:00Z">
                <w:r w:rsidDel="00FB3BBF">
                  <w:rPr>
                    <w:lang w:val="sv-SE"/>
                  </w:rPr>
                  <w:delText>infomation</w:delText>
                </w:r>
              </w:del>
              <w:r>
                <w:rPr>
                  <w:lang w:val="sv-SE"/>
                </w:rPr>
                <w:t>information</w:t>
              </w:r>
            </w:ins>
          </w:p>
          <w:p w14:paraId="5995E9AE" w14:textId="33EC35F5" w:rsidR="009B07AF" w:rsidRPr="007F2770" w:rsidRDefault="009B07AF" w:rsidP="00E66E9E">
            <w:pPr>
              <w:pStyle w:val="TAC"/>
              <w:rPr>
                <w:ins w:id="16086" w:author="24.501_CR5371_(Rel-18)_eNPN_Ph2" w:date="2023-06-28T00:37:00Z"/>
              </w:rPr>
            </w:pPr>
            <w:ins w:id="16087" w:author="24.501_CR5371_(Rel-18)_eNPN_Ph2" w:date="2023-06-28T00:37:00Z">
              <w:del w:id="16088" w:author="24.501_CR5203R3_(Rel-18)_eNPN_Ph2" w:date="2023-06-29T02:26:00Z">
                <w:r w:rsidRPr="007F2770" w:rsidDel="00C064F2">
                  <w:rPr>
                    <w:lang w:val="sv-SE"/>
                  </w:rPr>
                  <w:delText>Time validity infomation</w:delText>
                </w:r>
              </w:del>
            </w:ins>
          </w:p>
        </w:tc>
        <w:tc>
          <w:tcPr>
            <w:tcW w:w="1416" w:type="dxa"/>
            <w:gridSpan w:val="2"/>
            <w:tcBorders>
              <w:top w:val="nil"/>
              <w:left w:val="single" w:sz="6" w:space="0" w:color="auto"/>
              <w:bottom w:val="nil"/>
              <w:right w:val="nil"/>
            </w:tcBorders>
          </w:tcPr>
          <w:p w14:paraId="67328DED" w14:textId="77777777" w:rsidR="009B07AF" w:rsidRPr="007F2770" w:rsidRDefault="009B07AF" w:rsidP="00E66E9E">
            <w:pPr>
              <w:pStyle w:val="TAL"/>
              <w:rPr>
                <w:ins w:id="16089" w:author="24.501_CR5371_(Rel-18)_eNPN_Ph2" w:date="2023-06-28T00:37:00Z"/>
              </w:rPr>
            </w:pPr>
            <w:ins w:id="16090" w:author="24.501_CR5371_(Rel-18)_eNPN_Ph2" w:date="2023-06-28T00:37:00Z">
              <w:r w:rsidRPr="007F2770">
                <w:t>octet (</w:t>
              </w:r>
              <w:r>
                <w:t>u</w:t>
              </w:r>
              <w:del w:id="16091" w:author="Huawei-SL" w:date="2023-05-07T23:04:00Z">
                <w:r w:rsidRPr="007F2770" w:rsidDel="00A67E19">
                  <w:delText>p</w:delText>
                </w:r>
              </w:del>
              <w:r w:rsidRPr="007F2770">
                <w:t>+1</w:t>
              </w:r>
              <w:r>
                <w:t>5</w:t>
              </w:r>
              <w:del w:id="16092" w:author="Huawei-SL" w:date="2023-05-07T23:04:00Z">
                <w:r w:rsidRPr="007F2770" w:rsidDel="00A67E19">
                  <w:delText>8</w:delText>
                </w:r>
              </w:del>
              <w:r w:rsidRPr="007F2770">
                <w:t>)*</w:t>
              </w:r>
            </w:ins>
          </w:p>
          <w:p w14:paraId="197BB583" w14:textId="77777777" w:rsidR="009B07AF" w:rsidRPr="007F2770" w:rsidRDefault="009B07AF" w:rsidP="00E66E9E">
            <w:pPr>
              <w:pStyle w:val="TAL"/>
              <w:rPr>
                <w:ins w:id="16093" w:author="24.501_CR5371_(Rel-18)_eNPN_Ph2" w:date="2023-06-28T00:37:00Z"/>
              </w:rPr>
            </w:pPr>
          </w:p>
          <w:p w14:paraId="39EF1218" w14:textId="77777777" w:rsidR="009B07AF" w:rsidRPr="007F2770" w:rsidRDefault="009B07AF" w:rsidP="00E66E9E">
            <w:pPr>
              <w:pStyle w:val="TAL"/>
              <w:rPr>
                <w:ins w:id="16094" w:author="24.501_CR5371_(Rel-18)_eNPN_Ph2" w:date="2023-06-28T00:37:00Z"/>
              </w:rPr>
            </w:pPr>
            <w:ins w:id="16095" w:author="24.501_CR5371_(Rel-18)_eNPN_Ph2" w:date="2023-06-28T00:37:00Z">
              <w:r w:rsidRPr="007F2770">
                <w:t xml:space="preserve">octet </w:t>
              </w:r>
              <w:del w:id="16096" w:author="Huawei-SL" w:date="2023-05-10T22:53:00Z">
                <w:r w:rsidRPr="007F2770" w:rsidDel="00402C73">
                  <w:delText>(</w:delText>
                </w:r>
              </w:del>
              <w:r>
                <w:t>u1</w:t>
              </w:r>
              <w:del w:id="16097" w:author="Huawei-SL" w:date="2023-05-07T23:04:00Z">
                <w:r w:rsidRPr="007F2770" w:rsidDel="00A67E19">
                  <w:delText>s</w:delText>
                </w:r>
              </w:del>
              <w:del w:id="16098" w:author="Huawei-SL" w:date="2023-05-10T22:53:00Z">
                <w:r w:rsidRPr="007F2770" w:rsidDel="00402C73">
                  <w:delText>)</w:delText>
                </w:r>
              </w:del>
              <w:r w:rsidRPr="007F2770">
                <w:t>*</w:t>
              </w:r>
            </w:ins>
          </w:p>
        </w:tc>
      </w:tr>
      <w:tr w:rsidR="00C064F2" w:rsidRPr="007F2770" w14:paraId="25DB813C" w14:textId="77777777" w:rsidTr="00E66E9E">
        <w:trPr>
          <w:gridBefore w:val="1"/>
          <w:wBefore w:w="8" w:type="dxa"/>
          <w:trHeight w:val="444"/>
          <w:jc w:val="center"/>
          <w:ins w:id="16099" w:author="24.501_CR5203R3_(Rel-18)_eNPN_Ph2" w:date="2023-06-29T02:24:00Z"/>
        </w:trPr>
        <w:tc>
          <w:tcPr>
            <w:tcW w:w="5671" w:type="dxa"/>
            <w:gridSpan w:val="16"/>
            <w:tcBorders>
              <w:top w:val="single" w:sz="6" w:space="0" w:color="auto"/>
              <w:left w:val="single" w:sz="6" w:space="0" w:color="auto"/>
              <w:bottom w:val="single" w:sz="6" w:space="0" w:color="auto"/>
              <w:right w:val="single" w:sz="6" w:space="0" w:color="auto"/>
            </w:tcBorders>
          </w:tcPr>
          <w:p w14:paraId="32B34D02" w14:textId="77777777" w:rsidR="00C064F2" w:rsidRDefault="00C064F2" w:rsidP="00C064F2">
            <w:pPr>
              <w:pStyle w:val="TAC"/>
              <w:rPr>
                <w:ins w:id="16100" w:author="24.501_CR5203R3_(Rel-18)_eNPN_Ph2" w:date="2023-06-29T02:25:00Z"/>
              </w:rPr>
            </w:pPr>
          </w:p>
          <w:p w14:paraId="682D1171" w14:textId="239E12D4" w:rsidR="00C064F2" w:rsidRPr="007F2770" w:rsidRDefault="00C064F2" w:rsidP="00C064F2">
            <w:pPr>
              <w:pStyle w:val="TAC"/>
              <w:rPr>
                <w:ins w:id="16101" w:author="24.501_CR5203R3_(Rel-18)_eNPN_Ph2" w:date="2023-06-29T02:24:00Z"/>
              </w:rPr>
            </w:pPr>
            <w:ins w:id="16102" w:author="24.501_CR5203R3_(Rel-18)_eNPN_Ph2" w:date="2023-06-29T02:25:00Z">
              <w:r>
                <w:rPr>
                  <w:lang w:val="sv-SE"/>
                </w:rPr>
                <w:t>Location assistance information</w:t>
              </w:r>
            </w:ins>
          </w:p>
        </w:tc>
        <w:tc>
          <w:tcPr>
            <w:tcW w:w="1416" w:type="dxa"/>
            <w:gridSpan w:val="2"/>
            <w:tcBorders>
              <w:top w:val="nil"/>
              <w:left w:val="single" w:sz="6" w:space="0" w:color="auto"/>
              <w:bottom w:val="nil"/>
              <w:right w:val="nil"/>
            </w:tcBorders>
          </w:tcPr>
          <w:p w14:paraId="02452556" w14:textId="77777777" w:rsidR="00C064F2" w:rsidRDefault="00C064F2" w:rsidP="00C064F2">
            <w:pPr>
              <w:pStyle w:val="TAL"/>
              <w:rPr>
                <w:ins w:id="16103" w:author="24.501_CR5203R3_(Rel-18)_eNPN_Ph2" w:date="2023-06-29T02:25:00Z"/>
              </w:rPr>
            </w:pPr>
            <w:ins w:id="16104" w:author="24.501_CR5203R3_(Rel-18)_eNPN_Ph2" w:date="2023-06-29T02:25:00Z">
              <w:r>
                <w:t>octet (s+1)*</w:t>
              </w:r>
            </w:ins>
          </w:p>
          <w:p w14:paraId="31B6114F" w14:textId="77777777" w:rsidR="00C064F2" w:rsidRDefault="00C064F2" w:rsidP="00C064F2">
            <w:pPr>
              <w:pStyle w:val="TAL"/>
              <w:rPr>
                <w:ins w:id="16105" w:author="24.501_CR5203R3_(Rel-18)_eNPN_Ph2" w:date="2023-06-29T02:25:00Z"/>
              </w:rPr>
            </w:pPr>
          </w:p>
          <w:p w14:paraId="240318CF" w14:textId="30C2DEF7" w:rsidR="00C064F2" w:rsidRPr="007F2770" w:rsidRDefault="00C064F2" w:rsidP="00C064F2">
            <w:pPr>
              <w:pStyle w:val="TAL"/>
              <w:rPr>
                <w:ins w:id="16106" w:author="24.501_CR5203R3_(Rel-18)_eNPN_Ph2" w:date="2023-06-29T02:24:00Z"/>
              </w:rPr>
            </w:pPr>
            <w:ins w:id="16107" w:author="24.501_CR5203R3_(Rel-18)_eNPN_Ph2" w:date="2023-06-29T02:25:00Z">
              <w:r>
                <w:t>octet (q)*</w:t>
              </w:r>
            </w:ins>
          </w:p>
        </w:tc>
      </w:tr>
    </w:tbl>
    <w:p w14:paraId="5E910678" w14:textId="3C6E17A4" w:rsidR="00D35404" w:rsidRPr="007F2770" w:rsidRDefault="009B07AF" w:rsidP="00796455">
      <w:pPr>
        <w:pStyle w:val="TF"/>
      </w:pPr>
      <w:ins w:id="16108" w:author="24.501_CR5371_(Rel-18)_eNPN_Ph2" w:date="2023-06-28T00:37:00Z">
        <w:r w:rsidRPr="007F2770">
          <w:t>Figure 9.11.3.51.10B: SNPN info</w:t>
        </w:r>
      </w:ins>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7146B197" w14:textId="77777777" w:rsidTr="00B03AC8">
        <w:trPr>
          <w:cantSplit/>
          <w:jc w:val="center"/>
        </w:trPr>
        <w:tc>
          <w:tcPr>
            <w:tcW w:w="708" w:type="dxa"/>
          </w:tcPr>
          <w:p w14:paraId="50423EAE" w14:textId="77777777" w:rsidR="00796455" w:rsidRPr="007F2770" w:rsidRDefault="00796455" w:rsidP="00B03AC8">
            <w:pPr>
              <w:pStyle w:val="TAC"/>
            </w:pPr>
            <w:r w:rsidRPr="007F2770">
              <w:t>8</w:t>
            </w:r>
          </w:p>
        </w:tc>
        <w:tc>
          <w:tcPr>
            <w:tcW w:w="709" w:type="dxa"/>
          </w:tcPr>
          <w:p w14:paraId="186B73BA" w14:textId="77777777" w:rsidR="00796455" w:rsidRPr="007F2770" w:rsidRDefault="00796455" w:rsidP="00B03AC8">
            <w:pPr>
              <w:pStyle w:val="TAC"/>
            </w:pPr>
            <w:r w:rsidRPr="007F2770">
              <w:t>7</w:t>
            </w:r>
          </w:p>
        </w:tc>
        <w:tc>
          <w:tcPr>
            <w:tcW w:w="709" w:type="dxa"/>
          </w:tcPr>
          <w:p w14:paraId="6D436A3A" w14:textId="77777777" w:rsidR="00796455" w:rsidRPr="007F2770" w:rsidRDefault="00796455" w:rsidP="00B03AC8">
            <w:pPr>
              <w:pStyle w:val="TAC"/>
            </w:pPr>
            <w:r w:rsidRPr="007F2770">
              <w:t>6</w:t>
            </w:r>
          </w:p>
        </w:tc>
        <w:tc>
          <w:tcPr>
            <w:tcW w:w="709" w:type="dxa"/>
          </w:tcPr>
          <w:p w14:paraId="4E4F3419" w14:textId="77777777" w:rsidR="00796455" w:rsidRPr="007F2770" w:rsidRDefault="00796455" w:rsidP="00B03AC8">
            <w:pPr>
              <w:pStyle w:val="TAC"/>
            </w:pPr>
            <w:r w:rsidRPr="007F2770">
              <w:t>5</w:t>
            </w:r>
          </w:p>
        </w:tc>
        <w:tc>
          <w:tcPr>
            <w:tcW w:w="709" w:type="dxa"/>
          </w:tcPr>
          <w:p w14:paraId="4F8E74D4" w14:textId="77777777" w:rsidR="00796455" w:rsidRPr="007F2770" w:rsidRDefault="00796455" w:rsidP="00B03AC8">
            <w:pPr>
              <w:pStyle w:val="TAC"/>
            </w:pPr>
            <w:r w:rsidRPr="007F2770">
              <w:t>4</w:t>
            </w:r>
          </w:p>
        </w:tc>
        <w:tc>
          <w:tcPr>
            <w:tcW w:w="709" w:type="dxa"/>
          </w:tcPr>
          <w:p w14:paraId="2724C960" w14:textId="77777777" w:rsidR="00796455" w:rsidRPr="007F2770" w:rsidRDefault="00796455" w:rsidP="00B03AC8">
            <w:pPr>
              <w:pStyle w:val="TAC"/>
            </w:pPr>
            <w:r w:rsidRPr="007F2770">
              <w:t>3</w:t>
            </w:r>
          </w:p>
        </w:tc>
        <w:tc>
          <w:tcPr>
            <w:tcW w:w="709" w:type="dxa"/>
          </w:tcPr>
          <w:p w14:paraId="494E31FB" w14:textId="77777777" w:rsidR="00796455" w:rsidRPr="007F2770" w:rsidRDefault="00796455" w:rsidP="00B03AC8">
            <w:pPr>
              <w:pStyle w:val="TAC"/>
            </w:pPr>
            <w:r w:rsidRPr="007F2770">
              <w:t>2</w:t>
            </w:r>
          </w:p>
        </w:tc>
        <w:tc>
          <w:tcPr>
            <w:tcW w:w="709" w:type="dxa"/>
          </w:tcPr>
          <w:p w14:paraId="57E0364F" w14:textId="77777777" w:rsidR="00796455" w:rsidRPr="007F2770" w:rsidRDefault="00796455" w:rsidP="00B03AC8">
            <w:pPr>
              <w:pStyle w:val="TAC"/>
            </w:pPr>
            <w:r w:rsidRPr="007F2770">
              <w:t>1</w:t>
            </w:r>
          </w:p>
        </w:tc>
        <w:tc>
          <w:tcPr>
            <w:tcW w:w="1416" w:type="dxa"/>
          </w:tcPr>
          <w:p w14:paraId="4F906384" w14:textId="77777777" w:rsidR="00796455" w:rsidRPr="007F2770" w:rsidRDefault="00796455" w:rsidP="00B03AC8">
            <w:pPr>
              <w:pStyle w:val="TAL"/>
            </w:pPr>
          </w:p>
        </w:tc>
      </w:tr>
      <w:tr w:rsidR="00796455" w:rsidRPr="007F2770" w14:paraId="098D9A7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17EA9D"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70904D24"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6AEC628D" w14:textId="77777777" w:rsidR="00796455" w:rsidRPr="007F2770" w:rsidRDefault="00796455" w:rsidP="00B03AC8">
            <w:pPr>
              <w:pStyle w:val="TAL"/>
            </w:pPr>
            <w:r w:rsidRPr="007F2770">
              <w:t>octet p+15</w:t>
            </w:r>
          </w:p>
        </w:tc>
      </w:tr>
      <w:tr w:rsidR="00796455" w:rsidRPr="007F2770" w14:paraId="6E6D538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86B4F40"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7CC0E6F"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1A529D68" w14:textId="77777777" w:rsidR="00796455" w:rsidRPr="007F2770" w:rsidRDefault="00796455" w:rsidP="00B03AC8">
            <w:pPr>
              <w:pStyle w:val="TAL"/>
            </w:pPr>
            <w:r w:rsidRPr="007F2770">
              <w:t>octet p+16</w:t>
            </w:r>
          </w:p>
        </w:tc>
      </w:tr>
      <w:tr w:rsidR="00796455" w:rsidRPr="007F2770" w14:paraId="3BE49B9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32A5D72"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3B4FE4E9"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030D9A49" w14:textId="77777777" w:rsidR="00796455" w:rsidRPr="007F2770" w:rsidRDefault="00796455" w:rsidP="00B03AC8">
            <w:pPr>
              <w:pStyle w:val="TAL"/>
            </w:pPr>
            <w:r w:rsidRPr="007F2770">
              <w:t>octet p+17</w:t>
            </w:r>
          </w:p>
        </w:tc>
      </w:tr>
      <w:tr w:rsidR="00796455" w:rsidRPr="007F2770" w14:paraId="5E5AB0D7"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4C32BF9C" w14:textId="77777777" w:rsidR="00796455" w:rsidRPr="007F2770" w:rsidRDefault="00796455" w:rsidP="00B03AC8">
            <w:pPr>
              <w:pStyle w:val="TAC"/>
            </w:pPr>
            <w:r w:rsidRPr="007F2770">
              <w:t>0</w:t>
            </w:r>
          </w:p>
          <w:p w14:paraId="51EDB1E4"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26CE5916" w14:textId="77777777" w:rsidR="00796455" w:rsidRPr="007F2770" w:rsidRDefault="00796455" w:rsidP="00B03AC8">
            <w:pPr>
              <w:pStyle w:val="TAC"/>
            </w:pPr>
            <w:r w:rsidRPr="007F2770">
              <w:t>0</w:t>
            </w:r>
          </w:p>
          <w:p w14:paraId="553C71FD"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0AEDDE51" w14:textId="77777777" w:rsidR="00796455" w:rsidRPr="007F2770" w:rsidRDefault="00796455" w:rsidP="00B03AC8">
            <w:pPr>
              <w:pStyle w:val="TAC"/>
            </w:pPr>
            <w:r w:rsidRPr="007F2770">
              <w:t>0</w:t>
            </w:r>
          </w:p>
          <w:p w14:paraId="62767003"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74B411D5" w14:textId="77777777" w:rsidR="00796455" w:rsidRPr="007F2770" w:rsidRDefault="00796455" w:rsidP="00B03AC8">
            <w:pPr>
              <w:pStyle w:val="TAC"/>
            </w:pPr>
            <w:r w:rsidRPr="007F2770">
              <w:t>0</w:t>
            </w:r>
          </w:p>
          <w:p w14:paraId="3B1D040D"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6331414F"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73A364B0" w14:textId="77777777" w:rsidR="00796455" w:rsidRPr="007F2770" w:rsidRDefault="00796455" w:rsidP="00B03AC8">
            <w:pPr>
              <w:pStyle w:val="TAL"/>
            </w:pPr>
            <w:r w:rsidRPr="007F2770">
              <w:t>octet p+18</w:t>
            </w:r>
          </w:p>
        </w:tc>
      </w:tr>
      <w:tr w:rsidR="00796455" w:rsidRPr="007F2770" w14:paraId="7D03280D"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3F2084"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8CF3DD3"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11838146" w14:textId="77777777" w:rsidR="00796455" w:rsidRPr="007F2770" w:rsidRDefault="00796455" w:rsidP="00B03AC8">
            <w:pPr>
              <w:pStyle w:val="TAL"/>
            </w:pPr>
            <w:r w:rsidRPr="007F2770">
              <w:t>octet p+19</w:t>
            </w:r>
          </w:p>
        </w:tc>
      </w:tr>
      <w:tr w:rsidR="00796455" w:rsidRPr="007F2770" w14:paraId="52F9E6B8"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D2481D1"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C951BF1"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7F5DF7D7" w14:textId="77777777" w:rsidR="00796455" w:rsidRPr="007F2770" w:rsidRDefault="00796455" w:rsidP="00B03AC8">
            <w:pPr>
              <w:pStyle w:val="TAL"/>
            </w:pPr>
            <w:r w:rsidRPr="007F2770">
              <w:t>octet p+20</w:t>
            </w:r>
          </w:p>
        </w:tc>
      </w:tr>
      <w:tr w:rsidR="00796455" w:rsidRPr="007F2770" w14:paraId="1267B569"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15052C"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39744B24"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3D737BF8" w14:textId="77777777" w:rsidR="00796455" w:rsidRPr="007F2770" w:rsidRDefault="00796455" w:rsidP="00B03AC8">
            <w:pPr>
              <w:pStyle w:val="TAL"/>
            </w:pPr>
            <w:r w:rsidRPr="007F2770">
              <w:t>octet p+21</w:t>
            </w:r>
          </w:p>
        </w:tc>
      </w:tr>
      <w:tr w:rsidR="00796455" w:rsidRPr="007F2770" w14:paraId="78174FF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FA7283B"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3ABF23EB"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51D1C8F5" w14:textId="77777777" w:rsidR="00796455" w:rsidRPr="007F2770" w:rsidRDefault="00796455" w:rsidP="00B03AC8">
            <w:pPr>
              <w:pStyle w:val="TAL"/>
            </w:pPr>
            <w:r w:rsidRPr="007F2770">
              <w:t>octet p+22</w:t>
            </w:r>
          </w:p>
        </w:tc>
      </w:tr>
      <w:tr w:rsidR="00796455" w:rsidRPr="007F2770" w14:paraId="3892FDF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164C02E"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12D76C3"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4831C658" w14:textId="77777777" w:rsidR="00796455" w:rsidRPr="007F2770" w:rsidRDefault="00796455" w:rsidP="00B03AC8">
            <w:pPr>
              <w:pStyle w:val="TAL"/>
            </w:pPr>
            <w:r w:rsidRPr="007F2770">
              <w:t>octet p+23</w:t>
            </w:r>
          </w:p>
        </w:tc>
      </w:tr>
    </w:tbl>
    <w:p w14:paraId="7A2552BA" w14:textId="77777777" w:rsidR="00796455" w:rsidRPr="007F2770" w:rsidRDefault="00796455" w:rsidP="00796455">
      <w:pPr>
        <w:pStyle w:val="TF"/>
      </w:pPr>
      <w:r w:rsidRPr="007F2770">
        <w:t>Figure 9.11.3.51.11: SNPN identity</w:t>
      </w:r>
    </w:p>
    <w:p w14:paraId="0DA632E6" w14:textId="4AE5E30A" w:rsidR="00EB23FF" w:rsidRPr="007F2770" w:rsidRDefault="00EB23FF" w:rsidP="00EB23FF">
      <w:pPr>
        <w:pStyle w:val="TH"/>
      </w:pPr>
      <w:r w:rsidRPr="007F2770">
        <w:t>Table 9.11.3.51.5: CH controlled prioritized list of preferred SNPNs</w:t>
      </w:r>
      <w:ins w:id="16109" w:author="24.501_CR5413R1_(Rel-18)_eNPN_Ph2" w:date="2023-06-29T02:04:00Z">
        <w:r w:rsidR="00EF744D" w:rsidRPr="007F2770">
          <w:t xml:space="preserve"> </w:t>
        </w:r>
        <w:r w:rsidR="00EF744D">
          <w:t xml:space="preserve">and </w:t>
        </w:r>
        <w:r w:rsidR="00EF744D" w:rsidRPr="007F2770">
          <w:t>CH controlled prioritized list of preferred SNPNs</w:t>
        </w:r>
        <w:r w:rsidR="00EF744D">
          <w:t xml:space="preserve"> </w:t>
        </w:r>
        <w:r w:rsidR="00EF744D" w:rsidRPr="007F2770">
          <w:t>for access</w:t>
        </w:r>
        <w:r w:rsidR="00EF744D">
          <w:t xml:space="preserve"> for</w:t>
        </w:r>
        <w:r w:rsidR="00EF744D" w:rsidRPr="007F2770">
          <w:t xml:space="preserve"> localized services in SNP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Change w:id="16110">
          <w:tblGrid>
            <w:gridCol w:w="443"/>
            <w:gridCol w:w="443"/>
            <w:gridCol w:w="6208"/>
          </w:tblGrid>
        </w:tblGridChange>
      </w:tblGrid>
      <w:tr w:rsidR="00EB23FF" w:rsidRPr="007F2770" w14:paraId="537951B2"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3BFB672A" w14:textId="77777777" w:rsidR="00EB23FF" w:rsidRPr="007F2770" w:rsidRDefault="00EB23FF" w:rsidP="00CA66DA">
            <w:pPr>
              <w:pStyle w:val="TAL"/>
            </w:pPr>
            <w:r w:rsidRPr="007F2770">
              <w:t>Mobile country code (MCC):</w:t>
            </w:r>
          </w:p>
          <w:p w14:paraId="36B18648" w14:textId="77777777" w:rsidR="00EB23FF" w:rsidRPr="007F2770" w:rsidRDefault="00EB23FF" w:rsidP="00CA66DA">
            <w:pPr>
              <w:pStyle w:val="TAL"/>
            </w:pPr>
            <w:r w:rsidRPr="007F2770">
              <w:t>The MCC field is coded as in ITU-T Recommendation E.212 [42], annex A.</w:t>
            </w:r>
          </w:p>
        </w:tc>
      </w:tr>
      <w:tr w:rsidR="00EB23FF" w:rsidRPr="007F2770" w14:paraId="60C68986" w14:textId="77777777" w:rsidTr="00CA66DA">
        <w:trPr>
          <w:cantSplit/>
          <w:jc w:val="center"/>
        </w:trPr>
        <w:tc>
          <w:tcPr>
            <w:tcW w:w="7094" w:type="dxa"/>
            <w:gridSpan w:val="3"/>
            <w:tcBorders>
              <w:top w:val="nil"/>
              <w:left w:val="single" w:sz="4" w:space="0" w:color="auto"/>
              <w:bottom w:val="nil"/>
              <w:right w:val="single" w:sz="4" w:space="0" w:color="auto"/>
            </w:tcBorders>
          </w:tcPr>
          <w:p w14:paraId="703FF5D3" w14:textId="77777777" w:rsidR="00EB23FF" w:rsidRPr="007F2770" w:rsidRDefault="00EB23FF" w:rsidP="00CA66DA">
            <w:pPr>
              <w:pStyle w:val="TAL"/>
            </w:pPr>
          </w:p>
        </w:tc>
      </w:tr>
      <w:tr w:rsidR="00EB23FF" w:rsidRPr="007F2770" w14:paraId="03E38059"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3B96CCD8" w14:textId="77777777" w:rsidR="00EB23FF" w:rsidRPr="007F2770" w:rsidRDefault="00EB23FF" w:rsidP="00CA66DA">
            <w:pPr>
              <w:pStyle w:val="TAL"/>
            </w:pPr>
            <w:r w:rsidRPr="007F2770">
              <w:t>Mobile network code (MNC):</w:t>
            </w:r>
          </w:p>
          <w:p w14:paraId="233D5B47" w14:textId="77777777" w:rsidR="00EB23FF" w:rsidRPr="007F2770" w:rsidRDefault="00EB23FF"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EB23FF" w:rsidRPr="007F2770" w14:paraId="5413BC00" w14:textId="77777777" w:rsidTr="00CA66DA">
        <w:trPr>
          <w:cantSplit/>
          <w:jc w:val="center"/>
        </w:trPr>
        <w:tc>
          <w:tcPr>
            <w:tcW w:w="7094" w:type="dxa"/>
            <w:gridSpan w:val="3"/>
            <w:tcBorders>
              <w:top w:val="nil"/>
              <w:left w:val="single" w:sz="4" w:space="0" w:color="auto"/>
              <w:bottom w:val="nil"/>
              <w:right w:val="single" w:sz="4" w:space="0" w:color="auto"/>
            </w:tcBorders>
          </w:tcPr>
          <w:p w14:paraId="49BF89BC" w14:textId="77777777" w:rsidR="00EB23FF" w:rsidRPr="007F2770" w:rsidRDefault="00EB23FF" w:rsidP="00CA66DA">
            <w:pPr>
              <w:pStyle w:val="TAL"/>
            </w:pPr>
          </w:p>
        </w:tc>
      </w:tr>
      <w:tr w:rsidR="00314890" w:rsidRPr="007F2770" w14:paraId="30E5547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4202983" w14:textId="52D41C93" w:rsidR="00314890" w:rsidRPr="007F2770" w:rsidRDefault="00314890" w:rsidP="00314890">
            <w:pPr>
              <w:pStyle w:val="TAL"/>
            </w:pPr>
            <w:ins w:id="16111" w:author="24.501_CR5412R1_(Rel-18)_eNPN" w:date="2023-06-28T01:58:00Z">
              <w:r w:rsidRPr="007F2770">
                <w:t>NID assignment mode</w:t>
              </w:r>
              <w:r>
                <w:t xml:space="preserve"> (see NOTE)</w:t>
              </w:r>
            </w:ins>
            <w:del w:id="16112" w:author="24.501_CR5412R1_(Rel-18)_eNPN" w:date="2023-06-28T01:58:00Z">
              <w:r w:rsidRPr="007F2770" w:rsidDel="0095650D">
                <w:delText>NID assignment mode</w:delText>
              </w:r>
            </w:del>
          </w:p>
        </w:tc>
      </w:tr>
      <w:tr w:rsidR="00EB23FF" w:rsidRPr="007F2770" w14:paraId="3E2E4ABC"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8E54253" w14:textId="77777777" w:rsidR="00EB23FF" w:rsidRPr="007F2770" w:rsidRDefault="00EB23FF" w:rsidP="00CA66DA">
            <w:pPr>
              <w:pStyle w:val="TAL"/>
            </w:pPr>
            <w:r w:rsidRPr="007F2770">
              <w:t>NID assignment mode is coded as specified in 3GPP TS 23.003 [4].</w:t>
            </w:r>
          </w:p>
        </w:tc>
      </w:tr>
      <w:tr w:rsidR="00EB23FF" w:rsidRPr="007F2770" w14:paraId="459DAF77" w14:textId="77777777" w:rsidTr="00CA66DA">
        <w:trPr>
          <w:cantSplit/>
          <w:jc w:val="center"/>
        </w:trPr>
        <w:tc>
          <w:tcPr>
            <w:tcW w:w="7094" w:type="dxa"/>
            <w:gridSpan w:val="3"/>
            <w:tcBorders>
              <w:top w:val="nil"/>
              <w:left w:val="single" w:sz="4" w:space="0" w:color="auto"/>
              <w:bottom w:val="nil"/>
              <w:right w:val="single" w:sz="4" w:space="0" w:color="auto"/>
            </w:tcBorders>
          </w:tcPr>
          <w:p w14:paraId="10F5ED4F" w14:textId="77777777" w:rsidR="00EB23FF" w:rsidRPr="007F2770" w:rsidRDefault="00EB23FF" w:rsidP="00CA66DA">
            <w:pPr>
              <w:pStyle w:val="TAL"/>
            </w:pPr>
          </w:p>
        </w:tc>
      </w:tr>
      <w:tr w:rsidR="00314890" w:rsidRPr="007F2770" w14:paraId="63356538" w14:textId="77777777" w:rsidTr="00E66E9E">
        <w:trPr>
          <w:cantSplit/>
          <w:jc w:val="center"/>
          <w:ins w:id="16113" w:author="24.501_CR5412R1_(Rel-18)_eNPN" w:date="2023-06-28T01:58:00Z"/>
        </w:trPr>
        <w:tc>
          <w:tcPr>
            <w:tcW w:w="7094" w:type="dxa"/>
            <w:gridSpan w:val="3"/>
            <w:tcBorders>
              <w:top w:val="nil"/>
              <w:left w:val="single" w:sz="4" w:space="0" w:color="auto"/>
              <w:bottom w:val="nil"/>
              <w:right w:val="single" w:sz="4" w:space="0" w:color="auto"/>
            </w:tcBorders>
            <w:hideMark/>
          </w:tcPr>
          <w:p w14:paraId="01EC5995" w14:textId="77777777" w:rsidR="00314890" w:rsidRPr="007F2770" w:rsidRDefault="00314890" w:rsidP="00E66E9E">
            <w:pPr>
              <w:pStyle w:val="TAL"/>
              <w:rPr>
                <w:ins w:id="16114" w:author="24.501_CR5412R1_(Rel-18)_eNPN" w:date="2023-06-28T01:58:00Z"/>
              </w:rPr>
            </w:pPr>
            <w:ins w:id="16115" w:author="24.501_CR5412R1_(Rel-18)_eNPN" w:date="2023-06-28T01:58:00Z">
              <w:r w:rsidRPr="007F2770">
                <w:t>NID value</w:t>
              </w:r>
              <w:r>
                <w:t xml:space="preserve"> (see NOTE)</w:t>
              </w:r>
            </w:ins>
          </w:p>
        </w:tc>
      </w:tr>
      <w:tr w:rsidR="00EB23FF" w:rsidRPr="007F2770" w:rsidDel="00314890" w14:paraId="24C0BA47" w14:textId="473ED9F3" w:rsidTr="00CA66DA">
        <w:trPr>
          <w:cantSplit/>
          <w:jc w:val="center"/>
          <w:del w:id="16116" w:author="24.501_CR5412R1_(Rel-18)_eNPN" w:date="2023-06-28T01:58:00Z"/>
        </w:trPr>
        <w:tc>
          <w:tcPr>
            <w:tcW w:w="7094" w:type="dxa"/>
            <w:gridSpan w:val="3"/>
            <w:tcBorders>
              <w:top w:val="nil"/>
              <w:left w:val="single" w:sz="4" w:space="0" w:color="auto"/>
              <w:bottom w:val="nil"/>
              <w:right w:val="single" w:sz="4" w:space="0" w:color="auto"/>
            </w:tcBorders>
            <w:hideMark/>
          </w:tcPr>
          <w:p w14:paraId="4D6131CF" w14:textId="2DC3AFDF" w:rsidR="00EB23FF" w:rsidRPr="007F2770" w:rsidDel="00314890" w:rsidRDefault="00EB23FF" w:rsidP="00CA66DA">
            <w:pPr>
              <w:pStyle w:val="TAL"/>
              <w:rPr>
                <w:del w:id="16117" w:author="24.501_CR5412R1_(Rel-18)_eNPN" w:date="2023-06-28T01:58:00Z"/>
              </w:rPr>
            </w:pPr>
            <w:del w:id="16118" w:author="24.501_CR5412R1_(Rel-18)_eNPN" w:date="2023-06-28T01:58:00Z">
              <w:r w:rsidRPr="007F2770" w:rsidDel="00314890">
                <w:delText>NID value</w:delText>
              </w:r>
            </w:del>
          </w:p>
        </w:tc>
      </w:tr>
      <w:tr w:rsidR="00EB23FF" w:rsidRPr="007F2770" w14:paraId="55D799F3"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10B6F4BC" w14:textId="77777777" w:rsidR="00EB23FF" w:rsidRPr="007F2770" w:rsidRDefault="00EB23FF" w:rsidP="00CA66DA">
            <w:pPr>
              <w:pStyle w:val="TAL"/>
            </w:pPr>
            <w:r w:rsidRPr="007F2770">
              <w:t>NID value is coded as specified in 3GPP TS 23.003 [4].</w:t>
            </w:r>
          </w:p>
        </w:tc>
      </w:tr>
      <w:tr w:rsidR="00EB23FF" w:rsidRPr="007F2770" w14:paraId="0878A0FA" w14:textId="77777777" w:rsidTr="00CA66DA">
        <w:trPr>
          <w:cantSplit/>
          <w:jc w:val="center"/>
        </w:trPr>
        <w:tc>
          <w:tcPr>
            <w:tcW w:w="7094" w:type="dxa"/>
            <w:gridSpan w:val="3"/>
            <w:tcBorders>
              <w:top w:val="nil"/>
              <w:left w:val="single" w:sz="4" w:space="0" w:color="auto"/>
              <w:bottom w:val="nil"/>
              <w:right w:val="single" w:sz="4" w:space="0" w:color="auto"/>
            </w:tcBorders>
          </w:tcPr>
          <w:p w14:paraId="4B39EE52" w14:textId="77777777" w:rsidR="00EB23FF" w:rsidRPr="007F2770" w:rsidRDefault="00EB23FF" w:rsidP="00CA66DA">
            <w:pPr>
              <w:pStyle w:val="TAL"/>
            </w:pPr>
          </w:p>
        </w:tc>
      </w:tr>
      <w:tr w:rsidR="00EB23FF" w:rsidRPr="007F2770" w14:paraId="2777B79E" w14:textId="77777777" w:rsidTr="00CA66DA">
        <w:trPr>
          <w:cantSplit/>
          <w:jc w:val="center"/>
        </w:trPr>
        <w:tc>
          <w:tcPr>
            <w:tcW w:w="7094" w:type="dxa"/>
            <w:gridSpan w:val="3"/>
            <w:tcBorders>
              <w:top w:val="nil"/>
              <w:left w:val="single" w:sz="4" w:space="0" w:color="auto"/>
              <w:bottom w:val="nil"/>
              <w:right w:val="single" w:sz="4" w:space="0" w:color="auto"/>
            </w:tcBorders>
          </w:tcPr>
          <w:p w14:paraId="380F040B" w14:textId="77777777" w:rsidR="009B07AF" w:rsidRPr="007F2770" w:rsidRDefault="009B07AF" w:rsidP="009B07AF">
            <w:pPr>
              <w:pStyle w:val="TAL"/>
              <w:ind w:left="21" w:hanging="21"/>
              <w:rPr>
                <w:ins w:id="16119" w:author="24.501_CR5371_(Rel-18)_eNPN_Ph2" w:date="2023-06-28T00:38:00Z"/>
                <w:lang w:val="en-US"/>
              </w:rPr>
            </w:pPr>
            <w:ins w:id="16120" w:author="24.501_CR5371_(Rel-18)_eNPN_Ph2" w:date="2023-06-28T00:38:00Z">
              <w:r w:rsidRPr="007F2770">
                <w:rPr>
                  <w:lang w:val="en-US"/>
                </w:rPr>
                <w:t xml:space="preserve">Time indication (bit1 of octet </w:t>
              </w:r>
              <w:r>
                <w:rPr>
                  <w:lang w:val="en-US"/>
                </w:rPr>
                <w:t>u</w:t>
              </w:r>
              <w:del w:id="16121" w:author="Huawei-SL" w:date="2023-05-10T22:54:00Z">
                <w:r w:rsidRPr="007F2770" w:rsidDel="0079134A">
                  <w:rPr>
                    <w:lang w:val="en-US"/>
                  </w:rPr>
                  <w:delText>p</w:delText>
                </w:r>
              </w:del>
              <w:r w:rsidRPr="007F2770">
                <w:rPr>
                  <w:lang w:val="en-US"/>
                </w:rPr>
                <w:t>+</w:t>
              </w:r>
              <w:r>
                <w:rPr>
                  <w:lang w:val="en-US"/>
                </w:rPr>
                <w:t>5</w:t>
              </w:r>
              <w:del w:id="16122" w:author="Huawei-SL" w:date="2023-05-10T22:54:00Z">
                <w:r w:rsidRPr="007F2770" w:rsidDel="0079134A">
                  <w:rPr>
                    <w:lang w:val="en-US"/>
                  </w:rPr>
                  <w:delText>8</w:delText>
                </w:r>
              </w:del>
              <w:r w:rsidRPr="007F2770">
                <w:rPr>
                  <w:lang w:val="en-US"/>
                </w:rPr>
                <w:t>)</w:t>
              </w:r>
            </w:ins>
          </w:p>
          <w:p w14:paraId="16C43A7D" w14:textId="1819FD16" w:rsidR="00EB23FF" w:rsidRPr="007F2770" w:rsidDel="009B07AF" w:rsidRDefault="00EB23FF" w:rsidP="00CA66DA">
            <w:pPr>
              <w:pStyle w:val="TAL"/>
              <w:ind w:left="21" w:hanging="21"/>
              <w:rPr>
                <w:del w:id="16123" w:author="24.501_CR5371_(Rel-18)_eNPN_Ph2" w:date="2023-06-28T00:38:00Z"/>
                <w:lang w:val="en-US"/>
              </w:rPr>
            </w:pPr>
            <w:del w:id="16124" w:author="24.501_CR5371_(Rel-18)_eNPN_Ph2" w:date="2023-06-28T00:38:00Z">
              <w:r w:rsidRPr="007F2770" w:rsidDel="009B07AF">
                <w:rPr>
                  <w:lang w:val="en-US"/>
                </w:rPr>
                <w:delText>Time indication (bit1 of octet p+8)</w:delText>
              </w:r>
            </w:del>
          </w:p>
          <w:p w14:paraId="01049293" w14:textId="77777777" w:rsidR="00EB23FF" w:rsidRPr="007F2770" w:rsidRDefault="00EB23FF" w:rsidP="00CA66DA">
            <w:pPr>
              <w:pStyle w:val="TAL"/>
              <w:ind w:left="21" w:hanging="21"/>
              <w:rPr>
                <w:lang w:val="sv-SE"/>
              </w:rPr>
            </w:pPr>
            <w:r w:rsidRPr="007F2770">
              <w:rPr>
                <w:lang w:val="sv-SE"/>
              </w:rPr>
              <w:t>Bit</w:t>
            </w:r>
          </w:p>
        </w:tc>
      </w:tr>
      <w:tr w:rsidR="00EB23FF" w:rsidRPr="007F2770" w14:paraId="49681363" w14:textId="77777777" w:rsidTr="00CA66DA">
        <w:trPr>
          <w:cantSplit/>
          <w:jc w:val="center"/>
        </w:trPr>
        <w:tc>
          <w:tcPr>
            <w:tcW w:w="7094" w:type="dxa"/>
            <w:gridSpan w:val="3"/>
            <w:tcBorders>
              <w:top w:val="nil"/>
              <w:left w:val="single" w:sz="4" w:space="0" w:color="auto"/>
              <w:bottom w:val="nil"/>
              <w:right w:val="single" w:sz="4" w:space="0" w:color="auto"/>
            </w:tcBorders>
          </w:tcPr>
          <w:p w14:paraId="36CBF44E" w14:textId="77777777" w:rsidR="00EB23FF" w:rsidRPr="007F2770" w:rsidRDefault="00EB23FF" w:rsidP="00CA66DA">
            <w:pPr>
              <w:pStyle w:val="TAL"/>
              <w:ind w:left="21" w:hanging="21"/>
              <w:rPr>
                <w:b/>
                <w:bCs/>
                <w:lang w:val="sv-SE"/>
              </w:rPr>
            </w:pPr>
            <w:r w:rsidRPr="007F2770">
              <w:rPr>
                <w:b/>
                <w:bCs/>
                <w:lang w:val="sv-SE"/>
              </w:rPr>
              <w:t>1</w:t>
            </w:r>
          </w:p>
        </w:tc>
      </w:tr>
      <w:tr w:rsidR="00EB23FF" w:rsidRPr="007F2770" w14:paraId="09D331EC" w14:textId="77777777" w:rsidTr="00CA66DA">
        <w:trPr>
          <w:cantSplit/>
          <w:jc w:val="center"/>
        </w:trPr>
        <w:tc>
          <w:tcPr>
            <w:tcW w:w="443" w:type="dxa"/>
            <w:tcBorders>
              <w:top w:val="nil"/>
              <w:left w:val="single" w:sz="4" w:space="0" w:color="auto"/>
              <w:bottom w:val="nil"/>
              <w:right w:val="nil"/>
            </w:tcBorders>
          </w:tcPr>
          <w:p w14:paraId="38BCA438" w14:textId="77777777" w:rsidR="00EB23FF" w:rsidRPr="007F2770" w:rsidRDefault="00EB23FF" w:rsidP="00CA66DA">
            <w:pPr>
              <w:pStyle w:val="TAL"/>
              <w:ind w:left="21" w:hanging="21"/>
              <w:rPr>
                <w:lang w:val="sv-SE"/>
              </w:rPr>
            </w:pPr>
            <w:r w:rsidRPr="007F2770">
              <w:rPr>
                <w:lang w:val="sv-SE"/>
              </w:rPr>
              <w:t>0</w:t>
            </w:r>
          </w:p>
        </w:tc>
        <w:tc>
          <w:tcPr>
            <w:tcW w:w="443" w:type="dxa"/>
            <w:tcBorders>
              <w:top w:val="nil"/>
              <w:left w:val="nil"/>
              <w:bottom w:val="nil"/>
              <w:right w:val="nil"/>
            </w:tcBorders>
          </w:tcPr>
          <w:p w14:paraId="37F4B75C" w14:textId="77777777" w:rsidR="00EB23FF" w:rsidRPr="007F2770" w:rsidRDefault="00EB23FF" w:rsidP="00CA66DA">
            <w:pPr>
              <w:pStyle w:val="TAL"/>
              <w:ind w:left="21" w:hanging="21"/>
              <w:rPr>
                <w:lang w:val="sv-SE"/>
              </w:rPr>
            </w:pPr>
          </w:p>
        </w:tc>
        <w:tc>
          <w:tcPr>
            <w:tcW w:w="6208" w:type="dxa"/>
            <w:tcBorders>
              <w:top w:val="nil"/>
              <w:left w:val="nil"/>
              <w:bottom w:val="nil"/>
              <w:right w:val="single" w:sz="4" w:space="0" w:color="auto"/>
            </w:tcBorders>
          </w:tcPr>
          <w:p w14:paraId="422B150B" w14:textId="77777777" w:rsidR="00EB23FF" w:rsidRPr="007F2770" w:rsidRDefault="00EB23FF" w:rsidP="00CA66DA">
            <w:pPr>
              <w:pStyle w:val="TAL"/>
              <w:ind w:left="21" w:hanging="21"/>
              <w:rPr>
                <w:lang w:val="en-US"/>
              </w:rPr>
            </w:pPr>
            <w:r w:rsidRPr="007F2770">
              <w:rPr>
                <w:lang w:val="en-US"/>
              </w:rPr>
              <w:t>Time validity infomation</w:t>
            </w:r>
            <w:del w:id="16125" w:author="24.501_CR5203R3_(Rel-18)_eNPN_Ph2" w:date="2023-06-29T02:26:00Z">
              <w:r w:rsidRPr="007F2770" w:rsidDel="00C064F2">
                <w:rPr>
                  <w:lang w:val="en-US"/>
                </w:rPr>
                <w:delText xml:space="preserve"> is</w:delText>
              </w:r>
            </w:del>
            <w:r w:rsidRPr="007F2770">
              <w:rPr>
                <w:lang w:val="en-US"/>
              </w:rPr>
              <w:t xml:space="preserve"> not included</w:t>
            </w:r>
          </w:p>
        </w:tc>
      </w:tr>
      <w:tr w:rsidR="00C064F2" w:rsidRPr="007F2770" w14:paraId="14E8078B" w14:textId="77777777" w:rsidTr="00CA66DA">
        <w:trPr>
          <w:cantSplit/>
          <w:jc w:val="center"/>
        </w:trPr>
        <w:tc>
          <w:tcPr>
            <w:tcW w:w="443" w:type="dxa"/>
            <w:tcBorders>
              <w:top w:val="nil"/>
              <w:left w:val="single" w:sz="4" w:space="0" w:color="auto"/>
              <w:bottom w:val="nil"/>
              <w:right w:val="nil"/>
            </w:tcBorders>
          </w:tcPr>
          <w:p w14:paraId="062EE5EE" w14:textId="77777777" w:rsidR="00C064F2" w:rsidRPr="007F2770" w:rsidRDefault="00C064F2" w:rsidP="00C064F2">
            <w:pPr>
              <w:pStyle w:val="TAL"/>
              <w:ind w:left="21" w:hanging="21"/>
              <w:rPr>
                <w:lang w:val="sv-SE"/>
              </w:rPr>
            </w:pPr>
            <w:r w:rsidRPr="007F2770">
              <w:rPr>
                <w:lang w:val="sv-SE"/>
              </w:rPr>
              <w:t>1</w:t>
            </w:r>
          </w:p>
        </w:tc>
        <w:tc>
          <w:tcPr>
            <w:tcW w:w="443" w:type="dxa"/>
            <w:tcBorders>
              <w:top w:val="nil"/>
              <w:left w:val="nil"/>
              <w:bottom w:val="nil"/>
              <w:right w:val="nil"/>
            </w:tcBorders>
          </w:tcPr>
          <w:p w14:paraId="5037A1F8" w14:textId="77777777" w:rsidR="00C064F2" w:rsidRPr="007F2770" w:rsidRDefault="00C064F2" w:rsidP="00C064F2">
            <w:pPr>
              <w:pStyle w:val="TAL"/>
              <w:ind w:left="21" w:hanging="21"/>
              <w:rPr>
                <w:lang w:val="sv-SE"/>
              </w:rPr>
            </w:pPr>
          </w:p>
        </w:tc>
        <w:tc>
          <w:tcPr>
            <w:tcW w:w="6208" w:type="dxa"/>
            <w:tcBorders>
              <w:top w:val="nil"/>
              <w:left w:val="nil"/>
              <w:bottom w:val="nil"/>
              <w:right w:val="single" w:sz="4" w:space="0" w:color="auto"/>
            </w:tcBorders>
          </w:tcPr>
          <w:p w14:paraId="014D7E04" w14:textId="7BEDDA83" w:rsidR="00C064F2" w:rsidRPr="007F2770" w:rsidRDefault="00C064F2" w:rsidP="00C064F2">
            <w:pPr>
              <w:pStyle w:val="TAL"/>
              <w:ind w:left="21" w:hanging="21"/>
              <w:rPr>
                <w:lang w:val="en-US"/>
              </w:rPr>
            </w:pPr>
            <w:ins w:id="16126" w:author="24.501_CR5203R3_(Rel-18)_eNPN_Ph2" w:date="2023-06-29T02:26:00Z">
              <w:r>
                <w:rPr>
                  <w:lang w:val="en-US"/>
                </w:rPr>
                <w:t xml:space="preserve">Time validity </w:t>
              </w:r>
              <w:r w:rsidDel="00FB3BBF">
                <w:rPr>
                  <w:lang w:val="en-US"/>
                </w:rPr>
                <w:t>infomation</w:t>
              </w:r>
              <w:r>
                <w:rPr>
                  <w:lang w:val="en-US"/>
                </w:rPr>
                <w:t xml:space="preserve">information </w:t>
              </w:r>
              <w:r w:rsidDel="00FB3BBF">
                <w:rPr>
                  <w:lang w:val="en-US"/>
                </w:rPr>
                <w:t xml:space="preserve">is </w:t>
              </w:r>
              <w:r>
                <w:rPr>
                  <w:lang w:val="en-US"/>
                </w:rPr>
                <w:t>included</w:t>
              </w:r>
            </w:ins>
            <w:del w:id="16127" w:author="24.501_CR5203R3_(Rel-18)_eNPN_Ph2" w:date="2023-06-29T02:26:00Z">
              <w:r w:rsidRPr="007F2770" w:rsidDel="002C38A0">
                <w:rPr>
                  <w:lang w:val="en-US"/>
                </w:rPr>
                <w:delText>Time validity infomation is included</w:delText>
              </w:r>
            </w:del>
          </w:p>
        </w:tc>
      </w:tr>
      <w:tr w:rsidR="00EB23FF" w:rsidRPr="007F2770" w14:paraId="61C84BDC" w14:textId="77777777" w:rsidTr="00314890">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6128" w:author="24.501_CR5412R1_(Rel-18)_eNPN" w:date="2023-06-28T01:5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6129" w:author="24.501_CR5412R1_(Rel-18)_eNPN" w:date="2023-06-28T01:58:00Z">
            <w:trPr>
              <w:cantSplit/>
              <w:jc w:val="center"/>
            </w:trPr>
          </w:trPrChange>
        </w:trPr>
        <w:tc>
          <w:tcPr>
            <w:tcW w:w="7094" w:type="dxa"/>
            <w:gridSpan w:val="3"/>
            <w:tcBorders>
              <w:top w:val="nil"/>
              <w:left w:val="single" w:sz="4" w:space="0" w:color="auto"/>
              <w:bottom w:val="nil"/>
              <w:right w:val="single" w:sz="4" w:space="0" w:color="auto"/>
            </w:tcBorders>
            <w:tcPrChange w:id="16130" w:author="24.501_CR5412R1_(Rel-18)_eNPN" w:date="2023-06-28T01:58:00Z">
              <w:tcPr>
                <w:tcW w:w="7094" w:type="dxa"/>
                <w:gridSpan w:val="3"/>
                <w:tcBorders>
                  <w:top w:val="nil"/>
                  <w:left w:val="single" w:sz="4" w:space="0" w:color="auto"/>
                  <w:bottom w:val="single" w:sz="4" w:space="0" w:color="auto"/>
                  <w:right w:val="single" w:sz="4" w:space="0" w:color="auto"/>
                </w:tcBorders>
              </w:tcPr>
            </w:tcPrChange>
          </w:tcPr>
          <w:p w14:paraId="247619CB" w14:textId="77777777" w:rsidR="00EB23FF" w:rsidRPr="007F2770" w:rsidRDefault="00EB23FF" w:rsidP="00CA66DA">
            <w:pPr>
              <w:pStyle w:val="TAL"/>
              <w:ind w:left="21" w:hanging="21"/>
              <w:rPr>
                <w:lang w:val="en-US"/>
              </w:rPr>
            </w:pPr>
          </w:p>
        </w:tc>
      </w:tr>
      <w:tr w:rsidR="00C064F2" w14:paraId="64822C58" w14:textId="77777777" w:rsidTr="00E66E9E">
        <w:trPr>
          <w:cantSplit/>
          <w:jc w:val="center"/>
          <w:ins w:id="16131" w:author="24.501_CR5203R3_(Rel-18)_eNPN_Ph2" w:date="2023-06-29T02:27:00Z"/>
        </w:trPr>
        <w:tc>
          <w:tcPr>
            <w:tcW w:w="7094" w:type="dxa"/>
            <w:gridSpan w:val="3"/>
            <w:tcBorders>
              <w:top w:val="nil"/>
              <w:left w:val="single" w:sz="4" w:space="0" w:color="auto"/>
              <w:bottom w:val="nil"/>
              <w:right w:val="single" w:sz="4" w:space="0" w:color="auto"/>
            </w:tcBorders>
          </w:tcPr>
          <w:p w14:paraId="0D17C0C9" w14:textId="77777777" w:rsidR="00C064F2" w:rsidRPr="00F528B7" w:rsidRDefault="00C064F2" w:rsidP="00E66E9E">
            <w:pPr>
              <w:pStyle w:val="TAL"/>
              <w:ind w:left="21" w:hanging="21"/>
              <w:rPr>
                <w:ins w:id="16132" w:author="24.501_CR5203R3_(Rel-18)_eNPN_Ph2" w:date="2023-06-29T02:27:00Z"/>
                <w:lang w:val="en-US"/>
                <w:rPrChange w:id="16133" w:author="rapporteur_Christian_Herrero-Veron" w:date="2023-07-04T13:53:00Z">
                  <w:rPr>
                    <w:ins w:id="16134" w:author="24.501_CR5203R3_(Rel-18)_eNPN_Ph2" w:date="2023-06-29T02:27:00Z"/>
                    <w:lang w:val="sv-SE"/>
                  </w:rPr>
                </w:rPrChange>
              </w:rPr>
            </w:pPr>
            <w:ins w:id="16135" w:author="24.501_CR5203R3_(Rel-18)_eNPN_Ph2" w:date="2023-06-29T02:27:00Z">
              <w:r w:rsidRPr="00F528B7">
                <w:rPr>
                  <w:lang w:val="en-US"/>
                  <w:rPrChange w:id="16136" w:author="rapporteur_Christian_Herrero-Veron" w:date="2023-07-04T13:53:00Z">
                    <w:rPr>
                      <w:lang w:val="sv-SE"/>
                    </w:rPr>
                  </w:rPrChange>
                </w:rPr>
                <w:t>Location assistance information indicator (LAII) (bit 2 of octet p+8)</w:t>
              </w:r>
            </w:ins>
          </w:p>
          <w:p w14:paraId="634B8D8C" w14:textId="77777777" w:rsidR="00C064F2" w:rsidRDefault="00C064F2" w:rsidP="00E66E9E">
            <w:pPr>
              <w:pStyle w:val="TAL"/>
              <w:ind w:left="21" w:hanging="21"/>
              <w:rPr>
                <w:ins w:id="16137" w:author="24.501_CR5203R3_(Rel-18)_eNPN_Ph2" w:date="2023-06-29T02:27:00Z"/>
                <w:lang w:val="en-US"/>
              </w:rPr>
            </w:pPr>
            <w:ins w:id="16138" w:author="24.501_CR5203R3_(Rel-18)_eNPN_Ph2" w:date="2023-06-29T02:27:00Z">
              <w:r>
                <w:rPr>
                  <w:lang w:val="sv-SE"/>
                </w:rPr>
                <w:t>Bit</w:t>
              </w:r>
            </w:ins>
          </w:p>
        </w:tc>
      </w:tr>
      <w:tr w:rsidR="00C064F2" w14:paraId="2A1AA2B3" w14:textId="77777777" w:rsidTr="00E66E9E">
        <w:trPr>
          <w:cantSplit/>
          <w:jc w:val="center"/>
          <w:ins w:id="16139" w:author="24.501_CR5203R3_(Rel-18)_eNPN_Ph2" w:date="2023-06-29T02:27:00Z"/>
        </w:trPr>
        <w:tc>
          <w:tcPr>
            <w:tcW w:w="7094" w:type="dxa"/>
            <w:gridSpan w:val="3"/>
            <w:tcBorders>
              <w:top w:val="nil"/>
              <w:left w:val="single" w:sz="4" w:space="0" w:color="auto"/>
              <w:bottom w:val="nil"/>
              <w:right w:val="single" w:sz="4" w:space="0" w:color="auto"/>
            </w:tcBorders>
          </w:tcPr>
          <w:p w14:paraId="70EC08CD" w14:textId="77777777" w:rsidR="00C064F2" w:rsidRDefault="00C064F2" w:rsidP="00E66E9E">
            <w:pPr>
              <w:pStyle w:val="TAL"/>
              <w:ind w:left="21" w:hanging="21"/>
              <w:rPr>
                <w:ins w:id="16140" w:author="24.501_CR5203R3_(Rel-18)_eNPN_Ph2" w:date="2023-06-29T02:27:00Z"/>
                <w:lang w:val="en-US"/>
              </w:rPr>
            </w:pPr>
            <w:ins w:id="16141" w:author="24.501_CR5203R3_(Rel-18)_eNPN_Ph2" w:date="2023-06-29T02:27:00Z">
              <w:r w:rsidRPr="00D1104C">
                <w:rPr>
                  <w:b/>
                  <w:bCs/>
                  <w:lang w:val="sv-SE"/>
                </w:rPr>
                <w:t>2</w:t>
              </w:r>
            </w:ins>
          </w:p>
        </w:tc>
      </w:tr>
      <w:tr w:rsidR="00C064F2" w14:paraId="14666E62" w14:textId="77777777" w:rsidTr="00E66E9E">
        <w:trPr>
          <w:cantSplit/>
          <w:jc w:val="center"/>
          <w:ins w:id="16142" w:author="24.501_CR5203R3_(Rel-18)_eNPN_Ph2" w:date="2023-06-29T02:27:00Z"/>
        </w:trPr>
        <w:tc>
          <w:tcPr>
            <w:tcW w:w="443" w:type="dxa"/>
            <w:tcBorders>
              <w:top w:val="nil"/>
              <w:left w:val="single" w:sz="4" w:space="0" w:color="auto"/>
              <w:bottom w:val="nil"/>
              <w:right w:val="nil"/>
            </w:tcBorders>
            <w:hideMark/>
          </w:tcPr>
          <w:p w14:paraId="5AE07B2D" w14:textId="77777777" w:rsidR="00C064F2" w:rsidRDefault="00C064F2" w:rsidP="00E66E9E">
            <w:pPr>
              <w:pStyle w:val="TAL"/>
              <w:ind w:left="21" w:hanging="21"/>
              <w:rPr>
                <w:ins w:id="16143" w:author="24.501_CR5203R3_(Rel-18)_eNPN_Ph2" w:date="2023-06-29T02:27:00Z"/>
                <w:lang w:val="sv-SE"/>
              </w:rPr>
            </w:pPr>
            <w:ins w:id="16144" w:author="24.501_CR5203R3_(Rel-18)_eNPN_Ph2" w:date="2023-06-29T02:27:00Z">
              <w:r>
                <w:rPr>
                  <w:lang w:val="sv-SE"/>
                </w:rPr>
                <w:t>0</w:t>
              </w:r>
            </w:ins>
          </w:p>
        </w:tc>
        <w:tc>
          <w:tcPr>
            <w:tcW w:w="443" w:type="dxa"/>
            <w:tcBorders>
              <w:top w:val="nil"/>
              <w:left w:val="nil"/>
              <w:bottom w:val="nil"/>
              <w:right w:val="nil"/>
            </w:tcBorders>
          </w:tcPr>
          <w:p w14:paraId="70E2587E" w14:textId="77777777" w:rsidR="00C064F2" w:rsidRDefault="00C064F2" w:rsidP="00E66E9E">
            <w:pPr>
              <w:pStyle w:val="TAL"/>
              <w:ind w:left="21" w:hanging="21"/>
              <w:rPr>
                <w:ins w:id="16145" w:author="24.501_CR5203R3_(Rel-18)_eNPN_Ph2" w:date="2023-06-29T02:27:00Z"/>
                <w:lang w:val="sv-SE"/>
              </w:rPr>
            </w:pPr>
          </w:p>
        </w:tc>
        <w:tc>
          <w:tcPr>
            <w:tcW w:w="6208" w:type="dxa"/>
            <w:tcBorders>
              <w:top w:val="nil"/>
              <w:left w:val="nil"/>
              <w:bottom w:val="nil"/>
              <w:right w:val="single" w:sz="4" w:space="0" w:color="auto"/>
            </w:tcBorders>
            <w:hideMark/>
          </w:tcPr>
          <w:p w14:paraId="3669D03C" w14:textId="77777777" w:rsidR="00C064F2" w:rsidRPr="00F528B7" w:rsidRDefault="00C064F2" w:rsidP="00E66E9E">
            <w:pPr>
              <w:pStyle w:val="TAL"/>
              <w:ind w:left="21" w:hanging="21"/>
              <w:rPr>
                <w:ins w:id="16146" w:author="24.501_CR5203R3_(Rel-18)_eNPN_Ph2" w:date="2023-06-29T02:27:00Z"/>
                <w:lang w:val="en-US"/>
                <w:rPrChange w:id="16147" w:author="rapporteur_Christian_Herrero-Veron" w:date="2023-07-04T13:53:00Z">
                  <w:rPr>
                    <w:ins w:id="16148" w:author="24.501_CR5203R3_(Rel-18)_eNPN_Ph2" w:date="2023-06-29T02:27:00Z"/>
                    <w:lang w:val="sv-SE"/>
                  </w:rPr>
                </w:rPrChange>
              </w:rPr>
            </w:pPr>
            <w:ins w:id="16149" w:author="24.501_CR5203R3_(Rel-18)_eNPN_Ph2" w:date="2023-06-29T02:27:00Z">
              <w:r w:rsidRPr="00F528B7">
                <w:rPr>
                  <w:lang w:val="en-US"/>
                  <w:rPrChange w:id="16150" w:author="rapporteur_Christian_Herrero-Veron" w:date="2023-07-04T13:53:00Z">
                    <w:rPr>
                      <w:lang w:val="sv-SE"/>
                    </w:rPr>
                  </w:rPrChange>
                </w:rPr>
                <w:t>Location assistance information not included</w:t>
              </w:r>
            </w:ins>
          </w:p>
        </w:tc>
      </w:tr>
      <w:tr w:rsidR="00C064F2" w14:paraId="5E0D36FB" w14:textId="77777777" w:rsidTr="00E66E9E">
        <w:trPr>
          <w:cantSplit/>
          <w:jc w:val="center"/>
          <w:ins w:id="16151" w:author="24.501_CR5203R3_(Rel-18)_eNPN_Ph2" w:date="2023-06-29T02:27:00Z"/>
        </w:trPr>
        <w:tc>
          <w:tcPr>
            <w:tcW w:w="443" w:type="dxa"/>
            <w:tcBorders>
              <w:top w:val="nil"/>
              <w:left w:val="single" w:sz="4" w:space="0" w:color="auto"/>
              <w:bottom w:val="nil"/>
              <w:right w:val="nil"/>
            </w:tcBorders>
          </w:tcPr>
          <w:p w14:paraId="38A55E40" w14:textId="77777777" w:rsidR="00C064F2" w:rsidRDefault="00C064F2" w:rsidP="00E66E9E">
            <w:pPr>
              <w:pStyle w:val="TAL"/>
              <w:ind w:left="21" w:hanging="21"/>
              <w:rPr>
                <w:ins w:id="16152" w:author="24.501_CR5203R3_(Rel-18)_eNPN_Ph2" w:date="2023-06-29T02:27:00Z"/>
                <w:lang w:val="sv-SE"/>
              </w:rPr>
            </w:pPr>
            <w:ins w:id="16153" w:author="24.501_CR5203R3_(Rel-18)_eNPN_Ph2" w:date="2023-06-29T02:27:00Z">
              <w:r>
                <w:rPr>
                  <w:lang w:val="sv-SE"/>
                </w:rPr>
                <w:t>1</w:t>
              </w:r>
            </w:ins>
          </w:p>
        </w:tc>
        <w:tc>
          <w:tcPr>
            <w:tcW w:w="443" w:type="dxa"/>
            <w:tcBorders>
              <w:top w:val="nil"/>
              <w:left w:val="nil"/>
              <w:bottom w:val="nil"/>
              <w:right w:val="nil"/>
            </w:tcBorders>
          </w:tcPr>
          <w:p w14:paraId="3B1D7D04" w14:textId="77777777" w:rsidR="00C064F2" w:rsidRDefault="00C064F2" w:rsidP="00E66E9E">
            <w:pPr>
              <w:pStyle w:val="TAL"/>
              <w:ind w:left="21" w:hanging="21"/>
              <w:rPr>
                <w:ins w:id="16154" w:author="24.501_CR5203R3_(Rel-18)_eNPN_Ph2" w:date="2023-06-29T02:27:00Z"/>
                <w:lang w:val="sv-SE"/>
              </w:rPr>
            </w:pPr>
          </w:p>
        </w:tc>
        <w:tc>
          <w:tcPr>
            <w:tcW w:w="6208" w:type="dxa"/>
            <w:tcBorders>
              <w:top w:val="nil"/>
              <w:left w:val="nil"/>
              <w:bottom w:val="nil"/>
              <w:right w:val="single" w:sz="4" w:space="0" w:color="auto"/>
            </w:tcBorders>
          </w:tcPr>
          <w:p w14:paraId="7551CC08" w14:textId="77777777" w:rsidR="00C064F2" w:rsidRDefault="00C064F2" w:rsidP="00E66E9E">
            <w:pPr>
              <w:pStyle w:val="TAL"/>
              <w:ind w:left="21" w:hanging="21"/>
              <w:rPr>
                <w:ins w:id="16155" w:author="24.501_CR5203R3_(Rel-18)_eNPN_Ph2" w:date="2023-06-29T02:27:00Z"/>
                <w:lang w:val="sv-SE"/>
              </w:rPr>
            </w:pPr>
            <w:ins w:id="16156" w:author="24.501_CR5203R3_(Rel-18)_eNPN_Ph2" w:date="2023-06-29T02:27:00Z">
              <w:r>
                <w:rPr>
                  <w:lang w:val="sv-SE"/>
                </w:rPr>
                <w:t>Location assistance information included</w:t>
              </w:r>
            </w:ins>
          </w:p>
        </w:tc>
      </w:tr>
      <w:tr w:rsidR="00C064F2" w14:paraId="5F0504EF" w14:textId="77777777" w:rsidTr="00E66E9E">
        <w:trPr>
          <w:cantSplit/>
          <w:jc w:val="center"/>
          <w:ins w:id="16157" w:author="24.501_CR5203R3_(Rel-18)_eNPN_Ph2" w:date="2023-06-29T02:27:00Z"/>
        </w:trPr>
        <w:tc>
          <w:tcPr>
            <w:tcW w:w="7094" w:type="dxa"/>
            <w:gridSpan w:val="3"/>
            <w:tcBorders>
              <w:top w:val="nil"/>
              <w:left w:val="single" w:sz="4" w:space="0" w:color="auto"/>
              <w:bottom w:val="single" w:sz="4" w:space="0" w:color="auto"/>
              <w:right w:val="single" w:sz="4" w:space="0" w:color="auto"/>
            </w:tcBorders>
          </w:tcPr>
          <w:p w14:paraId="3C032090" w14:textId="77777777" w:rsidR="00C064F2" w:rsidRDefault="00C064F2" w:rsidP="00E66E9E">
            <w:pPr>
              <w:pStyle w:val="TAL"/>
              <w:ind w:left="21" w:hanging="21"/>
              <w:rPr>
                <w:ins w:id="16158" w:author="24.501_CR5203R3_(Rel-18)_eNPN_Ph2" w:date="2023-06-29T02:27:00Z"/>
                <w:lang w:val="en-US"/>
              </w:rPr>
            </w:pPr>
          </w:p>
        </w:tc>
      </w:tr>
      <w:tr w:rsidR="00314890" w:rsidRPr="007F2770" w14:paraId="66CD2EA1" w14:textId="77777777" w:rsidTr="00E66E9E">
        <w:trPr>
          <w:cantSplit/>
          <w:jc w:val="center"/>
          <w:ins w:id="16159" w:author="24.501_CR5412R1_(Rel-18)_eNPN" w:date="2023-06-28T01:58:00Z"/>
        </w:trPr>
        <w:tc>
          <w:tcPr>
            <w:tcW w:w="7094" w:type="dxa"/>
            <w:gridSpan w:val="3"/>
            <w:tcBorders>
              <w:top w:val="single" w:sz="4" w:space="0" w:color="auto"/>
              <w:left w:val="single" w:sz="4" w:space="0" w:color="auto"/>
              <w:bottom w:val="single" w:sz="4" w:space="0" w:color="auto"/>
              <w:right w:val="single" w:sz="4" w:space="0" w:color="auto"/>
            </w:tcBorders>
          </w:tcPr>
          <w:p w14:paraId="234D47EE" w14:textId="77777777" w:rsidR="00314890" w:rsidRPr="007F2770" w:rsidRDefault="00314890">
            <w:pPr>
              <w:pStyle w:val="TAN"/>
              <w:rPr>
                <w:ins w:id="16160" w:author="24.501_CR5412R1_(Rel-18)_eNPN" w:date="2023-06-28T01:58:00Z"/>
                <w:lang w:val="en-US"/>
              </w:rPr>
              <w:pPrChange w:id="16161" w:author="Author" w:date="2023-04-28T16:30:00Z">
                <w:pPr>
                  <w:pStyle w:val="TAL"/>
                  <w:ind w:left="21" w:hanging="21"/>
                </w:pPr>
              </w:pPrChange>
            </w:pPr>
            <w:ins w:id="16162" w:author="24.501_CR5412R1_(Rel-18)_eNPN" w:date="2023-06-28T01:58:00Z">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ins>
          </w:p>
        </w:tc>
      </w:tr>
    </w:tbl>
    <w:p w14:paraId="3657D8CE" w14:textId="7B92F311" w:rsidR="00655657" w:rsidRDefault="00655657" w:rsidP="00655657">
      <w:pPr>
        <w:pStyle w:val="EditorsNote"/>
        <w:rPr>
          <w:ins w:id="16163" w:author="24.501_CR5203R3_(Rel-18)_eNPN_Ph2" w:date="2023-06-29T02:29:00Z"/>
        </w:rPr>
      </w:pPr>
      <w:r w:rsidRPr="007F2770">
        <w:rPr>
          <w:lang w:val="en-US"/>
        </w:rPr>
        <w:t>Editor's note</w:t>
      </w:r>
      <w:ins w:id="16164" w:author="24.501_CR5203R3_(Rel-18)_eNPN_Ph2" w:date="2023-06-29T02:27:00Z">
        <w:r w:rsidR="00C064F2">
          <w:rPr>
            <w:lang w:val="en-US"/>
          </w:rPr>
          <w:t xml:space="preserve"> </w:t>
        </w:r>
      </w:ins>
      <w:r w:rsidRPr="007F2770">
        <w:rPr>
          <w:lang w:val="en-US"/>
        </w:rPr>
        <w:t>(WI:eNPN_Ph2, CR#</w:t>
      </w:r>
      <w:ins w:id="16165" w:author="24.501_CR5203R3_(Rel-18)_eNPN_Ph2" w:date="2023-06-29T02:28:00Z">
        <w:r w:rsidR="00C064F2">
          <w:rPr>
            <w:lang w:val="en-US"/>
          </w:rPr>
          <w:t>5203</w:t>
        </w:r>
      </w:ins>
      <w:del w:id="16166" w:author="24.501_CR5203R3_(Rel-18)_eNPN_Ph2" w:date="2023-06-29T02:28:00Z">
        <w:r w:rsidRPr="007F2770" w:rsidDel="00C064F2">
          <w:rPr>
            <w:lang w:val="en-US"/>
          </w:rPr>
          <w:delText>5036</w:delText>
        </w:r>
      </w:del>
      <w:r w:rsidR="00CA508D">
        <w:rPr>
          <w:lang w:val="en-US"/>
        </w:rPr>
        <w:t>):</w:t>
      </w:r>
      <w:ins w:id="16167" w:author="rapporteur_Christian_Herrero-Veron" w:date="2023-07-04T15:26:00Z">
        <w:r w:rsidR="00CA508D" w:rsidRPr="00D71B6A">
          <w:tab/>
        </w:r>
      </w:ins>
      <w:r w:rsidRPr="007F2770">
        <w:rPr>
          <w:lang w:val="en-US"/>
        </w:rPr>
        <w:t>The format of the time validity info</w:t>
      </w:r>
      <w:ins w:id="16168" w:author="24.501_CR5203R3_(Rel-18)_eNPN_Ph2" w:date="2023-06-29T02:28:00Z">
        <w:r w:rsidR="00C064F2">
          <w:rPr>
            <w:lang w:val="en-US"/>
          </w:rPr>
          <w:t>r</w:t>
        </w:r>
      </w:ins>
      <w:r w:rsidRPr="007F2770">
        <w:rPr>
          <w:lang w:val="en-US"/>
        </w:rPr>
        <w:t xml:space="preserve">mation </w:t>
      </w:r>
      <w:del w:id="16169" w:author="24.501_CR5203R3_(Rel-18)_eNPN_Ph2" w:date="2023-06-29T02:28:00Z">
        <w:r w:rsidRPr="007F2770" w:rsidDel="00C064F2">
          <w:rPr>
            <w:lang w:val="en-US"/>
          </w:rPr>
          <w:delText xml:space="preserve">and whether to add validity area </w:delText>
        </w:r>
      </w:del>
      <w:r w:rsidRPr="007F2770">
        <w:rPr>
          <w:lang w:val="en-US"/>
        </w:rPr>
        <w:t xml:space="preserve">for the preferred SNPN </w:t>
      </w:r>
      <w:ins w:id="16170" w:author="24.501_CR5203R3_(Rel-18)_eNPN_Ph2" w:date="2023-06-29T02:28:00Z">
        <w:r w:rsidR="00C064F2">
          <w:rPr>
            <w:lang w:val="en-US"/>
          </w:rPr>
          <w:t xml:space="preserve">is </w:t>
        </w:r>
      </w:ins>
      <w:del w:id="16171" w:author="24.501_CR5203R3_(Rel-18)_eNPN_Ph2" w:date="2023-06-29T02:28:00Z">
        <w:r w:rsidRPr="007F2770" w:rsidDel="00C064F2">
          <w:rPr>
            <w:lang w:val="en-US"/>
          </w:rPr>
          <w:delText xml:space="preserve">are </w:delText>
        </w:r>
      </w:del>
      <w:r w:rsidRPr="007F2770">
        <w:rPr>
          <w:lang w:val="en-US"/>
        </w:rPr>
        <w:t>FFS</w:t>
      </w:r>
      <w:r w:rsidRPr="007F2770">
        <w:t>.</w:t>
      </w:r>
    </w:p>
    <w:p w14:paraId="42B97273" w14:textId="2BB6DD44" w:rsidR="00CF48C1" w:rsidRPr="007F2770" w:rsidRDefault="00CF48C1" w:rsidP="00655657">
      <w:pPr>
        <w:pStyle w:val="EditorsNote"/>
        <w:rPr>
          <w:lang w:val="en-US"/>
        </w:rPr>
      </w:pPr>
      <w:ins w:id="16172" w:author="24.501_CR5203R3_(Rel-18)_eNPN_Ph2" w:date="2023-06-29T02:29:00Z">
        <w:r>
          <w:rPr>
            <w:lang w:val="en-US"/>
          </w:rPr>
          <w:t>Editor's note (WI:eNPN_Ph2, CR#5203):</w:t>
        </w:r>
      </w:ins>
      <w:ins w:id="16173" w:author="rapporteur_Christian_Herrero-Veron" w:date="2023-07-04T15:26:00Z">
        <w:r w:rsidR="00CA508D" w:rsidRPr="00D71B6A">
          <w:tab/>
        </w:r>
      </w:ins>
      <w:ins w:id="16174" w:author="24.501_CR5203R3_(Rel-18)_eNPN_Ph2" w:date="2023-06-29T02:29:00Z">
        <w:r>
          <w:rPr>
            <w:lang w:val="en-US"/>
          </w:rPr>
          <w:t>The location assistance information</w:t>
        </w:r>
        <w:del w:id="16175" w:author="Correction" w:date="2023-07-10T20:20:00Z">
          <w:r w:rsidDel="00F65191">
            <w:rPr>
              <w:lang w:val="en-US"/>
            </w:rPr>
            <w:delText xml:space="preserve"> </w:delText>
          </w:r>
        </w:del>
        <w:r>
          <w:rPr>
            <w:lang w:val="en-US"/>
          </w:rPr>
          <w:t xml:space="preserve"> and its format for the preferred SNPN are FFS</w:t>
        </w:r>
        <w:r>
          <w:t>.</w:t>
        </w:r>
      </w:ins>
    </w:p>
    <w:p w14:paraId="7148B720" w14:textId="77777777" w:rsidR="00EB23FF" w:rsidRPr="007F2770" w:rsidRDefault="00EB23FF" w:rsidP="00796455"/>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796455" w:rsidRPr="007F2770" w14:paraId="4D2EBE06" w14:textId="77777777" w:rsidTr="00B03AC8">
        <w:trPr>
          <w:gridAfter w:val="1"/>
          <w:wAfter w:w="8" w:type="dxa"/>
          <w:jc w:val="center"/>
        </w:trPr>
        <w:tc>
          <w:tcPr>
            <w:tcW w:w="708" w:type="dxa"/>
            <w:gridSpan w:val="2"/>
            <w:tcBorders>
              <w:bottom w:val="single" w:sz="4" w:space="0" w:color="auto"/>
            </w:tcBorders>
          </w:tcPr>
          <w:p w14:paraId="249FB67A" w14:textId="77777777" w:rsidR="00796455" w:rsidRPr="007F2770" w:rsidRDefault="00796455" w:rsidP="00B03AC8">
            <w:pPr>
              <w:pStyle w:val="TAC"/>
            </w:pPr>
            <w:r w:rsidRPr="007F2770">
              <w:t>8</w:t>
            </w:r>
          </w:p>
        </w:tc>
        <w:tc>
          <w:tcPr>
            <w:tcW w:w="709" w:type="dxa"/>
            <w:tcBorders>
              <w:bottom w:val="single" w:sz="4" w:space="0" w:color="auto"/>
            </w:tcBorders>
          </w:tcPr>
          <w:p w14:paraId="1E2838D2" w14:textId="77777777" w:rsidR="00796455" w:rsidRPr="007F2770" w:rsidRDefault="00796455" w:rsidP="00B03AC8">
            <w:pPr>
              <w:pStyle w:val="TAC"/>
            </w:pPr>
            <w:r w:rsidRPr="007F2770">
              <w:t>7</w:t>
            </w:r>
          </w:p>
        </w:tc>
        <w:tc>
          <w:tcPr>
            <w:tcW w:w="709" w:type="dxa"/>
            <w:tcBorders>
              <w:bottom w:val="single" w:sz="4" w:space="0" w:color="auto"/>
            </w:tcBorders>
          </w:tcPr>
          <w:p w14:paraId="0818833E" w14:textId="77777777" w:rsidR="00796455" w:rsidRPr="007F2770" w:rsidRDefault="00796455" w:rsidP="00B03AC8">
            <w:pPr>
              <w:pStyle w:val="TAC"/>
            </w:pPr>
            <w:r w:rsidRPr="007F2770">
              <w:t>6</w:t>
            </w:r>
          </w:p>
        </w:tc>
        <w:tc>
          <w:tcPr>
            <w:tcW w:w="709" w:type="dxa"/>
            <w:tcBorders>
              <w:bottom w:val="single" w:sz="4" w:space="0" w:color="auto"/>
            </w:tcBorders>
          </w:tcPr>
          <w:p w14:paraId="2F6FA8C8" w14:textId="77777777" w:rsidR="00796455" w:rsidRPr="007F2770" w:rsidRDefault="00796455" w:rsidP="00B03AC8">
            <w:pPr>
              <w:pStyle w:val="TAC"/>
            </w:pPr>
            <w:r w:rsidRPr="007F2770">
              <w:t>5</w:t>
            </w:r>
          </w:p>
        </w:tc>
        <w:tc>
          <w:tcPr>
            <w:tcW w:w="709" w:type="dxa"/>
            <w:tcBorders>
              <w:bottom w:val="single" w:sz="4" w:space="0" w:color="auto"/>
            </w:tcBorders>
          </w:tcPr>
          <w:p w14:paraId="69AAD087" w14:textId="77777777" w:rsidR="00796455" w:rsidRPr="007F2770" w:rsidRDefault="00796455" w:rsidP="00B03AC8">
            <w:pPr>
              <w:pStyle w:val="TAC"/>
            </w:pPr>
            <w:r w:rsidRPr="007F2770">
              <w:t>4</w:t>
            </w:r>
          </w:p>
        </w:tc>
        <w:tc>
          <w:tcPr>
            <w:tcW w:w="709" w:type="dxa"/>
            <w:tcBorders>
              <w:bottom w:val="single" w:sz="4" w:space="0" w:color="auto"/>
            </w:tcBorders>
          </w:tcPr>
          <w:p w14:paraId="590EBD02" w14:textId="77777777" w:rsidR="00796455" w:rsidRPr="007F2770" w:rsidRDefault="00796455" w:rsidP="00B03AC8">
            <w:pPr>
              <w:pStyle w:val="TAC"/>
            </w:pPr>
            <w:r w:rsidRPr="007F2770">
              <w:t>3</w:t>
            </w:r>
          </w:p>
        </w:tc>
        <w:tc>
          <w:tcPr>
            <w:tcW w:w="709" w:type="dxa"/>
            <w:tcBorders>
              <w:bottom w:val="single" w:sz="4" w:space="0" w:color="auto"/>
            </w:tcBorders>
          </w:tcPr>
          <w:p w14:paraId="2575DA22" w14:textId="77777777" w:rsidR="00796455" w:rsidRPr="007F2770" w:rsidRDefault="00796455" w:rsidP="00B03AC8">
            <w:pPr>
              <w:pStyle w:val="TAC"/>
            </w:pPr>
            <w:r w:rsidRPr="007F2770">
              <w:t>2</w:t>
            </w:r>
          </w:p>
        </w:tc>
        <w:tc>
          <w:tcPr>
            <w:tcW w:w="709" w:type="dxa"/>
            <w:tcBorders>
              <w:bottom w:val="single" w:sz="4" w:space="0" w:color="auto"/>
            </w:tcBorders>
          </w:tcPr>
          <w:p w14:paraId="353E0D1D" w14:textId="77777777" w:rsidR="00796455" w:rsidRPr="007F2770" w:rsidRDefault="00796455" w:rsidP="00B03AC8">
            <w:pPr>
              <w:pStyle w:val="TAC"/>
            </w:pPr>
            <w:r w:rsidRPr="007F2770">
              <w:t>1</w:t>
            </w:r>
          </w:p>
        </w:tc>
        <w:tc>
          <w:tcPr>
            <w:tcW w:w="1416" w:type="dxa"/>
            <w:gridSpan w:val="2"/>
          </w:tcPr>
          <w:p w14:paraId="2889E54F" w14:textId="77777777" w:rsidR="00796455" w:rsidRPr="007F2770" w:rsidRDefault="00796455" w:rsidP="00B03AC8">
            <w:pPr>
              <w:pStyle w:val="TAL"/>
            </w:pPr>
          </w:p>
        </w:tc>
      </w:tr>
      <w:tr w:rsidR="00796455" w:rsidRPr="007F2770" w14:paraId="0CED658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53CBA1C" w14:textId="77777777" w:rsidR="00796455" w:rsidRPr="007F2770" w:rsidRDefault="00796455" w:rsidP="00B03AC8">
            <w:pPr>
              <w:pStyle w:val="TAC"/>
            </w:pPr>
          </w:p>
          <w:p w14:paraId="55BC740D" w14:textId="77777777" w:rsidR="00796455" w:rsidRPr="007F2770" w:rsidRDefault="00796455" w:rsidP="00B03AC8">
            <w:pPr>
              <w:pStyle w:val="TAC"/>
            </w:pPr>
            <w:r w:rsidRPr="007F2770">
              <w:t>Length of CH controlled prioritized list of GINs contents</w:t>
            </w:r>
          </w:p>
        </w:tc>
        <w:tc>
          <w:tcPr>
            <w:tcW w:w="1416" w:type="dxa"/>
            <w:gridSpan w:val="2"/>
            <w:tcBorders>
              <w:top w:val="nil"/>
              <w:left w:val="single" w:sz="6" w:space="0" w:color="auto"/>
              <w:bottom w:val="nil"/>
              <w:right w:val="nil"/>
            </w:tcBorders>
          </w:tcPr>
          <w:p w14:paraId="39BCF32F" w14:textId="77777777" w:rsidR="00796455" w:rsidRPr="007F2770" w:rsidRDefault="00796455" w:rsidP="00B03AC8">
            <w:pPr>
              <w:pStyle w:val="TAL"/>
            </w:pPr>
            <w:r w:rsidRPr="007F2770">
              <w:t>octet t+1</w:t>
            </w:r>
          </w:p>
          <w:p w14:paraId="20CA3176" w14:textId="77777777" w:rsidR="00796455" w:rsidRPr="007F2770" w:rsidRDefault="00796455" w:rsidP="00B03AC8">
            <w:pPr>
              <w:pStyle w:val="TAL"/>
            </w:pPr>
          </w:p>
          <w:p w14:paraId="07D8381D" w14:textId="77777777" w:rsidR="00796455" w:rsidRPr="007F2770" w:rsidRDefault="00796455" w:rsidP="00B03AC8">
            <w:pPr>
              <w:pStyle w:val="TAL"/>
            </w:pPr>
            <w:r w:rsidRPr="007F2770">
              <w:t>octet t+2</w:t>
            </w:r>
          </w:p>
        </w:tc>
      </w:tr>
      <w:tr w:rsidR="00796455" w:rsidRPr="007F2770" w14:paraId="47723FC7"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A5C162E" w14:textId="77777777" w:rsidR="00796455" w:rsidRPr="007F2770" w:rsidRDefault="00796455" w:rsidP="00B03AC8">
            <w:pPr>
              <w:pStyle w:val="TAC"/>
            </w:pPr>
          </w:p>
          <w:p w14:paraId="09CB900C" w14:textId="77777777" w:rsidR="00796455" w:rsidRPr="007F2770" w:rsidRDefault="00796455" w:rsidP="00B03AC8">
            <w:pPr>
              <w:pStyle w:val="TAC"/>
            </w:pPr>
            <w:r w:rsidRPr="007F2770">
              <w:t>GIN 1</w:t>
            </w:r>
          </w:p>
        </w:tc>
        <w:tc>
          <w:tcPr>
            <w:tcW w:w="1416" w:type="dxa"/>
            <w:gridSpan w:val="2"/>
            <w:tcBorders>
              <w:top w:val="nil"/>
              <w:left w:val="single" w:sz="6" w:space="0" w:color="auto"/>
              <w:bottom w:val="nil"/>
              <w:right w:val="nil"/>
            </w:tcBorders>
          </w:tcPr>
          <w:p w14:paraId="6161CBB6" w14:textId="77777777" w:rsidR="00796455" w:rsidRPr="007F2770" w:rsidRDefault="00796455" w:rsidP="00B03AC8">
            <w:pPr>
              <w:pStyle w:val="TAL"/>
            </w:pPr>
            <w:r w:rsidRPr="007F2770">
              <w:t>octet (t+3)*</w:t>
            </w:r>
          </w:p>
          <w:p w14:paraId="7FD0FD86" w14:textId="77777777" w:rsidR="00796455" w:rsidRPr="007F2770" w:rsidRDefault="00796455" w:rsidP="00B03AC8">
            <w:pPr>
              <w:pStyle w:val="TAL"/>
            </w:pPr>
          </w:p>
          <w:p w14:paraId="0F9AF9EA" w14:textId="77777777" w:rsidR="00796455" w:rsidRPr="007F2770" w:rsidRDefault="00796455" w:rsidP="00B03AC8">
            <w:pPr>
              <w:pStyle w:val="TAL"/>
            </w:pPr>
            <w:r w:rsidRPr="007F2770">
              <w:t>octet (t+11)*</w:t>
            </w:r>
          </w:p>
        </w:tc>
      </w:tr>
      <w:tr w:rsidR="00796455" w:rsidRPr="007F2770" w14:paraId="04EA7255"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50590DC" w14:textId="77777777" w:rsidR="00796455" w:rsidRPr="007F2770" w:rsidRDefault="00796455" w:rsidP="00B03AC8">
            <w:pPr>
              <w:pStyle w:val="TAC"/>
            </w:pPr>
          </w:p>
          <w:p w14:paraId="4192FA0D" w14:textId="77777777" w:rsidR="00796455" w:rsidRPr="007F2770" w:rsidRDefault="00796455" w:rsidP="00B03AC8">
            <w:pPr>
              <w:pStyle w:val="TAC"/>
            </w:pPr>
            <w:r w:rsidRPr="007F2770">
              <w:t>GIN 2</w:t>
            </w:r>
          </w:p>
        </w:tc>
        <w:tc>
          <w:tcPr>
            <w:tcW w:w="1416" w:type="dxa"/>
            <w:gridSpan w:val="2"/>
            <w:tcBorders>
              <w:top w:val="nil"/>
              <w:left w:val="single" w:sz="6" w:space="0" w:color="auto"/>
              <w:bottom w:val="nil"/>
              <w:right w:val="nil"/>
            </w:tcBorders>
          </w:tcPr>
          <w:p w14:paraId="3E8F8C0E" w14:textId="77777777" w:rsidR="00796455" w:rsidRPr="007F2770" w:rsidRDefault="00796455" w:rsidP="00B03AC8">
            <w:pPr>
              <w:pStyle w:val="TAL"/>
            </w:pPr>
            <w:r w:rsidRPr="007F2770">
              <w:t>octet (t+12)*</w:t>
            </w:r>
          </w:p>
          <w:p w14:paraId="23FCCBEE" w14:textId="77777777" w:rsidR="00796455" w:rsidRPr="007F2770" w:rsidRDefault="00796455" w:rsidP="00B03AC8">
            <w:pPr>
              <w:pStyle w:val="TAL"/>
            </w:pPr>
          </w:p>
          <w:p w14:paraId="342830F2" w14:textId="77777777" w:rsidR="00796455" w:rsidRPr="007F2770" w:rsidRDefault="00796455" w:rsidP="00B03AC8">
            <w:pPr>
              <w:pStyle w:val="TAL"/>
            </w:pPr>
            <w:r w:rsidRPr="007F2770">
              <w:t>octet (t+20)*</w:t>
            </w:r>
          </w:p>
        </w:tc>
      </w:tr>
      <w:tr w:rsidR="00796455" w:rsidRPr="00F528B7" w14:paraId="1C032363"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130E61F" w14:textId="77777777" w:rsidR="00796455" w:rsidRPr="007F2770" w:rsidRDefault="00796455" w:rsidP="00B03AC8">
            <w:pPr>
              <w:pStyle w:val="TAC"/>
            </w:pPr>
          </w:p>
          <w:p w14:paraId="3BF8F26D" w14:textId="77777777" w:rsidR="00796455" w:rsidRPr="007F2770" w:rsidRDefault="00796455" w:rsidP="00B03AC8">
            <w:pPr>
              <w:pStyle w:val="TAC"/>
            </w:pPr>
            <w:r w:rsidRPr="007F2770">
              <w:t>...</w:t>
            </w:r>
          </w:p>
          <w:p w14:paraId="58791E28" w14:textId="77777777" w:rsidR="00796455" w:rsidRPr="007F2770" w:rsidRDefault="00796455" w:rsidP="00B03AC8">
            <w:pPr>
              <w:pStyle w:val="TAC"/>
            </w:pPr>
          </w:p>
        </w:tc>
        <w:tc>
          <w:tcPr>
            <w:tcW w:w="1416" w:type="dxa"/>
            <w:gridSpan w:val="2"/>
            <w:tcBorders>
              <w:top w:val="nil"/>
              <w:left w:val="single" w:sz="6" w:space="0" w:color="auto"/>
              <w:bottom w:val="nil"/>
              <w:right w:val="nil"/>
            </w:tcBorders>
          </w:tcPr>
          <w:p w14:paraId="3986C736" w14:textId="77777777" w:rsidR="00796455" w:rsidRPr="007F2770" w:rsidRDefault="00796455" w:rsidP="00B03AC8">
            <w:pPr>
              <w:pStyle w:val="TAL"/>
              <w:rPr>
                <w:lang w:val="sv-SE"/>
              </w:rPr>
            </w:pPr>
            <w:r w:rsidRPr="007F2770">
              <w:rPr>
                <w:lang w:val="sv-SE"/>
              </w:rPr>
              <w:t>octet (t+21)*</w:t>
            </w:r>
          </w:p>
          <w:p w14:paraId="029544ED" w14:textId="77777777" w:rsidR="00796455" w:rsidRPr="007F2770" w:rsidRDefault="00796455" w:rsidP="00B03AC8">
            <w:pPr>
              <w:pStyle w:val="TAL"/>
              <w:rPr>
                <w:lang w:val="sv-SE"/>
              </w:rPr>
            </w:pPr>
          </w:p>
          <w:p w14:paraId="3381F790" w14:textId="77777777" w:rsidR="00796455" w:rsidRPr="007F2770" w:rsidRDefault="00796455" w:rsidP="00B03AC8">
            <w:pPr>
              <w:pStyle w:val="TAL"/>
              <w:rPr>
                <w:lang w:val="sv-SE"/>
              </w:rPr>
            </w:pPr>
            <w:r w:rsidRPr="007F2770">
              <w:rPr>
                <w:lang w:val="sv-SE"/>
              </w:rPr>
              <w:t>octet (t+n*9-5)*</w:t>
            </w:r>
          </w:p>
        </w:tc>
      </w:tr>
      <w:tr w:rsidR="00796455" w:rsidRPr="00F528B7" w14:paraId="18C60139" w14:textId="77777777" w:rsidTr="00B03AC8">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14FCD" w14:textId="77777777" w:rsidR="00796455" w:rsidRPr="007F2770" w:rsidRDefault="00796455" w:rsidP="00B03AC8">
            <w:pPr>
              <w:pStyle w:val="TAC"/>
              <w:rPr>
                <w:lang w:val="sv-SE"/>
              </w:rPr>
            </w:pPr>
          </w:p>
          <w:p w14:paraId="790F4635" w14:textId="77777777" w:rsidR="00796455" w:rsidRPr="007F2770" w:rsidRDefault="00796455" w:rsidP="00B03AC8">
            <w:pPr>
              <w:pStyle w:val="TAC"/>
            </w:pPr>
            <w:r w:rsidRPr="007F2770">
              <w:t>GIN n</w:t>
            </w:r>
          </w:p>
        </w:tc>
        <w:tc>
          <w:tcPr>
            <w:tcW w:w="1416" w:type="dxa"/>
            <w:gridSpan w:val="2"/>
            <w:tcBorders>
              <w:top w:val="nil"/>
              <w:left w:val="single" w:sz="6" w:space="0" w:color="auto"/>
              <w:bottom w:val="nil"/>
              <w:right w:val="nil"/>
            </w:tcBorders>
          </w:tcPr>
          <w:p w14:paraId="5A055E2E" w14:textId="77777777" w:rsidR="00796455" w:rsidRPr="007F2770" w:rsidRDefault="00796455" w:rsidP="00B03AC8">
            <w:pPr>
              <w:pStyle w:val="TAL"/>
              <w:rPr>
                <w:lang w:val="sv-SE"/>
              </w:rPr>
            </w:pPr>
            <w:r w:rsidRPr="007F2770">
              <w:rPr>
                <w:lang w:val="sv-SE"/>
              </w:rPr>
              <w:t>octet (t+n*9-6)*</w:t>
            </w:r>
          </w:p>
          <w:p w14:paraId="1AFAFF87" w14:textId="77777777" w:rsidR="00796455" w:rsidRPr="007F2770" w:rsidRDefault="00796455" w:rsidP="00B03AC8">
            <w:pPr>
              <w:pStyle w:val="TAL"/>
              <w:rPr>
                <w:lang w:val="sv-SE"/>
              </w:rPr>
            </w:pPr>
          </w:p>
          <w:p w14:paraId="2A299857" w14:textId="77777777" w:rsidR="00796455" w:rsidRPr="007F2770" w:rsidRDefault="00796455" w:rsidP="00B03AC8">
            <w:pPr>
              <w:pStyle w:val="TAL"/>
              <w:rPr>
                <w:lang w:val="sv-SE"/>
              </w:rPr>
            </w:pPr>
            <w:r w:rsidRPr="007F2770">
              <w:rPr>
                <w:lang w:val="sv-SE"/>
              </w:rPr>
              <w:t>octet (t+n*9+2)* = octet u*</w:t>
            </w:r>
          </w:p>
        </w:tc>
      </w:tr>
    </w:tbl>
    <w:p w14:paraId="7F29A359" w14:textId="77777777" w:rsidR="00796455" w:rsidRPr="007F2770" w:rsidRDefault="00796455" w:rsidP="00796455">
      <w:pPr>
        <w:pStyle w:val="TF"/>
      </w:pPr>
      <w:r w:rsidRPr="007F2770">
        <w:t>Figure 9.11.3.51.12: CH controlled prioritized list of GINs</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242ACF" w:rsidRPr="007F2770" w:rsidDel="009B07AF" w14:paraId="1B056A8C" w14:textId="2D019B23" w:rsidTr="00CA66DA">
        <w:trPr>
          <w:gridAfter w:val="1"/>
          <w:wAfter w:w="8" w:type="dxa"/>
          <w:jc w:val="center"/>
          <w:del w:id="16176" w:author="24.501_CR5371_(Rel-18)_eNPN_Ph2" w:date="2023-06-28T00:39:00Z"/>
        </w:trPr>
        <w:tc>
          <w:tcPr>
            <w:tcW w:w="708" w:type="dxa"/>
            <w:gridSpan w:val="2"/>
            <w:tcBorders>
              <w:top w:val="nil"/>
              <w:left w:val="nil"/>
              <w:bottom w:val="single" w:sz="4" w:space="0" w:color="auto"/>
              <w:right w:val="nil"/>
            </w:tcBorders>
            <w:hideMark/>
          </w:tcPr>
          <w:p w14:paraId="0545F8A8" w14:textId="10FEED3C" w:rsidR="00242ACF" w:rsidRPr="007F2770" w:rsidDel="009B07AF" w:rsidRDefault="00242ACF" w:rsidP="00CA66DA">
            <w:pPr>
              <w:pStyle w:val="TAC"/>
              <w:rPr>
                <w:del w:id="16177" w:author="24.501_CR5371_(Rel-18)_eNPN_Ph2" w:date="2023-06-28T00:39:00Z"/>
              </w:rPr>
            </w:pPr>
            <w:del w:id="16178" w:author="24.501_CR5371_(Rel-18)_eNPN_Ph2" w:date="2023-06-28T00:39:00Z">
              <w:r w:rsidRPr="007F2770" w:rsidDel="009B07AF">
                <w:delText>8</w:delText>
              </w:r>
            </w:del>
          </w:p>
        </w:tc>
        <w:tc>
          <w:tcPr>
            <w:tcW w:w="709" w:type="dxa"/>
            <w:tcBorders>
              <w:top w:val="nil"/>
              <w:left w:val="nil"/>
              <w:bottom w:val="single" w:sz="4" w:space="0" w:color="auto"/>
              <w:right w:val="nil"/>
            </w:tcBorders>
            <w:hideMark/>
          </w:tcPr>
          <w:p w14:paraId="68610B3D" w14:textId="0BC9E0CF" w:rsidR="00242ACF" w:rsidRPr="007F2770" w:rsidDel="009B07AF" w:rsidRDefault="00242ACF" w:rsidP="00CA66DA">
            <w:pPr>
              <w:pStyle w:val="TAC"/>
              <w:rPr>
                <w:del w:id="16179" w:author="24.501_CR5371_(Rel-18)_eNPN_Ph2" w:date="2023-06-28T00:39:00Z"/>
              </w:rPr>
            </w:pPr>
            <w:del w:id="16180" w:author="24.501_CR5371_(Rel-18)_eNPN_Ph2" w:date="2023-06-28T00:39:00Z">
              <w:r w:rsidRPr="007F2770" w:rsidDel="009B07AF">
                <w:delText>7</w:delText>
              </w:r>
            </w:del>
          </w:p>
        </w:tc>
        <w:tc>
          <w:tcPr>
            <w:tcW w:w="709" w:type="dxa"/>
            <w:tcBorders>
              <w:top w:val="nil"/>
              <w:left w:val="nil"/>
              <w:bottom w:val="single" w:sz="4" w:space="0" w:color="auto"/>
              <w:right w:val="nil"/>
            </w:tcBorders>
            <w:hideMark/>
          </w:tcPr>
          <w:p w14:paraId="6DF90491" w14:textId="65D45884" w:rsidR="00242ACF" w:rsidRPr="007F2770" w:rsidDel="009B07AF" w:rsidRDefault="00242ACF" w:rsidP="00CA66DA">
            <w:pPr>
              <w:pStyle w:val="TAC"/>
              <w:rPr>
                <w:del w:id="16181" w:author="24.501_CR5371_(Rel-18)_eNPN_Ph2" w:date="2023-06-28T00:39:00Z"/>
              </w:rPr>
            </w:pPr>
            <w:del w:id="16182" w:author="24.501_CR5371_(Rel-18)_eNPN_Ph2" w:date="2023-06-28T00:39:00Z">
              <w:r w:rsidRPr="007F2770" w:rsidDel="009B07AF">
                <w:delText>6</w:delText>
              </w:r>
            </w:del>
          </w:p>
        </w:tc>
        <w:tc>
          <w:tcPr>
            <w:tcW w:w="709" w:type="dxa"/>
            <w:tcBorders>
              <w:top w:val="nil"/>
              <w:left w:val="nil"/>
              <w:bottom w:val="single" w:sz="4" w:space="0" w:color="auto"/>
              <w:right w:val="nil"/>
            </w:tcBorders>
            <w:hideMark/>
          </w:tcPr>
          <w:p w14:paraId="05310D9D" w14:textId="2EFE8E06" w:rsidR="00242ACF" w:rsidRPr="007F2770" w:rsidDel="009B07AF" w:rsidRDefault="00242ACF" w:rsidP="00CA66DA">
            <w:pPr>
              <w:pStyle w:val="TAC"/>
              <w:rPr>
                <w:del w:id="16183" w:author="24.501_CR5371_(Rel-18)_eNPN_Ph2" w:date="2023-06-28T00:39:00Z"/>
              </w:rPr>
            </w:pPr>
            <w:del w:id="16184" w:author="24.501_CR5371_(Rel-18)_eNPN_Ph2" w:date="2023-06-28T00:39:00Z">
              <w:r w:rsidRPr="007F2770" w:rsidDel="009B07AF">
                <w:delText>5</w:delText>
              </w:r>
            </w:del>
          </w:p>
        </w:tc>
        <w:tc>
          <w:tcPr>
            <w:tcW w:w="709" w:type="dxa"/>
            <w:tcBorders>
              <w:top w:val="nil"/>
              <w:left w:val="nil"/>
              <w:bottom w:val="single" w:sz="4" w:space="0" w:color="auto"/>
              <w:right w:val="nil"/>
            </w:tcBorders>
            <w:hideMark/>
          </w:tcPr>
          <w:p w14:paraId="45E3F8E8" w14:textId="3C6E7B76" w:rsidR="00242ACF" w:rsidRPr="007F2770" w:rsidDel="009B07AF" w:rsidRDefault="00242ACF" w:rsidP="00CA66DA">
            <w:pPr>
              <w:pStyle w:val="TAC"/>
              <w:rPr>
                <w:del w:id="16185" w:author="24.501_CR5371_(Rel-18)_eNPN_Ph2" w:date="2023-06-28T00:39:00Z"/>
              </w:rPr>
            </w:pPr>
            <w:del w:id="16186" w:author="24.501_CR5371_(Rel-18)_eNPN_Ph2" w:date="2023-06-28T00:39:00Z">
              <w:r w:rsidRPr="007F2770" w:rsidDel="009B07AF">
                <w:delText>4</w:delText>
              </w:r>
            </w:del>
          </w:p>
        </w:tc>
        <w:tc>
          <w:tcPr>
            <w:tcW w:w="709" w:type="dxa"/>
            <w:tcBorders>
              <w:top w:val="nil"/>
              <w:left w:val="nil"/>
              <w:bottom w:val="single" w:sz="4" w:space="0" w:color="auto"/>
              <w:right w:val="nil"/>
            </w:tcBorders>
            <w:hideMark/>
          </w:tcPr>
          <w:p w14:paraId="55D0B0F3" w14:textId="43340C80" w:rsidR="00242ACF" w:rsidRPr="007F2770" w:rsidDel="009B07AF" w:rsidRDefault="00242ACF" w:rsidP="00CA66DA">
            <w:pPr>
              <w:pStyle w:val="TAC"/>
              <w:rPr>
                <w:del w:id="16187" w:author="24.501_CR5371_(Rel-18)_eNPN_Ph2" w:date="2023-06-28T00:39:00Z"/>
              </w:rPr>
            </w:pPr>
            <w:del w:id="16188" w:author="24.501_CR5371_(Rel-18)_eNPN_Ph2" w:date="2023-06-28T00:39:00Z">
              <w:r w:rsidRPr="007F2770" w:rsidDel="009B07AF">
                <w:delText>3</w:delText>
              </w:r>
            </w:del>
          </w:p>
        </w:tc>
        <w:tc>
          <w:tcPr>
            <w:tcW w:w="709" w:type="dxa"/>
            <w:tcBorders>
              <w:top w:val="nil"/>
              <w:left w:val="nil"/>
              <w:bottom w:val="single" w:sz="4" w:space="0" w:color="auto"/>
              <w:right w:val="nil"/>
            </w:tcBorders>
            <w:hideMark/>
          </w:tcPr>
          <w:p w14:paraId="42213DDB" w14:textId="5989C797" w:rsidR="00242ACF" w:rsidRPr="007F2770" w:rsidDel="009B07AF" w:rsidRDefault="00242ACF" w:rsidP="00CA66DA">
            <w:pPr>
              <w:pStyle w:val="TAC"/>
              <w:rPr>
                <w:del w:id="16189" w:author="24.501_CR5371_(Rel-18)_eNPN_Ph2" w:date="2023-06-28T00:39:00Z"/>
              </w:rPr>
            </w:pPr>
            <w:del w:id="16190" w:author="24.501_CR5371_(Rel-18)_eNPN_Ph2" w:date="2023-06-28T00:39:00Z">
              <w:r w:rsidRPr="007F2770" w:rsidDel="009B07AF">
                <w:delText>2</w:delText>
              </w:r>
            </w:del>
          </w:p>
        </w:tc>
        <w:tc>
          <w:tcPr>
            <w:tcW w:w="709" w:type="dxa"/>
            <w:tcBorders>
              <w:top w:val="nil"/>
              <w:left w:val="nil"/>
              <w:bottom w:val="single" w:sz="4" w:space="0" w:color="auto"/>
              <w:right w:val="nil"/>
            </w:tcBorders>
            <w:hideMark/>
          </w:tcPr>
          <w:p w14:paraId="104EE3C3" w14:textId="3A4D432E" w:rsidR="00242ACF" w:rsidRPr="007F2770" w:rsidDel="009B07AF" w:rsidRDefault="00242ACF" w:rsidP="00CA66DA">
            <w:pPr>
              <w:pStyle w:val="TAC"/>
              <w:rPr>
                <w:del w:id="16191" w:author="24.501_CR5371_(Rel-18)_eNPN_Ph2" w:date="2023-06-28T00:39:00Z"/>
              </w:rPr>
            </w:pPr>
            <w:del w:id="16192" w:author="24.501_CR5371_(Rel-18)_eNPN_Ph2" w:date="2023-06-28T00:39:00Z">
              <w:r w:rsidRPr="007F2770" w:rsidDel="009B07AF">
                <w:delText>1</w:delText>
              </w:r>
            </w:del>
          </w:p>
        </w:tc>
        <w:tc>
          <w:tcPr>
            <w:tcW w:w="1416" w:type="dxa"/>
            <w:gridSpan w:val="2"/>
          </w:tcPr>
          <w:p w14:paraId="3D846437" w14:textId="4117115B" w:rsidR="00242ACF" w:rsidRPr="007F2770" w:rsidDel="009B07AF" w:rsidRDefault="00242ACF" w:rsidP="00CA66DA">
            <w:pPr>
              <w:pStyle w:val="TAL"/>
              <w:rPr>
                <w:del w:id="16193" w:author="24.501_CR5371_(Rel-18)_eNPN_Ph2" w:date="2023-06-28T00:39:00Z"/>
              </w:rPr>
            </w:pPr>
          </w:p>
        </w:tc>
      </w:tr>
      <w:tr w:rsidR="00242ACF" w:rsidRPr="007F2770" w:rsidDel="009B07AF" w14:paraId="28808D03" w14:textId="4EE9D7E6" w:rsidTr="00CA66DA">
        <w:trPr>
          <w:gridBefore w:val="1"/>
          <w:wBefore w:w="8" w:type="dxa"/>
          <w:trHeight w:val="444"/>
          <w:jc w:val="center"/>
          <w:del w:id="16194"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39D54B29" w14:textId="4AFC4400" w:rsidR="00242ACF" w:rsidRPr="007F2770" w:rsidDel="009B07AF" w:rsidRDefault="00242ACF" w:rsidP="00CA66DA">
            <w:pPr>
              <w:pStyle w:val="TAC"/>
              <w:rPr>
                <w:del w:id="16195" w:author="24.501_CR5371_(Rel-18)_eNPN_Ph2" w:date="2023-06-28T00:39:00Z"/>
              </w:rPr>
            </w:pPr>
            <w:del w:id="16196" w:author="24.501_CR5371_(Rel-18)_eNPN_Ph2" w:date="2023-06-28T00:39:00Z">
              <w:r w:rsidRPr="007F2770" w:rsidDel="009B07AF">
                <w:delText>Length of CH controlled prioritized list of GINs for access for localized services in SNPN contents</w:delText>
              </w:r>
            </w:del>
          </w:p>
        </w:tc>
        <w:tc>
          <w:tcPr>
            <w:tcW w:w="1416" w:type="dxa"/>
            <w:gridSpan w:val="2"/>
            <w:tcBorders>
              <w:top w:val="nil"/>
              <w:left w:val="single" w:sz="6" w:space="0" w:color="auto"/>
              <w:bottom w:val="nil"/>
              <w:right w:val="nil"/>
            </w:tcBorders>
          </w:tcPr>
          <w:p w14:paraId="46B1369E" w14:textId="3005D1C8" w:rsidR="00242ACF" w:rsidRPr="007F2770" w:rsidDel="009B07AF" w:rsidRDefault="00242ACF" w:rsidP="00CA66DA">
            <w:pPr>
              <w:pStyle w:val="TAL"/>
              <w:rPr>
                <w:del w:id="16197" w:author="24.501_CR5371_(Rel-18)_eNPN_Ph2" w:date="2023-06-28T00:39:00Z"/>
              </w:rPr>
            </w:pPr>
            <w:del w:id="16198" w:author="24.501_CR5371_(Rel-18)_eNPN_Ph2" w:date="2023-06-28T00:39:00Z">
              <w:r w:rsidRPr="007F2770" w:rsidDel="009B07AF">
                <w:delText>octet t+1</w:delText>
              </w:r>
            </w:del>
          </w:p>
          <w:p w14:paraId="17891342" w14:textId="6A4DAA5D" w:rsidR="00242ACF" w:rsidRPr="007F2770" w:rsidDel="009B07AF" w:rsidRDefault="00242ACF" w:rsidP="00CA66DA">
            <w:pPr>
              <w:pStyle w:val="TAL"/>
              <w:rPr>
                <w:del w:id="16199" w:author="24.501_CR5371_(Rel-18)_eNPN_Ph2" w:date="2023-06-28T00:39:00Z"/>
              </w:rPr>
            </w:pPr>
          </w:p>
          <w:p w14:paraId="00B485E0" w14:textId="1471056D" w:rsidR="00242ACF" w:rsidRPr="007F2770" w:rsidDel="009B07AF" w:rsidRDefault="00242ACF" w:rsidP="00CA66DA">
            <w:pPr>
              <w:pStyle w:val="TAL"/>
              <w:rPr>
                <w:del w:id="16200" w:author="24.501_CR5371_(Rel-18)_eNPN_Ph2" w:date="2023-06-28T00:39:00Z"/>
              </w:rPr>
            </w:pPr>
            <w:del w:id="16201" w:author="24.501_CR5371_(Rel-18)_eNPN_Ph2" w:date="2023-06-28T00:39:00Z">
              <w:r w:rsidRPr="007F2770" w:rsidDel="009B07AF">
                <w:delText>octet t+2</w:delText>
              </w:r>
            </w:del>
          </w:p>
        </w:tc>
      </w:tr>
      <w:tr w:rsidR="00242ACF" w:rsidRPr="007F2770" w:rsidDel="009B07AF" w14:paraId="2BEB838D" w14:textId="2D68258A" w:rsidTr="00CA66DA">
        <w:trPr>
          <w:gridBefore w:val="1"/>
          <w:wBefore w:w="8" w:type="dxa"/>
          <w:trHeight w:val="444"/>
          <w:jc w:val="center"/>
          <w:del w:id="16202"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66AE6D20" w14:textId="7C0C8052" w:rsidR="00242ACF" w:rsidRPr="007F2770" w:rsidDel="009B07AF" w:rsidRDefault="00242ACF" w:rsidP="00CA66DA">
            <w:pPr>
              <w:pStyle w:val="TAC"/>
              <w:rPr>
                <w:del w:id="16203" w:author="24.501_CR5371_(Rel-18)_eNPN_Ph2" w:date="2023-06-28T00:39:00Z"/>
              </w:rPr>
            </w:pPr>
          </w:p>
          <w:p w14:paraId="4C9D6371" w14:textId="55214017" w:rsidR="00242ACF" w:rsidRPr="007F2770" w:rsidDel="009B07AF" w:rsidRDefault="00242ACF" w:rsidP="00CA66DA">
            <w:pPr>
              <w:pStyle w:val="TAC"/>
              <w:rPr>
                <w:del w:id="16204" w:author="24.501_CR5371_(Rel-18)_eNPN_Ph2" w:date="2023-06-28T00:39:00Z"/>
              </w:rPr>
            </w:pPr>
            <w:del w:id="16205" w:author="24.501_CR5371_(Rel-18)_eNPN_Ph2" w:date="2023-06-28T00:39:00Z">
              <w:r w:rsidRPr="007F2770" w:rsidDel="009B07AF">
                <w:delText>GIN info 1</w:delText>
              </w:r>
            </w:del>
          </w:p>
        </w:tc>
        <w:tc>
          <w:tcPr>
            <w:tcW w:w="1416" w:type="dxa"/>
            <w:gridSpan w:val="2"/>
            <w:tcBorders>
              <w:top w:val="nil"/>
              <w:left w:val="single" w:sz="6" w:space="0" w:color="auto"/>
              <w:bottom w:val="nil"/>
              <w:right w:val="nil"/>
            </w:tcBorders>
          </w:tcPr>
          <w:p w14:paraId="4CFCBD1E" w14:textId="00553850" w:rsidR="00242ACF" w:rsidRPr="007F2770" w:rsidDel="009B07AF" w:rsidRDefault="00242ACF" w:rsidP="00CA66DA">
            <w:pPr>
              <w:pStyle w:val="TAL"/>
              <w:rPr>
                <w:del w:id="16206" w:author="24.501_CR5371_(Rel-18)_eNPN_Ph2" w:date="2023-06-28T00:39:00Z"/>
              </w:rPr>
            </w:pPr>
            <w:del w:id="16207" w:author="24.501_CR5371_(Rel-18)_eNPN_Ph2" w:date="2023-06-28T00:39:00Z">
              <w:r w:rsidRPr="007F2770" w:rsidDel="009B07AF">
                <w:delText>octet (t+3)*</w:delText>
              </w:r>
            </w:del>
          </w:p>
          <w:p w14:paraId="16F0044A" w14:textId="605DFFB2" w:rsidR="00242ACF" w:rsidRPr="007F2770" w:rsidDel="009B07AF" w:rsidRDefault="00242ACF" w:rsidP="00CA66DA">
            <w:pPr>
              <w:pStyle w:val="TAL"/>
              <w:rPr>
                <w:del w:id="16208" w:author="24.501_CR5371_(Rel-18)_eNPN_Ph2" w:date="2023-06-28T00:39:00Z"/>
              </w:rPr>
            </w:pPr>
          </w:p>
          <w:p w14:paraId="10E13CF0" w14:textId="28786284" w:rsidR="00242ACF" w:rsidRPr="007F2770" w:rsidDel="009B07AF" w:rsidRDefault="00242ACF" w:rsidP="00CA66DA">
            <w:pPr>
              <w:pStyle w:val="TAL"/>
              <w:rPr>
                <w:del w:id="16209" w:author="24.501_CR5371_(Rel-18)_eNPN_Ph2" w:date="2023-06-28T00:39:00Z"/>
              </w:rPr>
            </w:pPr>
            <w:del w:id="16210" w:author="24.501_CR5371_(Rel-18)_eNPN_Ph2" w:date="2023-06-28T00:39:00Z">
              <w:r w:rsidRPr="007F2770" w:rsidDel="009B07AF">
                <w:delText>octet (q)*</w:delText>
              </w:r>
            </w:del>
          </w:p>
        </w:tc>
      </w:tr>
      <w:tr w:rsidR="00242ACF" w:rsidRPr="007F2770" w:rsidDel="009B07AF" w14:paraId="167ED96B" w14:textId="101B3F47" w:rsidTr="00CA66DA">
        <w:trPr>
          <w:gridBefore w:val="1"/>
          <w:wBefore w:w="8" w:type="dxa"/>
          <w:trHeight w:val="444"/>
          <w:jc w:val="center"/>
          <w:del w:id="16211"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05229331" w14:textId="0F74F2D5" w:rsidR="00242ACF" w:rsidRPr="007F2770" w:rsidDel="009B07AF" w:rsidRDefault="00242ACF" w:rsidP="00CA66DA">
            <w:pPr>
              <w:pStyle w:val="TAC"/>
              <w:rPr>
                <w:del w:id="16212" w:author="24.501_CR5371_(Rel-18)_eNPN_Ph2" w:date="2023-06-28T00:39:00Z"/>
              </w:rPr>
            </w:pPr>
          </w:p>
          <w:p w14:paraId="1A755F8C" w14:textId="58C1EFD6" w:rsidR="00242ACF" w:rsidRPr="007F2770" w:rsidDel="009B07AF" w:rsidRDefault="00242ACF" w:rsidP="00CA66DA">
            <w:pPr>
              <w:pStyle w:val="TAC"/>
              <w:rPr>
                <w:del w:id="16213" w:author="24.501_CR5371_(Rel-18)_eNPN_Ph2" w:date="2023-06-28T00:39:00Z"/>
              </w:rPr>
            </w:pPr>
            <w:del w:id="16214" w:author="24.501_CR5371_(Rel-18)_eNPN_Ph2" w:date="2023-06-28T00:39:00Z">
              <w:r w:rsidRPr="007F2770" w:rsidDel="009B07AF">
                <w:delText>GIN info 2</w:delText>
              </w:r>
            </w:del>
          </w:p>
        </w:tc>
        <w:tc>
          <w:tcPr>
            <w:tcW w:w="1416" w:type="dxa"/>
            <w:gridSpan w:val="2"/>
            <w:tcBorders>
              <w:top w:val="nil"/>
              <w:left w:val="single" w:sz="6" w:space="0" w:color="auto"/>
              <w:bottom w:val="nil"/>
              <w:right w:val="nil"/>
            </w:tcBorders>
          </w:tcPr>
          <w:p w14:paraId="23DF3FCC" w14:textId="54F9E132" w:rsidR="00242ACF" w:rsidRPr="007F2770" w:rsidDel="009B07AF" w:rsidRDefault="00242ACF" w:rsidP="00CA66DA">
            <w:pPr>
              <w:pStyle w:val="TAL"/>
              <w:rPr>
                <w:del w:id="16215" w:author="24.501_CR5371_(Rel-18)_eNPN_Ph2" w:date="2023-06-28T00:39:00Z"/>
              </w:rPr>
            </w:pPr>
            <w:del w:id="16216" w:author="24.501_CR5371_(Rel-18)_eNPN_Ph2" w:date="2023-06-28T00:39:00Z">
              <w:r w:rsidRPr="007F2770" w:rsidDel="009B07AF">
                <w:delText>octet (q+1)*</w:delText>
              </w:r>
            </w:del>
          </w:p>
          <w:p w14:paraId="469F48F4" w14:textId="11411BE6" w:rsidR="00242ACF" w:rsidRPr="007F2770" w:rsidDel="009B07AF" w:rsidRDefault="00242ACF" w:rsidP="00CA66DA">
            <w:pPr>
              <w:pStyle w:val="TAL"/>
              <w:rPr>
                <w:del w:id="16217" w:author="24.501_CR5371_(Rel-18)_eNPN_Ph2" w:date="2023-06-28T00:39:00Z"/>
              </w:rPr>
            </w:pPr>
          </w:p>
          <w:p w14:paraId="67BE9C4B" w14:textId="407CD59A" w:rsidR="00242ACF" w:rsidRPr="007F2770" w:rsidDel="009B07AF" w:rsidRDefault="00242ACF" w:rsidP="00CA66DA">
            <w:pPr>
              <w:pStyle w:val="TAL"/>
              <w:rPr>
                <w:del w:id="16218" w:author="24.501_CR5371_(Rel-18)_eNPN_Ph2" w:date="2023-06-28T00:39:00Z"/>
              </w:rPr>
            </w:pPr>
            <w:del w:id="16219" w:author="24.501_CR5371_(Rel-18)_eNPN_Ph2" w:date="2023-06-28T00:39:00Z">
              <w:r w:rsidRPr="007F2770" w:rsidDel="009B07AF">
                <w:delText>octet (l)*</w:delText>
              </w:r>
            </w:del>
          </w:p>
        </w:tc>
      </w:tr>
      <w:tr w:rsidR="00242ACF" w:rsidRPr="007F2770" w:rsidDel="009B07AF" w14:paraId="36A84D98" w14:textId="7DA642E6" w:rsidTr="00CA66DA">
        <w:trPr>
          <w:gridBefore w:val="1"/>
          <w:wBefore w:w="8" w:type="dxa"/>
          <w:trHeight w:val="444"/>
          <w:jc w:val="center"/>
          <w:del w:id="16220"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1B678E21" w14:textId="00574177" w:rsidR="00242ACF" w:rsidRPr="007F2770" w:rsidDel="009B07AF" w:rsidRDefault="00242ACF" w:rsidP="00CA66DA">
            <w:pPr>
              <w:pStyle w:val="TAC"/>
              <w:rPr>
                <w:del w:id="16221" w:author="24.501_CR5371_(Rel-18)_eNPN_Ph2" w:date="2023-06-28T00:39:00Z"/>
              </w:rPr>
            </w:pPr>
          </w:p>
          <w:p w14:paraId="6EC43A90" w14:textId="2D38F38E" w:rsidR="00242ACF" w:rsidRPr="007F2770" w:rsidDel="009B07AF" w:rsidRDefault="00242ACF" w:rsidP="00CA66DA">
            <w:pPr>
              <w:pStyle w:val="TAC"/>
              <w:rPr>
                <w:del w:id="16222" w:author="24.501_CR5371_(Rel-18)_eNPN_Ph2" w:date="2023-06-28T00:39:00Z"/>
              </w:rPr>
            </w:pPr>
            <w:del w:id="16223" w:author="24.501_CR5371_(Rel-18)_eNPN_Ph2" w:date="2023-06-28T00:39:00Z">
              <w:r w:rsidRPr="007F2770" w:rsidDel="009B07AF">
                <w:delText>...</w:delText>
              </w:r>
            </w:del>
          </w:p>
          <w:p w14:paraId="79079773" w14:textId="7CE468CC" w:rsidR="00242ACF" w:rsidRPr="007F2770" w:rsidDel="009B07AF" w:rsidRDefault="00242ACF" w:rsidP="00CA66DA">
            <w:pPr>
              <w:pStyle w:val="TAC"/>
              <w:rPr>
                <w:del w:id="16224" w:author="24.501_CR5371_(Rel-18)_eNPN_Ph2" w:date="2023-06-28T00:39:00Z"/>
              </w:rPr>
            </w:pPr>
          </w:p>
        </w:tc>
        <w:tc>
          <w:tcPr>
            <w:tcW w:w="1416" w:type="dxa"/>
            <w:gridSpan w:val="2"/>
            <w:tcBorders>
              <w:top w:val="nil"/>
              <w:left w:val="single" w:sz="6" w:space="0" w:color="auto"/>
              <w:bottom w:val="nil"/>
              <w:right w:val="nil"/>
            </w:tcBorders>
          </w:tcPr>
          <w:p w14:paraId="334A21C5" w14:textId="37F614FC" w:rsidR="00242ACF" w:rsidRPr="00F528B7" w:rsidDel="009B07AF" w:rsidRDefault="00242ACF" w:rsidP="00CA66DA">
            <w:pPr>
              <w:pStyle w:val="TAL"/>
              <w:rPr>
                <w:del w:id="16225" w:author="24.501_CR5371_(Rel-18)_eNPN_Ph2" w:date="2023-06-28T00:39:00Z"/>
                <w:lang w:val="en-US"/>
              </w:rPr>
            </w:pPr>
            <w:del w:id="16226" w:author="24.501_CR5371_(Rel-18)_eNPN_Ph2" w:date="2023-06-28T00:39:00Z">
              <w:r w:rsidRPr="00F528B7" w:rsidDel="009B07AF">
                <w:rPr>
                  <w:lang w:val="en-US"/>
                </w:rPr>
                <w:delText>octet (l+1)*</w:delText>
              </w:r>
            </w:del>
          </w:p>
          <w:p w14:paraId="3DFE5A4F" w14:textId="768FDE9C" w:rsidR="00242ACF" w:rsidRPr="00F528B7" w:rsidDel="009B07AF" w:rsidRDefault="00242ACF" w:rsidP="00CA66DA">
            <w:pPr>
              <w:pStyle w:val="TAL"/>
              <w:rPr>
                <w:del w:id="16227" w:author="24.501_CR5371_(Rel-18)_eNPN_Ph2" w:date="2023-06-28T00:39:00Z"/>
                <w:lang w:val="en-US"/>
              </w:rPr>
            </w:pPr>
          </w:p>
          <w:p w14:paraId="61DB5713" w14:textId="4DE24CB9" w:rsidR="00242ACF" w:rsidRPr="00F528B7" w:rsidDel="009B07AF" w:rsidRDefault="00242ACF" w:rsidP="00CA66DA">
            <w:pPr>
              <w:pStyle w:val="TAL"/>
              <w:rPr>
                <w:del w:id="16228" w:author="24.501_CR5371_(Rel-18)_eNPN_Ph2" w:date="2023-06-28T00:39:00Z"/>
                <w:lang w:val="en-US"/>
              </w:rPr>
            </w:pPr>
            <w:del w:id="16229" w:author="24.501_CR5371_(Rel-18)_eNPN_Ph2" w:date="2023-06-28T00:39:00Z">
              <w:r w:rsidRPr="00F528B7" w:rsidDel="009B07AF">
                <w:rPr>
                  <w:lang w:val="en-US"/>
                </w:rPr>
                <w:delText>octet (m)*</w:delText>
              </w:r>
            </w:del>
          </w:p>
        </w:tc>
      </w:tr>
      <w:tr w:rsidR="00242ACF" w:rsidRPr="007F2770" w:rsidDel="009B07AF" w14:paraId="1A45CFB2" w14:textId="13646478" w:rsidTr="00CA66DA">
        <w:trPr>
          <w:gridBefore w:val="1"/>
          <w:wBefore w:w="8" w:type="dxa"/>
          <w:trHeight w:val="444"/>
          <w:jc w:val="center"/>
          <w:del w:id="16230"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71B583F4" w14:textId="6E616EC2" w:rsidR="00242ACF" w:rsidRPr="00F528B7" w:rsidDel="009B07AF" w:rsidRDefault="00242ACF" w:rsidP="00CA66DA">
            <w:pPr>
              <w:pStyle w:val="TAC"/>
              <w:rPr>
                <w:del w:id="16231" w:author="24.501_CR5371_(Rel-18)_eNPN_Ph2" w:date="2023-06-28T00:39:00Z"/>
                <w:lang w:val="en-US"/>
              </w:rPr>
            </w:pPr>
          </w:p>
          <w:p w14:paraId="5B940945" w14:textId="60136C83" w:rsidR="00242ACF" w:rsidRPr="007F2770" w:rsidDel="009B07AF" w:rsidRDefault="00242ACF" w:rsidP="00CA66DA">
            <w:pPr>
              <w:pStyle w:val="TAC"/>
              <w:rPr>
                <w:del w:id="16232" w:author="24.501_CR5371_(Rel-18)_eNPN_Ph2" w:date="2023-06-28T00:39:00Z"/>
              </w:rPr>
            </w:pPr>
            <w:del w:id="16233" w:author="24.501_CR5371_(Rel-18)_eNPN_Ph2" w:date="2023-06-28T00:39:00Z">
              <w:r w:rsidRPr="007F2770" w:rsidDel="009B07AF">
                <w:delText>GIN info n</w:delText>
              </w:r>
            </w:del>
          </w:p>
        </w:tc>
        <w:tc>
          <w:tcPr>
            <w:tcW w:w="1416" w:type="dxa"/>
            <w:gridSpan w:val="2"/>
            <w:tcBorders>
              <w:top w:val="nil"/>
              <w:left w:val="single" w:sz="6" w:space="0" w:color="auto"/>
              <w:bottom w:val="nil"/>
              <w:right w:val="nil"/>
            </w:tcBorders>
          </w:tcPr>
          <w:p w14:paraId="59348FFB" w14:textId="24584F6B" w:rsidR="00242ACF" w:rsidRPr="00F528B7" w:rsidDel="009B07AF" w:rsidRDefault="00242ACF" w:rsidP="00CA66DA">
            <w:pPr>
              <w:pStyle w:val="TAL"/>
              <w:rPr>
                <w:del w:id="16234" w:author="24.501_CR5371_(Rel-18)_eNPN_Ph2" w:date="2023-06-28T00:39:00Z"/>
                <w:lang w:val="en-US"/>
              </w:rPr>
            </w:pPr>
            <w:del w:id="16235" w:author="24.501_CR5371_(Rel-18)_eNPN_Ph2" w:date="2023-06-28T00:39:00Z">
              <w:r w:rsidRPr="00F528B7" w:rsidDel="009B07AF">
                <w:rPr>
                  <w:lang w:val="en-US"/>
                </w:rPr>
                <w:delText>octet (m+1)*</w:delText>
              </w:r>
            </w:del>
          </w:p>
          <w:p w14:paraId="508469F2" w14:textId="6AEB70EB" w:rsidR="00242ACF" w:rsidRPr="00F528B7" w:rsidDel="009B07AF" w:rsidRDefault="00242ACF" w:rsidP="00CA66DA">
            <w:pPr>
              <w:pStyle w:val="TAL"/>
              <w:rPr>
                <w:del w:id="16236" w:author="24.501_CR5371_(Rel-18)_eNPN_Ph2" w:date="2023-06-28T00:39:00Z"/>
                <w:lang w:val="en-US"/>
              </w:rPr>
            </w:pPr>
          </w:p>
          <w:p w14:paraId="02E159FC" w14:textId="76115E87" w:rsidR="00242ACF" w:rsidRPr="00F528B7" w:rsidDel="009B07AF" w:rsidRDefault="00242ACF" w:rsidP="00CA66DA">
            <w:pPr>
              <w:pStyle w:val="TAL"/>
              <w:rPr>
                <w:del w:id="16237" w:author="24.501_CR5371_(Rel-18)_eNPN_Ph2" w:date="2023-06-28T00:39:00Z"/>
                <w:lang w:val="en-US"/>
              </w:rPr>
            </w:pPr>
            <w:del w:id="16238" w:author="24.501_CR5371_(Rel-18)_eNPN_Ph2" w:date="2023-06-28T00:39:00Z">
              <w:r w:rsidRPr="00F528B7" w:rsidDel="009B07AF">
                <w:rPr>
                  <w:lang w:val="en-US"/>
                </w:rPr>
                <w:delText>octet x*</w:delText>
              </w:r>
            </w:del>
          </w:p>
        </w:tc>
      </w:tr>
    </w:tbl>
    <w:p w14:paraId="5AB9BE20" w14:textId="77777777" w:rsidR="009B07AF" w:rsidRPr="007F2770" w:rsidRDefault="00242ACF" w:rsidP="00242ACF">
      <w:pPr>
        <w:pStyle w:val="TF"/>
        <w:rPr>
          <w:ins w:id="16239" w:author="24.501_CR5371_(Rel-18)_eNPN_Ph2" w:date="2023-06-28T00:39:00Z"/>
        </w:rPr>
      </w:pPr>
      <w:del w:id="16240" w:author="24.501_CR5371_(Rel-18)_eNPN_Ph2" w:date="2023-06-28T00:39:00Z">
        <w:r w:rsidRPr="007F2770" w:rsidDel="009B07AF">
          <w:delText>Figure 9.11.3.51.12A: CH controlled prioritized list of GINs for access for localized services</w:delText>
        </w:r>
      </w:del>
    </w:p>
    <w:tbl>
      <w:tblPr>
        <w:tblW w:w="0" w:type="auto"/>
        <w:jc w:val="center"/>
        <w:tblLayout w:type="fixed"/>
        <w:tblCellMar>
          <w:left w:w="28" w:type="dxa"/>
          <w:right w:w="56" w:type="dxa"/>
        </w:tblCellMar>
        <w:tblLook w:val="04A0" w:firstRow="1" w:lastRow="0" w:firstColumn="1" w:lastColumn="0" w:noHBand="0" w:noVBand="1"/>
      </w:tblPr>
      <w:tblGrid>
        <w:gridCol w:w="8"/>
        <w:gridCol w:w="700"/>
        <w:gridCol w:w="709"/>
        <w:gridCol w:w="709"/>
        <w:gridCol w:w="709"/>
        <w:gridCol w:w="709"/>
        <w:gridCol w:w="709"/>
        <w:gridCol w:w="709"/>
        <w:gridCol w:w="709"/>
        <w:gridCol w:w="8"/>
        <w:gridCol w:w="1408"/>
        <w:gridCol w:w="8"/>
      </w:tblGrid>
      <w:tr w:rsidR="009B07AF" w:rsidRPr="007F2770" w14:paraId="4E45F90C" w14:textId="77777777" w:rsidTr="00E66E9E">
        <w:trPr>
          <w:gridAfter w:val="1"/>
          <w:wAfter w:w="8" w:type="dxa"/>
          <w:jc w:val="center"/>
          <w:ins w:id="16241" w:author="24.501_CR5371_(Rel-18)_eNPN_Ph2" w:date="2023-06-28T00:39:00Z"/>
        </w:trPr>
        <w:tc>
          <w:tcPr>
            <w:tcW w:w="708" w:type="dxa"/>
            <w:gridSpan w:val="2"/>
            <w:tcBorders>
              <w:top w:val="nil"/>
              <w:left w:val="nil"/>
              <w:bottom w:val="single" w:sz="4" w:space="0" w:color="auto"/>
              <w:right w:val="nil"/>
            </w:tcBorders>
            <w:hideMark/>
          </w:tcPr>
          <w:p w14:paraId="22BFB7FB" w14:textId="77777777" w:rsidR="009B07AF" w:rsidRPr="007F2770" w:rsidRDefault="009B07AF" w:rsidP="00E66E9E">
            <w:pPr>
              <w:pStyle w:val="TAC"/>
              <w:rPr>
                <w:ins w:id="16242" w:author="24.501_CR5371_(Rel-18)_eNPN_Ph2" w:date="2023-06-28T00:39:00Z"/>
              </w:rPr>
            </w:pPr>
            <w:ins w:id="16243" w:author="24.501_CR5371_(Rel-18)_eNPN_Ph2" w:date="2023-06-28T00:39:00Z">
              <w:r w:rsidRPr="007F2770">
                <w:t>8</w:t>
              </w:r>
            </w:ins>
          </w:p>
        </w:tc>
        <w:tc>
          <w:tcPr>
            <w:tcW w:w="709" w:type="dxa"/>
            <w:tcBorders>
              <w:top w:val="nil"/>
              <w:left w:val="nil"/>
              <w:bottom w:val="single" w:sz="4" w:space="0" w:color="auto"/>
              <w:right w:val="nil"/>
            </w:tcBorders>
            <w:hideMark/>
          </w:tcPr>
          <w:p w14:paraId="3001D04E" w14:textId="77777777" w:rsidR="009B07AF" w:rsidRPr="007F2770" w:rsidRDefault="009B07AF" w:rsidP="00E66E9E">
            <w:pPr>
              <w:pStyle w:val="TAC"/>
              <w:rPr>
                <w:ins w:id="16244" w:author="24.501_CR5371_(Rel-18)_eNPN_Ph2" w:date="2023-06-28T00:39:00Z"/>
              </w:rPr>
            </w:pPr>
            <w:ins w:id="16245" w:author="24.501_CR5371_(Rel-18)_eNPN_Ph2" w:date="2023-06-28T00:39:00Z">
              <w:r w:rsidRPr="007F2770">
                <w:t>7</w:t>
              </w:r>
            </w:ins>
          </w:p>
        </w:tc>
        <w:tc>
          <w:tcPr>
            <w:tcW w:w="709" w:type="dxa"/>
            <w:tcBorders>
              <w:top w:val="nil"/>
              <w:left w:val="nil"/>
              <w:bottom w:val="single" w:sz="4" w:space="0" w:color="auto"/>
              <w:right w:val="nil"/>
            </w:tcBorders>
            <w:hideMark/>
          </w:tcPr>
          <w:p w14:paraId="50A11C0C" w14:textId="77777777" w:rsidR="009B07AF" w:rsidRPr="007F2770" w:rsidRDefault="009B07AF" w:rsidP="00E66E9E">
            <w:pPr>
              <w:pStyle w:val="TAC"/>
              <w:rPr>
                <w:ins w:id="16246" w:author="24.501_CR5371_(Rel-18)_eNPN_Ph2" w:date="2023-06-28T00:39:00Z"/>
              </w:rPr>
            </w:pPr>
            <w:ins w:id="16247" w:author="24.501_CR5371_(Rel-18)_eNPN_Ph2" w:date="2023-06-28T00:39:00Z">
              <w:r w:rsidRPr="007F2770">
                <w:t>6</w:t>
              </w:r>
            </w:ins>
          </w:p>
        </w:tc>
        <w:tc>
          <w:tcPr>
            <w:tcW w:w="709" w:type="dxa"/>
            <w:tcBorders>
              <w:top w:val="nil"/>
              <w:left w:val="nil"/>
              <w:bottom w:val="single" w:sz="4" w:space="0" w:color="auto"/>
              <w:right w:val="nil"/>
            </w:tcBorders>
            <w:hideMark/>
          </w:tcPr>
          <w:p w14:paraId="4FBDDEC9" w14:textId="77777777" w:rsidR="009B07AF" w:rsidRPr="007F2770" w:rsidRDefault="009B07AF" w:rsidP="00E66E9E">
            <w:pPr>
              <w:pStyle w:val="TAC"/>
              <w:rPr>
                <w:ins w:id="16248" w:author="24.501_CR5371_(Rel-18)_eNPN_Ph2" w:date="2023-06-28T00:39:00Z"/>
              </w:rPr>
            </w:pPr>
            <w:ins w:id="16249" w:author="24.501_CR5371_(Rel-18)_eNPN_Ph2" w:date="2023-06-28T00:39:00Z">
              <w:r w:rsidRPr="007F2770">
                <w:t>5</w:t>
              </w:r>
            </w:ins>
          </w:p>
        </w:tc>
        <w:tc>
          <w:tcPr>
            <w:tcW w:w="709" w:type="dxa"/>
            <w:tcBorders>
              <w:top w:val="nil"/>
              <w:left w:val="nil"/>
              <w:bottom w:val="single" w:sz="4" w:space="0" w:color="auto"/>
              <w:right w:val="nil"/>
            </w:tcBorders>
            <w:hideMark/>
          </w:tcPr>
          <w:p w14:paraId="4218AA79" w14:textId="77777777" w:rsidR="009B07AF" w:rsidRPr="007F2770" w:rsidRDefault="009B07AF" w:rsidP="00E66E9E">
            <w:pPr>
              <w:pStyle w:val="TAC"/>
              <w:rPr>
                <w:ins w:id="16250" w:author="24.501_CR5371_(Rel-18)_eNPN_Ph2" w:date="2023-06-28T00:39:00Z"/>
              </w:rPr>
            </w:pPr>
            <w:ins w:id="16251" w:author="24.501_CR5371_(Rel-18)_eNPN_Ph2" w:date="2023-06-28T00:39:00Z">
              <w:r w:rsidRPr="007F2770">
                <w:t>4</w:t>
              </w:r>
            </w:ins>
          </w:p>
        </w:tc>
        <w:tc>
          <w:tcPr>
            <w:tcW w:w="709" w:type="dxa"/>
            <w:tcBorders>
              <w:top w:val="nil"/>
              <w:left w:val="nil"/>
              <w:bottom w:val="single" w:sz="4" w:space="0" w:color="auto"/>
              <w:right w:val="nil"/>
            </w:tcBorders>
            <w:hideMark/>
          </w:tcPr>
          <w:p w14:paraId="4750BB8C" w14:textId="77777777" w:rsidR="009B07AF" w:rsidRPr="007F2770" w:rsidRDefault="009B07AF" w:rsidP="00E66E9E">
            <w:pPr>
              <w:pStyle w:val="TAC"/>
              <w:rPr>
                <w:ins w:id="16252" w:author="24.501_CR5371_(Rel-18)_eNPN_Ph2" w:date="2023-06-28T00:39:00Z"/>
              </w:rPr>
            </w:pPr>
            <w:ins w:id="16253" w:author="24.501_CR5371_(Rel-18)_eNPN_Ph2" w:date="2023-06-28T00:39:00Z">
              <w:r w:rsidRPr="007F2770">
                <w:t>3</w:t>
              </w:r>
            </w:ins>
          </w:p>
        </w:tc>
        <w:tc>
          <w:tcPr>
            <w:tcW w:w="709" w:type="dxa"/>
            <w:tcBorders>
              <w:top w:val="nil"/>
              <w:left w:val="nil"/>
              <w:bottom w:val="single" w:sz="4" w:space="0" w:color="auto"/>
              <w:right w:val="nil"/>
            </w:tcBorders>
            <w:hideMark/>
          </w:tcPr>
          <w:p w14:paraId="7F37D0A8" w14:textId="77777777" w:rsidR="009B07AF" w:rsidRPr="007F2770" w:rsidRDefault="009B07AF" w:rsidP="00E66E9E">
            <w:pPr>
              <w:pStyle w:val="TAC"/>
              <w:rPr>
                <w:ins w:id="16254" w:author="24.501_CR5371_(Rel-18)_eNPN_Ph2" w:date="2023-06-28T00:39:00Z"/>
              </w:rPr>
            </w:pPr>
            <w:ins w:id="16255" w:author="24.501_CR5371_(Rel-18)_eNPN_Ph2" w:date="2023-06-28T00:39:00Z">
              <w:r w:rsidRPr="007F2770">
                <w:t>2</w:t>
              </w:r>
            </w:ins>
          </w:p>
        </w:tc>
        <w:tc>
          <w:tcPr>
            <w:tcW w:w="709" w:type="dxa"/>
            <w:tcBorders>
              <w:top w:val="nil"/>
              <w:left w:val="nil"/>
              <w:bottom w:val="single" w:sz="4" w:space="0" w:color="auto"/>
              <w:right w:val="nil"/>
            </w:tcBorders>
            <w:hideMark/>
          </w:tcPr>
          <w:p w14:paraId="1B4CC554" w14:textId="77777777" w:rsidR="009B07AF" w:rsidRPr="007F2770" w:rsidRDefault="009B07AF" w:rsidP="00E66E9E">
            <w:pPr>
              <w:pStyle w:val="TAC"/>
              <w:rPr>
                <w:ins w:id="16256" w:author="24.501_CR5371_(Rel-18)_eNPN_Ph2" w:date="2023-06-28T00:39:00Z"/>
              </w:rPr>
            </w:pPr>
            <w:ins w:id="16257" w:author="24.501_CR5371_(Rel-18)_eNPN_Ph2" w:date="2023-06-28T00:39:00Z">
              <w:r w:rsidRPr="007F2770">
                <w:t>1</w:t>
              </w:r>
            </w:ins>
          </w:p>
        </w:tc>
        <w:tc>
          <w:tcPr>
            <w:tcW w:w="1416" w:type="dxa"/>
            <w:gridSpan w:val="2"/>
          </w:tcPr>
          <w:p w14:paraId="6B3AEA93" w14:textId="77777777" w:rsidR="009B07AF" w:rsidRPr="007F2770" w:rsidRDefault="009B07AF" w:rsidP="00E66E9E">
            <w:pPr>
              <w:pStyle w:val="TAL"/>
              <w:rPr>
                <w:ins w:id="16258" w:author="24.501_CR5371_(Rel-18)_eNPN_Ph2" w:date="2023-06-28T00:39:00Z"/>
              </w:rPr>
            </w:pPr>
          </w:p>
        </w:tc>
      </w:tr>
      <w:tr w:rsidR="009B07AF" w:rsidRPr="007F2770" w14:paraId="0F244D92" w14:textId="77777777" w:rsidTr="00E66E9E">
        <w:trPr>
          <w:gridBefore w:val="1"/>
          <w:wBefore w:w="8" w:type="dxa"/>
          <w:trHeight w:val="444"/>
          <w:jc w:val="center"/>
          <w:ins w:id="16259"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6D700DB5" w14:textId="7843C040" w:rsidR="009B07AF" w:rsidRPr="007F2770" w:rsidRDefault="009B07AF" w:rsidP="00E66E9E">
            <w:pPr>
              <w:pStyle w:val="TAC"/>
              <w:rPr>
                <w:ins w:id="16260" w:author="24.501_CR5371_(Rel-18)_eNPN_Ph2" w:date="2023-06-28T00:39:00Z"/>
              </w:rPr>
            </w:pPr>
            <w:ins w:id="16261" w:author="24.501_CR5371_(Rel-18)_eNPN_Ph2" w:date="2023-06-28T00:39:00Z">
              <w:r w:rsidRPr="007F2770">
                <w:t xml:space="preserve">Length of CH controlled prioritized list of </w:t>
              </w:r>
            </w:ins>
            <w:ins w:id="16262" w:author="24.501_CR5413R1_(Rel-18)_eNPN_Ph2" w:date="2023-06-29T02:04:00Z">
              <w:r w:rsidR="00781C59">
                <w:t xml:space="preserve">preferred </w:t>
              </w:r>
            </w:ins>
            <w:ins w:id="16263" w:author="24.501_CR5371_(Rel-18)_eNPN_Ph2" w:date="2023-06-28T00:39:00Z">
              <w:r w:rsidRPr="007F2770">
                <w:t>GINs for access for localized services in SNPN contents</w:t>
              </w:r>
            </w:ins>
          </w:p>
        </w:tc>
        <w:tc>
          <w:tcPr>
            <w:tcW w:w="1416" w:type="dxa"/>
            <w:gridSpan w:val="2"/>
            <w:tcBorders>
              <w:top w:val="nil"/>
              <w:left w:val="single" w:sz="6" w:space="0" w:color="auto"/>
              <w:bottom w:val="nil"/>
              <w:right w:val="nil"/>
            </w:tcBorders>
          </w:tcPr>
          <w:p w14:paraId="7ECADC79" w14:textId="77777777" w:rsidR="009B07AF" w:rsidRPr="007F2770" w:rsidRDefault="009B07AF" w:rsidP="00E66E9E">
            <w:pPr>
              <w:pStyle w:val="TAL"/>
              <w:rPr>
                <w:ins w:id="16264" w:author="24.501_CR5371_(Rel-18)_eNPN_Ph2" w:date="2023-06-28T00:39:00Z"/>
              </w:rPr>
            </w:pPr>
            <w:ins w:id="16265" w:author="24.501_CR5371_(Rel-18)_eNPN_Ph2" w:date="2023-06-28T00:39:00Z">
              <w:r w:rsidRPr="007F2770">
                <w:t xml:space="preserve">octet </w:t>
              </w:r>
              <w:r>
                <w:t>v</w:t>
              </w:r>
              <w:del w:id="16266" w:author="Huawei-SL" w:date="2023-05-10T23:00:00Z">
                <w:r w:rsidRPr="007F2770" w:rsidDel="00974B93">
                  <w:delText>t</w:delText>
                </w:r>
              </w:del>
              <w:r w:rsidRPr="007F2770">
                <w:t>+1</w:t>
              </w:r>
            </w:ins>
          </w:p>
          <w:p w14:paraId="47791ABF" w14:textId="77777777" w:rsidR="009B07AF" w:rsidRPr="007F2770" w:rsidRDefault="009B07AF" w:rsidP="00E66E9E">
            <w:pPr>
              <w:pStyle w:val="TAL"/>
              <w:rPr>
                <w:ins w:id="16267" w:author="24.501_CR5371_(Rel-18)_eNPN_Ph2" w:date="2023-06-28T00:39:00Z"/>
              </w:rPr>
            </w:pPr>
          </w:p>
          <w:p w14:paraId="0C03F6EB" w14:textId="77777777" w:rsidR="009B07AF" w:rsidRPr="007F2770" w:rsidRDefault="009B07AF" w:rsidP="00E66E9E">
            <w:pPr>
              <w:pStyle w:val="TAL"/>
              <w:rPr>
                <w:ins w:id="16268" w:author="24.501_CR5371_(Rel-18)_eNPN_Ph2" w:date="2023-06-28T00:39:00Z"/>
              </w:rPr>
            </w:pPr>
            <w:ins w:id="16269" w:author="24.501_CR5371_(Rel-18)_eNPN_Ph2" w:date="2023-06-28T00:39:00Z">
              <w:r w:rsidRPr="007F2770">
                <w:t xml:space="preserve">octet </w:t>
              </w:r>
              <w:r>
                <w:t>v</w:t>
              </w:r>
              <w:del w:id="16270" w:author="Huawei-SL" w:date="2023-05-10T23:01:00Z">
                <w:r w:rsidRPr="007F2770" w:rsidDel="00974B93">
                  <w:delText>t</w:delText>
                </w:r>
              </w:del>
              <w:r w:rsidRPr="007F2770">
                <w:t>+2</w:t>
              </w:r>
            </w:ins>
          </w:p>
        </w:tc>
      </w:tr>
      <w:tr w:rsidR="009B07AF" w:rsidRPr="007F2770" w14:paraId="3066CAAC" w14:textId="77777777" w:rsidTr="00E66E9E">
        <w:trPr>
          <w:gridBefore w:val="1"/>
          <w:wBefore w:w="8" w:type="dxa"/>
          <w:trHeight w:val="444"/>
          <w:jc w:val="center"/>
          <w:ins w:id="16271"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7EC0965A" w14:textId="77777777" w:rsidR="009B07AF" w:rsidRPr="007F2770" w:rsidRDefault="009B07AF" w:rsidP="00E66E9E">
            <w:pPr>
              <w:pStyle w:val="TAC"/>
              <w:rPr>
                <w:ins w:id="16272" w:author="24.501_CR5371_(Rel-18)_eNPN_Ph2" w:date="2023-06-28T00:39:00Z"/>
              </w:rPr>
            </w:pPr>
          </w:p>
          <w:p w14:paraId="3D55035D" w14:textId="77777777" w:rsidR="009B07AF" w:rsidRPr="007F2770" w:rsidRDefault="009B07AF" w:rsidP="00E66E9E">
            <w:pPr>
              <w:pStyle w:val="TAC"/>
              <w:rPr>
                <w:ins w:id="16273" w:author="24.501_CR5371_(Rel-18)_eNPN_Ph2" w:date="2023-06-28T00:39:00Z"/>
              </w:rPr>
            </w:pPr>
            <w:ins w:id="16274" w:author="24.501_CR5371_(Rel-18)_eNPN_Ph2" w:date="2023-06-28T00:39:00Z">
              <w:r w:rsidRPr="007F2770">
                <w:t>GIN info 1</w:t>
              </w:r>
            </w:ins>
          </w:p>
        </w:tc>
        <w:tc>
          <w:tcPr>
            <w:tcW w:w="1416" w:type="dxa"/>
            <w:gridSpan w:val="2"/>
            <w:tcBorders>
              <w:top w:val="nil"/>
              <w:left w:val="single" w:sz="6" w:space="0" w:color="auto"/>
              <w:bottom w:val="nil"/>
              <w:right w:val="nil"/>
            </w:tcBorders>
          </w:tcPr>
          <w:p w14:paraId="016EEC9E" w14:textId="77777777" w:rsidR="009B07AF" w:rsidRPr="007F2770" w:rsidRDefault="009B07AF" w:rsidP="00E66E9E">
            <w:pPr>
              <w:pStyle w:val="TAL"/>
              <w:rPr>
                <w:ins w:id="16275" w:author="24.501_CR5371_(Rel-18)_eNPN_Ph2" w:date="2023-06-28T00:39:00Z"/>
              </w:rPr>
            </w:pPr>
            <w:ins w:id="16276" w:author="24.501_CR5371_(Rel-18)_eNPN_Ph2" w:date="2023-06-28T00:39:00Z">
              <w:r w:rsidRPr="007F2770">
                <w:t>octet (</w:t>
              </w:r>
              <w:r>
                <w:t>v</w:t>
              </w:r>
              <w:del w:id="16277" w:author="Huawei-SL" w:date="2023-05-10T23:01:00Z">
                <w:r w:rsidRPr="007F2770" w:rsidDel="00974B93">
                  <w:delText>t</w:delText>
                </w:r>
              </w:del>
              <w:r w:rsidRPr="007F2770">
                <w:t>+3)*</w:t>
              </w:r>
            </w:ins>
          </w:p>
          <w:p w14:paraId="1778171C" w14:textId="77777777" w:rsidR="009B07AF" w:rsidRPr="007F2770" w:rsidRDefault="009B07AF" w:rsidP="00E66E9E">
            <w:pPr>
              <w:pStyle w:val="TAL"/>
              <w:rPr>
                <w:ins w:id="16278" w:author="24.501_CR5371_(Rel-18)_eNPN_Ph2" w:date="2023-06-28T00:39:00Z"/>
              </w:rPr>
            </w:pPr>
          </w:p>
          <w:p w14:paraId="751B3901" w14:textId="77777777" w:rsidR="009B07AF" w:rsidRPr="007F2770" w:rsidRDefault="009B07AF" w:rsidP="00E66E9E">
            <w:pPr>
              <w:pStyle w:val="TAL"/>
              <w:rPr>
                <w:ins w:id="16279" w:author="24.501_CR5371_(Rel-18)_eNPN_Ph2" w:date="2023-06-28T00:39:00Z"/>
              </w:rPr>
            </w:pPr>
            <w:ins w:id="16280" w:author="24.501_CR5371_(Rel-18)_eNPN_Ph2" w:date="2023-06-28T00:39:00Z">
              <w:r w:rsidRPr="007F2770">
                <w:t xml:space="preserve">octet </w:t>
              </w:r>
              <w:del w:id="16281" w:author="Huawei-SL" w:date="2023-05-10T23:01:00Z">
                <w:r w:rsidRPr="007F2770" w:rsidDel="002D23C7">
                  <w:delText>(</w:delText>
                </w:r>
              </w:del>
              <w:r>
                <w:t>v1</w:t>
              </w:r>
              <w:del w:id="16282" w:author="Huawei-SL" w:date="2023-05-10T23:01:00Z">
                <w:r w:rsidRPr="007F2770" w:rsidDel="002D23C7">
                  <w:delText>q)</w:delText>
                </w:r>
              </w:del>
              <w:r w:rsidRPr="007F2770">
                <w:t>*</w:t>
              </w:r>
            </w:ins>
          </w:p>
        </w:tc>
      </w:tr>
      <w:tr w:rsidR="009B07AF" w:rsidRPr="007F2770" w14:paraId="56A3882D" w14:textId="77777777" w:rsidTr="00E66E9E">
        <w:trPr>
          <w:gridBefore w:val="1"/>
          <w:wBefore w:w="8" w:type="dxa"/>
          <w:trHeight w:val="444"/>
          <w:jc w:val="center"/>
          <w:ins w:id="16283"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7279E88C" w14:textId="77777777" w:rsidR="009B07AF" w:rsidRPr="007F2770" w:rsidRDefault="009B07AF" w:rsidP="00E66E9E">
            <w:pPr>
              <w:pStyle w:val="TAC"/>
              <w:rPr>
                <w:ins w:id="16284" w:author="24.501_CR5371_(Rel-18)_eNPN_Ph2" w:date="2023-06-28T00:39:00Z"/>
              </w:rPr>
            </w:pPr>
          </w:p>
          <w:p w14:paraId="49DB2850" w14:textId="77777777" w:rsidR="009B07AF" w:rsidRPr="007F2770" w:rsidRDefault="009B07AF" w:rsidP="00E66E9E">
            <w:pPr>
              <w:pStyle w:val="TAC"/>
              <w:rPr>
                <w:ins w:id="16285" w:author="24.501_CR5371_(Rel-18)_eNPN_Ph2" w:date="2023-06-28T00:39:00Z"/>
              </w:rPr>
            </w:pPr>
            <w:ins w:id="16286" w:author="24.501_CR5371_(Rel-18)_eNPN_Ph2" w:date="2023-06-28T00:39:00Z">
              <w:r w:rsidRPr="007F2770">
                <w:t>GIN info 2</w:t>
              </w:r>
            </w:ins>
          </w:p>
        </w:tc>
        <w:tc>
          <w:tcPr>
            <w:tcW w:w="1416" w:type="dxa"/>
            <w:gridSpan w:val="2"/>
            <w:tcBorders>
              <w:top w:val="nil"/>
              <w:left w:val="single" w:sz="6" w:space="0" w:color="auto"/>
              <w:bottom w:val="nil"/>
              <w:right w:val="nil"/>
            </w:tcBorders>
          </w:tcPr>
          <w:p w14:paraId="77A65CCD" w14:textId="77777777" w:rsidR="009B07AF" w:rsidRPr="007F2770" w:rsidRDefault="009B07AF" w:rsidP="00E66E9E">
            <w:pPr>
              <w:pStyle w:val="TAL"/>
              <w:rPr>
                <w:ins w:id="16287" w:author="24.501_CR5371_(Rel-18)_eNPN_Ph2" w:date="2023-06-28T00:39:00Z"/>
              </w:rPr>
            </w:pPr>
            <w:ins w:id="16288" w:author="24.501_CR5371_(Rel-18)_eNPN_Ph2" w:date="2023-06-28T00:39:00Z">
              <w:r w:rsidRPr="007F2770">
                <w:t>octet (</w:t>
              </w:r>
              <w:r>
                <w:t>v1</w:t>
              </w:r>
              <w:del w:id="16289" w:author="Huawei-SL" w:date="2023-05-10T23:01:00Z">
                <w:r w:rsidRPr="007F2770" w:rsidDel="002D23C7">
                  <w:delText>q</w:delText>
                </w:r>
              </w:del>
              <w:r w:rsidRPr="007F2770">
                <w:t>+1)*</w:t>
              </w:r>
            </w:ins>
          </w:p>
          <w:p w14:paraId="44431936" w14:textId="77777777" w:rsidR="009B07AF" w:rsidRPr="007F2770" w:rsidRDefault="009B07AF" w:rsidP="00E66E9E">
            <w:pPr>
              <w:pStyle w:val="TAL"/>
              <w:rPr>
                <w:ins w:id="16290" w:author="24.501_CR5371_(Rel-18)_eNPN_Ph2" w:date="2023-06-28T00:39:00Z"/>
              </w:rPr>
            </w:pPr>
          </w:p>
          <w:p w14:paraId="5D2B0674" w14:textId="77777777" w:rsidR="009B07AF" w:rsidRPr="007F2770" w:rsidRDefault="009B07AF" w:rsidP="00E66E9E">
            <w:pPr>
              <w:pStyle w:val="TAL"/>
              <w:rPr>
                <w:ins w:id="16291" w:author="24.501_CR5371_(Rel-18)_eNPN_Ph2" w:date="2023-06-28T00:39:00Z"/>
              </w:rPr>
            </w:pPr>
            <w:ins w:id="16292" w:author="24.501_CR5371_(Rel-18)_eNPN_Ph2" w:date="2023-06-28T00:39:00Z">
              <w:r w:rsidRPr="007F2770">
                <w:t xml:space="preserve">octet </w:t>
              </w:r>
              <w:del w:id="16293" w:author="Huawei-SL" w:date="2023-05-10T23:01:00Z">
                <w:r w:rsidRPr="007F2770" w:rsidDel="002D23C7">
                  <w:delText>(</w:delText>
                </w:r>
              </w:del>
              <w:r>
                <w:t>v2</w:t>
              </w:r>
              <w:del w:id="16294" w:author="Huawei-SL" w:date="2023-05-10T23:01:00Z">
                <w:r w:rsidRPr="007F2770" w:rsidDel="002D23C7">
                  <w:delText>l)</w:delText>
                </w:r>
              </w:del>
              <w:r w:rsidRPr="007F2770">
                <w:t>*</w:t>
              </w:r>
            </w:ins>
          </w:p>
        </w:tc>
      </w:tr>
      <w:tr w:rsidR="009B07AF" w:rsidRPr="007F2770" w14:paraId="3EF15838" w14:textId="77777777" w:rsidTr="00E66E9E">
        <w:trPr>
          <w:gridBefore w:val="1"/>
          <w:wBefore w:w="8" w:type="dxa"/>
          <w:trHeight w:val="444"/>
          <w:jc w:val="center"/>
          <w:ins w:id="16295"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5AABFFBC" w14:textId="77777777" w:rsidR="009B07AF" w:rsidRPr="007F2770" w:rsidRDefault="009B07AF" w:rsidP="00E66E9E">
            <w:pPr>
              <w:pStyle w:val="TAC"/>
              <w:rPr>
                <w:ins w:id="16296" w:author="24.501_CR5371_(Rel-18)_eNPN_Ph2" w:date="2023-06-28T00:39:00Z"/>
              </w:rPr>
            </w:pPr>
          </w:p>
          <w:p w14:paraId="137EC3E3" w14:textId="77777777" w:rsidR="009B07AF" w:rsidRPr="007F2770" w:rsidRDefault="009B07AF" w:rsidP="00E66E9E">
            <w:pPr>
              <w:pStyle w:val="TAC"/>
              <w:rPr>
                <w:ins w:id="16297" w:author="24.501_CR5371_(Rel-18)_eNPN_Ph2" w:date="2023-06-28T00:39:00Z"/>
              </w:rPr>
            </w:pPr>
            <w:ins w:id="16298" w:author="24.501_CR5371_(Rel-18)_eNPN_Ph2" w:date="2023-06-28T00:39:00Z">
              <w:r w:rsidRPr="007F2770">
                <w:t>...</w:t>
              </w:r>
            </w:ins>
          </w:p>
          <w:p w14:paraId="012DA739" w14:textId="77777777" w:rsidR="009B07AF" w:rsidRPr="007F2770" w:rsidRDefault="009B07AF" w:rsidP="00E66E9E">
            <w:pPr>
              <w:pStyle w:val="TAC"/>
              <w:rPr>
                <w:ins w:id="16299" w:author="24.501_CR5371_(Rel-18)_eNPN_Ph2" w:date="2023-06-28T00:39:00Z"/>
              </w:rPr>
            </w:pPr>
          </w:p>
        </w:tc>
        <w:tc>
          <w:tcPr>
            <w:tcW w:w="1416" w:type="dxa"/>
            <w:gridSpan w:val="2"/>
            <w:tcBorders>
              <w:top w:val="nil"/>
              <w:left w:val="single" w:sz="6" w:space="0" w:color="auto"/>
              <w:bottom w:val="nil"/>
              <w:right w:val="nil"/>
            </w:tcBorders>
          </w:tcPr>
          <w:p w14:paraId="4F74DB52" w14:textId="77777777" w:rsidR="009B07AF" w:rsidRPr="007F2770" w:rsidRDefault="009B07AF" w:rsidP="00E66E9E">
            <w:pPr>
              <w:pStyle w:val="TAL"/>
              <w:rPr>
                <w:ins w:id="16300" w:author="24.501_CR5371_(Rel-18)_eNPN_Ph2" w:date="2023-06-28T00:39:00Z"/>
                <w:lang w:val="sv-SE"/>
              </w:rPr>
            </w:pPr>
            <w:ins w:id="16301" w:author="24.501_CR5371_(Rel-18)_eNPN_Ph2" w:date="2023-06-28T00:39:00Z">
              <w:r w:rsidRPr="007F2770">
                <w:rPr>
                  <w:lang w:val="sv-SE"/>
                </w:rPr>
                <w:t>octet (</w:t>
              </w:r>
              <w:r>
                <w:rPr>
                  <w:lang w:val="sv-SE"/>
                </w:rPr>
                <w:t>v2</w:t>
              </w:r>
              <w:del w:id="16302" w:author="Huawei-SL" w:date="2023-05-10T23:02:00Z">
                <w:r w:rsidRPr="007F2770" w:rsidDel="002D23C7">
                  <w:rPr>
                    <w:lang w:val="sv-SE"/>
                  </w:rPr>
                  <w:delText>l</w:delText>
                </w:r>
              </w:del>
              <w:r w:rsidRPr="007F2770">
                <w:rPr>
                  <w:lang w:val="sv-SE"/>
                </w:rPr>
                <w:t>+1)*</w:t>
              </w:r>
            </w:ins>
          </w:p>
          <w:p w14:paraId="510EB9AC" w14:textId="77777777" w:rsidR="009B07AF" w:rsidRPr="007F2770" w:rsidRDefault="009B07AF" w:rsidP="00E66E9E">
            <w:pPr>
              <w:pStyle w:val="TAL"/>
              <w:rPr>
                <w:ins w:id="16303" w:author="24.501_CR5371_(Rel-18)_eNPN_Ph2" w:date="2023-06-28T00:39:00Z"/>
                <w:lang w:val="sv-SE"/>
              </w:rPr>
            </w:pPr>
          </w:p>
          <w:p w14:paraId="3CF5DB78" w14:textId="77777777" w:rsidR="009B07AF" w:rsidRPr="007F2770" w:rsidRDefault="009B07AF" w:rsidP="00E66E9E">
            <w:pPr>
              <w:pStyle w:val="TAL"/>
              <w:rPr>
                <w:ins w:id="16304" w:author="24.501_CR5371_(Rel-18)_eNPN_Ph2" w:date="2023-06-28T00:39:00Z"/>
                <w:lang w:val="sv-SE"/>
              </w:rPr>
            </w:pPr>
            <w:ins w:id="16305" w:author="24.501_CR5371_(Rel-18)_eNPN_Ph2" w:date="2023-06-28T00:39:00Z">
              <w:r w:rsidRPr="007F2770">
                <w:rPr>
                  <w:lang w:val="sv-SE"/>
                </w:rPr>
                <w:t xml:space="preserve">octet </w:t>
              </w:r>
              <w:del w:id="16306" w:author="Huawei-SL" w:date="2023-05-10T23:02:00Z">
                <w:r w:rsidRPr="007F2770" w:rsidDel="002D23C7">
                  <w:rPr>
                    <w:lang w:val="sv-SE"/>
                  </w:rPr>
                  <w:delText>(</w:delText>
                </w:r>
              </w:del>
              <w:r>
                <w:rPr>
                  <w:lang w:val="sv-SE"/>
                </w:rPr>
                <w:t>v3</w:t>
              </w:r>
              <w:del w:id="16307" w:author="Huawei-SL" w:date="2023-05-10T23:02:00Z">
                <w:r w:rsidRPr="007F2770" w:rsidDel="002D23C7">
                  <w:rPr>
                    <w:lang w:val="sv-SE"/>
                  </w:rPr>
                  <w:delText>m)</w:delText>
                </w:r>
              </w:del>
              <w:r w:rsidRPr="007F2770">
                <w:rPr>
                  <w:lang w:val="sv-SE"/>
                </w:rPr>
                <w:t>*</w:t>
              </w:r>
            </w:ins>
          </w:p>
        </w:tc>
      </w:tr>
      <w:tr w:rsidR="009B07AF" w:rsidRPr="007F2770" w14:paraId="3674ADE9" w14:textId="77777777" w:rsidTr="00E66E9E">
        <w:trPr>
          <w:gridBefore w:val="1"/>
          <w:wBefore w:w="8" w:type="dxa"/>
          <w:trHeight w:val="444"/>
          <w:jc w:val="center"/>
          <w:ins w:id="16308" w:author="24.501_CR5371_(Rel-18)_eNPN_Ph2" w:date="2023-06-28T00:39:00Z"/>
        </w:trPr>
        <w:tc>
          <w:tcPr>
            <w:tcW w:w="5671" w:type="dxa"/>
            <w:gridSpan w:val="9"/>
            <w:tcBorders>
              <w:top w:val="single" w:sz="6" w:space="0" w:color="auto"/>
              <w:left w:val="single" w:sz="6" w:space="0" w:color="auto"/>
              <w:bottom w:val="single" w:sz="6" w:space="0" w:color="auto"/>
              <w:right w:val="single" w:sz="6" w:space="0" w:color="auto"/>
            </w:tcBorders>
          </w:tcPr>
          <w:p w14:paraId="4BD23D13" w14:textId="77777777" w:rsidR="009B07AF" w:rsidRPr="007F2770" w:rsidRDefault="009B07AF" w:rsidP="00E66E9E">
            <w:pPr>
              <w:pStyle w:val="TAC"/>
              <w:rPr>
                <w:ins w:id="16309" w:author="24.501_CR5371_(Rel-18)_eNPN_Ph2" w:date="2023-06-28T00:39:00Z"/>
                <w:lang w:val="sv-SE"/>
              </w:rPr>
            </w:pPr>
          </w:p>
          <w:p w14:paraId="5B7DEED9" w14:textId="77777777" w:rsidR="009B07AF" w:rsidRPr="007F2770" w:rsidRDefault="009B07AF" w:rsidP="00E66E9E">
            <w:pPr>
              <w:pStyle w:val="TAC"/>
              <w:rPr>
                <w:ins w:id="16310" w:author="24.501_CR5371_(Rel-18)_eNPN_Ph2" w:date="2023-06-28T00:39:00Z"/>
              </w:rPr>
            </w:pPr>
            <w:ins w:id="16311" w:author="24.501_CR5371_(Rel-18)_eNPN_Ph2" w:date="2023-06-28T00:39:00Z">
              <w:r w:rsidRPr="007F2770">
                <w:t>GIN info n</w:t>
              </w:r>
            </w:ins>
          </w:p>
        </w:tc>
        <w:tc>
          <w:tcPr>
            <w:tcW w:w="1416" w:type="dxa"/>
            <w:gridSpan w:val="2"/>
            <w:tcBorders>
              <w:top w:val="nil"/>
              <w:left w:val="single" w:sz="6" w:space="0" w:color="auto"/>
              <w:bottom w:val="nil"/>
              <w:right w:val="nil"/>
            </w:tcBorders>
          </w:tcPr>
          <w:p w14:paraId="0940D8B9" w14:textId="77777777" w:rsidR="009B07AF" w:rsidRPr="007F2770" w:rsidRDefault="009B07AF" w:rsidP="00E66E9E">
            <w:pPr>
              <w:pStyle w:val="TAL"/>
              <w:rPr>
                <w:ins w:id="16312" w:author="24.501_CR5371_(Rel-18)_eNPN_Ph2" w:date="2023-06-28T00:39:00Z"/>
                <w:lang w:val="sv-SE"/>
              </w:rPr>
            </w:pPr>
            <w:ins w:id="16313" w:author="24.501_CR5371_(Rel-18)_eNPN_Ph2" w:date="2023-06-28T00:39:00Z">
              <w:r w:rsidRPr="007F2770">
                <w:rPr>
                  <w:lang w:val="sv-SE"/>
                </w:rPr>
                <w:t>octet (</w:t>
              </w:r>
              <w:r>
                <w:rPr>
                  <w:lang w:val="sv-SE"/>
                </w:rPr>
                <w:t>v3</w:t>
              </w:r>
              <w:del w:id="16314" w:author="Huawei-SL" w:date="2023-05-10T23:02:00Z">
                <w:r w:rsidRPr="007F2770" w:rsidDel="002D23C7">
                  <w:rPr>
                    <w:lang w:val="sv-SE"/>
                  </w:rPr>
                  <w:delText>m</w:delText>
                </w:r>
              </w:del>
              <w:r w:rsidRPr="007F2770">
                <w:rPr>
                  <w:lang w:val="sv-SE"/>
                </w:rPr>
                <w:t>+1)*</w:t>
              </w:r>
            </w:ins>
          </w:p>
          <w:p w14:paraId="17C6D52D" w14:textId="77777777" w:rsidR="009B07AF" w:rsidRPr="007F2770" w:rsidRDefault="009B07AF" w:rsidP="00E66E9E">
            <w:pPr>
              <w:pStyle w:val="TAL"/>
              <w:rPr>
                <w:ins w:id="16315" w:author="24.501_CR5371_(Rel-18)_eNPN_Ph2" w:date="2023-06-28T00:39:00Z"/>
                <w:lang w:val="sv-SE"/>
              </w:rPr>
            </w:pPr>
          </w:p>
          <w:p w14:paraId="41ECDA04" w14:textId="77777777" w:rsidR="009B07AF" w:rsidRPr="007F2770" w:rsidRDefault="009B07AF" w:rsidP="00E66E9E">
            <w:pPr>
              <w:pStyle w:val="TAL"/>
              <w:rPr>
                <w:ins w:id="16316" w:author="24.501_CR5371_(Rel-18)_eNPN_Ph2" w:date="2023-06-28T00:39:00Z"/>
                <w:lang w:val="sv-SE"/>
              </w:rPr>
            </w:pPr>
            <w:ins w:id="16317" w:author="24.501_CR5371_(Rel-18)_eNPN_Ph2" w:date="2023-06-28T00:39:00Z">
              <w:r w:rsidRPr="007F2770">
                <w:rPr>
                  <w:lang w:val="sv-SE"/>
                </w:rPr>
                <w:t xml:space="preserve">octet </w:t>
              </w:r>
              <w:r>
                <w:rPr>
                  <w:lang w:val="sv-SE"/>
                </w:rPr>
                <w:t>w</w:t>
              </w:r>
              <w:del w:id="16318" w:author="Huawei-SL" w:date="2023-05-10T23:02:00Z">
                <w:r w:rsidRPr="007F2770" w:rsidDel="002D23C7">
                  <w:rPr>
                    <w:lang w:val="sv-SE"/>
                  </w:rPr>
                  <w:delText>x</w:delText>
                </w:r>
              </w:del>
              <w:r w:rsidRPr="007F2770">
                <w:rPr>
                  <w:lang w:val="sv-SE"/>
                </w:rPr>
                <w:t>*</w:t>
              </w:r>
            </w:ins>
          </w:p>
        </w:tc>
      </w:tr>
    </w:tbl>
    <w:p w14:paraId="3540910C" w14:textId="135E1309" w:rsidR="009B07AF" w:rsidRPr="007F2770" w:rsidRDefault="009B07AF" w:rsidP="009B07AF">
      <w:pPr>
        <w:pStyle w:val="TF"/>
        <w:rPr>
          <w:ins w:id="16319" w:author="24.501_CR5371_(Rel-18)_eNPN_Ph2" w:date="2023-06-28T00:39:00Z"/>
        </w:rPr>
      </w:pPr>
      <w:ins w:id="16320" w:author="24.501_CR5371_(Rel-18)_eNPN_Ph2" w:date="2023-06-28T00:39:00Z">
        <w:r w:rsidRPr="007F2770">
          <w:t xml:space="preserve">Figure 9.11.3.51.12A: CH controlled prioritized list of </w:t>
        </w:r>
      </w:ins>
      <w:ins w:id="16321" w:author="24.501_CR5413R1_(Rel-18)_eNPN_Ph2" w:date="2023-06-29T02:04:00Z">
        <w:r w:rsidR="00781C59">
          <w:t xml:space="preserve">preferred </w:t>
        </w:r>
      </w:ins>
      <w:ins w:id="16322" w:author="24.501_CR5371_(Rel-18)_eNPN_Ph2" w:date="2023-06-28T00:39:00Z">
        <w:r w:rsidRPr="007F2770">
          <w:t>GINs for access for localized services</w:t>
        </w:r>
      </w:ins>
      <w:ins w:id="16323" w:author="24.501_CR5413R1_(Rel-18)_eNPN_Ph2" w:date="2023-06-29T02:05:00Z">
        <w:r w:rsidR="00781C59">
          <w:t xml:space="preserve"> in SNPN</w:t>
        </w:r>
      </w:ins>
    </w:p>
    <w:p w14:paraId="033DAD85" w14:textId="1E4FA137" w:rsidR="00242ACF" w:rsidRPr="007F2770" w:rsidDel="00891833" w:rsidRDefault="00242ACF" w:rsidP="00242ACF">
      <w:pPr>
        <w:pStyle w:val="TF"/>
        <w:rPr>
          <w:del w:id="16324" w:author="24.501_CR5371_(Rel-18)_eNPN_Ph2" w:date="2023-06-28T00:39:00Z"/>
        </w:rPr>
      </w:pP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242ACF" w:rsidRPr="007F2770" w:rsidDel="00891833" w14:paraId="7B52E3EC" w14:textId="6DB0D471" w:rsidTr="00CA66DA">
        <w:trPr>
          <w:gridAfter w:val="1"/>
          <w:wAfter w:w="8" w:type="dxa"/>
          <w:jc w:val="center"/>
          <w:del w:id="16325" w:author="24.501_CR5371_(Rel-18)_eNPN_Ph2" w:date="2023-06-28T00:39:00Z"/>
        </w:trPr>
        <w:tc>
          <w:tcPr>
            <w:tcW w:w="708" w:type="dxa"/>
            <w:gridSpan w:val="2"/>
            <w:tcBorders>
              <w:top w:val="nil"/>
              <w:left w:val="nil"/>
              <w:bottom w:val="single" w:sz="4" w:space="0" w:color="auto"/>
              <w:right w:val="nil"/>
            </w:tcBorders>
            <w:hideMark/>
          </w:tcPr>
          <w:p w14:paraId="7036873A" w14:textId="3137117E" w:rsidR="00242ACF" w:rsidRPr="007F2770" w:rsidDel="00891833" w:rsidRDefault="00242ACF" w:rsidP="00CA66DA">
            <w:pPr>
              <w:pStyle w:val="TAC"/>
              <w:rPr>
                <w:del w:id="16326" w:author="24.501_CR5371_(Rel-18)_eNPN_Ph2" w:date="2023-06-28T00:39:00Z"/>
              </w:rPr>
            </w:pPr>
            <w:del w:id="16327" w:author="24.501_CR5371_(Rel-18)_eNPN_Ph2" w:date="2023-06-28T00:39:00Z">
              <w:r w:rsidRPr="007F2770" w:rsidDel="00891833">
                <w:delText>8</w:delText>
              </w:r>
            </w:del>
          </w:p>
        </w:tc>
        <w:tc>
          <w:tcPr>
            <w:tcW w:w="709" w:type="dxa"/>
            <w:gridSpan w:val="2"/>
            <w:tcBorders>
              <w:top w:val="nil"/>
              <w:left w:val="nil"/>
              <w:bottom w:val="single" w:sz="4" w:space="0" w:color="auto"/>
              <w:right w:val="nil"/>
            </w:tcBorders>
            <w:hideMark/>
          </w:tcPr>
          <w:p w14:paraId="76EEB9F3" w14:textId="22962A7B" w:rsidR="00242ACF" w:rsidRPr="007F2770" w:rsidDel="00891833" w:rsidRDefault="00242ACF" w:rsidP="00CA66DA">
            <w:pPr>
              <w:pStyle w:val="TAC"/>
              <w:rPr>
                <w:del w:id="16328" w:author="24.501_CR5371_(Rel-18)_eNPN_Ph2" w:date="2023-06-28T00:39:00Z"/>
              </w:rPr>
            </w:pPr>
            <w:del w:id="16329" w:author="24.501_CR5371_(Rel-18)_eNPN_Ph2" w:date="2023-06-28T00:39:00Z">
              <w:r w:rsidRPr="007F2770" w:rsidDel="00891833">
                <w:delText>7</w:delText>
              </w:r>
            </w:del>
          </w:p>
        </w:tc>
        <w:tc>
          <w:tcPr>
            <w:tcW w:w="709" w:type="dxa"/>
            <w:gridSpan w:val="2"/>
            <w:tcBorders>
              <w:top w:val="nil"/>
              <w:left w:val="nil"/>
              <w:bottom w:val="single" w:sz="4" w:space="0" w:color="auto"/>
              <w:right w:val="nil"/>
            </w:tcBorders>
            <w:hideMark/>
          </w:tcPr>
          <w:p w14:paraId="3F609630" w14:textId="73483D2C" w:rsidR="00242ACF" w:rsidRPr="007F2770" w:rsidDel="00891833" w:rsidRDefault="00242ACF" w:rsidP="00CA66DA">
            <w:pPr>
              <w:pStyle w:val="TAC"/>
              <w:rPr>
                <w:del w:id="16330" w:author="24.501_CR5371_(Rel-18)_eNPN_Ph2" w:date="2023-06-28T00:39:00Z"/>
              </w:rPr>
            </w:pPr>
            <w:del w:id="16331" w:author="24.501_CR5371_(Rel-18)_eNPN_Ph2" w:date="2023-06-28T00:39:00Z">
              <w:r w:rsidRPr="007F2770" w:rsidDel="00891833">
                <w:delText>6</w:delText>
              </w:r>
            </w:del>
          </w:p>
        </w:tc>
        <w:tc>
          <w:tcPr>
            <w:tcW w:w="709" w:type="dxa"/>
            <w:gridSpan w:val="2"/>
            <w:tcBorders>
              <w:top w:val="nil"/>
              <w:left w:val="nil"/>
              <w:bottom w:val="single" w:sz="4" w:space="0" w:color="auto"/>
              <w:right w:val="nil"/>
            </w:tcBorders>
            <w:hideMark/>
          </w:tcPr>
          <w:p w14:paraId="776E9377" w14:textId="31670F85" w:rsidR="00242ACF" w:rsidRPr="007F2770" w:rsidDel="00891833" w:rsidRDefault="00242ACF" w:rsidP="00CA66DA">
            <w:pPr>
              <w:pStyle w:val="TAC"/>
              <w:rPr>
                <w:del w:id="16332" w:author="24.501_CR5371_(Rel-18)_eNPN_Ph2" w:date="2023-06-28T00:39:00Z"/>
              </w:rPr>
            </w:pPr>
            <w:del w:id="16333" w:author="24.501_CR5371_(Rel-18)_eNPN_Ph2" w:date="2023-06-28T00:39:00Z">
              <w:r w:rsidRPr="007F2770" w:rsidDel="00891833">
                <w:delText>5</w:delText>
              </w:r>
            </w:del>
          </w:p>
        </w:tc>
        <w:tc>
          <w:tcPr>
            <w:tcW w:w="709" w:type="dxa"/>
            <w:gridSpan w:val="2"/>
            <w:tcBorders>
              <w:top w:val="nil"/>
              <w:left w:val="nil"/>
              <w:bottom w:val="single" w:sz="4" w:space="0" w:color="auto"/>
              <w:right w:val="nil"/>
            </w:tcBorders>
            <w:hideMark/>
          </w:tcPr>
          <w:p w14:paraId="681C28E0" w14:textId="61B54137" w:rsidR="00242ACF" w:rsidRPr="007F2770" w:rsidDel="00891833" w:rsidRDefault="00242ACF" w:rsidP="00CA66DA">
            <w:pPr>
              <w:pStyle w:val="TAC"/>
              <w:rPr>
                <w:del w:id="16334" w:author="24.501_CR5371_(Rel-18)_eNPN_Ph2" w:date="2023-06-28T00:39:00Z"/>
              </w:rPr>
            </w:pPr>
            <w:del w:id="16335" w:author="24.501_CR5371_(Rel-18)_eNPN_Ph2" w:date="2023-06-28T00:39:00Z">
              <w:r w:rsidRPr="007F2770" w:rsidDel="00891833">
                <w:delText>4</w:delText>
              </w:r>
            </w:del>
          </w:p>
        </w:tc>
        <w:tc>
          <w:tcPr>
            <w:tcW w:w="709" w:type="dxa"/>
            <w:gridSpan w:val="2"/>
            <w:tcBorders>
              <w:top w:val="nil"/>
              <w:left w:val="nil"/>
              <w:bottom w:val="single" w:sz="4" w:space="0" w:color="auto"/>
              <w:right w:val="nil"/>
            </w:tcBorders>
            <w:hideMark/>
          </w:tcPr>
          <w:p w14:paraId="1B5901E7" w14:textId="1BEE3E0E" w:rsidR="00242ACF" w:rsidRPr="007F2770" w:rsidDel="00891833" w:rsidRDefault="00242ACF" w:rsidP="00CA66DA">
            <w:pPr>
              <w:pStyle w:val="TAC"/>
              <w:rPr>
                <w:del w:id="16336" w:author="24.501_CR5371_(Rel-18)_eNPN_Ph2" w:date="2023-06-28T00:39:00Z"/>
              </w:rPr>
            </w:pPr>
            <w:del w:id="16337" w:author="24.501_CR5371_(Rel-18)_eNPN_Ph2" w:date="2023-06-28T00:39:00Z">
              <w:r w:rsidRPr="007F2770" w:rsidDel="00891833">
                <w:delText>3</w:delText>
              </w:r>
            </w:del>
          </w:p>
        </w:tc>
        <w:tc>
          <w:tcPr>
            <w:tcW w:w="709" w:type="dxa"/>
            <w:gridSpan w:val="2"/>
            <w:tcBorders>
              <w:top w:val="nil"/>
              <w:left w:val="nil"/>
              <w:bottom w:val="single" w:sz="4" w:space="0" w:color="auto"/>
              <w:right w:val="nil"/>
            </w:tcBorders>
            <w:hideMark/>
          </w:tcPr>
          <w:p w14:paraId="40AABD4E" w14:textId="3A146825" w:rsidR="00242ACF" w:rsidRPr="007F2770" w:rsidDel="00891833" w:rsidRDefault="00242ACF" w:rsidP="00CA66DA">
            <w:pPr>
              <w:pStyle w:val="TAC"/>
              <w:rPr>
                <w:del w:id="16338" w:author="24.501_CR5371_(Rel-18)_eNPN_Ph2" w:date="2023-06-28T00:39:00Z"/>
              </w:rPr>
            </w:pPr>
            <w:del w:id="16339" w:author="24.501_CR5371_(Rel-18)_eNPN_Ph2" w:date="2023-06-28T00:39:00Z">
              <w:r w:rsidRPr="007F2770" w:rsidDel="00891833">
                <w:delText>2</w:delText>
              </w:r>
            </w:del>
          </w:p>
        </w:tc>
        <w:tc>
          <w:tcPr>
            <w:tcW w:w="709" w:type="dxa"/>
            <w:gridSpan w:val="2"/>
            <w:tcBorders>
              <w:top w:val="nil"/>
              <w:left w:val="nil"/>
              <w:bottom w:val="single" w:sz="4" w:space="0" w:color="auto"/>
              <w:right w:val="nil"/>
            </w:tcBorders>
            <w:hideMark/>
          </w:tcPr>
          <w:p w14:paraId="712D30A0" w14:textId="6CFB3716" w:rsidR="00242ACF" w:rsidRPr="007F2770" w:rsidDel="00891833" w:rsidRDefault="00242ACF" w:rsidP="00CA66DA">
            <w:pPr>
              <w:pStyle w:val="TAC"/>
              <w:rPr>
                <w:del w:id="16340" w:author="24.501_CR5371_(Rel-18)_eNPN_Ph2" w:date="2023-06-28T00:39:00Z"/>
              </w:rPr>
            </w:pPr>
            <w:del w:id="16341" w:author="24.501_CR5371_(Rel-18)_eNPN_Ph2" w:date="2023-06-28T00:39:00Z">
              <w:r w:rsidRPr="007F2770" w:rsidDel="00891833">
                <w:delText>1</w:delText>
              </w:r>
            </w:del>
          </w:p>
        </w:tc>
        <w:tc>
          <w:tcPr>
            <w:tcW w:w="1416" w:type="dxa"/>
            <w:gridSpan w:val="2"/>
          </w:tcPr>
          <w:p w14:paraId="6DAF5B6A" w14:textId="7C7D4AF0" w:rsidR="00242ACF" w:rsidRPr="007F2770" w:rsidDel="00891833" w:rsidRDefault="00242ACF" w:rsidP="00CA66DA">
            <w:pPr>
              <w:pStyle w:val="TAL"/>
              <w:rPr>
                <w:del w:id="16342" w:author="24.501_CR5371_(Rel-18)_eNPN_Ph2" w:date="2023-06-28T00:39:00Z"/>
              </w:rPr>
            </w:pPr>
          </w:p>
        </w:tc>
      </w:tr>
      <w:tr w:rsidR="00242ACF" w:rsidRPr="007F2770" w:rsidDel="00891833" w14:paraId="72C87348" w14:textId="4FA50ABC" w:rsidTr="00CA66DA">
        <w:trPr>
          <w:gridBefore w:val="1"/>
          <w:wBefore w:w="8" w:type="dxa"/>
          <w:trHeight w:val="444"/>
          <w:jc w:val="center"/>
          <w:del w:id="16343"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35FEBCA9" w14:textId="3DA5A38D" w:rsidR="00242ACF" w:rsidRPr="007F2770" w:rsidDel="00891833" w:rsidRDefault="00242ACF" w:rsidP="00CA66DA">
            <w:pPr>
              <w:pStyle w:val="TAC"/>
              <w:rPr>
                <w:del w:id="16344" w:author="24.501_CR5371_(Rel-18)_eNPN_Ph2" w:date="2023-06-28T00:39:00Z"/>
              </w:rPr>
            </w:pPr>
            <w:del w:id="16345" w:author="24.501_CR5371_(Rel-18)_eNPN_Ph2" w:date="2023-06-28T00:39:00Z">
              <w:r w:rsidRPr="007F2770" w:rsidDel="00891833">
                <w:delText>Length of GIN info</w:delText>
              </w:r>
            </w:del>
          </w:p>
        </w:tc>
        <w:tc>
          <w:tcPr>
            <w:tcW w:w="1416" w:type="dxa"/>
            <w:gridSpan w:val="2"/>
            <w:tcBorders>
              <w:top w:val="nil"/>
              <w:left w:val="single" w:sz="6" w:space="0" w:color="auto"/>
              <w:bottom w:val="nil"/>
              <w:right w:val="nil"/>
            </w:tcBorders>
          </w:tcPr>
          <w:p w14:paraId="089876D7" w14:textId="4FC83914" w:rsidR="00242ACF" w:rsidRPr="007F2770" w:rsidDel="00891833" w:rsidRDefault="00242ACF" w:rsidP="00CA66DA">
            <w:pPr>
              <w:pStyle w:val="TAL"/>
              <w:rPr>
                <w:del w:id="16346" w:author="24.501_CR5371_(Rel-18)_eNPN_Ph2" w:date="2023-06-28T00:39:00Z"/>
              </w:rPr>
            </w:pPr>
            <w:del w:id="16347" w:author="24.501_CR5371_(Rel-18)_eNPN_Ph2" w:date="2023-06-28T00:39:00Z">
              <w:r w:rsidRPr="007F2770" w:rsidDel="00891833">
                <w:delText>octet t+3</w:delText>
              </w:r>
            </w:del>
          </w:p>
          <w:p w14:paraId="5C13C89B" w14:textId="4F428E54" w:rsidR="00242ACF" w:rsidRPr="007F2770" w:rsidDel="00891833" w:rsidRDefault="00242ACF" w:rsidP="00CA66DA">
            <w:pPr>
              <w:pStyle w:val="TAL"/>
              <w:rPr>
                <w:del w:id="16348" w:author="24.501_CR5371_(Rel-18)_eNPN_Ph2" w:date="2023-06-28T00:39:00Z"/>
              </w:rPr>
            </w:pPr>
          </w:p>
          <w:p w14:paraId="7E03CC7B" w14:textId="0BF84CC0" w:rsidR="00242ACF" w:rsidRPr="007F2770" w:rsidDel="00891833" w:rsidRDefault="00242ACF" w:rsidP="00CA66DA">
            <w:pPr>
              <w:pStyle w:val="TAL"/>
              <w:rPr>
                <w:del w:id="16349" w:author="24.501_CR5371_(Rel-18)_eNPN_Ph2" w:date="2023-06-28T00:39:00Z"/>
              </w:rPr>
            </w:pPr>
            <w:del w:id="16350" w:author="24.501_CR5371_(Rel-18)_eNPN_Ph2" w:date="2023-06-28T00:39:00Z">
              <w:r w:rsidRPr="007F2770" w:rsidDel="00891833">
                <w:delText>octet t+4</w:delText>
              </w:r>
            </w:del>
          </w:p>
        </w:tc>
      </w:tr>
      <w:tr w:rsidR="00242ACF" w:rsidRPr="007F2770" w:rsidDel="00891833" w14:paraId="413CEF96" w14:textId="5A216178" w:rsidTr="00CA66DA">
        <w:trPr>
          <w:gridBefore w:val="1"/>
          <w:wBefore w:w="8" w:type="dxa"/>
          <w:trHeight w:val="444"/>
          <w:jc w:val="center"/>
          <w:del w:id="16351" w:author="24.501_CR5371_(Rel-18)_eNPN_Ph2" w:date="2023-06-28T00:39:00Z"/>
        </w:trPr>
        <w:tc>
          <w:tcPr>
            <w:tcW w:w="708" w:type="dxa"/>
            <w:gridSpan w:val="2"/>
            <w:tcBorders>
              <w:top w:val="single" w:sz="6" w:space="0" w:color="auto"/>
              <w:left w:val="single" w:sz="6" w:space="0" w:color="auto"/>
              <w:bottom w:val="single" w:sz="6" w:space="0" w:color="auto"/>
              <w:right w:val="single" w:sz="6" w:space="0" w:color="auto"/>
            </w:tcBorders>
          </w:tcPr>
          <w:p w14:paraId="76953627" w14:textId="68E220B8" w:rsidR="00BF3EA0" w:rsidRPr="007F2770" w:rsidDel="00891833" w:rsidRDefault="00242ACF" w:rsidP="00BF3EA0">
            <w:pPr>
              <w:pStyle w:val="TAC"/>
              <w:rPr>
                <w:del w:id="16352" w:author="24.501_CR5371_(Rel-18)_eNPN_Ph2" w:date="2023-06-28T00:39:00Z"/>
              </w:rPr>
            </w:pPr>
            <w:del w:id="16353" w:author="24.501_CR5371_(Rel-18)_eNPN_Ph2" w:date="2023-06-28T00:39:00Z">
              <w:r w:rsidRPr="007F2770" w:rsidDel="00891833">
                <w:delText>0</w:delText>
              </w:r>
            </w:del>
          </w:p>
          <w:p w14:paraId="0EFB80E1" w14:textId="25EF3164" w:rsidR="00242ACF" w:rsidRPr="007F2770" w:rsidDel="00891833" w:rsidRDefault="00242ACF" w:rsidP="00CA66DA">
            <w:pPr>
              <w:pStyle w:val="TAC"/>
              <w:rPr>
                <w:del w:id="16354" w:author="24.501_CR5371_(Rel-18)_eNPN_Ph2" w:date="2023-06-28T00:39:00Z"/>
              </w:rPr>
            </w:pPr>
            <w:del w:id="16355"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26576D6F" w14:textId="03FA254A" w:rsidR="00BF3EA0" w:rsidRPr="007F2770" w:rsidDel="00891833" w:rsidRDefault="00242ACF" w:rsidP="00BF3EA0">
            <w:pPr>
              <w:pStyle w:val="TAC"/>
              <w:rPr>
                <w:del w:id="16356" w:author="24.501_CR5371_(Rel-18)_eNPN_Ph2" w:date="2023-06-28T00:39:00Z"/>
              </w:rPr>
            </w:pPr>
            <w:del w:id="16357" w:author="24.501_CR5371_(Rel-18)_eNPN_Ph2" w:date="2023-06-28T00:39:00Z">
              <w:r w:rsidRPr="007F2770" w:rsidDel="00891833">
                <w:delText>0</w:delText>
              </w:r>
            </w:del>
          </w:p>
          <w:p w14:paraId="618BE49E" w14:textId="63226234" w:rsidR="00242ACF" w:rsidRPr="007F2770" w:rsidDel="00891833" w:rsidRDefault="00242ACF" w:rsidP="00CA66DA">
            <w:pPr>
              <w:pStyle w:val="TAC"/>
              <w:rPr>
                <w:del w:id="16358" w:author="24.501_CR5371_(Rel-18)_eNPN_Ph2" w:date="2023-06-28T00:39:00Z"/>
              </w:rPr>
            </w:pPr>
            <w:del w:id="16359"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4C4C3514" w14:textId="5ADA60C4" w:rsidR="00BF3EA0" w:rsidRPr="007F2770" w:rsidDel="00891833" w:rsidRDefault="00242ACF" w:rsidP="00BF3EA0">
            <w:pPr>
              <w:pStyle w:val="TAC"/>
              <w:rPr>
                <w:del w:id="16360" w:author="24.501_CR5371_(Rel-18)_eNPN_Ph2" w:date="2023-06-28T00:39:00Z"/>
              </w:rPr>
            </w:pPr>
            <w:del w:id="16361" w:author="24.501_CR5371_(Rel-18)_eNPN_Ph2" w:date="2023-06-28T00:39:00Z">
              <w:r w:rsidRPr="007F2770" w:rsidDel="00891833">
                <w:delText>0</w:delText>
              </w:r>
            </w:del>
          </w:p>
          <w:p w14:paraId="4ECE7A08" w14:textId="6C616A78" w:rsidR="00242ACF" w:rsidRPr="007F2770" w:rsidDel="00891833" w:rsidRDefault="00242ACF" w:rsidP="00CA66DA">
            <w:pPr>
              <w:pStyle w:val="TAC"/>
              <w:rPr>
                <w:del w:id="16362" w:author="24.501_CR5371_(Rel-18)_eNPN_Ph2" w:date="2023-06-28T00:39:00Z"/>
              </w:rPr>
            </w:pPr>
            <w:del w:id="16363"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013E7822" w14:textId="239BA46A" w:rsidR="00BF3EA0" w:rsidRPr="007F2770" w:rsidDel="00891833" w:rsidRDefault="00242ACF" w:rsidP="00BF3EA0">
            <w:pPr>
              <w:pStyle w:val="TAC"/>
              <w:rPr>
                <w:del w:id="16364" w:author="24.501_CR5371_(Rel-18)_eNPN_Ph2" w:date="2023-06-28T00:39:00Z"/>
              </w:rPr>
            </w:pPr>
            <w:del w:id="16365" w:author="24.501_CR5371_(Rel-18)_eNPN_Ph2" w:date="2023-06-28T00:39:00Z">
              <w:r w:rsidRPr="007F2770" w:rsidDel="00891833">
                <w:delText>0</w:delText>
              </w:r>
            </w:del>
          </w:p>
          <w:p w14:paraId="622C6FAD" w14:textId="6E7E5D3F" w:rsidR="00242ACF" w:rsidRPr="007F2770" w:rsidDel="00891833" w:rsidRDefault="00242ACF" w:rsidP="00CA66DA">
            <w:pPr>
              <w:pStyle w:val="TAC"/>
              <w:rPr>
                <w:del w:id="16366" w:author="24.501_CR5371_(Rel-18)_eNPN_Ph2" w:date="2023-06-28T00:39:00Z"/>
              </w:rPr>
            </w:pPr>
            <w:del w:id="16367"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346C9912" w14:textId="35701B05" w:rsidR="00BF3EA0" w:rsidRPr="007F2770" w:rsidDel="00891833" w:rsidRDefault="00242ACF" w:rsidP="00BF3EA0">
            <w:pPr>
              <w:pStyle w:val="TAC"/>
              <w:rPr>
                <w:del w:id="16368" w:author="24.501_CR5371_(Rel-18)_eNPN_Ph2" w:date="2023-06-28T00:39:00Z"/>
              </w:rPr>
            </w:pPr>
            <w:del w:id="16369" w:author="24.501_CR5371_(Rel-18)_eNPN_Ph2" w:date="2023-06-28T00:39:00Z">
              <w:r w:rsidRPr="007F2770" w:rsidDel="00891833">
                <w:delText>0</w:delText>
              </w:r>
            </w:del>
          </w:p>
          <w:p w14:paraId="5DC539D4" w14:textId="4D73E3B3" w:rsidR="00242ACF" w:rsidRPr="007F2770" w:rsidDel="00891833" w:rsidRDefault="00242ACF" w:rsidP="00CA66DA">
            <w:pPr>
              <w:pStyle w:val="TAC"/>
              <w:rPr>
                <w:del w:id="16370" w:author="24.501_CR5371_(Rel-18)_eNPN_Ph2" w:date="2023-06-28T00:39:00Z"/>
              </w:rPr>
            </w:pPr>
            <w:del w:id="16371"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3A44091C" w14:textId="1740D27F" w:rsidR="00BF3EA0" w:rsidRPr="007F2770" w:rsidDel="00891833" w:rsidRDefault="00242ACF" w:rsidP="00BF3EA0">
            <w:pPr>
              <w:pStyle w:val="TAC"/>
              <w:rPr>
                <w:del w:id="16372" w:author="24.501_CR5371_(Rel-18)_eNPN_Ph2" w:date="2023-06-28T00:39:00Z"/>
              </w:rPr>
            </w:pPr>
            <w:del w:id="16373" w:author="24.501_CR5371_(Rel-18)_eNPN_Ph2" w:date="2023-06-28T00:39:00Z">
              <w:r w:rsidRPr="007F2770" w:rsidDel="00891833">
                <w:delText>0</w:delText>
              </w:r>
            </w:del>
          </w:p>
          <w:p w14:paraId="72486F20" w14:textId="78059690" w:rsidR="00242ACF" w:rsidRPr="007F2770" w:rsidDel="00891833" w:rsidRDefault="00242ACF" w:rsidP="00CA66DA">
            <w:pPr>
              <w:pStyle w:val="TAC"/>
              <w:rPr>
                <w:del w:id="16374" w:author="24.501_CR5371_(Rel-18)_eNPN_Ph2" w:date="2023-06-28T00:39:00Z"/>
              </w:rPr>
            </w:pPr>
            <w:del w:id="16375"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2AABFF87" w14:textId="5F4D5DC0" w:rsidR="00BF3EA0" w:rsidRPr="007F2770" w:rsidDel="00891833" w:rsidRDefault="00242ACF" w:rsidP="00BF3EA0">
            <w:pPr>
              <w:pStyle w:val="TAC"/>
              <w:rPr>
                <w:del w:id="16376" w:author="24.501_CR5371_(Rel-18)_eNPN_Ph2" w:date="2023-06-28T00:39:00Z"/>
              </w:rPr>
            </w:pPr>
            <w:del w:id="16377" w:author="24.501_CR5371_(Rel-18)_eNPN_Ph2" w:date="2023-06-28T00:39:00Z">
              <w:r w:rsidRPr="007F2770" w:rsidDel="00891833">
                <w:delText>0</w:delText>
              </w:r>
            </w:del>
          </w:p>
          <w:p w14:paraId="5FDC1B27" w14:textId="7C938B65" w:rsidR="00242ACF" w:rsidRPr="007F2770" w:rsidDel="00891833" w:rsidRDefault="00242ACF" w:rsidP="00CA66DA">
            <w:pPr>
              <w:pStyle w:val="TAC"/>
              <w:rPr>
                <w:del w:id="16378" w:author="24.501_CR5371_(Rel-18)_eNPN_Ph2" w:date="2023-06-28T00:39:00Z"/>
              </w:rPr>
            </w:pPr>
            <w:del w:id="16379" w:author="24.501_CR5371_(Rel-18)_eNPN_Ph2" w:date="2023-06-28T00:39:00Z">
              <w:r w:rsidRPr="007F2770" w:rsidDel="00891833">
                <w:delText>Spare</w:delText>
              </w:r>
            </w:del>
          </w:p>
        </w:tc>
        <w:tc>
          <w:tcPr>
            <w:tcW w:w="709" w:type="dxa"/>
            <w:gridSpan w:val="2"/>
            <w:tcBorders>
              <w:top w:val="single" w:sz="6" w:space="0" w:color="auto"/>
              <w:left w:val="single" w:sz="6" w:space="0" w:color="auto"/>
              <w:bottom w:val="single" w:sz="6" w:space="0" w:color="auto"/>
              <w:right w:val="single" w:sz="6" w:space="0" w:color="auto"/>
            </w:tcBorders>
          </w:tcPr>
          <w:p w14:paraId="1A0AA32D" w14:textId="1094E66D" w:rsidR="00242ACF" w:rsidRPr="007F2770" w:rsidDel="00891833" w:rsidRDefault="00242ACF" w:rsidP="00CA66DA">
            <w:pPr>
              <w:pStyle w:val="TAC"/>
              <w:rPr>
                <w:del w:id="16380" w:author="24.501_CR5371_(Rel-18)_eNPN_Ph2" w:date="2023-06-28T00:39:00Z"/>
              </w:rPr>
            </w:pPr>
            <w:del w:id="16381" w:author="24.501_CR5371_(Rel-18)_eNPN_Ph2" w:date="2023-06-28T00:39:00Z">
              <w:r w:rsidRPr="007F2770" w:rsidDel="00891833">
                <w:rPr>
                  <w:lang w:val="fr-FR"/>
                </w:rPr>
                <w:delText>Time Ind</w:delText>
              </w:r>
            </w:del>
          </w:p>
        </w:tc>
        <w:tc>
          <w:tcPr>
            <w:tcW w:w="1416" w:type="dxa"/>
            <w:gridSpan w:val="2"/>
            <w:tcBorders>
              <w:top w:val="nil"/>
              <w:left w:val="single" w:sz="6" w:space="0" w:color="auto"/>
              <w:bottom w:val="nil"/>
              <w:right w:val="nil"/>
            </w:tcBorders>
          </w:tcPr>
          <w:p w14:paraId="2522C06E" w14:textId="522114A2" w:rsidR="00242ACF" w:rsidRPr="007F2770" w:rsidDel="00891833" w:rsidRDefault="00242ACF" w:rsidP="00CA66DA">
            <w:pPr>
              <w:pStyle w:val="TAL"/>
              <w:rPr>
                <w:del w:id="16382" w:author="24.501_CR5371_(Rel-18)_eNPN_Ph2" w:date="2023-06-28T00:39:00Z"/>
              </w:rPr>
            </w:pPr>
            <w:del w:id="16383" w:author="24.501_CR5371_(Rel-18)_eNPN_Ph2" w:date="2023-06-28T00:39:00Z">
              <w:r w:rsidRPr="007F2770" w:rsidDel="00891833">
                <w:delText>octet t+5</w:delText>
              </w:r>
            </w:del>
          </w:p>
        </w:tc>
      </w:tr>
      <w:tr w:rsidR="00242ACF" w:rsidRPr="007F2770" w:rsidDel="00891833" w14:paraId="28AAEA7E" w14:textId="3FA53EA9" w:rsidTr="00CA66DA">
        <w:trPr>
          <w:gridBefore w:val="1"/>
          <w:wBefore w:w="8" w:type="dxa"/>
          <w:trHeight w:val="444"/>
          <w:jc w:val="center"/>
          <w:del w:id="16384"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59C02D19" w14:textId="4DA51188" w:rsidR="00242ACF" w:rsidRPr="007F2770" w:rsidDel="00891833" w:rsidRDefault="00242ACF" w:rsidP="00CA66DA">
            <w:pPr>
              <w:pStyle w:val="TAC"/>
              <w:rPr>
                <w:del w:id="16385" w:author="24.501_CR5371_(Rel-18)_eNPN_Ph2" w:date="2023-06-28T00:39:00Z"/>
              </w:rPr>
            </w:pPr>
          </w:p>
          <w:p w14:paraId="3C8F0F98" w14:textId="6B900256" w:rsidR="00242ACF" w:rsidRPr="007F2770" w:rsidDel="00891833" w:rsidRDefault="00242ACF" w:rsidP="00CA66DA">
            <w:pPr>
              <w:pStyle w:val="TAC"/>
              <w:rPr>
                <w:del w:id="16386" w:author="24.501_CR5371_(Rel-18)_eNPN_Ph2" w:date="2023-06-28T00:39:00Z"/>
              </w:rPr>
            </w:pPr>
            <w:del w:id="16387" w:author="24.501_CR5371_(Rel-18)_eNPN_Ph2" w:date="2023-06-28T00:39:00Z">
              <w:r w:rsidRPr="007F2770" w:rsidDel="00891833">
                <w:delText>SNPN identity</w:delText>
              </w:r>
            </w:del>
          </w:p>
        </w:tc>
        <w:tc>
          <w:tcPr>
            <w:tcW w:w="1416" w:type="dxa"/>
            <w:gridSpan w:val="2"/>
            <w:tcBorders>
              <w:top w:val="nil"/>
              <w:left w:val="single" w:sz="6" w:space="0" w:color="auto"/>
              <w:bottom w:val="nil"/>
              <w:right w:val="nil"/>
            </w:tcBorders>
          </w:tcPr>
          <w:p w14:paraId="57560931" w14:textId="0C58EBE5" w:rsidR="00242ACF" w:rsidRPr="007F2770" w:rsidDel="00891833" w:rsidRDefault="00242ACF" w:rsidP="00CA66DA">
            <w:pPr>
              <w:pStyle w:val="TAL"/>
              <w:rPr>
                <w:del w:id="16388" w:author="24.501_CR5371_(Rel-18)_eNPN_Ph2" w:date="2023-06-28T00:39:00Z"/>
              </w:rPr>
            </w:pPr>
            <w:del w:id="16389" w:author="24.501_CR5371_(Rel-18)_eNPN_Ph2" w:date="2023-06-28T00:39:00Z">
              <w:r w:rsidRPr="007F2770" w:rsidDel="00891833">
                <w:delText>octet (t+6)*</w:delText>
              </w:r>
            </w:del>
          </w:p>
          <w:p w14:paraId="1AAB87E0" w14:textId="4A5E66E4" w:rsidR="00242ACF" w:rsidRPr="007F2770" w:rsidDel="00891833" w:rsidRDefault="00242ACF" w:rsidP="00CA66DA">
            <w:pPr>
              <w:pStyle w:val="TAL"/>
              <w:rPr>
                <w:del w:id="16390" w:author="24.501_CR5371_(Rel-18)_eNPN_Ph2" w:date="2023-06-28T00:39:00Z"/>
              </w:rPr>
            </w:pPr>
          </w:p>
          <w:p w14:paraId="41886581" w14:textId="22EED670" w:rsidR="00242ACF" w:rsidRPr="007F2770" w:rsidDel="00891833" w:rsidRDefault="00242ACF" w:rsidP="00CA66DA">
            <w:pPr>
              <w:pStyle w:val="TAL"/>
              <w:rPr>
                <w:del w:id="16391" w:author="24.501_CR5371_(Rel-18)_eNPN_Ph2" w:date="2023-06-28T00:39:00Z"/>
              </w:rPr>
            </w:pPr>
            <w:del w:id="16392" w:author="24.501_CR5371_(Rel-18)_eNPN_Ph2" w:date="2023-06-28T00:39:00Z">
              <w:r w:rsidRPr="007F2770" w:rsidDel="00891833">
                <w:delText>octet (t+14)*</w:delText>
              </w:r>
            </w:del>
          </w:p>
        </w:tc>
      </w:tr>
      <w:tr w:rsidR="00242ACF" w:rsidRPr="007F2770" w:rsidDel="00891833" w14:paraId="5E753737" w14:textId="3D2697C9" w:rsidTr="00CA66DA">
        <w:trPr>
          <w:gridBefore w:val="1"/>
          <w:wBefore w:w="8" w:type="dxa"/>
          <w:trHeight w:val="444"/>
          <w:jc w:val="center"/>
          <w:del w:id="16393"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3FF2BB71" w14:textId="4161A72C" w:rsidR="00242ACF" w:rsidRPr="007F2770" w:rsidDel="00891833" w:rsidRDefault="00242ACF" w:rsidP="00CA66DA">
            <w:pPr>
              <w:pStyle w:val="TAC"/>
              <w:rPr>
                <w:del w:id="16394" w:author="24.501_CR5371_(Rel-18)_eNPN_Ph2" w:date="2023-06-28T00:39:00Z"/>
              </w:rPr>
            </w:pPr>
          </w:p>
          <w:p w14:paraId="5E0DA575" w14:textId="5858FA96" w:rsidR="00242ACF" w:rsidRPr="007F2770" w:rsidDel="00891833" w:rsidRDefault="00242ACF" w:rsidP="00CA66DA">
            <w:pPr>
              <w:pStyle w:val="TAC"/>
              <w:rPr>
                <w:del w:id="16395" w:author="24.501_CR5371_(Rel-18)_eNPN_Ph2" w:date="2023-06-28T00:39:00Z"/>
              </w:rPr>
            </w:pPr>
            <w:del w:id="16396" w:author="24.501_CR5371_(Rel-18)_eNPN_Ph2" w:date="2023-06-28T00:39:00Z">
              <w:r w:rsidRPr="00F528B7" w:rsidDel="00891833">
                <w:rPr>
                  <w:lang w:val="en-US"/>
                </w:rPr>
                <w:delText>Time validity infomation</w:delText>
              </w:r>
            </w:del>
          </w:p>
        </w:tc>
        <w:tc>
          <w:tcPr>
            <w:tcW w:w="1416" w:type="dxa"/>
            <w:gridSpan w:val="2"/>
            <w:tcBorders>
              <w:top w:val="nil"/>
              <w:left w:val="single" w:sz="6" w:space="0" w:color="auto"/>
              <w:bottom w:val="nil"/>
              <w:right w:val="nil"/>
            </w:tcBorders>
          </w:tcPr>
          <w:p w14:paraId="4C915750" w14:textId="4A8D5446" w:rsidR="00242ACF" w:rsidRPr="007F2770" w:rsidDel="00891833" w:rsidRDefault="00242ACF" w:rsidP="00CA66DA">
            <w:pPr>
              <w:pStyle w:val="TAL"/>
              <w:rPr>
                <w:del w:id="16397" w:author="24.501_CR5371_(Rel-18)_eNPN_Ph2" w:date="2023-06-28T00:39:00Z"/>
              </w:rPr>
            </w:pPr>
            <w:del w:id="16398" w:author="24.501_CR5371_(Rel-18)_eNPN_Ph2" w:date="2023-06-28T00:39:00Z">
              <w:r w:rsidRPr="007F2770" w:rsidDel="00891833">
                <w:delText>octet (t+15)*</w:delText>
              </w:r>
            </w:del>
          </w:p>
          <w:p w14:paraId="7ECF81C8" w14:textId="2AE6DF9E" w:rsidR="00242ACF" w:rsidRPr="007F2770" w:rsidDel="00891833" w:rsidRDefault="00242ACF" w:rsidP="00CA66DA">
            <w:pPr>
              <w:pStyle w:val="TAL"/>
              <w:rPr>
                <w:del w:id="16399" w:author="24.501_CR5371_(Rel-18)_eNPN_Ph2" w:date="2023-06-28T00:39:00Z"/>
              </w:rPr>
            </w:pPr>
          </w:p>
          <w:p w14:paraId="79B2E12B" w14:textId="6267A4B5" w:rsidR="00242ACF" w:rsidRPr="007F2770" w:rsidDel="00891833" w:rsidRDefault="00242ACF" w:rsidP="00CA66DA">
            <w:pPr>
              <w:pStyle w:val="TAL"/>
              <w:rPr>
                <w:del w:id="16400" w:author="24.501_CR5371_(Rel-18)_eNPN_Ph2" w:date="2023-06-28T00:39:00Z"/>
              </w:rPr>
            </w:pPr>
            <w:del w:id="16401" w:author="24.501_CR5371_(Rel-18)_eNPN_Ph2" w:date="2023-06-28T00:39:00Z">
              <w:r w:rsidRPr="007F2770" w:rsidDel="00891833">
                <w:delText>octet (s)*</w:delText>
              </w:r>
            </w:del>
          </w:p>
        </w:tc>
      </w:tr>
    </w:tbl>
    <w:p w14:paraId="3D5A7AB9" w14:textId="77777777" w:rsidR="00891833" w:rsidRPr="007F2770" w:rsidRDefault="00242ACF" w:rsidP="00796455">
      <w:pPr>
        <w:pStyle w:val="TF"/>
        <w:rPr>
          <w:ins w:id="16402" w:author="24.501_CR5371_(Rel-18)_eNPN_Ph2" w:date="2023-06-28T00:39:00Z"/>
        </w:rPr>
      </w:pPr>
      <w:del w:id="16403" w:author="24.501_CR5371_(Rel-18)_eNPN_Ph2" w:date="2023-06-28T00:39:00Z">
        <w:r w:rsidRPr="007F2770" w:rsidDel="00891833">
          <w:delText>Figure 9.11.3.51.12B: GIN info</w:delText>
        </w:r>
      </w:del>
    </w:p>
    <w:tbl>
      <w:tblPr>
        <w:tblW w:w="0" w:type="auto"/>
        <w:jc w:val="center"/>
        <w:tblLayout w:type="fixed"/>
        <w:tblCellMar>
          <w:left w:w="28" w:type="dxa"/>
          <w:right w:w="56" w:type="dxa"/>
        </w:tblCellMar>
        <w:tblLook w:val="04A0" w:firstRow="1" w:lastRow="0" w:firstColumn="1" w:lastColumn="0" w:noHBand="0" w:noVBand="1"/>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891833" w:rsidRPr="007F2770" w14:paraId="41399AE7" w14:textId="77777777" w:rsidTr="00E66E9E">
        <w:trPr>
          <w:gridAfter w:val="1"/>
          <w:wAfter w:w="8" w:type="dxa"/>
          <w:jc w:val="center"/>
          <w:ins w:id="16404" w:author="24.501_CR5371_(Rel-18)_eNPN_Ph2" w:date="2023-06-28T00:39:00Z"/>
        </w:trPr>
        <w:tc>
          <w:tcPr>
            <w:tcW w:w="708" w:type="dxa"/>
            <w:gridSpan w:val="2"/>
            <w:tcBorders>
              <w:top w:val="nil"/>
              <w:left w:val="nil"/>
              <w:bottom w:val="single" w:sz="4" w:space="0" w:color="auto"/>
              <w:right w:val="nil"/>
            </w:tcBorders>
            <w:hideMark/>
          </w:tcPr>
          <w:p w14:paraId="5322E771" w14:textId="77777777" w:rsidR="00891833" w:rsidRPr="007F2770" w:rsidRDefault="00891833" w:rsidP="00E66E9E">
            <w:pPr>
              <w:pStyle w:val="TAC"/>
              <w:rPr>
                <w:ins w:id="16405" w:author="24.501_CR5371_(Rel-18)_eNPN_Ph2" w:date="2023-06-28T00:39:00Z"/>
              </w:rPr>
            </w:pPr>
            <w:ins w:id="16406" w:author="24.501_CR5371_(Rel-18)_eNPN_Ph2" w:date="2023-06-28T00:39:00Z">
              <w:r w:rsidRPr="007F2770">
                <w:t>8</w:t>
              </w:r>
            </w:ins>
          </w:p>
        </w:tc>
        <w:tc>
          <w:tcPr>
            <w:tcW w:w="709" w:type="dxa"/>
            <w:gridSpan w:val="2"/>
            <w:tcBorders>
              <w:top w:val="nil"/>
              <w:left w:val="nil"/>
              <w:bottom w:val="single" w:sz="4" w:space="0" w:color="auto"/>
              <w:right w:val="nil"/>
            </w:tcBorders>
            <w:hideMark/>
          </w:tcPr>
          <w:p w14:paraId="7D15CAE4" w14:textId="77777777" w:rsidR="00891833" w:rsidRPr="007F2770" w:rsidRDefault="00891833" w:rsidP="00E66E9E">
            <w:pPr>
              <w:pStyle w:val="TAC"/>
              <w:rPr>
                <w:ins w:id="16407" w:author="24.501_CR5371_(Rel-18)_eNPN_Ph2" w:date="2023-06-28T00:39:00Z"/>
              </w:rPr>
            </w:pPr>
            <w:ins w:id="16408" w:author="24.501_CR5371_(Rel-18)_eNPN_Ph2" w:date="2023-06-28T00:39:00Z">
              <w:r w:rsidRPr="007F2770">
                <w:t>7</w:t>
              </w:r>
            </w:ins>
          </w:p>
        </w:tc>
        <w:tc>
          <w:tcPr>
            <w:tcW w:w="709" w:type="dxa"/>
            <w:gridSpan w:val="2"/>
            <w:tcBorders>
              <w:top w:val="nil"/>
              <w:left w:val="nil"/>
              <w:bottom w:val="single" w:sz="4" w:space="0" w:color="auto"/>
              <w:right w:val="nil"/>
            </w:tcBorders>
            <w:hideMark/>
          </w:tcPr>
          <w:p w14:paraId="48157BCC" w14:textId="77777777" w:rsidR="00891833" w:rsidRPr="007F2770" w:rsidRDefault="00891833" w:rsidP="00E66E9E">
            <w:pPr>
              <w:pStyle w:val="TAC"/>
              <w:rPr>
                <w:ins w:id="16409" w:author="24.501_CR5371_(Rel-18)_eNPN_Ph2" w:date="2023-06-28T00:39:00Z"/>
              </w:rPr>
            </w:pPr>
            <w:ins w:id="16410" w:author="24.501_CR5371_(Rel-18)_eNPN_Ph2" w:date="2023-06-28T00:39:00Z">
              <w:r w:rsidRPr="007F2770">
                <w:t>6</w:t>
              </w:r>
            </w:ins>
          </w:p>
        </w:tc>
        <w:tc>
          <w:tcPr>
            <w:tcW w:w="709" w:type="dxa"/>
            <w:gridSpan w:val="2"/>
            <w:tcBorders>
              <w:top w:val="nil"/>
              <w:left w:val="nil"/>
              <w:bottom w:val="single" w:sz="4" w:space="0" w:color="auto"/>
              <w:right w:val="nil"/>
            </w:tcBorders>
            <w:hideMark/>
          </w:tcPr>
          <w:p w14:paraId="7B3B1B65" w14:textId="77777777" w:rsidR="00891833" w:rsidRPr="007F2770" w:rsidRDefault="00891833" w:rsidP="00E66E9E">
            <w:pPr>
              <w:pStyle w:val="TAC"/>
              <w:rPr>
                <w:ins w:id="16411" w:author="24.501_CR5371_(Rel-18)_eNPN_Ph2" w:date="2023-06-28T00:39:00Z"/>
              </w:rPr>
            </w:pPr>
            <w:ins w:id="16412" w:author="24.501_CR5371_(Rel-18)_eNPN_Ph2" w:date="2023-06-28T00:39:00Z">
              <w:r w:rsidRPr="007F2770">
                <w:t>5</w:t>
              </w:r>
            </w:ins>
          </w:p>
        </w:tc>
        <w:tc>
          <w:tcPr>
            <w:tcW w:w="709" w:type="dxa"/>
            <w:gridSpan w:val="2"/>
            <w:tcBorders>
              <w:top w:val="nil"/>
              <w:left w:val="nil"/>
              <w:bottom w:val="single" w:sz="4" w:space="0" w:color="auto"/>
              <w:right w:val="nil"/>
            </w:tcBorders>
            <w:hideMark/>
          </w:tcPr>
          <w:p w14:paraId="2596ED2D" w14:textId="77777777" w:rsidR="00891833" w:rsidRPr="007F2770" w:rsidRDefault="00891833" w:rsidP="00E66E9E">
            <w:pPr>
              <w:pStyle w:val="TAC"/>
              <w:rPr>
                <w:ins w:id="16413" w:author="24.501_CR5371_(Rel-18)_eNPN_Ph2" w:date="2023-06-28T00:39:00Z"/>
              </w:rPr>
            </w:pPr>
            <w:ins w:id="16414" w:author="24.501_CR5371_(Rel-18)_eNPN_Ph2" w:date="2023-06-28T00:39:00Z">
              <w:r w:rsidRPr="007F2770">
                <w:t>4</w:t>
              </w:r>
            </w:ins>
          </w:p>
        </w:tc>
        <w:tc>
          <w:tcPr>
            <w:tcW w:w="709" w:type="dxa"/>
            <w:gridSpan w:val="2"/>
            <w:tcBorders>
              <w:top w:val="nil"/>
              <w:left w:val="nil"/>
              <w:bottom w:val="single" w:sz="4" w:space="0" w:color="auto"/>
              <w:right w:val="nil"/>
            </w:tcBorders>
            <w:hideMark/>
          </w:tcPr>
          <w:p w14:paraId="2A159803" w14:textId="77777777" w:rsidR="00891833" w:rsidRPr="007F2770" w:rsidRDefault="00891833" w:rsidP="00E66E9E">
            <w:pPr>
              <w:pStyle w:val="TAC"/>
              <w:rPr>
                <w:ins w:id="16415" w:author="24.501_CR5371_(Rel-18)_eNPN_Ph2" w:date="2023-06-28T00:39:00Z"/>
              </w:rPr>
            </w:pPr>
            <w:ins w:id="16416" w:author="24.501_CR5371_(Rel-18)_eNPN_Ph2" w:date="2023-06-28T00:39:00Z">
              <w:r w:rsidRPr="007F2770">
                <w:t>3</w:t>
              </w:r>
            </w:ins>
          </w:p>
        </w:tc>
        <w:tc>
          <w:tcPr>
            <w:tcW w:w="709" w:type="dxa"/>
            <w:gridSpan w:val="2"/>
            <w:tcBorders>
              <w:top w:val="nil"/>
              <w:left w:val="nil"/>
              <w:bottom w:val="single" w:sz="4" w:space="0" w:color="auto"/>
              <w:right w:val="nil"/>
            </w:tcBorders>
            <w:hideMark/>
          </w:tcPr>
          <w:p w14:paraId="19757B91" w14:textId="77777777" w:rsidR="00891833" w:rsidRPr="007F2770" w:rsidRDefault="00891833" w:rsidP="00E66E9E">
            <w:pPr>
              <w:pStyle w:val="TAC"/>
              <w:rPr>
                <w:ins w:id="16417" w:author="24.501_CR5371_(Rel-18)_eNPN_Ph2" w:date="2023-06-28T00:39:00Z"/>
              </w:rPr>
            </w:pPr>
            <w:ins w:id="16418" w:author="24.501_CR5371_(Rel-18)_eNPN_Ph2" w:date="2023-06-28T00:39:00Z">
              <w:r w:rsidRPr="007F2770">
                <w:t>2</w:t>
              </w:r>
            </w:ins>
          </w:p>
        </w:tc>
        <w:tc>
          <w:tcPr>
            <w:tcW w:w="709" w:type="dxa"/>
            <w:gridSpan w:val="2"/>
            <w:tcBorders>
              <w:top w:val="nil"/>
              <w:left w:val="nil"/>
              <w:bottom w:val="single" w:sz="4" w:space="0" w:color="auto"/>
              <w:right w:val="nil"/>
            </w:tcBorders>
            <w:hideMark/>
          </w:tcPr>
          <w:p w14:paraId="4B12204C" w14:textId="77777777" w:rsidR="00891833" w:rsidRPr="007F2770" w:rsidRDefault="00891833" w:rsidP="00E66E9E">
            <w:pPr>
              <w:pStyle w:val="TAC"/>
              <w:rPr>
                <w:ins w:id="16419" w:author="24.501_CR5371_(Rel-18)_eNPN_Ph2" w:date="2023-06-28T00:39:00Z"/>
              </w:rPr>
            </w:pPr>
            <w:ins w:id="16420" w:author="24.501_CR5371_(Rel-18)_eNPN_Ph2" w:date="2023-06-28T00:39:00Z">
              <w:r w:rsidRPr="007F2770">
                <w:t>1</w:t>
              </w:r>
            </w:ins>
          </w:p>
        </w:tc>
        <w:tc>
          <w:tcPr>
            <w:tcW w:w="1416" w:type="dxa"/>
            <w:gridSpan w:val="2"/>
          </w:tcPr>
          <w:p w14:paraId="116DED69" w14:textId="77777777" w:rsidR="00891833" w:rsidRPr="007F2770" w:rsidRDefault="00891833" w:rsidP="00E66E9E">
            <w:pPr>
              <w:pStyle w:val="TAL"/>
              <w:rPr>
                <w:ins w:id="16421" w:author="24.501_CR5371_(Rel-18)_eNPN_Ph2" w:date="2023-06-28T00:39:00Z"/>
              </w:rPr>
            </w:pPr>
          </w:p>
        </w:tc>
      </w:tr>
      <w:tr w:rsidR="00891833" w:rsidRPr="007F2770" w14:paraId="3C7DF960" w14:textId="77777777" w:rsidTr="00E66E9E">
        <w:trPr>
          <w:gridBefore w:val="1"/>
          <w:wBefore w:w="8" w:type="dxa"/>
          <w:trHeight w:val="444"/>
          <w:jc w:val="center"/>
          <w:ins w:id="16422"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59F86DE0" w14:textId="77777777" w:rsidR="00891833" w:rsidRPr="007F2770" w:rsidRDefault="00891833" w:rsidP="00E66E9E">
            <w:pPr>
              <w:pStyle w:val="TAC"/>
              <w:rPr>
                <w:ins w:id="16423" w:author="24.501_CR5371_(Rel-18)_eNPN_Ph2" w:date="2023-06-28T00:39:00Z"/>
              </w:rPr>
            </w:pPr>
            <w:ins w:id="16424" w:author="24.501_CR5371_(Rel-18)_eNPN_Ph2" w:date="2023-06-28T00:39:00Z">
              <w:r w:rsidRPr="007F2770">
                <w:t>Length of GIN info</w:t>
              </w:r>
            </w:ins>
          </w:p>
        </w:tc>
        <w:tc>
          <w:tcPr>
            <w:tcW w:w="1416" w:type="dxa"/>
            <w:gridSpan w:val="2"/>
            <w:tcBorders>
              <w:top w:val="nil"/>
              <w:left w:val="single" w:sz="6" w:space="0" w:color="auto"/>
              <w:bottom w:val="nil"/>
              <w:right w:val="nil"/>
            </w:tcBorders>
          </w:tcPr>
          <w:p w14:paraId="2A9C220A" w14:textId="77777777" w:rsidR="00891833" w:rsidRPr="007F2770" w:rsidRDefault="00891833" w:rsidP="00E66E9E">
            <w:pPr>
              <w:pStyle w:val="TAL"/>
              <w:rPr>
                <w:ins w:id="16425" w:author="24.501_CR5371_(Rel-18)_eNPN_Ph2" w:date="2023-06-28T00:39:00Z"/>
              </w:rPr>
            </w:pPr>
            <w:ins w:id="16426" w:author="24.501_CR5371_(Rel-18)_eNPN_Ph2" w:date="2023-06-28T00:39:00Z">
              <w:r w:rsidRPr="007F2770">
                <w:t xml:space="preserve">octet </w:t>
              </w:r>
              <w:r>
                <w:t>v</w:t>
              </w:r>
              <w:del w:id="16427" w:author="Huawei-SL" w:date="2023-05-10T23:03:00Z">
                <w:r w:rsidRPr="007F2770" w:rsidDel="007A128C">
                  <w:delText>t</w:delText>
                </w:r>
              </w:del>
              <w:r w:rsidRPr="007F2770">
                <w:t>+3</w:t>
              </w:r>
            </w:ins>
          </w:p>
          <w:p w14:paraId="42D2902E" w14:textId="77777777" w:rsidR="00891833" w:rsidRPr="007F2770" w:rsidRDefault="00891833" w:rsidP="00E66E9E">
            <w:pPr>
              <w:pStyle w:val="TAL"/>
              <w:rPr>
                <w:ins w:id="16428" w:author="24.501_CR5371_(Rel-18)_eNPN_Ph2" w:date="2023-06-28T00:39:00Z"/>
              </w:rPr>
            </w:pPr>
          </w:p>
          <w:p w14:paraId="22F2178B" w14:textId="77777777" w:rsidR="00891833" w:rsidRPr="007F2770" w:rsidRDefault="00891833" w:rsidP="00E66E9E">
            <w:pPr>
              <w:pStyle w:val="TAL"/>
              <w:rPr>
                <w:ins w:id="16429" w:author="24.501_CR5371_(Rel-18)_eNPN_Ph2" w:date="2023-06-28T00:39:00Z"/>
              </w:rPr>
            </w:pPr>
            <w:ins w:id="16430" w:author="24.501_CR5371_(Rel-18)_eNPN_Ph2" w:date="2023-06-28T00:39:00Z">
              <w:r w:rsidRPr="007F2770">
                <w:t xml:space="preserve">octet </w:t>
              </w:r>
              <w:r>
                <w:t>v</w:t>
              </w:r>
              <w:del w:id="16431" w:author="Huawei-SL" w:date="2023-05-10T23:03:00Z">
                <w:r w:rsidRPr="007F2770" w:rsidDel="007A128C">
                  <w:delText>t</w:delText>
                </w:r>
              </w:del>
              <w:r w:rsidRPr="007F2770">
                <w:t>+4</w:t>
              </w:r>
            </w:ins>
          </w:p>
        </w:tc>
      </w:tr>
      <w:tr w:rsidR="00891833" w:rsidRPr="007F2770" w14:paraId="6EA1C877" w14:textId="77777777" w:rsidTr="00E66E9E">
        <w:trPr>
          <w:gridBefore w:val="1"/>
          <w:wBefore w:w="8" w:type="dxa"/>
          <w:trHeight w:val="444"/>
          <w:jc w:val="center"/>
          <w:ins w:id="16432" w:author="24.501_CR5371_(Rel-18)_eNPN_Ph2" w:date="2023-06-28T00:39:00Z"/>
        </w:trPr>
        <w:tc>
          <w:tcPr>
            <w:tcW w:w="708" w:type="dxa"/>
            <w:gridSpan w:val="2"/>
            <w:tcBorders>
              <w:top w:val="single" w:sz="6" w:space="0" w:color="auto"/>
              <w:left w:val="single" w:sz="6" w:space="0" w:color="auto"/>
              <w:bottom w:val="single" w:sz="6" w:space="0" w:color="auto"/>
              <w:right w:val="single" w:sz="6" w:space="0" w:color="auto"/>
            </w:tcBorders>
          </w:tcPr>
          <w:p w14:paraId="47D4B576" w14:textId="77777777" w:rsidR="00891833" w:rsidRPr="007F2770" w:rsidRDefault="00891833" w:rsidP="00E66E9E">
            <w:pPr>
              <w:pStyle w:val="TAC"/>
              <w:rPr>
                <w:ins w:id="16433" w:author="24.501_CR5371_(Rel-18)_eNPN_Ph2" w:date="2023-06-28T00:39:00Z"/>
              </w:rPr>
            </w:pPr>
            <w:ins w:id="16434" w:author="24.501_CR5371_(Rel-18)_eNPN_Ph2" w:date="2023-06-28T00:39:00Z">
              <w:r w:rsidRPr="007F2770">
                <w:t>0</w:t>
              </w:r>
            </w:ins>
          </w:p>
          <w:p w14:paraId="464244B0" w14:textId="77777777" w:rsidR="00891833" w:rsidRPr="007F2770" w:rsidRDefault="00891833" w:rsidP="00E66E9E">
            <w:pPr>
              <w:pStyle w:val="TAC"/>
              <w:rPr>
                <w:ins w:id="16435" w:author="24.501_CR5371_(Rel-18)_eNPN_Ph2" w:date="2023-06-28T00:39:00Z"/>
              </w:rPr>
            </w:pPr>
            <w:ins w:id="16436"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7751DF16" w14:textId="77777777" w:rsidR="00891833" w:rsidRPr="007F2770" w:rsidRDefault="00891833" w:rsidP="00E66E9E">
            <w:pPr>
              <w:pStyle w:val="TAC"/>
              <w:rPr>
                <w:ins w:id="16437" w:author="24.501_CR5371_(Rel-18)_eNPN_Ph2" w:date="2023-06-28T00:39:00Z"/>
              </w:rPr>
            </w:pPr>
            <w:ins w:id="16438" w:author="24.501_CR5371_(Rel-18)_eNPN_Ph2" w:date="2023-06-28T00:39:00Z">
              <w:r w:rsidRPr="007F2770">
                <w:t>0</w:t>
              </w:r>
            </w:ins>
          </w:p>
          <w:p w14:paraId="1AE85651" w14:textId="77777777" w:rsidR="00891833" w:rsidRPr="007F2770" w:rsidRDefault="00891833" w:rsidP="00E66E9E">
            <w:pPr>
              <w:pStyle w:val="TAC"/>
              <w:rPr>
                <w:ins w:id="16439" w:author="24.501_CR5371_(Rel-18)_eNPN_Ph2" w:date="2023-06-28T00:39:00Z"/>
              </w:rPr>
            </w:pPr>
            <w:ins w:id="16440"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5E4416B3" w14:textId="77777777" w:rsidR="00891833" w:rsidRPr="007F2770" w:rsidRDefault="00891833" w:rsidP="00E66E9E">
            <w:pPr>
              <w:pStyle w:val="TAC"/>
              <w:rPr>
                <w:ins w:id="16441" w:author="24.501_CR5371_(Rel-18)_eNPN_Ph2" w:date="2023-06-28T00:39:00Z"/>
              </w:rPr>
            </w:pPr>
            <w:ins w:id="16442" w:author="24.501_CR5371_(Rel-18)_eNPN_Ph2" w:date="2023-06-28T00:39:00Z">
              <w:r w:rsidRPr="007F2770">
                <w:t>0</w:t>
              </w:r>
            </w:ins>
          </w:p>
          <w:p w14:paraId="7527B07C" w14:textId="77777777" w:rsidR="00891833" w:rsidRPr="007F2770" w:rsidRDefault="00891833" w:rsidP="00E66E9E">
            <w:pPr>
              <w:pStyle w:val="TAC"/>
              <w:rPr>
                <w:ins w:id="16443" w:author="24.501_CR5371_(Rel-18)_eNPN_Ph2" w:date="2023-06-28T00:39:00Z"/>
              </w:rPr>
            </w:pPr>
            <w:ins w:id="16444"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0EAA6EA0" w14:textId="77777777" w:rsidR="00891833" w:rsidRPr="007F2770" w:rsidRDefault="00891833" w:rsidP="00E66E9E">
            <w:pPr>
              <w:pStyle w:val="TAC"/>
              <w:rPr>
                <w:ins w:id="16445" w:author="24.501_CR5371_(Rel-18)_eNPN_Ph2" w:date="2023-06-28T00:39:00Z"/>
              </w:rPr>
            </w:pPr>
            <w:ins w:id="16446" w:author="24.501_CR5371_(Rel-18)_eNPN_Ph2" w:date="2023-06-28T00:39:00Z">
              <w:r w:rsidRPr="007F2770">
                <w:t>0</w:t>
              </w:r>
            </w:ins>
          </w:p>
          <w:p w14:paraId="3B62A10E" w14:textId="77777777" w:rsidR="00891833" w:rsidRPr="007F2770" w:rsidRDefault="00891833" w:rsidP="00E66E9E">
            <w:pPr>
              <w:pStyle w:val="TAC"/>
              <w:rPr>
                <w:ins w:id="16447" w:author="24.501_CR5371_(Rel-18)_eNPN_Ph2" w:date="2023-06-28T00:39:00Z"/>
              </w:rPr>
            </w:pPr>
            <w:ins w:id="16448"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51C96103" w14:textId="77777777" w:rsidR="00891833" w:rsidRPr="007F2770" w:rsidRDefault="00891833" w:rsidP="00E66E9E">
            <w:pPr>
              <w:pStyle w:val="TAC"/>
              <w:rPr>
                <w:ins w:id="16449" w:author="24.501_CR5371_(Rel-18)_eNPN_Ph2" w:date="2023-06-28T00:39:00Z"/>
              </w:rPr>
            </w:pPr>
            <w:ins w:id="16450" w:author="24.501_CR5371_(Rel-18)_eNPN_Ph2" w:date="2023-06-28T00:39:00Z">
              <w:r w:rsidRPr="007F2770">
                <w:t>0</w:t>
              </w:r>
            </w:ins>
          </w:p>
          <w:p w14:paraId="359BA282" w14:textId="77777777" w:rsidR="00891833" w:rsidRPr="007F2770" w:rsidRDefault="00891833" w:rsidP="00E66E9E">
            <w:pPr>
              <w:pStyle w:val="TAC"/>
              <w:rPr>
                <w:ins w:id="16451" w:author="24.501_CR5371_(Rel-18)_eNPN_Ph2" w:date="2023-06-28T00:39:00Z"/>
              </w:rPr>
            </w:pPr>
            <w:ins w:id="16452"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2EB616B7" w14:textId="77777777" w:rsidR="00891833" w:rsidRPr="007F2770" w:rsidRDefault="00891833" w:rsidP="00E66E9E">
            <w:pPr>
              <w:pStyle w:val="TAC"/>
              <w:rPr>
                <w:ins w:id="16453" w:author="24.501_CR5371_(Rel-18)_eNPN_Ph2" w:date="2023-06-28T00:39:00Z"/>
              </w:rPr>
            </w:pPr>
            <w:ins w:id="16454" w:author="24.501_CR5371_(Rel-18)_eNPN_Ph2" w:date="2023-06-28T00:39:00Z">
              <w:r w:rsidRPr="007F2770">
                <w:t>0</w:t>
              </w:r>
            </w:ins>
          </w:p>
          <w:p w14:paraId="1A923AE2" w14:textId="77777777" w:rsidR="00891833" w:rsidRPr="007F2770" w:rsidRDefault="00891833" w:rsidP="00E66E9E">
            <w:pPr>
              <w:pStyle w:val="TAC"/>
              <w:rPr>
                <w:ins w:id="16455" w:author="24.501_CR5371_(Rel-18)_eNPN_Ph2" w:date="2023-06-28T00:39:00Z"/>
              </w:rPr>
            </w:pPr>
            <w:ins w:id="16456" w:author="24.501_CR5371_(Rel-18)_eNPN_Ph2" w:date="2023-06-28T00:39:00Z">
              <w:r w:rsidRPr="007F2770">
                <w:t>Spare</w:t>
              </w:r>
            </w:ins>
          </w:p>
        </w:tc>
        <w:tc>
          <w:tcPr>
            <w:tcW w:w="709" w:type="dxa"/>
            <w:gridSpan w:val="2"/>
            <w:tcBorders>
              <w:top w:val="single" w:sz="6" w:space="0" w:color="auto"/>
              <w:left w:val="single" w:sz="6" w:space="0" w:color="auto"/>
              <w:bottom w:val="single" w:sz="6" w:space="0" w:color="auto"/>
              <w:right w:val="single" w:sz="6" w:space="0" w:color="auto"/>
            </w:tcBorders>
          </w:tcPr>
          <w:p w14:paraId="76E99FC1" w14:textId="0B4E7DD9" w:rsidR="00891833" w:rsidRPr="007F2770" w:rsidDel="00A71D37" w:rsidRDefault="00A71D37" w:rsidP="00E66E9E">
            <w:pPr>
              <w:pStyle w:val="TAC"/>
              <w:rPr>
                <w:ins w:id="16457" w:author="24.501_CR5371_(Rel-18)_eNPN_Ph2" w:date="2023-06-28T00:39:00Z"/>
                <w:del w:id="16458" w:author="24.501_CR5203R3_(Rel-18)_eNPN_Ph2" w:date="2023-06-29T02:31:00Z"/>
              </w:rPr>
            </w:pPr>
            <w:ins w:id="16459" w:author="24.501_CR5203R3_(Rel-18)_eNPN_Ph2" w:date="2023-06-29T02:31:00Z">
              <w:r>
                <w:t>LAII</w:t>
              </w:r>
            </w:ins>
            <w:ins w:id="16460" w:author="24.501_CR5371_(Rel-18)_eNPN_Ph2" w:date="2023-06-28T00:39:00Z">
              <w:del w:id="16461" w:author="24.501_CR5203R3_(Rel-18)_eNPN_Ph2" w:date="2023-06-29T02:31:00Z">
                <w:r w:rsidR="00891833" w:rsidRPr="007F2770" w:rsidDel="00A71D37">
                  <w:delText>0</w:delText>
                </w:r>
              </w:del>
            </w:ins>
          </w:p>
          <w:p w14:paraId="7BA29D08" w14:textId="0A3AC2C4" w:rsidR="00891833" w:rsidRPr="007F2770" w:rsidRDefault="00891833" w:rsidP="00E66E9E">
            <w:pPr>
              <w:pStyle w:val="TAC"/>
              <w:rPr>
                <w:ins w:id="16462" w:author="24.501_CR5371_(Rel-18)_eNPN_Ph2" w:date="2023-06-28T00:39:00Z"/>
              </w:rPr>
            </w:pPr>
            <w:ins w:id="16463" w:author="24.501_CR5371_(Rel-18)_eNPN_Ph2" w:date="2023-06-28T00:39:00Z">
              <w:del w:id="16464" w:author="24.501_CR5203R3_(Rel-18)_eNPN_Ph2" w:date="2023-06-29T02:31:00Z">
                <w:r w:rsidRPr="007F2770" w:rsidDel="00A71D37">
                  <w:delText>Spare</w:delText>
                </w:r>
              </w:del>
            </w:ins>
          </w:p>
        </w:tc>
        <w:tc>
          <w:tcPr>
            <w:tcW w:w="709" w:type="dxa"/>
            <w:gridSpan w:val="2"/>
            <w:tcBorders>
              <w:top w:val="single" w:sz="6" w:space="0" w:color="auto"/>
              <w:left w:val="single" w:sz="6" w:space="0" w:color="auto"/>
              <w:bottom w:val="single" w:sz="6" w:space="0" w:color="auto"/>
              <w:right w:val="single" w:sz="6" w:space="0" w:color="auto"/>
            </w:tcBorders>
          </w:tcPr>
          <w:p w14:paraId="286F27BB" w14:textId="77777777" w:rsidR="00891833" w:rsidRPr="007F2770" w:rsidRDefault="00891833" w:rsidP="00E66E9E">
            <w:pPr>
              <w:pStyle w:val="TAC"/>
              <w:rPr>
                <w:ins w:id="16465" w:author="24.501_CR5371_(Rel-18)_eNPN_Ph2" w:date="2023-06-28T00:39:00Z"/>
              </w:rPr>
            </w:pPr>
            <w:ins w:id="16466" w:author="24.501_CR5371_(Rel-18)_eNPN_Ph2" w:date="2023-06-28T00:39:00Z">
              <w:r w:rsidRPr="007F2770">
                <w:rPr>
                  <w:lang w:val="fr-FR"/>
                </w:rPr>
                <w:t>Time Ind</w:t>
              </w:r>
            </w:ins>
          </w:p>
        </w:tc>
        <w:tc>
          <w:tcPr>
            <w:tcW w:w="1416" w:type="dxa"/>
            <w:gridSpan w:val="2"/>
            <w:tcBorders>
              <w:top w:val="nil"/>
              <w:left w:val="single" w:sz="6" w:space="0" w:color="auto"/>
              <w:bottom w:val="nil"/>
              <w:right w:val="nil"/>
            </w:tcBorders>
          </w:tcPr>
          <w:p w14:paraId="4B53F318" w14:textId="77777777" w:rsidR="00891833" w:rsidRPr="007F2770" w:rsidRDefault="00891833" w:rsidP="00E66E9E">
            <w:pPr>
              <w:pStyle w:val="TAL"/>
              <w:rPr>
                <w:ins w:id="16467" w:author="24.501_CR5371_(Rel-18)_eNPN_Ph2" w:date="2023-06-28T00:39:00Z"/>
              </w:rPr>
            </w:pPr>
            <w:ins w:id="16468" w:author="24.501_CR5371_(Rel-18)_eNPN_Ph2" w:date="2023-06-28T00:39:00Z">
              <w:r w:rsidRPr="007F2770">
                <w:t xml:space="preserve">octet </w:t>
              </w:r>
              <w:r>
                <w:t>v</w:t>
              </w:r>
              <w:del w:id="16469" w:author="Huawei-SL" w:date="2023-05-10T23:03:00Z">
                <w:r w:rsidRPr="007F2770" w:rsidDel="007A128C">
                  <w:delText>t</w:delText>
                </w:r>
              </w:del>
              <w:r w:rsidRPr="007F2770">
                <w:t>+5</w:t>
              </w:r>
            </w:ins>
          </w:p>
        </w:tc>
      </w:tr>
      <w:tr w:rsidR="00891833" w:rsidRPr="007F2770" w14:paraId="6F6F8D77" w14:textId="77777777" w:rsidTr="00E66E9E">
        <w:trPr>
          <w:gridBefore w:val="1"/>
          <w:wBefore w:w="8" w:type="dxa"/>
          <w:trHeight w:val="444"/>
          <w:jc w:val="center"/>
          <w:ins w:id="16470"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4F947AE2" w14:textId="77777777" w:rsidR="00891833" w:rsidRPr="007F2770" w:rsidRDefault="00891833" w:rsidP="00E66E9E">
            <w:pPr>
              <w:pStyle w:val="TAC"/>
              <w:rPr>
                <w:ins w:id="16471" w:author="24.501_CR5371_(Rel-18)_eNPN_Ph2" w:date="2023-06-28T00:39:00Z"/>
              </w:rPr>
            </w:pPr>
          </w:p>
          <w:p w14:paraId="0E3B2179" w14:textId="77777777" w:rsidR="00891833" w:rsidRPr="007F2770" w:rsidRDefault="00891833" w:rsidP="00E66E9E">
            <w:pPr>
              <w:pStyle w:val="TAC"/>
              <w:rPr>
                <w:ins w:id="16472" w:author="24.501_CR5371_(Rel-18)_eNPN_Ph2" w:date="2023-06-28T00:39:00Z"/>
              </w:rPr>
            </w:pPr>
            <w:ins w:id="16473" w:author="24.501_CR5371_(Rel-18)_eNPN_Ph2" w:date="2023-06-28T00:39:00Z">
              <w:r>
                <w:t>GIN</w:t>
              </w:r>
              <w:del w:id="16474" w:author="Huawei-SL" w:date="2023-05-10T23:05:00Z">
                <w:r w:rsidRPr="007F2770" w:rsidDel="00881E1E">
                  <w:delText>SNPN identity</w:delText>
                </w:r>
              </w:del>
            </w:ins>
          </w:p>
        </w:tc>
        <w:tc>
          <w:tcPr>
            <w:tcW w:w="1416" w:type="dxa"/>
            <w:gridSpan w:val="2"/>
            <w:tcBorders>
              <w:top w:val="nil"/>
              <w:left w:val="single" w:sz="6" w:space="0" w:color="auto"/>
              <w:bottom w:val="nil"/>
              <w:right w:val="nil"/>
            </w:tcBorders>
          </w:tcPr>
          <w:p w14:paraId="0D7FCB9E" w14:textId="77777777" w:rsidR="00891833" w:rsidRPr="007F2770" w:rsidRDefault="00891833" w:rsidP="00E66E9E">
            <w:pPr>
              <w:pStyle w:val="TAL"/>
              <w:rPr>
                <w:ins w:id="16475" w:author="24.501_CR5371_(Rel-18)_eNPN_Ph2" w:date="2023-06-28T00:39:00Z"/>
              </w:rPr>
            </w:pPr>
            <w:ins w:id="16476" w:author="24.501_CR5371_(Rel-18)_eNPN_Ph2" w:date="2023-06-28T00:39:00Z">
              <w:r w:rsidRPr="007F2770">
                <w:t>octet (</w:t>
              </w:r>
              <w:r>
                <w:t>v</w:t>
              </w:r>
              <w:del w:id="16477" w:author="Huawei-SL" w:date="2023-05-10T23:03:00Z">
                <w:r w:rsidRPr="007F2770" w:rsidDel="007A128C">
                  <w:delText>t</w:delText>
                </w:r>
              </w:del>
              <w:r w:rsidRPr="007F2770">
                <w:t>+6)*</w:t>
              </w:r>
            </w:ins>
          </w:p>
          <w:p w14:paraId="7AB329C3" w14:textId="77777777" w:rsidR="00891833" w:rsidRPr="007F2770" w:rsidRDefault="00891833" w:rsidP="00E66E9E">
            <w:pPr>
              <w:pStyle w:val="TAL"/>
              <w:rPr>
                <w:ins w:id="16478" w:author="24.501_CR5371_(Rel-18)_eNPN_Ph2" w:date="2023-06-28T00:39:00Z"/>
              </w:rPr>
            </w:pPr>
          </w:p>
          <w:p w14:paraId="465614FA" w14:textId="77777777" w:rsidR="00891833" w:rsidRPr="007F2770" w:rsidRDefault="00891833" w:rsidP="00E66E9E">
            <w:pPr>
              <w:pStyle w:val="TAL"/>
              <w:rPr>
                <w:ins w:id="16479" w:author="24.501_CR5371_(Rel-18)_eNPN_Ph2" w:date="2023-06-28T00:39:00Z"/>
              </w:rPr>
            </w:pPr>
            <w:ins w:id="16480" w:author="24.501_CR5371_(Rel-18)_eNPN_Ph2" w:date="2023-06-28T00:39:00Z">
              <w:r w:rsidRPr="007F2770">
                <w:t>octet (</w:t>
              </w:r>
              <w:r>
                <w:t>v</w:t>
              </w:r>
              <w:del w:id="16481" w:author="Huawei-SL" w:date="2023-05-10T23:03:00Z">
                <w:r w:rsidRPr="007F2770" w:rsidDel="007A128C">
                  <w:delText>t</w:delText>
                </w:r>
              </w:del>
              <w:r w:rsidRPr="007F2770">
                <w:t>+14)*</w:t>
              </w:r>
            </w:ins>
          </w:p>
        </w:tc>
      </w:tr>
      <w:tr w:rsidR="00891833" w:rsidRPr="007F2770" w14:paraId="03C87CAA" w14:textId="77777777" w:rsidTr="00E66E9E">
        <w:trPr>
          <w:gridBefore w:val="1"/>
          <w:wBefore w:w="8" w:type="dxa"/>
          <w:trHeight w:val="444"/>
          <w:jc w:val="center"/>
          <w:ins w:id="16482" w:author="24.501_CR5371_(Rel-18)_eNPN_Ph2" w:date="2023-06-28T00:39:00Z"/>
        </w:trPr>
        <w:tc>
          <w:tcPr>
            <w:tcW w:w="5671" w:type="dxa"/>
            <w:gridSpan w:val="16"/>
            <w:tcBorders>
              <w:top w:val="single" w:sz="6" w:space="0" w:color="auto"/>
              <w:left w:val="single" w:sz="6" w:space="0" w:color="auto"/>
              <w:bottom w:val="single" w:sz="6" w:space="0" w:color="auto"/>
              <w:right w:val="single" w:sz="6" w:space="0" w:color="auto"/>
            </w:tcBorders>
          </w:tcPr>
          <w:p w14:paraId="2592F57C" w14:textId="77777777" w:rsidR="00891833" w:rsidRPr="007F2770" w:rsidRDefault="00891833" w:rsidP="00E66E9E">
            <w:pPr>
              <w:pStyle w:val="TAC"/>
              <w:rPr>
                <w:ins w:id="16483" w:author="24.501_CR5371_(Rel-18)_eNPN_Ph2" w:date="2023-06-28T00:39:00Z"/>
              </w:rPr>
            </w:pPr>
          </w:p>
          <w:p w14:paraId="11E05537" w14:textId="3755117F" w:rsidR="00891833" w:rsidRPr="007F2770" w:rsidRDefault="00891833" w:rsidP="00E66E9E">
            <w:pPr>
              <w:pStyle w:val="TAC"/>
              <w:rPr>
                <w:ins w:id="16484" w:author="24.501_CR5371_(Rel-18)_eNPN_Ph2" w:date="2023-06-28T00:39:00Z"/>
              </w:rPr>
            </w:pPr>
            <w:ins w:id="16485" w:author="24.501_CR5371_(Rel-18)_eNPN_Ph2" w:date="2023-06-28T00:39:00Z">
              <w:r w:rsidRPr="007F2770">
                <w:rPr>
                  <w:lang w:val="sv-SE"/>
                </w:rPr>
                <w:t>Time validity info</w:t>
              </w:r>
            </w:ins>
            <w:ins w:id="16486" w:author="24.501_CR5203R3_(Rel-18)_eNPN_Ph2" w:date="2023-06-29T02:30:00Z">
              <w:r w:rsidR="00A71D37">
                <w:rPr>
                  <w:lang w:val="sv-SE"/>
                </w:rPr>
                <w:t>r</w:t>
              </w:r>
            </w:ins>
            <w:ins w:id="16487" w:author="24.501_CR5371_(Rel-18)_eNPN_Ph2" w:date="2023-06-28T00:39:00Z">
              <w:r w:rsidRPr="007F2770">
                <w:rPr>
                  <w:lang w:val="sv-SE"/>
                </w:rPr>
                <w:t>mation</w:t>
              </w:r>
            </w:ins>
          </w:p>
        </w:tc>
        <w:tc>
          <w:tcPr>
            <w:tcW w:w="1416" w:type="dxa"/>
            <w:gridSpan w:val="2"/>
            <w:tcBorders>
              <w:top w:val="nil"/>
              <w:left w:val="single" w:sz="6" w:space="0" w:color="auto"/>
              <w:bottom w:val="nil"/>
              <w:right w:val="nil"/>
            </w:tcBorders>
          </w:tcPr>
          <w:p w14:paraId="6631D72D" w14:textId="77777777" w:rsidR="00891833" w:rsidRPr="007F2770" w:rsidRDefault="00891833" w:rsidP="00E66E9E">
            <w:pPr>
              <w:pStyle w:val="TAL"/>
              <w:rPr>
                <w:ins w:id="16488" w:author="24.501_CR5371_(Rel-18)_eNPN_Ph2" w:date="2023-06-28T00:39:00Z"/>
              </w:rPr>
            </w:pPr>
            <w:ins w:id="16489" w:author="24.501_CR5371_(Rel-18)_eNPN_Ph2" w:date="2023-06-28T00:39:00Z">
              <w:r w:rsidRPr="007F2770">
                <w:t>octet (</w:t>
              </w:r>
              <w:r>
                <w:t>v</w:t>
              </w:r>
              <w:del w:id="16490" w:author="Huawei-SL" w:date="2023-05-10T23:03:00Z">
                <w:r w:rsidRPr="007F2770" w:rsidDel="007A128C">
                  <w:delText>t</w:delText>
                </w:r>
              </w:del>
              <w:r w:rsidRPr="007F2770">
                <w:t>+15)*</w:t>
              </w:r>
            </w:ins>
          </w:p>
          <w:p w14:paraId="2118BC08" w14:textId="77777777" w:rsidR="00891833" w:rsidRPr="007F2770" w:rsidRDefault="00891833" w:rsidP="00E66E9E">
            <w:pPr>
              <w:pStyle w:val="TAL"/>
              <w:rPr>
                <w:ins w:id="16491" w:author="24.501_CR5371_(Rel-18)_eNPN_Ph2" w:date="2023-06-28T00:39:00Z"/>
              </w:rPr>
            </w:pPr>
          </w:p>
          <w:p w14:paraId="4CF23AD9" w14:textId="77777777" w:rsidR="00891833" w:rsidRPr="007F2770" w:rsidRDefault="00891833" w:rsidP="00E66E9E">
            <w:pPr>
              <w:pStyle w:val="TAL"/>
              <w:rPr>
                <w:ins w:id="16492" w:author="24.501_CR5371_(Rel-18)_eNPN_Ph2" w:date="2023-06-28T00:39:00Z"/>
              </w:rPr>
            </w:pPr>
            <w:ins w:id="16493" w:author="24.501_CR5371_(Rel-18)_eNPN_Ph2" w:date="2023-06-28T00:39:00Z">
              <w:r w:rsidRPr="007F2770">
                <w:t xml:space="preserve">octet </w:t>
              </w:r>
              <w:del w:id="16494" w:author="Huawei-SL" w:date="2023-05-10T23:03:00Z">
                <w:r w:rsidRPr="007F2770" w:rsidDel="007A128C">
                  <w:delText>(</w:delText>
                </w:r>
              </w:del>
              <w:r>
                <w:t>v1</w:t>
              </w:r>
              <w:del w:id="16495" w:author="Huawei-SL" w:date="2023-05-10T23:03:00Z">
                <w:r w:rsidRPr="007F2770" w:rsidDel="007A128C">
                  <w:delText>s)</w:delText>
                </w:r>
              </w:del>
              <w:r w:rsidRPr="007F2770">
                <w:t>*</w:t>
              </w:r>
            </w:ins>
          </w:p>
        </w:tc>
      </w:tr>
      <w:tr w:rsidR="00A71D37" w:rsidRPr="007F2770" w14:paraId="4B0EC89A" w14:textId="77777777" w:rsidTr="00E66E9E">
        <w:trPr>
          <w:gridBefore w:val="1"/>
          <w:wBefore w:w="8" w:type="dxa"/>
          <w:trHeight w:val="444"/>
          <w:jc w:val="center"/>
          <w:ins w:id="16496" w:author="24.501_CR5203R3_(Rel-18)_eNPN_Ph2" w:date="2023-06-29T02:30:00Z"/>
        </w:trPr>
        <w:tc>
          <w:tcPr>
            <w:tcW w:w="5671" w:type="dxa"/>
            <w:gridSpan w:val="16"/>
            <w:tcBorders>
              <w:top w:val="single" w:sz="6" w:space="0" w:color="auto"/>
              <w:left w:val="single" w:sz="6" w:space="0" w:color="auto"/>
              <w:bottom w:val="single" w:sz="6" w:space="0" w:color="auto"/>
              <w:right w:val="single" w:sz="6" w:space="0" w:color="auto"/>
            </w:tcBorders>
          </w:tcPr>
          <w:p w14:paraId="5E364AE2" w14:textId="77777777" w:rsidR="00A71D37" w:rsidRDefault="00A71D37" w:rsidP="00A71D37">
            <w:pPr>
              <w:pStyle w:val="TAC"/>
              <w:rPr>
                <w:ins w:id="16497" w:author="24.501_CR5203R3_(Rel-18)_eNPN_Ph2" w:date="2023-06-29T02:30:00Z"/>
              </w:rPr>
            </w:pPr>
          </w:p>
          <w:p w14:paraId="235BFEBF" w14:textId="63E3B823" w:rsidR="00A71D37" w:rsidRPr="007F2770" w:rsidRDefault="00A71D37" w:rsidP="00A71D37">
            <w:pPr>
              <w:pStyle w:val="TAC"/>
              <w:rPr>
                <w:ins w:id="16498" w:author="24.501_CR5203R3_(Rel-18)_eNPN_Ph2" w:date="2023-06-29T02:30:00Z"/>
              </w:rPr>
            </w:pPr>
            <w:ins w:id="16499" w:author="24.501_CR5203R3_(Rel-18)_eNPN_Ph2" w:date="2023-06-29T02:30:00Z">
              <w:r>
                <w:rPr>
                  <w:lang w:val="sv-SE"/>
                </w:rPr>
                <w:t>Location assistance information</w:t>
              </w:r>
            </w:ins>
          </w:p>
        </w:tc>
        <w:tc>
          <w:tcPr>
            <w:tcW w:w="1416" w:type="dxa"/>
            <w:gridSpan w:val="2"/>
            <w:tcBorders>
              <w:top w:val="nil"/>
              <w:left w:val="single" w:sz="6" w:space="0" w:color="auto"/>
              <w:bottom w:val="nil"/>
              <w:right w:val="nil"/>
            </w:tcBorders>
          </w:tcPr>
          <w:p w14:paraId="321BF01B" w14:textId="77777777" w:rsidR="00A71D37" w:rsidRDefault="00A71D37" w:rsidP="00A71D37">
            <w:pPr>
              <w:pStyle w:val="TAL"/>
              <w:rPr>
                <w:ins w:id="16500" w:author="24.501_CR5203R3_(Rel-18)_eNPN_Ph2" w:date="2023-06-29T02:30:00Z"/>
              </w:rPr>
            </w:pPr>
            <w:ins w:id="16501" w:author="24.501_CR5203R3_(Rel-18)_eNPN_Ph2" w:date="2023-06-29T02:30:00Z">
              <w:r>
                <w:t>octet (s+1)*</w:t>
              </w:r>
            </w:ins>
          </w:p>
          <w:p w14:paraId="74D70A08" w14:textId="77777777" w:rsidR="00A71D37" w:rsidRDefault="00A71D37" w:rsidP="00A71D37">
            <w:pPr>
              <w:pStyle w:val="TAL"/>
              <w:rPr>
                <w:ins w:id="16502" w:author="24.501_CR5203R3_(Rel-18)_eNPN_Ph2" w:date="2023-06-29T02:30:00Z"/>
              </w:rPr>
            </w:pPr>
          </w:p>
          <w:p w14:paraId="1B48987E" w14:textId="78A8C705" w:rsidR="00A71D37" w:rsidRPr="007F2770" w:rsidRDefault="00A71D37" w:rsidP="00A71D37">
            <w:pPr>
              <w:pStyle w:val="TAL"/>
              <w:rPr>
                <w:ins w:id="16503" w:author="24.501_CR5203R3_(Rel-18)_eNPN_Ph2" w:date="2023-06-29T02:30:00Z"/>
              </w:rPr>
            </w:pPr>
            <w:ins w:id="16504" w:author="24.501_CR5203R3_(Rel-18)_eNPN_Ph2" w:date="2023-06-29T02:30:00Z">
              <w:r>
                <w:t>octet (q)*</w:t>
              </w:r>
            </w:ins>
          </w:p>
        </w:tc>
      </w:tr>
    </w:tbl>
    <w:p w14:paraId="3D633377" w14:textId="77777777" w:rsidR="00891833" w:rsidRPr="007F2770" w:rsidRDefault="00891833" w:rsidP="00891833">
      <w:pPr>
        <w:pStyle w:val="TF"/>
        <w:rPr>
          <w:ins w:id="16505" w:author="24.501_CR5371_(Rel-18)_eNPN_Ph2" w:date="2023-06-28T00:39:00Z"/>
        </w:rPr>
      </w:pPr>
      <w:ins w:id="16506" w:author="24.501_CR5371_(Rel-18)_eNPN_Ph2" w:date="2023-06-28T00:39:00Z">
        <w:r w:rsidRPr="007F2770">
          <w:t>Figure 9.11.3.51.12B: GIN info</w:t>
        </w:r>
      </w:ins>
    </w:p>
    <w:p w14:paraId="56A529C3" w14:textId="62E9C5EA" w:rsidR="00242ACF" w:rsidRPr="007F2770" w:rsidRDefault="00242ACF" w:rsidP="00796455">
      <w:pPr>
        <w:pStyle w:val="TF"/>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796455" w:rsidRPr="007F2770" w14:paraId="54331D82" w14:textId="77777777" w:rsidTr="00B03AC8">
        <w:trPr>
          <w:cantSplit/>
          <w:jc w:val="center"/>
        </w:trPr>
        <w:tc>
          <w:tcPr>
            <w:tcW w:w="708" w:type="dxa"/>
          </w:tcPr>
          <w:p w14:paraId="7B6C7DA5" w14:textId="77777777" w:rsidR="00796455" w:rsidRPr="007F2770" w:rsidRDefault="00796455" w:rsidP="00B03AC8">
            <w:pPr>
              <w:pStyle w:val="TAC"/>
            </w:pPr>
            <w:r w:rsidRPr="007F2770">
              <w:t>8</w:t>
            </w:r>
          </w:p>
        </w:tc>
        <w:tc>
          <w:tcPr>
            <w:tcW w:w="709" w:type="dxa"/>
          </w:tcPr>
          <w:p w14:paraId="0C1D2DF0" w14:textId="77777777" w:rsidR="00796455" w:rsidRPr="007F2770" w:rsidRDefault="00796455" w:rsidP="00B03AC8">
            <w:pPr>
              <w:pStyle w:val="TAC"/>
            </w:pPr>
            <w:r w:rsidRPr="007F2770">
              <w:t>7</w:t>
            </w:r>
          </w:p>
        </w:tc>
        <w:tc>
          <w:tcPr>
            <w:tcW w:w="709" w:type="dxa"/>
          </w:tcPr>
          <w:p w14:paraId="56780190" w14:textId="77777777" w:rsidR="00796455" w:rsidRPr="007F2770" w:rsidRDefault="00796455" w:rsidP="00B03AC8">
            <w:pPr>
              <w:pStyle w:val="TAC"/>
            </w:pPr>
            <w:r w:rsidRPr="007F2770">
              <w:t>6</w:t>
            </w:r>
          </w:p>
        </w:tc>
        <w:tc>
          <w:tcPr>
            <w:tcW w:w="709" w:type="dxa"/>
          </w:tcPr>
          <w:p w14:paraId="54E0E60D" w14:textId="77777777" w:rsidR="00796455" w:rsidRPr="007F2770" w:rsidRDefault="00796455" w:rsidP="00B03AC8">
            <w:pPr>
              <w:pStyle w:val="TAC"/>
            </w:pPr>
            <w:r w:rsidRPr="007F2770">
              <w:t>5</w:t>
            </w:r>
          </w:p>
        </w:tc>
        <w:tc>
          <w:tcPr>
            <w:tcW w:w="709" w:type="dxa"/>
          </w:tcPr>
          <w:p w14:paraId="52E65A69" w14:textId="77777777" w:rsidR="00796455" w:rsidRPr="007F2770" w:rsidRDefault="00796455" w:rsidP="00B03AC8">
            <w:pPr>
              <w:pStyle w:val="TAC"/>
            </w:pPr>
            <w:r w:rsidRPr="007F2770">
              <w:t>4</w:t>
            </w:r>
          </w:p>
        </w:tc>
        <w:tc>
          <w:tcPr>
            <w:tcW w:w="709" w:type="dxa"/>
          </w:tcPr>
          <w:p w14:paraId="6A27583E" w14:textId="77777777" w:rsidR="00796455" w:rsidRPr="007F2770" w:rsidRDefault="00796455" w:rsidP="00B03AC8">
            <w:pPr>
              <w:pStyle w:val="TAC"/>
            </w:pPr>
            <w:r w:rsidRPr="007F2770">
              <w:t>3</w:t>
            </w:r>
          </w:p>
        </w:tc>
        <w:tc>
          <w:tcPr>
            <w:tcW w:w="709" w:type="dxa"/>
          </w:tcPr>
          <w:p w14:paraId="02712429" w14:textId="77777777" w:rsidR="00796455" w:rsidRPr="007F2770" w:rsidRDefault="00796455" w:rsidP="00B03AC8">
            <w:pPr>
              <w:pStyle w:val="TAC"/>
            </w:pPr>
            <w:r w:rsidRPr="007F2770">
              <w:t>2</w:t>
            </w:r>
          </w:p>
        </w:tc>
        <w:tc>
          <w:tcPr>
            <w:tcW w:w="709" w:type="dxa"/>
          </w:tcPr>
          <w:p w14:paraId="4984E002" w14:textId="77777777" w:rsidR="00796455" w:rsidRPr="007F2770" w:rsidRDefault="00796455" w:rsidP="00B03AC8">
            <w:pPr>
              <w:pStyle w:val="TAC"/>
            </w:pPr>
            <w:r w:rsidRPr="007F2770">
              <w:t>1</w:t>
            </w:r>
          </w:p>
        </w:tc>
        <w:tc>
          <w:tcPr>
            <w:tcW w:w="1416" w:type="dxa"/>
          </w:tcPr>
          <w:p w14:paraId="09927F87" w14:textId="77777777" w:rsidR="00796455" w:rsidRPr="007F2770" w:rsidRDefault="00796455" w:rsidP="00B03AC8">
            <w:pPr>
              <w:pStyle w:val="TAL"/>
            </w:pPr>
          </w:p>
        </w:tc>
      </w:tr>
      <w:tr w:rsidR="00796455" w:rsidRPr="007F2770" w14:paraId="79B8BA5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7FFD84C" w14:textId="77777777" w:rsidR="00796455" w:rsidRPr="007F2770" w:rsidRDefault="00796455" w:rsidP="00B03AC8">
            <w:pPr>
              <w:pStyle w:val="TAC"/>
            </w:pPr>
            <w:r w:rsidRPr="007F2770">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3D19ADCE" w14:textId="77777777" w:rsidR="00796455" w:rsidRPr="007F2770" w:rsidRDefault="00796455" w:rsidP="00B03AC8">
            <w:pPr>
              <w:pStyle w:val="TAC"/>
            </w:pPr>
            <w:r w:rsidRPr="007F2770">
              <w:t>MCC digit 1</w:t>
            </w:r>
          </w:p>
        </w:tc>
        <w:tc>
          <w:tcPr>
            <w:tcW w:w="1416" w:type="dxa"/>
            <w:tcBorders>
              <w:top w:val="nil"/>
              <w:left w:val="single" w:sz="6" w:space="0" w:color="auto"/>
              <w:bottom w:val="nil"/>
              <w:right w:val="nil"/>
            </w:tcBorders>
          </w:tcPr>
          <w:p w14:paraId="1D2D9BA5" w14:textId="77777777" w:rsidR="00796455" w:rsidRPr="007F2770" w:rsidRDefault="00796455" w:rsidP="00B03AC8">
            <w:pPr>
              <w:pStyle w:val="TAL"/>
            </w:pPr>
            <w:r w:rsidRPr="007F2770">
              <w:t>octet t+12</w:t>
            </w:r>
          </w:p>
        </w:tc>
      </w:tr>
      <w:tr w:rsidR="00796455" w:rsidRPr="007F2770" w14:paraId="41CA748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ED0AA2A" w14:textId="77777777" w:rsidR="00796455" w:rsidRPr="007F2770" w:rsidRDefault="00796455" w:rsidP="00B03AC8">
            <w:pPr>
              <w:pStyle w:val="TAC"/>
            </w:pPr>
            <w:r w:rsidRPr="007F2770">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661CE718" w14:textId="77777777" w:rsidR="00796455" w:rsidRPr="007F2770" w:rsidRDefault="00796455" w:rsidP="00B03AC8">
            <w:pPr>
              <w:pStyle w:val="TAC"/>
            </w:pPr>
            <w:r w:rsidRPr="007F2770">
              <w:t>MCC digit 3</w:t>
            </w:r>
          </w:p>
        </w:tc>
        <w:tc>
          <w:tcPr>
            <w:tcW w:w="1416" w:type="dxa"/>
            <w:tcBorders>
              <w:top w:val="nil"/>
              <w:left w:val="single" w:sz="6" w:space="0" w:color="auto"/>
              <w:bottom w:val="nil"/>
              <w:right w:val="nil"/>
            </w:tcBorders>
          </w:tcPr>
          <w:p w14:paraId="7DDA7BC0" w14:textId="77777777" w:rsidR="00796455" w:rsidRPr="007F2770" w:rsidRDefault="00796455" w:rsidP="00B03AC8">
            <w:pPr>
              <w:pStyle w:val="TAL"/>
            </w:pPr>
            <w:r w:rsidRPr="007F2770">
              <w:t>octet t+13</w:t>
            </w:r>
          </w:p>
        </w:tc>
      </w:tr>
      <w:tr w:rsidR="00796455" w:rsidRPr="007F2770" w14:paraId="1FB339E4"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EE4472B" w14:textId="77777777" w:rsidR="00796455" w:rsidRPr="007F2770" w:rsidRDefault="00796455" w:rsidP="00B03AC8">
            <w:pPr>
              <w:pStyle w:val="TAC"/>
            </w:pPr>
            <w:r w:rsidRPr="007F2770">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68AE8FA" w14:textId="77777777" w:rsidR="00796455" w:rsidRPr="007F2770" w:rsidRDefault="00796455" w:rsidP="00B03AC8">
            <w:pPr>
              <w:pStyle w:val="TAC"/>
            </w:pPr>
            <w:r w:rsidRPr="007F2770">
              <w:t>MNC digit 1</w:t>
            </w:r>
          </w:p>
        </w:tc>
        <w:tc>
          <w:tcPr>
            <w:tcW w:w="1416" w:type="dxa"/>
            <w:tcBorders>
              <w:top w:val="nil"/>
              <w:left w:val="single" w:sz="6" w:space="0" w:color="auto"/>
              <w:bottom w:val="nil"/>
              <w:right w:val="nil"/>
            </w:tcBorders>
          </w:tcPr>
          <w:p w14:paraId="7A18AD09" w14:textId="77777777" w:rsidR="00796455" w:rsidRPr="007F2770" w:rsidRDefault="00796455" w:rsidP="00B03AC8">
            <w:pPr>
              <w:pStyle w:val="TAL"/>
            </w:pPr>
            <w:r w:rsidRPr="007F2770">
              <w:t>octet t+14</w:t>
            </w:r>
          </w:p>
        </w:tc>
      </w:tr>
      <w:tr w:rsidR="00796455" w:rsidRPr="007F2770" w14:paraId="34306E43" w14:textId="77777777" w:rsidTr="00B03AC8">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39C0B0FA" w14:textId="77777777" w:rsidR="00796455" w:rsidRPr="007F2770" w:rsidRDefault="00796455" w:rsidP="00B03AC8">
            <w:pPr>
              <w:pStyle w:val="TAC"/>
            </w:pPr>
            <w:r w:rsidRPr="007F2770">
              <w:t>0</w:t>
            </w:r>
          </w:p>
          <w:p w14:paraId="305235C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CE697D1" w14:textId="77777777" w:rsidR="00796455" w:rsidRPr="007F2770" w:rsidRDefault="00796455" w:rsidP="00B03AC8">
            <w:pPr>
              <w:pStyle w:val="TAC"/>
            </w:pPr>
            <w:r w:rsidRPr="007F2770">
              <w:t>0</w:t>
            </w:r>
          </w:p>
          <w:p w14:paraId="155B1C6C"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635E197F" w14:textId="77777777" w:rsidR="00796455" w:rsidRPr="007F2770" w:rsidRDefault="00796455" w:rsidP="00B03AC8">
            <w:pPr>
              <w:pStyle w:val="TAC"/>
            </w:pPr>
            <w:r w:rsidRPr="007F2770">
              <w:t>0</w:t>
            </w:r>
          </w:p>
          <w:p w14:paraId="2C051B2B" w14:textId="77777777" w:rsidR="00796455" w:rsidRPr="007F2770" w:rsidRDefault="00796455" w:rsidP="00B03AC8">
            <w:pPr>
              <w:pStyle w:val="TAC"/>
            </w:pPr>
            <w:r w:rsidRPr="007F2770">
              <w:t>Spare</w:t>
            </w:r>
          </w:p>
        </w:tc>
        <w:tc>
          <w:tcPr>
            <w:tcW w:w="709" w:type="dxa"/>
            <w:tcBorders>
              <w:top w:val="single" w:sz="6" w:space="0" w:color="auto"/>
              <w:left w:val="single" w:sz="6" w:space="0" w:color="auto"/>
              <w:bottom w:val="single" w:sz="6" w:space="0" w:color="auto"/>
              <w:right w:val="single" w:sz="6" w:space="0" w:color="auto"/>
            </w:tcBorders>
          </w:tcPr>
          <w:p w14:paraId="5AF00807" w14:textId="77777777" w:rsidR="00796455" w:rsidRPr="007F2770" w:rsidRDefault="00796455" w:rsidP="00B03AC8">
            <w:pPr>
              <w:pStyle w:val="TAC"/>
            </w:pPr>
            <w:r w:rsidRPr="007F2770">
              <w:t>0</w:t>
            </w:r>
          </w:p>
          <w:p w14:paraId="4570D25A" w14:textId="77777777" w:rsidR="00796455" w:rsidRPr="007F2770" w:rsidRDefault="00796455" w:rsidP="00B03AC8">
            <w:pPr>
              <w:pStyle w:val="TAC"/>
            </w:pPr>
            <w:r w:rsidRPr="007F2770">
              <w:t>Spare</w:t>
            </w:r>
          </w:p>
        </w:tc>
        <w:tc>
          <w:tcPr>
            <w:tcW w:w="2836" w:type="dxa"/>
            <w:gridSpan w:val="4"/>
            <w:tcBorders>
              <w:top w:val="single" w:sz="6" w:space="0" w:color="auto"/>
              <w:left w:val="single" w:sz="6" w:space="0" w:color="auto"/>
              <w:bottom w:val="single" w:sz="6" w:space="0" w:color="auto"/>
              <w:right w:val="single" w:sz="6" w:space="0" w:color="auto"/>
            </w:tcBorders>
          </w:tcPr>
          <w:p w14:paraId="1442B06C" w14:textId="77777777" w:rsidR="00796455" w:rsidRPr="007F2770" w:rsidRDefault="00796455" w:rsidP="00B03AC8">
            <w:pPr>
              <w:pStyle w:val="TAC"/>
            </w:pPr>
            <w:r w:rsidRPr="007F2770">
              <w:t>NID assignment mode</w:t>
            </w:r>
          </w:p>
        </w:tc>
        <w:tc>
          <w:tcPr>
            <w:tcW w:w="1416" w:type="dxa"/>
            <w:tcBorders>
              <w:top w:val="nil"/>
              <w:left w:val="single" w:sz="6" w:space="0" w:color="auto"/>
              <w:bottom w:val="nil"/>
              <w:right w:val="nil"/>
            </w:tcBorders>
          </w:tcPr>
          <w:p w14:paraId="5D76DE06" w14:textId="77777777" w:rsidR="00796455" w:rsidRPr="007F2770" w:rsidRDefault="00796455" w:rsidP="00B03AC8">
            <w:pPr>
              <w:pStyle w:val="TAL"/>
            </w:pPr>
            <w:r w:rsidRPr="007F2770">
              <w:t>octet t+15</w:t>
            </w:r>
          </w:p>
        </w:tc>
      </w:tr>
      <w:tr w:rsidR="00796455" w:rsidRPr="007F2770" w14:paraId="4920265E"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102D143" w14:textId="77777777" w:rsidR="00796455" w:rsidRPr="007F2770" w:rsidRDefault="00796455" w:rsidP="00B03AC8">
            <w:pPr>
              <w:pStyle w:val="TAC"/>
            </w:pPr>
            <w:r w:rsidRPr="007F2770">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2422D7C6" w14:textId="77777777" w:rsidR="00796455" w:rsidRPr="007F2770" w:rsidRDefault="00796455" w:rsidP="00B03AC8">
            <w:pPr>
              <w:pStyle w:val="TAC"/>
            </w:pPr>
            <w:r w:rsidRPr="007F2770">
              <w:t>NID value digit 1</w:t>
            </w:r>
          </w:p>
        </w:tc>
        <w:tc>
          <w:tcPr>
            <w:tcW w:w="1416" w:type="dxa"/>
            <w:tcBorders>
              <w:top w:val="nil"/>
              <w:left w:val="single" w:sz="6" w:space="0" w:color="auto"/>
              <w:bottom w:val="nil"/>
              <w:right w:val="nil"/>
            </w:tcBorders>
          </w:tcPr>
          <w:p w14:paraId="67BC9800" w14:textId="77777777" w:rsidR="00796455" w:rsidRPr="007F2770" w:rsidRDefault="00796455" w:rsidP="00B03AC8">
            <w:pPr>
              <w:pStyle w:val="TAL"/>
            </w:pPr>
            <w:r w:rsidRPr="007F2770">
              <w:t>octet t+16</w:t>
            </w:r>
          </w:p>
        </w:tc>
      </w:tr>
      <w:tr w:rsidR="00796455" w:rsidRPr="007F2770" w14:paraId="2139C347"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16CD357" w14:textId="77777777" w:rsidR="00796455" w:rsidRPr="007F2770" w:rsidRDefault="00796455" w:rsidP="00B03AC8">
            <w:pPr>
              <w:pStyle w:val="TAC"/>
            </w:pPr>
            <w:r w:rsidRPr="007F2770">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49FB9" w14:textId="77777777" w:rsidR="00796455" w:rsidRPr="007F2770" w:rsidRDefault="00796455" w:rsidP="00B03AC8">
            <w:pPr>
              <w:pStyle w:val="TAC"/>
            </w:pPr>
            <w:r w:rsidRPr="007F2770">
              <w:t>NID value digit 3</w:t>
            </w:r>
          </w:p>
        </w:tc>
        <w:tc>
          <w:tcPr>
            <w:tcW w:w="1416" w:type="dxa"/>
            <w:tcBorders>
              <w:top w:val="nil"/>
              <w:left w:val="single" w:sz="6" w:space="0" w:color="auto"/>
              <w:bottom w:val="nil"/>
              <w:right w:val="nil"/>
            </w:tcBorders>
          </w:tcPr>
          <w:p w14:paraId="21A0646F" w14:textId="77777777" w:rsidR="00796455" w:rsidRPr="007F2770" w:rsidRDefault="00796455" w:rsidP="00B03AC8">
            <w:pPr>
              <w:pStyle w:val="TAL"/>
            </w:pPr>
            <w:r w:rsidRPr="007F2770">
              <w:t>octet t+17</w:t>
            </w:r>
          </w:p>
        </w:tc>
      </w:tr>
      <w:tr w:rsidR="00796455" w:rsidRPr="007F2770" w14:paraId="1977738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005432D" w14:textId="77777777" w:rsidR="00796455" w:rsidRPr="007F2770" w:rsidRDefault="00796455" w:rsidP="00B03AC8">
            <w:pPr>
              <w:pStyle w:val="TAC"/>
            </w:pPr>
            <w:r w:rsidRPr="007F2770">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24EEDAA9" w14:textId="77777777" w:rsidR="00796455" w:rsidRPr="007F2770" w:rsidRDefault="00796455" w:rsidP="00B03AC8">
            <w:pPr>
              <w:pStyle w:val="TAC"/>
            </w:pPr>
            <w:r w:rsidRPr="007F2770">
              <w:t>NID value digit 5</w:t>
            </w:r>
          </w:p>
        </w:tc>
        <w:tc>
          <w:tcPr>
            <w:tcW w:w="1416" w:type="dxa"/>
            <w:tcBorders>
              <w:top w:val="nil"/>
              <w:left w:val="single" w:sz="6" w:space="0" w:color="auto"/>
              <w:bottom w:val="nil"/>
              <w:right w:val="nil"/>
            </w:tcBorders>
          </w:tcPr>
          <w:p w14:paraId="7A47398B" w14:textId="77777777" w:rsidR="00796455" w:rsidRPr="007F2770" w:rsidRDefault="00796455" w:rsidP="00B03AC8">
            <w:pPr>
              <w:pStyle w:val="TAL"/>
            </w:pPr>
            <w:r w:rsidRPr="007F2770">
              <w:t>octet t+18</w:t>
            </w:r>
          </w:p>
        </w:tc>
      </w:tr>
      <w:tr w:rsidR="00796455" w:rsidRPr="007F2770" w14:paraId="348609D1"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697900F" w14:textId="77777777" w:rsidR="00796455" w:rsidRPr="007F2770" w:rsidRDefault="00796455" w:rsidP="00B03AC8">
            <w:pPr>
              <w:pStyle w:val="TAC"/>
            </w:pPr>
            <w:r w:rsidRPr="007F2770">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F7E41A7" w14:textId="77777777" w:rsidR="00796455" w:rsidRPr="007F2770" w:rsidRDefault="00796455" w:rsidP="00B03AC8">
            <w:pPr>
              <w:pStyle w:val="TAC"/>
            </w:pPr>
            <w:r w:rsidRPr="007F2770">
              <w:t>NID value digit 7</w:t>
            </w:r>
          </w:p>
        </w:tc>
        <w:tc>
          <w:tcPr>
            <w:tcW w:w="1416" w:type="dxa"/>
            <w:tcBorders>
              <w:top w:val="nil"/>
              <w:left w:val="single" w:sz="6" w:space="0" w:color="auto"/>
              <w:bottom w:val="nil"/>
              <w:right w:val="nil"/>
            </w:tcBorders>
          </w:tcPr>
          <w:p w14:paraId="39A971F8" w14:textId="77777777" w:rsidR="00796455" w:rsidRPr="007F2770" w:rsidRDefault="00796455" w:rsidP="00B03AC8">
            <w:pPr>
              <w:pStyle w:val="TAL"/>
            </w:pPr>
            <w:r w:rsidRPr="007F2770">
              <w:t>octet t+19</w:t>
            </w:r>
          </w:p>
        </w:tc>
      </w:tr>
      <w:tr w:rsidR="00796455" w:rsidRPr="007F2770" w14:paraId="7A485ED6" w14:textId="77777777" w:rsidTr="00B03AC8">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15335EC9" w14:textId="77777777" w:rsidR="00796455" w:rsidRPr="007F2770" w:rsidRDefault="00796455" w:rsidP="00B03AC8">
            <w:pPr>
              <w:pStyle w:val="TAC"/>
            </w:pPr>
            <w:r w:rsidRPr="007F2770">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6EC7FFE9" w14:textId="77777777" w:rsidR="00796455" w:rsidRPr="007F2770" w:rsidRDefault="00796455" w:rsidP="00B03AC8">
            <w:pPr>
              <w:pStyle w:val="TAC"/>
            </w:pPr>
            <w:r w:rsidRPr="007F2770">
              <w:t>NID value digit 9</w:t>
            </w:r>
          </w:p>
        </w:tc>
        <w:tc>
          <w:tcPr>
            <w:tcW w:w="1416" w:type="dxa"/>
            <w:tcBorders>
              <w:top w:val="nil"/>
              <w:left w:val="single" w:sz="6" w:space="0" w:color="auto"/>
              <w:bottom w:val="nil"/>
              <w:right w:val="nil"/>
            </w:tcBorders>
          </w:tcPr>
          <w:p w14:paraId="09B18502" w14:textId="77777777" w:rsidR="00796455" w:rsidRPr="007F2770" w:rsidRDefault="00796455" w:rsidP="00B03AC8">
            <w:pPr>
              <w:pStyle w:val="TAL"/>
            </w:pPr>
            <w:r w:rsidRPr="007F2770">
              <w:t>octet t+20</w:t>
            </w:r>
          </w:p>
        </w:tc>
      </w:tr>
    </w:tbl>
    <w:p w14:paraId="456B3206" w14:textId="77777777" w:rsidR="00796455" w:rsidRPr="007F2770" w:rsidRDefault="00796455" w:rsidP="00796455">
      <w:pPr>
        <w:pStyle w:val="TF"/>
      </w:pPr>
      <w:r w:rsidRPr="007F2770">
        <w:t>Figure 9.11.3.51.13: GIN</w:t>
      </w:r>
    </w:p>
    <w:p w14:paraId="6B5FDAA2" w14:textId="16E4032D" w:rsidR="000F5551" w:rsidRPr="007F2770" w:rsidRDefault="000F5551" w:rsidP="000F5551">
      <w:pPr>
        <w:pStyle w:val="TH"/>
      </w:pPr>
      <w:r w:rsidRPr="007F2770">
        <w:t>Table 9.11.3.51.6: CH controlled prioritized list of GINs</w:t>
      </w:r>
      <w:ins w:id="16507" w:author="24.501_CR5413R1_(Rel-18)_eNPN_Ph2" w:date="2023-06-29T02:05:00Z">
        <w:r w:rsidR="00781C59" w:rsidRPr="00781C59">
          <w:t xml:space="preserve"> </w:t>
        </w:r>
        <w:r w:rsidR="00781C59">
          <w:t xml:space="preserve">and </w:t>
        </w:r>
        <w:r w:rsidR="00781C59" w:rsidRPr="007F2770">
          <w:t xml:space="preserve">CH controlled prioritized list of </w:t>
        </w:r>
        <w:r w:rsidR="00781C59">
          <w:t xml:space="preserve">preferred </w:t>
        </w:r>
        <w:r w:rsidR="00781C59" w:rsidRPr="007F2770">
          <w:t>GINs for access for localized services</w:t>
        </w:r>
        <w:r w:rsidR="00781C59">
          <w:t xml:space="preserve"> in SNPN</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6208"/>
        <w:tblGridChange w:id="16508">
          <w:tblGrid>
            <w:gridCol w:w="443"/>
            <w:gridCol w:w="443"/>
            <w:gridCol w:w="6208"/>
          </w:tblGrid>
        </w:tblGridChange>
      </w:tblGrid>
      <w:tr w:rsidR="000F5551" w:rsidRPr="007F2770" w14:paraId="2A950FFA" w14:textId="77777777" w:rsidTr="00CA66DA">
        <w:trPr>
          <w:cantSplit/>
          <w:jc w:val="center"/>
        </w:trPr>
        <w:tc>
          <w:tcPr>
            <w:tcW w:w="7094" w:type="dxa"/>
            <w:gridSpan w:val="3"/>
            <w:tcBorders>
              <w:top w:val="single" w:sz="4" w:space="0" w:color="auto"/>
              <w:left w:val="single" w:sz="4" w:space="0" w:color="auto"/>
              <w:bottom w:val="nil"/>
              <w:right w:val="single" w:sz="4" w:space="0" w:color="auto"/>
            </w:tcBorders>
            <w:hideMark/>
          </w:tcPr>
          <w:p w14:paraId="57536246" w14:textId="77777777" w:rsidR="000F5551" w:rsidRPr="007F2770" w:rsidRDefault="000F5551" w:rsidP="00CA66DA">
            <w:pPr>
              <w:pStyle w:val="TAL"/>
            </w:pPr>
            <w:r w:rsidRPr="007F2770">
              <w:t>Mobile country code (MCC):</w:t>
            </w:r>
          </w:p>
          <w:p w14:paraId="34EE0726" w14:textId="77777777" w:rsidR="000F5551" w:rsidRPr="007F2770" w:rsidRDefault="000F5551" w:rsidP="00CA66DA">
            <w:pPr>
              <w:pStyle w:val="TAL"/>
            </w:pPr>
            <w:r w:rsidRPr="007F2770">
              <w:t>The MCC field is coded as in ITU-T Recommendation E.212 [42], annex A.</w:t>
            </w:r>
          </w:p>
        </w:tc>
      </w:tr>
      <w:tr w:rsidR="000F5551" w:rsidRPr="007F2770" w14:paraId="1E3B5528" w14:textId="77777777" w:rsidTr="00CA66DA">
        <w:trPr>
          <w:cantSplit/>
          <w:jc w:val="center"/>
        </w:trPr>
        <w:tc>
          <w:tcPr>
            <w:tcW w:w="7094" w:type="dxa"/>
            <w:gridSpan w:val="3"/>
            <w:tcBorders>
              <w:top w:val="nil"/>
              <w:left w:val="single" w:sz="4" w:space="0" w:color="auto"/>
              <w:bottom w:val="nil"/>
              <w:right w:val="single" w:sz="4" w:space="0" w:color="auto"/>
            </w:tcBorders>
          </w:tcPr>
          <w:p w14:paraId="3392B520" w14:textId="77777777" w:rsidR="000F5551" w:rsidRPr="007F2770" w:rsidRDefault="000F5551" w:rsidP="00CA66DA">
            <w:pPr>
              <w:pStyle w:val="TAL"/>
            </w:pPr>
          </w:p>
        </w:tc>
      </w:tr>
      <w:tr w:rsidR="000F5551" w:rsidRPr="007F2770" w14:paraId="639BD51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53EB2C6" w14:textId="77777777" w:rsidR="000F5551" w:rsidRPr="007F2770" w:rsidRDefault="000F5551" w:rsidP="00CA66DA">
            <w:pPr>
              <w:pStyle w:val="TAL"/>
            </w:pPr>
            <w:r w:rsidRPr="007F2770">
              <w:t>Mobile network code (MNC):</w:t>
            </w:r>
          </w:p>
          <w:p w14:paraId="315D4E91" w14:textId="77777777" w:rsidR="000F5551" w:rsidRPr="007F2770" w:rsidRDefault="000F5551" w:rsidP="00CA66DA">
            <w:pPr>
              <w:pStyle w:val="TAL"/>
            </w:pPr>
            <w:r w:rsidRPr="007F2770">
              <w:t>The coding of MNC field is the responsibility of each administration but BCD coding shall be used. The MNC shall consist of 2 or 3 digits. If a network operator decides to use only two digits in the MNC, MNC digit 3 shall be coded as "1111".</w:t>
            </w:r>
          </w:p>
        </w:tc>
      </w:tr>
      <w:tr w:rsidR="000F5551" w:rsidRPr="007F2770" w14:paraId="0134D5CA" w14:textId="77777777" w:rsidTr="00CA66DA">
        <w:trPr>
          <w:cantSplit/>
          <w:jc w:val="center"/>
        </w:trPr>
        <w:tc>
          <w:tcPr>
            <w:tcW w:w="7094" w:type="dxa"/>
            <w:gridSpan w:val="3"/>
            <w:tcBorders>
              <w:top w:val="nil"/>
              <w:left w:val="single" w:sz="4" w:space="0" w:color="auto"/>
              <w:bottom w:val="nil"/>
              <w:right w:val="single" w:sz="4" w:space="0" w:color="auto"/>
            </w:tcBorders>
          </w:tcPr>
          <w:p w14:paraId="6C4A809C" w14:textId="77777777" w:rsidR="000F5551" w:rsidRPr="007F2770" w:rsidRDefault="000F5551" w:rsidP="00CA66DA">
            <w:pPr>
              <w:pStyle w:val="TAL"/>
            </w:pPr>
          </w:p>
        </w:tc>
      </w:tr>
      <w:tr w:rsidR="00314890" w:rsidRPr="007F2770" w14:paraId="38CC24CE"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62FA5643" w14:textId="583D1327" w:rsidR="00314890" w:rsidRPr="007F2770" w:rsidRDefault="00314890" w:rsidP="00314890">
            <w:pPr>
              <w:pStyle w:val="TAL"/>
            </w:pPr>
            <w:ins w:id="16509" w:author="24.501_CR5412R1_(Rel-18)_eNPN" w:date="2023-06-28T01:59:00Z">
              <w:r w:rsidRPr="007F2770">
                <w:t>NID assignment mode</w:t>
              </w:r>
              <w:r>
                <w:t xml:space="preserve"> (see NOTE)</w:t>
              </w:r>
            </w:ins>
            <w:del w:id="16510" w:author="24.501_CR5412R1_(Rel-18)_eNPN" w:date="2023-06-28T01:59:00Z">
              <w:r w:rsidRPr="007F2770" w:rsidDel="009E5565">
                <w:delText>NID assignment mode</w:delText>
              </w:r>
            </w:del>
          </w:p>
        </w:tc>
      </w:tr>
      <w:tr w:rsidR="00314890" w:rsidRPr="007F2770" w14:paraId="1F019F61"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0AACB753" w14:textId="77777777" w:rsidR="00314890" w:rsidRPr="007F2770" w:rsidRDefault="00314890" w:rsidP="00314890">
            <w:pPr>
              <w:pStyle w:val="TAL"/>
            </w:pPr>
            <w:r w:rsidRPr="007F2770">
              <w:t>NID assignment mode is coded as specified in 3GPP TS 23.003 [4].</w:t>
            </w:r>
          </w:p>
        </w:tc>
      </w:tr>
      <w:tr w:rsidR="00314890" w:rsidRPr="007F2770" w14:paraId="2E161931" w14:textId="77777777" w:rsidTr="00CA66DA">
        <w:trPr>
          <w:cantSplit/>
          <w:jc w:val="center"/>
        </w:trPr>
        <w:tc>
          <w:tcPr>
            <w:tcW w:w="7094" w:type="dxa"/>
            <w:gridSpan w:val="3"/>
            <w:tcBorders>
              <w:top w:val="nil"/>
              <w:left w:val="single" w:sz="4" w:space="0" w:color="auto"/>
              <w:bottom w:val="nil"/>
              <w:right w:val="single" w:sz="4" w:space="0" w:color="auto"/>
            </w:tcBorders>
          </w:tcPr>
          <w:p w14:paraId="1C4C16DF" w14:textId="77777777" w:rsidR="00314890" w:rsidRPr="007F2770" w:rsidRDefault="00314890" w:rsidP="00314890">
            <w:pPr>
              <w:pStyle w:val="TAL"/>
            </w:pPr>
          </w:p>
        </w:tc>
      </w:tr>
      <w:tr w:rsidR="00314890" w:rsidRPr="007F2770" w14:paraId="166200D5"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20D13EC6" w14:textId="001355E9" w:rsidR="00314890" w:rsidRPr="007F2770" w:rsidRDefault="00314890" w:rsidP="00314890">
            <w:pPr>
              <w:pStyle w:val="TAL"/>
            </w:pPr>
            <w:ins w:id="16511" w:author="24.501_CR5412R1_(Rel-18)_eNPN" w:date="2023-06-28T01:59:00Z">
              <w:r w:rsidRPr="007F2770">
                <w:t>NID value</w:t>
              </w:r>
              <w:r>
                <w:t xml:space="preserve"> (see NOTE)</w:t>
              </w:r>
            </w:ins>
            <w:del w:id="16512" w:author="24.501_CR5412R1_(Rel-18)_eNPN" w:date="2023-06-28T01:59:00Z">
              <w:r w:rsidRPr="007F2770" w:rsidDel="008C3FEB">
                <w:delText>NID value</w:delText>
              </w:r>
            </w:del>
          </w:p>
        </w:tc>
      </w:tr>
      <w:tr w:rsidR="00314890" w:rsidRPr="007F2770" w14:paraId="0852D784" w14:textId="77777777" w:rsidTr="00CA66DA">
        <w:trPr>
          <w:cantSplit/>
          <w:jc w:val="center"/>
        </w:trPr>
        <w:tc>
          <w:tcPr>
            <w:tcW w:w="7094" w:type="dxa"/>
            <w:gridSpan w:val="3"/>
            <w:tcBorders>
              <w:top w:val="nil"/>
              <w:left w:val="single" w:sz="4" w:space="0" w:color="auto"/>
              <w:bottom w:val="nil"/>
              <w:right w:val="single" w:sz="4" w:space="0" w:color="auto"/>
            </w:tcBorders>
            <w:hideMark/>
          </w:tcPr>
          <w:p w14:paraId="48C6A91F" w14:textId="77777777" w:rsidR="00314890" w:rsidRPr="007F2770" w:rsidRDefault="00314890" w:rsidP="00314890">
            <w:pPr>
              <w:pStyle w:val="TAL"/>
            </w:pPr>
            <w:r w:rsidRPr="007F2770">
              <w:t>NID value is coded as specified in 3GPP TS 23.003 [4].</w:t>
            </w:r>
          </w:p>
        </w:tc>
      </w:tr>
      <w:tr w:rsidR="00314890" w:rsidRPr="007F2770" w14:paraId="648159A8" w14:textId="77777777" w:rsidTr="00CA66DA">
        <w:trPr>
          <w:cantSplit/>
          <w:jc w:val="center"/>
        </w:trPr>
        <w:tc>
          <w:tcPr>
            <w:tcW w:w="7094" w:type="dxa"/>
            <w:gridSpan w:val="3"/>
            <w:tcBorders>
              <w:top w:val="nil"/>
              <w:left w:val="single" w:sz="4" w:space="0" w:color="auto"/>
              <w:bottom w:val="nil"/>
              <w:right w:val="single" w:sz="4" w:space="0" w:color="auto"/>
            </w:tcBorders>
          </w:tcPr>
          <w:p w14:paraId="6D22A0D7" w14:textId="77777777" w:rsidR="00314890" w:rsidRPr="007F2770" w:rsidRDefault="00314890" w:rsidP="00314890">
            <w:pPr>
              <w:pStyle w:val="TAL"/>
            </w:pPr>
          </w:p>
        </w:tc>
      </w:tr>
      <w:tr w:rsidR="00314890" w:rsidRPr="007F2770" w14:paraId="0072BAB0" w14:textId="77777777" w:rsidTr="00CA66DA">
        <w:trPr>
          <w:cantSplit/>
          <w:jc w:val="center"/>
        </w:trPr>
        <w:tc>
          <w:tcPr>
            <w:tcW w:w="7094" w:type="dxa"/>
            <w:gridSpan w:val="3"/>
            <w:tcBorders>
              <w:top w:val="nil"/>
              <w:left w:val="single" w:sz="4" w:space="0" w:color="auto"/>
              <w:bottom w:val="nil"/>
              <w:right w:val="single" w:sz="4" w:space="0" w:color="auto"/>
            </w:tcBorders>
          </w:tcPr>
          <w:p w14:paraId="643D5454" w14:textId="77777777" w:rsidR="00314890" w:rsidRPr="007F2770" w:rsidRDefault="00314890" w:rsidP="00314890">
            <w:pPr>
              <w:pStyle w:val="TAL"/>
              <w:ind w:left="21" w:hanging="21"/>
              <w:rPr>
                <w:ins w:id="16513" w:author="24.501_CR5371_(Rel-18)_eNPN_Ph2" w:date="2023-06-28T00:40:00Z"/>
                <w:lang w:val="en-US"/>
              </w:rPr>
            </w:pPr>
            <w:ins w:id="16514" w:author="24.501_CR5371_(Rel-18)_eNPN_Ph2" w:date="2023-06-28T00:40:00Z">
              <w:r w:rsidRPr="007F2770">
                <w:rPr>
                  <w:lang w:val="en-US"/>
                </w:rPr>
                <w:t xml:space="preserve">Time indication (bit1 of octet </w:t>
              </w:r>
              <w:r>
                <w:rPr>
                  <w:lang w:val="en-US"/>
                </w:rPr>
                <w:t>v</w:t>
              </w:r>
              <w:del w:id="16515" w:author="Huawei-SL" w:date="2023-05-10T23:06:00Z">
                <w:r w:rsidRPr="007F2770" w:rsidDel="00974387">
                  <w:rPr>
                    <w:lang w:val="en-US"/>
                  </w:rPr>
                  <w:delText>t</w:delText>
                </w:r>
              </w:del>
              <w:r w:rsidRPr="007F2770">
                <w:rPr>
                  <w:lang w:val="en-US"/>
                </w:rPr>
                <w:t>+5)</w:t>
              </w:r>
            </w:ins>
          </w:p>
          <w:p w14:paraId="51595E1E" w14:textId="56FA87EC" w:rsidR="00314890" w:rsidRPr="007F2770" w:rsidDel="001D35AD" w:rsidRDefault="00314890" w:rsidP="00314890">
            <w:pPr>
              <w:pStyle w:val="TAL"/>
              <w:ind w:left="21" w:hanging="21"/>
              <w:rPr>
                <w:del w:id="16516" w:author="24.501_CR5371_(Rel-18)_eNPN_Ph2" w:date="2023-06-28T00:40:00Z"/>
                <w:lang w:val="en-US"/>
              </w:rPr>
            </w:pPr>
            <w:del w:id="16517" w:author="24.501_CR5371_(Rel-18)_eNPN_Ph2" w:date="2023-06-28T00:40:00Z">
              <w:r w:rsidRPr="007F2770" w:rsidDel="001D35AD">
                <w:rPr>
                  <w:lang w:val="en-US"/>
                </w:rPr>
                <w:delText>Time indication (bit1 of octet t+5)</w:delText>
              </w:r>
            </w:del>
          </w:p>
          <w:p w14:paraId="6C7C87CD" w14:textId="77777777" w:rsidR="00314890" w:rsidRPr="007F2770" w:rsidRDefault="00314890" w:rsidP="00314890">
            <w:pPr>
              <w:pStyle w:val="TAL"/>
              <w:ind w:left="21" w:hanging="21"/>
              <w:rPr>
                <w:lang w:val="sv-SE"/>
              </w:rPr>
            </w:pPr>
            <w:r w:rsidRPr="007F2770">
              <w:rPr>
                <w:lang w:val="sv-SE"/>
              </w:rPr>
              <w:t>Bit</w:t>
            </w:r>
          </w:p>
        </w:tc>
      </w:tr>
      <w:tr w:rsidR="00314890" w:rsidRPr="007F2770" w14:paraId="187B25B3" w14:textId="77777777" w:rsidTr="00CA66DA">
        <w:trPr>
          <w:cantSplit/>
          <w:jc w:val="center"/>
        </w:trPr>
        <w:tc>
          <w:tcPr>
            <w:tcW w:w="7094" w:type="dxa"/>
            <w:gridSpan w:val="3"/>
            <w:tcBorders>
              <w:top w:val="nil"/>
              <w:left w:val="single" w:sz="4" w:space="0" w:color="auto"/>
              <w:bottom w:val="nil"/>
              <w:right w:val="single" w:sz="4" w:space="0" w:color="auto"/>
            </w:tcBorders>
          </w:tcPr>
          <w:p w14:paraId="4C70A51D" w14:textId="77777777" w:rsidR="00314890" w:rsidRPr="007F2770" w:rsidRDefault="00314890" w:rsidP="00314890">
            <w:pPr>
              <w:pStyle w:val="TAL"/>
              <w:ind w:left="21" w:hanging="21"/>
              <w:rPr>
                <w:b/>
                <w:bCs/>
                <w:lang w:val="sv-SE"/>
              </w:rPr>
            </w:pPr>
            <w:r w:rsidRPr="007F2770">
              <w:rPr>
                <w:b/>
                <w:bCs/>
                <w:lang w:val="sv-SE"/>
              </w:rPr>
              <w:t>1</w:t>
            </w:r>
          </w:p>
        </w:tc>
      </w:tr>
      <w:tr w:rsidR="00314890" w:rsidRPr="007F2770" w14:paraId="0A2DD38A" w14:textId="77777777" w:rsidTr="00CA66DA">
        <w:trPr>
          <w:cantSplit/>
          <w:jc w:val="center"/>
        </w:trPr>
        <w:tc>
          <w:tcPr>
            <w:tcW w:w="443" w:type="dxa"/>
            <w:tcBorders>
              <w:top w:val="nil"/>
              <w:left w:val="single" w:sz="4" w:space="0" w:color="auto"/>
              <w:bottom w:val="nil"/>
              <w:right w:val="nil"/>
            </w:tcBorders>
          </w:tcPr>
          <w:p w14:paraId="47621300" w14:textId="77777777" w:rsidR="00314890" w:rsidRPr="007F2770" w:rsidRDefault="00314890" w:rsidP="00314890">
            <w:pPr>
              <w:pStyle w:val="TAL"/>
              <w:ind w:left="21" w:hanging="21"/>
              <w:rPr>
                <w:lang w:val="sv-SE"/>
              </w:rPr>
            </w:pPr>
            <w:r w:rsidRPr="007F2770">
              <w:rPr>
                <w:lang w:val="sv-SE"/>
              </w:rPr>
              <w:t>0</w:t>
            </w:r>
          </w:p>
        </w:tc>
        <w:tc>
          <w:tcPr>
            <w:tcW w:w="443" w:type="dxa"/>
            <w:tcBorders>
              <w:top w:val="nil"/>
              <w:left w:val="nil"/>
              <w:bottom w:val="nil"/>
              <w:right w:val="nil"/>
            </w:tcBorders>
          </w:tcPr>
          <w:p w14:paraId="187FD213"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7AAAEC07" w14:textId="00CB01A0" w:rsidR="00314890" w:rsidRPr="007F2770" w:rsidRDefault="00314890" w:rsidP="00314890">
            <w:pPr>
              <w:pStyle w:val="TAL"/>
              <w:ind w:left="21" w:hanging="21"/>
              <w:rPr>
                <w:lang w:val="en-US"/>
              </w:rPr>
            </w:pPr>
            <w:r w:rsidRPr="007F2770">
              <w:rPr>
                <w:lang w:val="en-US"/>
              </w:rPr>
              <w:t>Time validity info</w:t>
            </w:r>
            <w:ins w:id="16518" w:author="24.501_CR5203R3_(Rel-18)_eNPN_Ph2" w:date="2023-06-29T02:31:00Z">
              <w:r w:rsidR="00A71D37">
                <w:rPr>
                  <w:lang w:val="en-US"/>
                </w:rPr>
                <w:t>r</w:t>
              </w:r>
            </w:ins>
            <w:r w:rsidRPr="007F2770">
              <w:rPr>
                <w:lang w:val="en-US"/>
              </w:rPr>
              <w:t xml:space="preserve">mation </w:t>
            </w:r>
            <w:del w:id="16519" w:author="24.501_CR5203R3_(Rel-18)_eNPN_Ph2" w:date="2023-06-29T02:31:00Z">
              <w:r w:rsidRPr="007F2770" w:rsidDel="00A71D37">
                <w:rPr>
                  <w:lang w:val="en-US"/>
                </w:rPr>
                <w:delText>is</w:delText>
              </w:r>
            </w:del>
            <w:del w:id="16520" w:author="24.501_CR5203R3_(Rel-18)_eNPN_Ph2" w:date="2023-06-29T02:33:00Z">
              <w:r w:rsidRPr="007F2770" w:rsidDel="004A6F5B">
                <w:rPr>
                  <w:lang w:val="en-US"/>
                </w:rPr>
                <w:delText xml:space="preserve"> </w:delText>
              </w:r>
            </w:del>
            <w:r w:rsidRPr="007F2770">
              <w:rPr>
                <w:lang w:val="en-US"/>
              </w:rPr>
              <w:t>not included</w:t>
            </w:r>
          </w:p>
        </w:tc>
      </w:tr>
      <w:tr w:rsidR="00314890" w:rsidRPr="007F2770" w14:paraId="789F80F7" w14:textId="77777777" w:rsidTr="00CA66DA">
        <w:trPr>
          <w:cantSplit/>
          <w:jc w:val="center"/>
        </w:trPr>
        <w:tc>
          <w:tcPr>
            <w:tcW w:w="443" w:type="dxa"/>
            <w:tcBorders>
              <w:top w:val="nil"/>
              <w:left w:val="single" w:sz="4" w:space="0" w:color="auto"/>
              <w:bottom w:val="nil"/>
              <w:right w:val="nil"/>
            </w:tcBorders>
          </w:tcPr>
          <w:p w14:paraId="1B190683" w14:textId="77777777" w:rsidR="00314890" w:rsidRPr="007F2770" w:rsidRDefault="00314890" w:rsidP="00314890">
            <w:pPr>
              <w:pStyle w:val="TAL"/>
              <w:ind w:left="21" w:hanging="21"/>
              <w:rPr>
                <w:lang w:val="sv-SE"/>
              </w:rPr>
            </w:pPr>
            <w:r w:rsidRPr="007F2770">
              <w:rPr>
                <w:lang w:val="sv-SE"/>
              </w:rPr>
              <w:t>1</w:t>
            </w:r>
          </w:p>
        </w:tc>
        <w:tc>
          <w:tcPr>
            <w:tcW w:w="443" w:type="dxa"/>
            <w:tcBorders>
              <w:top w:val="nil"/>
              <w:left w:val="nil"/>
              <w:bottom w:val="nil"/>
              <w:right w:val="nil"/>
            </w:tcBorders>
          </w:tcPr>
          <w:p w14:paraId="2A1B9DF7" w14:textId="77777777" w:rsidR="00314890" w:rsidRPr="007F2770" w:rsidRDefault="00314890" w:rsidP="00314890">
            <w:pPr>
              <w:pStyle w:val="TAL"/>
              <w:ind w:left="21" w:hanging="21"/>
              <w:rPr>
                <w:lang w:val="sv-SE"/>
              </w:rPr>
            </w:pPr>
          </w:p>
        </w:tc>
        <w:tc>
          <w:tcPr>
            <w:tcW w:w="6208" w:type="dxa"/>
            <w:tcBorders>
              <w:top w:val="nil"/>
              <w:left w:val="nil"/>
              <w:bottom w:val="nil"/>
              <w:right w:val="single" w:sz="4" w:space="0" w:color="auto"/>
            </w:tcBorders>
          </w:tcPr>
          <w:p w14:paraId="0087E66D" w14:textId="03271915" w:rsidR="00314890" w:rsidRPr="007F2770" w:rsidRDefault="00314890" w:rsidP="00314890">
            <w:pPr>
              <w:pStyle w:val="TAL"/>
              <w:ind w:left="21" w:hanging="21"/>
              <w:rPr>
                <w:lang w:val="en-US"/>
              </w:rPr>
            </w:pPr>
            <w:r w:rsidRPr="007F2770">
              <w:rPr>
                <w:lang w:val="en-US"/>
              </w:rPr>
              <w:t>Time validity info</w:t>
            </w:r>
            <w:ins w:id="16521" w:author="24.501_CR5203R3_(Rel-18)_eNPN_Ph2" w:date="2023-06-29T02:31:00Z">
              <w:r w:rsidR="00A71D37">
                <w:rPr>
                  <w:lang w:val="en-US"/>
                </w:rPr>
                <w:t>r</w:t>
              </w:r>
            </w:ins>
            <w:r w:rsidRPr="007F2770">
              <w:rPr>
                <w:lang w:val="en-US"/>
              </w:rPr>
              <w:t>mation</w:t>
            </w:r>
            <w:del w:id="16522" w:author="24.501_CR5203R3_(Rel-18)_eNPN_Ph2" w:date="2023-06-29T02:31:00Z">
              <w:r w:rsidRPr="007F2770" w:rsidDel="00A71D37">
                <w:rPr>
                  <w:lang w:val="en-US"/>
                </w:rPr>
                <w:delText xml:space="preserve"> is</w:delText>
              </w:r>
            </w:del>
            <w:r w:rsidRPr="007F2770">
              <w:rPr>
                <w:lang w:val="en-US"/>
              </w:rPr>
              <w:t xml:space="preserve"> included</w:t>
            </w:r>
          </w:p>
        </w:tc>
      </w:tr>
      <w:tr w:rsidR="00314890" w:rsidRPr="007F2770" w14:paraId="60B437A9" w14:textId="77777777" w:rsidTr="00314890">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6523" w:author="24.501_CR5412R1_(Rel-18)_eNPN" w:date="2023-06-28T01:59: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trPrChange w:id="16524" w:author="24.501_CR5412R1_(Rel-18)_eNPN" w:date="2023-06-28T01:59:00Z">
            <w:trPr>
              <w:cantSplit/>
              <w:jc w:val="center"/>
            </w:trPr>
          </w:trPrChange>
        </w:trPr>
        <w:tc>
          <w:tcPr>
            <w:tcW w:w="7094" w:type="dxa"/>
            <w:gridSpan w:val="3"/>
            <w:tcBorders>
              <w:top w:val="nil"/>
              <w:left w:val="single" w:sz="4" w:space="0" w:color="auto"/>
              <w:bottom w:val="nil"/>
              <w:right w:val="single" w:sz="4" w:space="0" w:color="auto"/>
            </w:tcBorders>
            <w:tcPrChange w:id="16525" w:author="24.501_CR5412R1_(Rel-18)_eNPN" w:date="2023-06-28T01:59:00Z">
              <w:tcPr>
                <w:tcW w:w="7094" w:type="dxa"/>
                <w:gridSpan w:val="3"/>
                <w:tcBorders>
                  <w:top w:val="nil"/>
                  <w:left w:val="single" w:sz="4" w:space="0" w:color="auto"/>
                  <w:bottom w:val="single" w:sz="4" w:space="0" w:color="auto"/>
                  <w:right w:val="single" w:sz="4" w:space="0" w:color="auto"/>
                </w:tcBorders>
              </w:tcPr>
            </w:tcPrChange>
          </w:tcPr>
          <w:p w14:paraId="1A238BBB" w14:textId="77777777" w:rsidR="00314890" w:rsidRPr="007F2770" w:rsidRDefault="00314890" w:rsidP="00314890">
            <w:pPr>
              <w:pStyle w:val="TAL"/>
            </w:pPr>
          </w:p>
        </w:tc>
      </w:tr>
      <w:tr w:rsidR="00A71D37" w14:paraId="0A010AFD" w14:textId="77777777" w:rsidTr="00E66E9E">
        <w:trPr>
          <w:cantSplit/>
          <w:jc w:val="center"/>
          <w:ins w:id="16526" w:author="24.501_CR5203R3_(Rel-18)_eNPN_Ph2" w:date="2023-06-29T02:32:00Z"/>
        </w:trPr>
        <w:tc>
          <w:tcPr>
            <w:tcW w:w="7094" w:type="dxa"/>
            <w:gridSpan w:val="3"/>
            <w:tcBorders>
              <w:top w:val="nil"/>
              <w:left w:val="single" w:sz="4" w:space="0" w:color="auto"/>
              <w:bottom w:val="nil"/>
              <w:right w:val="single" w:sz="4" w:space="0" w:color="auto"/>
            </w:tcBorders>
          </w:tcPr>
          <w:p w14:paraId="5420C6FF" w14:textId="77777777" w:rsidR="00A71D37" w:rsidRPr="00F528B7" w:rsidRDefault="00A71D37" w:rsidP="00E66E9E">
            <w:pPr>
              <w:pStyle w:val="TAL"/>
              <w:ind w:left="21" w:hanging="21"/>
              <w:rPr>
                <w:ins w:id="16527" w:author="24.501_CR5203R3_(Rel-18)_eNPN_Ph2" w:date="2023-06-29T02:32:00Z"/>
                <w:lang w:val="en-US"/>
              </w:rPr>
            </w:pPr>
            <w:ins w:id="16528" w:author="24.501_CR5203R3_(Rel-18)_eNPN_Ph2" w:date="2023-06-29T02:32:00Z">
              <w:r w:rsidRPr="00F528B7">
                <w:rPr>
                  <w:lang w:val="en-US"/>
                </w:rPr>
                <w:t>Location assistance information indicator (LAII) (bit 2 of octet t+5)</w:t>
              </w:r>
            </w:ins>
          </w:p>
          <w:p w14:paraId="087EF81C" w14:textId="77777777" w:rsidR="00A71D37" w:rsidRDefault="00A71D37" w:rsidP="00E66E9E">
            <w:pPr>
              <w:pStyle w:val="TAL"/>
              <w:rPr>
                <w:ins w:id="16529" w:author="24.501_CR5203R3_(Rel-18)_eNPN_Ph2" w:date="2023-06-29T02:32:00Z"/>
              </w:rPr>
            </w:pPr>
            <w:ins w:id="16530" w:author="24.501_CR5203R3_(Rel-18)_eNPN_Ph2" w:date="2023-06-29T02:32:00Z">
              <w:r>
                <w:rPr>
                  <w:lang w:val="sv-SE"/>
                </w:rPr>
                <w:t>Bit</w:t>
              </w:r>
            </w:ins>
          </w:p>
        </w:tc>
      </w:tr>
      <w:tr w:rsidR="00A71D37" w14:paraId="15AEE2C0" w14:textId="77777777" w:rsidTr="00E66E9E">
        <w:trPr>
          <w:cantSplit/>
          <w:jc w:val="center"/>
          <w:ins w:id="16531" w:author="24.501_CR5203R3_(Rel-18)_eNPN_Ph2" w:date="2023-06-29T02:32:00Z"/>
        </w:trPr>
        <w:tc>
          <w:tcPr>
            <w:tcW w:w="7094" w:type="dxa"/>
            <w:gridSpan w:val="3"/>
            <w:tcBorders>
              <w:top w:val="nil"/>
              <w:left w:val="single" w:sz="4" w:space="0" w:color="auto"/>
              <w:bottom w:val="nil"/>
              <w:right w:val="single" w:sz="4" w:space="0" w:color="auto"/>
            </w:tcBorders>
          </w:tcPr>
          <w:p w14:paraId="650F43F4" w14:textId="77777777" w:rsidR="00A71D37" w:rsidRDefault="00A71D37" w:rsidP="00E66E9E">
            <w:pPr>
              <w:pStyle w:val="TAL"/>
              <w:ind w:left="21" w:hanging="21"/>
              <w:rPr>
                <w:ins w:id="16532" w:author="24.501_CR5203R3_(Rel-18)_eNPN_Ph2" w:date="2023-06-29T02:32:00Z"/>
                <w:lang w:val="sv-SE"/>
              </w:rPr>
            </w:pPr>
            <w:ins w:id="16533" w:author="24.501_CR5203R3_(Rel-18)_eNPN_Ph2" w:date="2023-06-29T02:32:00Z">
              <w:r w:rsidRPr="00AD080F">
                <w:rPr>
                  <w:b/>
                  <w:bCs/>
                </w:rPr>
                <w:t>2</w:t>
              </w:r>
            </w:ins>
          </w:p>
        </w:tc>
      </w:tr>
      <w:tr w:rsidR="00A71D37" w14:paraId="17B128D3" w14:textId="77777777" w:rsidTr="00E66E9E">
        <w:trPr>
          <w:cantSplit/>
          <w:jc w:val="center"/>
          <w:ins w:id="16534" w:author="24.501_CR5203R3_(Rel-18)_eNPN_Ph2" w:date="2023-06-29T02:32:00Z"/>
        </w:trPr>
        <w:tc>
          <w:tcPr>
            <w:tcW w:w="443" w:type="dxa"/>
            <w:tcBorders>
              <w:top w:val="nil"/>
              <w:left w:val="single" w:sz="4" w:space="0" w:color="auto"/>
              <w:bottom w:val="nil"/>
              <w:right w:val="nil"/>
            </w:tcBorders>
            <w:hideMark/>
          </w:tcPr>
          <w:p w14:paraId="713DA3EF" w14:textId="77777777" w:rsidR="00A71D37" w:rsidRDefault="00A71D37" w:rsidP="00E66E9E">
            <w:pPr>
              <w:pStyle w:val="TAL"/>
              <w:ind w:left="21" w:hanging="21"/>
              <w:rPr>
                <w:ins w:id="16535" w:author="24.501_CR5203R3_(Rel-18)_eNPN_Ph2" w:date="2023-06-29T02:32:00Z"/>
                <w:lang w:val="sv-SE"/>
              </w:rPr>
            </w:pPr>
            <w:ins w:id="16536" w:author="24.501_CR5203R3_(Rel-18)_eNPN_Ph2" w:date="2023-06-29T02:32:00Z">
              <w:r>
                <w:rPr>
                  <w:lang w:val="sv-SE"/>
                </w:rPr>
                <w:t>0</w:t>
              </w:r>
            </w:ins>
          </w:p>
        </w:tc>
        <w:tc>
          <w:tcPr>
            <w:tcW w:w="443" w:type="dxa"/>
            <w:tcBorders>
              <w:top w:val="nil"/>
              <w:left w:val="nil"/>
              <w:bottom w:val="nil"/>
              <w:right w:val="nil"/>
            </w:tcBorders>
          </w:tcPr>
          <w:p w14:paraId="64C6ECE7" w14:textId="77777777" w:rsidR="00A71D37" w:rsidRDefault="00A71D37" w:rsidP="00E66E9E">
            <w:pPr>
              <w:pStyle w:val="TAL"/>
              <w:ind w:left="21" w:hanging="21"/>
              <w:rPr>
                <w:ins w:id="16537" w:author="24.501_CR5203R3_(Rel-18)_eNPN_Ph2" w:date="2023-06-29T02:32:00Z"/>
                <w:lang w:val="sv-SE"/>
              </w:rPr>
            </w:pPr>
          </w:p>
        </w:tc>
        <w:tc>
          <w:tcPr>
            <w:tcW w:w="6208" w:type="dxa"/>
            <w:tcBorders>
              <w:top w:val="nil"/>
              <w:left w:val="nil"/>
              <w:bottom w:val="nil"/>
              <w:right w:val="single" w:sz="4" w:space="0" w:color="auto"/>
            </w:tcBorders>
            <w:hideMark/>
          </w:tcPr>
          <w:p w14:paraId="3E7B351B" w14:textId="77777777" w:rsidR="00A71D37" w:rsidRPr="00F528B7" w:rsidRDefault="00A71D37" w:rsidP="00E66E9E">
            <w:pPr>
              <w:pStyle w:val="TAL"/>
              <w:ind w:left="21" w:hanging="21"/>
              <w:rPr>
                <w:ins w:id="16538" w:author="24.501_CR5203R3_(Rel-18)_eNPN_Ph2" w:date="2023-06-29T02:32:00Z"/>
                <w:lang w:val="en-US"/>
              </w:rPr>
            </w:pPr>
            <w:ins w:id="16539" w:author="24.501_CR5203R3_(Rel-18)_eNPN_Ph2" w:date="2023-06-29T02:32:00Z">
              <w:r w:rsidRPr="00F528B7">
                <w:rPr>
                  <w:lang w:val="en-US"/>
                </w:rPr>
                <w:t>Location assistance information not included</w:t>
              </w:r>
            </w:ins>
          </w:p>
        </w:tc>
      </w:tr>
      <w:tr w:rsidR="00A71D37" w14:paraId="367A22ED" w14:textId="77777777" w:rsidTr="00E66E9E">
        <w:trPr>
          <w:cantSplit/>
          <w:jc w:val="center"/>
          <w:ins w:id="16540" w:author="24.501_CR5203R3_(Rel-18)_eNPN_Ph2" w:date="2023-06-29T02:32:00Z"/>
        </w:trPr>
        <w:tc>
          <w:tcPr>
            <w:tcW w:w="443" w:type="dxa"/>
            <w:tcBorders>
              <w:top w:val="nil"/>
              <w:left w:val="single" w:sz="4" w:space="0" w:color="auto"/>
              <w:bottom w:val="nil"/>
              <w:right w:val="nil"/>
            </w:tcBorders>
            <w:hideMark/>
          </w:tcPr>
          <w:p w14:paraId="0277DC3B" w14:textId="77777777" w:rsidR="00A71D37" w:rsidRDefault="00A71D37" w:rsidP="00E66E9E">
            <w:pPr>
              <w:pStyle w:val="TAL"/>
              <w:ind w:left="21" w:hanging="21"/>
              <w:rPr>
                <w:ins w:id="16541" w:author="24.501_CR5203R3_(Rel-18)_eNPN_Ph2" w:date="2023-06-29T02:32:00Z"/>
                <w:lang w:val="sv-SE"/>
              </w:rPr>
            </w:pPr>
            <w:ins w:id="16542" w:author="24.501_CR5203R3_(Rel-18)_eNPN_Ph2" w:date="2023-06-29T02:32:00Z">
              <w:r>
                <w:rPr>
                  <w:lang w:val="sv-SE"/>
                </w:rPr>
                <w:t>1</w:t>
              </w:r>
            </w:ins>
          </w:p>
        </w:tc>
        <w:tc>
          <w:tcPr>
            <w:tcW w:w="443" w:type="dxa"/>
            <w:tcBorders>
              <w:top w:val="nil"/>
              <w:left w:val="nil"/>
              <w:bottom w:val="nil"/>
              <w:right w:val="nil"/>
            </w:tcBorders>
          </w:tcPr>
          <w:p w14:paraId="4B48720A" w14:textId="77777777" w:rsidR="00A71D37" w:rsidRDefault="00A71D37" w:rsidP="00E66E9E">
            <w:pPr>
              <w:pStyle w:val="TAL"/>
              <w:ind w:left="21" w:hanging="21"/>
              <w:rPr>
                <w:ins w:id="16543" w:author="24.501_CR5203R3_(Rel-18)_eNPN_Ph2" w:date="2023-06-29T02:32:00Z"/>
                <w:lang w:val="sv-SE"/>
              </w:rPr>
            </w:pPr>
          </w:p>
        </w:tc>
        <w:tc>
          <w:tcPr>
            <w:tcW w:w="6208" w:type="dxa"/>
            <w:tcBorders>
              <w:top w:val="nil"/>
              <w:left w:val="nil"/>
              <w:bottom w:val="nil"/>
              <w:right w:val="single" w:sz="4" w:space="0" w:color="auto"/>
            </w:tcBorders>
            <w:hideMark/>
          </w:tcPr>
          <w:p w14:paraId="354BC2BA" w14:textId="77777777" w:rsidR="00A71D37" w:rsidRDefault="00A71D37" w:rsidP="00E66E9E">
            <w:pPr>
              <w:pStyle w:val="TAL"/>
              <w:ind w:left="21" w:hanging="21"/>
              <w:rPr>
                <w:ins w:id="16544" w:author="24.501_CR5203R3_(Rel-18)_eNPN_Ph2" w:date="2023-06-29T02:32:00Z"/>
                <w:lang w:val="sv-SE"/>
              </w:rPr>
            </w:pPr>
            <w:ins w:id="16545" w:author="24.501_CR5203R3_(Rel-18)_eNPN_Ph2" w:date="2023-06-29T02:32:00Z">
              <w:r>
                <w:rPr>
                  <w:lang w:val="sv-SE"/>
                </w:rPr>
                <w:t>Location assistance information included</w:t>
              </w:r>
            </w:ins>
          </w:p>
        </w:tc>
      </w:tr>
      <w:tr w:rsidR="00A71D37" w14:paraId="778F6F5E" w14:textId="77777777" w:rsidTr="00E66E9E">
        <w:trPr>
          <w:cantSplit/>
          <w:jc w:val="center"/>
          <w:ins w:id="16546" w:author="24.501_CR5203R3_(Rel-18)_eNPN_Ph2" w:date="2023-06-29T02:32:00Z"/>
        </w:trPr>
        <w:tc>
          <w:tcPr>
            <w:tcW w:w="7094" w:type="dxa"/>
            <w:gridSpan w:val="3"/>
            <w:tcBorders>
              <w:top w:val="nil"/>
              <w:left w:val="single" w:sz="4" w:space="0" w:color="auto"/>
              <w:bottom w:val="single" w:sz="4" w:space="0" w:color="auto"/>
              <w:right w:val="single" w:sz="4" w:space="0" w:color="auto"/>
            </w:tcBorders>
          </w:tcPr>
          <w:p w14:paraId="069AB146" w14:textId="77777777" w:rsidR="00A71D37" w:rsidRDefault="00A71D37" w:rsidP="00E66E9E">
            <w:pPr>
              <w:pStyle w:val="TAL"/>
              <w:rPr>
                <w:ins w:id="16547" w:author="24.501_CR5203R3_(Rel-18)_eNPN_Ph2" w:date="2023-06-29T02:32:00Z"/>
              </w:rPr>
            </w:pPr>
          </w:p>
        </w:tc>
      </w:tr>
      <w:tr w:rsidR="00314890" w:rsidRPr="007F2770" w14:paraId="0192123E" w14:textId="77777777" w:rsidTr="00E66E9E">
        <w:trPr>
          <w:cantSplit/>
          <w:jc w:val="center"/>
          <w:ins w:id="16548" w:author="24.501_CR5412R1_(Rel-18)_eNPN" w:date="2023-06-28T01:59:00Z"/>
        </w:trPr>
        <w:tc>
          <w:tcPr>
            <w:tcW w:w="7094" w:type="dxa"/>
            <w:gridSpan w:val="3"/>
            <w:tcBorders>
              <w:top w:val="single" w:sz="4" w:space="0" w:color="auto"/>
              <w:left w:val="single" w:sz="4" w:space="0" w:color="auto"/>
              <w:bottom w:val="single" w:sz="4" w:space="0" w:color="auto"/>
              <w:right w:val="single" w:sz="4" w:space="0" w:color="auto"/>
            </w:tcBorders>
          </w:tcPr>
          <w:p w14:paraId="49F971DD" w14:textId="77777777" w:rsidR="00314890" w:rsidRPr="007F2770" w:rsidRDefault="00314890">
            <w:pPr>
              <w:pStyle w:val="TAN"/>
              <w:rPr>
                <w:ins w:id="16549" w:author="24.501_CR5412R1_(Rel-18)_eNPN" w:date="2023-06-28T01:59:00Z"/>
              </w:rPr>
              <w:pPrChange w:id="16550" w:author="Author" w:date="2023-04-28T16:31:00Z">
                <w:pPr>
                  <w:pStyle w:val="TAL"/>
                </w:pPr>
              </w:pPrChange>
            </w:pPr>
            <w:ins w:id="16551" w:author="24.501_CR5412R1_(Rel-18)_eNPN" w:date="2023-06-28T01:59:00Z">
              <w:r>
                <w:rPr>
                  <w:lang w:val="en-US"/>
                </w:rPr>
                <w:t>NOTE:</w:t>
              </w:r>
              <w:r w:rsidRPr="005D3D15">
                <w:rPr>
                  <w:lang w:val="en-US"/>
                </w:rPr>
                <w:tab/>
              </w:r>
              <w:r>
                <w:rPr>
                  <w:lang w:val="en-US"/>
                </w:rPr>
                <w:t xml:space="preserve">NID coding deviates from coding of </w:t>
              </w:r>
              <w:r>
                <w:rPr>
                  <w:lang w:eastAsia="en-US"/>
                </w:rPr>
                <w:t>value part of NID IE as specified in subclause </w:t>
              </w:r>
              <w:r>
                <w:t>9.</w:t>
              </w:r>
              <w:r w:rsidRPr="009F710C">
                <w:t>2</w:t>
              </w:r>
              <w:r>
                <w:t xml:space="preserve">.7 of 3GPP TS 24.502 [18], coding of the NID field of the SNPN </w:t>
              </w:r>
              <w:r w:rsidRPr="00D95AF2">
                <w:t>list</w:t>
              </w:r>
              <w:r>
                <w:t xml:space="preserve"> IE as specified in subclause 9.11.3.92, and coding of the NID field of the </w:t>
              </w:r>
              <w:r w:rsidRPr="00610329">
                <w:t xml:space="preserve">SNPN </w:t>
              </w:r>
              <w:r>
                <w:t>l</w:t>
              </w:r>
              <w:r w:rsidRPr="00610329">
                <w:t xml:space="preserve">ist with trusted 5G </w:t>
              </w:r>
              <w:r>
                <w:t>c</w:t>
              </w:r>
              <w:r w:rsidRPr="00610329">
                <w:t>onnectivity IE</w:t>
              </w:r>
              <w:r>
                <w:t xml:space="preserve"> as specified in subclause </w:t>
              </w:r>
              <w:r w:rsidRPr="00610329">
                <w:t>H.2.4.7</w:t>
              </w:r>
              <w:r>
                <w:t xml:space="preserve"> of 3GPP TS 24.302 [16]</w:t>
              </w:r>
              <w:r>
                <w:rPr>
                  <w:lang w:val="en-US"/>
                </w:rPr>
                <w:t>.</w:t>
              </w:r>
            </w:ins>
          </w:p>
        </w:tc>
      </w:tr>
    </w:tbl>
    <w:p w14:paraId="2AB06C96" w14:textId="30BC10F6" w:rsidR="00796455" w:rsidRDefault="003903A4" w:rsidP="003903A4">
      <w:pPr>
        <w:pStyle w:val="EditorsNote"/>
        <w:rPr>
          <w:ins w:id="16552" w:author="24.501_CR5203R3_(Rel-18)_eNPN_Ph2" w:date="2023-06-29T02:34:00Z"/>
        </w:rPr>
      </w:pPr>
      <w:r w:rsidRPr="007F2770">
        <w:rPr>
          <w:lang w:val="en-US"/>
        </w:rPr>
        <w:t>Editor's note</w:t>
      </w:r>
      <w:ins w:id="16553" w:author="24.501_CR5203R3_(Rel-18)_eNPN_Ph2" w:date="2023-06-29T02:33:00Z">
        <w:r w:rsidR="004A6F5B">
          <w:rPr>
            <w:lang w:val="en-US"/>
          </w:rPr>
          <w:t xml:space="preserve"> </w:t>
        </w:r>
      </w:ins>
      <w:r w:rsidRPr="007F2770">
        <w:rPr>
          <w:lang w:val="en-US"/>
        </w:rPr>
        <w:t>(WI:</w:t>
      </w:r>
      <w:ins w:id="16554" w:author="rapporteur_Christian_Herrero-Veron" w:date="2023-07-04T15:37:00Z">
        <w:r w:rsidR="00400C84">
          <w:rPr>
            <w:lang w:val="en-US"/>
          </w:rPr>
          <w:t xml:space="preserve"> </w:t>
        </w:r>
      </w:ins>
      <w:r w:rsidRPr="007F2770">
        <w:rPr>
          <w:lang w:val="en-US"/>
        </w:rPr>
        <w:t>eNPN_Ph2, CR#5</w:t>
      </w:r>
      <w:ins w:id="16555" w:author="24.501_CR5203R3_(Rel-18)_eNPN_Ph2" w:date="2023-06-29T02:33:00Z">
        <w:r w:rsidR="004A6F5B">
          <w:rPr>
            <w:lang w:val="en-US"/>
          </w:rPr>
          <w:t>203</w:t>
        </w:r>
      </w:ins>
      <w:del w:id="16556" w:author="24.501_CR5203R3_(Rel-18)_eNPN_Ph2" w:date="2023-06-29T02:33:00Z">
        <w:r w:rsidRPr="007F2770" w:rsidDel="004A6F5B">
          <w:rPr>
            <w:lang w:val="en-US"/>
          </w:rPr>
          <w:delText>036</w:delText>
        </w:r>
      </w:del>
      <w:r w:rsidR="00CA508D">
        <w:rPr>
          <w:lang w:val="en-US"/>
        </w:rPr>
        <w:t>):</w:t>
      </w:r>
      <w:ins w:id="16557" w:author="rapporteur_Christian_Herrero-Veron" w:date="2023-07-04T15:26:00Z">
        <w:r w:rsidR="00CA508D" w:rsidRPr="00D71B6A">
          <w:tab/>
        </w:r>
      </w:ins>
      <w:r w:rsidRPr="007F2770">
        <w:rPr>
          <w:lang w:val="en-US"/>
        </w:rPr>
        <w:t>The format of the time validity info</w:t>
      </w:r>
      <w:ins w:id="16558" w:author="24.501_CR5203R3_(Rel-18)_eNPN_Ph2" w:date="2023-06-29T02:34:00Z">
        <w:r w:rsidR="004A6F5B">
          <w:rPr>
            <w:lang w:val="en-US"/>
          </w:rPr>
          <w:t>r</w:t>
        </w:r>
      </w:ins>
      <w:r w:rsidRPr="007F2770">
        <w:rPr>
          <w:lang w:val="en-US"/>
        </w:rPr>
        <w:t xml:space="preserve">mation </w:t>
      </w:r>
      <w:del w:id="16559" w:author="24.501_CR5203R3_(Rel-18)_eNPN_Ph2" w:date="2023-06-29T02:34:00Z">
        <w:r w:rsidRPr="007F2770" w:rsidDel="004A6F5B">
          <w:rPr>
            <w:lang w:val="en-US"/>
          </w:rPr>
          <w:delText xml:space="preserve">and whether to add validity area </w:delText>
        </w:r>
      </w:del>
      <w:r w:rsidRPr="007F2770">
        <w:rPr>
          <w:lang w:val="en-US"/>
        </w:rPr>
        <w:t xml:space="preserve">for the preferred SNPN </w:t>
      </w:r>
      <w:ins w:id="16560" w:author="24.501_CR5203R3_(Rel-18)_eNPN_Ph2" w:date="2023-06-29T02:34:00Z">
        <w:r w:rsidR="004A6F5B">
          <w:rPr>
            <w:lang w:val="en-US"/>
          </w:rPr>
          <w:t>is</w:t>
        </w:r>
      </w:ins>
      <w:del w:id="16561" w:author="24.501_CR5203R3_(Rel-18)_eNPN_Ph2" w:date="2023-06-29T02:34:00Z">
        <w:r w:rsidRPr="007F2770" w:rsidDel="004A6F5B">
          <w:rPr>
            <w:lang w:val="en-US"/>
          </w:rPr>
          <w:delText>are</w:delText>
        </w:r>
      </w:del>
      <w:r w:rsidRPr="007F2770">
        <w:rPr>
          <w:lang w:val="en-US"/>
        </w:rPr>
        <w:t xml:space="preserve"> FFS</w:t>
      </w:r>
      <w:r w:rsidRPr="007F2770">
        <w:t>.</w:t>
      </w:r>
    </w:p>
    <w:p w14:paraId="34D001CC" w14:textId="39E36BC8" w:rsidR="008F59FD" w:rsidRPr="007F2770" w:rsidRDefault="008F59FD" w:rsidP="003903A4">
      <w:pPr>
        <w:pStyle w:val="EditorsNote"/>
        <w:rPr>
          <w:lang w:val="en-US"/>
        </w:rPr>
      </w:pPr>
      <w:ins w:id="16562" w:author="24.501_CR5203R3_(Rel-18)_eNPN_Ph2" w:date="2023-06-29T02:34:00Z">
        <w:r>
          <w:rPr>
            <w:lang w:val="en-US"/>
          </w:rPr>
          <w:t>Editor's note (WI:</w:t>
        </w:r>
      </w:ins>
      <w:ins w:id="16563" w:author="rapporteur_Christian_Herrero-Veron" w:date="2023-07-04T15:37:00Z">
        <w:r w:rsidR="00400C84">
          <w:rPr>
            <w:lang w:val="en-US"/>
          </w:rPr>
          <w:t xml:space="preserve"> </w:t>
        </w:r>
      </w:ins>
      <w:ins w:id="16564" w:author="24.501_CR5203R3_(Rel-18)_eNPN_Ph2" w:date="2023-06-29T02:34:00Z">
        <w:r>
          <w:rPr>
            <w:lang w:val="en-US"/>
          </w:rPr>
          <w:t>eNPN_Ph2, CR#5203):</w:t>
        </w:r>
      </w:ins>
      <w:ins w:id="16565" w:author="rapporteur_Christian_Herrero-Veron" w:date="2023-07-04T15:26:00Z">
        <w:r w:rsidR="00CA508D" w:rsidRPr="00D71B6A">
          <w:tab/>
        </w:r>
      </w:ins>
      <w:ins w:id="16566" w:author="24.501_CR5203R3_(Rel-18)_eNPN_Ph2" w:date="2023-06-29T02:34:00Z">
        <w:r>
          <w:rPr>
            <w:lang w:val="en-US"/>
          </w:rPr>
          <w:t>The location assistance information and its format for the preferred SNPN are FFS</w:t>
        </w:r>
        <w:r>
          <w:t>.</w:t>
        </w:r>
      </w:ins>
    </w:p>
    <w:p w14:paraId="271D2457" w14:textId="77777777" w:rsidR="001E5B2C" w:rsidRPr="007F2770" w:rsidRDefault="001E5B2C" w:rsidP="00781477">
      <w:pPr>
        <w:pStyle w:val="Heading4"/>
        <w:rPr>
          <w:lang w:val="en-US"/>
        </w:rPr>
      </w:pPr>
      <w:bookmarkStart w:id="16567" w:name="_Toc131396880"/>
      <w:r w:rsidRPr="007F2770">
        <w:rPr>
          <w:lang w:val="en-US"/>
        </w:rPr>
        <w:t>9.11.3.51A</w:t>
      </w:r>
      <w:r w:rsidRPr="007F2770">
        <w:rPr>
          <w:lang w:val="en-US"/>
        </w:rPr>
        <w:tab/>
        <w:t>Supported codec list</w:t>
      </w:r>
      <w:bookmarkEnd w:id="15735"/>
      <w:bookmarkEnd w:id="15736"/>
      <w:bookmarkEnd w:id="15737"/>
      <w:bookmarkEnd w:id="15738"/>
      <w:bookmarkEnd w:id="15739"/>
      <w:bookmarkEnd w:id="15740"/>
      <w:bookmarkEnd w:id="16567"/>
    </w:p>
    <w:p w14:paraId="2407E5D7" w14:textId="77777777" w:rsidR="001E5B2C" w:rsidRPr="007F2770" w:rsidRDefault="001E5B2C" w:rsidP="001E5B2C">
      <w:pPr>
        <w:rPr>
          <w:noProof/>
        </w:rPr>
      </w:pPr>
      <w:r w:rsidRPr="007F2770">
        <w:t>See subclause 10.5.4.32 in 3GPP TS 24.008 [12].</w:t>
      </w:r>
    </w:p>
    <w:p w14:paraId="5E09207A" w14:textId="77777777" w:rsidR="003E0676" w:rsidRPr="007F2770" w:rsidRDefault="00BE1133" w:rsidP="00781477">
      <w:pPr>
        <w:pStyle w:val="Heading4"/>
      </w:pPr>
      <w:bookmarkStart w:id="16568" w:name="_Toc27747405"/>
      <w:bookmarkStart w:id="16569" w:name="_Toc36213596"/>
      <w:bookmarkStart w:id="16570" w:name="_Toc36657773"/>
      <w:bookmarkStart w:id="16571" w:name="_Toc45287448"/>
      <w:bookmarkStart w:id="16572" w:name="_Toc51948723"/>
      <w:bookmarkStart w:id="16573" w:name="_Toc51949815"/>
      <w:bookmarkStart w:id="16574" w:name="_Toc131396881"/>
      <w:r w:rsidRPr="007F2770">
        <w:t>9.11</w:t>
      </w:r>
      <w:r w:rsidR="00C81E76" w:rsidRPr="007F2770">
        <w:t>.</w:t>
      </w:r>
      <w:r w:rsidR="00AD3951" w:rsidRPr="007F2770">
        <w:t>3.</w:t>
      </w:r>
      <w:r w:rsidR="00D94E92" w:rsidRPr="007F2770">
        <w:t>52</w:t>
      </w:r>
      <w:r w:rsidR="00C81E76" w:rsidRPr="007F2770">
        <w:tab/>
        <w:t>Time zone</w:t>
      </w:r>
      <w:bookmarkEnd w:id="15741"/>
      <w:bookmarkEnd w:id="16568"/>
      <w:bookmarkEnd w:id="16569"/>
      <w:bookmarkEnd w:id="16570"/>
      <w:bookmarkEnd w:id="16571"/>
      <w:bookmarkEnd w:id="16572"/>
      <w:bookmarkEnd w:id="16573"/>
      <w:bookmarkEnd w:id="16574"/>
    </w:p>
    <w:p w14:paraId="1F2FCB14" w14:textId="77777777" w:rsidR="00C81E76" w:rsidRPr="007F2770" w:rsidRDefault="00C81E76" w:rsidP="00C81E76">
      <w:r w:rsidRPr="007F2770">
        <w:t>See subclause 10.5.3.8 in 3GPP TS 24.008 [</w:t>
      </w:r>
      <w:r w:rsidR="00E04A35" w:rsidRPr="007F2770">
        <w:t>12</w:t>
      </w:r>
      <w:r w:rsidRPr="007F2770">
        <w:t>].</w:t>
      </w:r>
    </w:p>
    <w:p w14:paraId="078E812E" w14:textId="77777777" w:rsidR="003E0676" w:rsidRPr="007F2770" w:rsidRDefault="00BE1133" w:rsidP="00781477">
      <w:pPr>
        <w:pStyle w:val="Heading4"/>
      </w:pPr>
      <w:bookmarkStart w:id="16575" w:name="_Toc20233269"/>
      <w:bookmarkStart w:id="16576" w:name="_Toc27747406"/>
      <w:bookmarkStart w:id="16577" w:name="_Toc36213597"/>
      <w:bookmarkStart w:id="16578" w:name="_Toc36657774"/>
      <w:bookmarkStart w:id="16579" w:name="_Toc45287449"/>
      <w:bookmarkStart w:id="16580" w:name="_Toc51948724"/>
      <w:bookmarkStart w:id="16581" w:name="_Toc51949816"/>
      <w:bookmarkStart w:id="16582" w:name="_Toc131396882"/>
      <w:r w:rsidRPr="007F2770">
        <w:t>9.11</w:t>
      </w:r>
      <w:r w:rsidR="00C81E76" w:rsidRPr="007F2770">
        <w:t>.</w:t>
      </w:r>
      <w:r w:rsidR="00AD3951" w:rsidRPr="007F2770">
        <w:t>3.</w:t>
      </w:r>
      <w:r w:rsidR="00D94E92" w:rsidRPr="007F2770">
        <w:t>53</w:t>
      </w:r>
      <w:r w:rsidR="00C81E76" w:rsidRPr="007F2770">
        <w:tab/>
        <w:t>Time zone and time</w:t>
      </w:r>
      <w:bookmarkEnd w:id="16575"/>
      <w:bookmarkEnd w:id="16576"/>
      <w:bookmarkEnd w:id="16577"/>
      <w:bookmarkEnd w:id="16578"/>
      <w:bookmarkEnd w:id="16579"/>
      <w:bookmarkEnd w:id="16580"/>
      <w:bookmarkEnd w:id="16581"/>
      <w:bookmarkEnd w:id="16582"/>
    </w:p>
    <w:p w14:paraId="00FE7D0F" w14:textId="77777777" w:rsidR="00C81E76" w:rsidRPr="007F2770" w:rsidRDefault="00C81E76" w:rsidP="00C81E76">
      <w:r w:rsidRPr="007F2770">
        <w:t>See subclause 10.5.3.9 in 3GPP TS 24.008 [</w:t>
      </w:r>
      <w:r w:rsidR="00E04A35" w:rsidRPr="007F2770">
        <w:t>12</w:t>
      </w:r>
      <w:r w:rsidRPr="007F2770">
        <w:t>].</w:t>
      </w:r>
    </w:p>
    <w:p w14:paraId="3E105688" w14:textId="77777777" w:rsidR="00A00881" w:rsidRPr="007F2770" w:rsidRDefault="00A00881" w:rsidP="00781477">
      <w:pPr>
        <w:pStyle w:val="Heading4"/>
      </w:pPr>
      <w:bookmarkStart w:id="16583" w:name="_Toc20233270"/>
      <w:bookmarkStart w:id="16584" w:name="_Toc27747407"/>
      <w:bookmarkStart w:id="16585" w:name="_Toc36213598"/>
      <w:bookmarkStart w:id="16586" w:name="_Toc36657775"/>
      <w:bookmarkStart w:id="16587" w:name="_Toc45287450"/>
      <w:bookmarkStart w:id="16588" w:name="_Toc51948725"/>
      <w:bookmarkStart w:id="16589" w:name="_Toc51949817"/>
      <w:bookmarkStart w:id="16590" w:name="_Toc131396883"/>
      <w:r w:rsidRPr="007F2770">
        <w:t>9.11.3.53A</w:t>
      </w:r>
      <w:r w:rsidRPr="007F2770">
        <w:tab/>
        <w:t>UE parameters update transparent container</w:t>
      </w:r>
      <w:bookmarkEnd w:id="16583"/>
      <w:bookmarkEnd w:id="16584"/>
      <w:bookmarkEnd w:id="16585"/>
      <w:bookmarkEnd w:id="16586"/>
      <w:bookmarkEnd w:id="16587"/>
      <w:bookmarkEnd w:id="16588"/>
      <w:bookmarkEnd w:id="16589"/>
      <w:bookmarkEnd w:id="16590"/>
    </w:p>
    <w:p w14:paraId="13D46E16" w14:textId="77777777" w:rsidR="00A00881" w:rsidRPr="007F2770" w:rsidRDefault="00A00881" w:rsidP="00A00881">
      <w:r w:rsidRPr="007F2770">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14:paraId="578FF64B" w14:textId="021F1F22" w:rsidR="00A00881" w:rsidRPr="007F2770" w:rsidRDefault="00A00881" w:rsidP="00A00881">
      <w:r w:rsidRPr="007F2770">
        <w:t xml:space="preserve">The UE parameters update transparent container information element is coded as shown in figure 9.11.3.53A.1, figure 9.11.3.53A.2, figure 9.11.3.53A.3, figure 9.11.3.53A.4, </w:t>
      </w:r>
      <w:r w:rsidR="00CF1AB7" w:rsidRPr="007F2770">
        <w:t xml:space="preserve">figure 9.11.3.53A.4B, </w:t>
      </w:r>
      <w:r w:rsidRPr="007F2770">
        <w:t>figure 9.11.3.53A.5, figure 9.11.3.53A.6, figure 9.11.3.53A.7 and table 9.11.3.53A.1.</w:t>
      </w:r>
    </w:p>
    <w:p w14:paraId="48E86CD8" w14:textId="77777777" w:rsidR="00A00881" w:rsidRPr="007F2770" w:rsidRDefault="00A00881" w:rsidP="00A00881">
      <w:r w:rsidRPr="007F2770">
        <w:t>The UE parameters update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1A853718" w14:textId="77777777" w:rsidTr="003C71C7">
        <w:trPr>
          <w:cantSplit/>
          <w:jc w:val="center"/>
        </w:trPr>
        <w:tc>
          <w:tcPr>
            <w:tcW w:w="721" w:type="dxa"/>
            <w:tcBorders>
              <w:top w:val="nil"/>
              <w:left w:val="nil"/>
              <w:right w:val="nil"/>
            </w:tcBorders>
          </w:tcPr>
          <w:p w14:paraId="17A46CE5" w14:textId="77777777" w:rsidR="00A00881" w:rsidRPr="007F2770" w:rsidRDefault="00A00881" w:rsidP="003C71C7">
            <w:pPr>
              <w:pStyle w:val="TAC"/>
            </w:pPr>
            <w:r w:rsidRPr="007F2770">
              <w:t>8</w:t>
            </w:r>
          </w:p>
        </w:tc>
        <w:tc>
          <w:tcPr>
            <w:tcW w:w="721" w:type="dxa"/>
            <w:tcBorders>
              <w:top w:val="nil"/>
              <w:left w:val="nil"/>
              <w:right w:val="nil"/>
            </w:tcBorders>
          </w:tcPr>
          <w:p w14:paraId="19F2392D" w14:textId="77777777" w:rsidR="00A00881" w:rsidRPr="007F2770" w:rsidRDefault="00A00881" w:rsidP="003C71C7">
            <w:pPr>
              <w:pStyle w:val="TAC"/>
            </w:pPr>
            <w:r w:rsidRPr="007F2770">
              <w:t>7</w:t>
            </w:r>
          </w:p>
        </w:tc>
        <w:tc>
          <w:tcPr>
            <w:tcW w:w="721" w:type="dxa"/>
            <w:tcBorders>
              <w:top w:val="nil"/>
              <w:left w:val="nil"/>
              <w:right w:val="nil"/>
            </w:tcBorders>
          </w:tcPr>
          <w:p w14:paraId="7C883EB9" w14:textId="77777777" w:rsidR="00A00881" w:rsidRPr="007F2770" w:rsidRDefault="00A00881" w:rsidP="003C71C7">
            <w:pPr>
              <w:pStyle w:val="TAC"/>
            </w:pPr>
            <w:r w:rsidRPr="007F2770">
              <w:t>6</w:t>
            </w:r>
          </w:p>
        </w:tc>
        <w:tc>
          <w:tcPr>
            <w:tcW w:w="721" w:type="dxa"/>
            <w:tcBorders>
              <w:top w:val="nil"/>
              <w:left w:val="nil"/>
              <w:right w:val="nil"/>
            </w:tcBorders>
          </w:tcPr>
          <w:p w14:paraId="11DB3513" w14:textId="77777777" w:rsidR="00A00881" w:rsidRPr="007F2770" w:rsidRDefault="00A00881" w:rsidP="003C71C7">
            <w:pPr>
              <w:pStyle w:val="TAC"/>
            </w:pPr>
            <w:r w:rsidRPr="007F2770">
              <w:t>5</w:t>
            </w:r>
          </w:p>
        </w:tc>
        <w:tc>
          <w:tcPr>
            <w:tcW w:w="721" w:type="dxa"/>
            <w:tcBorders>
              <w:top w:val="nil"/>
              <w:left w:val="nil"/>
              <w:right w:val="nil"/>
            </w:tcBorders>
          </w:tcPr>
          <w:p w14:paraId="218FC2BE" w14:textId="77777777" w:rsidR="00A00881" w:rsidRPr="007F2770" w:rsidRDefault="00A00881" w:rsidP="003C71C7">
            <w:pPr>
              <w:pStyle w:val="TAC"/>
            </w:pPr>
            <w:r w:rsidRPr="007F2770">
              <w:t>4</w:t>
            </w:r>
          </w:p>
        </w:tc>
        <w:tc>
          <w:tcPr>
            <w:tcW w:w="721" w:type="dxa"/>
            <w:tcBorders>
              <w:top w:val="nil"/>
              <w:left w:val="nil"/>
              <w:right w:val="nil"/>
            </w:tcBorders>
          </w:tcPr>
          <w:p w14:paraId="232EA647" w14:textId="77777777" w:rsidR="00A00881" w:rsidRPr="007F2770" w:rsidRDefault="00A00881" w:rsidP="003C71C7">
            <w:pPr>
              <w:pStyle w:val="TAC"/>
            </w:pPr>
            <w:r w:rsidRPr="007F2770">
              <w:t>3</w:t>
            </w:r>
          </w:p>
        </w:tc>
        <w:tc>
          <w:tcPr>
            <w:tcW w:w="721" w:type="dxa"/>
            <w:tcBorders>
              <w:top w:val="nil"/>
              <w:left w:val="nil"/>
              <w:right w:val="nil"/>
            </w:tcBorders>
          </w:tcPr>
          <w:p w14:paraId="4FADAE8F" w14:textId="77777777" w:rsidR="00A00881" w:rsidRPr="007F2770" w:rsidRDefault="00A00881" w:rsidP="003C71C7">
            <w:pPr>
              <w:pStyle w:val="TAC"/>
            </w:pPr>
            <w:r w:rsidRPr="007F2770">
              <w:t>2</w:t>
            </w:r>
          </w:p>
        </w:tc>
        <w:tc>
          <w:tcPr>
            <w:tcW w:w="722" w:type="dxa"/>
            <w:tcBorders>
              <w:top w:val="nil"/>
              <w:left w:val="nil"/>
              <w:right w:val="nil"/>
            </w:tcBorders>
          </w:tcPr>
          <w:p w14:paraId="550E89B3" w14:textId="77777777" w:rsidR="00A00881" w:rsidRPr="007F2770" w:rsidRDefault="00A00881" w:rsidP="003C71C7">
            <w:pPr>
              <w:pStyle w:val="TAC"/>
            </w:pPr>
            <w:r w:rsidRPr="007F2770">
              <w:t>1</w:t>
            </w:r>
          </w:p>
        </w:tc>
        <w:tc>
          <w:tcPr>
            <w:tcW w:w="1137" w:type="dxa"/>
            <w:tcBorders>
              <w:top w:val="nil"/>
              <w:left w:val="nil"/>
              <w:bottom w:val="nil"/>
              <w:right w:val="nil"/>
            </w:tcBorders>
          </w:tcPr>
          <w:p w14:paraId="29C58B7E" w14:textId="77777777" w:rsidR="00A00881" w:rsidRPr="007F2770" w:rsidRDefault="00A00881" w:rsidP="003C71C7">
            <w:pPr>
              <w:pStyle w:val="TAL"/>
            </w:pPr>
          </w:p>
        </w:tc>
      </w:tr>
      <w:tr w:rsidR="00A00881" w:rsidRPr="007F2770" w14:paraId="00F64F24" w14:textId="77777777" w:rsidTr="003C71C7">
        <w:trPr>
          <w:cantSplit/>
          <w:jc w:val="center"/>
        </w:trPr>
        <w:tc>
          <w:tcPr>
            <w:tcW w:w="5769" w:type="dxa"/>
            <w:gridSpan w:val="8"/>
            <w:tcBorders>
              <w:top w:val="single" w:sz="4" w:space="0" w:color="auto"/>
              <w:right w:val="single" w:sz="4" w:space="0" w:color="auto"/>
            </w:tcBorders>
          </w:tcPr>
          <w:p w14:paraId="039F50CA"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1EB0A49" w14:textId="77777777" w:rsidR="00A00881" w:rsidRPr="007F2770" w:rsidRDefault="00A00881" w:rsidP="003C71C7">
            <w:pPr>
              <w:pStyle w:val="TAL"/>
            </w:pPr>
            <w:r w:rsidRPr="007F2770">
              <w:t>octet 1</w:t>
            </w:r>
          </w:p>
        </w:tc>
      </w:tr>
      <w:tr w:rsidR="00A00881" w:rsidRPr="007F2770" w14:paraId="514CBE0A" w14:textId="77777777" w:rsidTr="003C71C7">
        <w:trPr>
          <w:cantSplit/>
          <w:jc w:val="center"/>
        </w:trPr>
        <w:tc>
          <w:tcPr>
            <w:tcW w:w="5769" w:type="dxa"/>
            <w:gridSpan w:val="8"/>
            <w:tcBorders>
              <w:top w:val="single" w:sz="4" w:space="0" w:color="auto"/>
              <w:right w:val="single" w:sz="4" w:space="0" w:color="auto"/>
            </w:tcBorders>
          </w:tcPr>
          <w:p w14:paraId="0446C989"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2AAE3BC1" w14:textId="77777777" w:rsidR="00A00881" w:rsidRPr="007F2770" w:rsidRDefault="00A00881" w:rsidP="003C71C7">
            <w:pPr>
              <w:pStyle w:val="TAL"/>
            </w:pPr>
            <w:r w:rsidRPr="007F2770">
              <w:t>octet 2</w:t>
            </w:r>
          </w:p>
          <w:p w14:paraId="793715D0" w14:textId="77777777" w:rsidR="00A00881" w:rsidRPr="007F2770" w:rsidRDefault="00A00881" w:rsidP="003C71C7">
            <w:pPr>
              <w:pStyle w:val="TAL"/>
            </w:pPr>
            <w:r w:rsidRPr="007F2770">
              <w:t>octet 3</w:t>
            </w:r>
          </w:p>
        </w:tc>
      </w:tr>
      <w:tr w:rsidR="00A00881" w:rsidRPr="007F2770" w14:paraId="3F886A6C" w14:textId="77777777" w:rsidTr="003C71C7">
        <w:trPr>
          <w:cantSplit/>
          <w:jc w:val="center"/>
        </w:trPr>
        <w:tc>
          <w:tcPr>
            <w:tcW w:w="5769" w:type="dxa"/>
            <w:gridSpan w:val="8"/>
            <w:tcBorders>
              <w:top w:val="single" w:sz="4" w:space="0" w:color="auto"/>
              <w:right w:val="single" w:sz="4" w:space="0" w:color="auto"/>
            </w:tcBorders>
          </w:tcPr>
          <w:p w14:paraId="08237667"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53820F0E" w14:textId="77777777" w:rsidR="00A00881" w:rsidRPr="007F2770" w:rsidRDefault="00A00881" w:rsidP="003C71C7">
            <w:pPr>
              <w:pStyle w:val="TAL"/>
            </w:pPr>
            <w:r w:rsidRPr="007F2770">
              <w:t>octet 4</w:t>
            </w:r>
          </w:p>
        </w:tc>
      </w:tr>
      <w:tr w:rsidR="00A00881" w:rsidRPr="007F2770" w14:paraId="07B22D79" w14:textId="77777777" w:rsidTr="003C71C7">
        <w:trPr>
          <w:cantSplit/>
          <w:jc w:val="center"/>
        </w:trPr>
        <w:tc>
          <w:tcPr>
            <w:tcW w:w="5769" w:type="dxa"/>
            <w:gridSpan w:val="8"/>
            <w:tcBorders>
              <w:top w:val="single" w:sz="4" w:space="0" w:color="auto"/>
              <w:right w:val="single" w:sz="4" w:space="0" w:color="auto"/>
            </w:tcBorders>
          </w:tcPr>
          <w:p w14:paraId="6F677F02" w14:textId="77777777" w:rsidR="00A00881" w:rsidRPr="007F2770" w:rsidRDefault="00A00881" w:rsidP="003C71C7">
            <w:pPr>
              <w:pStyle w:val="TAC"/>
            </w:pPr>
            <w:r w:rsidRPr="007F2770">
              <w:t>UPU-MAC-I</w:t>
            </w:r>
            <w:r w:rsidRPr="007F2770">
              <w:rPr>
                <w:vertAlign w:val="subscript"/>
              </w:rPr>
              <w:t>AUSF</w:t>
            </w:r>
          </w:p>
        </w:tc>
        <w:tc>
          <w:tcPr>
            <w:tcW w:w="1137" w:type="dxa"/>
            <w:tcBorders>
              <w:top w:val="nil"/>
              <w:left w:val="nil"/>
              <w:bottom w:val="nil"/>
              <w:right w:val="nil"/>
            </w:tcBorders>
          </w:tcPr>
          <w:p w14:paraId="70805E65" w14:textId="77777777" w:rsidR="00A00881" w:rsidRPr="007F2770" w:rsidRDefault="00A00881" w:rsidP="003C71C7">
            <w:pPr>
              <w:pStyle w:val="TAL"/>
            </w:pPr>
            <w:r w:rsidRPr="007F2770">
              <w:t xml:space="preserve">octet 5-20 </w:t>
            </w:r>
          </w:p>
        </w:tc>
      </w:tr>
      <w:tr w:rsidR="00A00881" w:rsidRPr="007F2770" w14:paraId="4D864FC0" w14:textId="77777777" w:rsidTr="003C71C7">
        <w:trPr>
          <w:cantSplit/>
          <w:jc w:val="center"/>
        </w:trPr>
        <w:tc>
          <w:tcPr>
            <w:tcW w:w="5769" w:type="dxa"/>
            <w:gridSpan w:val="8"/>
            <w:tcBorders>
              <w:top w:val="single" w:sz="4" w:space="0" w:color="auto"/>
              <w:right w:val="single" w:sz="4" w:space="0" w:color="auto"/>
            </w:tcBorders>
          </w:tcPr>
          <w:p w14:paraId="59873A45" w14:textId="77777777" w:rsidR="00A00881" w:rsidRPr="007F2770" w:rsidRDefault="00A00881" w:rsidP="003C71C7">
            <w:pPr>
              <w:pStyle w:val="TAC"/>
            </w:pPr>
            <w:r w:rsidRPr="007F2770">
              <w:t>Counter</w:t>
            </w:r>
            <w:r w:rsidRPr="007F2770">
              <w:rPr>
                <w:vertAlign w:val="subscript"/>
              </w:rPr>
              <w:t>UPU</w:t>
            </w:r>
          </w:p>
        </w:tc>
        <w:tc>
          <w:tcPr>
            <w:tcW w:w="1137" w:type="dxa"/>
            <w:tcBorders>
              <w:top w:val="nil"/>
              <w:left w:val="nil"/>
              <w:bottom w:val="nil"/>
              <w:right w:val="nil"/>
            </w:tcBorders>
          </w:tcPr>
          <w:p w14:paraId="33D35590" w14:textId="77777777" w:rsidR="00A00881" w:rsidRPr="007F2770" w:rsidRDefault="00A00881" w:rsidP="003C71C7">
            <w:pPr>
              <w:pStyle w:val="TAL"/>
            </w:pPr>
            <w:r w:rsidRPr="007F2770">
              <w:t>octet 21-22</w:t>
            </w:r>
          </w:p>
        </w:tc>
      </w:tr>
      <w:tr w:rsidR="00A00881" w:rsidRPr="007F2770" w14:paraId="732AC0FB"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4AE5BCE" w14:textId="77777777" w:rsidR="00A00881" w:rsidRPr="007F2770" w:rsidRDefault="00A00881" w:rsidP="003C71C7">
            <w:pPr>
              <w:pStyle w:val="TAC"/>
              <w:rPr>
                <w:lang w:val="es-ES"/>
              </w:rPr>
            </w:pPr>
            <w:r w:rsidRPr="007F2770">
              <w:rPr>
                <w:lang w:val="es-ES"/>
              </w:rPr>
              <w:t>UE parameters update list</w:t>
            </w:r>
          </w:p>
        </w:tc>
        <w:tc>
          <w:tcPr>
            <w:tcW w:w="1137" w:type="dxa"/>
            <w:tcBorders>
              <w:top w:val="nil"/>
              <w:left w:val="single" w:sz="4" w:space="0" w:color="auto"/>
              <w:bottom w:val="nil"/>
              <w:right w:val="nil"/>
            </w:tcBorders>
          </w:tcPr>
          <w:p w14:paraId="2004CC9F" w14:textId="77777777" w:rsidR="00A00881" w:rsidRPr="007F2770" w:rsidRDefault="00A00881" w:rsidP="003C71C7">
            <w:pPr>
              <w:pStyle w:val="TAL"/>
            </w:pPr>
            <w:r w:rsidRPr="007F2770">
              <w:t>octet 23* - n*</w:t>
            </w:r>
          </w:p>
        </w:tc>
      </w:tr>
    </w:tbl>
    <w:p w14:paraId="4A3A597D" w14:textId="77777777" w:rsidR="00A00881" w:rsidRPr="007F2770" w:rsidRDefault="00A00881" w:rsidP="00A00881">
      <w:pPr>
        <w:pStyle w:val="TF"/>
      </w:pPr>
      <w:r w:rsidRPr="007F2770">
        <w:t>Figure 9.11.3.53A.1: UE parameters update transparent container information element for UE parameters</w:t>
      </w:r>
      <w:r w:rsidRPr="007F2770">
        <w:rPr>
          <w:lang w:val="es-ES"/>
        </w:rPr>
        <w:t xml:space="preserve">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RPr="007F2770" w14:paraId="1A6E499A" w14:textId="77777777" w:rsidTr="00325A62">
        <w:trPr>
          <w:gridBefore w:val="1"/>
          <w:wBefore w:w="150" w:type="dxa"/>
          <w:cantSplit/>
          <w:jc w:val="center"/>
        </w:trPr>
        <w:tc>
          <w:tcPr>
            <w:tcW w:w="710" w:type="dxa"/>
            <w:gridSpan w:val="2"/>
            <w:tcBorders>
              <w:top w:val="nil"/>
              <w:left w:val="nil"/>
              <w:bottom w:val="nil"/>
              <w:right w:val="nil"/>
            </w:tcBorders>
          </w:tcPr>
          <w:p w14:paraId="3B87F770" w14:textId="77777777" w:rsidR="00325A62" w:rsidRPr="007F2770" w:rsidRDefault="00325A62" w:rsidP="00325A62">
            <w:pPr>
              <w:pStyle w:val="TAC"/>
            </w:pPr>
            <w:r w:rsidRPr="007F2770">
              <w:t>8</w:t>
            </w:r>
          </w:p>
        </w:tc>
        <w:tc>
          <w:tcPr>
            <w:tcW w:w="720" w:type="dxa"/>
            <w:gridSpan w:val="2"/>
            <w:tcBorders>
              <w:top w:val="nil"/>
              <w:left w:val="nil"/>
              <w:bottom w:val="nil"/>
              <w:right w:val="nil"/>
            </w:tcBorders>
          </w:tcPr>
          <w:p w14:paraId="6A2C5429" w14:textId="77777777" w:rsidR="00325A62" w:rsidRPr="007F2770" w:rsidRDefault="00325A62" w:rsidP="00325A62">
            <w:pPr>
              <w:pStyle w:val="TAC"/>
            </w:pPr>
            <w:r w:rsidRPr="007F2770">
              <w:t>7</w:t>
            </w:r>
          </w:p>
        </w:tc>
        <w:tc>
          <w:tcPr>
            <w:tcW w:w="720" w:type="dxa"/>
            <w:gridSpan w:val="2"/>
            <w:tcBorders>
              <w:top w:val="nil"/>
              <w:left w:val="nil"/>
              <w:bottom w:val="nil"/>
              <w:right w:val="nil"/>
            </w:tcBorders>
          </w:tcPr>
          <w:p w14:paraId="41A585E1" w14:textId="77777777" w:rsidR="00325A62" w:rsidRPr="007F2770" w:rsidRDefault="00325A62" w:rsidP="00325A62">
            <w:pPr>
              <w:pStyle w:val="TAC"/>
            </w:pPr>
            <w:r w:rsidRPr="007F2770">
              <w:t>6</w:t>
            </w:r>
          </w:p>
        </w:tc>
        <w:tc>
          <w:tcPr>
            <w:tcW w:w="720" w:type="dxa"/>
            <w:gridSpan w:val="2"/>
            <w:tcBorders>
              <w:top w:val="nil"/>
              <w:left w:val="nil"/>
              <w:bottom w:val="nil"/>
              <w:right w:val="nil"/>
            </w:tcBorders>
          </w:tcPr>
          <w:p w14:paraId="060DF28A" w14:textId="77777777" w:rsidR="00325A62" w:rsidRPr="007F2770" w:rsidRDefault="00325A62" w:rsidP="00325A62">
            <w:pPr>
              <w:pStyle w:val="TAC"/>
            </w:pPr>
            <w:r w:rsidRPr="007F2770">
              <w:t>5</w:t>
            </w:r>
          </w:p>
        </w:tc>
        <w:tc>
          <w:tcPr>
            <w:tcW w:w="733" w:type="dxa"/>
            <w:tcBorders>
              <w:top w:val="nil"/>
              <w:left w:val="nil"/>
              <w:bottom w:val="nil"/>
              <w:right w:val="nil"/>
            </w:tcBorders>
          </w:tcPr>
          <w:p w14:paraId="601E5DE4" w14:textId="77777777" w:rsidR="00325A62" w:rsidRPr="007F2770" w:rsidRDefault="00325A62" w:rsidP="00325A62">
            <w:pPr>
              <w:pStyle w:val="TAC"/>
            </w:pPr>
            <w:r w:rsidRPr="007F2770">
              <w:t>4</w:t>
            </w:r>
          </w:p>
        </w:tc>
        <w:tc>
          <w:tcPr>
            <w:tcW w:w="618" w:type="dxa"/>
            <w:tcBorders>
              <w:top w:val="nil"/>
              <w:left w:val="nil"/>
              <w:bottom w:val="nil"/>
              <w:right w:val="nil"/>
            </w:tcBorders>
          </w:tcPr>
          <w:p w14:paraId="0804D1CB" w14:textId="77777777" w:rsidR="00325A62" w:rsidRPr="007F2770" w:rsidRDefault="00325A62" w:rsidP="00325A62">
            <w:pPr>
              <w:pStyle w:val="TAC"/>
            </w:pPr>
            <w:r w:rsidRPr="007F2770">
              <w:t>3</w:t>
            </w:r>
          </w:p>
        </w:tc>
        <w:tc>
          <w:tcPr>
            <w:tcW w:w="900" w:type="dxa"/>
            <w:tcBorders>
              <w:top w:val="nil"/>
              <w:left w:val="nil"/>
              <w:bottom w:val="nil"/>
              <w:right w:val="nil"/>
            </w:tcBorders>
          </w:tcPr>
          <w:p w14:paraId="3BF103AE" w14:textId="77777777" w:rsidR="00325A62" w:rsidRPr="007F2770" w:rsidRDefault="00325A62" w:rsidP="00325A62">
            <w:pPr>
              <w:pStyle w:val="TAC"/>
            </w:pPr>
            <w:r w:rsidRPr="007F2770">
              <w:t>2</w:t>
            </w:r>
          </w:p>
        </w:tc>
        <w:tc>
          <w:tcPr>
            <w:tcW w:w="639" w:type="dxa"/>
            <w:gridSpan w:val="2"/>
            <w:tcBorders>
              <w:top w:val="nil"/>
              <w:left w:val="nil"/>
              <w:bottom w:val="nil"/>
              <w:right w:val="nil"/>
            </w:tcBorders>
          </w:tcPr>
          <w:p w14:paraId="28270720" w14:textId="77777777" w:rsidR="00325A62" w:rsidRPr="007F2770" w:rsidRDefault="00325A62" w:rsidP="00325A62">
            <w:pPr>
              <w:pStyle w:val="TAC"/>
            </w:pPr>
            <w:r w:rsidRPr="007F2770">
              <w:t>1</w:t>
            </w:r>
          </w:p>
        </w:tc>
        <w:tc>
          <w:tcPr>
            <w:tcW w:w="1161" w:type="dxa"/>
            <w:gridSpan w:val="2"/>
            <w:tcBorders>
              <w:top w:val="nil"/>
              <w:left w:val="nil"/>
              <w:bottom w:val="nil"/>
              <w:right w:val="nil"/>
            </w:tcBorders>
          </w:tcPr>
          <w:p w14:paraId="7C491317" w14:textId="77777777" w:rsidR="00325A62" w:rsidRPr="007F2770" w:rsidRDefault="00325A62" w:rsidP="00325A62">
            <w:pPr>
              <w:pStyle w:val="TAL"/>
            </w:pPr>
          </w:p>
        </w:tc>
      </w:tr>
      <w:tr w:rsidR="00325A62" w:rsidRPr="007F2770" w14:paraId="2E5B7E5C"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40A5052" w14:textId="77777777" w:rsidR="00325A62" w:rsidRPr="007F2770" w:rsidRDefault="00325A62" w:rsidP="00325A62">
            <w:pPr>
              <w:pStyle w:val="TAC"/>
            </w:pPr>
            <w:r w:rsidRPr="007F2770">
              <w:t>0</w:t>
            </w:r>
          </w:p>
          <w:p w14:paraId="6AB8162E"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337CBFC" w14:textId="77777777" w:rsidR="00325A62" w:rsidRPr="007F2770" w:rsidRDefault="00325A62" w:rsidP="00325A62">
            <w:pPr>
              <w:pStyle w:val="TAC"/>
            </w:pPr>
            <w:r w:rsidRPr="007F2770">
              <w:t>0</w:t>
            </w:r>
          </w:p>
          <w:p w14:paraId="7E996440"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5DA7E60E" w14:textId="77777777" w:rsidR="00325A62" w:rsidRPr="007F2770" w:rsidRDefault="00325A62" w:rsidP="00325A62">
            <w:pPr>
              <w:pStyle w:val="TAC"/>
            </w:pPr>
            <w:r w:rsidRPr="007F2770">
              <w:t>0</w:t>
            </w:r>
          </w:p>
          <w:p w14:paraId="0D319C34" w14:textId="77777777" w:rsidR="00325A62" w:rsidRPr="007F2770" w:rsidRDefault="00325A62" w:rsidP="00325A62">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4226B2" w14:textId="77777777" w:rsidR="00325A62" w:rsidRPr="007F2770" w:rsidRDefault="00325A62" w:rsidP="00325A62">
            <w:pPr>
              <w:pStyle w:val="TAC"/>
            </w:pPr>
            <w:r w:rsidRPr="007F2770">
              <w:t>0</w:t>
            </w:r>
          </w:p>
          <w:p w14:paraId="5BD35028" w14:textId="77777777" w:rsidR="00325A62" w:rsidRPr="007F2770" w:rsidRDefault="00325A62" w:rsidP="00325A62">
            <w:pPr>
              <w:pStyle w:val="TAC"/>
              <w:rPr>
                <w:lang w:val="es-ES"/>
              </w:rPr>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54B6F209" w14:textId="77777777" w:rsidR="00325A62" w:rsidRPr="007F2770" w:rsidRDefault="00325A62" w:rsidP="00325A62">
            <w:pPr>
              <w:pStyle w:val="TAC"/>
            </w:pPr>
            <w:r w:rsidRPr="007F2770">
              <w:rPr>
                <w:lang w:val="es-ES"/>
              </w:rPr>
              <w:t>UE parameters update data set 1 type</w:t>
            </w:r>
          </w:p>
        </w:tc>
        <w:tc>
          <w:tcPr>
            <w:tcW w:w="1137" w:type="dxa"/>
            <w:gridSpan w:val="2"/>
            <w:tcBorders>
              <w:top w:val="nil"/>
              <w:left w:val="nil"/>
              <w:bottom w:val="nil"/>
              <w:right w:val="nil"/>
            </w:tcBorders>
          </w:tcPr>
          <w:p w14:paraId="09702581" w14:textId="77777777" w:rsidR="00325A62" w:rsidRPr="007F2770" w:rsidRDefault="00325A62" w:rsidP="00325A62">
            <w:pPr>
              <w:pStyle w:val="TAL"/>
            </w:pPr>
            <w:r w:rsidRPr="007F2770">
              <w:t>octet 23*</w:t>
            </w:r>
          </w:p>
        </w:tc>
      </w:tr>
      <w:tr w:rsidR="00325A62" w:rsidRPr="007F2770" w14:paraId="014CBD74"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70B679E" w14:textId="77777777" w:rsidR="00325A62" w:rsidRPr="007F2770" w:rsidRDefault="00325A62" w:rsidP="00325A62">
            <w:pPr>
              <w:pStyle w:val="TAC"/>
            </w:pPr>
            <w:r w:rsidRPr="007F2770">
              <w:t>Length of UE parameters update data set 1</w:t>
            </w:r>
          </w:p>
        </w:tc>
        <w:tc>
          <w:tcPr>
            <w:tcW w:w="1137" w:type="dxa"/>
            <w:gridSpan w:val="2"/>
            <w:tcBorders>
              <w:top w:val="nil"/>
              <w:left w:val="nil"/>
              <w:bottom w:val="nil"/>
              <w:right w:val="nil"/>
            </w:tcBorders>
          </w:tcPr>
          <w:p w14:paraId="5B92C3DB" w14:textId="77777777" w:rsidR="00325A62" w:rsidRPr="007F2770" w:rsidRDefault="00325A62" w:rsidP="00325A62">
            <w:pPr>
              <w:pStyle w:val="TAL"/>
            </w:pPr>
            <w:r w:rsidRPr="007F2770">
              <w:t>octet 24*-</w:t>
            </w:r>
          </w:p>
          <w:p w14:paraId="28708FE3" w14:textId="77777777" w:rsidR="00325A62" w:rsidRPr="007F2770" w:rsidRDefault="00325A62" w:rsidP="00325A62">
            <w:pPr>
              <w:pStyle w:val="TAL"/>
            </w:pPr>
            <w:r w:rsidRPr="007F2770">
              <w:t>25*</w:t>
            </w:r>
          </w:p>
        </w:tc>
      </w:tr>
      <w:tr w:rsidR="00325A62" w:rsidRPr="007F2770" w14:paraId="5E3D4CAD"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0CB147" w14:textId="77777777" w:rsidR="00325A62" w:rsidRPr="007F2770" w:rsidRDefault="00325A62" w:rsidP="00325A62">
            <w:pPr>
              <w:pStyle w:val="TAC"/>
            </w:pPr>
            <w:r w:rsidRPr="007F2770">
              <w:t>UE parameters update data set 1</w:t>
            </w:r>
          </w:p>
        </w:tc>
        <w:tc>
          <w:tcPr>
            <w:tcW w:w="1137" w:type="dxa"/>
            <w:gridSpan w:val="2"/>
            <w:tcBorders>
              <w:top w:val="nil"/>
              <w:left w:val="nil"/>
              <w:bottom w:val="nil"/>
              <w:right w:val="nil"/>
            </w:tcBorders>
          </w:tcPr>
          <w:p w14:paraId="19F9DC18" w14:textId="77777777" w:rsidR="00325A62" w:rsidRPr="007F2770" w:rsidRDefault="00325A62" w:rsidP="00325A62">
            <w:pPr>
              <w:pStyle w:val="TAL"/>
            </w:pPr>
            <w:r w:rsidRPr="007F2770">
              <w:t>octet 26*-</w:t>
            </w:r>
          </w:p>
          <w:p w14:paraId="217D47EE" w14:textId="77777777" w:rsidR="00325A62" w:rsidRPr="007F2770" w:rsidRDefault="00325A62" w:rsidP="00325A62">
            <w:pPr>
              <w:pStyle w:val="TAL"/>
            </w:pPr>
            <w:r w:rsidRPr="007F2770">
              <w:t>x*</w:t>
            </w:r>
          </w:p>
        </w:tc>
      </w:tr>
      <w:tr w:rsidR="00325A62" w:rsidRPr="007F2770" w14:paraId="185BF929"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0B3732B" w14:textId="77777777" w:rsidR="00325A62" w:rsidRPr="007F2770" w:rsidRDefault="00325A62" w:rsidP="00325A62">
            <w:pPr>
              <w:pStyle w:val="TAC"/>
            </w:pPr>
            <w:r w:rsidRPr="007F2770">
              <w:t>…</w:t>
            </w:r>
          </w:p>
        </w:tc>
        <w:tc>
          <w:tcPr>
            <w:tcW w:w="1137" w:type="dxa"/>
            <w:gridSpan w:val="2"/>
            <w:tcBorders>
              <w:top w:val="nil"/>
              <w:left w:val="nil"/>
              <w:bottom w:val="nil"/>
              <w:right w:val="nil"/>
            </w:tcBorders>
          </w:tcPr>
          <w:p w14:paraId="2F562F29" w14:textId="77777777" w:rsidR="00325A62" w:rsidRPr="007F2770" w:rsidRDefault="00325A62" w:rsidP="00325A62">
            <w:pPr>
              <w:pStyle w:val="TAL"/>
            </w:pPr>
          </w:p>
        </w:tc>
      </w:tr>
      <w:tr w:rsidR="00325A62" w:rsidRPr="007F2770" w14:paraId="54E9279D" w14:textId="77777777"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B725564" w14:textId="77777777" w:rsidR="00325A62" w:rsidRPr="007F2770" w:rsidRDefault="00325A62" w:rsidP="00325A62">
            <w:pPr>
              <w:pStyle w:val="TAC"/>
            </w:pPr>
            <w:r w:rsidRPr="007F2770">
              <w:t>0</w:t>
            </w:r>
          </w:p>
          <w:p w14:paraId="0C429959"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201B1C3" w14:textId="77777777" w:rsidR="00325A62" w:rsidRPr="007F2770" w:rsidRDefault="00325A62" w:rsidP="00325A62">
            <w:pPr>
              <w:pStyle w:val="TAC"/>
            </w:pPr>
            <w:r w:rsidRPr="007F2770">
              <w:t>0</w:t>
            </w:r>
          </w:p>
          <w:p w14:paraId="460D7C27"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0E60B6D1" w14:textId="77777777" w:rsidR="00325A62" w:rsidRPr="007F2770" w:rsidRDefault="00325A62" w:rsidP="00325A62">
            <w:pPr>
              <w:pStyle w:val="TAC"/>
            </w:pPr>
            <w:r w:rsidRPr="007F2770">
              <w:t>0</w:t>
            </w:r>
          </w:p>
          <w:p w14:paraId="2F5230D1" w14:textId="77777777" w:rsidR="00325A62" w:rsidRPr="007F2770" w:rsidRDefault="00325A62" w:rsidP="00325A62">
            <w:pPr>
              <w:pStyle w:val="TAC"/>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7F2780F0" w14:textId="77777777" w:rsidR="00325A62" w:rsidRPr="007F2770" w:rsidRDefault="00325A62" w:rsidP="00325A62">
            <w:pPr>
              <w:pStyle w:val="TAC"/>
            </w:pPr>
            <w:r w:rsidRPr="007F2770">
              <w:t>0</w:t>
            </w:r>
          </w:p>
          <w:p w14:paraId="298A6E2D" w14:textId="77777777" w:rsidR="00325A62" w:rsidRPr="007F2770" w:rsidRDefault="00325A62" w:rsidP="00325A62">
            <w:pPr>
              <w:pStyle w:val="TAC"/>
            </w:pPr>
            <w:r w:rsidRPr="007F2770">
              <w:t>Spare</w:t>
            </w:r>
          </w:p>
        </w:tc>
        <w:tc>
          <w:tcPr>
            <w:tcW w:w="2885" w:type="dxa"/>
            <w:gridSpan w:val="5"/>
            <w:tcBorders>
              <w:top w:val="single" w:sz="4" w:space="0" w:color="auto"/>
              <w:left w:val="single" w:sz="4" w:space="0" w:color="auto"/>
              <w:bottom w:val="single" w:sz="4" w:space="0" w:color="auto"/>
              <w:right w:val="single" w:sz="4" w:space="0" w:color="auto"/>
            </w:tcBorders>
          </w:tcPr>
          <w:p w14:paraId="3EB178E8" w14:textId="77777777" w:rsidR="00325A62" w:rsidRPr="007F2770" w:rsidRDefault="00325A62" w:rsidP="00325A62">
            <w:pPr>
              <w:pStyle w:val="TAC"/>
            </w:pPr>
            <w:r w:rsidRPr="007F2770">
              <w:t>UE parameters update data set n type</w:t>
            </w:r>
          </w:p>
        </w:tc>
        <w:tc>
          <w:tcPr>
            <w:tcW w:w="1137" w:type="dxa"/>
            <w:gridSpan w:val="2"/>
            <w:tcBorders>
              <w:top w:val="nil"/>
              <w:left w:val="nil"/>
              <w:bottom w:val="nil"/>
              <w:right w:val="nil"/>
            </w:tcBorders>
          </w:tcPr>
          <w:p w14:paraId="39783DD7" w14:textId="77777777" w:rsidR="00325A62" w:rsidRPr="007F2770" w:rsidRDefault="00325A62" w:rsidP="00325A62">
            <w:pPr>
              <w:pStyle w:val="TAL"/>
            </w:pPr>
            <w:r w:rsidRPr="007F2770">
              <w:t>octet y*</w:t>
            </w:r>
          </w:p>
        </w:tc>
      </w:tr>
      <w:tr w:rsidR="00325A62" w:rsidRPr="007F2770" w14:paraId="229BBF12"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0FA188F5" w14:textId="77777777" w:rsidR="00325A62" w:rsidRPr="007F2770" w:rsidRDefault="00325A62" w:rsidP="00325A62">
            <w:pPr>
              <w:pStyle w:val="TAC"/>
            </w:pPr>
            <w:r w:rsidRPr="007F2770">
              <w:t>Length of UE parameters update data set n</w:t>
            </w:r>
          </w:p>
        </w:tc>
        <w:tc>
          <w:tcPr>
            <w:tcW w:w="1137" w:type="dxa"/>
            <w:gridSpan w:val="2"/>
            <w:tcBorders>
              <w:top w:val="nil"/>
              <w:left w:val="nil"/>
              <w:bottom w:val="nil"/>
              <w:right w:val="nil"/>
            </w:tcBorders>
          </w:tcPr>
          <w:p w14:paraId="430FC717" w14:textId="77777777" w:rsidR="00325A62" w:rsidRPr="007F2770" w:rsidRDefault="00325A62" w:rsidP="00325A62">
            <w:pPr>
              <w:pStyle w:val="TAL"/>
            </w:pPr>
            <w:r w:rsidRPr="007F2770">
              <w:t>octet y+1*-</w:t>
            </w:r>
          </w:p>
          <w:p w14:paraId="4F559E03" w14:textId="77777777" w:rsidR="00325A62" w:rsidRPr="007F2770" w:rsidRDefault="00325A62" w:rsidP="00325A62">
            <w:pPr>
              <w:pStyle w:val="TAL"/>
            </w:pPr>
            <w:r w:rsidRPr="007F2770">
              <w:t>y+2*</w:t>
            </w:r>
          </w:p>
        </w:tc>
      </w:tr>
      <w:tr w:rsidR="00325A62" w:rsidRPr="007F2770" w14:paraId="5CF76EC7" w14:textId="77777777"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BFDD12E" w14:textId="77777777" w:rsidR="00325A62" w:rsidRPr="007F2770" w:rsidRDefault="00325A62" w:rsidP="00325A62">
            <w:pPr>
              <w:pStyle w:val="TAC"/>
            </w:pPr>
            <w:r w:rsidRPr="007F2770">
              <w:t>UE parameters update data set n</w:t>
            </w:r>
          </w:p>
        </w:tc>
        <w:tc>
          <w:tcPr>
            <w:tcW w:w="1137" w:type="dxa"/>
            <w:gridSpan w:val="2"/>
            <w:tcBorders>
              <w:top w:val="nil"/>
              <w:left w:val="nil"/>
              <w:bottom w:val="nil"/>
              <w:right w:val="nil"/>
            </w:tcBorders>
          </w:tcPr>
          <w:p w14:paraId="634EC207" w14:textId="77777777" w:rsidR="00325A62" w:rsidRPr="007F2770" w:rsidRDefault="00325A62" w:rsidP="00325A62">
            <w:pPr>
              <w:pStyle w:val="TAL"/>
            </w:pPr>
            <w:r w:rsidRPr="007F2770">
              <w:t>octet y+3*-</w:t>
            </w:r>
          </w:p>
          <w:p w14:paraId="5F766B18" w14:textId="77777777" w:rsidR="00325A62" w:rsidRPr="007F2770" w:rsidRDefault="00325A62" w:rsidP="00325A62">
            <w:pPr>
              <w:pStyle w:val="TAL"/>
            </w:pPr>
            <w:r w:rsidRPr="007F2770">
              <w:t>n*</w:t>
            </w:r>
          </w:p>
        </w:tc>
      </w:tr>
    </w:tbl>
    <w:p w14:paraId="1B61BA30" w14:textId="77777777" w:rsidR="00325A62" w:rsidRPr="007F2770" w:rsidRDefault="00325A62" w:rsidP="00A00881">
      <w:pPr>
        <w:pStyle w:val="TF"/>
      </w:pPr>
      <w:r w:rsidRPr="007F2770">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7109F208" w14:textId="77777777" w:rsidTr="003C71C7">
        <w:trPr>
          <w:cantSplit/>
          <w:jc w:val="center"/>
        </w:trPr>
        <w:tc>
          <w:tcPr>
            <w:tcW w:w="721" w:type="dxa"/>
            <w:tcBorders>
              <w:top w:val="nil"/>
              <w:left w:val="nil"/>
              <w:right w:val="nil"/>
            </w:tcBorders>
          </w:tcPr>
          <w:p w14:paraId="0F307A83" w14:textId="77777777" w:rsidR="00A00881" w:rsidRPr="007F2770" w:rsidRDefault="00A00881" w:rsidP="003C71C7">
            <w:pPr>
              <w:pStyle w:val="TAC"/>
            </w:pPr>
            <w:r w:rsidRPr="007F2770">
              <w:t>8</w:t>
            </w:r>
          </w:p>
        </w:tc>
        <w:tc>
          <w:tcPr>
            <w:tcW w:w="721" w:type="dxa"/>
            <w:tcBorders>
              <w:top w:val="nil"/>
              <w:left w:val="nil"/>
              <w:right w:val="nil"/>
            </w:tcBorders>
          </w:tcPr>
          <w:p w14:paraId="51D8BA79" w14:textId="77777777" w:rsidR="00A00881" w:rsidRPr="007F2770" w:rsidRDefault="00A00881" w:rsidP="003C71C7">
            <w:pPr>
              <w:pStyle w:val="TAC"/>
            </w:pPr>
            <w:r w:rsidRPr="007F2770">
              <w:t>7</w:t>
            </w:r>
          </w:p>
        </w:tc>
        <w:tc>
          <w:tcPr>
            <w:tcW w:w="721" w:type="dxa"/>
            <w:tcBorders>
              <w:top w:val="nil"/>
              <w:left w:val="nil"/>
              <w:right w:val="nil"/>
            </w:tcBorders>
          </w:tcPr>
          <w:p w14:paraId="0276875B" w14:textId="77777777" w:rsidR="00A00881" w:rsidRPr="007F2770" w:rsidRDefault="00A00881" w:rsidP="003C71C7">
            <w:pPr>
              <w:pStyle w:val="TAC"/>
            </w:pPr>
            <w:r w:rsidRPr="007F2770">
              <w:t>6</w:t>
            </w:r>
          </w:p>
        </w:tc>
        <w:tc>
          <w:tcPr>
            <w:tcW w:w="721" w:type="dxa"/>
            <w:tcBorders>
              <w:top w:val="nil"/>
              <w:left w:val="nil"/>
              <w:right w:val="nil"/>
            </w:tcBorders>
          </w:tcPr>
          <w:p w14:paraId="183367E8" w14:textId="77777777" w:rsidR="00A00881" w:rsidRPr="007F2770" w:rsidRDefault="00A00881" w:rsidP="003C71C7">
            <w:pPr>
              <w:pStyle w:val="TAC"/>
            </w:pPr>
            <w:r w:rsidRPr="007F2770">
              <w:t>5</w:t>
            </w:r>
          </w:p>
        </w:tc>
        <w:tc>
          <w:tcPr>
            <w:tcW w:w="721" w:type="dxa"/>
            <w:tcBorders>
              <w:top w:val="nil"/>
              <w:left w:val="nil"/>
              <w:right w:val="nil"/>
            </w:tcBorders>
          </w:tcPr>
          <w:p w14:paraId="0725EB74" w14:textId="77777777" w:rsidR="00A00881" w:rsidRPr="007F2770" w:rsidRDefault="00A00881" w:rsidP="003C71C7">
            <w:pPr>
              <w:pStyle w:val="TAC"/>
            </w:pPr>
            <w:r w:rsidRPr="007F2770">
              <w:t>4</w:t>
            </w:r>
          </w:p>
        </w:tc>
        <w:tc>
          <w:tcPr>
            <w:tcW w:w="721" w:type="dxa"/>
            <w:tcBorders>
              <w:top w:val="nil"/>
              <w:left w:val="nil"/>
              <w:right w:val="nil"/>
            </w:tcBorders>
          </w:tcPr>
          <w:p w14:paraId="54C68626" w14:textId="77777777" w:rsidR="00A00881" w:rsidRPr="007F2770" w:rsidRDefault="00A00881" w:rsidP="003C71C7">
            <w:pPr>
              <w:pStyle w:val="TAC"/>
            </w:pPr>
            <w:r w:rsidRPr="007F2770">
              <w:t>3</w:t>
            </w:r>
          </w:p>
        </w:tc>
        <w:tc>
          <w:tcPr>
            <w:tcW w:w="721" w:type="dxa"/>
            <w:tcBorders>
              <w:top w:val="nil"/>
              <w:left w:val="nil"/>
              <w:right w:val="nil"/>
            </w:tcBorders>
          </w:tcPr>
          <w:p w14:paraId="5F1544CE" w14:textId="77777777" w:rsidR="00A00881" w:rsidRPr="007F2770" w:rsidRDefault="00A00881" w:rsidP="003C71C7">
            <w:pPr>
              <w:pStyle w:val="TAC"/>
            </w:pPr>
            <w:r w:rsidRPr="007F2770">
              <w:t>2</w:t>
            </w:r>
          </w:p>
        </w:tc>
        <w:tc>
          <w:tcPr>
            <w:tcW w:w="722" w:type="dxa"/>
            <w:tcBorders>
              <w:top w:val="nil"/>
              <w:left w:val="nil"/>
              <w:right w:val="nil"/>
            </w:tcBorders>
          </w:tcPr>
          <w:p w14:paraId="4DFD8D58" w14:textId="77777777" w:rsidR="00A00881" w:rsidRPr="007F2770" w:rsidRDefault="00A00881" w:rsidP="003C71C7">
            <w:pPr>
              <w:pStyle w:val="TAC"/>
            </w:pPr>
            <w:r w:rsidRPr="007F2770">
              <w:t>1</w:t>
            </w:r>
          </w:p>
        </w:tc>
        <w:tc>
          <w:tcPr>
            <w:tcW w:w="1137" w:type="dxa"/>
            <w:tcBorders>
              <w:top w:val="nil"/>
              <w:left w:val="nil"/>
              <w:bottom w:val="nil"/>
              <w:right w:val="nil"/>
            </w:tcBorders>
          </w:tcPr>
          <w:p w14:paraId="13244223" w14:textId="77777777" w:rsidR="00A00881" w:rsidRPr="007F2770" w:rsidRDefault="00A00881" w:rsidP="003C71C7">
            <w:pPr>
              <w:pStyle w:val="TAL"/>
            </w:pPr>
          </w:p>
        </w:tc>
      </w:tr>
      <w:tr w:rsidR="00A00881" w:rsidRPr="007F2770" w14:paraId="4588905F"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971B63" w14:textId="77777777" w:rsidR="00A00881" w:rsidRPr="007F2770" w:rsidRDefault="00A00881" w:rsidP="003C71C7">
            <w:pPr>
              <w:pStyle w:val="TAC"/>
              <w:rPr>
                <w:lang w:val="es-ES"/>
              </w:rPr>
            </w:pPr>
            <w:r w:rsidRPr="007F2770">
              <w:rPr>
                <w:lang w:val="es-ES"/>
              </w:rPr>
              <w:t>Secured packet</w:t>
            </w:r>
          </w:p>
        </w:tc>
        <w:tc>
          <w:tcPr>
            <w:tcW w:w="1137" w:type="dxa"/>
            <w:tcBorders>
              <w:top w:val="nil"/>
              <w:left w:val="single" w:sz="4" w:space="0" w:color="auto"/>
              <w:bottom w:val="nil"/>
              <w:right w:val="nil"/>
            </w:tcBorders>
          </w:tcPr>
          <w:p w14:paraId="31026FD2" w14:textId="77777777" w:rsidR="00A00881" w:rsidRPr="007F2770" w:rsidRDefault="00A00881" w:rsidP="003C71C7">
            <w:pPr>
              <w:pStyle w:val="TAL"/>
            </w:pPr>
            <w:r w:rsidRPr="007F2770">
              <w:t>octet a* - a+</w:t>
            </w:r>
            <w:r w:rsidR="00921956" w:rsidRPr="007F2770">
              <w:t>z</w:t>
            </w:r>
            <w:r w:rsidRPr="007F2770">
              <w:t>*</w:t>
            </w:r>
          </w:p>
        </w:tc>
      </w:tr>
    </w:tbl>
    <w:p w14:paraId="2317787C" w14:textId="4C66CA31" w:rsidR="00A00881" w:rsidRPr="007F2770" w:rsidRDefault="00A00881" w:rsidP="00A00881">
      <w:pPr>
        <w:pStyle w:val="TF"/>
      </w:pPr>
      <w:r w:rsidRPr="007F2770">
        <w:t>Figure 9.11.3.53A.3: UE parameters update data set for UE parameters update data set type with value "00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7F2770" w14:paraId="69C9D9E2" w14:textId="77777777" w:rsidTr="003C71C7">
        <w:trPr>
          <w:cantSplit/>
          <w:jc w:val="center"/>
        </w:trPr>
        <w:tc>
          <w:tcPr>
            <w:tcW w:w="721" w:type="dxa"/>
            <w:tcBorders>
              <w:top w:val="nil"/>
              <w:left w:val="nil"/>
              <w:right w:val="nil"/>
            </w:tcBorders>
          </w:tcPr>
          <w:p w14:paraId="5675FD12" w14:textId="77777777" w:rsidR="00A00881" w:rsidRPr="007F2770" w:rsidRDefault="00A00881" w:rsidP="003C71C7">
            <w:pPr>
              <w:pStyle w:val="TAC"/>
            </w:pPr>
            <w:r w:rsidRPr="007F2770">
              <w:t>8</w:t>
            </w:r>
          </w:p>
        </w:tc>
        <w:tc>
          <w:tcPr>
            <w:tcW w:w="721" w:type="dxa"/>
            <w:tcBorders>
              <w:top w:val="nil"/>
              <w:left w:val="nil"/>
              <w:right w:val="nil"/>
            </w:tcBorders>
          </w:tcPr>
          <w:p w14:paraId="077A7515" w14:textId="77777777" w:rsidR="00A00881" w:rsidRPr="007F2770" w:rsidRDefault="00A00881" w:rsidP="003C71C7">
            <w:pPr>
              <w:pStyle w:val="TAC"/>
            </w:pPr>
            <w:r w:rsidRPr="007F2770">
              <w:t>7</w:t>
            </w:r>
          </w:p>
        </w:tc>
        <w:tc>
          <w:tcPr>
            <w:tcW w:w="721" w:type="dxa"/>
            <w:tcBorders>
              <w:top w:val="nil"/>
              <w:left w:val="nil"/>
              <w:right w:val="nil"/>
            </w:tcBorders>
          </w:tcPr>
          <w:p w14:paraId="7FEA5C6D" w14:textId="77777777" w:rsidR="00A00881" w:rsidRPr="007F2770" w:rsidRDefault="00A00881" w:rsidP="003C71C7">
            <w:pPr>
              <w:pStyle w:val="TAC"/>
            </w:pPr>
            <w:r w:rsidRPr="007F2770">
              <w:t>6</w:t>
            </w:r>
          </w:p>
        </w:tc>
        <w:tc>
          <w:tcPr>
            <w:tcW w:w="721" w:type="dxa"/>
            <w:tcBorders>
              <w:top w:val="nil"/>
              <w:left w:val="nil"/>
              <w:right w:val="nil"/>
            </w:tcBorders>
          </w:tcPr>
          <w:p w14:paraId="5CE8AB78" w14:textId="77777777" w:rsidR="00A00881" w:rsidRPr="007F2770" w:rsidRDefault="00A00881" w:rsidP="003C71C7">
            <w:pPr>
              <w:pStyle w:val="TAC"/>
            </w:pPr>
            <w:r w:rsidRPr="007F2770">
              <w:t>5</w:t>
            </w:r>
          </w:p>
        </w:tc>
        <w:tc>
          <w:tcPr>
            <w:tcW w:w="721" w:type="dxa"/>
            <w:tcBorders>
              <w:top w:val="nil"/>
              <w:left w:val="nil"/>
              <w:right w:val="nil"/>
            </w:tcBorders>
          </w:tcPr>
          <w:p w14:paraId="65070DC2" w14:textId="77777777" w:rsidR="00A00881" w:rsidRPr="007F2770" w:rsidRDefault="00A00881" w:rsidP="003C71C7">
            <w:pPr>
              <w:pStyle w:val="TAC"/>
            </w:pPr>
            <w:r w:rsidRPr="007F2770">
              <w:t>4</w:t>
            </w:r>
          </w:p>
        </w:tc>
        <w:tc>
          <w:tcPr>
            <w:tcW w:w="721" w:type="dxa"/>
            <w:tcBorders>
              <w:top w:val="nil"/>
              <w:left w:val="nil"/>
              <w:right w:val="nil"/>
            </w:tcBorders>
          </w:tcPr>
          <w:p w14:paraId="5AA7AC48" w14:textId="77777777" w:rsidR="00A00881" w:rsidRPr="007F2770" w:rsidRDefault="00A00881" w:rsidP="003C71C7">
            <w:pPr>
              <w:pStyle w:val="TAC"/>
            </w:pPr>
            <w:r w:rsidRPr="007F2770">
              <w:t>3</w:t>
            </w:r>
          </w:p>
        </w:tc>
        <w:tc>
          <w:tcPr>
            <w:tcW w:w="721" w:type="dxa"/>
            <w:tcBorders>
              <w:top w:val="nil"/>
              <w:left w:val="nil"/>
              <w:right w:val="nil"/>
            </w:tcBorders>
          </w:tcPr>
          <w:p w14:paraId="6D893A11" w14:textId="77777777" w:rsidR="00A00881" w:rsidRPr="007F2770" w:rsidRDefault="00A00881" w:rsidP="003C71C7">
            <w:pPr>
              <w:pStyle w:val="TAC"/>
            </w:pPr>
            <w:r w:rsidRPr="007F2770">
              <w:t>2</w:t>
            </w:r>
          </w:p>
        </w:tc>
        <w:tc>
          <w:tcPr>
            <w:tcW w:w="722" w:type="dxa"/>
            <w:tcBorders>
              <w:top w:val="nil"/>
              <w:left w:val="nil"/>
              <w:right w:val="nil"/>
            </w:tcBorders>
          </w:tcPr>
          <w:p w14:paraId="44859E4E"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516E130" w14:textId="77777777" w:rsidR="00A00881" w:rsidRPr="007F2770" w:rsidRDefault="00A00881" w:rsidP="003C71C7">
            <w:pPr>
              <w:pStyle w:val="TAL"/>
            </w:pPr>
          </w:p>
        </w:tc>
      </w:tr>
      <w:tr w:rsidR="00A00881" w:rsidRPr="007F2770" w14:paraId="17AB1561" w14:textId="77777777"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7FB89F12" w14:textId="77777777" w:rsidR="00A00881" w:rsidRPr="007F2770" w:rsidRDefault="00A00881" w:rsidP="003C71C7">
            <w:pPr>
              <w:pStyle w:val="TAC"/>
              <w:rPr>
                <w:lang w:val="es-ES"/>
              </w:rPr>
            </w:pPr>
            <w:r w:rsidRPr="007F2770">
              <w:rPr>
                <w:lang w:val="es-ES"/>
              </w:rPr>
              <w:t>Default configured NSSAI</w:t>
            </w:r>
          </w:p>
        </w:tc>
        <w:tc>
          <w:tcPr>
            <w:tcW w:w="1137" w:type="dxa"/>
            <w:tcBorders>
              <w:top w:val="nil"/>
              <w:left w:val="single" w:sz="4" w:space="0" w:color="auto"/>
              <w:bottom w:val="nil"/>
              <w:right w:val="nil"/>
            </w:tcBorders>
          </w:tcPr>
          <w:p w14:paraId="02DF4B8B" w14:textId="77777777" w:rsidR="00193BB8" w:rsidRPr="007F2770" w:rsidRDefault="00A00881" w:rsidP="003C71C7">
            <w:pPr>
              <w:pStyle w:val="TAL"/>
            </w:pPr>
            <w:r w:rsidRPr="007F2770">
              <w:t>octet b* -</w:t>
            </w:r>
          </w:p>
          <w:p w14:paraId="79283CA2" w14:textId="4B61C9F8" w:rsidR="00A00881" w:rsidRPr="007F2770" w:rsidRDefault="00A00881" w:rsidP="003C71C7">
            <w:pPr>
              <w:pStyle w:val="TAL"/>
            </w:pPr>
            <w:r w:rsidRPr="007F2770">
              <w:t>c*</w:t>
            </w:r>
          </w:p>
        </w:tc>
      </w:tr>
    </w:tbl>
    <w:p w14:paraId="450BA8F5" w14:textId="77777777" w:rsidR="00647BE2" w:rsidRPr="007F2770" w:rsidRDefault="00A00881" w:rsidP="00647BE2">
      <w:pPr>
        <w:pStyle w:val="TF"/>
      </w:pPr>
      <w:r w:rsidRPr="007F2770">
        <w:t>Figure 9.11.3.53A.4: UE parameters update data set for UE parameters update data set type with value "0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47BE2" w:rsidRPr="007F2770" w14:paraId="2595C735" w14:textId="77777777" w:rsidTr="00647BE2">
        <w:trPr>
          <w:cantSplit/>
          <w:trHeight w:val="104"/>
          <w:jc w:val="center"/>
        </w:trPr>
        <w:tc>
          <w:tcPr>
            <w:tcW w:w="721" w:type="dxa"/>
            <w:tcBorders>
              <w:top w:val="nil"/>
              <w:left w:val="nil"/>
              <w:bottom w:val="single" w:sz="4" w:space="0" w:color="auto"/>
              <w:right w:val="nil"/>
            </w:tcBorders>
          </w:tcPr>
          <w:p w14:paraId="6B5D8FB3" w14:textId="77777777" w:rsidR="00647BE2" w:rsidRPr="007F2770" w:rsidRDefault="00647BE2" w:rsidP="00647BE2">
            <w:pPr>
              <w:pStyle w:val="TAC"/>
            </w:pPr>
            <w:r w:rsidRPr="007F2770">
              <w:t>8</w:t>
            </w:r>
          </w:p>
        </w:tc>
        <w:tc>
          <w:tcPr>
            <w:tcW w:w="721" w:type="dxa"/>
            <w:tcBorders>
              <w:top w:val="nil"/>
              <w:left w:val="nil"/>
              <w:bottom w:val="single" w:sz="4" w:space="0" w:color="auto"/>
              <w:right w:val="nil"/>
            </w:tcBorders>
          </w:tcPr>
          <w:p w14:paraId="7F5EB7EA" w14:textId="77777777" w:rsidR="00647BE2" w:rsidRPr="007F2770" w:rsidRDefault="00647BE2" w:rsidP="00647BE2">
            <w:pPr>
              <w:pStyle w:val="TAC"/>
            </w:pPr>
            <w:r w:rsidRPr="007F2770">
              <w:t>7</w:t>
            </w:r>
          </w:p>
        </w:tc>
        <w:tc>
          <w:tcPr>
            <w:tcW w:w="721" w:type="dxa"/>
            <w:tcBorders>
              <w:top w:val="nil"/>
              <w:left w:val="nil"/>
              <w:bottom w:val="single" w:sz="4" w:space="0" w:color="auto"/>
              <w:right w:val="nil"/>
            </w:tcBorders>
          </w:tcPr>
          <w:p w14:paraId="6FC28FCE" w14:textId="77777777" w:rsidR="00647BE2" w:rsidRPr="007F2770" w:rsidRDefault="00647BE2" w:rsidP="00647BE2">
            <w:pPr>
              <w:pStyle w:val="TAC"/>
            </w:pPr>
            <w:r w:rsidRPr="007F2770">
              <w:t>6</w:t>
            </w:r>
          </w:p>
        </w:tc>
        <w:tc>
          <w:tcPr>
            <w:tcW w:w="721" w:type="dxa"/>
            <w:tcBorders>
              <w:top w:val="nil"/>
              <w:left w:val="nil"/>
              <w:bottom w:val="single" w:sz="4" w:space="0" w:color="auto"/>
              <w:right w:val="nil"/>
            </w:tcBorders>
          </w:tcPr>
          <w:p w14:paraId="1613BF29" w14:textId="77777777" w:rsidR="00647BE2" w:rsidRPr="007F2770" w:rsidRDefault="00647BE2" w:rsidP="00647BE2">
            <w:pPr>
              <w:pStyle w:val="TAC"/>
            </w:pPr>
            <w:r w:rsidRPr="007F2770">
              <w:t>5</w:t>
            </w:r>
          </w:p>
        </w:tc>
        <w:tc>
          <w:tcPr>
            <w:tcW w:w="712" w:type="dxa"/>
            <w:tcBorders>
              <w:top w:val="nil"/>
              <w:left w:val="nil"/>
              <w:bottom w:val="single" w:sz="4" w:space="0" w:color="auto"/>
              <w:right w:val="nil"/>
            </w:tcBorders>
          </w:tcPr>
          <w:p w14:paraId="0E993BF9" w14:textId="77777777" w:rsidR="00647BE2" w:rsidRPr="007F2770" w:rsidRDefault="00647BE2" w:rsidP="00647BE2">
            <w:pPr>
              <w:pStyle w:val="TAC"/>
            </w:pPr>
            <w:r w:rsidRPr="007F2770">
              <w:t>4</w:t>
            </w:r>
          </w:p>
        </w:tc>
        <w:tc>
          <w:tcPr>
            <w:tcW w:w="618" w:type="dxa"/>
            <w:tcBorders>
              <w:top w:val="nil"/>
              <w:left w:val="nil"/>
              <w:bottom w:val="single" w:sz="4" w:space="0" w:color="auto"/>
              <w:right w:val="nil"/>
            </w:tcBorders>
          </w:tcPr>
          <w:p w14:paraId="279E7C27" w14:textId="77777777" w:rsidR="00647BE2" w:rsidRPr="007F2770" w:rsidRDefault="00647BE2" w:rsidP="00647BE2">
            <w:pPr>
              <w:pStyle w:val="TAC"/>
            </w:pPr>
            <w:r w:rsidRPr="007F2770">
              <w:t>3</w:t>
            </w:r>
          </w:p>
        </w:tc>
        <w:tc>
          <w:tcPr>
            <w:tcW w:w="900" w:type="dxa"/>
            <w:tcBorders>
              <w:top w:val="nil"/>
              <w:left w:val="nil"/>
              <w:bottom w:val="single" w:sz="4" w:space="0" w:color="auto"/>
              <w:right w:val="nil"/>
            </w:tcBorders>
          </w:tcPr>
          <w:p w14:paraId="060D9C98" w14:textId="77777777" w:rsidR="00647BE2" w:rsidRPr="007F2770" w:rsidRDefault="00647BE2" w:rsidP="00647BE2">
            <w:pPr>
              <w:pStyle w:val="TAC"/>
            </w:pPr>
            <w:r w:rsidRPr="007F2770">
              <w:t>2</w:t>
            </w:r>
          </w:p>
        </w:tc>
        <w:tc>
          <w:tcPr>
            <w:tcW w:w="655" w:type="dxa"/>
            <w:tcBorders>
              <w:top w:val="nil"/>
              <w:left w:val="nil"/>
              <w:bottom w:val="single" w:sz="4" w:space="0" w:color="auto"/>
              <w:right w:val="nil"/>
            </w:tcBorders>
          </w:tcPr>
          <w:p w14:paraId="533D1E14" w14:textId="77777777" w:rsidR="00647BE2" w:rsidRPr="007F2770" w:rsidRDefault="00647BE2" w:rsidP="00647BE2">
            <w:pPr>
              <w:pStyle w:val="TAC"/>
            </w:pPr>
            <w:r w:rsidRPr="007F2770">
              <w:t>1</w:t>
            </w:r>
          </w:p>
        </w:tc>
        <w:tc>
          <w:tcPr>
            <w:tcW w:w="1137" w:type="dxa"/>
            <w:tcBorders>
              <w:top w:val="nil"/>
              <w:left w:val="nil"/>
              <w:bottom w:val="nil"/>
              <w:right w:val="nil"/>
            </w:tcBorders>
          </w:tcPr>
          <w:p w14:paraId="6AB7BB35" w14:textId="77777777" w:rsidR="00647BE2" w:rsidRPr="007F2770" w:rsidRDefault="00647BE2" w:rsidP="00647BE2">
            <w:pPr>
              <w:pStyle w:val="TAL"/>
            </w:pPr>
          </w:p>
        </w:tc>
      </w:tr>
      <w:tr w:rsidR="00796455" w:rsidRPr="007F2770" w14:paraId="09BDA27F" w14:textId="77777777" w:rsidTr="00647BE2">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34432B99" w14:textId="77777777" w:rsidR="00796455" w:rsidRPr="007F2770" w:rsidRDefault="00796455" w:rsidP="00796455">
            <w:pPr>
              <w:pStyle w:val="TAC"/>
            </w:pPr>
            <w:r w:rsidRPr="007F2770">
              <w:t>0</w:t>
            </w:r>
          </w:p>
          <w:p w14:paraId="14D1C496" w14:textId="0FEC5D35"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68CDD31E" w14:textId="77777777" w:rsidR="00796455" w:rsidRPr="007F2770" w:rsidRDefault="00796455" w:rsidP="00796455">
            <w:pPr>
              <w:pStyle w:val="TAC"/>
            </w:pPr>
            <w:r w:rsidRPr="007F2770">
              <w:t>0</w:t>
            </w:r>
          </w:p>
          <w:p w14:paraId="24641DDE" w14:textId="3B2912EB"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340C547" w14:textId="77777777" w:rsidR="00796455" w:rsidRPr="007F2770" w:rsidRDefault="00796455" w:rsidP="00796455">
            <w:pPr>
              <w:pStyle w:val="TAC"/>
            </w:pPr>
            <w:r w:rsidRPr="007F2770">
              <w:t>0</w:t>
            </w:r>
          </w:p>
          <w:p w14:paraId="704D0F9E" w14:textId="76DD1632" w:rsidR="00796455" w:rsidRPr="007F2770" w:rsidRDefault="00796455" w:rsidP="00796455">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73D86B19" w14:textId="77777777" w:rsidR="00796455" w:rsidRPr="007F2770" w:rsidRDefault="00796455" w:rsidP="00796455">
            <w:pPr>
              <w:pStyle w:val="TAC"/>
            </w:pPr>
            <w:r w:rsidRPr="007F2770">
              <w:t>0</w:t>
            </w:r>
          </w:p>
          <w:p w14:paraId="28122437" w14:textId="5091991D" w:rsidR="00796455" w:rsidRPr="007F2770" w:rsidRDefault="00796455" w:rsidP="00796455">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6687EE79" w14:textId="77777777" w:rsidR="00796455" w:rsidRPr="007F2770" w:rsidRDefault="00796455" w:rsidP="00796455">
            <w:pPr>
              <w:pStyle w:val="TAC"/>
            </w:pPr>
            <w:r w:rsidRPr="007F2770">
              <w:t>0</w:t>
            </w:r>
          </w:p>
          <w:p w14:paraId="4751A8A5" w14:textId="07D490F8" w:rsidR="00796455" w:rsidRPr="007F2770" w:rsidRDefault="00796455" w:rsidP="00796455">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6945948F" w14:textId="77777777" w:rsidR="00796455" w:rsidRPr="007F2770" w:rsidRDefault="00796455" w:rsidP="00796455">
            <w:pPr>
              <w:pStyle w:val="TAC"/>
            </w:pPr>
            <w:r w:rsidRPr="007F2770">
              <w:t>0</w:t>
            </w:r>
          </w:p>
          <w:p w14:paraId="2D8B6506" w14:textId="2D6128F0" w:rsidR="00796455" w:rsidRPr="007F2770" w:rsidRDefault="00796455" w:rsidP="00796455">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0144B658" w14:textId="00EB5333" w:rsidR="00796455" w:rsidRPr="007F2770" w:rsidRDefault="00796455" w:rsidP="00796455">
            <w:pPr>
              <w:pStyle w:val="TAC"/>
            </w:pPr>
            <w:r w:rsidRPr="007F2770">
              <w:t>AOL</w:t>
            </w:r>
          </w:p>
        </w:tc>
        <w:tc>
          <w:tcPr>
            <w:tcW w:w="655" w:type="dxa"/>
            <w:tcBorders>
              <w:top w:val="single" w:sz="4" w:space="0" w:color="auto"/>
              <w:left w:val="single" w:sz="4" w:space="0" w:color="auto"/>
              <w:bottom w:val="single" w:sz="4" w:space="0" w:color="auto"/>
              <w:right w:val="single" w:sz="4" w:space="0" w:color="auto"/>
            </w:tcBorders>
          </w:tcPr>
          <w:p w14:paraId="441409E9" w14:textId="6BB258D0" w:rsidR="00796455" w:rsidRPr="007F2770" w:rsidRDefault="00796455" w:rsidP="00796455">
            <w:pPr>
              <w:pStyle w:val="TAC"/>
            </w:pPr>
            <w:r w:rsidRPr="007F2770">
              <w:t>DREI</w:t>
            </w:r>
          </w:p>
        </w:tc>
        <w:tc>
          <w:tcPr>
            <w:tcW w:w="1137" w:type="dxa"/>
            <w:tcBorders>
              <w:top w:val="nil"/>
              <w:left w:val="nil"/>
              <w:bottom w:val="nil"/>
              <w:right w:val="nil"/>
            </w:tcBorders>
          </w:tcPr>
          <w:p w14:paraId="4FCD1579" w14:textId="77777777" w:rsidR="00796455" w:rsidRPr="007F2770" w:rsidRDefault="00796455" w:rsidP="00796455">
            <w:pPr>
              <w:pStyle w:val="TAL"/>
            </w:pPr>
            <w:r w:rsidRPr="007F2770">
              <w:t>octet d*</w:t>
            </w:r>
          </w:p>
        </w:tc>
      </w:tr>
    </w:tbl>
    <w:p w14:paraId="1319E8E5" w14:textId="77777777" w:rsidR="00CF1AB7" w:rsidRPr="007F2770" w:rsidRDefault="00647BE2" w:rsidP="00CF1AB7">
      <w:pPr>
        <w:pStyle w:val="TF"/>
      </w:pPr>
      <w:r w:rsidRPr="007F2770">
        <w:t>Figure 9.11.3.53A.4A: UE parameters update data set for UE parameters update data set type with value "00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F1AB7" w:rsidRPr="007F2770" w14:paraId="77AA3E5E" w14:textId="77777777" w:rsidTr="005A4158">
        <w:trPr>
          <w:cantSplit/>
          <w:jc w:val="center"/>
        </w:trPr>
        <w:tc>
          <w:tcPr>
            <w:tcW w:w="709" w:type="dxa"/>
            <w:tcBorders>
              <w:top w:val="nil"/>
              <w:left w:val="nil"/>
              <w:bottom w:val="nil"/>
              <w:right w:val="nil"/>
            </w:tcBorders>
          </w:tcPr>
          <w:p w14:paraId="6408677D" w14:textId="77777777" w:rsidR="00CF1AB7" w:rsidRPr="007F2770" w:rsidRDefault="00CF1AB7" w:rsidP="005A4158">
            <w:pPr>
              <w:pStyle w:val="TAC"/>
            </w:pPr>
            <w:r w:rsidRPr="007F2770">
              <w:t>8</w:t>
            </w:r>
          </w:p>
        </w:tc>
        <w:tc>
          <w:tcPr>
            <w:tcW w:w="709" w:type="dxa"/>
            <w:tcBorders>
              <w:top w:val="nil"/>
              <w:left w:val="nil"/>
              <w:bottom w:val="nil"/>
              <w:right w:val="nil"/>
            </w:tcBorders>
          </w:tcPr>
          <w:p w14:paraId="31771F7F" w14:textId="77777777" w:rsidR="00CF1AB7" w:rsidRPr="007F2770" w:rsidRDefault="00CF1AB7" w:rsidP="005A4158">
            <w:pPr>
              <w:pStyle w:val="TAC"/>
            </w:pPr>
            <w:r w:rsidRPr="007F2770">
              <w:t>7</w:t>
            </w:r>
          </w:p>
        </w:tc>
        <w:tc>
          <w:tcPr>
            <w:tcW w:w="709" w:type="dxa"/>
            <w:tcBorders>
              <w:top w:val="nil"/>
              <w:left w:val="nil"/>
              <w:bottom w:val="nil"/>
              <w:right w:val="nil"/>
            </w:tcBorders>
          </w:tcPr>
          <w:p w14:paraId="420012FE" w14:textId="77777777" w:rsidR="00CF1AB7" w:rsidRPr="007F2770" w:rsidRDefault="00CF1AB7" w:rsidP="005A4158">
            <w:pPr>
              <w:pStyle w:val="TAC"/>
            </w:pPr>
            <w:r w:rsidRPr="007F2770">
              <w:t>6</w:t>
            </w:r>
          </w:p>
        </w:tc>
        <w:tc>
          <w:tcPr>
            <w:tcW w:w="709" w:type="dxa"/>
            <w:tcBorders>
              <w:top w:val="nil"/>
              <w:left w:val="nil"/>
              <w:bottom w:val="nil"/>
              <w:right w:val="nil"/>
            </w:tcBorders>
          </w:tcPr>
          <w:p w14:paraId="17E57B88" w14:textId="77777777" w:rsidR="00CF1AB7" w:rsidRPr="007F2770" w:rsidRDefault="00CF1AB7" w:rsidP="005A4158">
            <w:pPr>
              <w:pStyle w:val="TAC"/>
            </w:pPr>
            <w:r w:rsidRPr="007F2770">
              <w:t>5</w:t>
            </w:r>
          </w:p>
        </w:tc>
        <w:tc>
          <w:tcPr>
            <w:tcW w:w="709" w:type="dxa"/>
            <w:tcBorders>
              <w:top w:val="nil"/>
              <w:left w:val="nil"/>
              <w:bottom w:val="nil"/>
              <w:right w:val="nil"/>
            </w:tcBorders>
          </w:tcPr>
          <w:p w14:paraId="59C0E167" w14:textId="77777777" w:rsidR="00CF1AB7" w:rsidRPr="007F2770" w:rsidRDefault="00CF1AB7" w:rsidP="005A4158">
            <w:pPr>
              <w:pStyle w:val="TAC"/>
            </w:pPr>
            <w:r w:rsidRPr="007F2770">
              <w:t>4</w:t>
            </w:r>
          </w:p>
        </w:tc>
        <w:tc>
          <w:tcPr>
            <w:tcW w:w="709" w:type="dxa"/>
            <w:tcBorders>
              <w:top w:val="nil"/>
              <w:left w:val="nil"/>
              <w:bottom w:val="nil"/>
              <w:right w:val="nil"/>
            </w:tcBorders>
          </w:tcPr>
          <w:p w14:paraId="579413D1" w14:textId="77777777" w:rsidR="00CF1AB7" w:rsidRPr="007F2770" w:rsidRDefault="00CF1AB7" w:rsidP="005A4158">
            <w:pPr>
              <w:pStyle w:val="TAC"/>
            </w:pPr>
            <w:r w:rsidRPr="007F2770">
              <w:t>3</w:t>
            </w:r>
          </w:p>
        </w:tc>
        <w:tc>
          <w:tcPr>
            <w:tcW w:w="709" w:type="dxa"/>
            <w:tcBorders>
              <w:top w:val="nil"/>
              <w:left w:val="nil"/>
              <w:bottom w:val="nil"/>
              <w:right w:val="nil"/>
            </w:tcBorders>
          </w:tcPr>
          <w:p w14:paraId="66C92C3D" w14:textId="77777777" w:rsidR="00CF1AB7" w:rsidRPr="007F2770" w:rsidRDefault="00CF1AB7" w:rsidP="005A4158">
            <w:pPr>
              <w:pStyle w:val="TAC"/>
            </w:pPr>
            <w:r w:rsidRPr="007F2770">
              <w:t>2</w:t>
            </w:r>
          </w:p>
        </w:tc>
        <w:tc>
          <w:tcPr>
            <w:tcW w:w="709" w:type="dxa"/>
            <w:tcBorders>
              <w:top w:val="nil"/>
              <w:left w:val="nil"/>
              <w:bottom w:val="nil"/>
              <w:right w:val="nil"/>
            </w:tcBorders>
          </w:tcPr>
          <w:p w14:paraId="4EB30EE7" w14:textId="77777777" w:rsidR="00CF1AB7" w:rsidRPr="007F2770" w:rsidRDefault="00CF1AB7" w:rsidP="005A4158">
            <w:pPr>
              <w:pStyle w:val="TAC"/>
            </w:pPr>
            <w:r w:rsidRPr="007F2770">
              <w:t>1</w:t>
            </w:r>
          </w:p>
        </w:tc>
        <w:tc>
          <w:tcPr>
            <w:tcW w:w="1134" w:type="dxa"/>
            <w:tcBorders>
              <w:top w:val="nil"/>
              <w:left w:val="nil"/>
              <w:bottom w:val="nil"/>
              <w:right w:val="nil"/>
            </w:tcBorders>
          </w:tcPr>
          <w:p w14:paraId="464F9F97" w14:textId="77777777" w:rsidR="00CF1AB7" w:rsidRPr="007F2770" w:rsidRDefault="00CF1AB7" w:rsidP="005A4158">
            <w:pPr>
              <w:pStyle w:val="TAC"/>
            </w:pPr>
          </w:p>
        </w:tc>
      </w:tr>
      <w:tr w:rsidR="00CF1AB7" w:rsidRPr="007F2770" w14:paraId="692AEC1C" w14:textId="77777777" w:rsidTr="005A4158">
        <w:trPr>
          <w:cantSplit/>
          <w:jc w:val="center"/>
        </w:trPr>
        <w:tc>
          <w:tcPr>
            <w:tcW w:w="2836" w:type="dxa"/>
            <w:gridSpan w:val="4"/>
          </w:tcPr>
          <w:p w14:paraId="5927862C" w14:textId="77777777" w:rsidR="00CF1AB7" w:rsidRPr="007F2770" w:rsidRDefault="00CF1AB7" w:rsidP="005A4158">
            <w:pPr>
              <w:pStyle w:val="TAC"/>
            </w:pPr>
          </w:p>
          <w:p w14:paraId="5C5320B9" w14:textId="77777777" w:rsidR="00CF1AB7" w:rsidRPr="007F2770" w:rsidRDefault="00CF1AB7" w:rsidP="005A4158">
            <w:pPr>
              <w:pStyle w:val="TAC"/>
            </w:pPr>
            <w:r w:rsidRPr="007F2770">
              <w:t>Routing indicator digit 2</w:t>
            </w:r>
          </w:p>
        </w:tc>
        <w:tc>
          <w:tcPr>
            <w:tcW w:w="2836" w:type="dxa"/>
            <w:gridSpan w:val="4"/>
            <w:tcBorders>
              <w:right w:val="single" w:sz="4" w:space="0" w:color="auto"/>
            </w:tcBorders>
          </w:tcPr>
          <w:p w14:paraId="7C1B31C5" w14:textId="77777777" w:rsidR="00CF1AB7" w:rsidRPr="007F2770" w:rsidRDefault="00CF1AB7" w:rsidP="005A4158">
            <w:pPr>
              <w:pStyle w:val="TAC"/>
            </w:pPr>
          </w:p>
          <w:p w14:paraId="3A51473B" w14:textId="77777777" w:rsidR="00CF1AB7" w:rsidRPr="007F2770" w:rsidRDefault="00CF1AB7" w:rsidP="005A4158">
            <w:pPr>
              <w:pStyle w:val="TAC"/>
            </w:pPr>
            <w:r w:rsidRPr="007F2770">
              <w:t>Routing indicator digit 1</w:t>
            </w:r>
          </w:p>
        </w:tc>
        <w:tc>
          <w:tcPr>
            <w:tcW w:w="1134" w:type="dxa"/>
            <w:tcBorders>
              <w:top w:val="nil"/>
              <w:left w:val="nil"/>
              <w:bottom w:val="nil"/>
              <w:right w:val="nil"/>
            </w:tcBorders>
          </w:tcPr>
          <w:p w14:paraId="5B26753A" w14:textId="77777777" w:rsidR="00CF1AB7" w:rsidRPr="007F2770" w:rsidRDefault="00CF1AB7" w:rsidP="005A4158">
            <w:pPr>
              <w:pStyle w:val="TAL"/>
            </w:pPr>
          </w:p>
          <w:p w14:paraId="6D6C2741" w14:textId="77777777" w:rsidR="00CF1AB7" w:rsidRPr="007F2770" w:rsidRDefault="00CF1AB7" w:rsidP="005A4158">
            <w:pPr>
              <w:pStyle w:val="TAL"/>
            </w:pPr>
            <w:r w:rsidRPr="007F2770">
              <w:t>octet e*</w:t>
            </w:r>
          </w:p>
        </w:tc>
      </w:tr>
      <w:tr w:rsidR="00CF1AB7" w:rsidRPr="007F2770" w14:paraId="7B9449D1" w14:textId="77777777" w:rsidTr="005A4158">
        <w:trPr>
          <w:cantSplit/>
          <w:jc w:val="center"/>
        </w:trPr>
        <w:tc>
          <w:tcPr>
            <w:tcW w:w="2836" w:type="dxa"/>
            <w:gridSpan w:val="4"/>
          </w:tcPr>
          <w:p w14:paraId="2EB0E5FC" w14:textId="77777777" w:rsidR="00CF1AB7" w:rsidRPr="007F2770" w:rsidRDefault="00CF1AB7" w:rsidP="005A4158">
            <w:pPr>
              <w:pStyle w:val="TAC"/>
            </w:pPr>
          </w:p>
          <w:p w14:paraId="5373B908" w14:textId="77777777" w:rsidR="00CF1AB7" w:rsidRPr="007F2770" w:rsidRDefault="00CF1AB7" w:rsidP="005A4158">
            <w:pPr>
              <w:pStyle w:val="TAC"/>
            </w:pPr>
            <w:r w:rsidRPr="007F2770">
              <w:t>Routing indicator digit 4</w:t>
            </w:r>
          </w:p>
        </w:tc>
        <w:tc>
          <w:tcPr>
            <w:tcW w:w="2836" w:type="dxa"/>
            <w:gridSpan w:val="4"/>
            <w:tcBorders>
              <w:right w:val="single" w:sz="4" w:space="0" w:color="auto"/>
            </w:tcBorders>
          </w:tcPr>
          <w:p w14:paraId="198E427F" w14:textId="77777777" w:rsidR="00CF1AB7" w:rsidRPr="007F2770" w:rsidRDefault="00CF1AB7" w:rsidP="005A4158">
            <w:pPr>
              <w:pStyle w:val="TAC"/>
            </w:pPr>
          </w:p>
          <w:p w14:paraId="0199CCC5" w14:textId="77777777" w:rsidR="00CF1AB7" w:rsidRPr="007F2770" w:rsidRDefault="00CF1AB7" w:rsidP="005A4158">
            <w:pPr>
              <w:pStyle w:val="TAC"/>
            </w:pPr>
            <w:r w:rsidRPr="007F2770">
              <w:t>Routing indicator digit 3</w:t>
            </w:r>
          </w:p>
        </w:tc>
        <w:tc>
          <w:tcPr>
            <w:tcW w:w="1134" w:type="dxa"/>
            <w:tcBorders>
              <w:top w:val="nil"/>
              <w:left w:val="nil"/>
              <w:bottom w:val="nil"/>
              <w:right w:val="nil"/>
            </w:tcBorders>
          </w:tcPr>
          <w:p w14:paraId="045151C0" w14:textId="77777777" w:rsidR="00CF1AB7" w:rsidRPr="007F2770" w:rsidRDefault="00CF1AB7" w:rsidP="005A4158">
            <w:pPr>
              <w:pStyle w:val="TAL"/>
            </w:pPr>
          </w:p>
          <w:p w14:paraId="3EB9DE5C" w14:textId="77777777" w:rsidR="00CF1AB7" w:rsidRPr="007F2770" w:rsidRDefault="00CF1AB7" w:rsidP="005A4158">
            <w:pPr>
              <w:pStyle w:val="TAL"/>
            </w:pPr>
            <w:r w:rsidRPr="007F2770">
              <w:t>octet (e+1)*</w:t>
            </w:r>
          </w:p>
        </w:tc>
      </w:tr>
    </w:tbl>
    <w:p w14:paraId="195FEDE7" w14:textId="40908DAE" w:rsidR="00A00881" w:rsidRPr="007F2770" w:rsidRDefault="00CF1AB7" w:rsidP="00920167">
      <w:pPr>
        <w:pStyle w:val="TF"/>
      </w:pPr>
      <w:r w:rsidRPr="007F2770">
        <w:t>Figure 9.11.3.53A.4B: UE parameters update data set for UE parameters update data set type with value "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7F2770" w14:paraId="547C33F9" w14:textId="77777777" w:rsidTr="003C71C7">
        <w:trPr>
          <w:cantSplit/>
          <w:jc w:val="center"/>
        </w:trPr>
        <w:tc>
          <w:tcPr>
            <w:tcW w:w="5769" w:type="dxa"/>
            <w:tcBorders>
              <w:top w:val="single" w:sz="4" w:space="0" w:color="auto"/>
              <w:right w:val="single" w:sz="4" w:space="0" w:color="auto"/>
            </w:tcBorders>
          </w:tcPr>
          <w:p w14:paraId="10366B39" w14:textId="77777777" w:rsidR="00A00881" w:rsidRPr="007F2770" w:rsidRDefault="00A00881" w:rsidP="003C71C7">
            <w:pPr>
              <w:pStyle w:val="TAC"/>
            </w:pPr>
            <w:r w:rsidRPr="007F2770">
              <w:t>UE parameters update transparent container IEI</w:t>
            </w:r>
          </w:p>
        </w:tc>
        <w:tc>
          <w:tcPr>
            <w:tcW w:w="1137" w:type="dxa"/>
            <w:tcBorders>
              <w:top w:val="nil"/>
              <w:left w:val="nil"/>
              <w:bottom w:val="nil"/>
              <w:right w:val="nil"/>
            </w:tcBorders>
          </w:tcPr>
          <w:p w14:paraId="12BC14F2" w14:textId="77777777" w:rsidR="00A00881" w:rsidRPr="007F2770" w:rsidRDefault="00A00881" w:rsidP="003C71C7">
            <w:pPr>
              <w:pStyle w:val="TAL"/>
            </w:pPr>
            <w:r w:rsidRPr="007F2770">
              <w:t>octet 1</w:t>
            </w:r>
          </w:p>
        </w:tc>
      </w:tr>
      <w:tr w:rsidR="00A00881" w:rsidRPr="007F2770" w14:paraId="03F2BDD0" w14:textId="77777777" w:rsidTr="003C71C7">
        <w:trPr>
          <w:cantSplit/>
          <w:jc w:val="center"/>
        </w:trPr>
        <w:tc>
          <w:tcPr>
            <w:tcW w:w="5769" w:type="dxa"/>
            <w:tcBorders>
              <w:top w:val="single" w:sz="4" w:space="0" w:color="auto"/>
              <w:right w:val="single" w:sz="4" w:space="0" w:color="auto"/>
            </w:tcBorders>
          </w:tcPr>
          <w:p w14:paraId="3BE2A9CE" w14:textId="77777777" w:rsidR="00A00881" w:rsidRPr="007F2770" w:rsidRDefault="00A00881" w:rsidP="003C71C7">
            <w:pPr>
              <w:pStyle w:val="TAC"/>
            </w:pPr>
            <w:r w:rsidRPr="007F2770">
              <w:t>Length of UE parameters update transparent container contents</w:t>
            </w:r>
          </w:p>
        </w:tc>
        <w:tc>
          <w:tcPr>
            <w:tcW w:w="1137" w:type="dxa"/>
            <w:tcBorders>
              <w:top w:val="nil"/>
              <w:left w:val="nil"/>
              <w:bottom w:val="nil"/>
              <w:right w:val="nil"/>
            </w:tcBorders>
          </w:tcPr>
          <w:p w14:paraId="01990F38" w14:textId="77777777" w:rsidR="00A00881" w:rsidRPr="007F2770" w:rsidRDefault="00A00881" w:rsidP="003C71C7">
            <w:pPr>
              <w:pStyle w:val="TAL"/>
            </w:pPr>
            <w:r w:rsidRPr="007F2770">
              <w:t>octet 2</w:t>
            </w:r>
          </w:p>
          <w:p w14:paraId="67E9807A" w14:textId="77777777" w:rsidR="00A00881" w:rsidRPr="007F2770" w:rsidRDefault="00A00881" w:rsidP="003C71C7">
            <w:pPr>
              <w:pStyle w:val="TAL"/>
            </w:pPr>
            <w:r w:rsidRPr="007F2770">
              <w:t>octet 3</w:t>
            </w:r>
          </w:p>
        </w:tc>
      </w:tr>
      <w:tr w:rsidR="00A00881" w:rsidRPr="007F2770" w14:paraId="357A527F" w14:textId="77777777" w:rsidTr="003C71C7">
        <w:trPr>
          <w:cantSplit/>
          <w:jc w:val="center"/>
        </w:trPr>
        <w:tc>
          <w:tcPr>
            <w:tcW w:w="5769" w:type="dxa"/>
            <w:tcBorders>
              <w:top w:val="single" w:sz="4" w:space="0" w:color="auto"/>
              <w:right w:val="single" w:sz="4" w:space="0" w:color="auto"/>
            </w:tcBorders>
          </w:tcPr>
          <w:p w14:paraId="12688C50" w14:textId="77777777" w:rsidR="00A00881" w:rsidRPr="007F2770" w:rsidRDefault="00A00881" w:rsidP="003C71C7">
            <w:pPr>
              <w:pStyle w:val="TAC"/>
            </w:pPr>
            <w:r w:rsidRPr="007F2770">
              <w:t>UE parameters update header</w:t>
            </w:r>
          </w:p>
        </w:tc>
        <w:tc>
          <w:tcPr>
            <w:tcW w:w="1137" w:type="dxa"/>
            <w:tcBorders>
              <w:top w:val="nil"/>
              <w:left w:val="nil"/>
              <w:bottom w:val="nil"/>
              <w:right w:val="nil"/>
            </w:tcBorders>
          </w:tcPr>
          <w:p w14:paraId="4FDB91EF" w14:textId="77777777" w:rsidR="00A00881" w:rsidRPr="007F2770" w:rsidRDefault="00A00881" w:rsidP="003C71C7">
            <w:pPr>
              <w:pStyle w:val="TAL"/>
            </w:pPr>
            <w:r w:rsidRPr="007F2770">
              <w:t>octet 4</w:t>
            </w:r>
          </w:p>
        </w:tc>
      </w:tr>
      <w:tr w:rsidR="00A00881" w:rsidRPr="007F2770" w14:paraId="4B9A23EE" w14:textId="77777777" w:rsidTr="003C71C7">
        <w:trPr>
          <w:cantSplit/>
          <w:jc w:val="center"/>
        </w:trPr>
        <w:tc>
          <w:tcPr>
            <w:tcW w:w="5769" w:type="dxa"/>
            <w:tcBorders>
              <w:top w:val="single" w:sz="4" w:space="0" w:color="auto"/>
              <w:right w:val="single" w:sz="4" w:space="0" w:color="auto"/>
            </w:tcBorders>
          </w:tcPr>
          <w:p w14:paraId="30BB8F5B" w14:textId="77777777" w:rsidR="00A00881" w:rsidRPr="007F2770" w:rsidRDefault="00A00881" w:rsidP="003C71C7">
            <w:pPr>
              <w:pStyle w:val="TAC"/>
            </w:pPr>
            <w:r w:rsidRPr="007F2770">
              <w:t>UPU-MAC-I</w:t>
            </w:r>
            <w:r w:rsidRPr="007F2770">
              <w:rPr>
                <w:vertAlign w:val="subscript"/>
              </w:rPr>
              <w:t>UE</w:t>
            </w:r>
          </w:p>
        </w:tc>
        <w:tc>
          <w:tcPr>
            <w:tcW w:w="1137" w:type="dxa"/>
            <w:tcBorders>
              <w:top w:val="nil"/>
              <w:left w:val="nil"/>
              <w:bottom w:val="nil"/>
              <w:right w:val="nil"/>
            </w:tcBorders>
          </w:tcPr>
          <w:p w14:paraId="267758E6" w14:textId="77777777" w:rsidR="00A00881" w:rsidRPr="007F2770" w:rsidRDefault="00A00881" w:rsidP="003C71C7">
            <w:pPr>
              <w:pStyle w:val="TAL"/>
            </w:pPr>
            <w:r w:rsidRPr="007F2770">
              <w:t>octet 5 - 20</w:t>
            </w:r>
          </w:p>
        </w:tc>
      </w:tr>
    </w:tbl>
    <w:p w14:paraId="73613A06" w14:textId="77777777" w:rsidR="00A00881" w:rsidRPr="007F2770" w:rsidRDefault="00A00881" w:rsidP="00920167">
      <w:pPr>
        <w:pStyle w:val="TF"/>
      </w:pPr>
      <w:r w:rsidRPr="007F2770">
        <w:t>Figure 9.11.3.53A.5: UE parameters update transparent container information element for UE parameters</w:t>
      </w:r>
      <w:r w:rsidRPr="007F2770">
        <w:rPr>
          <w:lang w:val="es-ES"/>
        </w:rPr>
        <w:t xml:space="preserve"> update data type</w:t>
      </w:r>
      <w:r w:rsidRPr="007F2770">
        <w:t xml:space="preserv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RPr="007F2770" w14:paraId="72D0C7EC" w14:textId="77777777" w:rsidTr="003C71C7">
        <w:trPr>
          <w:gridBefore w:val="1"/>
          <w:wBefore w:w="150" w:type="dxa"/>
          <w:cantSplit/>
          <w:jc w:val="center"/>
        </w:trPr>
        <w:tc>
          <w:tcPr>
            <w:tcW w:w="710" w:type="dxa"/>
            <w:gridSpan w:val="2"/>
            <w:tcBorders>
              <w:top w:val="nil"/>
              <w:left w:val="nil"/>
              <w:bottom w:val="nil"/>
              <w:right w:val="nil"/>
            </w:tcBorders>
          </w:tcPr>
          <w:p w14:paraId="73FBECD7" w14:textId="77777777" w:rsidR="00A00881" w:rsidRPr="007F2770" w:rsidRDefault="00A00881" w:rsidP="003C71C7">
            <w:pPr>
              <w:pStyle w:val="TAC"/>
            </w:pPr>
            <w:r w:rsidRPr="007F2770">
              <w:t>8</w:t>
            </w:r>
          </w:p>
        </w:tc>
        <w:tc>
          <w:tcPr>
            <w:tcW w:w="720" w:type="dxa"/>
            <w:gridSpan w:val="2"/>
            <w:tcBorders>
              <w:top w:val="nil"/>
              <w:left w:val="nil"/>
              <w:bottom w:val="nil"/>
              <w:right w:val="nil"/>
            </w:tcBorders>
          </w:tcPr>
          <w:p w14:paraId="22B9ED44" w14:textId="77777777" w:rsidR="00A00881" w:rsidRPr="007F2770" w:rsidRDefault="00A00881" w:rsidP="003C71C7">
            <w:pPr>
              <w:pStyle w:val="TAC"/>
            </w:pPr>
            <w:r w:rsidRPr="007F2770">
              <w:t>7</w:t>
            </w:r>
          </w:p>
        </w:tc>
        <w:tc>
          <w:tcPr>
            <w:tcW w:w="720" w:type="dxa"/>
            <w:gridSpan w:val="2"/>
            <w:tcBorders>
              <w:top w:val="nil"/>
              <w:left w:val="nil"/>
              <w:bottom w:val="nil"/>
              <w:right w:val="nil"/>
            </w:tcBorders>
          </w:tcPr>
          <w:p w14:paraId="51D0189A" w14:textId="77777777" w:rsidR="00A00881" w:rsidRPr="007F2770" w:rsidRDefault="00A00881" w:rsidP="003C71C7">
            <w:pPr>
              <w:pStyle w:val="TAC"/>
            </w:pPr>
            <w:r w:rsidRPr="007F2770">
              <w:t>6</w:t>
            </w:r>
          </w:p>
        </w:tc>
        <w:tc>
          <w:tcPr>
            <w:tcW w:w="720" w:type="dxa"/>
            <w:gridSpan w:val="2"/>
            <w:tcBorders>
              <w:top w:val="nil"/>
              <w:left w:val="nil"/>
              <w:bottom w:val="nil"/>
              <w:right w:val="nil"/>
            </w:tcBorders>
          </w:tcPr>
          <w:p w14:paraId="374CB00D" w14:textId="77777777" w:rsidR="00A00881" w:rsidRPr="007F2770" w:rsidRDefault="00A00881" w:rsidP="003C71C7">
            <w:pPr>
              <w:pStyle w:val="TAC"/>
            </w:pPr>
            <w:r w:rsidRPr="007F2770">
              <w:t>5</w:t>
            </w:r>
          </w:p>
        </w:tc>
        <w:tc>
          <w:tcPr>
            <w:tcW w:w="733" w:type="dxa"/>
            <w:gridSpan w:val="2"/>
            <w:tcBorders>
              <w:top w:val="nil"/>
              <w:left w:val="nil"/>
              <w:bottom w:val="nil"/>
              <w:right w:val="nil"/>
            </w:tcBorders>
          </w:tcPr>
          <w:p w14:paraId="140AAFFA" w14:textId="77777777" w:rsidR="00A00881" w:rsidRPr="007F2770" w:rsidRDefault="00A00881" w:rsidP="003C71C7">
            <w:pPr>
              <w:pStyle w:val="TAC"/>
            </w:pPr>
            <w:r w:rsidRPr="007F2770">
              <w:t>4</w:t>
            </w:r>
          </w:p>
        </w:tc>
        <w:tc>
          <w:tcPr>
            <w:tcW w:w="618" w:type="dxa"/>
            <w:gridSpan w:val="2"/>
            <w:tcBorders>
              <w:top w:val="nil"/>
              <w:left w:val="nil"/>
              <w:bottom w:val="nil"/>
              <w:right w:val="nil"/>
            </w:tcBorders>
          </w:tcPr>
          <w:p w14:paraId="790DC7B5" w14:textId="77777777" w:rsidR="00A00881" w:rsidRPr="007F2770" w:rsidRDefault="00A00881" w:rsidP="003C71C7">
            <w:pPr>
              <w:pStyle w:val="TAC"/>
            </w:pPr>
            <w:r w:rsidRPr="007F2770">
              <w:t>3</w:t>
            </w:r>
          </w:p>
        </w:tc>
        <w:tc>
          <w:tcPr>
            <w:tcW w:w="900" w:type="dxa"/>
            <w:gridSpan w:val="2"/>
            <w:tcBorders>
              <w:top w:val="nil"/>
              <w:left w:val="nil"/>
              <w:bottom w:val="nil"/>
              <w:right w:val="nil"/>
            </w:tcBorders>
          </w:tcPr>
          <w:p w14:paraId="20B36C4F" w14:textId="77777777" w:rsidR="00A00881" w:rsidRPr="007F2770" w:rsidRDefault="00A00881" w:rsidP="003C71C7">
            <w:pPr>
              <w:pStyle w:val="TAC"/>
            </w:pPr>
            <w:r w:rsidRPr="007F2770">
              <w:t>2</w:t>
            </w:r>
          </w:p>
        </w:tc>
        <w:tc>
          <w:tcPr>
            <w:tcW w:w="639" w:type="dxa"/>
            <w:gridSpan w:val="2"/>
            <w:tcBorders>
              <w:top w:val="nil"/>
              <w:left w:val="nil"/>
              <w:bottom w:val="nil"/>
              <w:right w:val="nil"/>
            </w:tcBorders>
          </w:tcPr>
          <w:p w14:paraId="1E4EC86D" w14:textId="77777777" w:rsidR="00A00881" w:rsidRPr="007F2770" w:rsidRDefault="00A00881" w:rsidP="003C71C7">
            <w:pPr>
              <w:pStyle w:val="TAC"/>
            </w:pPr>
            <w:r w:rsidRPr="007F2770">
              <w:t>1</w:t>
            </w:r>
          </w:p>
        </w:tc>
        <w:tc>
          <w:tcPr>
            <w:tcW w:w="1161" w:type="dxa"/>
            <w:gridSpan w:val="2"/>
            <w:tcBorders>
              <w:top w:val="nil"/>
              <w:left w:val="nil"/>
              <w:bottom w:val="nil"/>
              <w:right w:val="nil"/>
            </w:tcBorders>
          </w:tcPr>
          <w:p w14:paraId="4F6BBA24" w14:textId="77777777" w:rsidR="00A00881" w:rsidRPr="007F2770" w:rsidRDefault="00A00881" w:rsidP="003C71C7">
            <w:pPr>
              <w:pStyle w:val="TAL"/>
            </w:pPr>
          </w:p>
        </w:tc>
      </w:tr>
      <w:tr w:rsidR="00A00881" w:rsidRPr="007F2770" w14:paraId="5B714683" w14:textId="77777777"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4E92A890" w14:textId="77777777" w:rsidR="00A00881" w:rsidRPr="007F2770" w:rsidRDefault="00A00881" w:rsidP="003C71C7">
            <w:pPr>
              <w:pStyle w:val="TAC"/>
            </w:pPr>
            <w:r w:rsidRPr="007F2770">
              <w:t>0</w:t>
            </w:r>
          </w:p>
          <w:p w14:paraId="6B5971A7"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616A0F99" w14:textId="77777777" w:rsidR="00A00881" w:rsidRPr="007F2770" w:rsidRDefault="00A00881" w:rsidP="003C71C7">
            <w:pPr>
              <w:pStyle w:val="TAC"/>
            </w:pPr>
            <w:r w:rsidRPr="007F2770">
              <w:t>0</w:t>
            </w:r>
          </w:p>
          <w:p w14:paraId="3CE54B35"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4382F5F0" w14:textId="77777777" w:rsidR="00A00881" w:rsidRPr="007F2770" w:rsidRDefault="00A00881" w:rsidP="003C71C7">
            <w:pPr>
              <w:pStyle w:val="TAC"/>
            </w:pPr>
            <w:r w:rsidRPr="007F2770">
              <w:t>0</w:t>
            </w:r>
          </w:p>
          <w:p w14:paraId="1221CF2F" w14:textId="77777777" w:rsidR="00A00881" w:rsidRPr="007F2770" w:rsidRDefault="00A00881" w:rsidP="003C71C7">
            <w:pPr>
              <w:pStyle w:val="TAC"/>
              <w:rPr>
                <w:lang w:val="es-ES"/>
              </w:rPr>
            </w:pPr>
            <w:r w:rsidRPr="007F2770">
              <w:t>Spare</w:t>
            </w:r>
          </w:p>
        </w:tc>
        <w:tc>
          <w:tcPr>
            <w:tcW w:w="721" w:type="dxa"/>
            <w:gridSpan w:val="2"/>
            <w:tcBorders>
              <w:top w:val="single" w:sz="4" w:space="0" w:color="auto"/>
              <w:left w:val="single" w:sz="4" w:space="0" w:color="auto"/>
              <w:bottom w:val="single" w:sz="4" w:space="0" w:color="auto"/>
              <w:right w:val="single" w:sz="4" w:space="0" w:color="auto"/>
            </w:tcBorders>
          </w:tcPr>
          <w:p w14:paraId="3615ED21" w14:textId="77777777" w:rsidR="00A00881" w:rsidRPr="007F2770" w:rsidRDefault="00A00881" w:rsidP="003C71C7">
            <w:pPr>
              <w:pStyle w:val="TAC"/>
            </w:pPr>
            <w:r w:rsidRPr="007F2770">
              <w:t>0</w:t>
            </w:r>
          </w:p>
          <w:p w14:paraId="0236E787" w14:textId="77777777" w:rsidR="00A00881" w:rsidRPr="007F2770" w:rsidRDefault="00A00881" w:rsidP="003C71C7">
            <w:pPr>
              <w:pStyle w:val="TAC"/>
              <w:rPr>
                <w:lang w:val="es-ES"/>
              </w:rPr>
            </w:pPr>
            <w:r w:rsidRPr="007F2770">
              <w:t>Spare</w:t>
            </w:r>
          </w:p>
        </w:tc>
        <w:tc>
          <w:tcPr>
            <w:tcW w:w="712" w:type="dxa"/>
            <w:gridSpan w:val="2"/>
            <w:tcBorders>
              <w:top w:val="single" w:sz="4" w:space="0" w:color="auto"/>
              <w:left w:val="single" w:sz="4" w:space="0" w:color="auto"/>
              <w:bottom w:val="single" w:sz="4" w:space="0" w:color="auto"/>
              <w:right w:val="single" w:sz="4" w:space="0" w:color="auto"/>
            </w:tcBorders>
          </w:tcPr>
          <w:p w14:paraId="0F5CE609" w14:textId="77777777" w:rsidR="00A00881" w:rsidRPr="007F2770" w:rsidRDefault="00A00881" w:rsidP="003C71C7">
            <w:pPr>
              <w:pStyle w:val="TAC"/>
              <w:rPr>
                <w:lang w:val="es-ES"/>
              </w:rPr>
            </w:pPr>
            <w:r w:rsidRPr="007F2770">
              <w:rPr>
                <w:lang w:val="es-ES"/>
              </w:rPr>
              <w:t>0</w:t>
            </w:r>
          </w:p>
          <w:p w14:paraId="79F19F64" w14:textId="77777777" w:rsidR="00A00881" w:rsidRPr="007F2770" w:rsidRDefault="00A00881" w:rsidP="003C71C7">
            <w:pPr>
              <w:pStyle w:val="TAC"/>
            </w:pPr>
            <w:r w:rsidRPr="007F2770">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457CB20B" w14:textId="77777777" w:rsidR="00A00881" w:rsidRPr="007F2770" w:rsidRDefault="00A00881" w:rsidP="003C71C7">
            <w:pPr>
              <w:pStyle w:val="TAC"/>
            </w:pPr>
            <w:r w:rsidRPr="007F2770">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5BC72D6E" w14:textId="77777777" w:rsidR="00A00881" w:rsidRPr="007F2770" w:rsidRDefault="00A00881" w:rsidP="003C71C7">
            <w:pPr>
              <w:pStyle w:val="TAC"/>
            </w:pPr>
            <w:r w:rsidRPr="007F2770">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0326C236" w14:textId="77777777" w:rsidR="00A00881" w:rsidRPr="007F2770" w:rsidRDefault="00A00881" w:rsidP="003C71C7">
            <w:pPr>
              <w:pStyle w:val="TAC"/>
            </w:pPr>
            <w:r w:rsidRPr="007F2770">
              <w:t>UPU data type</w:t>
            </w:r>
          </w:p>
        </w:tc>
        <w:tc>
          <w:tcPr>
            <w:tcW w:w="1137" w:type="dxa"/>
            <w:gridSpan w:val="2"/>
            <w:tcBorders>
              <w:top w:val="nil"/>
              <w:left w:val="nil"/>
              <w:bottom w:val="nil"/>
              <w:right w:val="nil"/>
            </w:tcBorders>
          </w:tcPr>
          <w:p w14:paraId="00F53EA7" w14:textId="77777777" w:rsidR="00A00881" w:rsidRPr="007F2770" w:rsidRDefault="00A00881" w:rsidP="003C71C7">
            <w:pPr>
              <w:pStyle w:val="TAL"/>
            </w:pPr>
            <w:r w:rsidRPr="007F2770">
              <w:t>octet 4</w:t>
            </w:r>
          </w:p>
        </w:tc>
      </w:tr>
    </w:tbl>
    <w:p w14:paraId="23AB091F" w14:textId="77777777" w:rsidR="00A00881" w:rsidRPr="007F2770" w:rsidRDefault="00A00881" w:rsidP="00A00881">
      <w:pPr>
        <w:pStyle w:val="TF"/>
      </w:pPr>
      <w:r w:rsidRPr="007F2770">
        <w:t xml:space="preserve">Figure 9.11.3.53A.6: UE parameters update header for </w:t>
      </w:r>
      <w:r w:rsidRPr="007F2770">
        <w:rPr>
          <w:lang w:val="es-ES"/>
        </w:rPr>
        <w:t>UE parameters update data type</w:t>
      </w:r>
      <w:r w:rsidRPr="007F2770">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RPr="007F2770" w14:paraId="68A0CD1C" w14:textId="77777777" w:rsidTr="003C71C7">
        <w:trPr>
          <w:cantSplit/>
          <w:trHeight w:val="104"/>
          <w:jc w:val="center"/>
        </w:trPr>
        <w:tc>
          <w:tcPr>
            <w:tcW w:w="721" w:type="dxa"/>
            <w:tcBorders>
              <w:top w:val="nil"/>
              <w:left w:val="nil"/>
              <w:bottom w:val="single" w:sz="4" w:space="0" w:color="auto"/>
              <w:right w:val="nil"/>
            </w:tcBorders>
          </w:tcPr>
          <w:p w14:paraId="7389A275" w14:textId="77777777" w:rsidR="00A00881" w:rsidRPr="007F2770" w:rsidRDefault="00A00881" w:rsidP="003C71C7">
            <w:pPr>
              <w:pStyle w:val="TAC"/>
            </w:pPr>
            <w:r w:rsidRPr="007F2770">
              <w:t>8</w:t>
            </w:r>
          </w:p>
        </w:tc>
        <w:tc>
          <w:tcPr>
            <w:tcW w:w="721" w:type="dxa"/>
            <w:tcBorders>
              <w:top w:val="nil"/>
              <w:left w:val="nil"/>
              <w:bottom w:val="single" w:sz="4" w:space="0" w:color="auto"/>
              <w:right w:val="nil"/>
            </w:tcBorders>
          </w:tcPr>
          <w:p w14:paraId="022A4530" w14:textId="77777777" w:rsidR="00A00881" w:rsidRPr="007F2770" w:rsidRDefault="00A00881" w:rsidP="003C71C7">
            <w:pPr>
              <w:pStyle w:val="TAC"/>
            </w:pPr>
            <w:r w:rsidRPr="007F2770">
              <w:t>7</w:t>
            </w:r>
          </w:p>
        </w:tc>
        <w:tc>
          <w:tcPr>
            <w:tcW w:w="721" w:type="dxa"/>
            <w:tcBorders>
              <w:top w:val="nil"/>
              <w:left w:val="nil"/>
              <w:bottom w:val="single" w:sz="4" w:space="0" w:color="auto"/>
              <w:right w:val="nil"/>
            </w:tcBorders>
          </w:tcPr>
          <w:p w14:paraId="2AACFE75" w14:textId="77777777" w:rsidR="00A00881" w:rsidRPr="007F2770" w:rsidRDefault="00A00881" w:rsidP="003C71C7">
            <w:pPr>
              <w:pStyle w:val="TAC"/>
            </w:pPr>
            <w:r w:rsidRPr="007F2770">
              <w:t>6</w:t>
            </w:r>
          </w:p>
        </w:tc>
        <w:tc>
          <w:tcPr>
            <w:tcW w:w="721" w:type="dxa"/>
            <w:tcBorders>
              <w:top w:val="nil"/>
              <w:left w:val="nil"/>
              <w:bottom w:val="single" w:sz="4" w:space="0" w:color="auto"/>
              <w:right w:val="nil"/>
            </w:tcBorders>
          </w:tcPr>
          <w:p w14:paraId="49AA94F0" w14:textId="77777777" w:rsidR="00A00881" w:rsidRPr="007F2770" w:rsidRDefault="00A00881" w:rsidP="003C71C7">
            <w:pPr>
              <w:pStyle w:val="TAC"/>
            </w:pPr>
            <w:r w:rsidRPr="007F2770">
              <w:t>5</w:t>
            </w:r>
          </w:p>
        </w:tc>
        <w:tc>
          <w:tcPr>
            <w:tcW w:w="712" w:type="dxa"/>
            <w:tcBorders>
              <w:top w:val="nil"/>
              <w:left w:val="nil"/>
              <w:bottom w:val="single" w:sz="4" w:space="0" w:color="auto"/>
              <w:right w:val="nil"/>
            </w:tcBorders>
          </w:tcPr>
          <w:p w14:paraId="3020A224" w14:textId="77777777" w:rsidR="00A00881" w:rsidRPr="007F2770" w:rsidRDefault="00A00881" w:rsidP="003C71C7">
            <w:pPr>
              <w:pStyle w:val="TAC"/>
            </w:pPr>
            <w:r w:rsidRPr="007F2770">
              <w:t>4</w:t>
            </w:r>
          </w:p>
        </w:tc>
        <w:tc>
          <w:tcPr>
            <w:tcW w:w="618" w:type="dxa"/>
            <w:tcBorders>
              <w:top w:val="nil"/>
              <w:left w:val="nil"/>
              <w:bottom w:val="single" w:sz="4" w:space="0" w:color="auto"/>
              <w:right w:val="nil"/>
            </w:tcBorders>
          </w:tcPr>
          <w:p w14:paraId="6EF90895" w14:textId="77777777" w:rsidR="00A00881" w:rsidRPr="007F2770" w:rsidRDefault="00A00881" w:rsidP="003C71C7">
            <w:pPr>
              <w:pStyle w:val="TAC"/>
            </w:pPr>
            <w:r w:rsidRPr="007F2770">
              <w:t>3</w:t>
            </w:r>
          </w:p>
        </w:tc>
        <w:tc>
          <w:tcPr>
            <w:tcW w:w="900" w:type="dxa"/>
            <w:tcBorders>
              <w:top w:val="nil"/>
              <w:left w:val="nil"/>
              <w:bottom w:val="single" w:sz="4" w:space="0" w:color="auto"/>
              <w:right w:val="nil"/>
            </w:tcBorders>
          </w:tcPr>
          <w:p w14:paraId="62CB1D3C" w14:textId="77777777" w:rsidR="00A00881" w:rsidRPr="007F2770" w:rsidRDefault="00A00881" w:rsidP="003C71C7">
            <w:pPr>
              <w:pStyle w:val="TAC"/>
            </w:pPr>
            <w:r w:rsidRPr="007F2770">
              <w:t>2</w:t>
            </w:r>
          </w:p>
        </w:tc>
        <w:tc>
          <w:tcPr>
            <w:tcW w:w="655" w:type="dxa"/>
            <w:tcBorders>
              <w:top w:val="nil"/>
              <w:left w:val="nil"/>
              <w:bottom w:val="single" w:sz="4" w:space="0" w:color="auto"/>
              <w:right w:val="nil"/>
            </w:tcBorders>
          </w:tcPr>
          <w:p w14:paraId="252D7039" w14:textId="77777777" w:rsidR="00A00881" w:rsidRPr="007F2770" w:rsidRDefault="00A00881" w:rsidP="003C71C7">
            <w:pPr>
              <w:pStyle w:val="TAC"/>
            </w:pPr>
            <w:r w:rsidRPr="007F2770">
              <w:t>1</w:t>
            </w:r>
          </w:p>
        </w:tc>
        <w:tc>
          <w:tcPr>
            <w:tcW w:w="1137" w:type="dxa"/>
            <w:tcBorders>
              <w:top w:val="nil"/>
              <w:left w:val="nil"/>
              <w:bottom w:val="nil"/>
              <w:right w:val="nil"/>
            </w:tcBorders>
          </w:tcPr>
          <w:p w14:paraId="5B3703FC" w14:textId="77777777" w:rsidR="00A00881" w:rsidRPr="007F2770" w:rsidRDefault="00A00881" w:rsidP="003C71C7">
            <w:pPr>
              <w:pStyle w:val="TAL"/>
            </w:pPr>
          </w:p>
        </w:tc>
      </w:tr>
      <w:tr w:rsidR="00A00881" w:rsidRPr="007F2770" w14:paraId="1A655C94" w14:textId="77777777"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7BE9A0F5" w14:textId="77777777" w:rsidR="00A00881" w:rsidRPr="007F2770" w:rsidRDefault="00A00881" w:rsidP="003C71C7">
            <w:pPr>
              <w:pStyle w:val="TAC"/>
            </w:pPr>
            <w:r w:rsidRPr="007F2770">
              <w:t>0</w:t>
            </w:r>
          </w:p>
          <w:p w14:paraId="4CD0C586"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00367C87" w14:textId="77777777" w:rsidR="00A00881" w:rsidRPr="007F2770" w:rsidRDefault="00A00881" w:rsidP="003C71C7">
            <w:pPr>
              <w:pStyle w:val="TAC"/>
            </w:pPr>
            <w:r w:rsidRPr="007F2770">
              <w:t>0</w:t>
            </w:r>
          </w:p>
          <w:p w14:paraId="4553E82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3EFE51AD" w14:textId="77777777" w:rsidR="00A00881" w:rsidRPr="007F2770" w:rsidRDefault="00A00881" w:rsidP="003C71C7">
            <w:pPr>
              <w:pStyle w:val="TAC"/>
            </w:pPr>
            <w:r w:rsidRPr="007F2770">
              <w:t>0</w:t>
            </w:r>
          </w:p>
          <w:p w14:paraId="3D902779" w14:textId="77777777" w:rsidR="00A00881" w:rsidRPr="007F2770" w:rsidRDefault="00A00881" w:rsidP="003C71C7">
            <w:pPr>
              <w:pStyle w:val="TAC"/>
              <w:rPr>
                <w:lang w:val="es-ES"/>
              </w:rPr>
            </w:pPr>
            <w:r w:rsidRPr="007F2770">
              <w:t>Spare</w:t>
            </w:r>
          </w:p>
        </w:tc>
        <w:tc>
          <w:tcPr>
            <w:tcW w:w="721" w:type="dxa"/>
            <w:tcBorders>
              <w:top w:val="single" w:sz="4" w:space="0" w:color="auto"/>
              <w:left w:val="single" w:sz="4" w:space="0" w:color="auto"/>
              <w:bottom w:val="single" w:sz="4" w:space="0" w:color="auto"/>
              <w:right w:val="single" w:sz="4" w:space="0" w:color="auto"/>
            </w:tcBorders>
          </w:tcPr>
          <w:p w14:paraId="5E472DB0" w14:textId="77777777" w:rsidR="00A00881" w:rsidRPr="007F2770" w:rsidRDefault="00A00881" w:rsidP="003C71C7">
            <w:pPr>
              <w:pStyle w:val="TAC"/>
            </w:pPr>
            <w:r w:rsidRPr="007F2770">
              <w:t>0</w:t>
            </w:r>
          </w:p>
          <w:p w14:paraId="6BB0A5E2" w14:textId="77777777" w:rsidR="00A00881" w:rsidRPr="007F2770" w:rsidRDefault="00A00881" w:rsidP="003C71C7">
            <w:pPr>
              <w:pStyle w:val="TAC"/>
              <w:rPr>
                <w:lang w:val="es-ES"/>
              </w:rPr>
            </w:pPr>
            <w:r w:rsidRPr="007F2770">
              <w:t>Spare</w:t>
            </w:r>
          </w:p>
        </w:tc>
        <w:tc>
          <w:tcPr>
            <w:tcW w:w="712" w:type="dxa"/>
            <w:tcBorders>
              <w:top w:val="single" w:sz="4" w:space="0" w:color="auto"/>
              <w:left w:val="single" w:sz="4" w:space="0" w:color="auto"/>
              <w:bottom w:val="single" w:sz="4" w:space="0" w:color="auto"/>
              <w:right w:val="single" w:sz="4" w:space="0" w:color="auto"/>
            </w:tcBorders>
          </w:tcPr>
          <w:p w14:paraId="72D8ACFC" w14:textId="77777777" w:rsidR="00A00881" w:rsidRPr="007F2770" w:rsidRDefault="00A00881" w:rsidP="003C71C7">
            <w:pPr>
              <w:pStyle w:val="TAC"/>
            </w:pPr>
            <w:r w:rsidRPr="007F2770">
              <w:t>0</w:t>
            </w:r>
          </w:p>
          <w:p w14:paraId="7D71304F" w14:textId="77777777" w:rsidR="00A00881" w:rsidRPr="007F2770" w:rsidRDefault="00A00881" w:rsidP="003C71C7">
            <w:pPr>
              <w:pStyle w:val="TAC"/>
            </w:pPr>
            <w:r w:rsidRPr="007F2770">
              <w:t>Spare</w:t>
            </w:r>
          </w:p>
        </w:tc>
        <w:tc>
          <w:tcPr>
            <w:tcW w:w="618" w:type="dxa"/>
            <w:tcBorders>
              <w:top w:val="single" w:sz="4" w:space="0" w:color="auto"/>
              <w:left w:val="single" w:sz="4" w:space="0" w:color="auto"/>
              <w:bottom w:val="single" w:sz="4" w:space="0" w:color="auto"/>
              <w:right w:val="single" w:sz="4" w:space="0" w:color="auto"/>
            </w:tcBorders>
          </w:tcPr>
          <w:p w14:paraId="7A575522" w14:textId="77777777" w:rsidR="00A00881" w:rsidRPr="007F2770" w:rsidRDefault="00A00881" w:rsidP="003C71C7">
            <w:pPr>
              <w:pStyle w:val="TAC"/>
            </w:pPr>
            <w:r w:rsidRPr="007F2770">
              <w:t>0</w:t>
            </w:r>
          </w:p>
          <w:p w14:paraId="036A0519" w14:textId="77777777" w:rsidR="00A00881" w:rsidRPr="007F2770" w:rsidRDefault="00A00881" w:rsidP="003C71C7">
            <w:pPr>
              <w:pStyle w:val="TAC"/>
            </w:pPr>
            <w:r w:rsidRPr="007F2770">
              <w:t>Spare</w:t>
            </w:r>
          </w:p>
        </w:tc>
        <w:tc>
          <w:tcPr>
            <w:tcW w:w="900" w:type="dxa"/>
            <w:tcBorders>
              <w:top w:val="single" w:sz="4" w:space="0" w:color="auto"/>
              <w:left w:val="single" w:sz="4" w:space="0" w:color="auto"/>
              <w:bottom w:val="single" w:sz="4" w:space="0" w:color="auto"/>
              <w:right w:val="single" w:sz="4" w:space="0" w:color="auto"/>
            </w:tcBorders>
          </w:tcPr>
          <w:p w14:paraId="15523A6B" w14:textId="77777777" w:rsidR="00A00881" w:rsidRPr="007F2770" w:rsidRDefault="00A00881" w:rsidP="003C71C7">
            <w:pPr>
              <w:pStyle w:val="TAC"/>
            </w:pPr>
            <w:r w:rsidRPr="007F2770">
              <w:t>0</w:t>
            </w:r>
          </w:p>
          <w:p w14:paraId="0E97E667" w14:textId="77777777" w:rsidR="00A00881" w:rsidRPr="007F2770" w:rsidRDefault="00A00881" w:rsidP="003C71C7">
            <w:pPr>
              <w:pStyle w:val="TAC"/>
            </w:pPr>
            <w:r w:rsidRPr="007F2770">
              <w:t>Spare</w:t>
            </w:r>
          </w:p>
        </w:tc>
        <w:tc>
          <w:tcPr>
            <w:tcW w:w="655" w:type="dxa"/>
            <w:tcBorders>
              <w:top w:val="single" w:sz="4" w:space="0" w:color="auto"/>
              <w:left w:val="single" w:sz="4" w:space="0" w:color="auto"/>
              <w:bottom w:val="single" w:sz="4" w:space="0" w:color="auto"/>
              <w:right w:val="single" w:sz="4" w:space="0" w:color="auto"/>
            </w:tcBorders>
          </w:tcPr>
          <w:p w14:paraId="746EB47D" w14:textId="77777777" w:rsidR="00A00881" w:rsidRPr="007F2770" w:rsidRDefault="00A00881" w:rsidP="003C71C7">
            <w:pPr>
              <w:pStyle w:val="TAC"/>
            </w:pPr>
            <w:r w:rsidRPr="007F2770">
              <w:t>UPU data type</w:t>
            </w:r>
          </w:p>
        </w:tc>
        <w:tc>
          <w:tcPr>
            <w:tcW w:w="1137" w:type="dxa"/>
            <w:tcBorders>
              <w:top w:val="nil"/>
              <w:left w:val="nil"/>
              <w:bottom w:val="nil"/>
              <w:right w:val="nil"/>
            </w:tcBorders>
          </w:tcPr>
          <w:p w14:paraId="560F0CA8" w14:textId="77777777" w:rsidR="00A00881" w:rsidRPr="007F2770" w:rsidRDefault="00A00881" w:rsidP="003C71C7">
            <w:pPr>
              <w:pStyle w:val="TAL"/>
            </w:pPr>
            <w:r w:rsidRPr="007F2770">
              <w:t>octet 4</w:t>
            </w:r>
          </w:p>
        </w:tc>
      </w:tr>
    </w:tbl>
    <w:p w14:paraId="3D9D618C" w14:textId="77777777" w:rsidR="00A00881" w:rsidRPr="007F2770" w:rsidRDefault="00A00881" w:rsidP="00A00881">
      <w:pPr>
        <w:pStyle w:val="TF"/>
      </w:pPr>
      <w:r w:rsidRPr="007F2770">
        <w:t xml:space="preserve">Figure 9.11.3.53A.7: UE parameters update header for </w:t>
      </w:r>
      <w:r w:rsidRPr="007F2770">
        <w:rPr>
          <w:lang w:val="es-ES"/>
        </w:rPr>
        <w:t>UE parameters update data type</w:t>
      </w:r>
      <w:r w:rsidRPr="007F2770">
        <w:t xml:space="preserve"> with value "1"</w:t>
      </w:r>
    </w:p>
    <w:p w14:paraId="1678BE3E" w14:textId="77777777" w:rsidR="00E8468F" w:rsidRPr="007F2770" w:rsidRDefault="00E8468F" w:rsidP="00E8468F">
      <w:pPr>
        <w:pStyle w:val="TH"/>
      </w:pPr>
      <w:bookmarkStart w:id="16591" w:name="_Toc20233271"/>
      <w:bookmarkStart w:id="16592" w:name="_Toc27747408"/>
      <w:bookmarkStart w:id="16593" w:name="_Toc36213599"/>
      <w:bookmarkStart w:id="16594" w:name="_Toc36657776"/>
      <w:bookmarkStart w:id="16595" w:name="_Toc45287451"/>
      <w:bookmarkStart w:id="16596" w:name="_Toc51948726"/>
      <w:bookmarkStart w:id="16597" w:name="_Toc51949818"/>
      <w:r w:rsidRPr="007F2770">
        <w:t>Table 9.11.3.53A.1: UE parameters update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E8468F" w:rsidRPr="007F2770" w14:paraId="405B6AF9" w14:textId="77777777" w:rsidTr="00B03AC8">
        <w:trPr>
          <w:cantSplit/>
          <w:jc w:val="center"/>
        </w:trPr>
        <w:tc>
          <w:tcPr>
            <w:tcW w:w="7087" w:type="dxa"/>
            <w:gridSpan w:val="2"/>
          </w:tcPr>
          <w:p w14:paraId="312700EE" w14:textId="77777777" w:rsidR="00E8468F" w:rsidRPr="007F2770" w:rsidRDefault="00E8468F" w:rsidP="00B03AC8">
            <w:pPr>
              <w:pStyle w:val="TAL"/>
            </w:pPr>
            <w:r w:rsidRPr="007F2770">
              <w:t>UPU-MAC-I</w:t>
            </w:r>
            <w:r w:rsidRPr="007F2770">
              <w:rPr>
                <w:vertAlign w:val="subscript"/>
              </w:rPr>
              <w:t>AUSF</w:t>
            </w:r>
            <w:r w:rsidRPr="007F2770">
              <w:t>, UPU-MAC-I</w:t>
            </w:r>
            <w:r w:rsidRPr="007F2770">
              <w:rPr>
                <w:vertAlign w:val="subscript"/>
              </w:rPr>
              <w:t>UE</w:t>
            </w:r>
            <w:r w:rsidRPr="007F2770">
              <w:t xml:space="preserve"> and Counter</w:t>
            </w:r>
            <w:r w:rsidRPr="007F2770">
              <w:rPr>
                <w:vertAlign w:val="subscript"/>
              </w:rPr>
              <w:t>UPU</w:t>
            </w:r>
            <w:r w:rsidRPr="007F2770">
              <w:t xml:space="preserve"> are coded as </w:t>
            </w:r>
            <w:r w:rsidRPr="007F2770">
              <w:rPr>
                <w:rFonts w:hint="eastAsia"/>
                <w:lang w:eastAsia="zh-CN"/>
              </w:rPr>
              <w:t xml:space="preserve">specified in </w:t>
            </w:r>
            <w:r w:rsidRPr="007F2770">
              <w:t>3GPP TS 33.501 [24]</w:t>
            </w:r>
          </w:p>
        </w:tc>
      </w:tr>
      <w:tr w:rsidR="00E8468F" w:rsidRPr="007F2770" w14:paraId="0BD7774A" w14:textId="77777777" w:rsidTr="00B03AC8">
        <w:trPr>
          <w:cantSplit/>
          <w:jc w:val="center"/>
        </w:trPr>
        <w:tc>
          <w:tcPr>
            <w:tcW w:w="7087" w:type="dxa"/>
            <w:gridSpan w:val="2"/>
          </w:tcPr>
          <w:p w14:paraId="0E23BB5C" w14:textId="77777777" w:rsidR="00E8468F" w:rsidRPr="007F2770" w:rsidRDefault="00E8468F" w:rsidP="00B03AC8">
            <w:pPr>
              <w:pStyle w:val="TAL"/>
            </w:pPr>
          </w:p>
        </w:tc>
      </w:tr>
      <w:tr w:rsidR="00E8468F" w:rsidRPr="007F2770" w14:paraId="2509F1D8" w14:textId="77777777" w:rsidTr="00B03AC8">
        <w:trPr>
          <w:cantSplit/>
          <w:jc w:val="center"/>
        </w:trPr>
        <w:tc>
          <w:tcPr>
            <w:tcW w:w="7087" w:type="dxa"/>
            <w:gridSpan w:val="2"/>
          </w:tcPr>
          <w:p w14:paraId="64081491" w14:textId="77777777" w:rsidR="00E8468F" w:rsidRPr="007F2770" w:rsidRDefault="00E8468F" w:rsidP="00B03AC8">
            <w:pPr>
              <w:pStyle w:val="TAL"/>
            </w:pPr>
            <w:r w:rsidRPr="007F2770">
              <w:rPr>
                <w:lang w:val="es-ES"/>
              </w:rPr>
              <w:t>UPU data type</w:t>
            </w:r>
            <w:r w:rsidRPr="007F2770">
              <w:t xml:space="preserve"> (octet 4, bit 1)</w:t>
            </w:r>
          </w:p>
        </w:tc>
      </w:tr>
      <w:tr w:rsidR="00E8468F" w:rsidRPr="007F2770" w14:paraId="40137AB7" w14:textId="77777777" w:rsidTr="00B03AC8">
        <w:trPr>
          <w:cantSplit/>
          <w:jc w:val="center"/>
        </w:trPr>
        <w:tc>
          <w:tcPr>
            <w:tcW w:w="204" w:type="dxa"/>
            <w:tcBorders>
              <w:top w:val="nil"/>
              <w:left w:val="single" w:sz="4" w:space="0" w:color="auto"/>
              <w:bottom w:val="nil"/>
              <w:right w:val="nil"/>
            </w:tcBorders>
          </w:tcPr>
          <w:p w14:paraId="098FA5EB"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66DCCF8E" w14:textId="77777777" w:rsidR="00E8468F" w:rsidRPr="007F2770" w:rsidRDefault="00E8468F" w:rsidP="00B03AC8">
            <w:pPr>
              <w:pStyle w:val="TAL"/>
            </w:pPr>
            <w:r w:rsidRPr="007F2770">
              <w:t>The UE parameters update transparent container carries a UE parameters update list</w:t>
            </w:r>
          </w:p>
        </w:tc>
      </w:tr>
      <w:tr w:rsidR="00E8468F" w:rsidRPr="007F2770" w14:paraId="77AE2157" w14:textId="77777777" w:rsidTr="00B03AC8">
        <w:trPr>
          <w:cantSplit/>
          <w:jc w:val="center"/>
        </w:trPr>
        <w:tc>
          <w:tcPr>
            <w:tcW w:w="204" w:type="dxa"/>
            <w:tcBorders>
              <w:top w:val="nil"/>
              <w:left w:val="single" w:sz="4" w:space="0" w:color="auto"/>
              <w:bottom w:val="nil"/>
              <w:right w:val="nil"/>
            </w:tcBorders>
          </w:tcPr>
          <w:p w14:paraId="4657892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2736AD96" w14:textId="77777777" w:rsidR="00E8468F" w:rsidRPr="007F2770" w:rsidRDefault="00E8468F" w:rsidP="00B03AC8">
            <w:pPr>
              <w:pStyle w:val="TAL"/>
            </w:pPr>
            <w:r w:rsidRPr="007F2770">
              <w:t>The UE parameters update transparent container carries an acknowledgement of successful reception of a UE parameters update list</w:t>
            </w:r>
          </w:p>
        </w:tc>
      </w:tr>
      <w:tr w:rsidR="00E8468F" w:rsidRPr="007F2770" w14:paraId="7476B741" w14:textId="77777777" w:rsidTr="00B03AC8">
        <w:trPr>
          <w:cantSplit/>
          <w:jc w:val="center"/>
        </w:trPr>
        <w:tc>
          <w:tcPr>
            <w:tcW w:w="7087" w:type="dxa"/>
            <w:gridSpan w:val="2"/>
          </w:tcPr>
          <w:p w14:paraId="6E41FC3E" w14:textId="77777777" w:rsidR="00E8468F" w:rsidRPr="007F2770" w:rsidRDefault="00E8468F" w:rsidP="00B03AC8">
            <w:pPr>
              <w:pStyle w:val="TAL"/>
            </w:pPr>
          </w:p>
        </w:tc>
      </w:tr>
      <w:tr w:rsidR="00E8468F" w:rsidRPr="007F2770" w14:paraId="6EED9CC7" w14:textId="77777777" w:rsidTr="00B03AC8">
        <w:trPr>
          <w:cantSplit/>
          <w:jc w:val="center"/>
        </w:trPr>
        <w:tc>
          <w:tcPr>
            <w:tcW w:w="7087" w:type="dxa"/>
            <w:gridSpan w:val="2"/>
          </w:tcPr>
          <w:p w14:paraId="096125A3" w14:textId="77777777" w:rsidR="00E8468F" w:rsidRPr="007F2770" w:rsidRDefault="00E8468F" w:rsidP="00B03AC8">
            <w:pPr>
              <w:pStyle w:val="TAL"/>
            </w:pPr>
            <w:r w:rsidRPr="007F2770">
              <w:t>Acknowledgement (ACK) value (octet 4, bit 2)</w:t>
            </w:r>
          </w:p>
        </w:tc>
      </w:tr>
      <w:tr w:rsidR="00E8468F" w:rsidRPr="007F2770" w14:paraId="63AA79CE"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CA471D5"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BAFD5D1" w14:textId="77777777" w:rsidR="00E8468F" w:rsidRPr="007F2770" w:rsidRDefault="00E8468F" w:rsidP="00B03AC8">
            <w:pPr>
              <w:pStyle w:val="TAL"/>
            </w:pPr>
            <w:r w:rsidRPr="007F2770">
              <w:t>acknowledgement not requested</w:t>
            </w:r>
          </w:p>
        </w:tc>
      </w:tr>
      <w:tr w:rsidR="00E8468F" w:rsidRPr="007F2770" w14:paraId="799BD820"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E0FCD99"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F4F206D" w14:textId="77777777" w:rsidR="00E8468F" w:rsidRPr="007F2770" w:rsidRDefault="00E8468F" w:rsidP="00B03AC8">
            <w:pPr>
              <w:pStyle w:val="TAL"/>
            </w:pPr>
            <w:r w:rsidRPr="007F2770">
              <w:t>acknowledgement requested</w:t>
            </w:r>
          </w:p>
        </w:tc>
      </w:tr>
      <w:tr w:rsidR="00E8468F" w:rsidRPr="007F2770" w14:paraId="45C81747" w14:textId="77777777" w:rsidTr="00B03AC8">
        <w:trPr>
          <w:cantSplit/>
          <w:jc w:val="center"/>
        </w:trPr>
        <w:tc>
          <w:tcPr>
            <w:tcW w:w="7087" w:type="dxa"/>
            <w:gridSpan w:val="2"/>
          </w:tcPr>
          <w:p w14:paraId="6ABF3E5B" w14:textId="77777777" w:rsidR="00E8468F" w:rsidRPr="007F2770" w:rsidRDefault="00E8468F" w:rsidP="00B03AC8">
            <w:pPr>
              <w:pStyle w:val="TAL"/>
            </w:pPr>
          </w:p>
        </w:tc>
      </w:tr>
      <w:tr w:rsidR="00E8468F" w:rsidRPr="007F2770" w14:paraId="1C6D23B9" w14:textId="77777777" w:rsidTr="00B03AC8">
        <w:trPr>
          <w:cantSplit/>
          <w:jc w:val="center"/>
        </w:trPr>
        <w:tc>
          <w:tcPr>
            <w:tcW w:w="7087" w:type="dxa"/>
            <w:gridSpan w:val="2"/>
          </w:tcPr>
          <w:p w14:paraId="2831E00D" w14:textId="77777777" w:rsidR="00E8468F" w:rsidRPr="007F2770" w:rsidRDefault="00E8468F" w:rsidP="00B03AC8">
            <w:pPr>
              <w:pStyle w:val="TAL"/>
            </w:pPr>
            <w:r w:rsidRPr="007F2770">
              <w:t>Re-registration (REG) value (octet 4, bit 3)</w:t>
            </w:r>
          </w:p>
        </w:tc>
      </w:tr>
      <w:tr w:rsidR="00E8468F" w:rsidRPr="007F2770" w14:paraId="24A2A27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00313F"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7C6E0AD6" w14:textId="77777777" w:rsidR="00E8468F" w:rsidRPr="007F2770" w:rsidRDefault="00E8468F" w:rsidP="00B03AC8">
            <w:pPr>
              <w:pStyle w:val="TAL"/>
            </w:pPr>
            <w:r w:rsidRPr="007F2770">
              <w:t>re-registration not requested</w:t>
            </w:r>
          </w:p>
        </w:tc>
      </w:tr>
      <w:tr w:rsidR="00E8468F" w:rsidRPr="007F2770" w14:paraId="2E7DA3DD" w14:textId="77777777" w:rsidTr="00B03AC8">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E405ADF"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55EADF19" w14:textId="77777777" w:rsidR="00E8468F" w:rsidRPr="007F2770" w:rsidRDefault="00E8468F" w:rsidP="00B03AC8">
            <w:pPr>
              <w:pStyle w:val="TAL"/>
            </w:pPr>
            <w:r w:rsidRPr="007F2770">
              <w:t>re-registration requested</w:t>
            </w:r>
          </w:p>
        </w:tc>
      </w:tr>
      <w:tr w:rsidR="00E8468F" w:rsidRPr="007F2770" w14:paraId="2CCD0D95" w14:textId="77777777" w:rsidTr="00B03AC8">
        <w:trPr>
          <w:cantSplit/>
          <w:jc w:val="center"/>
        </w:trPr>
        <w:tc>
          <w:tcPr>
            <w:tcW w:w="7087" w:type="dxa"/>
            <w:gridSpan w:val="2"/>
          </w:tcPr>
          <w:p w14:paraId="250430B3" w14:textId="77777777" w:rsidR="00E8468F" w:rsidRPr="007F2770" w:rsidRDefault="00E8468F" w:rsidP="00B03AC8">
            <w:pPr>
              <w:pStyle w:val="TAL"/>
            </w:pPr>
          </w:p>
        </w:tc>
      </w:tr>
      <w:tr w:rsidR="00E8468F" w:rsidRPr="007F2770" w14:paraId="70B5BB7B" w14:textId="77777777" w:rsidTr="00B03AC8">
        <w:trPr>
          <w:cantSplit/>
          <w:jc w:val="center"/>
        </w:trPr>
        <w:tc>
          <w:tcPr>
            <w:tcW w:w="7087" w:type="dxa"/>
            <w:gridSpan w:val="2"/>
          </w:tcPr>
          <w:p w14:paraId="518EDCB4" w14:textId="77777777" w:rsidR="00E8468F" w:rsidRPr="007F2770" w:rsidRDefault="00E8468F" w:rsidP="00B03AC8">
            <w:pPr>
              <w:pStyle w:val="TAL"/>
            </w:pPr>
            <w:r w:rsidRPr="007F2770">
              <w:t>UE parameters update data set type</w:t>
            </w:r>
          </w:p>
        </w:tc>
      </w:tr>
      <w:tr w:rsidR="00E8468F" w:rsidRPr="007F2770" w14:paraId="43D9659D" w14:textId="77777777" w:rsidTr="00B03AC8">
        <w:trPr>
          <w:cantSplit/>
          <w:jc w:val="center"/>
        </w:trPr>
        <w:tc>
          <w:tcPr>
            <w:tcW w:w="7087" w:type="dxa"/>
            <w:gridSpan w:val="2"/>
          </w:tcPr>
          <w:p w14:paraId="06E65293" w14:textId="77777777" w:rsidR="00E8468F" w:rsidRPr="007F2770" w:rsidRDefault="00E8468F" w:rsidP="00B03AC8">
            <w:pPr>
              <w:pStyle w:val="TAL"/>
            </w:pPr>
            <w:r w:rsidRPr="007F2770">
              <w:t>Bits</w:t>
            </w:r>
          </w:p>
          <w:p w14:paraId="4CFA92AA" w14:textId="77777777" w:rsidR="00E8468F" w:rsidRPr="007F2770" w:rsidRDefault="00E8468F" w:rsidP="00B03AC8">
            <w:pPr>
              <w:pStyle w:val="TAL"/>
            </w:pPr>
            <w:r w:rsidRPr="007F2770">
              <w:t>4 3 2 1</w:t>
            </w:r>
          </w:p>
        </w:tc>
      </w:tr>
      <w:tr w:rsidR="00E8468F" w:rsidRPr="007F2770" w14:paraId="7F2E414D" w14:textId="77777777" w:rsidTr="00B03AC8">
        <w:trPr>
          <w:cantSplit/>
          <w:jc w:val="center"/>
        </w:trPr>
        <w:tc>
          <w:tcPr>
            <w:tcW w:w="7087" w:type="dxa"/>
            <w:gridSpan w:val="2"/>
          </w:tcPr>
          <w:p w14:paraId="061C1A6B" w14:textId="77777777" w:rsidR="00E8468F" w:rsidRPr="007F2770" w:rsidRDefault="00E8468F" w:rsidP="00B03AC8">
            <w:pPr>
              <w:pStyle w:val="TAL"/>
            </w:pPr>
            <w:r w:rsidRPr="007F2770">
              <w:t>0 0 0 1 Routing indicator update data</w:t>
            </w:r>
          </w:p>
        </w:tc>
      </w:tr>
      <w:tr w:rsidR="00E8468F" w:rsidRPr="007F2770" w14:paraId="164C4C2B" w14:textId="77777777" w:rsidTr="00B03AC8">
        <w:trPr>
          <w:cantSplit/>
          <w:jc w:val="center"/>
        </w:trPr>
        <w:tc>
          <w:tcPr>
            <w:tcW w:w="7087" w:type="dxa"/>
            <w:gridSpan w:val="2"/>
          </w:tcPr>
          <w:p w14:paraId="2C8C1D49" w14:textId="77777777" w:rsidR="00E8468F" w:rsidRPr="007F2770" w:rsidRDefault="00E8468F" w:rsidP="00B03AC8">
            <w:pPr>
              <w:pStyle w:val="TAL"/>
            </w:pPr>
            <w:r w:rsidRPr="007F2770">
              <w:t>0 0 1 0 Default configured NSSAI update data</w:t>
            </w:r>
          </w:p>
        </w:tc>
      </w:tr>
      <w:tr w:rsidR="00E8468F" w:rsidRPr="007F2770" w14:paraId="5489369B" w14:textId="77777777" w:rsidTr="00B03AC8">
        <w:trPr>
          <w:cantSplit/>
          <w:jc w:val="center"/>
        </w:trPr>
        <w:tc>
          <w:tcPr>
            <w:tcW w:w="7087" w:type="dxa"/>
            <w:gridSpan w:val="2"/>
          </w:tcPr>
          <w:p w14:paraId="0812CE83" w14:textId="77777777" w:rsidR="00E8468F" w:rsidRPr="007F2770" w:rsidRDefault="00E8468F" w:rsidP="00B03AC8">
            <w:pPr>
              <w:pStyle w:val="TAL"/>
            </w:pPr>
            <w:r w:rsidRPr="007F2770">
              <w:t>0 0 1 1 Disaster roaming information update data</w:t>
            </w:r>
          </w:p>
        </w:tc>
      </w:tr>
      <w:tr w:rsidR="00E8468F" w:rsidRPr="007F2770" w14:paraId="475D9D62" w14:textId="77777777" w:rsidTr="00B03AC8">
        <w:trPr>
          <w:cantSplit/>
          <w:jc w:val="center"/>
        </w:trPr>
        <w:tc>
          <w:tcPr>
            <w:tcW w:w="7087" w:type="dxa"/>
            <w:gridSpan w:val="2"/>
          </w:tcPr>
          <w:p w14:paraId="2F00A8EF" w14:textId="77777777" w:rsidR="00E8468F" w:rsidRPr="007F2770" w:rsidRDefault="00E8468F" w:rsidP="00B03AC8">
            <w:pPr>
              <w:pStyle w:val="TAL"/>
            </w:pPr>
            <w:r w:rsidRPr="007F2770">
              <w:t>0 1 0 0 ME routing indicator update data</w:t>
            </w:r>
          </w:p>
        </w:tc>
      </w:tr>
      <w:tr w:rsidR="00E8468F" w:rsidRPr="007F2770" w14:paraId="5405DD67" w14:textId="77777777" w:rsidTr="00B03AC8">
        <w:trPr>
          <w:cantSplit/>
          <w:jc w:val="center"/>
        </w:trPr>
        <w:tc>
          <w:tcPr>
            <w:tcW w:w="7087" w:type="dxa"/>
            <w:gridSpan w:val="2"/>
          </w:tcPr>
          <w:p w14:paraId="6D6B9A28" w14:textId="77777777" w:rsidR="00E8468F" w:rsidRPr="007F2770" w:rsidRDefault="00E8468F" w:rsidP="00B03AC8">
            <w:pPr>
              <w:pStyle w:val="TAL"/>
            </w:pPr>
          </w:p>
        </w:tc>
      </w:tr>
      <w:tr w:rsidR="00E8468F" w:rsidRPr="007F2770" w14:paraId="56898490" w14:textId="77777777" w:rsidTr="00B03AC8">
        <w:trPr>
          <w:cantSplit/>
          <w:jc w:val="center"/>
        </w:trPr>
        <w:tc>
          <w:tcPr>
            <w:tcW w:w="7087" w:type="dxa"/>
            <w:gridSpan w:val="2"/>
          </w:tcPr>
          <w:p w14:paraId="000B8F6A" w14:textId="77777777" w:rsidR="00E8468F" w:rsidRPr="007F2770" w:rsidRDefault="00E8468F" w:rsidP="00B03AC8">
            <w:pPr>
              <w:pStyle w:val="TAL"/>
            </w:pPr>
            <w:r w:rsidRPr="007F2770">
              <w:t>All other values are reserved</w:t>
            </w:r>
          </w:p>
        </w:tc>
      </w:tr>
      <w:tr w:rsidR="00E8468F" w:rsidRPr="007F2770" w14:paraId="07BCCCD3" w14:textId="77777777" w:rsidTr="00B03AC8">
        <w:trPr>
          <w:cantSplit/>
          <w:jc w:val="center"/>
        </w:trPr>
        <w:tc>
          <w:tcPr>
            <w:tcW w:w="7087" w:type="dxa"/>
            <w:gridSpan w:val="2"/>
          </w:tcPr>
          <w:p w14:paraId="74AF64D9" w14:textId="77777777" w:rsidR="00E8468F" w:rsidRPr="007F2770" w:rsidRDefault="00E8468F" w:rsidP="00B03AC8">
            <w:pPr>
              <w:pStyle w:val="TAL"/>
            </w:pPr>
          </w:p>
        </w:tc>
      </w:tr>
      <w:tr w:rsidR="00E8468F" w:rsidRPr="007F2770" w14:paraId="39382DC3" w14:textId="77777777" w:rsidTr="00B03AC8">
        <w:trPr>
          <w:cantSplit/>
          <w:jc w:val="center"/>
        </w:trPr>
        <w:tc>
          <w:tcPr>
            <w:tcW w:w="7087" w:type="dxa"/>
            <w:gridSpan w:val="2"/>
          </w:tcPr>
          <w:p w14:paraId="710A7505" w14:textId="77777777" w:rsidR="00E8468F" w:rsidRPr="007F2770" w:rsidRDefault="00E8468F" w:rsidP="00B03AC8">
            <w:pPr>
              <w:pStyle w:val="TAL"/>
            </w:pPr>
            <w:r w:rsidRPr="007F2770">
              <w:t>Disaster Roaming Enabled Indication (DREI) value (octet d*, bit 1)</w:t>
            </w:r>
          </w:p>
        </w:tc>
      </w:tr>
      <w:tr w:rsidR="00E8468F" w:rsidRPr="007F2770" w14:paraId="262AD223" w14:textId="77777777" w:rsidTr="00B03AC8">
        <w:trPr>
          <w:cantSplit/>
          <w:jc w:val="center"/>
        </w:trPr>
        <w:tc>
          <w:tcPr>
            <w:tcW w:w="7087" w:type="dxa"/>
            <w:gridSpan w:val="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4721B85E" w14:textId="77777777" w:rsidTr="00B03AC8">
              <w:trPr>
                <w:cantSplit/>
                <w:jc w:val="center"/>
              </w:trPr>
              <w:tc>
                <w:tcPr>
                  <w:tcW w:w="204" w:type="dxa"/>
                  <w:tcBorders>
                    <w:top w:val="nil"/>
                    <w:left w:val="single" w:sz="4" w:space="0" w:color="auto"/>
                    <w:bottom w:val="nil"/>
                    <w:right w:val="nil"/>
                  </w:tcBorders>
                  <w:hideMark/>
                </w:tcPr>
                <w:p w14:paraId="3B406FE0"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3210BCA4" w14:textId="77777777" w:rsidR="00E8468F" w:rsidRPr="007F2770" w:rsidRDefault="00E8468F" w:rsidP="00B03AC8">
                  <w:pPr>
                    <w:pStyle w:val="TAL"/>
                  </w:pPr>
                  <w:r w:rsidRPr="007F2770">
                    <w:t>Disaster roaming is disabled in the UE</w:t>
                  </w:r>
                </w:p>
              </w:tc>
            </w:tr>
            <w:tr w:rsidR="00E8468F" w:rsidRPr="007F2770" w14:paraId="3BB60FED" w14:textId="77777777" w:rsidTr="00B03AC8">
              <w:trPr>
                <w:cantSplit/>
                <w:jc w:val="center"/>
              </w:trPr>
              <w:tc>
                <w:tcPr>
                  <w:tcW w:w="204" w:type="dxa"/>
                  <w:tcBorders>
                    <w:top w:val="nil"/>
                    <w:left w:val="single" w:sz="4" w:space="0" w:color="auto"/>
                    <w:bottom w:val="nil"/>
                    <w:right w:val="nil"/>
                  </w:tcBorders>
                  <w:hideMark/>
                </w:tcPr>
                <w:p w14:paraId="73AAD15A"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7B2E566A" w14:textId="77777777" w:rsidR="00E8468F" w:rsidRPr="007F2770" w:rsidRDefault="00E8468F" w:rsidP="00B03AC8">
                  <w:pPr>
                    <w:pStyle w:val="TAL"/>
                  </w:pPr>
                  <w:r w:rsidRPr="007F2770">
                    <w:t>Disaster roaming is enabled in the UE</w:t>
                  </w:r>
                </w:p>
              </w:tc>
            </w:tr>
          </w:tbl>
          <w:p w14:paraId="528DD4D5" w14:textId="77777777" w:rsidR="00E8468F" w:rsidRPr="007F2770" w:rsidRDefault="00E8468F" w:rsidP="00B03AC8">
            <w:pPr>
              <w:pStyle w:val="TAL"/>
              <w:rPr>
                <w:b/>
                <w:bCs/>
              </w:rPr>
            </w:pPr>
          </w:p>
        </w:tc>
      </w:tr>
      <w:tr w:rsidR="00E8468F" w:rsidRPr="007F2770" w14:paraId="5F7E1AD4" w14:textId="77777777" w:rsidTr="00B03AC8">
        <w:trPr>
          <w:cantSplit/>
          <w:jc w:val="center"/>
        </w:trPr>
        <w:tc>
          <w:tcPr>
            <w:tcW w:w="7087" w:type="dxa"/>
            <w:gridSpan w:val="2"/>
          </w:tcPr>
          <w:p w14:paraId="53CC4BA0" w14:textId="77777777" w:rsidR="00E8468F" w:rsidRPr="007F2770" w:rsidRDefault="00E8468F" w:rsidP="00B03AC8">
            <w:pPr>
              <w:pStyle w:val="TAL"/>
            </w:pPr>
          </w:p>
        </w:tc>
      </w:tr>
      <w:tr w:rsidR="00E8468F" w:rsidRPr="007F2770" w:rsidDel="00EA262D" w14:paraId="17FC3A54" w14:textId="77777777" w:rsidTr="00B03AC8">
        <w:trPr>
          <w:cantSplit/>
          <w:jc w:val="center"/>
        </w:trPr>
        <w:tc>
          <w:tcPr>
            <w:tcW w:w="7087" w:type="dxa"/>
            <w:gridSpan w:val="2"/>
          </w:tcPr>
          <w:p w14:paraId="03D831D4" w14:textId="77777777" w:rsidR="00E8468F" w:rsidRPr="007F2770" w:rsidDel="00EA262D" w:rsidRDefault="00E8468F" w:rsidP="00B03AC8">
            <w:pPr>
              <w:pStyle w:val="TAL"/>
            </w:pPr>
            <w:r w:rsidRPr="007F2770">
              <w:t>Indication of 'applicability of "lists of PLMN(s) to be used in disaster condition" provided by a VPLMN' (AOL) value (octet d*, bit 2)</w:t>
            </w:r>
          </w:p>
        </w:tc>
      </w:tr>
      <w:tr w:rsidR="00E8468F" w:rsidRPr="007F2770" w14:paraId="1B1108CB" w14:textId="77777777" w:rsidTr="00B03AC8">
        <w:trPr>
          <w:cantSplit/>
          <w:jc w:val="center"/>
        </w:trPr>
        <w:tc>
          <w:tcPr>
            <w:tcW w:w="7087" w:type="dxa"/>
            <w:gridSpan w:val="2"/>
          </w:tcPr>
          <w:tbl>
            <w:tblPr>
              <w:tblW w:w="708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04"/>
              <w:gridCol w:w="6883"/>
            </w:tblGrid>
            <w:tr w:rsidR="00E8468F" w:rsidRPr="007F2770" w14:paraId="27D458DA" w14:textId="77777777" w:rsidTr="00B03AC8">
              <w:trPr>
                <w:cantSplit/>
                <w:jc w:val="center"/>
              </w:trPr>
              <w:tc>
                <w:tcPr>
                  <w:tcW w:w="204" w:type="dxa"/>
                  <w:tcBorders>
                    <w:top w:val="nil"/>
                    <w:left w:val="single" w:sz="4" w:space="0" w:color="auto"/>
                    <w:bottom w:val="nil"/>
                    <w:right w:val="nil"/>
                  </w:tcBorders>
                  <w:hideMark/>
                </w:tcPr>
                <w:p w14:paraId="425677B7" w14:textId="77777777" w:rsidR="00E8468F" w:rsidRPr="007F2770" w:rsidRDefault="00E8468F" w:rsidP="00B03AC8">
                  <w:pPr>
                    <w:pStyle w:val="TAC"/>
                  </w:pPr>
                  <w:r w:rsidRPr="007F2770">
                    <w:t>0</w:t>
                  </w:r>
                </w:p>
              </w:tc>
              <w:tc>
                <w:tcPr>
                  <w:tcW w:w="6883" w:type="dxa"/>
                  <w:tcBorders>
                    <w:top w:val="nil"/>
                    <w:left w:val="nil"/>
                    <w:bottom w:val="nil"/>
                    <w:right w:val="single" w:sz="4" w:space="0" w:color="auto"/>
                  </w:tcBorders>
                </w:tcPr>
                <w:p w14:paraId="0A3B8119" w14:textId="77777777" w:rsidR="00E8468F" w:rsidRPr="007F2770" w:rsidRDefault="00E8468F" w:rsidP="00B03AC8">
                  <w:pPr>
                    <w:pStyle w:val="TAL"/>
                  </w:pPr>
                  <w:r w:rsidRPr="007F2770">
                    <w:t>false</w:t>
                  </w:r>
                </w:p>
              </w:tc>
            </w:tr>
            <w:tr w:rsidR="00E8468F" w:rsidRPr="007F2770" w14:paraId="5B4E5A89" w14:textId="77777777" w:rsidTr="00B03AC8">
              <w:trPr>
                <w:cantSplit/>
                <w:jc w:val="center"/>
              </w:trPr>
              <w:tc>
                <w:tcPr>
                  <w:tcW w:w="204" w:type="dxa"/>
                  <w:tcBorders>
                    <w:top w:val="nil"/>
                    <w:left w:val="single" w:sz="4" w:space="0" w:color="auto"/>
                    <w:bottom w:val="nil"/>
                    <w:right w:val="nil"/>
                  </w:tcBorders>
                </w:tcPr>
                <w:p w14:paraId="18616296" w14:textId="77777777" w:rsidR="00E8468F" w:rsidRPr="007F2770" w:rsidRDefault="00E8468F" w:rsidP="00B03AC8">
                  <w:pPr>
                    <w:pStyle w:val="TAC"/>
                  </w:pPr>
                  <w:r w:rsidRPr="007F2770">
                    <w:t>1</w:t>
                  </w:r>
                </w:p>
              </w:tc>
              <w:tc>
                <w:tcPr>
                  <w:tcW w:w="6883" w:type="dxa"/>
                  <w:tcBorders>
                    <w:top w:val="nil"/>
                    <w:left w:val="nil"/>
                    <w:bottom w:val="nil"/>
                    <w:right w:val="single" w:sz="4" w:space="0" w:color="auto"/>
                  </w:tcBorders>
                </w:tcPr>
                <w:p w14:paraId="6B0FE197" w14:textId="77777777" w:rsidR="00E8468F" w:rsidRPr="007F2770" w:rsidRDefault="00E8468F" w:rsidP="00B03AC8">
                  <w:pPr>
                    <w:pStyle w:val="TAL"/>
                  </w:pPr>
                  <w:r w:rsidRPr="007F2770">
                    <w:t>true</w:t>
                  </w:r>
                </w:p>
              </w:tc>
            </w:tr>
          </w:tbl>
          <w:p w14:paraId="67F41D32" w14:textId="77777777" w:rsidR="00E8468F" w:rsidRPr="007F2770" w:rsidRDefault="00E8468F" w:rsidP="00B03AC8">
            <w:pPr>
              <w:pStyle w:val="TAL"/>
            </w:pPr>
          </w:p>
        </w:tc>
      </w:tr>
      <w:tr w:rsidR="00E8468F" w:rsidRPr="007F2770" w14:paraId="2CFF979A" w14:textId="77777777" w:rsidTr="00B03AC8">
        <w:trPr>
          <w:cantSplit/>
          <w:jc w:val="center"/>
        </w:trPr>
        <w:tc>
          <w:tcPr>
            <w:tcW w:w="7087" w:type="dxa"/>
            <w:gridSpan w:val="2"/>
          </w:tcPr>
          <w:p w14:paraId="778B105C" w14:textId="77777777" w:rsidR="00E8468F" w:rsidRPr="007F2770" w:rsidRDefault="00E8468F" w:rsidP="00B03AC8">
            <w:pPr>
              <w:pStyle w:val="TAL"/>
            </w:pPr>
          </w:p>
        </w:tc>
      </w:tr>
      <w:tr w:rsidR="00E8468F" w:rsidRPr="007F2770" w14:paraId="7BE22073" w14:textId="77777777" w:rsidTr="00B03AC8">
        <w:trPr>
          <w:cantSplit/>
          <w:jc w:val="center"/>
        </w:trPr>
        <w:tc>
          <w:tcPr>
            <w:tcW w:w="7087" w:type="dxa"/>
            <w:gridSpan w:val="2"/>
          </w:tcPr>
          <w:p w14:paraId="6467C449" w14:textId="77777777" w:rsidR="00E8468F" w:rsidRPr="007F2770" w:rsidRDefault="00E8468F" w:rsidP="00B03AC8">
            <w:pPr>
              <w:pStyle w:val="TAL"/>
            </w:pPr>
            <w:r w:rsidRPr="007F2770">
              <w:t>The secured packet is coded as specified in 3GPP TS 31.115 [22B].</w:t>
            </w:r>
          </w:p>
        </w:tc>
      </w:tr>
      <w:tr w:rsidR="00E8468F" w:rsidRPr="007F2770" w14:paraId="04D96370" w14:textId="77777777" w:rsidTr="00B03AC8">
        <w:trPr>
          <w:cantSplit/>
          <w:jc w:val="center"/>
        </w:trPr>
        <w:tc>
          <w:tcPr>
            <w:tcW w:w="7087" w:type="dxa"/>
            <w:gridSpan w:val="2"/>
          </w:tcPr>
          <w:p w14:paraId="2D03C640" w14:textId="77777777" w:rsidR="00E8468F" w:rsidRPr="007F2770" w:rsidRDefault="00E8468F" w:rsidP="00B03AC8">
            <w:pPr>
              <w:pStyle w:val="TAL"/>
            </w:pPr>
          </w:p>
        </w:tc>
      </w:tr>
      <w:tr w:rsidR="00E8468F" w:rsidRPr="007F2770" w14:paraId="00D12E98" w14:textId="77777777" w:rsidTr="00B03AC8">
        <w:trPr>
          <w:cantSplit/>
          <w:jc w:val="center"/>
        </w:trPr>
        <w:tc>
          <w:tcPr>
            <w:tcW w:w="7087" w:type="dxa"/>
            <w:gridSpan w:val="2"/>
          </w:tcPr>
          <w:p w14:paraId="22C87F87" w14:textId="77777777" w:rsidR="00E8468F" w:rsidRPr="007F2770" w:rsidRDefault="00E8468F" w:rsidP="00B03AC8">
            <w:pPr>
              <w:pStyle w:val="TAL"/>
            </w:pPr>
            <w:r w:rsidRPr="007F2770">
              <w:t>The default configured NSSAI is encoded as the value part of the NSSAI IE (see subclause 9.11.3.37).</w:t>
            </w:r>
          </w:p>
        </w:tc>
      </w:tr>
      <w:tr w:rsidR="00E8468F" w:rsidRPr="007F2770" w14:paraId="21DDFCE1" w14:textId="77777777" w:rsidTr="00B03AC8">
        <w:trPr>
          <w:cantSplit/>
          <w:jc w:val="center"/>
        </w:trPr>
        <w:tc>
          <w:tcPr>
            <w:tcW w:w="7087" w:type="dxa"/>
            <w:gridSpan w:val="2"/>
          </w:tcPr>
          <w:p w14:paraId="73F53ACF" w14:textId="77777777" w:rsidR="00E8468F" w:rsidRPr="007F2770" w:rsidRDefault="00E8468F" w:rsidP="00B03AC8">
            <w:pPr>
              <w:pStyle w:val="TAL"/>
            </w:pPr>
          </w:p>
        </w:tc>
      </w:tr>
      <w:tr w:rsidR="00E8468F" w:rsidRPr="007F2770" w14:paraId="61B41667" w14:textId="77777777" w:rsidTr="00A80EA5">
        <w:trPr>
          <w:cantSplit/>
          <w:jc w:val="center"/>
        </w:trPr>
        <w:tc>
          <w:tcPr>
            <w:tcW w:w="7087" w:type="dxa"/>
            <w:gridSpan w:val="2"/>
            <w:tcBorders>
              <w:bottom w:val="nil"/>
            </w:tcBorders>
          </w:tcPr>
          <w:p w14:paraId="5C3B157C" w14:textId="77777777" w:rsidR="00E8468F" w:rsidRPr="007F2770" w:rsidRDefault="00E8468F" w:rsidP="00B03AC8">
            <w:pPr>
              <w:pStyle w:val="TAL"/>
            </w:pPr>
            <w:r w:rsidRPr="007F2770">
              <w:t>Routing indicator</w:t>
            </w:r>
          </w:p>
        </w:tc>
      </w:tr>
      <w:tr w:rsidR="00E8468F" w:rsidRPr="007F2770" w14:paraId="3F3A9998" w14:textId="77777777" w:rsidTr="00A80EA5">
        <w:trPr>
          <w:cantSplit/>
          <w:jc w:val="center"/>
        </w:trPr>
        <w:tc>
          <w:tcPr>
            <w:tcW w:w="7087" w:type="dxa"/>
            <w:gridSpan w:val="2"/>
            <w:tcBorders>
              <w:top w:val="nil"/>
              <w:bottom w:val="nil"/>
            </w:tcBorders>
          </w:tcPr>
          <w:p w14:paraId="54CC5DE2" w14:textId="77777777" w:rsidR="00E8468F" w:rsidRPr="007F2770" w:rsidRDefault="00E8468F" w:rsidP="00B03AC8">
            <w:pPr>
              <w:pStyle w:val="TAL"/>
            </w:pPr>
            <w:r w:rsidRPr="007F2770">
              <w:t>Routing indicator is encoded as the routing indicator field of the 5GS mobile identity IE (see subclause 9.11.3.4).</w:t>
            </w:r>
          </w:p>
        </w:tc>
      </w:tr>
      <w:tr w:rsidR="00E8468F" w:rsidRPr="007F2770" w14:paraId="4D42CD20" w14:textId="77777777" w:rsidTr="00A80EA5">
        <w:trPr>
          <w:cantSplit/>
          <w:jc w:val="center"/>
        </w:trPr>
        <w:tc>
          <w:tcPr>
            <w:tcW w:w="7087" w:type="dxa"/>
            <w:gridSpan w:val="2"/>
            <w:tcBorders>
              <w:top w:val="nil"/>
              <w:bottom w:val="single" w:sz="4" w:space="0" w:color="auto"/>
            </w:tcBorders>
          </w:tcPr>
          <w:p w14:paraId="462324AD" w14:textId="77777777" w:rsidR="00E8468F" w:rsidRPr="007F2770" w:rsidRDefault="00E8468F" w:rsidP="00B03AC8">
            <w:pPr>
              <w:pStyle w:val="TAL"/>
            </w:pPr>
          </w:p>
        </w:tc>
      </w:tr>
      <w:tr w:rsidR="00E8468F" w:rsidRPr="007F2770" w14:paraId="7C4D52D9" w14:textId="77777777" w:rsidTr="00A80EA5">
        <w:trPr>
          <w:cantSplit/>
          <w:jc w:val="center"/>
        </w:trPr>
        <w:tc>
          <w:tcPr>
            <w:tcW w:w="7087" w:type="dxa"/>
            <w:gridSpan w:val="2"/>
            <w:tcBorders>
              <w:top w:val="single" w:sz="4" w:space="0" w:color="auto"/>
              <w:bottom w:val="single" w:sz="4" w:space="0" w:color="auto"/>
            </w:tcBorders>
          </w:tcPr>
          <w:p w14:paraId="16C41B05" w14:textId="77777777" w:rsidR="00E8468F" w:rsidRPr="007F2770" w:rsidRDefault="00E8468F" w:rsidP="00A80EA5">
            <w:pPr>
              <w:pStyle w:val="TAN"/>
            </w:pPr>
            <w:r w:rsidRPr="007F2770">
              <w:rPr>
                <w:rFonts w:hint="eastAsia"/>
                <w:lang w:eastAsia="ko-KR"/>
              </w:rPr>
              <w:t>NOTE</w:t>
            </w:r>
            <w:r w:rsidRPr="007F2770">
              <w:t>:</w:t>
            </w:r>
            <w:r w:rsidRPr="007F2770">
              <w:rPr>
                <w:lang w:val="en-US"/>
              </w:rPr>
              <w:t xml:space="preserve"> </w:t>
            </w:r>
            <w:r w:rsidRPr="007F2770">
              <w:rPr>
                <w:lang w:val="en-US"/>
              </w:rPr>
              <w:tab/>
              <w:t xml:space="preserve">When the routing indicator is updated, if the SNPN uses the EAP based primary authentication and key agreement procedure using the EAP-AKA' or the 5G AKA based primary authentication and key agreement procedure, then UE parameter update data set type is set to </w:t>
            </w:r>
            <w:r w:rsidRPr="007F2770">
              <w:t>"</w:t>
            </w:r>
            <w:r w:rsidRPr="007F2770">
              <w:rPr>
                <w:lang w:val="en-US"/>
              </w:rPr>
              <w:t>routing indicator update data</w:t>
            </w:r>
            <w:r w:rsidRPr="007F2770">
              <w:t>", o</w:t>
            </w:r>
            <w:r w:rsidRPr="007F2770">
              <w:rPr>
                <w:lang w:val="en-US"/>
              </w:rPr>
              <w:t xml:space="preserve">therwise, UE parameter update data set type is set to </w:t>
            </w:r>
            <w:r w:rsidRPr="007F2770">
              <w:t>"</w:t>
            </w:r>
            <w:r w:rsidRPr="007F2770">
              <w:rPr>
                <w:rFonts w:hint="eastAsia"/>
              </w:rPr>
              <w:t>ME</w:t>
            </w:r>
            <w:r w:rsidRPr="007F2770">
              <w:rPr>
                <w:rFonts w:hint="eastAsia"/>
                <w:lang w:eastAsia="ko-KR"/>
              </w:rPr>
              <w:t xml:space="preserve"> </w:t>
            </w:r>
            <w:r w:rsidRPr="007F2770">
              <w:rPr>
                <w:lang w:val="en-US"/>
              </w:rPr>
              <w:t>routing indicator update data</w:t>
            </w:r>
            <w:r w:rsidRPr="007F2770">
              <w:t>"</w:t>
            </w:r>
            <w:r w:rsidRPr="007F2770">
              <w:rPr>
                <w:lang w:val="en-US"/>
              </w:rPr>
              <w:t>.</w:t>
            </w:r>
          </w:p>
        </w:tc>
      </w:tr>
    </w:tbl>
    <w:p w14:paraId="3D704C56" w14:textId="77777777" w:rsidR="00E8468F" w:rsidRPr="007F2770" w:rsidRDefault="00E8468F" w:rsidP="00E8468F">
      <w:pPr>
        <w:rPr>
          <w:noProof/>
        </w:rPr>
      </w:pPr>
    </w:p>
    <w:p w14:paraId="4A57077A" w14:textId="77777777" w:rsidR="003D18FE" w:rsidRPr="007F2770" w:rsidRDefault="00BE1133" w:rsidP="00781477">
      <w:pPr>
        <w:pStyle w:val="Heading4"/>
      </w:pPr>
      <w:bookmarkStart w:id="16598" w:name="_Toc131396884"/>
      <w:r w:rsidRPr="007F2770">
        <w:t>9.11</w:t>
      </w:r>
      <w:r w:rsidR="003D18FE" w:rsidRPr="007F2770">
        <w:t>.3.</w:t>
      </w:r>
      <w:r w:rsidR="00D94E92" w:rsidRPr="007F2770">
        <w:t>54</w:t>
      </w:r>
      <w:r w:rsidR="003D18FE" w:rsidRPr="007F2770">
        <w:tab/>
        <w:t>UE security capability</w:t>
      </w:r>
      <w:bookmarkEnd w:id="16591"/>
      <w:bookmarkEnd w:id="16592"/>
      <w:bookmarkEnd w:id="16593"/>
      <w:bookmarkEnd w:id="16594"/>
      <w:bookmarkEnd w:id="16595"/>
      <w:bookmarkEnd w:id="16596"/>
      <w:bookmarkEnd w:id="16597"/>
      <w:bookmarkEnd w:id="16598"/>
    </w:p>
    <w:p w14:paraId="07C6C331" w14:textId="77777777" w:rsidR="003D18FE" w:rsidRPr="007F2770" w:rsidRDefault="003D18FE" w:rsidP="003D18FE">
      <w:r w:rsidRPr="007F2770">
        <w:t xml:space="preserve">The UE </w:t>
      </w:r>
      <w:r w:rsidRPr="007F2770">
        <w:rPr>
          <w:iCs/>
        </w:rPr>
        <w:t xml:space="preserve">security </w:t>
      </w:r>
      <w:r w:rsidRPr="007F2770">
        <w:t xml:space="preserve">capability information element is used by the </w:t>
      </w:r>
      <w:r w:rsidR="006C2C33" w:rsidRPr="007F2770">
        <w:t xml:space="preserve">UE and by the </w:t>
      </w:r>
      <w:r w:rsidRPr="007F2770">
        <w:t xml:space="preserve">network to indicate which security algorithms are supported by the UE in N1 mode </w:t>
      </w:r>
      <w:r w:rsidR="002A61C9" w:rsidRPr="007F2770">
        <w:t xml:space="preserve">for NAS security as well as which security algorithms are supported over NR and E-UTRA </w:t>
      </w:r>
      <w:r w:rsidR="00305C01" w:rsidRPr="007F2770">
        <w:t>connected to 5GCN</w:t>
      </w:r>
      <w:r w:rsidR="006C2C33" w:rsidRPr="007F2770">
        <w:t xml:space="preserve"> for AS security</w:t>
      </w:r>
      <w:r w:rsidRPr="007F2770">
        <w:t>.</w:t>
      </w:r>
    </w:p>
    <w:p w14:paraId="6F3AE98B" w14:textId="77777777" w:rsidR="003D18FE" w:rsidRPr="007F2770" w:rsidRDefault="003D18FE" w:rsidP="003D18FE">
      <w:r w:rsidRPr="007F2770">
        <w:t xml:space="preserve">The UE </w:t>
      </w:r>
      <w:r w:rsidRPr="007F2770">
        <w:rPr>
          <w:iCs/>
        </w:rPr>
        <w:t xml:space="preserve">security </w:t>
      </w:r>
      <w:r w:rsidRPr="007F2770">
        <w:t>capability information element is coded as shown in figure </w:t>
      </w:r>
      <w:r w:rsidR="00BE1133" w:rsidRPr="007F2770">
        <w:t>9.11</w:t>
      </w:r>
      <w:r w:rsidRPr="007F2770">
        <w:t>.3.</w:t>
      </w:r>
      <w:r w:rsidR="00D94E92" w:rsidRPr="007F2770">
        <w:t>54</w:t>
      </w:r>
      <w:r w:rsidRPr="007F2770">
        <w:t>.1 and table </w:t>
      </w:r>
      <w:r w:rsidR="00BE1133" w:rsidRPr="007F2770">
        <w:t>9.11</w:t>
      </w:r>
      <w:r w:rsidRPr="007F2770">
        <w:t>.3.</w:t>
      </w:r>
      <w:r w:rsidR="00D94E92" w:rsidRPr="007F2770">
        <w:t>54</w:t>
      </w:r>
      <w:r w:rsidRPr="007F2770">
        <w:t>.1.</w:t>
      </w:r>
    </w:p>
    <w:p w14:paraId="421E62EC" w14:textId="77777777" w:rsidR="003D18FE" w:rsidRPr="007F2770" w:rsidRDefault="003D18FE" w:rsidP="003D18FE">
      <w:r w:rsidRPr="007F2770">
        <w:t xml:space="preserve">The UE </w:t>
      </w:r>
      <w:r w:rsidRPr="007F2770">
        <w:rPr>
          <w:iCs/>
        </w:rPr>
        <w:t xml:space="preserve">security capability </w:t>
      </w:r>
      <w:r w:rsidRPr="007F2770">
        <w:t xml:space="preserve">is a type 4 information element with a minimum length of 4 octets and a maximum length of </w:t>
      </w:r>
      <w:r w:rsidR="00152086" w:rsidRPr="007F2770">
        <w:t xml:space="preserve">10 </w:t>
      </w:r>
      <w:r w:rsidRPr="007F2770">
        <w:t>octets.</w:t>
      </w:r>
    </w:p>
    <w:p w14:paraId="22C5C117" w14:textId="77777777" w:rsidR="003D18FE" w:rsidRPr="007F2770" w:rsidRDefault="003D18FE" w:rsidP="003D18FE">
      <w:r w:rsidRPr="007F2770">
        <w:t xml:space="preserve">Octets 5 </w:t>
      </w:r>
      <w:r w:rsidR="006C2C33" w:rsidRPr="007F2770">
        <w:t xml:space="preserve">to 10 </w:t>
      </w:r>
      <w:r w:rsidRPr="007F2770">
        <w:t>are optional. If octet 5 is included, then also octet 6 shall be included.</w:t>
      </w:r>
    </w:p>
    <w:p w14:paraId="178D6287" w14:textId="77777777" w:rsidR="000C4F90" w:rsidRPr="007F2770" w:rsidRDefault="003D18FE" w:rsidP="000C4F90">
      <w:r w:rsidRPr="007F2770">
        <w:t xml:space="preserve">If the UE </w:t>
      </w:r>
      <w:r w:rsidR="006C2C33" w:rsidRPr="007F2770">
        <w:t xml:space="preserve">does </w:t>
      </w:r>
      <w:r w:rsidR="002A61C9" w:rsidRPr="007F2770">
        <w:t>not support any security algorithm for AS security over E-UTRA</w:t>
      </w:r>
      <w:r w:rsidR="00305C01" w:rsidRPr="007F2770">
        <w:t xml:space="preserve"> connected to 5GCN</w:t>
      </w:r>
      <w:r w:rsidR="002A61C9" w:rsidRPr="007F2770">
        <w:t xml:space="preserve">, </w:t>
      </w:r>
      <w:r w:rsidR="006C2C33" w:rsidRPr="007F2770">
        <w:t xml:space="preserve">it shall not include </w:t>
      </w:r>
      <w:r w:rsidRPr="007F2770">
        <w:t>octets 5 and 6.</w:t>
      </w:r>
      <w:r w:rsidR="006C2C33" w:rsidRPr="007F2770">
        <w:t xml:space="preserve"> The UE shall not include octets 7 to 10.</w:t>
      </w:r>
    </w:p>
    <w:p w14:paraId="2609A059" w14:textId="77777777" w:rsidR="006C2C33" w:rsidRPr="007F2770" w:rsidRDefault="000C4F90" w:rsidP="000C4F90">
      <w:r w:rsidRPr="007F2770">
        <w:t>If the UE does not support any security algorithm for AS security over E-UTRA connected to 5GCN, and if the network includes octets 7 to 10, then the network shall also include octets 5 to 6.</w:t>
      </w:r>
    </w:p>
    <w:p w14:paraId="5A593EDD" w14:textId="77777777" w:rsidR="003D18FE" w:rsidRPr="007F2770" w:rsidRDefault="006C2C33" w:rsidP="006C2C33">
      <w:r w:rsidRPr="007F2770">
        <w:rPr>
          <w:lang w:val="en-US" w:eastAsia="ko-KR"/>
        </w:rPr>
        <w:t>If the network includes octet 7, then it shall include also octet 8. If the network includes octet 9, then it shall include also octet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67C240DE" w14:textId="77777777" w:rsidTr="00CB6A10">
        <w:trPr>
          <w:cantSplit/>
          <w:jc w:val="center"/>
        </w:trPr>
        <w:tc>
          <w:tcPr>
            <w:tcW w:w="721" w:type="dxa"/>
            <w:tcBorders>
              <w:top w:val="nil"/>
              <w:left w:val="nil"/>
              <w:right w:val="nil"/>
            </w:tcBorders>
          </w:tcPr>
          <w:p w14:paraId="2CCD7788"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616F6EAD"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0AF5CDA0"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12DE2063"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E8D1E59"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36D238DD"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39DC4BEE"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5359B48A"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336FEC1F" w14:textId="77777777" w:rsidR="00CC47FC" w:rsidRPr="007F2770" w:rsidRDefault="00CC47FC" w:rsidP="00CB6A10">
            <w:pPr>
              <w:pStyle w:val="TAL"/>
              <w:rPr>
                <w:lang w:eastAsia="en-US"/>
              </w:rPr>
            </w:pPr>
          </w:p>
        </w:tc>
      </w:tr>
      <w:tr w:rsidR="003D18FE" w:rsidRPr="007F2770" w14:paraId="0786D2BA" w14:textId="77777777" w:rsidTr="00F033ED">
        <w:trPr>
          <w:cantSplit/>
          <w:jc w:val="center"/>
        </w:trPr>
        <w:tc>
          <w:tcPr>
            <w:tcW w:w="5769" w:type="dxa"/>
            <w:gridSpan w:val="8"/>
            <w:tcBorders>
              <w:top w:val="single" w:sz="4" w:space="0" w:color="auto"/>
              <w:right w:val="single" w:sz="4" w:space="0" w:color="auto"/>
            </w:tcBorders>
          </w:tcPr>
          <w:p w14:paraId="223F7C29" w14:textId="77777777" w:rsidR="003D18FE" w:rsidRPr="007F2770" w:rsidRDefault="003D18FE" w:rsidP="00F033ED">
            <w:pPr>
              <w:pStyle w:val="TAC"/>
              <w:rPr>
                <w:lang w:eastAsia="en-US"/>
              </w:rPr>
            </w:pPr>
            <w:r w:rsidRPr="007F2770">
              <w:rPr>
                <w:lang w:eastAsia="en-US"/>
              </w:rPr>
              <w:t xml:space="preserve">UE </w:t>
            </w:r>
            <w:r w:rsidRPr="007F2770">
              <w:rPr>
                <w:iCs/>
                <w:lang w:eastAsia="en-US"/>
              </w:rPr>
              <w:t>security capability</w:t>
            </w:r>
            <w:r w:rsidRPr="007F2770">
              <w:rPr>
                <w:lang w:eastAsia="en-US"/>
              </w:rPr>
              <w:t xml:space="preserve"> IEI</w:t>
            </w:r>
          </w:p>
        </w:tc>
        <w:tc>
          <w:tcPr>
            <w:tcW w:w="1137" w:type="dxa"/>
            <w:tcBorders>
              <w:top w:val="nil"/>
              <w:left w:val="nil"/>
              <w:bottom w:val="nil"/>
              <w:right w:val="nil"/>
            </w:tcBorders>
          </w:tcPr>
          <w:p w14:paraId="788AFFDE" w14:textId="77777777" w:rsidR="003D18FE" w:rsidRPr="007F2770" w:rsidRDefault="003D18FE" w:rsidP="00F033ED">
            <w:pPr>
              <w:pStyle w:val="TAL"/>
              <w:rPr>
                <w:lang w:eastAsia="en-US"/>
              </w:rPr>
            </w:pPr>
            <w:r w:rsidRPr="007F2770">
              <w:rPr>
                <w:lang w:eastAsia="en-US"/>
              </w:rPr>
              <w:t>octet 1</w:t>
            </w:r>
          </w:p>
        </w:tc>
      </w:tr>
      <w:tr w:rsidR="003D18FE" w:rsidRPr="007F2770" w14:paraId="7DD62391" w14:textId="77777777" w:rsidTr="00F033ED">
        <w:trPr>
          <w:cantSplit/>
          <w:jc w:val="center"/>
        </w:trPr>
        <w:tc>
          <w:tcPr>
            <w:tcW w:w="5769" w:type="dxa"/>
            <w:gridSpan w:val="8"/>
            <w:tcBorders>
              <w:top w:val="single" w:sz="4" w:space="0" w:color="auto"/>
              <w:right w:val="single" w:sz="4" w:space="0" w:color="auto"/>
            </w:tcBorders>
          </w:tcPr>
          <w:p w14:paraId="5A4ECC69" w14:textId="77777777" w:rsidR="003D18FE" w:rsidRPr="007F2770" w:rsidRDefault="003D18FE" w:rsidP="00F033ED">
            <w:pPr>
              <w:pStyle w:val="TAC"/>
              <w:rPr>
                <w:lang w:eastAsia="en-US"/>
              </w:rPr>
            </w:pPr>
            <w:r w:rsidRPr="007F2770">
              <w:rPr>
                <w:lang w:eastAsia="en-US"/>
              </w:rPr>
              <w:t xml:space="preserve">Length of UE </w:t>
            </w:r>
            <w:r w:rsidRPr="007F2770">
              <w:rPr>
                <w:iCs/>
                <w:lang w:eastAsia="en-US"/>
              </w:rPr>
              <w:t>security capability contents</w:t>
            </w:r>
          </w:p>
        </w:tc>
        <w:tc>
          <w:tcPr>
            <w:tcW w:w="1137" w:type="dxa"/>
            <w:tcBorders>
              <w:top w:val="nil"/>
              <w:left w:val="nil"/>
              <w:bottom w:val="nil"/>
              <w:right w:val="nil"/>
            </w:tcBorders>
          </w:tcPr>
          <w:p w14:paraId="1C04C3BE" w14:textId="77777777" w:rsidR="003D18FE" w:rsidRPr="007F2770" w:rsidRDefault="003D18FE" w:rsidP="00F033ED">
            <w:pPr>
              <w:pStyle w:val="TAL"/>
              <w:rPr>
                <w:lang w:eastAsia="en-US"/>
              </w:rPr>
            </w:pPr>
            <w:r w:rsidRPr="007F2770">
              <w:rPr>
                <w:lang w:eastAsia="en-US"/>
              </w:rPr>
              <w:t>octet 2</w:t>
            </w:r>
          </w:p>
        </w:tc>
      </w:tr>
      <w:tr w:rsidR="003D18FE" w:rsidRPr="007F2770" w14:paraId="7F2465A3" w14:textId="77777777" w:rsidTr="00F033ED">
        <w:trPr>
          <w:cantSplit/>
          <w:trHeight w:val="104"/>
          <w:jc w:val="center"/>
        </w:trPr>
        <w:tc>
          <w:tcPr>
            <w:tcW w:w="721" w:type="dxa"/>
            <w:tcBorders>
              <w:top w:val="nil"/>
              <w:bottom w:val="single" w:sz="4" w:space="0" w:color="auto"/>
              <w:right w:val="single" w:sz="4" w:space="0" w:color="auto"/>
            </w:tcBorders>
          </w:tcPr>
          <w:p w14:paraId="1B1F5FD3" w14:textId="77777777" w:rsidR="003D18FE" w:rsidRPr="007F2770" w:rsidRDefault="003D18FE" w:rsidP="00F033ED">
            <w:pPr>
              <w:pStyle w:val="TAC"/>
              <w:rPr>
                <w:lang w:eastAsia="en-US"/>
              </w:rPr>
            </w:pPr>
          </w:p>
          <w:p w14:paraId="1DABD5BB" w14:textId="77777777" w:rsidR="003D18FE" w:rsidRPr="007F2770" w:rsidRDefault="003D18FE" w:rsidP="00F033ED">
            <w:pPr>
              <w:pStyle w:val="TAC"/>
              <w:rPr>
                <w:lang w:val="es-ES" w:eastAsia="en-US"/>
              </w:rPr>
            </w:pPr>
            <w:r w:rsidRPr="007F2770">
              <w:rPr>
                <w:lang w:val="es-ES" w:eastAsia="en-US"/>
              </w:rPr>
              <w:t>5G-EA0</w:t>
            </w:r>
          </w:p>
        </w:tc>
        <w:tc>
          <w:tcPr>
            <w:tcW w:w="721" w:type="dxa"/>
            <w:tcBorders>
              <w:top w:val="nil"/>
              <w:bottom w:val="single" w:sz="4" w:space="0" w:color="auto"/>
              <w:right w:val="single" w:sz="4" w:space="0" w:color="auto"/>
            </w:tcBorders>
          </w:tcPr>
          <w:p w14:paraId="643323A0" w14:textId="77777777" w:rsidR="003D18FE" w:rsidRPr="007F2770" w:rsidRDefault="003D18FE" w:rsidP="00F033ED">
            <w:pPr>
              <w:pStyle w:val="TAC"/>
              <w:rPr>
                <w:lang w:eastAsia="en-US"/>
              </w:rPr>
            </w:pPr>
            <w:r w:rsidRPr="007F2770">
              <w:rPr>
                <w:lang w:eastAsia="en-US"/>
              </w:rPr>
              <w:t>128-</w:t>
            </w:r>
          </w:p>
          <w:p w14:paraId="18EA8FE9" w14:textId="77777777" w:rsidR="003D18FE" w:rsidRPr="007F2770" w:rsidRDefault="003D18FE" w:rsidP="00F033ED">
            <w:pPr>
              <w:pStyle w:val="TAC"/>
              <w:rPr>
                <w:lang w:val="es-ES" w:eastAsia="en-US"/>
              </w:rPr>
            </w:pPr>
            <w:r w:rsidRPr="007F2770">
              <w:rPr>
                <w:lang w:val="es-ES" w:eastAsia="en-US"/>
              </w:rPr>
              <w:t>5G-EA1</w:t>
            </w:r>
          </w:p>
        </w:tc>
        <w:tc>
          <w:tcPr>
            <w:tcW w:w="721" w:type="dxa"/>
            <w:tcBorders>
              <w:top w:val="nil"/>
              <w:bottom w:val="single" w:sz="4" w:space="0" w:color="auto"/>
              <w:right w:val="single" w:sz="4" w:space="0" w:color="auto"/>
            </w:tcBorders>
          </w:tcPr>
          <w:p w14:paraId="799FAEDD" w14:textId="77777777" w:rsidR="003D18FE" w:rsidRPr="007F2770" w:rsidRDefault="003D18FE" w:rsidP="00F033ED">
            <w:pPr>
              <w:pStyle w:val="TAC"/>
              <w:rPr>
                <w:lang w:eastAsia="en-US"/>
              </w:rPr>
            </w:pPr>
            <w:r w:rsidRPr="007F2770">
              <w:rPr>
                <w:lang w:eastAsia="en-US"/>
              </w:rPr>
              <w:t>128-</w:t>
            </w:r>
          </w:p>
          <w:p w14:paraId="7E045096" w14:textId="77777777" w:rsidR="003D18FE" w:rsidRPr="007F2770" w:rsidRDefault="003D18FE" w:rsidP="00F033ED">
            <w:pPr>
              <w:pStyle w:val="TAC"/>
              <w:rPr>
                <w:lang w:val="es-ES" w:eastAsia="en-US"/>
              </w:rPr>
            </w:pPr>
            <w:r w:rsidRPr="007F2770">
              <w:rPr>
                <w:lang w:val="es-ES" w:eastAsia="en-US"/>
              </w:rPr>
              <w:t>5G-EA2</w:t>
            </w:r>
          </w:p>
        </w:tc>
        <w:tc>
          <w:tcPr>
            <w:tcW w:w="721" w:type="dxa"/>
            <w:tcBorders>
              <w:top w:val="nil"/>
              <w:bottom w:val="single" w:sz="4" w:space="0" w:color="auto"/>
              <w:right w:val="single" w:sz="4" w:space="0" w:color="auto"/>
            </w:tcBorders>
          </w:tcPr>
          <w:p w14:paraId="069497E3" w14:textId="77777777" w:rsidR="003D18FE" w:rsidRPr="007F2770" w:rsidRDefault="003D18FE" w:rsidP="00F033ED">
            <w:pPr>
              <w:pStyle w:val="TAC"/>
              <w:rPr>
                <w:lang w:eastAsia="en-US"/>
              </w:rPr>
            </w:pPr>
            <w:r w:rsidRPr="007F2770">
              <w:rPr>
                <w:lang w:eastAsia="en-US"/>
              </w:rPr>
              <w:t>128-</w:t>
            </w:r>
          </w:p>
          <w:p w14:paraId="0D9389A7" w14:textId="77777777" w:rsidR="003D18FE" w:rsidRPr="007F2770" w:rsidRDefault="003D18FE" w:rsidP="00F033ED">
            <w:pPr>
              <w:pStyle w:val="TAC"/>
              <w:rPr>
                <w:lang w:val="es-ES" w:eastAsia="en-US"/>
              </w:rPr>
            </w:pPr>
            <w:r w:rsidRPr="007F2770">
              <w:rPr>
                <w:lang w:val="es-ES" w:eastAsia="en-US"/>
              </w:rPr>
              <w:t>5G-EA3</w:t>
            </w:r>
          </w:p>
        </w:tc>
        <w:tc>
          <w:tcPr>
            <w:tcW w:w="721" w:type="dxa"/>
            <w:tcBorders>
              <w:top w:val="nil"/>
              <w:bottom w:val="single" w:sz="4" w:space="0" w:color="auto"/>
              <w:right w:val="single" w:sz="4" w:space="0" w:color="auto"/>
            </w:tcBorders>
          </w:tcPr>
          <w:p w14:paraId="70148942" w14:textId="77777777" w:rsidR="003D18FE" w:rsidRPr="007F2770" w:rsidRDefault="003D18FE" w:rsidP="00F033ED">
            <w:pPr>
              <w:pStyle w:val="TAC"/>
              <w:rPr>
                <w:lang w:eastAsia="en-US"/>
              </w:rPr>
            </w:pPr>
          </w:p>
          <w:p w14:paraId="5EE28EA7" w14:textId="77777777" w:rsidR="003D18FE" w:rsidRPr="007F2770" w:rsidRDefault="003D18FE" w:rsidP="00F033ED">
            <w:pPr>
              <w:pStyle w:val="TAC"/>
              <w:rPr>
                <w:lang w:eastAsia="en-US"/>
              </w:rPr>
            </w:pPr>
            <w:r w:rsidRPr="007F2770">
              <w:rPr>
                <w:lang w:val="es-ES" w:eastAsia="en-US"/>
              </w:rPr>
              <w:t>5G-EA4</w:t>
            </w:r>
          </w:p>
        </w:tc>
        <w:tc>
          <w:tcPr>
            <w:tcW w:w="721" w:type="dxa"/>
            <w:tcBorders>
              <w:top w:val="nil"/>
              <w:bottom w:val="single" w:sz="4" w:space="0" w:color="auto"/>
              <w:right w:val="single" w:sz="4" w:space="0" w:color="auto"/>
            </w:tcBorders>
          </w:tcPr>
          <w:p w14:paraId="3487893D" w14:textId="77777777" w:rsidR="003D18FE" w:rsidRPr="007F2770" w:rsidRDefault="003D18FE" w:rsidP="00F033ED">
            <w:pPr>
              <w:pStyle w:val="TAC"/>
              <w:rPr>
                <w:lang w:val="es-ES" w:eastAsia="en-US"/>
              </w:rPr>
            </w:pPr>
          </w:p>
          <w:p w14:paraId="4EA8CA91" w14:textId="77777777" w:rsidR="003D18FE" w:rsidRPr="007F2770" w:rsidRDefault="003D18FE" w:rsidP="00F033ED">
            <w:pPr>
              <w:pStyle w:val="TAC"/>
              <w:rPr>
                <w:lang w:eastAsia="en-US"/>
              </w:rPr>
            </w:pPr>
            <w:r w:rsidRPr="007F2770">
              <w:rPr>
                <w:lang w:val="es-ES" w:eastAsia="en-US"/>
              </w:rPr>
              <w:t>5G-EA5</w:t>
            </w:r>
          </w:p>
        </w:tc>
        <w:tc>
          <w:tcPr>
            <w:tcW w:w="721" w:type="dxa"/>
            <w:tcBorders>
              <w:top w:val="nil"/>
              <w:bottom w:val="single" w:sz="4" w:space="0" w:color="auto"/>
              <w:right w:val="single" w:sz="4" w:space="0" w:color="auto"/>
            </w:tcBorders>
          </w:tcPr>
          <w:p w14:paraId="3C6FFB9C" w14:textId="77777777" w:rsidR="003D18FE" w:rsidRPr="007F2770" w:rsidRDefault="003D18FE" w:rsidP="00F033ED">
            <w:pPr>
              <w:pStyle w:val="TAC"/>
              <w:rPr>
                <w:lang w:val="es-ES" w:eastAsia="en-US"/>
              </w:rPr>
            </w:pPr>
          </w:p>
          <w:p w14:paraId="2F146ED5" w14:textId="77777777" w:rsidR="003D18FE" w:rsidRPr="007F2770" w:rsidRDefault="003D18FE" w:rsidP="00F033ED">
            <w:pPr>
              <w:pStyle w:val="TAC"/>
              <w:rPr>
                <w:lang w:eastAsia="en-US"/>
              </w:rPr>
            </w:pPr>
            <w:r w:rsidRPr="007F2770">
              <w:rPr>
                <w:lang w:val="es-ES" w:eastAsia="en-US"/>
              </w:rPr>
              <w:t>5G-EA6</w:t>
            </w:r>
          </w:p>
        </w:tc>
        <w:tc>
          <w:tcPr>
            <w:tcW w:w="722" w:type="dxa"/>
            <w:tcBorders>
              <w:top w:val="nil"/>
              <w:bottom w:val="single" w:sz="4" w:space="0" w:color="auto"/>
              <w:right w:val="single" w:sz="4" w:space="0" w:color="auto"/>
            </w:tcBorders>
          </w:tcPr>
          <w:p w14:paraId="3DECAF14" w14:textId="77777777" w:rsidR="003D18FE" w:rsidRPr="007F2770" w:rsidRDefault="003D18FE" w:rsidP="00F033ED">
            <w:pPr>
              <w:pStyle w:val="TAC"/>
              <w:rPr>
                <w:lang w:val="es-ES" w:eastAsia="en-US"/>
              </w:rPr>
            </w:pPr>
          </w:p>
          <w:p w14:paraId="3C0579F8" w14:textId="77777777" w:rsidR="003D18FE" w:rsidRPr="007F2770" w:rsidRDefault="003D18FE" w:rsidP="00F033ED">
            <w:pPr>
              <w:pStyle w:val="TAC"/>
              <w:rPr>
                <w:lang w:eastAsia="en-US"/>
              </w:rPr>
            </w:pPr>
            <w:r w:rsidRPr="007F2770">
              <w:rPr>
                <w:lang w:val="es-ES" w:eastAsia="en-US"/>
              </w:rPr>
              <w:t>5G-EA7</w:t>
            </w:r>
          </w:p>
        </w:tc>
        <w:tc>
          <w:tcPr>
            <w:tcW w:w="1137" w:type="dxa"/>
            <w:tcBorders>
              <w:top w:val="nil"/>
              <w:left w:val="nil"/>
              <w:bottom w:val="nil"/>
              <w:right w:val="nil"/>
            </w:tcBorders>
          </w:tcPr>
          <w:p w14:paraId="3924E18E" w14:textId="77777777" w:rsidR="003D18FE" w:rsidRPr="007F2770" w:rsidRDefault="003D18FE" w:rsidP="00F033ED">
            <w:pPr>
              <w:pStyle w:val="TAL"/>
              <w:rPr>
                <w:lang w:eastAsia="en-US"/>
              </w:rPr>
            </w:pPr>
          </w:p>
          <w:p w14:paraId="56EDE2D8" w14:textId="77777777" w:rsidR="003D18FE" w:rsidRPr="007F2770" w:rsidRDefault="003D18FE" w:rsidP="00F033ED">
            <w:pPr>
              <w:pStyle w:val="TAL"/>
              <w:rPr>
                <w:lang w:eastAsia="en-US"/>
              </w:rPr>
            </w:pPr>
            <w:r w:rsidRPr="007F2770">
              <w:rPr>
                <w:lang w:eastAsia="en-US"/>
              </w:rPr>
              <w:t>octet 3</w:t>
            </w:r>
          </w:p>
        </w:tc>
      </w:tr>
      <w:tr w:rsidR="003D18FE" w:rsidRPr="007F2770" w14:paraId="434210AF" w14:textId="77777777" w:rsidTr="00F033ED">
        <w:trPr>
          <w:cantSplit/>
          <w:trHeight w:val="104"/>
          <w:jc w:val="center"/>
        </w:trPr>
        <w:tc>
          <w:tcPr>
            <w:tcW w:w="721" w:type="dxa"/>
            <w:tcBorders>
              <w:top w:val="nil"/>
              <w:left w:val="single" w:sz="4" w:space="0" w:color="auto"/>
              <w:bottom w:val="single" w:sz="4" w:space="0" w:color="auto"/>
              <w:right w:val="single" w:sz="4" w:space="0" w:color="auto"/>
            </w:tcBorders>
          </w:tcPr>
          <w:p w14:paraId="325C1102" w14:textId="77777777" w:rsidR="003D18FE" w:rsidRPr="007F2770" w:rsidRDefault="003D18FE" w:rsidP="00F033ED">
            <w:pPr>
              <w:pStyle w:val="TAC"/>
              <w:rPr>
                <w:lang w:eastAsia="en-US"/>
              </w:rPr>
            </w:pPr>
          </w:p>
          <w:p w14:paraId="110537B2" w14:textId="77777777" w:rsidR="003D18FE" w:rsidRPr="007F2770" w:rsidRDefault="003D18FE" w:rsidP="00F033ED">
            <w:pPr>
              <w:pStyle w:val="TAC"/>
              <w:rPr>
                <w:lang w:val="es-ES" w:eastAsia="en-US"/>
              </w:rPr>
            </w:pPr>
            <w:r w:rsidRPr="007F2770">
              <w:rPr>
                <w:lang w:val="es-ES" w:eastAsia="en-US"/>
              </w:rPr>
              <w:t>5G-</w:t>
            </w:r>
            <w:r w:rsidRPr="007F277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0366376" w14:textId="77777777" w:rsidR="003D18FE" w:rsidRPr="007F2770" w:rsidRDefault="003D18FE" w:rsidP="00F033ED">
            <w:pPr>
              <w:pStyle w:val="TAC"/>
              <w:rPr>
                <w:lang w:eastAsia="en-US"/>
              </w:rPr>
            </w:pPr>
            <w:r w:rsidRPr="007F2770">
              <w:rPr>
                <w:lang w:eastAsia="en-US"/>
              </w:rPr>
              <w:t>128-</w:t>
            </w:r>
          </w:p>
          <w:p w14:paraId="11925766" w14:textId="77777777" w:rsidR="003D18FE" w:rsidRPr="007F2770" w:rsidRDefault="003D18FE" w:rsidP="00F033ED">
            <w:pPr>
              <w:pStyle w:val="TAC"/>
              <w:rPr>
                <w:lang w:val="es-ES" w:eastAsia="en-US"/>
              </w:rPr>
            </w:pPr>
            <w:r w:rsidRPr="007F2770">
              <w:rPr>
                <w:lang w:val="es-ES" w:eastAsia="en-US"/>
              </w:rPr>
              <w:t>5G-IA1</w:t>
            </w:r>
          </w:p>
        </w:tc>
        <w:tc>
          <w:tcPr>
            <w:tcW w:w="721" w:type="dxa"/>
            <w:tcBorders>
              <w:top w:val="nil"/>
              <w:left w:val="single" w:sz="4" w:space="0" w:color="auto"/>
              <w:bottom w:val="single" w:sz="4" w:space="0" w:color="auto"/>
              <w:right w:val="single" w:sz="4" w:space="0" w:color="auto"/>
            </w:tcBorders>
          </w:tcPr>
          <w:p w14:paraId="362F9A01" w14:textId="77777777" w:rsidR="003D18FE" w:rsidRPr="007F2770" w:rsidRDefault="003D18FE" w:rsidP="00F033ED">
            <w:pPr>
              <w:pStyle w:val="TAC"/>
              <w:rPr>
                <w:lang w:eastAsia="en-US"/>
              </w:rPr>
            </w:pPr>
            <w:r w:rsidRPr="007F2770">
              <w:rPr>
                <w:lang w:eastAsia="en-US"/>
              </w:rPr>
              <w:t>128-</w:t>
            </w:r>
          </w:p>
          <w:p w14:paraId="5B33E9CF" w14:textId="77777777" w:rsidR="003D18FE" w:rsidRPr="007F2770" w:rsidRDefault="003D18FE" w:rsidP="00F033ED">
            <w:pPr>
              <w:pStyle w:val="TAC"/>
              <w:rPr>
                <w:lang w:val="es-ES" w:eastAsia="en-US"/>
              </w:rPr>
            </w:pPr>
            <w:r w:rsidRPr="007F2770">
              <w:rPr>
                <w:lang w:val="es-ES" w:eastAsia="en-US"/>
              </w:rPr>
              <w:t>5G-IA2</w:t>
            </w:r>
          </w:p>
        </w:tc>
        <w:tc>
          <w:tcPr>
            <w:tcW w:w="721" w:type="dxa"/>
            <w:tcBorders>
              <w:top w:val="nil"/>
              <w:left w:val="single" w:sz="4" w:space="0" w:color="auto"/>
              <w:bottom w:val="single" w:sz="4" w:space="0" w:color="auto"/>
              <w:right w:val="single" w:sz="4" w:space="0" w:color="auto"/>
            </w:tcBorders>
          </w:tcPr>
          <w:p w14:paraId="719D950B" w14:textId="77777777" w:rsidR="003D18FE" w:rsidRPr="007F2770" w:rsidRDefault="003D18FE" w:rsidP="00F033ED">
            <w:pPr>
              <w:pStyle w:val="TAC"/>
              <w:rPr>
                <w:lang w:eastAsia="en-US"/>
              </w:rPr>
            </w:pPr>
            <w:r w:rsidRPr="007F2770">
              <w:rPr>
                <w:lang w:eastAsia="en-US"/>
              </w:rPr>
              <w:t>128-</w:t>
            </w:r>
          </w:p>
          <w:p w14:paraId="456BC7F3" w14:textId="77777777" w:rsidR="003D18FE" w:rsidRPr="007F2770" w:rsidRDefault="003D18FE" w:rsidP="00F033ED">
            <w:pPr>
              <w:pStyle w:val="TAC"/>
              <w:rPr>
                <w:lang w:val="es-ES" w:eastAsia="en-US"/>
              </w:rPr>
            </w:pPr>
            <w:r w:rsidRPr="007F2770">
              <w:rPr>
                <w:lang w:val="es-ES" w:eastAsia="en-US"/>
              </w:rPr>
              <w:t>5G-IA3</w:t>
            </w:r>
          </w:p>
        </w:tc>
        <w:tc>
          <w:tcPr>
            <w:tcW w:w="721" w:type="dxa"/>
            <w:tcBorders>
              <w:top w:val="nil"/>
              <w:left w:val="single" w:sz="4" w:space="0" w:color="auto"/>
              <w:bottom w:val="single" w:sz="4" w:space="0" w:color="auto"/>
              <w:right w:val="single" w:sz="4" w:space="0" w:color="auto"/>
            </w:tcBorders>
          </w:tcPr>
          <w:p w14:paraId="52E27FFB" w14:textId="77777777" w:rsidR="003D18FE" w:rsidRPr="007F2770" w:rsidRDefault="003D18FE" w:rsidP="00F033ED">
            <w:pPr>
              <w:pStyle w:val="TAC"/>
              <w:rPr>
                <w:lang w:eastAsia="en-US"/>
              </w:rPr>
            </w:pPr>
          </w:p>
          <w:p w14:paraId="56549DB1" w14:textId="77777777" w:rsidR="003D18FE" w:rsidRPr="007F2770" w:rsidRDefault="003D18FE" w:rsidP="00F033ED">
            <w:pPr>
              <w:pStyle w:val="TAC"/>
              <w:rPr>
                <w:lang w:eastAsia="en-US"/>
              </w:rPr>
            </w:pPr>
            <w:r w:rsidRPr="007F2770">
              <w:rPr>
                <w:lang w:val="es-ES" w:eastAsia="en-US"/>
              </w:rPr>
              <w:t>5G-IA4</w:t>
            </w:r>
          </w:p>
        </w:tc>
        <w:tc>
          <w:tcPr>
            <w:tcW w:w="721" w:type="dxa"/>
            <w:tcBorders>
              <w:top w:val="nil"/>
              <w:left w:val="single" w:sz="4" w:space="0" w:color="auto"/>
              <w:bottom w:val="single" w:sz="4" w:space="0" w:color="auto"/>
              <w:right w:val="single" w:sz="4" w:space="0" w:color="auto"/>
            </w:tcBorders>
          </w:tcPr>
          <w:p w14:paraId="07328385" w14:textId="77777777" w:rsidR="003D18FE" w:rsidRPr="007F2770" w:rsidRDefault="003D18FE" w:rsidP="00F033ED">
            <w:pPr>
              <w:pStyle w:val="TAC"/>
              <w:rPr>
                <w:lang w:val="es-ES" w:eastAsia="en-US"/>
              </w:rPr>
            </w:pPr>
          </w:p>
          <w:p w14:paraId="37EC2E3A" w14:textId="77777777" w:rsidR="003D18FE" w:rsidRPr="007F2770" w:rsidRDefault="003D18FE" w:rsidP="00F033ED">
            <w:pPr>
              <w:pStyle w:val="TAC"/>
              <w:rPr>
                <w:lang w:val="es-ES" w:eastAsia="en-US"/>
              </w:rPr>
            </w:pPr>
            <w:r w:rsidRPr="007F2770">
              <w:rPr>
                <w:lang w:val="es-ES" w:eastAsia="en-US"/>
              </w:rPr>
              <w:t>5G-IA5</w:t>
            </w:r>
          </w:p>
        </w:tc>
        <w:tc>
          <w:tcPr>
            <w:tcW w:w="721" w:type="dxa"/>
            <w:tcBorders>
              <w:top w:val="nil"/>
              <w:left w:val="single" w:sz="4" w:space="0" w:color="auto"/>
              <w:bottom w:val="single" w:sz="4" w:space="0" w:color="auto"/>
              <w:right w:val="single" w:sz="4" w:space="0" w:color="auto"/>
            </w:tcBorders>
          </w:tcPr>
          <w:p w14:paraId="7AB647A6" w14:textId="77777777" w:rsidR="003D18FE" w:rsidRPr="007F2770" w:rsidRDefault="003D18FE" w:rsidP="00F033ED">
            <w:pPr>
              <w:pStyle w:val="TAC"/>
              <w:rPr>
                <w:lang w:val="es-ES" w:eastAsia="en-US"/>
              </w:rPr>
            </w:pPr>
          </w:p>
          <w:p w14:paraId="3DE7B0AD" w14:textId="77777777" w:rsidR="003D18FE" w:rsidRPr="007F2770" w:rsidRDefault="003D18FE" w:rsidP="00F033ED">
            <w:pPr>
              <w:pStyle w:val="TAC"/>
              <w:rPr>
                <w:lang w:val="es-ES" w:eastAsia="en-US"/>
              </w:rPr>
            </w:pPr>
            <w:r w:rsidRPr="007F2770">
              <w:rPr>
                <w:lang w:val="es-ES" w:eastAsia="en-US"/>
              </w:rPr>
              <w:t>5G-IA6</w:t>
            </w:r>
          </w:p>
        </w:tc>
        <w:tc>
          <w:tcPr>
            <w:tcW w:w="722" w:type="dxa"/>
            <w:tcBorders>
              <w:top w:val="nil"/>
              <w:left w:val="single" w:sz="4" w:space="0" w:color="auto"/>
              <w:bottom w:val="single" w:sz="4" w:space="0" w:color="auto"/>
              <w:right w:val="single" w:sz="4" w:space="0" w:color="auto"/>
            </w:tcBorders>
          </w:tcPr>
          <w:p w14:paraId="7C71C2F9" w14:textId="77777777" w:rsidR="003D18FE" w:rsidRPr="007F2770" w:rsidRDefault="003D18FE" w:rsidP="00F033ED">
            <w:pPr>
              <w:pStyle w:val="TAC"/>
              <w:rPr>
                <w:lang w:eastAsia="en-US"/>
              </w:rPr>
            </w:pPr>
          </w:p>
          <w:p w14:paraId="3351BA67" w14:textId="77777777" w:rsidR="003D18FE" w:rsidRPr="007F2770" w:rsidRDefault="003D18FE" w:rsidP="00F033ED">
            <w:pPr>
              <w:pStyle w:val="TAC"/>
              <w:rPr>
                <w:lang w:val="es-ES" w:eastAsia="en-US"/>
              </w:rPr>
            </w:pPr>
            <w:r w:rsidRPr="007F2770">
              <w:rPr>
                <w:lang w:val="es-ES" w:eastAsia="en-US"/>
              </w:rPr>
              <w:t>5G-</w:t>
            </w:r>
            <w:r w:rsidRPr="007F2770">
              <w:rPr>
                <w:lang w:eastAsia="en-US"/>
              </w:rPr>
              <w:t>IA7</w:t>
            </w:r>
          </w:p>
        </w:tc>
        <w:tc>
          <w:tcPr>
            <w:tcW w:w="1137" w:type="dxa"/>
            <w:tcBorders>
              <w:top w:val="nil"/>
              <w:left w:val="nil"/>
              <w:bottom w:val="nil"/>
              <w:right w:val="nil"/>
            </w:tcBorders>
          </w:tcPr>
          <w:p w14:paraId="6168C347" w14:textId="77777777" w:rsidR="003D18FE" w:rsidRPr="007F2770" w:rsidRDefault="003D18FE" w:rsidP="00F033ED">
            <w:pPr>
              <w:pStyle w:val="TAL"/>
              <w:rPr>
                <w:lang w:eastAsia="en-US"/>
              </w:rPr>
            </w:pPr>
          </w:p>
          <w:p w14:paraId="0B186E09" w14:textId="77777777" w:rsidR="003D18FE" w:rsidRPr="007F2770" w:rsidRDefault="003D18FE" w:rsidP="00F033ED">
            <w:pPr>
              <w:pStyle w:val="TAL"/>
              <w:rPr>
                <w:lang w:eastAsia="en-US"/>
              </w:rPr>
            </w:pPr>
            <w:r w:rsidRPr="007F2770">
              <w:rPr>
                <w:lang w:eastAsia="en-US"/>
              </w:rPr>
              <w:t>octet 4</w:t>
            </w:r>
          </w:p>
        </w:tc>
      </w:tr>
      <w:tr w:rsidR="003D18FE" w:rsidRPr="007F2770" w14:paraId="0121C50E" w14:textId="77777777" w:rsidTr="00152086">
        <w:trPr>
          <w:cantSplit/>
          <w:trHeight w:val="104"/>
          <w:jc w:val="center"/>
        </w:trPr>
        <w:tc>
          <w:tcPr>
            <w:tcW w:w="721" w:type="dxa"/>
            <w:tcBorders>
              <w:top w:val="nil"/>
              <w:left w:val="single" w:sz="4" w:space="0" w:color="auto"/>
              <w:bottom w:val="single" w:sz="4" w:space="0" w:color="auto"/>
              <w:right w:val="single" w:sz="4" w:space="0" w:color="auto"/>
            </w:tcBorders>
          </w:tcPr>
          <w:p w14:paraId="5886D301" w14:textId="77777777" w:rsidR="003D18FE" w:rsidRPr="007F2770" w:rsidRDefault="003D18FE" w:rsidP="00F033ED">
            <w:pPr>
              <w:pStyle w:val="TAC"/>
              <w:rPr>
                <w:lang w:eastAsia="en-US"/>
              </w:rPr>
            </w:pPr>
          </w:p>
          <w:p w14:paraId="4759A780" w14:textId="77777777" w:rsidR="003D18FE" w:rsidRPr="007F2770" w:rsidRDefault="003D18FE" w:rsidP="00F033ED">
            <w:pPr>
              <w:pStyle w:val="TAC"/>
              <w:rPr>
                <w:lang w:val="es-ES" w:eastAsia="en-US"/>
              </w:rPr>
            </w:pPr>
            <w:r w:rsidRPr="007F2770">
              <w:rPr>
                <w:lang w:val="es-ES" w:eastAsia="en-US"/>
              </w:rPr>
              <w:t>EEA0</w:t>
            </w:r>
          </w:p>
        </w:tc>
        <w:tc>
          <w:tcPr>
            <w:tcW w:w="721" w:type="dxa"/>
            <w:tcBorders>
              <w:top w:val="nil"/>
              <w:left w:val="single" w:sz="4" w:space="0" w:color="auto"/>
              <w:bottom w:val="single" w:sz="4" w:space="0" w:color="auto"/>
              <w:right w:val="single" w:sz="4" w:space="0" w:color="auto"/>
            </w:tcBorders>
          </w:tcPr>
          <w:p w14:paraId="557BC70B" w14:textId="77777777" w:rsidR="003D18FE" w:rsidRPr="007F2770" w:rsidRDefault="003D18FE" w:rsidP="00F033ED">
            <w:pPr>
              <w:pStyle w:val="TAC"/>
              <w:rPr>
                <w:lang w:eastAsia="en-US"/>
              </w:rPr>
            </w:pPr>
            <w:r w:rsidRPr="007F2770">
              <w:rPr>
                <w:lang w:eastAsia="en-US"/>
              </w:rPr>
              <w:t>128-</w:t>
            </w:r>
          </w:p>
          <w:p w14:paraId="088FE045" w14:textId="77777777" w:rsidR="003D18FE" w:rsidRPr="007F2770" w:rsidRDefault="003D18FE" w:rsidP="00F033ED">
            <w:pPr>
              <w:pStyle w:val="TAC"/>
              <w:rPr>
                <w:lang w:val="es-ES" w:eastAsia="en-US"/>
              </w:rPr>
            </w:pPr>
            <w:r w:rsidRPr="007F2770">
              <w:rPr>
                <w:lang w:val="es-ES" w:eastAsia="en-US"/>
              </w:rPr>
              <w:t>EEA1</w:t>
            </w:r>
          </w:p>
        </w:tc>
        <w:tc>
          <w:tcPr>
            <w:tcW w:w="721" w:type="dxa"/>
            <w:tcBorders>
              <w:top w:val="nil"/>
              <w:left w:val="single" w:sz="4" w:space="0" w:color="auto"/>
              <w:bottom w:val="single" w:sz="4" w:space="0" w:color="auto"/>
              <w:right w:val="single" w:sz="4" w:space="0" w:color="auto"/>
            </w:tcBorders>
          </w:tcPr>
          <w:p w14:paraId="129B606E" w14:textId="77777777" w:rsidR="003D18FE" w:rsidRPr="007F2770" w:rsidRDefault="003D18FE" w:rsidP="00F033ED">
            <w:pPr>
              <w:pStyle w:val="TAC"/>
              <w:rPr>
                <w:lang w:eastAsia="en-US"/>
              </w:rPr>
            </w:pPr>
            <w:r w:rsidRPr="007F2770">
              <w:rPr>
                <w:lang w:eastAsia="en-US"/>
              </w:rPr>
              <w:t>128-</w:t>
            </w:r>
          </w:p>
          <w:p w14:paraId="6DCF19A0" w14:textId="77777777" w:rsidR="003D18FE" w:rsidRPr="007F2770" w:rsidRDefault="003D18FE" w:rsidP="00F033ED">
            <w:pPr>
              <w:pStyle w:val="TAC"/>
              <w:rPr>
                <w:lang w:val="es-ES" w:eastAsia="en-US"/>
              </w:rPr>
            </w:pPr>
            <w:r w:rsidRPr="007F2770">
              <w:rPr>
                <w:lang w:val="es-ES" w:eastAsia="en-US"/>
              </w:rPr>
              <w:t>EEA2</w:t>
            </w:r>
          </w:p>
        </w:tc>
        <w:tc>
          <w:tcPr>
            <w:tcW w:w="721" w:type="dxa"/>
            <w:tcBorders>
              <w:top w:val="nil"/>
              <w:left w:val="single" w:sz="4" w:space="0" w:color="auto"/>
              <w:bottom w:val="single" w:sz="4" w:space="0" w:color="auto"/>
              <w:right w:val="single" w:sz="4" w:space="0" w:color="auto"/>
            </w:tcBorders>
          </w:tcPr>
          <w:p w14:paraId="3D16FBC6" w14:textId="77777777" w:rsidR="003D18FE" w:rsidRPr="007F2770" w:rsidRDefault="003D18FE" w:rsidP="00F033ED">
            <w:pPr>
              <w:pStyle w:val="TAC"/>
              <w:rPr>
                <w:lang w:eastAsia="en-US"/>
              </w:rPr>
            </w:pPr>
            <w:r w:rsidRPr="007F2770">
              <w:rPr>
                <w:lang w:eastAsia="en-US"/>
              </w:rPr>
              <w:t>128-</w:t>
            </w:r>
          </w:p>
          <w:p w14:paraId="35C59D18" w14:textId="77777777" w:rsidR="003D18FE" w:rsidRPr="007F2770" w:rsidRDefault="003D18FE" w:rsidP="00F033ED">
            <w:pPr>
              <w:pStyle w:val="TAC"/>
              <w:rPr>
                <w:lang w:val="es-ES" w:eastAsia="en-US"/>
              </w:rPr>
            </w:pPr>
            <w:r w:rsidRPr="007F2770">
              <w:rPr>
                <w:lang w:val="es-ES" w:eastAsia="en-US"/>
              </w:rPr>
              <w:t>EEA3</w:t>
            </w:r>
          </w:p>
        </w:tc>
        <w:tc>
          <w:tcPr>
            <w:tcW w:w="721" w:type="dxa"/>
            <w:tcBorders>
              <w:top w:val="nil"/>
              <w:left w:val="single" w:sz="4" w:space="0" w:color="auto"/>
              <w:bottom w:val="single" w:sz="4" w:space="0" w:color="auto"/>
              <w:right w:val="single" w:sz="4" w:space="0" w:color="auto"/>
            </w:tcBorders>
          </w:tcPr>
          <w:p w14:paraId="7928641A" w14:textId="77777777" w:rsidR="003D18FE" w:rsidRPr="007F2770" w:rsidRDefault="003D18FE" w:rsidP="00F033ED">
            <w:pPr>
              <w:pStyle w:val="TAC"/>
              <w:rPr>
                <w:lang w:eastAsia="en-US"/>
              </w:rPr>
            </w:pPr>
          </w:p>
          <w:p w14:paraId="1D95371A" w14:textId="77777777" w:rsidR="003D18FE" w:rsidRPr="007F2770" w:rsidRDefault="003D18FE" w:rsidP="00F033ED">
            <w:pPr>
              <w:pStyle w:val="TAC"/>
              <w:rPr>
                <w:lang w:eastAsia="en-US"/>
              </w:rPr>
            </w:pPr>
            <w:r w:rsidRPr="007F2770">
              <w:rPr>
                <w:lang w:val="es-ES" w:eastAsia="en-US"/>
              </w:rPr>
              <w:t>EEA4</w:t>
            </w:r>
          </w:p>
        </w:tc>
        <w:tc>
          <w:tcPr>
            <w:tcW w:w="721" w:type="dxa"/>
            <w:tcBorders>
              <w:top w:val="nil"/>
              <w:left w:val="single" w:sz="4" w:space="0" w:color="auto"/>
              <w:bottom w:val="single" w:sz="4" w:space="0" w:color="auto"/>
              <w:right w:val="single" w:sz="4" w:space="0" w:color="auto"/>
            </w:tcBorders>
          </w:tcPr>
          <w:p w14:paraId="006FAB74" w14:textId="77777777" w:rsidR="003D18FE" w:rsidRPr="007F2770" w:rsidRDefault="003D18FE" w:rsidP="00F033ED">
            <w:pPr>
              <w:pStyle w:val="TAC"/>
              <w:rPr>
                <w:lang w:val="es-ES" w:eastAsia="en-US"/>
              </w:rPr>
            </w:pPr>
          </w:p>
          <w:p w14:paraId="57112DCC" w14:textId="77777777" w:rsidR="003D18FE" w:rsidRPr="007F2770" w:rsidRDefault="003D18FE" w:rsidP="00F033ED">
            <w:pPr>
              <w:pStyle w:val="TAC"/>
              <w:rPr>
                <w:lang w:val="es-ES" w:eastAsia="en-US"/>
              </w:rPr>
            </w:pPr>
            <w:r w:rsidRPr="007F2770">
              <w:rPr>
                <w:lang w:val="es-ES" w:eastAsia="en-US"/>
              </w:rPr>
              <w:t>EEA5</w:t>
            </w:r>
          </w:p>
        </w:tc>
        <w:tc>
          <w:tcPr>
            <w:tcW w:w="721" w:type="dxa"/>
            <w:tcBorders>
              <w:top w:val="nil"/>
              <w:left w:val="single" w:sz="4" w:space="0" w:color="auto"/>
              <w:bottom w:val="single" w:sz="4" w:space="0" w:color="auto"/>
              <w:right w:val="single" w:sz="4" w:space="0" w:color="auto"/>
            </w:tcBorders>
          </w:tcPr>
          <w:p w14:paraId="4916CED7" w14:textId="77777777" w:rsidR="003D18FE" w:rsidRPr="007F2770" w:rsidRDefault="003D18FE" w:rsidP="00F033ED">
            <w:pPr>
              <w:pStyle w:val="TAC"/>
              <w:rPr>
                <w:lang w:val="es-ES" w:eastAsia="en-US"/>
              </w:rPr>
            </w:pPr>
          </w:p>
          <w:p w14:paraId="0B09EA59" w14:textId="77777777" w:rsidR="003D18FE" w:rsidRPr="007F2770" w:rsidRDefault="003D18FE" w:rsidP="00F033ED">
            <w:pPr>
              <w:pStyle w:val="TAC"/>
              <w:rPr>
                <w:lang w:val="es-ES" w:eastAsia="en-US"/>
              </w:rPr>
            </w:pPr>
            <w:r w:rsidRPr="007F2770">
              <w:rPr>
                <w:lang w:val="es-ES" w:eastAsia="en-US"/>
              </w:rPr>
              <w:t>EEA6</w:t>
            </w:r>
          </w:p>
        </w:tc>
        <w:tc>
          <w:tcPr>
            <w:tcW w:w="722" w:type="dxa"/>
            <w:tcBorders>
              <w:top w:val="nil"/>
              <w:left w:val="single" w:sz="4" w:space="0" w:color="auto"/>
              <w:bottom w:val="single" w:sz="4" w:space="0" w:color="auto"/>
              <w:right w:val="single" w:sz="4" w:space="0" w:color="auto"/>
            </w:tcBorders>
          </w:tcPr>
          <w:p w14:paraId="166FFC73" w14:textId="77777777" w:rsidR="003D18FE" w:rsidRPr="007F2770" w:rsidRDefault="003D18FE" w:rsidP="00F033ED">
            <w:pPr>
              <w:pStyle w:val="TAC"/>
              <w:rPr>
                <w:lang w:val="es-ES" w:eastAsia="en-US"/>
              </w:rPr>
            </w:pPr>
          </w:p>
          <w:p w14:paraId="61349062" w14:textId="77777777" w:rsidR="003D18FE" w:rsidRPr="007F2770" w:rsidRDefault="003D18FE" w:rsidP="00F033ED">
            <w:pPr>
              <w:pStyle w:val="TAC"/>
              <w:rPr>
                <w:lang w:val="es-ES" w:eastAsia="en-US"/>
              </w:rPr>
            </w:pPr>
            <w:r w:rsidRPr="007F2770">
              <w:rPr>
                <w:lang w:val="es-ES" w:eastAsia="en-US"/>
              </w:rPr>
              <w:t>EEA7</w:t>
            </w:r>
          </w:p>
        </w:tc>
        <w:tc>
          <w:tcPr>
            <w:tcW w:w="1137" w:type="dxa"/>
            <w:tcBorders>
              <w:top w:val="nil"/>
              <w:left w:val="nil"/>
              <w:bottom w:val="nil"/>
              <w:right w:val="nil"/>
            </w:tcBorders>
          </w:tcPr>
          <w:p w14:paraId="3893D9D1" w14:textId="77777777" w:rsidR="003D18FE" w:rsidRPr="007F2770" w:rsidRDefault="003D18FE" w:rsidP="00F033ED">
            <w:pPr>
              <w:pStyle w:val="TAL"/>
              <w:rPr>
                <w:lang w:eastAsia="en-US"/>
              </w:rPr>
            </w:pPr>
          </w:p>
          <w:p w14:paraId="1B17F514" w14:textId="77777777" w:rsidR="003D18FE" w:rsidRPr="007F2770" w:rsidRDefault="003D18FE" w:rsidP="00F033ED">
            <w:pPr>
              <w:pStyle w:val="TAL"/>
              <w:rPr>
                <w:lang w:eastAsia="en-US"/>
              </w:rPr>
            </w:pPr>
            <w:r w:rsidRPr="007F2770">
              <w:rPr>
                <w:lang w:eastAsia="en-US"/>
              </w:rPr>
              <w:t>octet 5*</w:t>
            </w:r>
          </w:p>
        </w:tc>
      </w:tr>
      <w:tr w:rsidR="003D18FE" w:rsidRPr="007F2770" w14:paraId="48419749" w14:textId="77777777"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079153D3" w14:textId="77777777" w:rsidR="003D18FE" w:rsidRPr="007F2770" w:rsidRDefault="003D18FE" w:rsidP="00F033ED">
            <w:pPr>
              <w:pStyle w:val="TAC"/>
              <w:rPr>
                <w:lang w:eastAsia="en-US"/>
              </w:rPr>
            </w:pPr>
          </w:p>
          <w:p w14:paraId="6D497FCC" w14:textId="77777777" w:rsidR="003D18FE" w:rsidRPr="007F2770" w:rsidRDefault="003D18FE" w:rsidP="00F033ED">
            <w:pPr>
              <w:pStyle w:val="TAC"/>
              <w:rPr>
                <w:lang w:val="es-ES" w:eastAsia="en-US"/>
              </w:rPr>
            </w:pPr>
            <w:r w:rsidRPr="007F277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37B898A7" w14:textId="77777777" w:rsidR="003D18FE" w:rsidRPr="007F2770" w:rsidRDefault="003D18FE" w:rsidP="00F033ED">
            <w:pPr>
              <w:pStyle w:val="TAC"/>
              <w:rPr>
                <w:lang w:eastAsia="en-US"/>
              </w:rPr>
            </w:pPr>
            <w:r w:rsidRPr="007F2770">
              <w:rPr>
                <w:lang w:eastAsia="en-US"/>
              </w:rPr>
              <w:t>128-</w:t>
            </w:r>
          </w:p>
          <w:p w14:paraId="3FC51150" w14:textId="77777777" w:rsidR="003D18FE" w:rsidRPr="007F2770" w:rsidRDefault="003D18FE" w:rsidP="00F033ED">
            <w:pPr>
              <w:pStyle w:val="TAC"/>
              <w:rPr>
                <w:lang w:val="es-ES" w:eastAsia="en-US"/>
              </w:rPr>
            </w:pPr>
            <w:r w:rsidRPr="007F277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14:paraId="06361151" w14:textId="77777777" w:rsidR="003D18FE" w:rsidRPr="007F2770" w:rsidRDefault="003D18FE" w:rsidP="00F033ED">
            <w:pPr>
              <w:pStyle w:val="TAC"/>
              <w:rPr>
                <w:lang w:eastAsia="en-US"/>
              </w:rPr>
            </w:pPr>
            <w:r w:rsidRPr="007F2770">
              <w:rPr>
                <w:lang w:eastAsia="en-US"/>
              </w:rPr>
              <w:t>128-</w:t>
            </w:r>
          </w:p>
          <w:p w14:paraId="63430F70" w14:textId="77777777" w:rsidR="003D18FE" w:rsidRPr="007F2770" w:rsidRDefault="003D18FE" w:rsidP="00F033ED">
            <w:pPr>
              <w:pStyle w:val="TAC"/>
              <w:rPr>
                <w:lang w:val="es-ES" w:eastAsia="en-US"/>
              </w:rPr>
            </w:pPr>
            <w:r w:rsidRPr="007F277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14:paraId="1EB432AD" w14:textId="77777777" w:rsidR="003D18FE" w:rsidRPr="007F2770" w:rsidRDefault="003D18FE" w:rsidP="00F033ED">
            <w:pPr>
              <w:pStyle w:val="TAC"/>
              <w:rPr>
                <w:lang w:eastAsia="en-US"/>
              </w:rPr>
            </w:pPr>
            <w:r w:rsidRPr="007F2770">
              <w:rPr>
                <w:lang w:eastAsia="en-US"/>
              </w:rPr>
              <w:t>128-</w:t>
            </w:r>
          </w:p>
          <w:p w14:paraId="0208DB69" w14:textId="77777777" w:rsidR="003D18FE" w:rsidRPr="007F2770" w:rsidRDefault="003D18FE" w:rsidP="00F033ED">
            <w:pPr>
              <w:pStyle w:val="TAC"/>
              <w:rPr>
                <w:lang w:val="es-ES" w:eastAsia="en-US"/>
              </w:rPr>
            </w:pPr>
            <w:r w:rsidRPr="007F277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14:paraId="28D60657" w14:textId="77777777" w:rsidR="003D18FE" w:rsidRPr="007F2770" w:rsidRDefault="003D18FE" w:rsidP="00F033ED">
            <w:pPr>
              <w:pStyle w:val="TAC"/>
              <w:rPr>
                <w:lang w:eastAsia="en-US"/>
              </w:rPr>
            </w:pPr>
          </w:p>
          <w:p w14:paraId="35BDFE1E" w14:textId="77777777" w:rsidR="003D18FE" w:rsidRPr="007F2770" w:rsidRDefault="003D18FE" w:rsidP="00F033ED">
            <w:pPr>
              <w:pStyle w:val="TAC"/>
              <w:rPr>
                <w:lang w:eastAsia="en-US"/>
              </w:rPr>
            </w:pPr>
            <w:r w:rsidRPr="007F277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14:paraId="54CA8C74" w14:textId="77777777" w:rsidR="003D18FE" w:rsidRPr="007F2770" w:rsidRDefault="003D18FE" w:rsidP="00F033ED">
            <w:pPr>
              <w:pStyle w:val="TAC"/>
              <w:rPr>
                <w:lang w:val="es-ES" w:eastAsia="en-US"/>
              </w:rPr>
            </w:pPr>
          </w:p>
          <w:p w14:paraId="797B29E2" w14:textId="77777777" w:rsidR="003D18FE" w:rsidRPr="007F2770" w:rsidRDefault="003D18FE" w:rsidP="00F033ED">
            <w:pPr>
              <w:pStyle w:val="TAC"/>
              <w:rPr>
                <w:lang w:val="es-ES" w:eastAsia="en-US"/>
              </w:rPr>
            </w:pPr>
            <w:r w:rsidRPr="007F277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14:paraId="0502CAF3" w14:textId="77777777" w:rsidR="003D18FE" w:rsidRPr="007F2770" w:rsidRDefault="003D18FE" w:rsidP="00F033ED">
            <w:pPr>
              <w:pStyle w:val="TAC"/>
              <w:rPr>
                <w:lang w:val="es-ES" w:eastAsia="en-US"/>
              </w:rPr>
            </w:pPr>
          </w:p>
          <w:p w14:paraId="57308BE4" w14:textId="77777777" w:rsidR="003D18FE" w:rsidRPr="007F2770" w:rsidRDefault="003D18FE" w:rsidP="00F033ED">
            <w:pPr>
              <w:pStyle w:val="TAC"/>
              <w:rPr>
                <w:lang w:val="es-ES" w:eastAsia="en-US"/>
              </w:rPr>
            </w:pPr>
            <w:r w:rsidRPr="007F277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14:paraId="7C738BD5" w14:textId="77777777" w:rsidR="003D18FE" w:rsidRPr="007F2770" w:rsidRDefault="003D18FE" w:rsidP="00F033ED">
            <w:pPr>
              <w:pStyle w:val="TAC"/>
              <w:rPr>
                <w:lang w:eastAsia="en-US"/>
              </w:rPr>
            </w:pPr>
          </w:p>
          <w:p w14:paraId="77C85AB1" w14:textId="77777777" w:rsidR="003D18FE" w:rsidRPr="007F2770" w:rsidRDefault="003D18FE" w:rsidP="00F033ED">
            <w:pPr>
              <w:pStyle w:val="TAC"/>
              <w:rPr>
                <w:lang w:val="es-ES" w:eastAsia="en-US"/>
              </w:rPr>
            </w:pPr>
            <w:r w:rsidRPr="007F2770">
              <w:rPr>
                <w:lang w:eastAsia="en-US"/>
              </w:rPr>
              <w:t>EIA7</w:t>
            </w:r>
          </w:p>
        </w:tc>
        <w:tc>
          <w:tcPr>
            <w:tcW w:w="1137" w:type="dxa"/>
            <w:tcBorders>
              <w:top w:val="nil"/>
              <w:left w:val="nil"/>
              <w:bottom w:val="nil"/>
              <w:right w:val="nil"/>
            </w:tcBorders>
          </w:tcPr>
          <w:p w14:paraId="5C4C434B" w14:textId="77777777" w:rsidR="003D18FE" w:rsidRPr="007F2770" w:rsidRDefault="003D18FE" w:rsidP="00F033ED">
            <w:pPr>
              <w:pStyle w:val="TAL"/>
              <w:rPr>
                <w:lang w:eastAsia="en-US"/>
              </w:rPr>
            </w:pPr>
          </w:p>
          <w:p w14:paraId="74BE6BFC" w14:textId="77777777" w:rsidR="003D18FE" w:rsidRPr="007F2770" w:rsidRDefault="003D18FE" w:rsidP="00F033ED">
            <w:pPr>
              <w:pStyle w:val="TAL"/>
              <w:rPr>
                <w:lang w:eastAsia="en-US"/>
              </w:rPr>
            </w:pPr>
            <w:r w:rsidRPr="007F2770">
              <w:rPr>
                <w:lang w:eastAsia="en-US"/>
              </w:rPr>
              <w:t>octet 6*</w:t>
            </w:r>
          </w:p>
        </w:tc>
      </w:tr>
      <w:tr w:rsidR="00152086" w:rsidRPr="007F2770" w14:paraId="0912B29A" w14:textId="77777777" w:rsidTr="00152086">
        <w:trPr>
          <w:cantSplit/>
          <w:trHeight w:val="104"/>
          <w:jc w:val="center"/>
        </w:trPr>
        <w:tc>
          <w:tcPr>
            <w:tcW w:w="721" w:type="dxa"/>
            <w:tcBorders>
              <w:top w:val="single" w:sz="4" w:space="0" w:color="auto"/>
              <w:left w:val="single" w:sz="4" w:space="0" w:color="auto"/>
              <w:bottom w:val="nil"/>
              <w:right w:val="nil"/>
            </w:tcBorders>
          </w:tcPr>
          <w:p w14:paraId="1755A55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BB58C18"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0ECC4E1D"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4EDD5665"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C4852CF" w14:textId="77777777" w:rsidR="00152086" w:rsidRPr="007F2770" w:rsidRDefault="00152086" w:rsidP="00F033ED">
            <w:pPr>
              <w:pStyle w:val="TAC"/>
              <w:rPr>
                <w:lang w:eastAsia="en-US"/>
              </w:rPr>
            </w:pPr>
            <w:r w:rsidRPr="007F2770">
              <w:rPr>
                <w:lang w:eastAsia="en-US"/>
              </w:rPr>
              <w:t>0</w:t>
            </w:r>
          </w:p>
        </w:tc>
        <w:tc>
          <w:tcPr>
            <w:tcW w:w="721" w:type="dxa"/>
            <w:tcBorders>
              <w:top w:val="single" w:sz="4" w:space="0" w:color="auto"/>
              <w:left w:val="nil"/>
              <w:bottom w:val="nil"/>
              <w:right w:val="nil"/>
            </w:tcBorders>
          </w:tcPr>
          <w:p w14:paraId="1D9D9B2E" w14:textId="77777777" w:rsidR="00152086" w:rsidRPr="007F2770" w:rsidRDefault="00152086" w:rsidP="00F033ED">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256EE3B" w14:textId="77777777" w:rsidR="00152086" w:rsidRPr="007F2770" w:rsidRDefault="00152086" w:rsidP="00F033ED">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1BFE21F5" w14:textId="77777777" w:rsidR="00152086" w:rsidRPr="007F2770" w:rsidRDefault="00152086" w:rsidP="00F033ED">
            <w:pPr>
              <w:pStyle w:val="TAC"/>
              <w:rPr>
                <w:lang w:eastAsia="en-US"/>
              </w:rPr>
            </w:pPr>
            <w:r w:rsidRPr="007F2770">
              <w:rPr>
                <w:lang w:eastAsia="en-US"/>
              </w:rPr>
              <w:t>0</w:t>
            </w:r>
          </w:p>
        </w:tc>
        <w:tc>
          <w:tcPr>
            <w:tcW w:w="1137" w:type="dxa"/>
            <w:tcBorders>
              <w:top w:val="nil"/>
              <w:left w:val="nil"/>
              <w:bottom w:val="nil"/>
              <w:right w:val="nil"/>
            </w:tcBorders>
          </w:tcPr>
          <w:p w14:paraId="7F696348" w14:textId="77777777" w:rsidR="00152086" w:rsidRPr="007F2770" w:rsidRDefault="00152086" w:rsidP="00F033ED">
            <w:pPr>
              <w:pStyle w:val="TAL"/>
              <w:rPr>
                <w:lang w:eastAsia="en-US"/>
              </w:rPr>
            </w:pPr>
          </w:p>
        </w:tc>
      </w:tr>
      <w:tr w:rsidR="00152086" w:rsidRPr="007F2770" w14:paraId="2C41FE3C" w14:textId="77777777"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2D5A71B9" w14:textId="77777777" w:rsidR="00152086" w:rsidRPr="007F2770" w:rsidRDefault="00152086" w:rsidP="00F033ED">
            <w:pPr>
              <w:pStyle w:val="TAC"/>
              <w:rPr>
                <w:lang w:eastAsia="en-US"/>
              </w:rPr>
            </w:pPr>
            <w:r w:rsidRPr="007F2770">
              <w:rPr>
                <w:lang w:eastAsia="en-US"/>
              </w:rPr>
              <w:t>Spare</w:t>
            </w:r>
          </w:p>
        </w:tc>
        <w:tc>
          <w:tcPr>
            <w:tcW w:w="1137" w:type="dxa"/>
            <w:tcBorders>
              <w:top w:val="nil"/>
              <w:left w:val="nil"/>
              <w:bottom w:val="nil"/>
              <w:right w:val="nil"/>
            </w:tcBorders>
          </w:tcPr>
          <w:p w14:paraId="01C98D65" w14:textId="77777777" w:rsidR="00152086" w:rsidRPr="007F2770" w:rsidRDefault="00152086" w:rsidP="00F033ED">
            <w:pPr>
              <w:pStyle w:val="TAL"/>
              <w:rPr>
                <w:lang w:eastAsia="en-US"/>
              </w:rPr>
            </w:pPr>
            <w:r w:rsidRPr="007F2770">
              <w:rPr>
                <w:lang w:eastAsia="en-US"/>
              </w:rPr>
              <w:t>octet 7* -10*</w:t>
            </w:r>
          </w:p>
        </w:tc>
      </w:tr>
    </w:tbl>
    <w:p w14:paraId="7AC31385" w14:textId="77777777" w:rsidR="006C2C33" w:rsidRPr="007F2770" w:rsidRDefault="006C2C33" w:rsidP="006C2C33">
      <w:pPr>
        <w:pStyle w:val="TAN"/>
      </w:pPr>
    </w:p>
    <w:p w14:paraId="28D0D05A" w14:textId="77777777" w:rsidR="003D18FE" w:rsidRPr="007F2770" w:rsidRDefault="003D18FE" w:rsidP="00621D46">
      <w:pPr>
        <w:pStyle w:val="TF"/>
      </w:pPr>
      <w:r w:rsidRPr="007F2770">
        <w:t>Figure </w:t>
      </w:r>
      <w:r w:rsidR="00BE1133" w:rsidRPr="007F2770">
        <w:t>9.11</w:t>
      </w:r>
      <w:r w:rsidRPr="007F2770">
        <w:t>.3.</w:t>
      </w:r>
      <w:r w:rsidR="00D94E92" w:rsidRPr="007F2770">
        <w:t>54</w:t>
      </w:r>
      <w:r w:rsidRPr="007F2770">
        <w:t>.1: UE security capability information element</w:t>
      </w:r>
    </w:p>
    <w:p w14:paraId="6DD5CA0F" w14:textId="77777777" w:rsidR="003D18FE" w:rsidRPr="007F2770" w:rsidRDefault="003D18FE" w:rsidP="003D18FE">
      <w:pPr>
        <w:pStyle w:val="TH"/>
      </w:pPr>
      <w:r w:rsidRPr="007F2770">
        <w:t>Table </w:t>
      </w:r>
      <w:r w:rsidR="00BE1133" w:rsidRPr="007F2770">
        <w:t>9.11</w:t>
      </w:r>
      <w:r w:rsidRPr="007F2770">
        <w:t>.3.</w:t>
      </w:r>
      <w:r w:rsidR="00D94E92" w:rsidRPr="007F2770">
        <w:t>54</w:t>
      </w:r>
      <w:r w:rsidRPr="007F2770">
        <w:t xml:space="preserve">.1: UE </w:t>
      </w:r>
      <w:r w:rsidRPr="007F2770">
        <w:rPr>
          <w:iCs/>
        </w:rPr>
        <w:t>security capability</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7F2770" w14:paraId="7AAB8523" w14:textId="77777777" w:rsidTr="00CB6A10">
        <w:trPr>
          <w:cantSplit/>
          <w:jc w:val="center"/>
        </w:trPr>
        <w:tc>
          <w:tcPr>
            <w:tcW w:w="7073" w:type="dxa"/>
            <w:gridSpan w:val="6"/>
          </w:tcPr>
          <w:p w14:paraId="3DB59896" w14:textId="77777777" w:rsidR="00CC47FC" w:rsidRPr="007F2770" w:rsidRDefault="00CC47FC" w:rsidP="00CB6A10">
            <w:pPr>
              <w:pStyle w:val="TAL"/>
              <w:rPr>
                <w:lang w:eastAsia="en-US"/>
              </w:rPr>
            </w:pPr>
            <w:r w:rsidRPr="007F2770">
              <w:rPr>
                <w:lang w:eastAsia="en-US"/>
              </w:rPr>
              <w:t>5GS encryption algorithms supported (see NOTE</w:t>
            </w:r>
            <w:r w:rsidRPr="007F2770">
              <w:rPr>
                <w:lang w:val="en-US" w:eastAsia="en-US"/>
              </w:rPr>
              <w:t> </w:t>
            </w:r>
            <w:r w:rsidRPr="007F2770">
              <w:rPr>
                <w:lang w:eastAsia="en-US"/>
              </w:rPr>
              <w:t>1) (octet 3)</w:t>
            </w:r>
          </w:p>
        </w:tc>
      </w:tr>
      <w:tr w:rsidR="00CC47FC" w:rsidRPr="007F2770" w14:paraId="4F23C742" w14:textId="77777777" w:rsidTr="00CB6A10">
        <w:trPr>
          <w:cantSplit/>
          <w:jc w:val="center"/>
        </w:trPr>
        <w:tc>
          <w:tcPr>
            <w:tcW w:w="7073" w:type="dxa"/>
            <w:gridSpan w:val="6"/>
          </w:tcPr>
          <w:p w14:paraId="211F76F8" w14:textId="77777777" w:rsidR="00CC47FC" w:rsidRPr="007F2770" w:rsidRDefault="00CC47FC" w:rsidP="00CB6A10">
            <w:pPr>
              <w:pStyle w:val="TAL"/>
              <w:rPr>
                <w:lang w:eastAsia="en-US"/>
              </w:rPr>
            </w:pPr>
          </w:p>
        </w:tc>
      </w:tr>
      <w:tr w:rsidR="00CC47FC" w:rsidRPr="007F2770" w14:paraId="59342373" w14:textId="77777777" w:rsidTr="00CB6A10">
        <w:trPr>
          <w:cantSplit/>
          <w:jc w:val="center"/>
        </w:trPr>
        <w:tc>
          <w:tcPr>
            <w:tcW w:w="7073" w:type="dxa"/>
            <w:gridSpan w:val="6"/>
          </w:tcPr>
          <w:p w14:paraId="2AA00D8A" w14:textId="77777777" w:rsidR="00CC47FC" w:rsidRPr="007F2770" w:rsidRDefault="00CC47FC" w:rsidP="00CB6A10">
            <w:pPr>
              <w:pStyle w:val="TAL"/>
              <w:rPr>
                <w:lang w:eastAsia="en-US"/>
              </w:rPr>
            </w:pPr>
            <w:r w:rsidRPr="007F2770">
              <w:rPr>
                <w:lang w:eastAsia="en-US"/>
              </w:rPr>
              <w:t>5GS encryption algorithm 5G-EA0 supported (octet 3, bit 8)</w:t>
            </w:r>
          </w:p>
        </w:tc>
      </w:tr>
      <w:tr w:rsidR="00CC47FC" w:rsidRPr="007F2770" w14:paraId="1624F3B5" w14:textId="77777777" w:rsidTr="00CB6A10">
        <w:trPr>
          <w:gridAfter w:val="1"/>
          <w:wAfter w:w="8" w:type="dxa"/>
          <w:cantSplit/>
          <w:jc w:val="center"/>
        </w:trPr>
        <w:tc>
          <w:tcPr>
            <w:tcW w:w="248" w:type="dxa"/>
          </w:tcPr>
          <w:p w14:paraId="4040D515" w14:textId="77777777" w:rsidR="00CC47FC" w:rsidRPr="007F2770" w:rsidRDefault="00CC47FC" w:rsidP="00CB6A10">
            <w:pPr>
              <w:pStyle w:val="TAC"/>
              <w:rPr>
                <w:lang w:eastAsia="en-US"/>
              </w:rPr>
            </w:pPr>
            <w:r w:rsidRPr="007F2770">
              <w:rPr>
                <w:lang w:eastAsia="en-US"/>
              </w:rPr>
              <w:t>0</w:t>
            </w:r>
          </w:p>
        </w:tc>
        <w:tc>
          <w:tcPr>
            <w:tcW w:w="284" w:type="dxa"/>
          </w:tcPr>
          <w:p w14:paraId="123B6C76" w14:textId="77777777" w:rsidR="00CC47FC" w:rsidRPr="007F2770" w:rsidRDefault="00CC47FC" w:rsidP="00CB6A10">
            <w:pPr>
              <w:pStyle w:val="TAC"/>
              <w:rPr>
                <w:lang w:eastAsia="en-US"/>
              </w:rPr>
            </w:pPr>
          </w:p>
        </w:tc>
        <w:tc>
          <w:tcPr>
            <w:tcW w:w="283" w:type="dxa"/>
          </w:tcPr>
          <w:p w14:paraId="0CBC9894" w14:textId="77777777" w:rsidR="00CC47FC" w:rsidRPr="007F2770" w:rsidRDefault="00CC47FC" w:rsidP="00CB6A10">
            <w:pPr>
              <w:pStyle w:val="TAC"/>
              <w:rPr>
                <w:lang w:eastAsia="en-US"/>
              </w:rPr>
            </w:pPr>
          </w:p>
        </w:tc>
        <w:tc>
          <w:tcPr>
            <w:tcW w:w="236" w:type="dxa"/>
          </w:tcPr>
          <w:p w14:paraId="3A361199" w14:textId="77777777" w:rsidR="00CC47FC" w:rsidRPr="007F2770" w:rsidRDefault="00CC47FC" w:rsidP="00CB6A10">
            <w:pPr>
              <w:pStyle w:val="TAC"/>
              <w:rPr>
                <w:lang w:eastAsia="en-US"/>
              </w:rPr>
            </w:pPr>
          </w:p>
        </w:tc>
        <w:tc>
          <w:tcPr>
            <w:tcW w:w="6014" w:type="dxa"/>
            <w:shd w:val="clear" w:color="auto" w:fill="auto"/>
          </w:tcPr>
          <w:p w14:paraId="474DFE63" w14:textId="77777777" w:rsidR="00CC47FC" w:rsidRPr="007F2770" w:rsidRDefault="00CC47FC" w:rsidP="00CB6A10">
            <w:pPr>
              <w:pStyle w:val="TAL"/>
              <w:rPr>
                <w:lang w:eastAsia="en-US"/>
              </w:rPr>
            </w:pPr>
            <w:r w:rsidRPr="007F2770">
              <w:rPr>
                <w:lang w:eastAsia="en-US"/>
              </w:rPr>
              <w:t>5GS encryption algorithm 5G-EA0 not supported</w:t>
            </w:r>
          </w:p>
        </w:tc>
      </w:tr>
      <w:tr w:rsidR="00CC47FC" w:rsidRPr="007F2770" w14:paraId="42E7650A" w14:textId="77777777" w:rsidTr="00CB6A10">
        <w:trPr>
          <w:gridAfter w:val="1"/>
          <w:wAfter w:w="8" w:type="dxa"/>
          <w:cantSplit/>
          <w:jc w:val="center"/>
        </w:trPr>
        <w:tc>
          <w:tcPr>
            <w:tcW w:w="248" w:type="dxa"/>
          </w:tcPr>
          <w:p w14:paraId="22A63522" w14:textId="77777777" w:rsidR="00CC47FC" w:rsidRPr="007F2770" w:rsidRDefault="00CC47FC" w:rsidP="00CB6A10">
            <w:pPr>
              <w:pStyle w:val="TAC"/>
              <w:rPr>
                <w:lang w:eastAsia="en-US"/>
              </w:rPr>
            </w:pPr>
            <w:r w:rsidRPr="007F2770">
              <w:rPr>
                <w:lang w:eastAsia="en-US"/>
              </w:rPr>
              <w:t>1</w:t>
            </w:r>
          </w:p>
        </w:tc>
        <w:tc>
          <w:tcPr>
            <w:tcW w:w="284" w:type="dxa"/>
          </w:tcPr>
          <w:p w14:paraId="5D510CAD" w14:textId="77777777" w:rsidR="00CC47FC" w:rsidRPr="007F2770" w:rsidRDefault="00CC47FC" w:rsidP="00CB6A10">
            <w:pPr>
              <w:pStyle w:val="TAC"/>
              <w:rPr>
                <w:lang w:eastAsia="en-US"/>
              </w:rPr>
            </w:pPr>
          </w:p>
        </w:tc>
        <w:tc>
          <w:tcPr>
            <w:tcW w:w="283" w:type="dxa"/>
          </w:tcPr>
          <w:p w14:paraId="096032F3" w14:textId="77777777" w:rsidR="00CC47FC" w:rsidRPr="007F2770" w:rsidRDefault="00CC47FC" w:rsidP="00CB6A10">
            <w:pPr>
              <w:pStyle w:val="TAC"/>
              <w:rPr>
                <w:lang w:eastAsia="en-US"/>
              </w:rPr>
            </w:pPr>
          </w:p>
        </w:tc>
        <w:tc>
          <w:tcPr>
            <w:tcW w:w="236" w:type="dxa"/>
          </w:tcPr>
          <w:p w14:paraId="4A8F4F8C" w14:textId="77777777" w:rsidR="00CC47FC" w:rsidRPr="007F2770" w:rsidRDefault="00CC47FC" w:rsidP="00CB6A10">
            <w:pPr>
              <w:pStyle w:val="TAC"/>
              <w:rPr>
                <w:lang w:eastAsia="en-US"/>
              </w:rPr>
            </w:pPr>
          </w:p>
        </w:tc>
        <w:tc>
          <w:tcPr>
            <w:tcW w:w="6014" w:type="dxa"/>
            <w:shd w:val="clear" w:color="auto" w:fill="auto"/>
          </w:tcPr>
          <w:p w14:paraId="76EB7B55" w14:textId="77777777" w:rsidR="00CC47FC" w:rsidRPr="007F2770" w:rsidRDefault="00CC47FC" w:rsidP="00CB6A10">
            <w:pPr>
              <w:pStyle w:val="TAL"/>
              <w:rPr>
                <w:lang w:eastAsia="en-US"/>
              </w:rPr>
            </w:pPr>
            <w:r w:rsidRPr="007F2770">
              <w:rPr>
                <w:lang w:eastAsia="en-US"/>
              </w:rPr>
              <w:t>5GS encryption algorithm 5G-EA0 supported</w:t>
            </w:r>
          </w:p>
        </w:tc>
      </w:tr>
      <w:tr w:rsidR="00CC47FC" w:rsidRPr="007F2770" w14:paraId="4726E883" w14:textId="77777777" w:rsidTr="00CB6A10">
        <w:trPr>
          <w:cantSplit/>
          <w:jc w:val="center"/>
        </w:trPr>
        <w:tc>
          <w:tcPr>
            <w:tcW w:w="7073" w:type="dxa"/>
            <w:gridSpan w:val="6"/>
          </w:tcPr>
          <w:p w14:paraId="421BFF88" w14:textId="77777777" w:rsidR="00CC47FC" w:rsidRPr="007F2770" w:rsidRDefault="00CC47FC" w:rsidP="00CB6A10">
            <w:pPr>
              <w:pStyle w:val="TAL"/>
              <w:rPr>
                <w:lang w:eastAsia="en-US"/>
              </w:rPr>
            </w:pPr>
          </w:p>
        </w:tc>
      </w:tr>
      <w:tr w:rsidR="00CC47FC" w:rsidRPr="007F2770" w14:paraId="751D3A5B" w14:textId="77777777" w:rsidTr="00CB6A10">
        <w:trPr>
          <w:cantSplit/>
          <w:jc w:val="center"/>
        </w:trPr>
        <w:tc>
          <w:tcPr>
            <w:tcW w:w="7073" w:type="dxa"/>
            <w:gridSpan w:val="6"/>
          </w:tcPr>
          <w:p w14:paraId="3AB2B6D7" w14:textId="77777777" w:rsidR="00CC47FC" w:rsidRPr="007F2770" w:rsidRDefault="00CC47FC" w:rsidP="00CB6A10">
            <w:pPr>
              <w:pStyle w:val="TAL"/>
              <w:rPr>
                <w:lang w:eastAsia="en-US"/>
              </w:rPr>
            </w:pPr>
            <w:r w:rsidRPr="007F2770">
              <w:rPr>
                <w:lang w:eastAsia="en-US"/>
              </w:rPr>
              <w:t>5GS encryption algorithm 128-5G-EA1 supported (octet 3, bit 7)</w:t>
            </w:r>
          </w:p>
        </w:tc>
      </w:tr>
      <w:tr w:rsidR="00CC47FC" w:rsidRPr="007F2770" w14:paraId="718CD3EB" w14:textId="77777777" w:rsidTr="00CB6A10">
        <w:trPr>
          <w:gridAfter w:val="1"/>
          <w:wAfter w:w="8" w:type="dxa"/>
          <w:cantSplit/>
          <w:jc w:val="center"/>
        </w:trPr>
        <w:tc>
          <w:tcPr>
            <w:tcW w:w="248" w:type="dxa"/>
          </w:tcPr>
          <w:p w14:paraId="7D54B69B" w14:textId="77777777" w:rsidR="00CC47FC" w:rsidRPr="007F2770" w:rsidRDefault="00CC47FC" w:rsidP="00CB6A10">
            <w:pPr>
              <w:pStyle w:val="TAC"/>
              <w:rPr>
                <w:lang w:eastAsia="en-US"/>
              </w:rPr>
            </w:pPr>
            <w:r w:rsidRPr="007F2770">
              <w:rPr>
                <w:lang w:eastAsia="en-US"/>
              </w:rPr>
              <w:t>0</w:t>
            </w:r>
          </w:p>
        </w:tc>
        <w:tc>
          <w:tcPr>
            <w:tcW w:w="284" w:type="dxa"/>
          </w:tcPr>
          <w:p w14:paraId="35EE5AC2" w14:textId="77777777" w:rsidR="00CC47FC" w:rsidRPr="007F2770" w:rsidRDefault="00CC47FC" w:rsidP="00CB6A10">
            <w:pPr>
              <w:pStyle w:val="TAC"/>
              <w:rPr>
                <w:lang w:eastAsia="en-US"/>
              </w:rPr>
            </w:pPr>
          </w:p>
        </w:tc>
        <w:tc>
          <w:tcPr>
            <w:tcW w:w="283" w:type="dxa"/>
          </w:tcPr>
          <w:p w14:paraId="141CA776" w14:textId="77777777" w:rsidR="00CC47FC" w:rsidRPr="007F2770" w:rsidRDefault="00CC47FC" w:rsidP="00CB6A10">
            <w:pPr>
              <w:pStyle w:val="TAC"/>
              <w:rPr>
                <w:lang w:eastAsia="en-US"/>
              </w:rPr>
            </w:pPr>
          </w:p>
        </w:tc>
        <w:tc>
          <w:tcPr>
            <w:tcW w:w="236" w:type="dxa"/>
          </w:tcPr>
          <w:p w14:paraId="2A510B52" w14:textId="77777777" w:rsidR="00CC47FC" w:rsidRPr="007F2770" w:rsidRDefault="00CC47FC" w:rsidP="00CB6A10">
            <w:pPr>
              <w:pStyle w:val="TAC"/>
              <w:rPr>
                <w:lang w:eastAsia="en-US"/>
              </w:rPr>
            </w:pPr>
          </w:p>
        </w:tc>
        <w:tc>
          <w:tcPr>
            <w:tcW w:w="6014" w:type="dxa"/>
            <w:shd w:val="clear" w:color="auto" w:fill="auto"/>
          </w:tcPr>
          <w:p w14:paraId="022C1E23" w14:textId="77777777" w:rsidR="00CC47FC" w:rsidRPr="007F2770" w:rsidRDefault="00CC47FC" w:rsidP="00CB6A10">
            <w:pPr>
              <w:pStyle w:val="TAL"/>
              <w:rPr>
                <w:lang w:eastAsia="en-US"/>
              </w:rPr>
            </w:pPr>
            <w:r w:rsidRPr="007F2770">
              <w:rPr>
                <w:lang w:eastAsia="en-US"/>
              </w:rPr>
              <w:t>5GS encryption algorithm 128-5G-EA1 not supported</w:t>
            </w:r>
          </w:p>
        </w:tc>
      </w:tr>
      <w:tr w:rsidR="00CC47FC" w:rsidRPr="007F2770" w14:paraId="1AF47283" w14:textId="77777777" w:rsidTr="00CB6A10">
        <w:trPr>
          <w:gridAfter w:val="1"/>
          <w:wAfter w:w="8" w:type="dxa"/>
          <w:cantSplit/>
          <w:jc w:val="center"/>
        </w:trPr>
        <w:tc>
          <w:tcPr>
            <w:tcW w:w="248" w:type="dxa"/>
          </w:tcPr>
          <w:p w14:paraId="42AAC8D9" w14:textId="77777777" w:rsidR="00CC47FC" w:rsidRPr="007F2770" w:rsidRDefault="00CC47FC" w:rsidP="00CB6A10">
            <w:pPr>
              <w:pStyle w:val="TAC"/>
              <w:rPr>
                <w:lang w:eastAsia="en-US"/>
              </w:rPr>
            </w:pPr>
            <w:r w:rsidRPr="007F2770">
              <w:rPr>
                <w:lang w:eastAsia="en-US"/>
              </w:rPr>
              <w:t>1</w:t>
            </w:r>
          </w:p>
        </w:tc>
        <w:tc>
          <w:tcPr>
            <w:tcW w:w="284" w:type="dxa"/>
          </w:tcPr>
          <w:p w14:paraId="2CE7FB95" w14:textId="77777777" w:rsidR="00CC47FC" w:rsidRPr="007F2770" w:rsidRDefault="00CC47FC" w:rsidP="00CB6A10">
            <w:pPr>
              <w:pStyle w:val="TAC"/>
              <w:rPr>
                <w:lang w:eastAsia="en-US"/>
              </w:rPr>
            </w:pPr>
          </w:p>
        </w:tc>
        <w:tc>
          <w:tcPr>
            <w:tcW w:w="283" w:type="dxa"/>
          </w:tcPr>
          <w:p w14:paraId="5AAB594C" w14:textId="77777777" w:rsidR="00CC47FC" w:rsidRPr="007F2770" w:rsidRDefault="00CC47FC" w:rsidP="00CB6A10">
            <w:pPr>
              <w:pStyle w:val="TAC"/>
              <w:rPr>
                <w:lang w:eastAsia="en-US"/>
              </w:rPr>
            </w:pPr>
          </w:p>
        </w:tc>
        <w:tc>
          <w:tcPr>
            <w:tcW w:w="236" w:type="dxa"/>
          </w:tcPr>
          <w:p w14:paraId="7A8D8E19" w14:textId="77777777" w:rsidR="00CC47FC" w:rsidRPr="007F2770" w:rsidRDefault="00CC47FC" w:rsidP="00CB6A10">
            <w:pPr>
              <w:pStyle w:val="TAC"/>
              <w:rPr>
                <w:lang w:eastAsia="en-US"/>
              </w:rPr>
            </w:pPr>
          </w:p>
        </w:tc>
        <w:tc>
          <w:tcPr>
            <w:tcW w:w="6014" w:type="dxa"/>
            <w:shd w:val="clear" w:color="auto" w:fill="auto"/>
          </w:tcPr>
          <w:p w14:paraId="23915EF4" w14:textId="77777777" w:rsidR="00CC47FC" w:rsidRPr="007F2770" w:rsidRDefault="00CC47FC" w:rsidP="00CB6A10">
            <w:pPr>
              <w:pStyle w:val="TAL"/>
              <w:rPr>
                <w:lang w:eastAsia="en-US"/>
              </w:rPr>
            </w:pPr>
            <w:r w:rsidRPr="007F2770">
              <w:rPr>
                <w:lang w:eastAsia="en-US"/>
              </w:rPr>
              <w:t>5GS encryption algorithm 128-5G-EA1 supported</w:t>
            </w:r>
          </w:p>
        </w:tc>
      </w:tr>
      <w:tr w:rsidR="00CC47FC" w:rsidRPr="007F2770" w14:paraId="7344582E" w14:textId="77777777" w:rsidTr="00CB6A10">
        <w:trPr>
          <w:cantSplit/>
          <w:jc w:val="center"/>
        </w:trPr>
        <w:tc>
          <w:tcPr>
            <w:tcW w:w="7073" w:type="dxa"/>
            <w:gridSpan w:val="6"/>
          </w:tcPr>
          <w:p w14:paraId="2ED9C416" w14:textId="77777777" w:rsidR="00CC47FC" w:rsidRPr="007F2770" w:rsidRDefault="00CC47FC" w:rsidP="00CB6A10">
            <w:pPr>
              <w:pStyle w:val="TAL"/>
              <w:rPr>
                <w:lang w:eastAsia="en-US"/>
              </w:rPr>
            </w:pPr>
          </w:p>
        </w:tc>
      </w:tr>
      <w:tr w:rsidR="00CC47FC" w:rsidRPr="007F2770" w14:paraId="01AF3C86" w14:textId="77777777" w:rsidTr="00CB6A10">
        <w:trPr>
          <w:cantSplit/>
          <w:jc w:val="center"/>
        </w:trPr>
        <w:tc>
          <w:tcPr>
            <w:tcW w:w="7073" w:type="dxa"/>
            <w:gridSpan w:val="6"/>
          </w:tcPr>
          <w:p w14:paraId="1FF7D4E6" w14:textId="77777777" w:rsidR="00CC47FC" w:rsidRPr="007F2770" w:rsidRDefault="00CC47FC" w:rsidP="00CB6A10">
            <w:pPr>
              <w:pStyle w:val="TAL"/>
              <w:rPr>
                <w:lang w:eastAsia="en-US"/>
              </w:rPr>
            </w:pPr>
            <w:r w:rsidRPr="007F2770">
              <w:rPr>
                <w:lang w:eastAsia="en-US"/>
              </w:rPr>
              <w:t>5GS encryption algorithm 128-5G-EA2 supported (octet 3, bit 6)</w:t>
            </w:r>
          </w:p>
        </w:tc>
      </w:tr>
      <w:tr w:rsidR="00CC47FC" w:rsidRPr="007F2770" w14:paraId="7A686A13" w14:textId="77777777" w:rsidTr="00CB6A10">
        <w:trPr>
          <w:gridAfter w:val="1"/>
          <w:wAfter w:w="8" w:type="dxa"/>
          <w:cantSplit/>
          <w:jc w:val="center"/>
        </w:trPr>
        <w:tc>
          <w:tcPr>
            <w:tcW w:w="248" w:type="dxa"/>
          </w:tcPr>
          <w:p w14:paraId="3AB1804D" w14:textId="77777777" w:rsidR="00CC47FC" w:rsidRPr="007F2770" w:rsidRDefault="00CC47FC" w:rsidP="00CB6A10">
            <w:pPr>
              <w:pStyle w:val="TAC"/>
              <w:rPr>
                <w:lang w:eastAsia="en-US"/>
              </w:rPr>
            </w:pPr>
            <w:r w:rsidRPr="007F2770">
              <w:rPr>
                <w:lang w:eastAsia="en-US"/>
              </w:rPr>
              <w:t>0</w:t>
            </w:r>
          </w:p>
        </w:tc>
        <w:tc>
          <w:tcPr>
            <w:tcW w:w="284" w:type="dxa"/>
          </w:tcPr>
          <w:p w14:paraId="4693D67A" w14:textId="77777777" w:rsidR="00CC47FC" w:rsidRPr="007F2770" w:rsidRDefault="00CC47FC" w:rsidP="00CB6A10">
            <w:pPr>
              <w:pStyle w:val="TAC"/>
              <w:rPr>
                <w:lang w:eastAsia="en-US"/>
              </w:rPr>
            </w:pPr>
          </w:p>
        </w:tc>
        <w:tc>
          <w:tcPr>
            <w:tcW w:w="283" w:type="dxa"/>
          </w:tcPr>
          <w:p w14:paraId="3097E242" w14:textId="77777777" w:rsidR="00CC47FC" w:rsidRPr="007F2770" w:rsidRDefault="00CC47FC" w:rsidP="00CB6A10">
            <w:pPr>
              <w:pStyle w:val="TAC"/>
              <w:rPr>
                <w:lang w:eastAsia="en-US"/>
              </w:rPr>
            </w:pPr>
          </w:p>
        </w:tc>
        <w:tc>
          <w:tcPr>
            <w:tcW w:w="236" w:type="dxa"/>
          </w:tcPr>
          <w:p w14:paraId="4DCFD2F2" w14:textId="77777777" w:rsidR="00CC47FC" w:rsidRPr="007F2770" w:rsidRDefault="00CC47FC" w:rsidP="00CB6A10">
            <w:pPr>
              <w:pStyle w:val="TAC"/>
              <w:rPr>
                <w:lang w:eastAsia="en-US"/>
              </w:rPr>
            </w:pPr>
          </w:p>
        </w:tc>
        <w:tc>
          <w:tcPr>
            <w:tcW w:w="6014" w:type="dxa"/>
            <w:shd w:val="clear" w:color="auto" w:fill="auto"/>
          </w:tcPr>
          <w:p w14:paraId="38DC6701" w14:textId="77777777" w:rsidR="00CC47FC" w:rsidRPr="007F2770" w:rsidRDefault="00CC47FC" w:rsidP="00CB6A10">
            <w:pPr>
              <w:pStyle w:val="TAL"/>
              <w:rPr>
                <w:lang w:eastAsia="en-US"/>
              </w:rPr>
            </w:pPr>
            <w:r w:rsidRPr="007F2770">
              <w:rPr>
                <w:lang w:eastAsia="en-US"/>
              </w:rPr>
              <w:t>5GS encryption algorithm 128-5G-EA2 not supported</w:t>
            </w:r>
          </w:p>
        </w:tc>
      </w:tr>
      <w:tr w:rsidR="00CC47FC" w:rsidRPr="007F2770" w14:paraId="698D5560" w14:textId="77777777" w:rsidTr="00CB6A10">
        <w:trPr>
          <w:gridAfter w:val="1"/>
          <w:wAfter w:w="8" w:type="dxa"/>
          <w:cantSplit/>
          <w:jc w:val="center"/>
        </w:trPr>
        <w:tc>
          <w:tcPr>
            <w:tcW w:w="248" w:type="dxa"/>
          </w:tcPr>
          <w:p w14:paraId="12BA5D81" w14:textId="77777777" w:rsidR="00CC47FC" w:rsidRPr="007F2770" w:rsidRDefault="00CC47FC" w:rsidP="00CB6A10">
            <w:pPr>
              <w:pStyle w:val="TAC"/>
              <w:rPr>
                <w:lang w:eastAsia="en-US"/>
              </w:rPr>
            </w:pPr>
            <w:r w:rsidRPr="007F2770">
              <w:rPr>
                <w:lang w:eastAsia="en-US"/>
              </w:rPr>
              <w:t>1</w:t>
            </w:r>
          </w:p>
        </w:tc>
        <w:tc>
          <w:tcPr>
            <w:tcW w:w="284" w:type="dxa"/>
          </w:tcPr>
          <w:p w14:paraId="12A1E86C" w14:textId="77777777" w:rsidR="00CC47FC" w:rsidRPr="007F2770" w:rsidRDefault="00CC47FC" w:rsidP="00CB6A10">
            <w:pPr>
              <w:pStyle w:val="TAC"/>
              <w:rPr>
                <w:lang w:eastAsia="en-US"/>
              </w:rPr>
            </w:pPr>
          </w:p>
        </w:tc>
        <w:tc>
          <w:tcPr>
            <w:tcW w:w="283" w:type="dxa"/>
          </w:tcPr>
          <w:p w14:paraId="685E2071" w14:textId="77777777" w:rsidR="00CC47FC" w:rsidRPr="007F2770" w:rsidRDefault="00CC47FC" w:rsidP="00CB6A10">
            <w:pPr>
              <w:pStyle w:val="TAC"/>
              <w:rPr>
                <w:lang w:eastAsia="en-US"/>
              </w:rPr>
            </w:pPr>
          </w:p>
        </w:tc>
        <w:tc>
          <w:tcPr>
            <w:tcW w:w="236" w:type="dxa"/>
          </w:tcPr>
          <w:p w14:paraId="7E0F8B81" w14:textId="77777777" w:rsidR="00CC47FC" w:rsidRPr="007F2770" w:rsidRDefault="00CC47FC" w:rsidP="00CB6A10">
            <w:pPr>
              <w:pStyle w:val="TAC"/>
              <w:rPr>
                <w:lang w:eastAsia="en-US"/>
              </w:rPr>
            </w:pPr>
          </w:p>
        </w:tc>
        <w:tc>
          <w:tcPr>
            <w:tcW w:w="6014" w:type="dxa"/>
            <w:shd w:val="clear" w:color="auto" w:fill="auto"/>
          </w:tcPr>
          <w:p w14:paraId="3567C8C1" w14:textId="77777777" w:rsidR="00CC47FC" w:rsidRPr="007F2770" w:rsidRDefault="00CC47FC" w:rsidP="00CB6A10">
            <w:pPr>
              <w:pStyle w:val="TAL"/>
              <w:rPr>
                <w:lang w:eastAsia="en-US"/>
              </w:rPr>
            </w:pPr>
            <w:r w:rsidRPr="007F2770">
              <w:rPr>
                <w:lang w:eastAsia="en-US"/>
              </w:rPr>
              <w:t>5GS encryption algorithm 128-5G-EA2 supported</w:t>
            </w:r>
          </w:p>
        </w:tc>
      </w:tr>
      <w:tr w:rsidR="00CC47FC" w:rsidRPr="007F2770" w14:paraId="22E15951" w14:textId="77777777" w:rsidTr="00CB6A10">
        <w:trPr>
          <w:cantSplit/>
          <w:jc w:val="center"/>
        </w:trPr>
        <w:tc>
          <w:tcPr>
            <w:tcW w:w="7073" w:type="dxa"/>
            <w:gridSpan w:val="6"/>
          </w:tcPr>
          <w:p w14:paraId="6E1125BB" w14:textId="77777777" w:rsidR="00CC47FC" w:rsidRPr="007F2770" w:rsidRDefault="00CC47FC" w:rsidP="00CB6A10">
            <w:pPr>
              <w:pStyle w:val="TAL"/>
              <w:rPr>
                <w:lang w:eastAsia="en-US"/>
              </w:rPr>
            </w:pPr>
          </w:p>
        </w:tc>
      </w:tr>
      <w:tr w:rsidR="00CC47FC" w:rsidRPr="007F2770" w14:paraId="4E772DBE" w14:textId="77777777" w:rsidTr="00CB6A10">
        <w:trPr>
          <w:cantSplit/>
          <w:jc w:val="center"/>
        </w:trPr>
        <w:tc>
          <w:tcPr>
            <w:tcW w:w="7073" w:type="dxa"/>
            <w:gridSpan w:val="6"/>
          </w:tcPr>
          <w:p w14:paraId="3A2C3EEF" w14:textId="77777777" w:rsidR="00CC47FC" w:rsidRPr="007F2770" w:rsidRDefault="00CC47FC" w:rsidP="00CB6A10">
            <w:pPr>
              <w:pStyle w:val="TAL"/>
              <w:rPr>
                <w:lang w:eastAsia="en-US"/>
              </w:rPr>
            </w:pPr>
            <w:r w:rsidRPr="007F2770">
              <w:rPr>
                <w:lang w:eastAsia="en-US"/>
              </w:rPr>
              <w:t>5GS encryption algorithm 128-5G-EA3 supported (octet 3, bit 5)</w:t>
            </w:r>
          </w:p>
        </w:tc>
      </w:tr>
      <w:tr w:rsidR="00CC47FC" w:rsidRPr="007F2770" w14:paraId="2D29A2E6" w14:textId="77777777" w:rsidTr="00CB6A10">
        <w:trPr>
          <w:gridAfter w:val="1"/>
          <w:wAfter w:w="8" w:type="dxa"/>
          <w:cantSplit/>
          <w:jc w:val="center"/>
        </w:trPr>
        <w:tc>
          <w:tcPr>
            <w:tcW w:w="248" w:type="dxa"/>
          </w:tcPr>
          <w:p w14:paraId="4D22A079" w14:textId="77777777" w:rsidR="00CC47FC" w:rsidRPr="007F2770" w:rsidRDefault="00CC47FC" w:rsidP="00CB6A10">
            <w:pPr>
              <w:pStyle w:val="TAC"/>
              <w:rPr>
                <w:lang w:eastAsia="en-US"/>
              </w:rPr>
            </w:pPr>
            <w:r w:rsidRPr="007F2770">
              <w:rPr>
                <w:lang w:eastAsia="en-US"/>
              </w:rPr>
              <w:t>0</w:t>
            </w:r>
          </w:p>
        </w:tc>
        <w:tc>
          <w:tcPr>
            <w:tcW w:w="284" w:type="dxa"/>
          </w:tcPr>
          <w:p w14:paraId="4473229D" w14:textId="77777777" w:rsidR="00CC47FC" w:rsidRPr="007F2770" w:rsidRDefault="00CC47FC" w:rsidP="00CB6A10">
            <w:pPr>
              <w:pStyle w:val="TAC"/>
              <w:rPr>
                <w:lang w:eastAsia="en-US"/>
              </w:rPr>
            </w:pPr>
          </w:p>
        </w:tc>
        <w:tc>
          <w:tcPr>
            <w:tcW w:w="283" w:type="dxa"/>
          </w:tcPr>
          <w:p w14:paraId="1003C704" w14:textId="77777777" w:rsidR="00CC47FC" w:rsidRPr="007F2770" w:rsidRDefault="00CC47FC" w:rsidP="00CB6A10">
            <w:pPr>
              <w:pStyle w:val="TAC"/>
              <w:rPr>
                <w:lang w:eastAsia="en-US"/>
              </w:rPr>
            </w:pPr>
          </w:p>
        </w:tc>
        <w:tc>
          <w:tcPr>
            <w:tcW w:w="236" w:type="dxa"/>
          </w:tcPr>
          <w:p w14:paraId="7BF6A018" w14:textId="77777777" w:rsidR="00CC47FC" w:rsidRPr="007F2770" w:rsidRDefault="00CC47FC" w:rsidP="00CB6A10">
            <w:pPr>
              <w:pStyle w:val="TAC"/>
              <w:rPr>
                <w:lang w:eastAsia="en-US"/>
              </w:rPr>
            </w:pPr>
          </w:p>
        </w:tc>
        <w:tc>
          <w:tcPr>
            <w:tcW w:w="6014" w:type="dxa"/>
            <w:shd w:val="clear" w:color="auto" w:fill="auto"/>
          </w:tcPr>
          <w:p w14:paraId="3F68A909" w14:textId="77777777" w:rsidR="00CC47FC" w:rsidRPr="007F2770" w:rsidRDefault="00CC47FC" w:rsidP="00CB6A10">
            <w:pPr>
              <w:pStyle w:val="TAL"/>
              <w:rPr>
                <w:lang w:eastAsia="en-US"/>
              </w:rPr>
            </w:pPr>
            <w:r w:rsidRPr="007F2770">
              <w:rPr>
                <w:lang w:eastAsia="en-US"/>
              </w:rPr>
              <w:t>5GS encryption algorithm 128-5G-EA3 not supported</w:t>
            </w:r>
          </w:p>
        </w:tc>
      </w:tr>
      <w:tr w:rsidR="00CC47FC" w:rsidRPr="007F2770" w14:paraId="72B1B938" w14:textId="77777777" w:rsidTr="00CB6A10">
        <w:trPr>
          <w:gridAfter w:val="1"/>
          <w:wAfter w:w="8" w:type="dxa"/>
          <w:cantSplit/>
          <w:jc w:val="center"/>
        </w:trPr>
        <w:tc>
          <w:tcPr>
            <w:tcW w:w="248" w:type="dxa"/>
          </w:tcPr>
          <w:p w14:paraId="315B2939" w14:textId="77777777" w:rsidR="00CC47FC" w:rsidRPr="007F2770" w:rsidRDefault="00CC47FC" w:rsidP="00CB6A10">
            <w:pPr>
              <w:pStyle w:val="TAC"/>
              <w:rPr>
                <w:lang w:eastAsia="en-US"/>
              </w:rPr>
            </w:pPr>
            <w:r w:rsidRPr="007F2770">
              <w:rPr>
                <w:lang w:eastAsia="en-US"/>
              </w:rPr>
              <w:t>1</w:t>
            </w:r>
          </w:p>
        </w:tc>
        <w:tc>
          <w:tcPr>
            <w:tcW w:w="284" w:type="dxa"/>
          </w:tcPr>
          <w:p w14:paraId="1149371E" w14:textId="77777777" w:rsidR="00CC47FC" w:rsidRPr="007F2770" w:rsidRDefault="00CC47FC" w:rsidP="00CB6A10">
            <w:pPr>
              <w:pStyle w:val="TAC"/>
              <w:rPr>
                <w:lang w:eastAsia="en-US"/>
              </w:rPr>
            </w:pPr>
          </w:p>
        </w:tc>
        <w:tc>
          <w:tcPr>
            <w:tcW w:w="283" w:type="dxa"/>
          </w:tcPr>
          <w:p w14:paraId="40D43158" w14:textId="77777777" w:rsidR="00CC47FC" w:rsidRPr="007F2770" w:rsidRDefault="00CC47FC" w:rsidP="00CB6A10">
            <w:pPr>
              <w:pStyle w:val="TAC"/>
              <w:rPr>
                <w:lang w:eastAsia="en-US"/>
              </w:rPr>
            </w:pPr>
          </w:p>
        </w:tc>
        <w:tc>
          <w:tcPr>
            <w:tcW w:w="236" w:type="dxa"/>
          </w:tcPr>
          <w:p w14:paraId="2775E6B2" w14:textId="77777777" w:rsidR="00CC47FC" w:rsidRPr="007F2770" w:rsidRDefault="00CC47FC" w:rsidP="00CB6A10">
            <w:pPr>
              <w:pStyle w:val="TAC"/>
              <w:rPr>
                <w:lang w:eastAsia="en-US"/>
              </w:rPr>
            </w:pPr>
          </w:p>
        </w:tc>
        <w:tc>
          <w:tcPr>
            <w:tcW w:w="6014" w:type="dxa"/>
            <w:shd w:val="clear" w:color="auto" w:fill="auto"/>
          </w:tcPr>
          <w:p w14:paraId="711FF974" w14:textId="77777777" w:rsidR="00CC47FC" w:rsidRPr="007F2770" w:rsidRDefault="00CC47FC" w:rsidP="00CB6A10">
            <w:pPr>
              <w:pStyle w:val="TAL"/>
              <w:rPr>
                <w:lang w:eastAsia="en-US"/>
              </w:rPr>
            </w:pPr>
            <w:r w:rsidRPr="007F2770">
              <w:rPr>
                <w:lang w:eastAsia="en-US"/>
              </w:rPr>
              <w:t>5GS encryption algorithm 128-5G-EA3 supported</w:t>
            </w:r>
          </w:p>
        </w:tc>
      </w:tr>
      <w:tr w:rsidR="00CC47FC" w:rsidRPr="007F2770" w14:paraId="678B30DD" w14:textId="77777777" w:rsidTr="00CB6A10">
        <w:trPr>
          <w:cantSplit/>
          <w:jc w:val="center"/>
        </w:trPr>
        <w:tc>
          <w:tcPr>
            <w:tcW w:w="7073" w:type="dxa"/>
            <w:gridSpan w:val="6"/>
          </w:tcPr>
          <w:p w14:paraId="271B90B5" w14:textId="77777777" w:rsidR="00CC47FC" w:rsidRPr="007F2770" w:rsidRDefault="00CC47FC" w:rsidP="00CB6A10">
            <w:pPr>
              <w:pStyle w:val="TAL"/>
              <w:rPr>
                <w:lang w:eastAsia="en-US"/>
              </w:rPr>
            </w:pPr>
          </w:p>
        </w:tc>
      </w:tr>
      <w:tr w:rsidR="00CC47FC" w:rsidRPr="007F2770" w14:paraId="312A0D4D" w14:textId="77777777" w:rsidTr="00CB6A10">
        <w:trPr>
          <w:cantSplit/>
          <w:jc w:val="center"/>
        </w:trPr>
        <w:tc>
          <w:tcPr>
            <w:tcW w:w="7073" w:type="dxa"/>
            <w:gridSpan w:val="6"/>
          </w:tcPr>
          <w:p w14:paraId="61DE8891" w14:textId="77777777" w:rsidR="00CC47FC" w:rsidRPr="007F2770" w:rsidRDefault="00CC47FC" w:rsidP="00CB6A10">
            <w:pPr>
              <w:pStyle w:val="TAL"/>
              <w:rPr>
                <w:lang w:eastAsia="en-US"/>
              </w:rPr>
            </w:pPr>
            <w:r w:rsidRPr="007F2770">
              <w:rPr>
                <w:lang w:eastAsia="en-US"/>
              </w:rPr>
              <w:t>5GS encryption algorithm 5G-EA4 supported (octet 3, bit 4)</w:t>
            </w:r>
          </w:p>
        </w:tc>
      </w:tr>
      <w:tr w:rsidR="00CC47FC" w:rsidRPr="007F2770" w14:paraId="28D413BC" w14:textId="77777777" w:rsidTr="00CB6A10">
        <w:trPr>
          <w:gridAfter w:val="1"/>
          <w:wAfter w:w="8" w:type="dxa"/>
          <w:cantSplit/>
          <w:jc w:val="center"/>
        </w:trPr>
        <w:tc>
          <w:tcPr>
            <w:tcW w:w="248" w:type="dxa"/>
          </w:tcPr>
          <w:p w14:paraId="354D08A8" w14:textId="77777777" w:rsidR="00CC47FC" w:rsidRPr="007F2770" w:rsidRDefault="00CC47FC" w:rsidP="00CB6A10">
            <w:pPr>
              <w:pStyle w:val="TAC"/>
              <w:rPr>
                <w:lang w:eastAsia="en-US"/>
              </w:rPr>
            </w:pPr>
            <w:r w:rsidRPr="007F2770">
              <w:rPr>
                <w:lang w:eastAsia="en-US"/>
              </w:rPr>
              <w:t>0</w:t>
            </w:r>
          </w:p>
        </w:tc>
        <w:tc>
          <w:tcPr>
            <w:tcW w:w="284" w:type="dxa"/>
          </w:tcPr>
          <w:p w14:paraId="6751EC05" w14:textId="77777777" w:rsidR="00CC47FC" w:rsidRPr="007F2770" w:rsidRDefault="00CC47FC" w:rsidP="00CB6A10">
            <w:pPr>
              <w:pStyle w:val="TAC"/>
              <w:rPr>
                <w:lang w:eastAsia="en-US"/>
              </w:rPr>
            </w:pPr>
          </w:p>
        </w:tc>
        <w:tc>
          <w:tcPr>
            <w:tcW w:w="283" w:type="dxa"/>
          </w:tcPr>
          <w:p w14:paraId="4CD87799" w14:textId="77777777" w:rsidR="00CC47FC" w:rsidRPr="007F2770" w:rsidRDefault="00CC47FC" w:rsidP="00CB6A10">
            <w:pPr>
              <w:pStyle w:val="TAC"/>
              <w:rPr>
                <w:lang w:eastAsia="en-US"/>
              </w:rPr>
            </w:pPr>
          </w:p>
        </w:tc>
        <w:tc>
          <w:tcPr>
            <w:tcW w:w="236" w:type="dxa"/>
          </w:tcPr>
          <w:p w14:paraId="2771051F" w14:textId="77777777" w:rsidR="00CC47FC" w:rsidRPr="007F2770" w:rsidRDefault="00CC47FC" w:rsidP="00CB6A10">
            <w:pPr>
              <w:pStyle w:val="TAC"/>
              <w:rPr>
                <w:lang w:eastAsia="en-US"/>
              </w:rPr>
            </w:pPr>
          </w:p>
        </w:tc>
        <w:tc>
          <w:tcPr>
            <w:tcW w:w="6014" w:type="dxa"/>
            <w:shd w:val="clear" w:color="auto" w:fill="auto"/>
          </w:tcPr>
          <w:p w14:paraId="35DE3640" w14:textId="77777777" w:rsidR="00CC47FC" w:rsidRPr="007F2770" w:rsidRDefault="00CC47FC" w:rsidP="00CB6A10">
            <w:pPr>
              <w:pStyle w:val="TAL"/>
              <w:rPr>
                <w:lang w:eastAsia="en-US"/>
              </w:rPr>
            </w:pPr>
            <w:r w:rsidRPr="007F2770">
              <w:rPr>
                <w:lang w:eastAsia="en-US"/>
              </w:rPr>
              <w:t>5GS encryption algorithm 5G-EA4 not supported</w:t>
            </w:r>
          </w:p>
        </w:tc>
      </w:tr>
      <w:tr w:rsidR="00CC47FC" w:rsidRPr="007F2770" w14:paraId="72110B58" w14:textId="77777777" w:rsidTr="00CB6A10">
        <w:trPr>
          <w:gridAfter w:val="1"/>
          <w:wAfter w:w="8" w:type="dxa"/>
          <w:cantSplit/>
          <w:jc w:val="center"/>
        </w:trPr>
        <w:tc>
          <w:tcPr>
            <w:tcW w:w="248" w:type="dxa"/>
          </w:tcPr>
          <w:p w14:paraId="6B05EF02" w14:textId="77777777" w:rsidR="00CC47FC" w:rsidRPr="007F2770" w:rsidRDefault="00CC47FC" w:rsidP="00CB6A10">
            <w:pPr>
              <w:pStyle w:val="TAC"/>
              <w:rPr>
                <w:lang w:eastAsia="en-US"/>
              </w:rPr>
            </w:pPr>
            <w:r w:rsidRPr="007F2770">
              <w:rPr>
                <w:lang w:eastAsia="en-US"/>
              </w:rPr>
              <w:t>1</w:t>
            </w:r>
          </w:p>
        </w:tc>
        <w:tc>
          <w:tcPr>
            <w:tcW w:w="284" w:type="dxa"/>
          </w:tcPr>
          <w:p w14:paraId="5DAF0627" w14:textId="77777777" w:rsidR="00CC47FC" w:rsidRPr="007F2770" w:rsidRDefault="00CC47FC" w:rsidP="00CB6A10">
            <w:pPr>
              <w:pStyle w:val="TAC"/>
              <w:rPr>
                <w:lang w:eastAsia="en-US"/>
              </w:rPr>
            </w:pPr>
          </w:p>
        </w:tc>
        <w:tc>
          <w:tcPr>
            <w:tcW w:w="283" w:type="dxa"/>
          </w:tcPr>
          <w:p w14:paraId="1E8BEBB3" w14:textId="77777777" w:rsidR="00CC47FC" w:rsidRPr="007F2770" w:rsidRDefault="00CC47FC" w:rsidP="00CB6A10">
            <w:pPr>
              <w:pStyle w:val="TAC"/>
              <w:rPr>
                <w:lang w:eastAsia="en-US"/>
              </w:rPr>
            </w:pPr>
          </w:p>
        </w:tc>
        <w:tc>
          <w:tcPr>
            <w:tcW w:w="236" w:type="dxa"/>
          </w:tcPr>
          <w:p w14:paraId="78DDEA38" w14:textId="77777777" w:rsidR="00CC47FC" w:rsidRPr="007F2770" w:rsidRDefault="00CC47FC" w:rsidP="00CB6A10">
            <w:pPr>
              <w:pStyle w:val="TAC"/>
              <w:rPr>
                <w:lang w:eastAsia="en-US"/>
              </w:rPr>
            </w:pPr>
          </w:p>
        </w:tc>
        <w:tc>
          <w:tcPr>
            <w:tcW w:w="6014" w:type="dxa"/>
            <w:shd w:val="clear" w:color="auto" w:fill="auto"/>
          </w:tcPr>
          <w:p w14:paraId="746F6F62" w14:textId="77777777" w:rsidR="00CC47FC" w:rsidRPr="007F2770" w:rsidRDefault="00CC47FC" w:rsidP="00CB6A10">
            <w:pPr>
              <w:pStyle w:val="TAL"/>
              <w:rPr>
                <w:lang w:eastAsia="en-US"/>
              </w:rPr>
            </w:pPr>
            <w:r w:rsidRPr="007F2770">
              <w:rPr>
                <w:lang w:eastAsia="en-US"/>
              </w:rPr>
              <w:t>5GS encryption algorithm 5G-EA4 supported</w:t>
            </w:r>
          </w:p>
        </w:tc>
      </w:tr>
      <w:tr w:rsidR="00CC47FC" w:rsidRPr="007F2770" w14:paraId="2D51DE19" w14:textId="77777777" w:rsidTr="00CB6A10">
        <w:trPr>
          <w:cantSplit/>
          <w:jc w:val="center"/>
        </w:trPr>
        <w:tc>
          <w:tcPr>
            <w:tcW w:w="7073" w:type="dxa"/>
            <w:gridSpan w:val="6"/>
          </w:tcPr>
          <w:p w14:paraId="12ED1BD8" w14:textId="77777777" w:rsidR="00CC47FC" w:rsidRPr="007F2770" w:rsidRDefault="00CC47FC" w:rsidP="00CB6A10">
            <w:pPr>
              <w:pStyle w:val="TAL"/>
              <w:rPr>
                <w:lang w:eastAsia="en-US"/>
              </w:rPr>
            </w:pPr>
          </w:p>
        </w:tc>
      </w:tr>
      <w:tr w:rsidR="00CC47FC" w:rsidRPr="007F2770" w14:paraId="0E4B1D0A" w14:textId="77777777" w:rsidTr="00CB6A10">
        <w:trPr>
          <w:cantSplit/>
          <w:jc w:val="center"/>
        </w:trPr>
        <w:tc>
          <w:tcPr>
            <w:tcW w:w="7073" w:type="dxa"/>
            <w:gridSpan w:val="6"/>
          </w:tcPr>
          <w:p w14:paraId="38C23A80" w14:textId="77777777" w:rsidR="00CC47FC" w:rsidRPr="007F2770" w:rsidRDefault="00CC47FC" w:rsidP="00CB6A10">
            <w:pPr>
              <w:pStyle w:val="TAL"/>
              <w:rPr>
                <w:lang w:eastAsia="en-US"/>
              </w:rPr>
            </w:pPr>
            <w:r w:rsidRPr="007F2770">
              <w:rPr>
                <w:lang w:eastAsia="en-US"/>
              </w:rPr>
              <w:t>5GS encryption algorithm 5G-EA5 supported (octet 3, bit 3)</w:t>
            </w:r>
          </w:p>
        </w:tc>
      </w:tr>
      <w:tr w:rsidR="00CC47FC" w:rsidRPr="007F2770" w14:paraId="6BF9A081" w14:textId="77777777" w:rsidTr="00CB6A10">
        <w:trPr>
          <w:gridAfter w:val="1"/>
          <w:wAfter w:w="8" w:type="dxa"/>
          <w:cantSplit/>
          <w:jc w:val="center"/>
        </w:trPr>
        <w:tc>
          <w:tcPr>
            <w:tcW w:w="248" w:type="dxa"/>
          </w:tcPr>
          <w:p w14:paraId="72A5C89E" w14:textId="77777777" w:rsidR="00CC47FC" w:rsidRPr="007F2770" w:rsidRDefault="00CC47FC" w:rsidP="00CB6A10">
            <w:pPr>
              <w:pStyle w:val="TAC"/>
              <w:rPr>
                <w:lang w:eastAsia="en-US"/>
              </w:rPr>
            </w:pPr>
            <w:r w:rsidRPr="007F2770">
              <w:rPr>
                <w:lang w:eastAsia="en-US"/>
              </w:rPr>
              <w:t>0</w:t>
            </w:r>
          </w:p>
        </w:tc>
        <w:tc>
          <w:tcPr>
            <w:tcW w:w="284" w:type="dxa"/>
          </w:tcPr>
          <w:p w14:paraId="5D0E5A3F" w14:textId="77777777" w:rsidR="00CC47FC" w:rsidRPr="007F2770" w:rsidRDefault="00CC47FC" w:rsidP="00CB6A10">
            <w:pPr>
              <w:pStyle w:val="TAC"/>
              <w:rPr>
                <w:lang w:eastAsia="en-US"/>
              </w:rPr>
            </w:pPr>
          </w:p>
        </w:tc>
        <w:tc>
          <w:tcPr>
            <w:tcW w:w="283" w:type="dxa"/>
          </w:tcPr>
          <w:p w14:paraId="0AA8FEAD" w14:textId="77777777" w:rsidR="00CC47FC" w:rsidRPr="007F2770" w:rsidRDefault="00CC47FC" w:rsidP="00CB6A10">
            <w:pPr>
              <w:pStyle w:val="TAC"/>
              <w:rPr>
                <w:lang w:eastAsia="en-US"/>
              </w:rPr>
            </w:pPr>
          </w:p>
        </w:tc>
        <w:tc>
          <w:tcPr>
            <w:tcW w:w="236" w:type="dxa"/>
          </w:tcPr>
          <w:p w14:paraId="103EF9E2" w14:textId="77777777" w:rsidR="00CC47FC" w:rsidRPr="007F2770" w:rsidRDefault="00CC47FC" w:rsidP="00CB6A10">
            <w:pPr>
              <w:pStyle w:val="TAC"/>
              <w:rPr>
                <w:lang w:eastAsia="en-US"/>
              </w:rPr>
            </w:pPr>
          </w:p>
        </w:tc>
        <w:tc>
          <w:tcPr>
            <w:tcW w:w="6014" w:type="dxa"/>
            <w:shd w:val="clear" w:color="auto" w:fill="auto"/>
          </w:tcPr>
          <w:p w14:paraId="5B050E12" w14:textId="77777777" w:rsidR="00CC47FC" w:rsidRPr="007F2770" w:rsidRDefault="00CC47FC" w:rsidP="00CB6A10">
            <w:pPr>
              <w:pStyle w:val="TAL"/>
              <w:rPr>
                <w:lang w:eastAsia="en-US"/>
              </w:rPr>
            </w:pPr>
            <w:r w:rsidRPr="007F2770">
              <w:rPr>
                <w:lang w:eastAsia="en-US"/>
              </w:rPr>
              <w:t>5GS encryption algorithm 5G-EA5 not supported</w:t>
            </w:r>
          </w:p>
        </w:tc>
      </w:tr>
      <w:tr w:rsidR="00CC47FC" w:rsidRPr="007F2770" w14:paraId="3521C73A" w14:textId="77777777" w:rsidTr="00CB6A10">
        <w:trPr>
          <w:gridAfter w:val="1"/>
          <w:wAfter w:w="8" w:type="dxa"/>
          <w:cantSplit/>
          <w:jc w:val="center"/>
        </w:trPr>
        <w:tc>
          <w:tcPr>
            <w:tcW w:w="248" w:type="dxa"/>
          </w:tcPr>
          <w:p w14:paraId="628F5824" w14:textId="77777777" w:rsidR="00CC47FC" w:rsidRPr="007F2770" w:rsidRDefault="00CC47FC" w:rsidP="00CB6A10">
            <w:pPr>
              <w:pStyle w:val="TAC"/>
              <w:rPr>
                <w:lang w:eastAsia="en-US"/>
              </w:rPr>
            </w:pPr>
            <w:r w:rsidRPr="007F2770">
              <w:rPr>
                <w:lang w:eastAsia="en-US"/>
              </w:rPr>
              <w:t>1</w:t>
            </w:r>
          </w:p>
        </w:tc>
        <w:tc>
          <w:tcPr>
            <w:tcW w:w="284" w:type="dxa"/>
          </w:tcPr>
          <w:p w14:paraId="303550D8" w14:textId="77777777" w:rsidR="00CC47FC" w:rsidRPr="007F2770" w:rsidRDefault="00CC47FC" w:rsidP="00CB6A10">
            <w:pPr>
              <w:pStyle w:val="TAC"/>
              <w:rPr>
                <w:lang w:eastAsia="en-US"/>
              </w:rPr>
            </w:pPr>
          </w:p>
        </w:tc>
        <w:tc>
          <w:tcPr>
            <w:tcW w:w="283" w:type="dxa"/>
          </w:tcPr>
          <w:p w14:paraId="086B3A4D" w14:textId="77777777" w:rsidR="00CC47FC" w:rsidRPr="007F2770" w:rsidRDefault="00CC47FC" w:rsidP="00CB6A10">
            <w:pPr>
              <w:pStyle w:val="TAC"/>
              <w:rPr>
                <w:lang w:eastAsia="en-US"/>
              </w:rPr>
            </w:pPr>
          </w:p>
        </w:tc>
        <w:tc>
          <w:tcPr>
            <w:tcW w:w="236" w:type="dxa"/>
          </w:tcPr>
          <w:p w14:paraId="14A8488F" w14:textId="77777777" w:rsidR="00CC47FC" w:rsidRPr="007F2770" w:rsidRDefault="00CC47FC" w:rsidP="00CB6A10">
            <w:pPr>
              <w:pStyle w:val="TAC"/>
              <w:rPr>
                <w:lang w:eastAsia="en-US"/>
              </w:rPr>
            </w:pPr>
          </w:p>
        </w:tc>
        <w:tc>
          <w:tcPr>
            <w:tcW w:w="6014" w:type="dxa"/>
            <w:shd w:val="clear" w:color="auto" w:fill="auto"/>
          </w:tcPr>
          <w:p w14:paraId="16F44C5A" w14:textId="77777777" w:rsidR="00CC47FC" w:rsidRPr="007F2770" w:rsidRDefault="00CC47FC" w:rsidP="00CB6A10">
            <w:pPr>
              <w:pStyle w:val="TAL"/>
              <w:rPr>
                <w:lang w:eastAsia="en-US"/>
              </w:rPr>
            </w:pPr>
            <w:r w:rsidRPr="007F2770">
              <w:rPr>
                <w:lang w:eastAsia="en-US"/>
              </w:rPr>
              <w:t>5GS encryption algorithm 5G-EA5 supported</w:t>
            </w:r>
          </w:p>
        </w:tc>
      </w:tr>
      <w:tr w:rsidR="00CC47FC" w:rsidRPr="007F2770" w14:paraId="43C70AA3" w14:textId="77777777" w:rsidTr="00CB6A10">
        <w:trPr>
          <w:cantSplit/>
          <w:jc w:val="center"/>
        </w:trPr>
        <w:tc>
          <w:tcPr>
            <w:tcW w:w="7073" w:type="dxa"/>
            <w:gridSpan w:val="6"/>
          </w:tcPr>
          <w:p w14:paraId="6BE4CE30" w14:textId="77777777" w:rsidR="00CC47FC" w:rsidRPr="007F2770" w:rsidRDefault="00CC47FC" w:rsidP="00CB6A10">
            <w:pPr>
              <w:pStyle w:val="TAL"/>
              <w:rPr>
                <w:lang w:eastAsia="en-US"/>
              </w:rPr>
            </w:pPr>
          </w:p>
        </w:tc>
      </w:tr>
      <w:tr w:rsidR="00CC47FC" w:rsidRPr="007F2770" w14:paraId="201D0C24" w14:textId="77777777" w:rsidTr="00CB6A10">
        <w:trPr>
          <w:cantSplit/>
          <w:jc w:val="center"/>
        </w:trPr>
        <w:tc>
          <w:tcPr>
            <w:tcW w:w="7073" w:type="dxa"/>
            <w:gridSpan w:val="6"/>
          </w:tcPr>
          <w:p w14:paraId="45EFEB27" w14:textId="77777777" w:rsidR="00CC47FC" w:rsidRPr="007F2770" w:rsidRDefault="00CC47FC" w:rsidP="00CB6A10">
            <w:pPr>
              <w:pStyle w:val="TAL"/>
              <w:rPr>
                <w:lang w:eastAsia="en-US"/>
              </w:rPr>
            </w:pPr>
            <w:r w:rsidRPr="007F2770">
              <w:rPr>
                <w:lang w:eastAsia="en-US"/>
              </w:rPr>
              <w:t>5GS encryption algorithm 5G-EA6 supported (octet 3, bit 2)</w:t>
            </w:r>
          </w:p>
        </w:tc>
      </w:tr>
      <w:tr w:rsidR="00CC47FC" w:rsidRPr="007F2770" w14:paraId="1A464725" w14:textId="77777777" w:rsidTr="00CB6A10">
        <w:trPr>
          <w:gridAfter w:val="1"/>
          <w:wAfter w:w="8" w:type="dxa"/>
          <w:cantSplit/>
          <w:jc w:val="center"/>
        </w:trPr>
        <w:tc>
          <w:tcPr>
            <w:tcW w:w="248" w:type="dxa"/>
          </w:tcPr>
          <w:p w14:paraId="156773CF" w14:textId="77777777" w:rsidR="00CC47FC" w:rsidRPr="007F2770" w:rsidRDefault="00CC47FC" w:rsidP="00CB6A10">
            <w:pPr>
              <w:pStyle w:val="TAC"/>
              <w:rPr>
                <w:lang w:eastAsia="en-US"/>
              </w:rPr>
            </w:pPr>
            <w:r w:rsidRPr="007F2770">
              <w:rPr>
                <w:lang w:eastAsia="en-US"/>
              </w:rPr>
              <w:t>0</w:t>
            </w:r>
          </w:p>
        </w:tc>
        <w:tc>
          <w:tcPr>
            <w:tcW w:w="284" w:type="dxa"/>
          </w:tcPr>
          <w:p w14:paraId="3CD27E8D" w14:textId="77777777" w:rsidR="00CC47FC" w:rsidRPr="007F2770" w:rsidRDefault="00CC47FC" w:rsidP="00CB6A10">
            <w:pPr>
              <w:pStyle w:val="TAC"/>
              <w:rPr>
                <w:lang w:eastAsia="en-US"/>
              </w:rPr>
            </w:pPr>
          </w:p>
        </w:tc>
        <w:tc>
          <w:tcPr>
            <w:tcW w:w="283" w:type="dxa"/>
          </w:tcPr>
          <w:p w14:paraId="724DC375" w14:textId="77777777" w:rsidR="00CC47FC" w:rsidRPr="007F2770" w:rsidRDefault="00CC47FC" w:rsidP="00CB6A10">
            <w:pPr>
              <w:pStyle w:val="TAC"/>
              <w:rPr>
                <w:lang w:eastAsia="en-US"/>
              </w:rPr>
            </w:pPr>
          </w:p>
        </w:tc>
        <w:tc>
          <w:tcPr>
            <w:tcW w:w="236" w:type="dxa"/>
          </w:tcPr>
          <w:p w14:paraId="2C505059" w14:textId="77777777" w:rsidR="00CC47FC" w:rsidRPr="007F2770" w:rsidRDefault="00CC47FC" w:rsidP="00CB6A10">
            <w:pPr>
              <w:pStyle w:val="TAC"/>
              <w:rPr>
                <w:lang w:eastAsia="en-US"/>
              </w:rPr>
            </w:pPr>
          </w:p>
        </w:tc>
        <w:tc>
          <w:tcPr>
            <w:tcW w:w="6014" w:type="dxa"/>
            <w:shd w:val="clear" w:color="auto" w:fill="auto"/>
          </w:tcPr>
          <w:p w14:paraId="20272F17" w14:textId="77777777" w:rsidR="00CC47FC" w:rsidRPr="007F2770" w:rsidRDefault="00CC47FC" w:rsidP="00CB6A10">
            <w:pPr>
              <w:pStyle w:val="TAL"/>
              <w:rPr>
                <w:lang w:eastAsia="en-US"/>
              </w:rPr>
            </w:pPr>
            <w:r w:rsidRPr="007F2770">
              <w:rPr>
                <w:lang w:eastAsia="en-US"/>
              </w:rPr>
              <w:t>5GS encryption algorithm 5G-EA6 not supported</w:t>
            </w:r>
          </w:p>
        </w:tc>
      </w:tr>
      <w:tr w:rsidR="00CC47FC" w:rsidRPr="007F2770" w14:paraId="6205C24A" w14:textId="77777777" w:rsidTr="00CB6A10">
        <w:trPr>
          <w:gridAfter w:val="1"/>
          <w:wAfter w:w="8" w:type="dxa"/>
          <w:cantSplit/>
          <w:jc w:val="center"/>
        </w:trPr>
        <w:tc>
          <w:tcPr>
            <w:tcW w:w="248" w:type="dxa"/>
          </w:tcPr>
          <w:p w14:paraId="15241C5A" w14:textId="77777777" w:rsidR="00CC47FC" w:rsidRPr="007F2770" w:rsidRDefault="00CC47FC" w:rsidP="00CB6A10">
            <w:pPr>
              <w:pStyle w:val="TAC"/>
              <w:rPr>
                <w:lang w:eastAsia="en-US"/>
              </w:rPr>
            </w:pPr>
            <w:r w:rsidRPr="007F2770">
              <w:rPr>
                <w:lang w:eastAsia="en-US"/>
              </w:rPr>
              <w:t>1</w:t>
            </w:r>
          </w:p>
        </w:tc>
        <w:tc>
          <w:tcPr>
            <w:tcW w:w="284" w:type="dxa"/>
          </w:tcPr>
          <w:p w14:paraId="25606E3B" w14:textId="77777777" w:rsidR="00CC47FC" w:rsidRPr="007F2770" w:rsidRDefault="00CC47FC" w:rsidP="00CB6A10">
            <w:pPr>
              <w:pStyle w:val="TAC"/>
              <w:rPr>
                <w:lang w:eastAsia="en-US"/>
              </w:rPr>
            </w:pPr>
          </w:p>
        </w:tc>
        <w:tc>
          <w:tcPr>
            <w:tcW w:w="283" w:type="dxa"/>
          </w:tcPr>
          <w:p w14:paraId="7F71967C" w14:textId="77777777" w:rsidR="00CC47FC" w:rsidRPr="007F2770" w:rsidRDefault="00CC47FC" w:rsidP="00CB6A10">
            <w:pPr>
              <w:pStyle w:val="TAC"/>
              <w:rPr>
                <w:lang w:eastAsia="en-US"/>
              </w:rPr>
            </w:pPr>
          </w:p>
        </w:tc>
        <w:tc>
          <w:tcPr>
            <w:tcW w:w="236" w:type="dxa"/>
          </w:tcPr>
          <w:p w14:paraId="43A71712" w14:textId="77777777" w:rsidR="00CC47FC" w:rsidRPr="007F2770" w:rsidRDefault="00CC47FC" w:rsidP="00CB6A10">
            <w:pPr>
              <w:pStyle w:val="TAC"/>
              <w:rPr>
                <w:lang w:eastAsia="en-US"/>
              </w:rPr>
            </w:pPr>
          </w:p>
        </w:tc>
        <w:tc>
          <w:tcPr>
            <w:tcW w:w="6014" w:type="dxa"/>
            <w:shd w:val="clear" w:color="auto" w:fill="auto"/>
          </w:tcPr>
          <w:p w14:paraId="7C2CE979" w14:textId="77777777" w:rsidR="00CC47FC" w:rsidRPr="007F2770" w:rsidRDefault="00CC47FC" w:rsidP="00CB6A10">
            <w:pPr>
              <w:pStyle w:val="TAL"/>
              <w:rPr>
                <w:lang w:eastAsia="en-US"/>
              </w:rPr>
            </w:pPr>
            <w:r w:rsidRPr="007F2770">
              <w:rPr>
                <w:lang w:eastAsia="en-US"/>
              </w:rPr>
              <w:t>5GS encryption algorithm 5G-EA6 supported</w:t>
            </w:r>
          </w:p>
        </w:tc>
      </w:tr>
      <w:tr w:rsidR="00CC47FC" w:rsidRPr="007F2770" w14:paraId="75230DE9" w14:textId="77777777" w:rsidTr="00CB6A10">
        <w:trPr>
          <w:cantSplit/>
          <w:jc w:val="center"/>
        </w:trPr>
        <w:tc>
          <w:tcPr>
            <w:tcW w:w="7073" w:type="dxa"/>
            <w:gridSpan w:val="6"/>
          </w:tcPr>
          <w:p w14:paraId="11FB6A20" w14:textId="77777777" w:rsidR="00CC47FC" w:rsidRPr="007F2770" w:rsidRDefault="00CC47FC" w:rsidP="00CB6A10">
            <w:pPr>
              <w:pStyle w:val="TAL"/>
              <w:rPr>
                <w:lang w:eastAsia="en-US"/>
              </w:rPr>
            </w:pPr>
          </w:p>
        </w:tc>
      </w:tr>
      <w:tr w:rsidR="00CC47FC" w:rsidRPr="007F2770" w14:paraId="238F57AB" w14:textId="77777777" w:rsidTr="00CB6A10">
        <w:trPr>
          <w:cantSplit/>
          <w:jc w:val="center"/>
        </w:trPr>
        <w:tc>
          <w:tcPr>
            <w:tcW w:w="7073" w:type="dxa"/>
            <w:gridSpan w:val="6"/>
          </w:tcPr>
          <w:p w14:paraId="5CD99E00" w14:textId="77777777" w:rsidR="00CC47FC" w:rsidRPr="007F2770" w:rsidRDefault="00CC47FC" w:rsidP="00CB6A10">
            <w:pPr>
              <w:pStyle w:val="TAL"/>
              <w:rPr>
                <w:lang w:eastAsia="en-US"/>
              </w:rPr>
            </w:pPr>
            <w:r w:rsidRPr="007F2770">
              <w:rPr>
                <w:lang w:eastAsia="en-US"/>
              </w:rPr>
              <w:t>5GS encryption algorithm 5G-EA7 supported (octet 3, bit 1)</w:t>
            </w:r>
          </w:p>
        </w:tc>
      </w:tr>
      <w:tr w:rsidR="00CC47FC" w:rsidRPr="007F2770" w14:paraId="6B28A55B" w14:textId="77777777" w:rsidTr="00CB6A10">
        <w:trPr>
          <w:gridAfter w:val="1"/>
          <w:wAfter w:w="8" w:type="dxa"/>
          <w:cantSplit/>
          <w:jc w:val="center"/>
        </w:trPr>
        <w:tc>
          <w:tcPr>
            <w:tcW w:w="248" w:type="dxa"/>
          </w:tcPr>
          <w:p w14:paraId="4D2303A7" w14:textId="77777777" w:rsidR="00CC47FC" w:rsidRPr="007F2770" w:rsidRDefault="00CC47FC" w:rsidP="00CB6A10">
            <w:pPr>
              <w:pStyle w:val="TAC"/>
              <w:rPr>
                <w:lang w:eastAsia="en-US"/>
              </w:rPr>
            </w:pPr>
            <w:r w:rsidRPr="007F2770">
              <w:rPr>
                <w:lang w:eastAsia="en-US"/>
              </w:rPr>
              <w:t>0</w:t>
            </w:r>
          </w:p>
        </w:tc>
        <w:tc>
          <w:tcPr>
            <w:tcW w:w="284" w:type="dxa"/>
          </w:tcPr>
          <w:p w14:paraId="534FF0EA" w14:textId="77777777" w:rsidR="00CC47FC" w:rsidRPr="007F2770" w:rsidRDefault="00CC47FC" w:rsidP="00CB6A10">
            <w:pPr>
              <w:pStyle w:val="TAC"/>
              <w:rPr>
                <w:lang w:eastAsia="en-US"/>
              </w:rPr>
            </w:pPr>
          </w:p>
        </w:tc>
        <w:tc>
          <w:tcPr>
            <w:tcW w:w="283" w:type="dxa"/>
          </w:tcPr>
          <w:p w14:paraId="3CDA1348" w14:textId="77777777" w:rsidR="00CC47FC" w:rsidRPr="007F2770" w:rsidRDefault="00CC47FC" w:rsidP="00CB6A10">
            <w:pPr>
              <w:pStyle w:val="TAC"/>
              <w:rPr>
                <w:lang w:eastAsia="en-US"/>
              </w:rPr>
            </w:pPr>
          </w:p>
        </w:tc>
        <w:tc>
          <w:tcPr>
            <w:tcW w:w="236" w:type="dxa"/>
          </w:tcPr>
          <w:p w14:paraId="15227592" w14:textId="77777777" w:rsidR="00CC47FC" w:rsidRPr="007F2770" w:rsidRDefault="00CC47FC" w:rsidP="00CB6A10">
            <w:pPr>
              <w:pStyle w:val="TAC"/>
              <w:rPr>
                <w:lang w:eastAsia="en-US"/>
              </w:rPr>
            </w:pPr>
          </w:p>
        </w:tc>
        <w:tc>
          <w:tcPr>
            <w:tcW w:w="6014" w:type="dxa"/>
            <w:shd w:val="clear" w:color="auto" w:fill="auto"/>
          </w:tcPr>
          <w:p w14:paraId="66050F4B" w14:textId="77777777" w:rsidR="00CC47FC" w:rsidRPr="007F2770" w:rsidRDefault="00CC47FC" w:rsidP="00CB6A10">
            <w:pPr>
              <w:pStyle w:val="TAL"/>
              <w:rPr>
                <w:lang w:eastAsia="en-US"/>
              </w:rPr>
            </w:pPr>
            <w:r w:rsidRPr="007F2770">
              <w:rPr>
                <w:lang w:eastAsia="en-US"/>
              </w:rPr>
              <w:t>5GS encryption algorithm 5G-EA7 not supported</w:t>
            </w:r>
          </w:p>
        </w:tc>
      </w:tr>
      <w:tr w:rsidR="00CC47FC" w:rsidRPr="007F2770" w14:paraId="672B4B5A" w14:textId="77777777" w:rsidTr="00CB6A10">
        <w:trPr>
          <w:gridAfter w:val="1"/>
          <w:wAfter w:w="8" w:type="dxa"/>
          <w:cantSplit/>
          <w:jc w:val="center"/>
        </w:trPr>
        <w:tc>
          <w:tcPr>
            <w:tcW w:w="248" w:type="dxa"/>
          </w:tcPr>
          <w:p w14:paraId="115C9098" w14:textId="77777777" w:rsidR="00CC47FC" w:rsidRPr="007F2770" w:rsidRDefault="00CC47FC" w:rsidP="00CB6A10">
            <w:pPr>
              <w:pStyle w:val="TAC"/>
              <w:rPr>
                <w:lang w:eastAsia="en-US"/>
              </w:rPr>
            </w:pPr>
            <w:r w:rsidRPr="007F2770">
              <w:rPr>
                <w:lang w:eastAsia="en-US"/>
              </w:rPr>
              <w:t>1</w:t>
            </w:r>
          </w:p>
        </w:tc>
        <w:tc>
          <w:tcPr>
            <w:tcW w:w="284" w:type="dxa"/>
          </w:tcPr>
          <w:p w14:paraId="2723C680" w14:textId="77777777" w:rsidR="00CC47FC" w:rsidRPr="007F2770" w:rsidRDefault="00CC47FC" w:rsidP="00CB6A10">
            <w:pPr>
              <w:pStyle w:val="TAC"/>
              <w:rPr>
                <w:lang w:eastAsia="en-US"/>
              </w:rPr>
            </w:pPr>
          </w:p>
        </w:tc>
        <w:tc>
          <w:tcPr>
            <w:tcW w:w="283" w:type="dxa"/>
          </w:tcPr>
          <w:p w14:paraId="2282E795" w14:textId="77777777" w:rsidR="00CC47FC" w:rsidRPr="007F2770" w:rsidRDefault="00CC47FC" w:rsidP="00CB6A10">
            <w:pPr>
              <w:pStyle w:val="TAC"/>
              <w:rPr>
                <w:lang w:eastAsia="en-US"/>
              </w:rPr>
            </w:pPr>
          </w:p>
        </w:tc>
        <w:tc>
          <w:tcPr>
            <w:tcW w:w="236" w:type="dxa"/>
          </w:tcPr>
          <w:p w14:paraId="12FAF2C2" w14:textId="77777777" w:rsidR="00CC47FC" w:rsidRPr="007F2770" w:rsidRDefault="00CC47FC" w:rsidP="00CB6A10">
            <w:pPr>
              <w:pStyle w:val="TAC"/>
              <w:rPr>
                <w:lang w:eastAsia="en-US"/>
              </w:rPr>
            </w:pPr>
          </w:p>
        </w:tc>
        <w:tc>
          <w:tcPr>
            <w:tcW w:w="6014" w:type="dxa"/>
            <w:shd w:val="clear" w:color="auto" w:fill="auto"/>
          </w:tcPr>
          <w:p w14:paraId="403FB5B9" w14:textId="77777777" w:rsidR="00CC47FC" w:rsidRPr="007F2770" w:rsidRDefault="00CC47FC" w:rsidP="00CB6A10">
            <w:pPr>
              <w:pStyle w:val="TAL"/>
              <w:rPr>
                <w:lang w:eastAsia="en-US"/>
              </w:rPr>
            </w:pPr>
            <w:r w:rsidRPr="007F2770">
              <w:rPr>
                <w:lang w:eastAsia="en-US"/>
              </w:rPr>
              <w:t>5GS encryption algorithm 5G-EA7 supported</w:t>
            </w:r>
          </w:p>
        </w:tc>
      </w:tr>
      <w:tr w:rsidR="00CC47FC" w:rsidRPr="007F2770" w14:paraId="4CF26AFA" w14:textId="77777777" w:rsidTr="00CB6A10">
        <w:trPr>
          <w:cantSplit/>
          <w:jc w:val="center"/>
        </w:trPr>
        <w:tc>
          <w:tcPr>
            <w:tcW w:w="7073" w:type="dxa"/>
            <w:gridSpan w:val="6"/>
          </w:tcPr>
          <w:p w14:paraId="02F6B109" w14:textId="77777777" w:rsidR="00CC47FC" w:rsidRPr="007F2770" w:rsidRDefault="00CC47FC" w:rsidP="00CB6A10">
            <w:pPr>
              <w:pStyle w:val="TAL"/>
              <w:rPr>
                <w:lang w:eastAsia="en-US"/>
              </w:rPr>
            </w:pPr>
          </w:p>
        </w:tc>
      </w:tr>
      <w:tr w:rsidR="00CC47FC" w:rsidRPr="007F2770" w14:paraId="702340B1" w14:textId="77777777" w:rsidTr="00CB6A10">
        <w:trPr>
          <w:cantSplit/>
          <w:jc w:val="center"/>
        </w:trPr>
        <w:tc>
          <w:tcPr>
            <w:tcW w:w="7073" w:type="dxa"/>
            <w:gridSpan w:val="6"/>
          </w:tcPr>
          <w:p w14:paraId="0AFEE852" w14:textId="77777777" w:rsidR="00CC47FC" w:rsidRPr="007F2770" w:rsidRDefault="00CC47FC" w:rsidP="00CB6A10">
            <w:pPr>
              <w:pStyle w:val="TAL"/>
              <w:rPr>
                <w:lang w:eastAsia="en-US"/>
              </w:rPr>
            </w:pPr>
            <w:r w:rsidRPr="007F2770">
              <w:rPr>
                <w:lang w:eastAsia="en-US"/>
              </w:rPr>
              <w:t>5GS integrity algorithms supported (see NOTE</w:t>
            </w:r>
            <w:r w:rsidRPr="007F2770">
              <w:rPr>
                <w:lang w:val="en-US" w:eastAsia="en-US"/>
              </w:rPr>
              <w:t> 2</w:t>
            </w:r>
            <w:r w:rsidRPr="007F2770">
              <w:rPr>
                <w:lang w:eastAsia="en-US"/>
              </w:rPr>
              <w:t>) (octet 4)</w:t>
            </w:r>
          </w:p>
        </w:tc>
      </w:tr>
      <w:tr w:rsidR="00CC47FC" w:rsidRPr="007F2770" w14:paraId="269DE803" w14:textId="77777777" w:rsidTr="00CB6A10">
        <w:trPr>
          <w:cantSplit/>
          <w:jc w:val="center"/>
        </w:trPr>
        <w:tc>
          <w:tcPr>
            <w:tcW w:w="7073" w:type="dxa"/>
            <w:gridSpan w:val="6"/>
          </w:tcPr>
          <w:p w14:paraId="1375BB44" w14:textId="77777777" w:rsidR="00CC47FC" w:rsidRPr="007F2770" w:rsidRDefault="00CC47FC" w:rsidP="00CB6A10">
            <w:pPr>
              <w:pStyle w:val="TAL"/>
              <w:rPr>
                <w:lang w:eastAsia="en-US"/>
              </w:rPr>
            </w:pPr>
          </w:p>
        </w:tc>
      </w:tr>
      <w:tr w:rsidR="00CC47FC" w:rsidRPr="007F2770" w14:paraId="62714F98" w14:textId="77777777" w:rsidTr="00CB6A10">
        <w:trPr>
          <w:cantSplit/>
          <w:jc w:val="center"/>
        </w:trPr>
        <w:tc>
          <w:tcPr>
            <w:tcW w:w="7073" w:type="dxa"/>
            <w:gridSpan w:val="6"/>
          </w:tcPr>
          <w:p w14:paraId="12DA796F" w14:textId="77777777" w:rsidR="00CC47FC" w:rsidRPr="007F2770" w:rsidRDefault="00CC47FC" w:rsidP="00CB6A10">
            <w:pPr>
              <w:pStyle w:val="TAL"/>
              <w:rPr>
                <w:lang w:eastAsia="en-US"/>
              </w:rPr>
            </w:pPr>
            <w:r w:rsidRPr="007F2770">
              <w:rPr>
                <w:lang w:eastAsia="en-US"/>
              </w:rPr>
              <w:t>5GS integrity algorithm 5G-IA0 supported (octet 4, bit 8)</w:t>
            </w:r>
          </w:p>
        </w:tc>
      </w:tr>
      <w:tr w:rsidR="00CC47FC" w:rsidRPr="007F2770" w14:paraId="535AF026" w14:textId="77777777" w:rsidTr="00CB6A10">
        <w:trPr>
          <w:gridAfter w:val="1"/>
          <w:wAfter w:w="8" w:type="dxa"/>
          <w:cantSplit/>
          <w:jc w:val="center"/>
        </w:trPr>
        <w:tc>
          <w:tcPr>
            <w:tcW w:w="248" w:type="dxa"/>
          </w:tcPr>
          <w:p w14:paraId="300763DE" w14:textId="77777777" w:rsidR="00CC47FC" w:rsidRPr="007F2770" w:rsidRDefault="00CC47FC" w:rsidP="00CB6A10">
            <w:pPr>
              <w:pStyle w:val="TAC"/>
              <w:rPr>
                <w:lang w:eastAsia="en-US"/>
              </w:rPr>
            </w:pPr>
            <w:r w:rsidRPr="007F2770">
              <w:rPr>
                <w:lang w:eastAsia="en-US"/>
              </w:rPr>
              <w:t>0</w:t>
            </w:r>
          </w:p>
        </w:tc>
        <w:tc>
          <w:tcPr>
            <w:tcW w:w="284" w:type="dxa"/>
          </w:tcPr>
          <w:p w14:paraId="268F19D6" w14:textId="77777777" w:rsidR="00CC47FC" w:rsidRPr="007F2770" w:rsidRDefault="00CC47FC" w:rsidP="00CB6A10">
            <w:pPr>
              <w:pStyle w:val="TAC"/>
              <w:rPr>
                <w:lang w:eastAsia="en-US"/>
              </w:rPr>
            </w:pPr>
          </w:p>
        </w:tc>
        <w:tc>
          <w:tcPr>
            <w:tcW w:w="283" w:type="dxa"/>
          </w:tcPr>
          <w:p w14:paraId="5ADEE694" w14:textId="77777777" w:rsidR="00CC47FC" w:rsidRPr="007F2770" w:rsidRDefault="00CC47FC" w:rsidP="00CB6A10">
            <w:pPr>
              <w:pStyle w:val="TAC"/>
              <w:rPr>
                <w:lang w:eastAsia="en-US"/>
              </w:rPr>
            </w:pPr>
          </w:p>
        </w:tc>
        <w:tc>
          <w:tcPr>
            <w:tcW w:w="236" w:type="dxa"/>
          </w:tcPr>
          <w:p w14:paraId="3440B2AE" w14:textId="77777777" w:rsidR="00CC47FC" w:rsidRPr="007F2770" w:rsidRDefault="00CC47FC" w:rsidP="00CB6A10">
            <w:pPr>
              <w:pStyle w:val="TAC"/>
              <w:rPr>
                <w:lang w:eastAsia="en-US"/>
              </w:rPr>
            </w:pPr>
          </w:p>
        </w:tc>
        <w:tc>
          <w:tcPr>
            <w:tcW w:w="6014" w:type="dxa"/>
            <w:shd w:val="clear" w:color="auto" w:fill="auto"/>
          </w:tcPr>
          <w:p w14:paraId="31137ACE" w14:textId="77777777" w:rsidR="00CC47FC" w:rsidRPr="007F2770" w:rsidRDefault="00CC47FC" w:rsidP="00CB6A10">
            <w:pPr>
              <w:pStyle w:val="TAL"/>
              <w:rPr>
                <w:lang w:eastAsia="en-US"/>
              </w:rPr>
            </w:pPr>
            <w:r w:rsidRPr="007F2770">
              <w:rPr>
                <w:lang w:eastAsia="en-US"/>
              </w:rPr>
              <w:t>5GS integrity algorithm 5G-IA0 not supported</w:t>
            </w:r>
          </w:p>
        </w:tc>
      </w:tr>
      <w:tr w:rsidR="00CC47FC" w:rsidRPr="007F2770" w14:paraId="7D95CC54" w14:textId="77777777" w:rsidTr="00CB6A10">
        <w:trPr>
          <w:gridAfter w:val="1"/>
          <w:wAfter w:w="8" w:type="dxa"/>
          <w:cantSplit/>
          <w:jc w:val="center"/>
        </w:trPr>
        <w:tc>
          <w:tcPr>
            <w:tcW w:w="248" w:type="dxa"/>
          </w:tcPr>
          <w:p w14:paraId="62BBCE4D" w14:textId="77777777" w:rsidR="00CC47FC" w:rsidRPr="007F2770" w:rsidRDefault="00CC47FC" w:rsidP="00CB6A10">
            <w:pPr>
              <w:pStyle w:val="TAC"/>
              <w:rPr>
                <w:lang w:eastAsia="en-US"/>
              </w:rPr>
            </w:pPr>
            <w:r w:rsidRPr="007F2770">
              <w:rPr>
                <w:lang w:eastAsia="en-US"/>
              </w:rPr>
              <w:t>1</w:t>
            </w:r>
          </w:p>
        </w:tc>
        <w:tc>
          <w:tcPr>
            <w:tcW w:w="284" w:type="dxa"/>
          </w:tcPr>
          <w:p w14:paraId="59E63A69" w14:textId="77777777" w:rsidR="00CC47FC" w:rsidRPr="007F2770" w:rsidRDefault="00CC47FC" w:rsidP="00CB6A10">
            <w:pPr>
              <w:pStyle w:val="TAC"/>
              <w:rPr>
                <w:lang w:eastAsia="en-US"/>
              </w:rPr>
            </w:pPr>
          </w:p>
        </w:tc>
        <w:tc>
          <w:tcPr>
            <w:tcW w:w="283" w:type="dxa"/>
          </w:tcPr>
          <w:p w14:paraId="705BB132" w14:textId="77777777" w:rsidR="00CC47FC" w:rsidRPr="007F2770" w:rsidRDefault="00CC47FC" w:rsidP="00CB6A10">
            <w:pPr>
              <w:pStyle w:val="TAC"/>
              <w:rPr>
                <w:lang w:eastAsia="en-US"/>
              </w:rPr>
            </w:pPr>
          </w:p>
        </w:tc>
        <w:tc>
          <w:tcPr>
            <w:tcW w:w="236" w:type="dxa"/>
          </w:tcPr>
          <w:p w14:paraId="08A9D051" w14:textId="77777777" w:rsidR="00CC47FC" w:rsidRPr="007F2770" w:rsidRDefault="00CC47FC" w:rsidP="00CB6A10">
            <w:pPr>
              <w:pStyle w:val="TAC"/>
              <w:rPr>
                <w:lang w:eastAsia="en-US"/>
              </w:rPr>
            </w:pPr>
          </w:p>
        </w:tc>
        <w:tc>
          <w:tcPr>
            <w:tcW w:w="6014" w:type="dxa"/>
            <w:shd w:val="clear" w:color="auto" w:fill="auto"/>
          </w:tcPr>
          <w:p w14:paraId="75A95E5B" w14:textId="77777777" w:rsidR="00CC47FC" w:rsidRPr="007F2770" w:rsidRDefault="00CC47FC" w:rsidP="00CB6A10">
            <w:pPr>
              <w:pStyle w:val="TAL"/>
              <w:rPr>
                <w:lang w:eastAsia="en-US"/>
              </w:rPr>
            </w:pPr>
            <w:r w:rsidRPr="007F2770">
              <w:rPr>
                <w:lang w:eastAsia="en-US"/>
              </w:rPr>
              <w:t>5GS integrity algorithm 5G-IA0 supported</w:t>
            </w:r>
          </w:p>
        </w:tc>
      </w:tr>
      <w:tr w:rsidR="00CC47FC" w:rsidRPr="007F2770" w14:paraId="2749FF13" w14:textId="77777777" w:rsidTr="00CB6A10">
        <w:trPr>
          <w:cantSplit/>
          <w:jc w:val="center"/>
        </w:trPr>
        <w:tc>
          <w:tcPr>
            <w:tcW w:w="7073" w:type="dxa"/>
            <w:gridSpan w:val="6"/>
          </w:tcPr>
          <w:p w14:paraId="76CCBBB5" w14:textId="77777777" w:rsidR="00CC47FC" w:rsidRPr="007F2770" w:rsidRDefault="00CC47FC" w:rsidP="00CB6A10">
            <w:pPr>
              <w:pStyle w:val="TAL"/>
              <w:rPr>
                <w:lang w:eastAsia="en-US"/>
              </w:rPr>
            </w:pPr>
          </w:p>
        </w:tc>
      </w:tr>
      <w:tr w:rsidR="00CC47FC" w:rsidRPr="007F2770" w14:paraId="7B835B49" w14:textId="77777777" w:rsidTr="00CB6A10">
        <w:trPr>
          <w:cantSplit/>
          <w:jc w:val="center"/>
        </w:trPr>
        <w:tc>
          <w:tcPr>
            <w:tcW w:w="7073" w:type="dxa"/>
            <w:gridSpan w:val="6"/>
          </w:tcPr>
          <w:p w14:paraId="5CCB3A2B" w14:textId="77777777" w:rsidR="00CC47FC" w:rsidRPr="007F2770" w:rsidRDefault="00CC47FC" w:rsidP="00CB6A10">
            <w:pPr>
              <w:pStyle w:val="TAL"/>
              <w:rPr>
                <w:lang w:eastAsia="en-US"/>
              </w:rPr>
            </w:pPr>
            <w:r w:rsidRPr="007F2770">
              <w:rPr>
                <w:lang w:eastAsia="en-US"/>
              </w:rPr>
              <w:t>5GS integrity algorithm 128-5G-IA1 supported (octet 4, bit 7)</w:t>
            </w:r>
          </w:p>
        </w:tc>
      </w:tr>
      <w:tr w:rsidR="00CC47FC" w:rsidRPr="007F2770" w14:paraId="26786BF0" w14:textId="77777777" w:rsidTr="00CB6A10">
        <w:trPr>
          <w:gridAfter w:val="1"/>
          <w:wAfter w:w="8" w:type="dxa"/>
          <w:cantSplit/>
          <w:jc w:val="center"/>
        </w:trPr>
        <w:tc>
          <w:tcPr>
            <w:tcW w:w="248" w:type="dxa"/>
          </w:tcPr>
          <w:p w14:paraId="7951ED49" w14:textId="77777777" w:rsidR="00CC47FC" w:rsidRPr="007F2770" w:rsidRDefault="00CC47FC" w:rsidP="00CB6A10">
            <w:pPr>
              <w:pStyle w:val="TAC"/>
              <w:rPr>
                <w:lang w:eastAsia="en-US"/>
              </w:rPr>
            </w:pPr>
            <w:r w:rsidRPr="007F2770">
              <w:rPr>
                <w:lang w:eastAsia="en-US"/>
              </w:rPr>
              <w:t>0</w:t>
            </w:r>
          </w:p>
        </w:tc>
        <w:tc>
          <w:tcPr>
            <w:tcW w:w="284" w:type="dxa"/>
          </w:tcPr>
          <w:p w14:paraId="57090DC4" w14:textId="77777777" w:rsidR="00CC47FC" w:rsidRPr="007F2770" w:rsidRDefault="00CC47FC" w:rsidP="00CB6A10">
            <w:pPr>
              <w:pStyle w:val="TAC"/>
              <w:rPr>
                <w:lang w:eastAsia="en-US"/>
              </w:rPr>
            </w:pPr>
          </w:p>
        </w:tc>
        <w:tc>
          <w:tcPr>
            <w:tcW w:w="283" w:type="dxa"/>
          </w:tcPr>
          <w:p w14:paraId="116208F9" w14:textId="77777777" w:rsidR="00CC47FC" w:rsidRPr="007F2770" w:rsidRDefault="00CC47FC" w:rsidP="00CB6A10">
            <w:pPr>
              <w:pStyle w:val="TAC"/>
              <w:rPr>
                <w:lang w:eastAsia="en-US"/>
              </w:rPr>
            </w:pPr>
          </w:p>
        </w:tc>
        <w:tc>
          <w:tcPr>
            <w:tcW w:w="236" w:type="dxa"/>
          </w:tcPr>
          <w:p w14:paraId="78FEFA17" w14:textId="77777777" w:rsidR="00CC47FC" w:rsidRPr="007F2770" w:rsidRDefault="00CC47FC" w:rsidP="00CB6A10">
            <w:pPr>
              <w:pStyle w:val="TAC"/>
              <w:rPr>
                <w:lang w:eastAsia="en-US"/>
              </w:rPr>
            </w:pPr>
          </w:p>
        </w:tc>
        <w:tc>
          <w:tcPr>
            <w:tcW w:w="6014" w:type="dxa"/>
            <w:shd w:val="clear" w:color="auto" w:fill="auto"/>
          </w:tcPr>
          <w:p w14:paraId="68CD490D" w14:textId="77777777" w:rsidR="00CC47FC" w:rsidRPr="007F2770" w:rsidRDefault="00CC47FC" w:rsidP="00CB6A10">
            <w:pPr>
              <w:pStyle w:val="TAL"/>
              <w:rPr>
                <w:lang w:eastAsia="en-US"/>
              </w:rPr>
            </w:pPr>
            <w:r w:rsidRPr="007F2770">
              <w:rPr>
                <w:lang w:eastAsia="en-US"/>
              </w:rPr>
              <w:t>5GS integrity algorithm 128-5G-IA1 not supported</w:t>
            </w:r>
          </w:p>
        </w:tc>
      </w:tr>
      <w:tr w:rsidR="00CC47FC" w:rsidRPr="007F2770" w14:paraId="0F7C85E2" w14:textId="77777777" w:rsidTr="00CB6A10">
        <w:trPr>
          <w:gridAfter w:val="1"/>
          <w:wAfter w:w="8" w:type="dxa"/>
          <w:cantSplit/>
          <w:jc w:val="center"/>
        </w:trPr>
        <w:tc>
          <w:tcPr>
            <w:tcW w:w="248" w:type="dxa"/>
          </w:tcPr>
          <w:p w14:paraId="74D1A575" w14:textId="77777777" w:rsidR="00CC47FC" w:rsidRPr="007F2770" w:rsidRDefault="00CC47FC" w:rsidP="00CB6A10">
            <w:pPr>
              <w:pStyle w:val="TAC"/>
              <w:rPr>
                <w:lang w:eastAsia="en-US"/>
              </w:rPr>
            </w:pPr>
            <w:r w:rsidRPr="007F2770">
              <w:rPr>
                <w:lang w:eastAsia="en-US"/>
              </w:rPr>
              <w:t>1</w:t>
            </w:r>
          </w:p>
        </w:tc>
        <w:tc>
          <w:tcPr>
            <w:tcW w:w="284" w:type="dxa"/>
          </w:tcPr>
          <w:p w14:paraId="29C58074" w14:textId="77777777" w:rsidR="00CC47FC" w:rsidRPr="007F2770" w:rsidRDefault="00CC47FC" w:rsidP="00CB6A10">
            <w:pPr>
              <w:pStyle w:val="TAC"/>
              <w:rPr>
                <w:lang w:eastAsia="en-US"/>
              </w:rPr>
            </w:pPr>
          </w:p>
        </w:tc>
        <w:tc>
          <w:tcPr>
            <w:tcW w:w="283" w:type="dxa"/>
          </w:tcPr>
          <w:p w14:paraId="18DD9ADD" w14:textId="77777777" w:rsidR="00CC47FC" w:rsidRPr="007F2770" w:rsidRDefault="00CC47FC" w:rsidP="00CB6A10">
            <w:pPr>
              <w:pStyle w:val="TAC"/>
              <w:rPr>
                <w:lang w:eastAsia="en-US"/>
              </w:rPr>
            </w:pPr>
          </w:p>
        </w:tc>
        <w:tc>
          <w:tcPr>
            <w:tcW w:w="236" w:type="dxa"/>
          </w:tcPr>
          <w:p w14:paraId="088AD705" w14:textId="77777777" w:rsidR="00CC47FC" w:rsidRPr="007F2770" w:rsidRDefault="00CC47FC" w:rsidP="00CB6A10">
            <w:pPr>
              <w:pStyle w:val="TAC"/>
              <w:rPr>
                <w:lang w:eastAsia="en-US"/>
              </w:rPr>
            </w:pPr>
          </w:p>
        </w:tc>
        <w:tc>
          <w:tcPr>
            <w:tcW w:w="6014" w:type="dxa"/>
            <w:shd w:val="clear" w:color="auto" w:fill="auto"/>
          </w:tcPr>
          <w:p w14:paraId="5167A046" w14:textId="77777777" w:rsidR="00CC47FC" w:rsidRPr="007F2770" w:rsidRDefault="00CC47FC" w:rsidP="00CB6A10">
            <w:pPr>
              <w:pStyle w:val="TAL"/>
              <w:rPr>
                <w:lang w:eastAsia="en-US"/>
              </w:rPr>
            </w:pPr>
            <w:r w:rsidRPr="007F2770">
              <w:rPr>
                <w:lang w:eastAsia="en-US"/>
              </w:rPr>
              <w:t>5GS integrity algorithm 128-5G-IA1 supported</w:t>
            </w:r>
          </w:p>
        </w:tc>
      </w:tr>
      <w:tr w:rsidR="00CC47FC" w:rsidRPr="007F2770" w14:paraId="37B9CBBB" w14:textId="77777777" w:rsidTr="00CB6A10">
        <w:trPr>
          <w:cantSplit/>
          <w:jc w:val="center"/>
        </w:trPr>
        <w:tc>
          <w:tcPr>
            <w:tcW w:w="7073" w:type="dxa"/>
            <w:gridSpan w:val="6"/>
          </w:tcPr>
          <w:p w14:paraId="3728EA85" w14:textId="77777777" w:rsidR="00CC47FC" w:rsidRPr="007F2770" w:rsidRDefault="00CC47FC" w:rsidP="00CB6A10">
            <w:pPr>
              <w:pStyle w:val="TAL"/>
              <w:rPr>
                <w:lang w:eastAsia="en-US"/>
              </w:rPr>
            </w:pPr>
          </w:p>
        </w:tc>
      </w:tr>
      <w:tr w:rsidR="00CC47FC" w:rsidRPr="007F2770" w14:paraId="68927DFB" w14:textId="77777777" w:rsidTr="00CB6A10">
        <w:trPr>
          <w:cantSplit/>
          <w:jc w:val="center"/>
        </w:trPr>
        <w:tc>
          <w:tcPr>
            <w:tcW w:w="7073" w:type="dxa"/>
            <w:gridSpan w:val="6"/>
          </w:tcPr>
          <w:p w14:paraId="6DC98F7C" w14:textId="77777777" w:rsidR="00CC47FC" w:rsidRPr="007F2770" w:rsidRDefault="00CC47FC" w:rsidP="00CB6A10">
            <w:pPr>
              <w:pStyle w:val="TAL"/>
              <w:rPr>
                <w:lang w:eastAsia="en-US"/>
              </w:rPr>
            </w:pPr>
            <w:r w:rsidRPr="007F2770">
              <w:rPr>
                <w:lang w:eastAsia="en-US"/>
              </w:rPr>
              <w:t>5GS integrity algorithm 128-5G-IA2 supported (octet 4, bit 6)</w:t>
            </w:r>
          </w:p>
        </w:tc>
      </w:tr>
      <w:tr w:rsidR="00CC47FC" w:rsidRPr="007F2770" w14:paraId="6CC80725" w14:textId="77777777" w:rsidTr="00CB6A10">
        <w:trPr>
          <w:gridAfter w:val="1"/>
          <w:wAfter w:w="8" w:type="dxa"/>
          <w:cantSplit/>
          <w:jc w:val="center"/>
        </w:trPr>
        <w:tc>
          <w:tcPr>
            <w:tcW w:w="248" w:type="dxa"/>
          </w:tcPr>
          <w:p w14:paraId="56F802CA" w14:textId="77777777" w:rsidR="00CC47FC" w:rsidRPr="007F2770" w:rsidRDefault="00CC47FC" w:rsidP="00CB6A10">
            <w:pPr>
              <w:pStyle w:val="TAC"/>
              <w:rPr>
                <w:lang w:eastAsia="en-US"/>
              </w:rPr>
            </w:pPr>
            <w:r w:rsidRPr="007F2770">
              <w:rPr>
                <w:lang w:eastAsia="en-US"/>
              </w:rPr>
              <w:t>0</w:t>
            </w:r>
          </w:p>
        </w:tc>
        <w:tc>
          <w:tcPr>
            <w:tcW w:w="284" w:type="dxa"/>
          </w:tcPr>
          <w:p w14:paraId="038FDBD9" w14:textId="77777777" w:rsidR="00CC47FC" w:rsidRPr="007F2770" w:rsidRDefault="00CC47FC" w:rsidP="00CB6A10">
            <w:pPr>
              <w:pStyle w:val="TAC"/>
              <w:rPr>
                <w:lang w:eastAsia="en-US"/>
              </w:rPr>
            </w:pPr>
          </w:p>
        </w:tc>
        <w:tc>
          <w:tcPr>
            <w:tcW w:w="283" w:type="dxa"/>
          </w:tcPr>
          <w:p w14:paraId="40F1CCDA" w14:textId="77777777" w:rsidR="00CC47FC" w:rsidRPr="007F2770" w:rsidRDefault="00CC47FC" w:rsidP="00CB6A10">
            <w:pPr>
              <w:pStyle w:val="TAC"/>
              <w:rPr>
                <w:lang w:eastAsia="en-US"/>
              </w:rPr>
            </w:pPr>
          </w:p>
        </w:tc>
        <w:tc>
          <w:tcPr>
            <w:tcW w:w="236" w:type="dxa"/>
          </w:tcPr>
          <w:p w14:paraId="174CA9CE" w14:textId="77777777" w:rsidR="00CC47FC" w:rsidRPr="007F2770" w:rsidRDefault="00CC47FC" w:rsidP="00CB6A10">
            <w:pPr>
              <w:pStyle w:val="TAC"/>
              <w:rPr>
                <w:lang w:eastAsia="en-US"/>
              </w:rPr>
            </w:pPr>
          </w:p>
        </w:tc>
        <w:tc>
          <w:tcPr>
            <w:tcW w:w="6014" w:type="dxa"/>
            <w:shd w:val="clear" w:color="auto" w:fill="auto"/>
          </w:tcPr>
          <w:p w14:paraId="731AF8CF" w14:textId="77777777" w:rsidR="00CC47FC" w:rsidRPr="007F2770" w:rsidRDefault="00CC47FC" w:rsidP="00CB6A10">
            <w:pPr>
              <w:pStyle w:val="TAL"/>
              <w:rPr>
                <w:lang w:eastAsia="en-US"/>
              </w:rPr>
            </w:pPr>
            <w:r w:rsidRPr="007F2770">
              <w:rPr>
                <w:lang w:eastAsia="en-US"/>
              </w:rPr>
              <w:t>5GS integrity algorithm 128-5G-IA2 not supported</w:t>
            </w:r>
          </w:p>
        </w:tc>
      </w:tr>
      <w:tr w:rsidR="00CC47FC" w:rsidRPr="007F2770" w14:paraId="66ABDA64" w14:textId="77777777" w:rsidTr="00CB6A10">
        <w:trPr>
          <w:gridAfter w:val="1"/>
          <w:wAfter w:w="8" w:type="dxa"/>
          <w:cantSplit/>
          <w:jc w:val="center"/>
        </w:trPr>
        <w:tc>
          <w:tcPr>
            <w:tcW w:w="248" w:type="dxa"/>
          </w:tcPr>
          <w:p w14:paraId="50C710A6" w14:textId="77777777" w:rsidR="00CC47FC" w:rsidRPr="007F2770" w:rsidRDefault="00CC47FC" w:rsidP="00CB6A10">
            <w:pPr>
              <w:pStyle w:val="TAC"/>
              <w:rPr>
                <w:lang w:eastAsia="en-US"/>
              </w:rPr>
            </w:pPr>
            <w:r w:rsidRPr="007F2770">
              <w:rPr>
                <w:lang w:eastAsia="en-US"/>
              </w:rPr>
              <w:t>1</w:t>
            </w:r>
          </w:p>
        </w:tc>
        <w:tc>
          <w:tcPr>
            <w:tcW w:w="284" w:type="dxa"/>
          </w:tcPr>
          <w:p w14:paraId="7FD69408" w14:textId="77777777" w:rsidR="00CC47FC" w:rsidRPr="007F2770" w:rsidRDefault="00CC47FC" w:rsidP="00CB6A10">
            <w:pPr>
              <w:pStyle w:val="TAC"/>
              <w:rPr>
                <w:lang w:eastAsia="en-US"/>
              </w:rPr>
            </w:pPr>
          </w:p>
        </w:tc>
        <w:tc>
          <w:tcPr>
            <w:tcW w:w="283" w:type="dxa"/>
          </w:tcPr>
          <w:p w14:paraId="65F9EE0A" w14:textId="77777777" w:rsidR="00CC47FC" w:rsidRPr="007F2770" w:rsidRDefault="00CC47FC" w:rsidP="00CB6A10">
            <w:pPr>
              <w:pStyle w:val="TAC"/>
              <w:rPr>
                <w:lang w:eastAsia="en-US"/>
              </w:rPr>
            </w:pPr>
          </w:p>
        </w:tc>
        <w:tc>
          <w:tcPr>
            <w:tcW w:w="236" w:type="dxa"/>
          </w:tcPr>
          <w:p w14:paraId="402DEEA4" w14:textId="77777777" w:rsidR="00CC47FC" w:rsidRPr="007F2770" w:rsidRDefault="00CC47FC" w:rsidP="00CB6A10">
            <w:pPr>
              <w:pStyle w:val="TAC"/>
              <w:rPr>
                <w:lang w:eastAsia="en-US"/>
              </w:rPr>
            </w:pPr>
          </w:p>
        </w:tc>
        <w:tc>
          <w:tcPr>
            <w:tcW w:w="6014" w:type="dxa"/>
            <w:shd w:val="clear" w:color="auto" w:fill="auto"/>
          </w:tcPr>
          <w:p w14:paraId="3D28F0D4" w14:textId="77777777" w:rsidR="00CC47FC" w:rsidRPr="007F2770" w:rsidRDefault="00CC47FC" w:rsidP="00CB6A10">
            <w:pPr>
              <w:pStyle w:val="TAL"/>
              <w:rPr>
                <w:lang w:eastAsia="en-US"/>
              </w:rPr>
            </w:pPr>
            <w:r w:rsidRPr="007F2770">
              <w:rPr>
                <w:lang w:eastAsia="en-US"/>
              </w:rPr>
              <w:t>5GS integrity algorithm 128-5G-IA2 supported</w:t>
            </w:r>
          </w:p>
        </w:tc>
      </w:tr>
      <w:tr w:rsidR="00CC47FC" w:rsidRPr="007F2770" w14:paraId="3D3258FC" w14:textId="77777777" w:rsidTr="00CB6A10">
        <w:trPr>
          <w:cantSplit/>
          <w:jc w:val="center"/>
        </w:trPr>
        <w:tc>
          <w:tcPr>
            <w:tcW w:w="7073" w:type="dxa"/>
            <w:gridSpan w:val="6"/>
          </w:tcPr>
          <w:p w14:paraId="69E62550" w14:textId="77777777" w:rsidR="00CC47FC" w:rsidRPr="007F2770" w:rsidRDefault="00CC47FC" w:rsidP="00CB6A10">
            <w:pPr>
              <w:pStyle w:val="TAL"/>
              <w:rPr>
                <w:lang w:eastAsia="en-US"/>
              </w:rPr>
            </w:pPr>
          </w:p>
        </w:tc>
      </w:tr>
      <w:tr w:rsidR="00CC47FC" w:rsidRPr="007F2770" w14:paraId="6073DB51" w14:textId="77777777" w:rsidTr="00CB6A10">
        <w:trPr>
          <w:cantSplit/>
          <w:jc w:val="center"/>
        </w:trPr>
        <w:tc>
          <w:tcPr>
            <w:tcW w:w="7073" w:type="dxa"/>
            <w:gridSpan w:val="6"/>
          </w:tcPr>
          <w:p w14:paraId="4F8C9D1A" w14:textId="77777777" w:rsidR="00CC47FC" w:rsidRPr="007F2770" w:rsidRDefault="00CC47FC" w:rsidP="00CB6A10">
            <w:pPr>
              <w:pStyle w:val="TAL"/>
              <w:rPr>
                <w:lang w:eastAsia="en-US"/>
              </w:rPr>
            </w:pPr>
            <w:r w:rsidRPr="007F2770">
              <w:rPr>
                <w:lang w:eastAsia="en-US"/>
              </w:rPr>
              <w:t>5GS integrity algorithm 128-5G-IA3 supported (octet 4, bit 5)</w:t>
            </w:r>
          </w:p>
        </w:tc>
      </w:tr>
      <w:tr w:rsidR="00CC47FC" w:rsidRPr="007F2770" w14:paraId="02636E7B" w14:textId="77777777" w:rsidTr="00CB6A10">
        <w:trPr>
          <w:gridAfter w:val="1"/>
          <w:wAfter w:w="8" w:type="dxa"/>
          <w:cantSplit/>
          <w:jc w:val="center"/>
        </w:trPr>
        <w:tc>
          <w:tcPr>
            <w:tcW w:w="248" w:type="dxa"/>
          </w:tcPr>
          <w:p w14:paraId="57B18957" w14:textId="77777777" w:rsidR="00CC47FC" w:rsidRPr="007F2770" w:rsidRDefault="00CC47FC" w:rsidP="00CB6A10">
            <w:pPr>
              <w:pStyle w:val="TAC"/>
              <w:rPr>
                <w:lang w:eastAsia="en-US"/>
              </w:rPr>
            </w:pPr>
            <w:r w:rsidRPr="007F2770">
              <w:rPr>
                <w:lang w:eastAsia="en-US"/>
              </w:rPr>
              <w:t>0</w:t>
            </w:r>
          </w:p>
        </w:tc>
        <w:tc>
          <w:tcPr>
            <w:tcW w:w="284" w:type="dxa"/>
          </w:tcPr>
          <w:p w14:paraId="50EEC36B" w14:textId="77777777" w:rsidR="00CC47FC" w:rsidRPr="007F2770" w:rsidRDefault="00CC47FC" w:rsidP="00CB6A10">
            <w:pPr>
              <w:pStyle w:val="TAC"/>
              <w:rPr>
                <w:lang w:eastAsia="en-US"/>
              </w:rPr>
            </w:pPr>
          </w:p>
        </w:tc>
        <w:tc>
          <w:tcPr>
            <w:tcW w:w="283" w:type="dxa"/>
          </w:tcPr>
          <w:p w14:paraId="72CBC087" w14:textId="77777777" w:rsidR="00CC47FC" w:rsidRPr="007F2770" w:rsidRDefault="00CC47FC" w:rsidP="00CB6A10">
            <w:pPr>
              <w:pStyle w:val="TAC"/>
              <w:rPr>
                <w:lang w:eastAsia="en-US"/>
              </w:rPr>
            </w:pPr>
          </w:p>
        </w:tc>
        <w:tc>
          <w:tcPr>
            <w:tcW w:w="236" w:type="dxa"/>
          </w:tcPr>
          <w:p w14:paraId="0DA5E106" w14:textId="77777777" w:rsidR="00CC47FC" w:rsidRPr="007F2770" w:rsidRDefault="00CC47FC" w:rsidP="00CB6A10">
            <w:pPr>
              <w:pStyle w:val="TAC"/>
              <w:rPr>
                <w:lang w:eastAsia="en-US"/>
              </w:rPr>
            </w:pPr>
          </w:p>
        </w:tc>
        <w:tc>
          <w:tcPr>
            <w:tcW w:w="6014" w:type="dxa"/>
            <w:shd w:val="clear" w:color="auto" w:fill="auto"/>
          </w:tcPr>
          <w:p w14:paraId="2FB65EE6" w14:textId="77777777" w:rsidR="00CC47FC" w:rsidRPr="007F2770" w:rsidRDefault="00CC47FC" w:rsidP="00CB6A10">
            <w:pPr>
              <w:pStyle w:val="TAL"/>
              <w:rPr>
                <w:lang w:eastAsia="en-US"/>
              </w:rPr>
            </w:pPr>
            <w:r w:rsidRPr="007F2770">
              <w:rPr>
                <w:lang w:eastAsia="en-US"/>
              </w:rPr>
              <w:t>5GS integrity algorithm 128-5G-IA3 not supported</w:t>
            </w:r>
          </w:p>
        </w:tc>
      </w:tr>
      <w:tr w:rsidR="00CC47FC" w:rsidRPr="007F2770" w14:paraId="79E39CF9" w14:textId="77777777" w:rsidTr="00CB6A10">
        <w:trPr>
          <w:gridAfter w:val="1"/>
          <w:wAfter w:w="8" w:type="dxa"/>
          <w:cantSplit/>
          <w:jc w:val="center"/>
        </w:trPr>
        <w:tc>
          <w:tcPr>
            <w:tcW w:w="248" w:type="dxa"/>
          </w:tcPr>
          <w:p w14:paraId="3B921EC1" w14:textId="77777777" w:rsidR="00CC47FC" w:rsidRPr="007F2770" w:rsidRDefault="00CC47FC" w:rsidP="00CB6A10">
            <w:pPr>
              <w:pStyle w:val="TAC"/>
              <w:rPr>
                <w:lang w:eastAsia="en-US"/>
              </w:rPr>
            </w:pPr>
            <w:r w:rsidRPr="007F2770">
              <w:rPr>
                <w:lang w:eastAsia="en-US"/>
              </w:rPr>
              <w:t>1</w:t>
            </w:r>
          </w:p>
        </w:tc>
        <w:tc>
          <w:tcPr>
            <w:tcW w:w="284" w:type="dxa"/>
          </w:tcPr>
          <w:p w14:paraId="6FB2A32F" w14:textId="77777777" w:rsidR="00CC47FC" w:rsidRPr="007F2770" w:rsidRDefault="00CC47FC" w:rsidP="00CB6A10">
            <w:pPr>
              <w:pStyle w:val="TAC"/>
              <w:rPr>
                <w:lang w:eastAsia="en-US"/>
              </w:rPr>
            </w:pPr>
          </w:p>
        </w:tc>
        <w:tc>
          <w:tcPr>
            <w:tcW w:w="283" w:type="dxa"/>
          </w:tcPr>
          <w:p w14:paraId="332B4773" w14:textId="77777777" w:rsidR="00CC47FC" w:rsidRPr="007F2770" w:rsidRDefault="00CC47FC" w:rsidP="00CB6A10">
            <w:pPr>
              <w:pStyle w:val="TAC"/>
              <w:rPr>
                <w:lang w:eastAsia="en-US"/>
              </w:rPr>
            </w:pPr>
          </w:p>
        </w:tc>
        <w:tc>
          <w:tcPr>
            <w:tcW w:w="236" w:type="dxa"/>
          </w:tcPr>
          <w:p w14:paraId="1E60C68B" w14:textId="77777777" w:rsidR="00CC47FC" w:rsidRPr="007F2770" w:rsidRDefault="00CC47FC" w:rsidP="00CB6A10">
            <w:pPr>
              <w:pStyle w:val="TAC"/>
              <w:rPr>
                <w:lang w:eastAsia="en-US"/>
              </w:rPr>
            </w:pPr>
          </w:p>
        </w:tc>
        <w:tc>
          <w:tcPr>
            <w:tcW w:w="6014" w:type="dxa"/>
            <w:shd w:val="clear" w:color="auto" w:fill="auto"/>
          </w:tcPr>
          <w:p w14:paraId="01AD8C14" w14:textId="77777777" w:rsidR="00CC47FC" w:rsidRPr="007F2770" w:rsidRDefault="00CC47FC" w:rsidP="00CB6A10">
            <w:pPr>
              <w:pStyle w:val="TAL"/>
              <w:rPr>
                <w:lang w:eastAsia="en-US"/>
              </w:rPr>
            </w:pPr>
            <w:r w:rsidRPr="007F2770">
              <w:rPr>
                <w:lang w:eastAsia="en-US"/>
              </w:rPr>
              <w:t>5GS integrity algorithm 128-5G-IA3 supported</w:t>
            </w:r>
          </w:p>
        </w:tc>
      </w:tr>
      <w:tr w:rsidR="00CC47FC" w:rsidRPr="007F2770" w14:paraId="17E6945C" w14:textId="77777777" w:rsidTr="00CB6A10">
        <w:trPr>
          <w:cantSplit/>
          <w:jc w:val="center"/>
        </w:trPr>
        <w:tc>
          <w:tcPr>
            <w:tcW w:w="7073" w:type="dxa"/>
            <w:gridSpan w:val="6"/>
          </w:tcPr>
          <w:p w14:paraId="2C0A0821" w14:textId="77777777" w:rsidR="00CC47FC" w:rsidRPr="007F2770" w:rsidRDefault="00CC47FC" w:rsidP="00CB6A10">
            <w:pPr>
              <w:pStyle w:val="TAL"/>
              <w:rPr>
                <w:lang w:eastAsia="en-US"/>
              </w:rPr>
            </w:pPr>
          </w:p>
        </w:tc>
      </w:tr>
      <w:tr w:rsidR="00CC47FC" w:rsidRPr="007F2770" w14:paraId="5061883F" w14:textId="77777777" w:rsidTr="00CB6A10">
        <w:trPr>
          <w:cantSplit/>
          <w:jc w:val="center"/>
        </w:trPr>
        <w:tc>
          <w:tcPr>
            <w:tcW w:w="7073" w:type="dxa"/>
            <w:gridSpan w:val="6"/>
          </w:tcPr>
          <w:p w14:paraId="03D65402" w14:textId="77777777" w:rsidR="00CC47FC" w:rsidRPr="007F2770" w:rsidRDefault="00CC47FC" w:rsidP="00CB6A10">
            <w:pPr>
              <w:pStyle w:val="TAL"/>
              <w:rPr>
                <w:lang w:eastAsia="en-US"/>
              </w:rPr>
            </w:pPr>
            <w:r w:rsidRPr="007F2770">
              <w:rPr>
                <w:lang w:eastAsia="en-US"/>
              </w:rPr>
              <w:t>5GS integrity algorithm 5G-IA4 supported (octet 4, bit 4)</w:t>
            </w:r>
          </w:p>
        </w:tc>
      </w:tr>
      <w:tr w:rsidR="00CC47FC" w:rsidRPr="007F2770" w14:paraId="5627B9AA" w14:textId="77777777" w:rsidTr="00CB6A10">
        <w:trPr>
          <w:gridAfter w:val="1"/>
          <w:wAfter w:w="8" w:type="dxa"/>
          <w:cantSplit/>
          <w:jc w:val="center"/>
        </w:trPr>
        <w:tc>
          <w:tcPr>
            <w:tcW w:w="248" w:type="dxa"/>
          </w:tcPr>
          <w:p w14:paraId="48B4C994" w14:textId="77777777" w:rsidR="00CC47FC" w:rsidRPr="007F2770" w:rsidRDefault="00CC47FC" w:rsidP="00CB6A10">
            <w:pPr>
              <w:pStyle w:val="TAC"/>
              <w:rPr>
                <w:lang w:eastAsia="en-US"/>
              </w:rPr>
            </w:pPr>
            <w:r w:rsidRPr="007F2770">
              <w:rPr>
                <w:lang w:eastAsia="en-US"/>
              </w:rPr>
              <w:t>0</w:t>
            </w:r>
          </w:p>
        </w:tc>
        <w:tc>
          <w:tcPr>
            <w:tcW w:w="284" w:type="dxa"/>
          </w:tcPr>
          <w:p w14:paraId="5AA613CC" w14:textId="77777777" w:rsidR="00CC47FC" w:rsidRPr="007F2770" w:rsidRDefault="00CC47FC" w:rsidP="00CB6A10">
            <w:pPr>
              <w:pStyle w:val="TAC"/>
              <w:rPr>
                <w:lang w:eastAsia="en-US"/>
              </w:rPr>
            </w:pPr>
          </w:p>
        </w:tc>
        <w:tc>
          <w:tcPr>
            <w:tcW w:w="283" w:type="dxa"/>
          </w:tcPr>
          <w:p w14:paraId="30525B91" w14:textId="77777777" w:rsidR="00CC47FC" w:rsidRPr="007F2770" w:rsidRDefault="00CC47FC" w:rsidP="00CB6A10">
            <w:pPr>
              <w:pStyle w:val="TAC"/>
              <w:rPr>
                <w:lang w:eastAsia="en-US"/>
              </w:rPr>
            </w:pPr>
          </w:p>
        </w:tc>
        <w:tc>
          <w:tcPr>
            <w:tcW w:w="236" w:type="dxa"/>
          </w:tcPr>
          <w:p w14:paraId="628F9713" w14:textId="77777777" w:rsidR="00CC47FC" w:rsidRPr="007F2770" w:rsidRDefault="00CC47FC" w:rsidP="00CB6A10">
            <w:pPr>
              <w:pStyle w:val="TAC"/>
              <w:rPr>
                <w:lang w:eastAsia="en-US"/>
              </w:rPr>
            </w:pPr>
          </w:p>
        </w:tc>
        <w:tc>
          <w:tcPr>
            <w:tcW w:w="6014" w:type="dxa"/>
            <w:shd w:val="clear" w:color="auto" w:fill="auto"/>
          </w:tcPr>
          <w:p w14:paraId="39A3A618" w14:textId="77777777" w:rsidR="00CC47FC" w:rsidRPr="007F2770" w:rsidRDefault="00CC47FC" w:rsidP="00CB6A10">
            <w:pPr>
              <w:pStyle w:val="TAL"/>
              <w:rPr>
                <w:lang w:eastAsia="en-US"/>
              </w:rPr>
            </w:pPr>
            <w:r w:rsidRPr="007F2770">
              <w:rPr>
                <w:lang w:eastAsia="en-US"/>
              </w:rPr>
              <w:t>5GS integrity algorithm 5G-IA4 not supported</w:t>
            </w:r>
          </w:p>
        </w:tc>
      </w:tr>
      <w:tr w:rsidR="00CC47FC" w:rsidRPr="007F2770" w14:paraId="24FEF801" w14:textId="77777777" w:rsidTr="00CB6A10">
        <w:trPr>
          <w:gridAfter w:val="1"/>
          <w:wAfter w:w="8" w:type="dxa"/>
          <w:cantSplit/>
          <w:jc w:val="center"/>
        </w:trPr>
        <w:tc>
          <w:tcPr>
            <w:tcW w:w="248" w:type="dxa"/>
          </w:tcPr>
          <w:p w14:paraId="4D0A8B85" w14:textId="77777777" w:rsidR="00CC47FC" w:rsidRPr="007F2770" w:rsidRDefault="00CC47FC" w:rsidP="00CB6A10">
            <w:pPr>
              <w:pStyle w:val="TAC"/>
              <w:rPr>
                <w:lang w:eastAsia="en-US"/>
              </w:rPr>
            </w:pPr>
            <w:r w:rsidRPr="007F2770">
              <w:rPr>
                <w:lang w:eastAsia="en-US"/>
              </w:rPr>
              <w:t>1</w:t>
            </w:r>
          </w:p>
        </w:tc>
        <w:tc>
          <w:tcPr>
            <w:tcW w:w="284" w:type="dxa"/>
          </w:tcPr>
          <w:p w14:paraId="28974236" w14:textId="77777777" w:rsidR="00CC47FC" w:rsidRPr="007F2770" w:rsidRDefault="00CC47FC" w:rsidP="00CB6A10">
            <w:pPr>
              <w:pStyle w:val="TAC"/>
              <w:rPr>
                <w:lang w:eastAsia="en-US"/>
              </w:rPr>
            </w:pPr>
          </w:p>
        </w:tc>
        <w:tc>
          <w:tcPr>
            <w:tcW w:w="283" w:type="dxa"/>
          </w:tcPr>
          <w:p w14:paraId="4DD3E3BD" w14:textId="77777777" w:rsidR="00CC47FC" w:rsidRPr="007F2770" w:rsidRDefault="00CC47FC" w:rsidP="00CB6A10">
            <w:pPr>
              <w:pStyle w:val="TAC"/>
              <w:rPr>
                <w:lang w:eastAsia="en-US"/>
              </w:rPr>
            </w:pPr>
          </w:p>
        </w:tc>
        <w:tc>
          <w:tcPr>
            <w:tcW w:w="236" w:type="dxa"/>
          </w:tcPr>
          <w:p w14:paraId="54D4A67F" w14:textId="77777777" w:rsidR="00CC47FC" w:rsidRPr="007F2770" w:rsidRDefault="00CC47FC" w:rsidP="00CB6A10">
            <w:pPr>
              <w:pStyle w:val="TAC"/>
              <w:rPr>
                <w:lang w:eastAsia="en-US"/>
              </w:rPr>
            </w:pPr>
          </w:p>
        </w:tc>
        <w:tc>
          <w:tcPr>
            <w:tcW w:w="6014" w:type="dxa"/>
            <w:shd w:val="clear" w:color="auto" w:fill="auto"/>
          </w:tcPr>
          <w:p w14:paraId="7D0431FF" w14:textId="77777777" w:rsidR="00CC47FC" w:rsidRPr="007F2770" w:rsidRDefault="00CC47FC" w:rsidP="00CB6A10">
            <w:pPr>
              <w:pStyle w:val="TAL"/>
              <w:rPr>
                <w:lang w:eastAsia="en-US"/>
              </w:rPr>
            </w:pPr>
            <w:r w:rsidRPr="007F2770">
              <w:rPr>
                <w:lang w:eastAsia="en-US"/>
              </w:rPr>
              <w:t>5GS integrity algorithm 5G-IA4 supported</w:t>
            </w:r>
          </w:p>
        </w:tc>
      </w:tr>
      <w:tr w:rsidR="00CC47FC" w:rsidRPr="007F2770" w14:paraId="28DAD0D4" w14:textId="77777777" w:rsidTr="00CB6A10">
        <w:trPr>
          <w:cantSplit/>
          <w:jc w:val="center"/>
        </w:trPr>
        <w:tc>
          <w:tcPr>
            <w:tcW w:w="7073" w:type="dxa"/>
            <w:gridSpan w:val="6"/>
          </w:tcPr>
          <w:p w14:paraId="647CF549" w14:textId="77777777" w:rsidR="00CC47FC" w:rsidRPr="007F2770" w:rsidRDefault="00CC47FC" w:rsidP="00CB6A10">
            <w:pPr>
              <w:pStyle w:val="TAL"/>
              <w:rPr>
                <w:lang w:eastAsia="en-US"/>
              </w:rPr>
            </w:pPr>
          </w:p>
        </w:tc>
      </w:tr>
      <w:tr w:rsidR="00CC47FC" w:rsidRPr="007F2770" w14:paraId="69795620" w14:textId="77777777" w:rsidTr="00CB6A10">
        <w:trPr>
          <w:cantSplit/>
          <w:jc w:val="center"/>
        </w:trPr>
        <w:tc>
          <w:tcPr>
            <w:tcW w:w="7073" w:type="dxa"/>
            <w:gridSpan w:val="6"/>
          </w:tcPr>
          <w:p w14:paraId="6D8A30A7" w14:textId="77777777" w:rsidR="00CC47FC" w:rsidRPr="007F2770" w:rsidRDefault="00CC47FC" w:rsidP="00CB6A10">
            <w:pPr>
              <w:pStyle w:val="TAL"/>
              <w:rPr>
                <w:lang w:eastAsia="en-US"/>
              </w:rPr>
            </w:pPr>
            <w:r w:rsidRPr="007F2770">
              <w:rPr>
                <w:lang w:eastAsia="en-US"/>
              </w:rPr>
              <w:t>5GS integrity algorithm 5G-IA5 supported (octet 4, bit 3)</w:t>
            </w:r>
          </w:p>
        </w:tc>
      </w:tr>
      <w:tr w:rsidR="00CC47FC" w:rsidRPr="007F2770" w14:paraId="1C1EB67D" w14:textId="77777777" w:rsidTr="00CB6A10">
        <w:trPr>
          <w:gridAfter w:val="1"/>
          <w:wAfter w:w="8" w:type="dxa"/>
          <w:cantSplit/>
          <w:jc w:val="center"/>
        </w:trPr>
        <w:tc>
          <w:tcPr>
            <w:tcW w:w="248" w:type="dxa"/>
          </w:tcPr>
          <w:p w14:paraId="6EE9F359" w14:textId="77777777" w:rsidR="00CC47FC" w:rsidRPr="007F2770" w:rsidRDefault="00CC47FC" w:rsidP="00CB6A10">
            <w:pPr>
              <w:pStyle w:val="TAC"/>
              <w:rPr>
                <w:lang w:eastAsia="en-US"/>
              </w:rPr>
            </w:pPr>
            <w:r w:rsidRPr="007F2770">
              <w:rPr>
                <w:lang w:eastAsia="en-US"/>
              </w:rPr>
              <w:t>0</w:t>
            </w:r>
          </w:p>
        </w:tc>
        <w:tc>
          <w:tcPr>
            <w:tcW w:w="284" w:type="dxa"/>
          </w:tcPr>
          <w:p w14:paraId="2029827D" w14:textId="77777777" w:rsidR="00CC47FC" w:rsidRPr="007F2770" w:rsidRDefault="00CC47FC" w:rsidP="00CB6A10">
            <w:pPr>
              <w:pStyle w:val="TAC"/>
              <w:rPr>
                <w:lang w:eastAsia="en-US"/>
              </w:rPr>
            </w:pPr>
          </w:p>
        </w:tc>
        <w:tc>
          <w:tcPr>
            <w:tcW w:w="283" w:type="dxa"/>
          </w:tcPr>
          <w:p w14:paraId="737FB146" w14:textId="77777777" w:rsidR="00CC47FC" w:rsidRPr="007F2770" w:rsidRDefault="00CC47FC" w:rsidP="00CB6A10">
            <w:pPr>
              <w:pStyle w:val="TAC"/>
              <w:rPr>
                <w:lang w:eastAsia="en-US"/>
              </w:rPr>
            </w:pPr>
          </w:p>
        </w:tc>
        <w:tc>
          <w:tcPr>
            <w:tcW w:w="236" w:type="dxa"/>
          </w:tcPr>
          <w:p w14:paraId="04C0CFA8" w14:textId="77777777" w:rsidR="00CC47FC" w:rsidRPr="007F2770" w:rsidRDefault="00CC47FC" w:rsidP="00CB6A10">
            <w:pPr>
              <w:pStyle w:val="TAC"/>
              <w:rPr>
                <w:lang w:eastAsia="en-US"/>
              </w:rPr>
            </w:pPr>
          </w:p>
        </w:tc>
        <w:tc>
          <w:tcPr>
            <w:tcW w:w="6014" w:type="dxa"/>
            <w:shd w:val="clear" w:color="auto" w:fill="auto"/>
          </w:tcPr>
          <w:p w14:paraId="73EB1201" w14:textId="77777777" w:rsidR="00CC47FC" w:rsidRPr="007F2770" w:rsidRDefault="00CC47FC" w:rsidP="00CB6A10">
            <w:pPr>
              <w:pStyle w:val="TAL"/>
              <w:rPr>
                <w:lang w:eastAsia="en-US"/>
              </w:rPr>
            </w:pPr>
            <w:r w:rsidRPr="007F2770">
              <w:rPr>
                <w:lang w:eastAsia="en-US"/>
              </w:rPr>
              <w:t>5GS integrity algorithm 5G-IA5 not supported</w:t>
            </w:r>
          </w:p>
        </w:tc>
      </w:tr>
      <w:tr w:rsidR="00CC47FC" w:rsidRPr="007F2770" w14:paraId="2DD0E87F" w14:textId="77777777" w:rsidTr="00CB6A10">
        <w:trPr>
          <w:gridAfter w:val="1"/>
          <w:wAfter w:w="8" w:type="dxa"/>
          <w:cantSplit/>
          <w:jc w:val="center"/>
        </w:trPr>
        <w:tc>
          <w:tcPr>
            <w:tcW w:w="248" w:type="dxa"/>
          </w:tcPr>
          <w:p w14:paraId="614B9247" w14:textId="77777777" w:rsidR="00CC47FC" w:rsidRPr="007F2770" w:rsidRDefault="00CC47FC" w:rsidP="00CB6A10">
            <w:pPr>
              <w:pStyle w:val="TAC"/>
              <w:rPr>
                <w:lang w:eastAsia="en-US"/>
              </w:rPr>
            </w:pPr>
            <w:r w:rsidRPr="007F2770">
              <w:rPr>
                <w:lang w:eastAsia="en-US"/>
              </w:rPr>
              <w:t>1</w:t>
            </w:r>
          </w:p>
        </w:tc>
        <w:tc>
          <w:tcPr>
            <w:tcW w:w="284" w:type="dxa"/>
          </w:tcPr>
          <w:p w14:paraId="2B37A8D4" w14:textId="77777777" w:rsidR="00CC47FC" w:rsidRPr="007F2770" w:rsidRDefault="00CC47FC" w:rsidP="00CB6A10">
            <w:pPr>
              <w:pStyle w:val="TAC"/>
              <w:rPr>
                <w:lang w:eastAsia="en-US"/>
              </w:rPr>
            </w:pPr>
          </w:p>
        </w:tc>
        <w:tc>
          <w:tcPr>
            <w:tcW w:w="283" w:type="dxa"/>
          </w:tcPr>
          <w:p w14:paraId="11548A3C" w14:textId="77777777" w:rsidR="00CC47FC" w:rsidRPr="007F2770" w:rsidRDefault="00CC47FC" w:rsidP="00CB6A10">
            <w:pPr>
              <w:pStyle w:val="TAC"/>
              <w:rPr>
                <w:lang w:eastAsia="en-US"/>
              </w:rPr>
            </w:pPr>
          </w:p>
        </w:tc>
        <w:tc>
          <w:tcPr>
            <w:tcW w:w="236" w:type="dxa"/>
          </w:tcPr>
          <w:p w14:paraId="7347E2A1" w14:textId="77777777" w:rsidR="00CC47FC" w:rsidRPr="007F2770" w:rsidRDefault="00CC47FC" w:rsidP="00CB6A10">
            <w:pPr>
              <w:pStyle w:val="TAC"/>
              <w:rPr>
                <w:lang w:eastAsia="en-US"/>
              </w:rPr>
            </w:pPr>
          </w:p>
        </w:tc>
        <w:tc>
          <w:tcPr>
            <w:tcW w:w="6014" w:type="dxa"/>
            <w:shd w:val="clear" w:color="auto" w:fill="auto"/>
          </w:tcPr>
          <w:p w14:paraId="27CE3B97" w14:textId="77777777" w:rsidR="00CC47FC" w:rsidRPr="007F2770" w:rsidRDefault="00CC47FC" w:rsidP="00CB6A10">
            <w:pPr>
              <w:pStyle w:val="TAL"/>
              <w:rPr>
                <w:lang w:eastAsia="en-US"/>
              </w:rPr>
            </w:pPr>
            <w:r w:rsidRPr="007F2770">
              <w:rPr>
                <w:lang w:eastAsia="en-US"/>
              </w:rPr>
              <w:t>5GS integrity algorithm 5G-IA5 supported</w:t>
            </w:r>
          </w:p>
        </w:tc>
      </w:tr>
      <w:tr w:rsidR="00CC47FC" w:rsidRPr="007F2770" w14:paraId="7CCBD561" w14:textId="77777777" w:rsidTr="00CB6A10">
        <w:trPr>
          <w:cantSplit/>
          <w:jc w:val="center"/>
        </w:trPr>
        <w:tc>
          <w:tcPr>
            <w:tcW w:w="7073" w:type="dxa"/>
            <w:gridSpan w:val="6"/>
          </w:tcPr>
          <w:p w14:paraId="42742568" w14:textId="77777777" w:rsidR="00CC47FC" w:rsidRPr="007F2770" w:rsidRDefault="00CC47FC" w:rsidP="00CB6A10">
            <w:pPr>
              <w:pStyle w:val="TAL"/>
              <w:rPr>
                <w:lang w:eastAsia="en-US"/>
              </w:rPr>
            </w:pPr>
          </w:p>
        </w:tc>
      </w:tr>
      <w:tr w:rsidR="00CC47FC" w:rsidRPr="007F2770" w14:paraId="6B1C411D" w14:textId="77777777" w:rsidTr="00CB6A10">
        <w:trPr>
          <w:cantSplit/>
          <w:jc w:val="center"/>
        </w:trPr>
        <w:tc>
          <w:tcPr>
            <w:tcW w:w="7073" w:type="dxa"/>
            <w:gridSpan w:val="6"/>
          </w:tcPr>
          <w:p w14:paraId="32C5D8D5" w14:textId="77777777" w:rsidR="00CC47FC" w:rsidRPr="007F2770" w:rsidRDefault="00CC47FC" w:rsidP="00CB6A10">
            <w:pPr>
              <w:pStyle w:val="TAL"/>
              <w:rPr>
                <w:lang w:eastAsia="en-US"/>
              </w:rPr>
            </w:pPr>
            <w:r w:rsidRPr="007F2770">
              <w:rPr>
                <w:lang w:eastAsia="en-US"/>
              </w:rPr>
              <w:t>5GS integrity algorithm 5G-IA6supported (octet 4, bit 2)</w:t>
            </w:r>
          </w:p>
        </w:tc>
      </w:tr>
      <w:tr w:rsidR="00CC47FC" w:rsidRPr="007F2770" w14:paraId="6B700D43" w14:textId="77777777" w:rsidTr="00CB6A10">
        <w:trPr>
          <w:gridAfter w:val="1"/>
          <w:wAfter w:w="8" w:type="dxa"/>
          <w:cantSplit/>
          <w:jc w:val="center"/>
        </w:trPr>
        <w:tc>
          <w:tcPr>
            <w:tcW w:w="248" w:type="dxa"/>
          </w:tcPr>
          <w:p w14:paraId="35FAD84B" w14:textId="77777777" w:rsidR="00CC47FC" w:rsidRPr="007F2770" w:rsidRDefault="00CC47FC" w:rsidP="00CB6A10">
            <w:pPr>
              <w:pStyle w:val="TAC"/>
              <w:rPr>
                <w:lang w:eastAsia="en-US"/>
              </w:rPr>
            </w:pPr>
            <w:r w:rsidRPr="007F2770">
              <w:rPr>
                <w:lang w:eastAsia="en-US"/>
              </w:rPr>
              <w:t>0</w:t>
            </w:r>
          </w:p>
        </w:tc>
        <w:tc>
          <w:tcPr>
            <w:tcW w:w="284" w:type="dxa"/>
          </w:tcPr>
          <w:p w14:paraId="7348784E" w14:textId="77777777" w:rsidR="00CC47FC" w:rsidRPr="007F2770" w:rsidRDefault="00CC47FC" w:rsidP="00CB6A10">
            <w:pPr>
              <w:pStyle w:val="TAC"/>
              <w:rPr>
                <w:lang w:eastAsia="en-US"/>
              </w:rPr>
            </w:pPr>
          </w:p>
        </w:tc>
        <w:tc>
          <w:tcPr>
            <w:tcW w:w="283" w:type="dxa"/>
          </w:tcPr>
          <w:p w14:paraId="3E3C37FB" w14:textId="77777777" w:rsidR="00CC47FC" w:rsidRPr="007F2770" w:rsidRDefault="00CC47FC" w:rsidP="00CB6A10">
            <w:pPr>
              <w:pStyle w:val="TAC"/>
              <w:rPr>
                <w:lang w:eastAsia="en-US"/>
              </w:rPr>
            </w:pPr>
          </w:p>
        </w:tc>
        <w:tc>
          <w:tcPr>
            <w:tcW w:w="236" w:type="dxa"/>
          </w:tcPr>
          <w:p w14:paraId="273C648A" w14:textId="77777777" w:rsidR="00CC47FC" w:rsidRPr="007F2770" w:rsidRDefault="00CC47FC" w:rsidP="00CB6A10">
            <w:pPr>
              <w:pStyle w:val="TAC"/>
              <w:rPr>
                <w:lang w:eastAsia="en-US"/>
              </w:rPr>
            </w:pPr>
          </w:p>
        </w:tc>
        <w:tc>
          <w:tcPr>
            <w:tcW w:w="6014" w:type="dxa"/>
            <w:shd w:val="clear" w:color="auto" w:fill="auto"/>
          </w:tcPr>
          <w:p w14:paraId="52E9B921" w14:textId="77777777" w:rsidR="00CC47FC" w:rsidRPr="007F2770" w:rsidRDefault="00CC47FC" w:rsidP="00CB6A10">
            <w:pPr>
              <w:pStyle w:val="TAL"/>
              <w:rPr>
                <w:lang w:eastAsia="en-US"/>
              </w:rPr>
            </w:pPr>
            <w:r w:rsidRPr="007F2770">
              <w:rPr>
                <w:lang w:eastAsia="en-US"/>
              </w:rPr>
              <w:t>5GS integrity algorithm 5G-IA6 not supported</w:t>
            </w:r>
          </w:p>
        </w:tc>
      </w:tr>
      <w:tr w:rsidR="00CC47FC" w:rsidRPr="007F2770" w14:paraId="5807F696" w14:textId="77777777" w:rsidTr="00CB6A10">
        <w:trPr>
          <w:gridAfter w:val="1"/>
          <w:wAfter w:w="8" w:type="dxa"/>
          <w:cantSplit/>
          <w:jc w:val="center"/>
        </w:trPr>
        <w:tc>
          <w:tcPr>
            <w:tcW w:w="248" w:type="dxa"/>
          </w:tcPr>
          <w:p w14:paraId="44B9C138" w14:textId="77777777" w:rsidR="00CC47FC" w:rsidRPr="007F2770" w:rsidRDefault="00CC47FC" w:rsidP="00CB6A10">
            <w:pPr>
              <w:pStyle w:val="TAC"/>
              <w:rPr>
                <w:lang w:eastAsia="en-US"/>
              </w:rPr>
            </w:pPr>
            <w:r w:rsidRPr="007F2770">
              <w:rPr>
                <w:lang w:eastAsia="en-US"/>
              </w:rPr>
              <w:t>1</w:t>
            </w:r>
          </w:p>
        </w:tc>
        <w:tc>
          <w:tcPr>
            <w:tcW w:w="284" w:type="dxa"/>
          </w:tcPr>
          <w:p w14:paraId="2536612E" w14:textId="77777777" w:rsidR="00CC47FC" w:rsidRPr="007F2770" w:rsidRDefault="00CC47FC" w:rsidP="00CB6A10">
            <w:pPr>
              <w:pStyle w:val="TAC"/>
              <w:rPr>
                <w:lang w:eastAsia="en-US"/>
              </w:rPr>
            </w:pPr>
          </w:p>
        </w:tc>
        <w:tc>
          <w:tcPr>
            <w:tcW w:w="283" w:type="dxa"/>
          </w:tcPr>
          <w:p w14:paraId="323AE167" w14:textId="77777777" w:rsidR="00CC47FC" w:rsidRPr="007F2770" w:rsidRDefault="00CC47FC" w:rsidP="00CB6A10">
            <w:pPr>
              <w:pStyle w:val="TAC"/>
              <w:rPr>
                <w:lang w:eastAsia="en-US"/>
              </w:rPr>
            </w:pPr>
          </w:p>
        </w:tc>
        <w:tc>
          <w:tcPr>
            <w:tcW w:w="236" w:type="dxa"/>
          </w:tcPr>
          <w:p w14:paraId="17E5EF08" w14:textId="77777777" w:rsidR="00CC47FC" w:rsidRPr="007F2770" w:rsidRDefault="00CC47FC" w:rsidP="00CB6A10">
            <w:pPr>
              <w:pStyle w:val="TAC"/>
              <w:rPr>
                <w:lang w:eastAsia="en-US"/>
              </w:rPr>
            </w:pPr>
          </w:p>
        </w:tc>
        <w:tc>
          <w:tcPr>
            <w:tcW w:w="6014" w:type="dxa"/>
            <w:shd w:val="clear" w:color="auto" w:fill="auto"/>
          </w:tcPr>
          <w:p w14:paraId="6B0FCBBD" w14:textId="77777777" w:rsidR="00CC47FC" w:rsidRPr="007F2770" w:rsidRDefault="00CC47FC" w:rsidP="00CB6A10">
            <w:pPr>
              <w:pStyle w:val="TAL"/>
              <w:rPr>
                <w:lang w:eastAsia="en-US"/>
              </w:rPr>
            </w:pPr>
            <w:r w:rsidRPr="007F2770">
              <w:rPr>
                <w:lang w:eastAsia="en-US"/>
              </w:rPr>
              <w:t>5GS integrity algorithm 5G-IA6 supported</w:t>
            </w:r>
          </w:p>
        </w:tc>
      </w:tr>
      <w:tr w:rsidR="00CC47FC" w:rsidRPr="007F2770" w14:paraId="42220C10" w14:textId="77777777" w:rsidTr="00CB6A10">
        <w:trPr>
          <w:cantSplit/>
          <w:jc w:val="center"/>
        </w:trPr>
        <w:tc>
          <w:tcPr>
            <w:tcW w:w="7073" w:type="dxa"/>
            <w:gridSpan w:val="6"/>
          </w:tcPr>
          <w:p w14:paraId="448BCC1B" w14:textId="77777777" w:rsidR="00CC47FC" w:rsidRPr="007F2770" w:rsidRDefault="00CC47FC" w:rsidP="00CB6A10">
            <w:pPr>
              <w:pStyle w:val="TAL"/>
              <w:rPr>
                <w:lang w:eastAsia="en-US"/>
              </w:rPr>
            </w:pPr>
          </w:p>
        </w:tc>
      </w:tr>
      <w:tr w:rsidR="00CC47FC" w:rsidRPr="007F2770" w14:paraId="36D4E503" w14:textId="77777777" w:rsidTr="00CB6A10">
        <w:trPr>
          <w:cantSplit/>
          <w:jc w:val="center"/>
        </w:trPr>
        <w:tc>
          <w:tcPr>
            <w:tcW w:w="7073" w:type="dxa"/>
            <w:gridSpan w:val="6"/>
          </w:tcPr>
          <w:p w14:paraId="2F359D00" w14:textId="77777777" w:rsidR="00CC47FC" w:rsidRPr="007F2770" w:rsidRDefault="00CC47FC" w:rsidP="00CB6A10">
            <w:pPr>
              <w:pStyle w:val="TAL"/>
              <w:rPr>
                <w:lang w:eastAsia="en-US"/>
              </w:rPr>
            </w:pPr>
            <w:r w:rsidRPr="007F2770">
              <w:rPr>
                <w:lang w:eastAsia="en-US"/>
              </w:rPr>
              <w:t>5GS integrity algorithm 5G-IA7 supported (octet 4, bit 1)</w:t>
            </w:r>
          </w:p>
        </w:tc>
      </w:tr>
      <w:tr w:rsidR="00CC47FC" w:rsidRPr="007F2770" w14:paraId="0C3F0D9D" w14:textId="77777777" w:rsidTr="00CB6A10">
        <w:trPr>
          <w:gridAfter w:val="1"/>
          <w:wAfter w:w="8" w:type="dxa"/>
          <w:cantSplit/>
          <w:jc w:val="center"/>
        </w:trPr>
        <w:tc>
          <w:tcPr>
            <w:tcW w:w="248" w:type="dxa"/>
          </w:tcPr>
          <w:p w14:paraId="20628007" w14:textId="77777777" w:rsidR="00CC47FC" w:rsidRPr="007F2770" w:rsidRDefault="00CC47FC" w:rsidP="00CB6A10">
            <w:pPr>
              <w:pStyle w:val="TAC"/>
              <w:rPr>
                <w:lang w:eastAsia="en-US"/>
              </w:rPr>
            </w:pPr>
            <w:r w:rsidRPr="007F2770">
              <w:rPr>
                <w:lang w:eastAsia="en-US"/>
              </w:rPr>
              <w:t>0</w:t>
            </w:r>
          </w:p>
        </w:tc>
        <w:tc>
          <w:tcPr>
            <w:tcW w:w="284" w:type="dxa"/>
          </w:tcPr>
          <w:p w14:paraId="7DD66182" w14:textId="77777777" w:rsidR="00CC47FC" w:rsidRPr="007F2770" w:rsidRDefault="00CC47FC" w:rsidP="00CB6A10">
            <w:pPr>
              <w:pStyle w:val="TAC"/>
              <w:rPr>
                <w:lang w:eastAsia="en-US"/>
              </w:rPr>
            </w:pPr>
          </w:p>
        </w:tc>
        <w:tc>
          <w:tcPr>
            <w:tcW w:w="283" w:type="dxa"/>
          </w:tcPr>
          <w:p w14:paraId="2467B7AE" w14:textId="77777777" w:rsidR="00CC47FC" w:rsidRPr="007F2770" w:rsidRDefault="00CC47FC" w:rsidP="00CB6A10">
            <w:pPr>
              <w:pStyle w:val="TAC"/>
              <w:rPr>
                <w:lang w:eastAsia="en-US"/>
              </w:rPr>
            </w:pPr>
          </w:p>
        </w:tc>
        <w:tc>
          <w:tcPr>
            <w:tcW w:w="236" w:type="dxa"/>
          </w:tcPr>
          <w:p w14:paraId="39FE6700" w14:textId="77777777" w:rsidR="00CC47FC" w:rsidRPr="007F2770" w:rsidRDefault="00CC47FC" w:rsidP="00CB6A10">
            <w:pPr>
              <w:pStyle w:val="TAC"/>
              <w:rPr>
                <w:lang w:eastAsia="en-US"/>
              </w:rPr>
            </w:pPr>
          </w:p>
        </w:tc>
        <w:tc>
          <w:tcPr>
            <w:tcW w:w="6014" w:type="dxa"/>
            <w:shd w:val="clear" w:color="auto" w:fill="auto"/>
          </w:tcPr>
          <w:p w14:paraId="6FC24E34" w14:textId="77777777" w:rsidR="00CC47FC" w:rsidRPr="007F2770" w:rsidRDefault="00CC47FC" w:rsidP="00CB6A10">
            <w:pPr>
              <w:pStyle w:val="TAL"/>
              <w:rPr>
                <w:lang w:eastAsia="en-US"/>
              </w:rPr>
            </w:pPr>
            <w:r w:rsidRPr="007F2770">
              <w:rPr>
                <w:lang w:eastAsia="en-US"/>
              </w:rPr>
              <w:t>5GS integrity algorithm 5G-IA7 not supported</w:t>
            </w:r>
          </w:p>
        </w:tc>
      </w:tr>
      <w:tr w:rsidR="00CC47FC" w:rsidRPr="007F2770" w14:paraId="41ABDE56" w14:textId="77777777" w:rsidTr="00CB6A10">
        <w:trPr>
          <w:gridAfter w:val="1"/>
          <w:wAfter w:w="8" w:type="dxa"/>
          <w:cantSplit/>
          <w:jc w:val="center"/>
        </w:trPr>
        <w:tc>
          <w:tcPr>
            <w:tcW w:w="248" w:type="dxa"/>
          </w:tcPr>
          <w:p w14:paraId="69FA0917" w14:textId="77777777" w:rsidR="00CC47FC" w:rsidRPr="007F2770" w:rsidRDefault="00CC47FC" w:rsidP="00CB6A10">
            <w:pPr>
              <w:pStyle w:val="TAC"/>
              <w:rPr>
                <w:lang w:eastAsia="en-US"/>
              </w:rPr>
            </w:pPr>
            <w:r w:rsidRPr="007F2770">
              <w:rPr>
                <w:lang w:eastAsia="en-US"/>
              </w:rPr>
              <w:t>1</w:t>
            </w:r>
          </w:p>
        </w:tc>
        <w:tc>
          <w:tcPr>
            <w:tcW w:w="284" w:type="dxa"/>
          </w:tcPr>
          <w:p w14:paraId="383B9504" w14:textId="77777777" w:rsidR="00CC47FC" w:rsidRPr="007F2770" w:rsidRDefault="00CC47FC" w:rsidP="00CB6A10">
            <w:pPr>
              <w:pStyle w:val="TAC"/>
              <w:rPr>
                <w:lang w:eastAsia="en-US"/>
              </w:rPr>
            </w:pPr>
          </w:p>
        </w:tc>
        <w:tc>
          <w:tcPr>
            <w:tcW w:w="283" w:type="dxa"/>
          </w:tcPr>
          <w:p w14:paraId="60D0963D" w14:textId="77777777" w:rsidR="00CC47FC" w:rsidRPr="007F2770" w:rsidRDefault="00CC47FC" w:rsidP="00CB6A10">
            <w:pPr>
              <w:pStyle w:val="TAC"/>
              <w:rPr>
                <w:lang w:eastAsia="en-US"/>
              </w:rPr>
            </w:pPr>
          </w:p>
        </w:tc>
        <w:tc>
          <w:tcPr>
            <w:tcW w:w="236" w:type="dxa"/>
          </w:tcPr>
          <w:p w14:paraId="3D208F8E" w14:textId="77777777" w:rsidR="00CC47FC" w:rsidRPr="007F2770" w:rsidRDefault="00CC47FC" w:rsidP="00CB6A10">
            <w:pPr>
              <w:pStyle w:val="TAC"/>
              <w:rPr>
                <w:lang w:eastAsia="en-US"/>
              </w:rPr>
            </w:pPr>
          </w:p>
        </w:tc>
        <w:tc>
          <w:tcPr>
            <w:tcW w:w="6014" w:type="dxa"/>
            <w:shd w:val="clear" w:color="auto" w:fill="auto"/>
          </w:tcPr>
          <w:p w14:paraId="25301BEB" w14:textId="77777777" w:rsidR="00CC47FC" w:rsidRPr="007F2770" w:rsidRDefault="00CC47FC" w:rsidP="00CB6A10">
            <w:pPr>
              <w:pStyle w:val="TAL"/>
              <w:rPr>
                <w:lang w:eastAsia="en-US"/>
              </w:rPr>
            </w:pPr>
            <w:r w:rsidRPr="007F2770">
              <w:rPr>
                <w:lang w:eastAsia="en-US"/>
              </w:rPr>
              <w:t>5GS integrity algorithm 5G-IA7 supported</w:t>
            </w:r>
          </w:p>
        </w:tc>
      </w:tr>
      <w:tr w:rsidR="00CC47FC" w:rsidRPr="007F2770" w14:paraId="5BB91E01" w14:textId="77777777" w:rsidTr="00CB6A10">
        <w:trPr>
          <w:cantSplit/>
          <w:jc w:val="center"/>
        </w:trPr>
        <w:tc>
          <w:tcPr>
            <w:tcW w:w="7073" w:type="dxa"/>
            <w:gridSpan w:val="6"/>
          </w:tcPr>
          <w:p w14:paraId="797D6C85" w14:textId="77777777" w:rsidR="00CC47FC" w:rsidRPr="007F2770" w:rsidRDefault="00CC47FC" w:rsidP="00CB6A10">
            <w:pPr>
              <w:pStyle w:val="TAL"/>
              <w:rPr>
                <w:lang w:eastAsia="en-US"/>
              </w:rPr>
            </w:pPr>
          </w:p>
        </w:tc>
      </w:tr>
      <w:tr w:rsidR="00CC47FC" w:rsidRPr="007F2770" w14:paraId="70E70C8E" w14:textId="77777777" w:rsidTr="00CB6A10">
        <w:trPr>
          <w:cantSplit/>
          <w:jc w:val="center"/>
        </w:trPr>
        <w:tc>
          <w:tcPr>
            <w:tcW w:w="7073" w:type="dxa"/>
            <w:gridSpan w:val="6"/>
          </w:tcPr>
          <w:p w14:paraId="67C0F795" w14:textId="77777777" w:rsidR="00CC47FC" w:rsidRPr="007F2770" w:rsidRDefault="00CC47FC" w:rsidP="00CB6A10">
            <w:pPr>
              <w:pStyle w:val="TAL"/>
              <w:rPr>
                <w:lang w:eastAsia="en-US"/>
              </w:rPr>
            </w:pPr>
            <w:r w:rsidRPr="007F2770">
              <w:rPr>
                <w:lang w:eastAsia="en-US"/>
              </w:rPr>
              <w:t>EPS encryption algorithms supported (see NOTE</w:t>
            </w:r>
            <w:r w:rsidRPr="007F2770">
              <w:rPr>
                <w:lang w:val="en-US" w:eastAsia="en-US"/>
              </w:rPr>
              <w:t> 3</w:t>
            </w:r>
            <w:r w:rsidRPr="007F2770">
              <w:rPr>
                <w:lang w:eastAsia="en-US"/>
              </w:rPr>
              <w:t>) (octet 5)</w:t>
            </w:r>
          </w:p>
        </w:tc>
      </w:tr>
      <w:tr w:rsidR="00CC47FC" w:rsidRPr="007F2770" w14:paraId="3ACF09BC" w14:textId="77777777" w:rsidTr="00CB6A10">
        <w:trPr>
          <w:cantSplit/>
          <w:jc w:val="center"/>
        </w:trPr>
        <w:tc>
          <w:tcPr>
            <w:tcW w:w="7073" w:type="dxa"/>
            <w:gridSpan w:val="6"/>
          </w:tcPr>
          <w:p w14:paraId="6AD9A655" w14:textId="77777777" w:rsidR="00CC47FC" w:rsidRPr="007F2770" w:rsidRDefault="00CC47FC" w:rsidP="00CB6A10">
            <w:pPr>
              <w:pStyle w:val="TAL"/>
              <w:rPr>
                <w:lang w:eastAsia="en-US"/>
              </w:rPr>
            </w:pPr>
          </w:p>
        </w:tc>
      </w:tr>
      <w:tr w:rsidR="00CC47FC" w:rsidRPr="007F2770" w14:paraId="4A4D2F33" w14:textId="77777777" w:rsidTr="00CB6A10">
        <w:trPr>
          <w:cantSplit/>
          <w:jc w:val="center"/>
        </w:trPr>
        <w:tc>
          <w:tcPr>
            <w:tcW w:w="7073" w:type="dxa"/>
            <w:gridSpan w:val="6"/>
          </w:tcPr>
          <w:p w14:paraId="33B538B4" w14:textId="77777777" w:rsidR="00CC47FC" w:rsidRPr="007F2770" w:rsidRDefault="00CC47FC" w:rsidP="00CB6A10">
            <w:pPr>
              <w:pStyle w:val="TAL"/>
              <w:rPr>
                <w:lang w:eastAsia="en-US"/>
              </w:rPr>
            </w:pPr>
            <w:r w:rsidRPr="007F2770">
              <w:rPr>
                <w:lang w:eastAsia="en-US"/>
              </w:rPr>
              <w:t>EPS encryption algorithm EEA0 supported (octet 5, bit 8)</w:t>
            </w:r>
          </w:p>
        </w:tc>
      </w:tr>
      <w:tr w:rsidR="00CC47FC" w:rsidRPr="007F2770" w14:paraId="156EF932" w14:textId="77777777" w:rsidTr="00CB6A10">
        <w:trPr>
          <w:gridAfter w:val="1"/>
          <w:wAfter w:w="8" w:type="dxa"/>
          <w:cantSplit/>
          <w:jc w:val="center"/>
        </w:trPr>
        <w:tc>
          <w:tcPr>
            <w:tcW w:w="248" w:type="dxa"/>
          </w:tcPr>
          <w:p w14:paraId="0E18A141" w14:textId="77777777" w:rsidR="00CC47FC" w:rsidRPr="007F2770" w:rsidRDefault="00CC47FC" w:rsidP="00CB6A10">
            <w:pPr>
              <w:pStyle w:val="TAC"/>
              <w:rPr>
                <w:lang w:eastAsia="en-US"/>
              </w:rPr>
            </w:pPr>
            <w:r w:rsidRPr="007F2770">
              <w:rPr>
                <w:lang w:eastAsia="en-US"/>
              </w:rPr>
              <w:t>0</w:t>
            </w:r>
          </w:p>
        </w:tc>
        <w:tc>
          <w:tcPr>
            <w:tcW w:w="284" w:type="dxa"/>
          </w:tcPr>
          <w:p w14:paraId="61EEF967" w14:textId="77777777" w:rsidR="00CC47FC" w:rsidRPr="007F2770" w:rsidRDefault="00CC47FC" w:rsidP="00CB6A10">
            <w:pPr>
              <w:pStyle w:val="TAC"/>
              <w:rPr>
                <w:lang w:eastAsia="en-US"/>
              </w:rPr>
            </w:pPr>
          </w:p>
        </w:tc>
        <w:tc>
          <w:tcPr>
            <w:tcW w:w="283" w:type="dxa"/>
          </w:tcPr>
          <w:p w14:paraId="27E2C680" w14:textId="77777777" w:rsidR="00CC47FC" w:rsidRPr="007F2770" w:rsidRDefault="00CC47FC" w:rsidP="00CB6A10">
            <w:pPr>
              <w:pStyle w:val="TAC"/>
              <w:rPr>
                <w:lang w:eastAsia="en-US"/>
              </w:rPr>
            </w:pPr>
          </w:p>
        </w:tc>
        <w:tc>
          <w:tcPr>
            <w:tcW w:w="236" w:type="dxa"/>
          </w:tcPr>
          <w:p w14:paraId="41E5ED6C" w14:textId="77777777" w:rsidR="00CC47FC" w:rsidRPr="007F2770" w:rsidRDefault="00CC47FC" w:rsidP="00CB6A10">
            <w:pPr>
              <w:pStyle w:val="TAC"/>
              <w:rPr>
                <w:lang w:eastAsia="en-US"/>
              </w:rPr>
            </w:pPr>
          </w:p>
        </w:tc>
        <w:tc>
          <w:tcPr>
            <w:tcW w:w="6014" w:type="dxa"/>
            <w:shd w:val="clear" w:color="auto" w:fill="auto"/>
          </w:tcPr>
          <w:p w14:paraId="2CD228AB" w14:textId="77777777" w:rsidR="00CC47FC" w:rsidRPr="007F2770" w:rsidRDefault="00CC47FC" w:rsidP="00CB6A10">
            <w:pPr>
              <w:pStyle w:val="TAL"/>
              <w:rPr>
                <w:lang w:eastAsia="en-US"/>
              </w:rPr>
            </w:pPr>
            <w:r w:rsidRPr="007F2770">
              <w:rPr>
                <w:lang w:eastAsia="en-US"/>
              </w:rPr>
              <w:t>EPS encryption algorithm EEA0 not supported</w:t>
            </w:r>
          </w:p>
        </w:tc>
      </w:tr>
      <w:tr w:rsidR="00CC47FC" w:rsidRPr="007F2770" w14:paraId="2FDAB117" w14:textId="77777777" w:rsidTr="00CB6A10">
        <w:trPr>
          <w:gridAfter w:val="1"/>
          <w:wAfter w:w="8" w:type="dxa"/>
          <w:cantSplit/>
          <w:jc w:val="center"/>
        </w:trPr>
        <w:tc>
          <w:tcPr>
            <w:tcW w:w="248" w:type="dxa"/>
          </w:tcPr>
          <w:p w14:paraId="5D5ABB2B" w14:textId="77777777" w:rsidR="00CC47FC" w:rsidRPr="007F2770" w:rsidRDefault="00CC47FC" w:rsidP="00CB6A10">
            <w:pPr>
              <w:pStyle w:val="TAC"/>
              <w:rPr>
                <w:lang w:eastAsia="en-US"/>
              </w:rPr>
            </w:pPr>
            <w:r w:rsidRPr="007F2770">
              <w:rPr>
                <w:lang w:eastAsia="en-US"/>
              </w:rPr>
              <w:t>1</w:t>
            </w:r>
          </w:p>
        </w:tc>
        <w:tc>
          <w:tcPr>
            <w:tcW w:w="284" w:type="dxa"/>
          </w:tcPr>
          <w:p w14:paraId="7CCB4FD0" w14:textId="77777777" w:rsidR="00CC47FC" w:rsidRPr="007F2770" w:rsidRDefault="00CC47FC" w:rsidP="00CB6A10">
            <w:pPr>
              <w:pStyle w:val="TAC"/>
              <w:rPr>
                <w:lang w:eastAsia="en-US"/>
              </w:rPr>
            </w:pPr>
          </w:p>
        </w:tc>
        <w:tc>
          <w:tcPr>
            <w:tcW w:w="283" w:type="dxa"/>
          </w:tcPr>
          <w:p w14:paraId="1EC1CDAF" w14:textId="77777777" w:rsidR="00CC47FC" w:rsidRPr="007F2770" w:rsidRDefault="00CC47FC" w:rsidP="00CB6A10">
            <w:pPr>
              <w:pStyle w:val="TAC"/>
              <w:rPr>
                <w:lang w:eastAsia="en-US"/>
              </w:rPr>
            </w:pPr>
          </w:p>
        </w:tc>
        <w:tc>
          <w:tcPr>
            <w:tcW w:w="236" w:type="dxa"/>
          </w:tcPr>
          <w:p w14:paraId="0BFC7471" w14:textId="77777777" w:rsidR="00CC47FC" w:rsidRPr="007F2770" w:rsidRDefault="00CC47FC" w:rsidP="00CB6A10">
            <w:pPr>
              <w:pStyle w:val="TAC"/>
              <w:rPr>
                <w:lang w:eastAsia="en-US"/>
              </w:rPr>
            </w:pPr>
          </w:p>
        </w:tc>
        <w:tc>
          <w:tcPr>
            <w:tcW w:w="6014" w:type="dxa"/>
            <w:shd w:val="clear" w:color="auto" w:fill="auto"/>
          </w:tcPr>
          <w:p w14:paraId="6F0BB990" w14:textId="77777777" w:rsidR="00CC47FC" w:rsidRPr="007F2770" w:rsidRDefault="00CC47FC" w:rsidP="00CB6A10">
            <w:pPr>
              <w:pStyle w:val="TAL"/>
              <w:rPr>
                <w:lang w:eastAsia="en-US"/>
              </w:rPr>
            </w:pPr>
            <w:r w:rsidRPr="007F2770">
              <w:rPr>
                <w:lang w:eastAsia="en-US"/>
              </w:rPr>
              <w:t>EPS encryption algorithm EEA0 supported</w:t>
            </w:r>
          </w:p>
        </w:tc>
      </w:tr>
      <w:tr w:rsidR="00CC47FC" w:rsidRPr="007F2770" w14:paraId="6F374107" w14:textId="77777777" w:rsidTr="00CB6A10">
        <w:trPr>
          <w:cantSplit/>
          <w:jc w:val="center"/>
        </w:trPr>
        <w:tc>
          <w:tcPr>
            <w:tcW w:w="7073" w:type="dxa"/>
            <w:gridSpan w:val="6"/>
          </w:tcPr>
          <w:p w14:paraId="73C888DB" w14:textId="77777777" w:rsidR="00CC47FC" w:rsidRPr="007F2770" w:rsidRDefault="00CC47FC" w:rsidP="00CB6A10">
            <w:pPr>
              <w:pStyle w:val="TAL"/>
              <w:rPr>
                <w:lang w:eastAsia="en-US"/>
              </w:rPr>
            </w:pPr>
          </w:p>
        </w:tc>
      </w:tr>
      <w:tr w:rsidR="00CC47FC" w:rsidRPr="007F2770" w14:paraId="1E00FD73" w14:textId="77777777" w:rsidTr="00CB6A10">
        <w:trPr>
          <w:cantSplit/>
          <w:jc w:val="center"/>
        </w:trPr>
        <w:tc>
          <w:tcPr>
            <w:tcW w:w="7073" w:type="dxa"/>
            <w:gridSpan w:val="6"/>
          </w:tcPr>
          <w:p w14:paraId="35C692F8" w14:textId="77777777" w:rsidR="00CC47FC" w:rsidRPr="007F2770" w:rsidRDefault="00CC47FC" w:rsidP="00CB6A10">
            <w:pPr>
              <w:pStyle w:val="TAL"/>
              <w:rPr>
                <w:lang w:eastAsia="en-US"/>
              </w:rPr>
            </w:pPr>
            <w:r w:rsidRPr="007F2770">
              <w:rPr>
                <w:lang w:eastAsia="en-US"/>
              </w:rPr>
              <w:t>EPS encryption algorithm 128-EEA1 supported (octet 5, bit 7)</w:t>
            </w:r>
          </w:p>
        </w:tc>
      </w:tr>
      <w:tr w:rsidR="00CC47FC" w:rsidRPr="007F2770" w14:paraId="609572C1" w14:textId="77777777" w:rsidTr="00CB6A10">
        <w:trPr>
          <w:gridAfter w:val="1"/>
          <w:wAfter w:w="8" w:type="dxa"/>
          <w:cantSplit/>
          <w:jc w:val="center"/>
        </w:trPr>
        <w:tc>
          <w:tcPr>
            <w:tcW w:w="248" w:type="dxa"/>
          </w:tcPr>
          <w:p w14:paraId="2707F7F3" w14:textId="77777777" w:rsidR="00CC47FC" w:rsidRPr="007F2770" w:rsidRDefault="00CC47FC" w:rsidP="00CB6A10">
            <w:pPr>
              <w:pStyle w:val="TAC"/>
              <w:rPr>
                <w:lang w:eastAsia="en-US"/>
              </w:rPr>
            </w:pPr>
            <w:r w:rsidRPr="007F2770">
              <w:rPr>
                <w:lang w:eastAsia="en-US"/>
              </w:rPr>
              <w:t>0</w:t>
            </w:r>
          </w:p>
        </w:tc>
        <w:tc>
          <w:tcPr>
            <w:tcW w:w="284" w:type="dxa"/>
          </w:tcPr>
          <w:p w14:paraId="77BFF094" w14:textId="77777777" w:rsidR="00CC47FC" w:rsidRPr="007F2770" w:rsidRDefault="00CC47FC" w:rsidP="00CB6A10">
            <w:pPr>
              <w:pStyle w:val="TAC"/>
              <w:rPr>
                <w:lang w:eastAsia="en-US"/>
              </w:rPr>
            </w:pPr>
          </w:p>
        </w:tc>
        <w:tc>
          <w:tcPr>
            <w:tcW w:w="283" w:type="dxa"/>
          </w:tcPr>
          <w:p w14:paraId="197D4CAA" w14:textId="77777777" w:rsidR="00CC47FC" w:rsidRPr="007F2770" w:rsidRDefault="00CC47FC" w:rsidP="00CB6A10">
            <w:pPr>
              <w:pStyle w:val="TAC"/>
              <w:rPr>
                <w:lang w:eastAsia="en-US"/>
              </w:rPr>
            </w:pPr>
          </w:p>
        </w:tc>
        <w:tc>
          <w:tcPr>
            <w:tcW w:w="236" w:type="dxa"/>
          </w:tcPr>
          <w:p w14:paraId="76F2C2A3" w14:textId="77777777" w:rsidR="00CC47FC" w:rsidRPr="007F2770" w:rsidRDefault="00CC47FC" w:rsidP="00CB6A10">
            <w:pPr>
              <w:pStyle w:val="TAC"/>
              <w:rPr>
                <w:lang w:eastAsia="en-US"/>
              </w:rPr>
            </w:pPr>
          </w:p>
        </w:tc>
        <w:tc>
          <w:tcPr>
            <w:tcW w:w="6014" w:type="dxa"/>
            <w:shd w:val="clear" w:color="auto" w:fill="auto"/>
          </w:tcPr>
          <w:p w14:paraId="5A21DFD9" w14:textId="77777777" w:rsidR="00CC47FC" w:rsidRPr="007F2770" w:rsidRDefault="00CC47FC" w:rsidP="00CB6A10">
            <w:pPr>
              <w:pStyle w:val="TAL"/>
              <w:rPr>
                <w:lang w:eastAsia="en-US"/>
              </w:rPr>
            </w:pPr>
            <w:r w:rsidRPr="007F2770">
              <w:rPr>
                <w:lang w:eastAsia="en-US"/>
              </w:rPr>
              <w:t>EPS encryption algorithm 128-EEA1 not supported</w:t>
            </w:r>
          </w:p>
        </w:tc>
      </w:tr>
      <w:tr w:rsidR="00CC47FC" w:rsidRPr="007F2770" w14:paraId="669F5521" w14:textId="77777777" w:rsidTr="00CB6A10">
        <w:trPr>
          <w:gridAfter w:val="1"/>
          <w:wAfter w:w="8" w:type="dxa"/>
          <w:cantSplit/>
          <w:jc w:val="center"/>
        </w:trPr>
        <w:tc>
          <w:tcPr>
            <w:tcW w:w="248" w:type="dxa"/>
          </w:tcPr>
          <w:p w14:paraId="606037AB" w14:textId="77777777" w:rsidR="00CC47FC" w:rsidRPr="007F2770" w:rsidRDefault="00CC47FC" w:rsidP="00CB6A10">
            <w:pPr>
              <w:pStyle w:val="TAC"/>
              <w:rPr>
                <w:lang w:eastAsia="en-US"/>
              </w:rPr>
            </w:pPr>
            <w:r w:rsidRPr="007F2770">
              <w:rPr>
                <w:lang w:eastAsia="en-US"/>
              </w:rPr>
              <w:t>1</w:t>
            </w:r>
          </w:p>
        </w:tc>
        <w:tc>
          <w:tcPr>
            <w:tcW w:w="284" w:type="dxa"/>
          </w:tcPr>
          <w:p w14:paraId="664487FD" w14:textId="77777777" w:rsidR="00CC47FC" w:rsidRPr="007F2770" w:rsidRDefault="00CC47FC" w:rsidP="00CB6A10">
            <w:pPr>
              <w:pStyle w:val="TAC"/>
              <w:rPr>
                <w:lang w:eastAsia="en-US"/>
              </w:rPr>
            </w:pPr>
          </w:p>
        </w:tc>
        <w:tc>
          <w:tcPr>
            <w:tcW w:w="283" w:type="dxa"/>
          </w:tcPr>
          <w:p w14:paraId="6E21F230" w14:textId="77777777" w:rsidR="00CC47FC" w:rsidRPr="007F2770" w:rsidRDefault="00CC47FC" w:rsidP="00CB6A10">
            <w:pPr>
              <w:pStyle w:val="TAC"/>
              <w:rPr>
                <w:lang w:eastAsia="en-US"/>
              </w:rPr>
            </w:pPr>
          </w:p>
        </w:tc>
        <w:tc>
          <w:tcPr>
            <w:tcW w:w="236" w:type="dxa"/>
          </w:tcPr>
          <w:p w14:paraId="27551041" w14:textId="77777777" w:rsidR="00CC47FC" w:rsidRPr="007F2770" w:rsidRDefault="00CC47FC" w:rsidP="00CB6A10">
            <w:pPr>
              <w:pStyle w:val="TAC"/>
              <w:rPr>
                <w:lang w:eastAsia="en-US"/>
              </w:rPr>
            </w:pPr>
          </w:p>
        </w:tc>
        <w:tc>
          <w:tcPr>
            <w:tcW w:w="6014" w:type="dxa"/>
            <w:shd w:val="clear" w:color="auto" w:fill="auto"/>
          </w:tcPr>
          <w:p w14:paraId="055D47FD" w14:textId="77777777" w:rsidR="00CC47FC" w:rsidRPr="007F2770" w:rsidRDefault="00CC47FC" w:rsidP="00CB6A10">
            <w:pPr>
              <w:pStyle w:val="TAL"/>
              <w:rPr>
                <w:lang w:eastAsia="en-US"/>
              </w:rPr>
            </w:pPr>
            <w:r w:rsidRPr="007F2770">
              <w:rPr>
                <w:lang w:eastAsia="en-US"/>
              </w:rPr>
              <w:t>EPS encryption algorithm 128-EEA1 supported</w:t>
            </w:r>
          </w:p>
        </w:tc>
      </w:tr>
      <w:tr w:rsidR="00CC47FC" w:rsidRPr="007F2770" w14:paraId="353B4BB4" w14:textId="77777777" w:rsidTr="00CB6A10">
        <w:trPr>
          <w:cantSplit/>
          <w:jc w:val="center"/>
        </w:trPr>
        <w:tc>
          <w:tcPr>
            <w:tcW w:w="7073" w:type="dxa"/>
            <w:gridSpan w:val="6"/>
          </w:tcPr>
          <w:p w14:paraId="0991B0E1" w14:textId="77777777" w:rsidR="00CC47FC" w:rsidRPr="007F2770" w:rsidRDefault="00CC47FC" w:rsidP="00CB6A10">
            <w:pPr>
              <w:pStyle w:val="TAL"/>
              <w:rPr>
                <w:lang w:eastAsia="en-US"/>
              </w:rPr>
            </w:pPr>
          </w:p>
        </w:tc>
      </w:tr>
      <w:tr w:rsidR="00CC47FC" w:rsidRPr="007F2770" w14:paraId="69E026B0" w14:textId="77777777" w:rsidTr="00CB6A10">
        <w:trPr>
          <w:cantSplit/>
          <w:jc w:val="center"/>
        </w:trPr>
        <w:tc>
          <w:tcPr>
            <w:tcW w:w="7073" w:type="dxa"/>
            <w:gridSpan w:val="6"/>
          </w:tcPr>
          <w:p w14:paraId="3ED4196C" w14:textId="77777777" w:rsidR="00CC47FC" w:rsidRPr="007F2770" w:rsidRDefault="00CC47FC" w:rsidP="00CB6A10">
            <w:pPr>
              <w:pStyle w:val="TAL"/>
              <w:rPr>
                <w:lang w:eastAsia="en-US"/>
              </w:rPr>
            </w:pPr>
            <w:r w:rsidRPr="007F2770">
              <w:rPr>
                <w:lang w:eastAsia="en-US"/>
              </w:rPr>
              <w:t>EPS encryption algorithm 128-EEA2 supported (octet 5, bit 6)</w:t>
            </w:r>
          </w:p>
        </w:tc>
      </w:tr>
      <w:tr w:rsidR="00CC47FC" w:rsidRPr="007F2770" w14:paraId="2956B9DE" w14:textId="77777777" w:rsidTr="00CB6A10">
        <w:trPr>
          <w:gridAfter w:val="1"/>
          <w:wAfter w:w="8" w:type="dxa"/>
          <w:cantSplit/>
          <w:jc w:val="center"/>
        </w:trPr>
        <w:tc>
          <w:tcPr>
            <w:tcW w:w="248" w:type="dxa"/>
          </w:tcPr>
          <w:p w14:paraId="573921B3" w14:textId="77777777" w:rsidR="00CC47FC" w:rsidRPr="007F2770" w:rsidRDefault="00CC47FC" w:rsidP="00CB6A10">
            <w:pPr>
              <w:pStyle w:val="TAC"/>
              <w:rPr>
                <w:lang w:eastAsia="en-US"/>
              </w:rPr>
            </w:pPr>
            <w:r w:rsidRPr="007F2770">
              <w:rPr>
                <w:lang w:eastAsia="en-US"/>
              </w:rPr>
              <w:t>0</w:t>
            </w:r>
          </w:p>
        </w:tc>
        <w:tc>
          <w:tcPr>
            <w:tcW w:w="284" w:type="dxa"/>
          </w:tcPr>
          <w:p w14:paraId="45CEC238" w14:textId="77777777" w:rsidR="00CC47FC" w:rsidRPr="007F2770" w:rsidRDefault="00CC47FC" w:rsidP="00CB6A10">
            <w:pPr>
              <w:pStyle w:val="TAC"/>
              <w:rPr>
                <w:lang w:eastAsia="en-US"/>
              </w:rPr>
            </w:pPr>
          </w:p>
        </w:tc>
        <w:tc>
          <w:tcPr>
            <w:tcW w:w="283" w:type="dxa"/>
          </w:tcPr>
          <w:p w14:paraId="27FDB14B" w14:textId="77777777" w:rsidR="00CC47FC" w:rsidRPr="007F2770" w:rsidRDefault="00CC47FC" w:rsidP="00CB6A10">
            <w:pPr>
              <w:pStyle w:val="TAC"/>
              <w:rPr>
                <w:lang w:eastAsia="en-US"/>
              </w:rPr>
            </w:pPr>
          </w:p>
        </w:tc>
        <w:tc>
          <w:tcPr>
            <w:tcW w:w="236" w:type="dxa"/>
          </w:tcPr>
          <w:p w14:paraId="4A8740A5" w14:textId="77777777" w:rsidR="00CC47FC" w:rsidRPr="007F2770" w:rsidRDefault="00CC47FC" w:rsidP="00CB6A10">
            <w:pPr>
              <w:pStyle w:val="TAC"/>
              <w:rPr>
                <w:lang w:eastAsia="en-US"/>
              </w:rPr>
            </w:pPr>
          </w:p>
        </w:tc>
        <w:tc>
          <w:tcPr>
            <w:tcW w:w="6014" w:type="dxa"/>
            <w:shd w:val="clear" w:color="auto" w:fill="auto"/>
          </w:tcPr>
          <w:p w14:paraId="41C7CED6" w14:textId="77777777" w:rsidR="00CC47FC" w:rsidRPr="007F2770" w:rsidRDefault="00CC47FC" w:rsidP="00CB6A10">
            <w:pPr>
              <w:pStyle w:val="TAL"/>
              <w:rPr>
                <w:lang w:eastAsia="en-US"/>
              </w:rPr>
            </w:pPr>
            <w:r w:rsidRPr="007F2770">
              <w:rPr>
                <w:lang w:eastAsia="en-US"/>
              </w:rPr>
              <w:t>EPS encryption algorithm 128-EEA2 not supported</w:t>
            </w:r>
          </w:p>
        </w:tc>
      </w:tr>
      <w:tr w:rsidR="00CC47FC" w:rsidRPr="007F2770" w14:paraId="023D504C" w14:textId="77777777" w:rsidTr="00CB6A10">
        <w:trPr>
          <w:gridAfter w:val="1"/>
          <w:wAfter w:w="8" w:type="dxa"/>
          <w:cantSplit/>
          <w:jc w:val="center"/>
        </w:trPr>
        <w:tc>
          <w:tcPr>
            <w:tcW w:w="248" w:type="dxa"/>
          </w:tcPr>
          <w:p w14:paraId="7F25301E" w14:textId="77777777" w:rsidR="00CC47FC" w:rsidRPr="007F2770" w:rsidRDefault="00CC47FC" w:rsidP="00CB6A10">
            <w:pPr>
              <w:pStyle w:val="TAC"/>
              <w:rPr>
                <w:lang w:eastAsia="en-US"/>
              </w:rPr>
            </w:pPr>
            <w:r w:rsidRPr="007F2770">
              <w:rPr>
                <w:lang w:eastAsia="en-US"/>
              </w:rPr>
              <w:t>1</w:t>
            </w:r>
          </w:p>
        </w:tc>
        <w:tc>
          <w:tcPr>
            <w:tcW w:w="284" w:type="dxa"/>
          </w:tcPr>
          <w:p w14:paraId="50B3F120" w14:textId="77777777" w:rsidR="00CC47FC" w:rsidRPr="007F2770" w:rsidRDefault="00CC47FC" w:rsidP="00CB6A10">
            <w:pPr>
              <w:pStyle w:val="TAC"/>
              <w:rPr>
                <w:lang w:eastAsia="en-US"/>
              </w:rPr>
            </w:pPr>
          </w:p>
        </w:tc>
        <w:tc>
          <w:tcPr>
            <w:tcW w:w="283" w:type="dxa"/>
          </w:tcPr>
          <w:p w14:paraId="223626C7" w14:textId="77777777" w:rsidR="00CC47FC" w:rsidRPr="007F2770" w:rsidRDefault="00CC47FC" w:rsidP="00CB6A10">
            <w:pPr>
              <w:pStyle w:val="TAC"/>
              <w:rPr>
                <w:lang w:eastAsia="en-US"/>
              </w:rPr>
            </w:pPr>
          </w:p>
        </w:tc>
        <w:tc>
          <w:tcPr>
            <w:tcW w:w="236" w:type="dxa"/>
          </w:tcPr>
          <w:p w14:paraId="127A6515" w14:textId="77777777" w:rsidR="00CC47FC" w:rsidRPr="007F2770" w:rsidRDefault="00CC47FC" w:rsidP="00CB6A10">
            <w:pPr>
              <w:pStyle w:val="TAC"/>
              <w:rPr>
                <w:lang w:eastAsia="en-US"/>
              </w:rPr>
            </w:pPr>
          </w:p>
        </w:tc>
        <w:tc>
          <w:tcPr>
            <w:tcW w:w="6014" w:type="dxa"/>
            <w:shd w:val="clear" w:color="auto" w:fill="auto"/>
          </w:tcPr>
          <w:p w14:paraId="7C84805C" w14:textId="77777777" w:rsidR="00CC47FC" w:rsidRPr="007F2770" w:rsidRDefault="00CC47FC" w:rsidP="00CB6A10">
            <w:pPr>
              <w:pStyle w:val="TAL"/>
              <w:rPr>
                <w:lang w:eastAsia="en-US"/>
              </w:rPr>
            </w:pPr>
            <w:r w:rsidRPr="007F2770">
              <w:rPr>
                <w:lang w:eastAsia="en-US"/>
              </w:rPr>
              <w:t>EPS encryption algorithm 128-EEA2 supported</w:t>
            </w:r>
          </w:p>
        </w:tc>
      </w:tr>
      <w:tr w:rsidR="00CC47FC" w:rsidRPr="007F2770" w14:paraId="3C294BC5" w14:textId="77777777" w:rsidTr="00CB6A10">
        <w:trPr>
          <w:cantSplit/>
          <w:jc w:val="center"/>
        </w:trPr>
        <w:tc>
          <w:tcPr>
            <w:tcW w:w="7073" w:type="dxa"/>
            <w:gridSpan w:val="6"/>
          </w:tcPr>
          <w:p w14:paraId="053E254A" w14:textId="77777777" w:rsidR="00CC47FC" w:rsidRPr="007F2770" w:rsidRDefault="00CC47FC" w:rsidP="00CB6A10">
            <w:pPr>
              <w:pStyle w:val="TAL"/>
              <w:rPr>
                <w:lang w:eastAsia="en-US"/>
              </w:rPr>
            </w:pPr>
          </w:p>
        </w:tc>
      </w:tr>
      <w:tr w:rsidR="00CC47FC" w:rsidRPr="007F2770" w14:paraId="7259C672" w14:textId="77777777" w:rsidTr="00CB6A10">
        <w:trPr>
          <w:cantSplit/>
          <w:jc w:val="center"/>
        </w:trPr>
        <w:tc>
          <w:tcPr>
            <w:tcW w:w="7073" w:type="dxa"/>
            <w:gridSpan w:val="6"/>
          </w:tcPr>
          <w:p w14:paraId="174CA4C5" w14:textId="77777777" w:rsidR="00CC47FC" w:rsidRPr="007F2770" w:rsidRDefault="00CC47FC" w:rsidP="00CB6A10">
            <w:pPr>
              <w:pStyle w:val="TAL"/>
              <w:rPr>
                <w:lang w:eastAsia="en-US"/>
              </w:rPr>
            </w:pPr>
            <w:r w:rsidRPr="007F2770">
              <w:rPr>
                <w:lang w:eastAsia="en-US"/>
              </w:rPr>
              <w:t>EPS encryption algorithm 128-EEA3 supported (octet 5, bit 5)</w:t>
            </w:r>
          </w:p>
        </w:tc>
      </w:tr>
      <w:tr w:rsidR="00CC47FC" w:rsidRPr="007F2770" w14:paraId="5953EFAB" w14:textId="77777777" w:rsidTr="00CB6A10">
        <w:trPr>
          <w:gridAfter w:val="1"/>
          <w:wAfter w:w="8" w:type="dxa"/>
          <w:cantSplit/>
          <w:jc w:val="center"/>
        </w:trPr>
        <w:tc>
          <w:tcPr>
            <w:tcW w:w="248" w:type="dxa"/>
          </w:tcPr>
          <w:p w14:paraId="791EFC0C" w14:textId="77777777" w:rsidR="00CC47FC" w:rsidRPr="007F2770" w:rsidRDefault="00CC47FC" w:rsidP="00CB6A10">
            <w:pPr>
              <w:pStyle w:val="TAC"/>
              <w:rPr>
                <w:lang w:eastAsia="en-US"/>
              </w:rPr>
            </w:pPr>
            <w:r w:rsidRPr="007F2770">
              <w:rPr>
                <w:lang w:eastAsia="en-US"/>
              </w:rPr>
              <w:t>0</w:t>
            </w:r>
          </w:p>
        </w:tc>
        <w:tc>
          <w:tcPr>
            <w:tcW w:w="284" w:type="dxa"/>
          </w:tcPr>
          <w:p w14:paraId="34B84348" w14:textId="77777777" w:rsidR="00CC47FC" w:rsidRPr="007F2770" w:rsidRDefault="00CC47FC" w:rsidP="00CB6A10">
            <w:pPr>
              <w:pStyle w:val="TAC"/>
              <w:rPr>
                <w:lang w:eastAsia="en-US"/>
              </w:rPr>
            </w:pPr>
          </w:p>
        </w:tc>
        <w:tc>
          <w:tcPr>
            <w:tcW w:w="283" w:type="dxa"/>
          </w:tcPr>
          <w:p w14:paraId="1BFA02CA" w14:textId="77777777" w:rsidR="00CC47FC" w:rsidRPr="007F2770" w:rsidRDefault="00CC47FC" w:rsidP="00CB6A10">
            <w:pPr>
              <w:pStyle w:val="TAC"/>
              <w:rPr>
                <w:lang w:eastAsia="en-US"/>
              </w:rPr>
            </w:pPr>
          </w:p>
        </w:tc>
        <w:tc>
          <w:tcPr>
            <w:tcW w:w="236" w:type="dxa"/>
          </w:tcPr>
          <w:p w14:paraId="6149CCDB" w14:textId="77777777" w:rsidR="00CC47FC" w:rsidRPr="007F2770" w:rsidRDefault="00CC47FC" w:rsidP="00CB6A10">
            <w:pPr>
              <w:pStyle w:val="TAC"/>
              <w:rPr>
                <w:lang w:eastAsia="en-US"/>
              </w:rPr>
            </w:pPr>
          </w:p>
        </w:tc>
        <w:tc>
          <w:tcPr>
            <w:tcW w:w="6014" w:type="dxa"/>
            <w:shd w:val="clear" w:color="auto" w:fill="auto"/>
          </w:tcPr>
          <w:p w14:paraId="6744E6B7" w14:textId="77777777" w:rsidR="00CC47FC" w:rsidRPr="007F2770" w:rsidRDefault="00CC47FC" w:rsidP="00CB6A10">
            <w:pPr>
              <w:pStyle w:val="TAL"/>
              <w:rPr>
                <w:lang w:eastAsia="en-US"/>
              </w:rPr>
            </w:pPr>
            <w:r w:rsidRPr="007F2770">
              <w:rPr>
                <w:lang w:eastAsia="en-US"/>
              </w:rPr>
              <w:t>EPS encryption algorithm 128-EEA3 not supported</w:t>
            </w:r>
          </w:p>
        </w:tc>
      </w:tr>
      <w:tr w:rsidR="00CC47FC" w:rsidRPr="007F2770" w14:paraId="24B55CA2" w14:textId="77777777" w:rsidTr="00CB6A10">
        <w:trPr>
          <w:gridAfter w:val="1"/>
          <w:wAfter w:w="8" w:type="dxa"/>
          <w:cantSplit/>
          <w:jc w:val="center"/>
        </w:trPr>
        <w:tc>
          <w:tcPr>
            <w:tcW w:w="248" w:type="dxa"/>
          </w:tcPr>
          <w:p w14:paraId="041E5043" w14:textId="77777777" w:rsidR="00CC47FC" w:rsidRPr="007F2770" w:rsidRDefault="00CC47FC" w:rsidP="00CB6A10">
            <w:pPr>
              <w:pStyle w:val="TAC"/>
              <w:rPr>
                <w:lang w:eastAsia="en-US"/>
              </w:rPr>
            </w:pPr>
            <w:r w:rsidRPr="007F2770">
              <w:rPr>
                <w:lang w:eastAsia="en-US"/>
              </w:rPr>
              <w:t>1</w:t>
            </w:r>
          </w:p>
        </w:tc>
        <w:tc>
          <w:tcPr>
            <w:tcW w:w="284" w:type="dxa"/>
          </w:tcPr>
          <w:p w14:paraId="19F9C55A" w14:textId="77777777" w:rsidR="00CC47FC" w:rsidRPr="007F2770" w:rsidRDefault="00CC47FC" w:rsidP="00CB6A10">
            <w:pPr>
              <w:pStyle w:val="TAC"/>
              <w:rPr>
                <w:lang w:eastAsia="en-US"/>
              </w:rPr>
            </w:pPr>
          </w:p>
        </w:tc>
        <w:tc>
          <w:tcPr>
            <w:tcW w:w="283" w:type="dxa"/>
          </w:tcPr>
          <w:p w14:paraId="1E14CB37" w14:textId="77777777" w:rsidR="00CC47FC" w:rsidRPr="007F2770" w:rsidRDefault="00CC47FC" w:rsidP="00CB6A10">
            <w:pPr>
              <w:pStyle w:val="TAC"/>
              <w:rPr>
                <w:lang w:eastAsia="en-US"/>
              </w:rPr>
            </w:pPr>
          </w:p>
        </w:tc>
        <w:tc>
          <w:tcPr>
            <w:tcW w:w="236" w:type="dxa"/>
          </w:tcPr>
          <w:p w14:paraId="1EC4B554" w14:textId="77777777" w:rsidR="00CC47FC" w:rsidRPr="007F2770" w:rsidRDefault="00CC47FC" w:rsidP="00CB6A10">
            <w:pPr>
              <w:pStyle w:val="TAC"/>
              <w:rPr>
                <w:lang w:eastAsia="en-US"/>
              </w:rPr>
            </w:pPr>
          </w:p>
        </w:tc>
        <w:tc>
          <w:tcPr>
            <w:tcW w:w="6014" w:type="dxa"/>
            <w:shd w:val="clear" w:color="auto" w:fill="auto"/>
          </w:tcPr>
          <w:p w14:paraId="7B6D21C4" w14:textId="77777777" w:rsidR="00CC47FC" w:rsidRPr="007F2770" w:rsidRDefault="00CC47FC" w:rsidP="00CB6A10">
            <w:pPr>
              <w:pStyle w:val="TAL"/>
              <w:rPr>
                <w:lang w:eastAsia="en-US"/>
              </w:rPr>
            </w:pPr>
            <w:r w:rsidRPr="007F2770">
              <w:rPr>
                <w:lang w:eastAsia="en-US"/>
              </w:rPr>
              <w:t>EPS encryption algorithm 128-EEA3 supported</w:t>
            </w:r>
          </w:p>
        </w:tc>
      </w:tr>
      <w:tr w:rsidR="00CC47FC" w:rsidRPr="007F2770" w14:paraId="51E3DFF1" w14:textId="77777777" w:rsidTr="00CB6A10">
        <w:trPr>
          <w:cantSplit/>
          <w:jc w:val="center"/>
        </w:trPr>
        <w:tc>
          <w:tcPr>
            <w:tcW w:w="7073" w:type="dxa"/>
            <w:gridSpan w:val="6"/>
          </w:tcPr>
          <w:p w14:paraId="5CAF7337" w14:textId="77777777" w:rsidR="00CC47FC" w:rsidRPr="007F2770" w:rsidRDefault="00CC47FC" w:rsidP="00CB6A10">
            <w:pPr>
              <w:pStyle w:val="TAL"/>
              <w:rPr>
                <w:lang w:eastAsia="en-US"/>
              </w:rPr>
            </w:pPr>
          </w:p>
        </w:tc>
      </w:tr>
      <w:tr w:rsidR="00CC47FC" w:rsidRPr="007F2770" w14:paraId="2C0DBE1E" w14:textId="77777777" w:rsidTr="00CB6A10">
        <w:trPr>
          <w:cantSplit/>
          <w:jc w:val="center"/>
        </w:trPr>
        <w:tc>
          <w:tcPr>
            <w:tcW w:w="7073" w:type="dxa"/>
            <w:gridSpan w:val="6"/>
          </w:tcPr>
          <w:p w14:paraId="2E130E06" w14:textId="77777777" w:rsidR="00CC47FC" w:rsidRPr="007F2770" w:rsidRDefault="00CC47FC" w:rsidP="00CB6A10">
            <w:pPr>
              <w:pStyle w:val="TAL"/>
              <w:rPr>
                <w:lang w:eastAsia="en-US"/>
              </w:rPr>
            </w:pPr>
            <w:r w:rsidRPr="007F2770">
              <w:rPr>
                <w:lang w:eastAsia="en-US"/>
              </w:rPr>
              <w:t>EPS encryption algorithm EEA4 supported (octet 5, bit 4)</w:t>
            </w:r>
          </w:p>
        </w:tc>
      </w:tr>
      <w:tr w:rsidR="00CC47FC" w:rsidRPr="007F2770" w14:paraId="0687C99D" w14:textId="77777777" w:rsidTr="00CB6A10">
        <w:trPr>
          <w:gridAfter w:val="1"/>
          <w:wAfter w:w="8" w:type="dxa"/>
          <w:cantSplit/>
          <w:jc w:val="center"/>
        </w:trPr>
        <w:tc>
          <w:tcPr>
            <w:tcW w:w="248" w:type="dxa"/>
          </w:tcPr>
          <w:p w14:paraId="264358BF" w14:textId="77777777" w:rsidR="00CC47FC" w:rsidRPr="007F2770" w:rsidRDefault="00CC47FC" w:rsidP="00CB6A10">
            <w:pPr>
              <w:pStyle w:val="TAC"/>
              <w:rPr>
                <w:lang w:eastAsia="en-US"/>
              </w:rPr>
            </w:pPr>
            <w:r w:rsidRPr="007F2770">
              <w:rPr>
                <w:lang w:eastAsia="en-US"/>
              </w:rPr>
              <w:t>0</w:t>
            </w:r>
          </w:p>
        </w:tc>
        <w:tc>
          <w:tcPr>
            <w:tcW w:w="284" w:type="dxa"/>
          </w:tcPr>
          <w:p w14:paraId="00B054AF" w14:textId="77777777" w:rsidR="00CC47FC" w:rsidRPr="007F2770" w:rsidRDefault="00CC47FC" w:rsidP="00CB6A10">
            <w:pPr>
              <w:pStyle w:val="TAC"/>
              <w:rPr>
                <w:lang w:eastAsia="en-US"/>
              </w:rPr>
            </w:pPr>
          </w:p>
        </w:tc>
        <w:tc>
          <w:tcPr>
            <w:tcW w:w="283" w:type="dxa"/>
          </w:tcPr>
          <w:p w14:paraId="07AD6105" w14:textId="77777777" w:rsidR="00CC47FC" w:rsidRPr="007F2770" w:rsidRDefault="00CC47FC" w:rsidP="00CB6A10">
            <w:pPr>
              <w:pStyle w:val="TAC"/>
              <w:rPr>
                <w:lang w:eastAsia="en-US"/>
              </w:rPr>
            </w:pPr>
          </w:p>
        </w:tc>
        <w:tc>
          <w:tcPr>
            <w:tcW w:w="236" w:type="dxa"/>
          </w:tcPr>
          <w:p w14:paraId="216FAD13" w14:textId="77777777" w:rsidR="00CC47FC" w:rsidRPr="007F2770" w:rsidRDefault="00CC47FC" w:rsidP="00CB6A10">
            <w:pPr>
              <w:pStyle w:val="TAC"/>
              <w:rPr>
                <w:lang w:eastAsia="en-US"/>
              </w:rPr>
            </w:pPr>
          </w:p>
        </w:tc>
        <w:tc>
          <w:tcPr>
            <w:tcW w:w="6014" w:type="dxa"/>
            <w:shd w:val="clear" w:color="auto" w:fill="auto"/>
          </w:tcPr>
          <w:p w14:paraId="544F6FFB" w14:textId="77777777" w:rsidR="00CC47FC" w:rsidRPr="007F2770" w:rsidRDefault="00CC47FC" w:rsidP="00CB6A10">
            <w:pPr>
              <w:pStyle w:val="TAL"/>
              <w:rPr>
                <w:lang w:eastAsia="en-US"/>
              </w:rPr>
            </w:pPr>
            <w:r w:rsidRPr="007F2770">
              <w:rPr>
                <w:lang w:eastAsia="en-US"/>
              </w:rPr>
              <w:t>EPS encryption algorithm EEA4 not supported</w:t>
            </w:r>
          </w:p>
        </w:tc>
      </w:tr>
      <w:tr w:rsidR="00CC47FC" w:rsidRPr="007F2770" w14:paraId="17336088" w14:textId="77777777" w:rsidTr="00CB6A10">
        <w:trPr>
          <w:gridAfter w:val="1"/>
          <w:wAfter w:w="8" w:type="dxa"/>
          <w:cantSplit/>
          <w:jc w:val="center"/>
        </w:trPr>
        <w:tc>
          <w:tcPr>
            <w:tcW w:w="248" w:type="dxa"/>
          </w:tcPr>
          <w:p w14:paraId="224E4A87" w14:textId="77777777" w:rsidR="00CC47FC" w:rsidRPr="007F2770" w:rsidRDefault="00CC47FC" w:rsidP="00CB6A10">
            <w:pPr>
              <w:pStyle w:val="TAC"/>
              <w:rPr>
                <w:lang w:eastAsia="en-US"/>
              </w:rPr>
            </w:pPr>
            <w:r w:rsidRPr="007F2770">
              <w:rPr>
                <w:lang w:eastAsia="en-US"/>
              </w:rPr>
              <w:t>1</w:t>
            </w:r>
          </w:p>
        </w:tc>
        <w:tc>
          <w:tcPr>
            <w:tcW w:w="284" w:type="dxa"/>
          </w:tcPr>
          <w:p w14:paraId="308DE341" w14:textId="77777777" w:rsidR="00CC47FC" w:rsidRPr="007F2770" w:rsidRDefault="00CC47FC" w:rsidP="00CB6A10">
            <w:pPr>
              <w:pStyle w:val="TAC"/>
              <w:rPr>
                <w:lang w:eastAsia="en-US"/>
              </w:rPr>
            </w:pPr>
          </w:p>
        </w:tc>
        <w:tc>
          <w:tcPr>
            <w:tcW w:w="283" w:type="dxa"/>
          </w:tcPr>
          <w:p w14:paraId="4E53EFA8" w14:textId="77777777" w:rsidR="00CC47FC" w:rsidRPr="007F2770" w:rsidRDefault="00CC47FC" w:rsidP="00CB6A10">
            <w:pPr>
              <w:pStyle w:val="TAC"/>
              <w:rPr>
                <w:lang w:eastAsia="en-US"/>
              </w:rPr>
            </w:pPr>
          </w:p>
        </w:tc>
        <w:tc>
          <w:tcPr>
            <w:tcW w:w="236" w:type="dxa"/>
          </w:tcPr>
          <w:p w14:paraId="051DDEF8" w14:textId="77777777" w:rsidR="00CC47FC" w:rsidRPr="007F2770" w:rsidRDefault="00CC47FC" w:rsidP="00CB6A10">
            <w:pPr>
              <w:pStyle w:val="TAC"/>
              <w:rPr>
                <w:lang w:eastAsia="en-US"/>
              </w:rPr>
            </w:pPr>
          </w:p>
        </w:tc>
        <w:tc>
          <w:tcPr>
            <w:tcW w:w="6014" w:type="dxa"/>
            <w:shd w:val="clear" w:color="auto" w:fill="auto"/>
          </w:tcPr>
          <w:p w14:paraId="65FF88E3" w14:textId="77777777" w:rsidR="00CC47FC" w:rsidRPr="007F2770" w:rsidRDefault="00CC47FC" w:rsidP="00CB6A10">
            <w:pPr>
              <w:pStyle w:val="TAL"/>
              <w:rPr>
                <w:lang w:eastAsia="en-US"/>
              </w:rPr>
            </w:pPr>
            <w:r w:rsidRPr="007F2770">
              <w:rPr>
                <w:lang w:eastAsia="en-US"/>
              </w:rPr>
              <w:t>EPS encryption algorithm EEA4 supported</w:t>
            </w:r>
          </w:p>
        </w:tc>
      </w:tr>
      <w:tr w:rsidR="00CC47FC" w:rsidRPr="007F2770" w14:paraId="26751BDA" w14:textId="77777777" w:rsidTr="00CB6A10">
        <w:trPr>
          <w:cantSplit/>
          <w:jc w:val="center"/>
        </w:trPr>
        <w:tc>
          <w:tcPr>
            <w:tcW w:w="7073" w:type="dxa"/>
            <w:gridSpan w:val="6"/>
          </w:tcPr>
          <w:p w14:paraId="290B02BF" w14:textId="77777777" w:rsidR="00CC47FC" w:rsidRPr="007F2770" w:rsidRDefault="00CC47FC" w:rsidP="00CB6A10">
            <w:pPr>
              <w:pStyle w:val="TAL"/>
              <w:rPr>
                <w:lang w:eastAsia="en-US"/>
              </w:rPr>
            </w:pPr>
          </w:p>
        </w:tc>
      </w:tr>
      <w:tr w:rsidR="00CC47FC" w:rsidRPr="007F2770" w14:paraId="03208988" w14:textId="77777777" w:rsidTr="00CB6A10">
        <w:trPr>
          <w:cantSplit/>
          <w:jc w:val="center"/>
        </w:trPr>
        <w:tc>
          <w:tcPr>
            <w:tcW w:w="7073" w:type="dxa"/>
            <w:gridSpan w:val="6"/>
          </w:tcPr>
          <w:p w14:paraId="75BA3217" w14:textId="77777777" w:rsidR="00CC47FC" w:rsidRPr="007F2770" w:rsidRDefault="00CC47FC" w:rsidP="00CB6A10">
            <w:pPr>
              <w:pStyle w:val="TAL"/>
              <w:rPr>
                <w:lang w:eastAsia="en-US"/>
              </w:rPr>
            </w:pPr>
            <w:r w:rsidRPr="007F2770">
              <w:rPr>
                <w:lang w:eastAsia="en-US"/>
              </w:rPr>
              <w:t>EPS encryption algorithm EEA5 supported (octet 5, bit 3)</w:t>
            </w:r>
          </w:p>
        </w:tc>
      </w:tr>
      <w:tr w:rsidR="00CC47FC" w:rsidRPr="007F2770" w14:paraId="61D54C22" w14:textId="77777777" w:rsidTr="00CB6A10">
        <w:trPr>
          <w:gridAfter w:val="1"/>
          <w:wAfter w:w="8" w:type="dxa"/>
          <w:cantSplit/>
          <w:jc w:val="center"/>
        </w:trPr>
        <w:tc>
          <w:tcPr>
            <w:tcW w:w="248" w:type="dxa"/>
          </w:tcPr>
          <w:p w14:paraId="1248CC8C" w14:textId="77777777" w:rsidR="00CC47FC" w:rsidRPr="007F2770" w:rsidRDefault="00CC47FC" w:rsidP="00CB6A10">
            <w:pPr>
              <w:pStyle w:val="TAC"/>
              <w:rPr>
                <w:lang w:eastAsia="en-US"/>
              </w:rPr>
            </w:pPr>
            <w:r w:rsidRPr="007F2770">
              <w:rPr>
                <w:lang w:eastAsia="en-US"/>
              </w:rPr>
              <w:t>0</w:t>
            </w:r>
          </w:p>
        </w:tc>
        <w:tc>
          <w:tcPr>
            <w:tcW w:w="284" w:type="dxa"/>
          </w:tcPr>
          <w:p w14:paraId="0DDBDBCD" w14:textId="77777777" w:rsidR="00CC47FC" w:rsidRPr="007F2770" w:rsidRDefault="00CC47FC" w:rsidP="00CB6A10">
            <w:pPr>
              <w:pStyle w:val="TAC"/>
              <w:rPr>
                <w:lang w:eastAsia="en-US"/>
              </w:rPr>
            </w:pPr>
          </w:p>
        </w:tc>
        <w:tc>
          <w:tcPr>
            <w:tcW w:w="283" w:type="dxa"/>
          </w:tcPr>
          <w:p w14:paraId="468BEFC9" w14:textId="77777777" w:rsidR="00CC47FC" w:rsidRPr="007F2770" w:rsidRDefault="00CC47FC" w:rsidP="00CB6A10">
            <w:pPr>
              <w:pStyle w:val="TAC"/>
              <w:rPr>
                <w:lang w:eastAsia="en-US"/>
              </w:rPr>
            </w:pPr>
          </w:p>
        </w:tc>
        <w:tc>
          <w:tcPr>
            <w:tcW w:w="236" w:type="dxa"/>
          </w:tcPr>
          <w:p w14:paraId="017AC139" w14:textId="77777777" w:rsidR="00CC47FC" w:rsidRPr="007F2770" w:rsidRDefault="00CC47FC" w:rsidP="00CB6A10">
            <w:pPr>
              <w:pStyle w:val="TAC"/>
              <w:rPr>
                <w:lang w:eastAsia="en-US"/>
              </w:rPr>
            </w:pPr>
          </w:p>
        </w:tc>
        <w:tc>
          <w:tcPr>
            <w:tcW w:w="6014" w:type="dxa"/>
            <w:shd w:val="clear" w:color="auto" w:fill="auto"/>
          </w:tcPr>
          <w:p w14:paraId="5D535AF5" w14:textId="77777777" w:rsidR="00CC47FC" w:rsidRPr="007F2770" w:rsidRDefault="00CC47FC" w:rsidP="00CB6A10">
            <w:pPr>
              <w:pStyle w:val="TAL"/>
              <w:rPr>
                <w:lang w:eastAsia="en-US"/>
              </w:rPr>
            </w:pPr>
            <w:r w:rsidRPr="007F2770">
              <w:rPr>
                <w:lang w:eastAsia="en-US"/>
              </w:rPr>
              <w:t>EPS encryption algorithm EEA5 not supported</w:t>
            </w:r>
          </w:p>
        </w:tc>
      </w:tr>
      <w:tr w:rsidR="00CC47FC" w:rsidRPr="007F2770" w14:paraId="3D591F2E" w14:textId="77777777" w:rsidTr="00CB6A10">
        <w:trPr>
          <w:gridAfter w:val="1"/>
          <w:wAfter w:w="8" w:type="dxa"/>
          <w:cantSplit/>
          <w:jc w:val="center"/>
        </w:trPr>
        <w:tc>
          <w:tcPr>
            <w:tcW w:w="248" w:type="dxa"/>
          </w:tcPr>
          <w:p w14:paraId="4ED6A591" w14:textId="77777777" w:rsidR="00CC47FC" w:rsidRPr="007F2770" w:rsidRDefault="00CC47FC" w:rsidP="00CB6A10">
            <w:pPr>
              <w:pStyle w:val="TAC"/>
              <w:rPr>
                <w:lang w:eastAsia="en-US"/>
              </w:rPr>
            </w:pPr>
            <w:r w:rsidRPr="007F2770">
              <w:rPr>
                <w:lang w:eastAsia="en-US"/>
              </w:rPr>
              <w:t>1</w:t>
            </w:r>
          </w:p>
        </w:tc>
        <w:tc>
          <w:tcPr>
            <w:tcW w:w="284" w:type="dxa"/>
          </w:tcPr>
          <w:p w14:paraId="1B9A9720" w14:textId="77777777" w:rsidR="00CC47FC" w:rsidRPr="007F2770" w:rsidRDefault="00CC47FC" w:rsidP="00CB6A10">
            <w:pPr>
              <w:pStyle w:val="TAC"/>
              <w:rPr>
                <w:lang w:eastAsia="en-US"/>
              </w:rPr>
            </w:pPr>
          </w:p>
        </w:tc>
        <w:tc>
          <w:tcPr>
            <w:tcW w:w="283" w:type="dxa"/>
          </w:tcPr>
          <w:p w14:paraId="14A46C3D" w14:textId="77777777" w:rsidR="00CC47FC" w:rsidRPr="007F2770" w:rsidRDefault="00CC47FC" w:rsidP="00CB6A10">
            <w:pPr>
              <w:pStyle w:val="TAC"/>
              <w:rPr>
                <w:lang w:eastAsia="en-US"/>
              </w:rPr>
            </w:pPr>
          </w:p>
        </w:tc>
        <w:tc>
          <w:tcPr>
            <w:tcW w:w="236" w:type="dxa"/>
          </w:tcPr>
          <w:p w14:paraId="02D909D3" w14:textId="77777777" w:rsidR="00CC47FC" w:rsidRPr="007F2770" w:rsidRDefault="00CC47FC" w:rsidP="00CB6A10">
            <w:pPr>
              <w:pStyle w:val="TAC"/>
              <w:rPr>
                <w:lang w:eastAsia="en-US"/>
              </w:rPr>
            </w:pPr>
          </w:p>
        </w:tc>
        <w:tc>
          <w:tcPr>
            <w:tcW w:w="6014" w:type="dxa"/>
            <w:shd w:val="clear" w:color="auto" w:fill="auto"/>
          </w:tcPr>
          <w:p w14:paraId="5B5A96D4" w14:textId="77777777" w:rsidR="00CC47FC" w:rsidRPr="007F2770" w:rsidRDefault="00CC47FC" w:rsidP="00CB6A10">
            <w:pPr>
              <w:pStyle w:val="TAL"/>
              <w:rPr>
                <w:lang w:eastAsia="en-US"/>
              </w:rPr>
            </w:pPr>
            <w:r w:rsidRPr="007F2770">
              <w:rPr>
                <w:lang w:eastAsia="en-US"/>
              </w:rPr>
              <w:t>EPS encryption algorithm EEA5 supported</w:t>
            </w:r>
          </w:p>
        </w:tc>
      </w:tr>
      <w:tr w:rsidR="00CC47FC" w:rsidRPr="007F2770" w14:paraId="77782EBA" w14:textId="77777777" w:rsidTr="00CB6A10">
        <w:trPr>
          <w:cantSplit/>
          <w:jc w:val="center"/>
        </w:trPr>
        <w:tc>
          <w:tcPr>
            <w:tcW w:w="7073" w:type="dxa"/>
            <w:gridSpan w:val="6"/>
          </w:tcPr>
          <w:p w14:paraId="1F0E023A" w14:textId="77777777" w:rsidR="00CC47FC" w:rsidRPr="007F2770" w:rsidRDefault="00CC47FC" w:rsidP="00CB6A10">
            <w:pPr>
              <w:pStyle w:val="TAL"/>
              <w:rPr>
                <w:lang w:eastAsia="en-US"/>
              </w:rPr>
            </w:pPr>
          </w:p>
        </w:tc>
      </w:tr>
      <w:tr w:rsidR="00CC47FC" w:rsidRPr="007F2770" w14:paraId="638F3D54" w14:textId="77777777" w:rsidTr="00CB6A10">
        <w:trPr>
          <w:cantSplit/>
          <w:jc w:val="center"/>
        </w:trPr>
        <w:tc>
          <w:tcPr>
            <w:tcW w:w="7073" w:type="dxa"/>
            <w:gridSpan w:val="6"/>
          </w:tcPr>
          <w:p w14:paraId="58A59698" w14:textId="77777777" w:rsidR="00CC47FC" w:rsidRPr="007F2770" w:rsidRDefault="00CC47FC" w:rsidP="00CB6A10">
            <w:pPr>
              <w:pStyle w:val="TAL"/>
              <w:rPr>
                <w:lang w:eastAsia="en-US"/>
              </w:rPr>
            </w:pPr>
            <w:r w:rsidRPr="007F2770">
              <w:rPr>
                <w:lang w:eastAsia="en-US"/>
              </w:rPr>
              <w:t>EPS encryption algorithm EEA6 supported (octet 5, bit 2)</w:t>
            </w:r>
          </w:p>
        </w:tc>
      </w:tr>
      <w:tr w:rsidR="00CC47FC" w:rsidRPr="007F2770" w14:paraId="01937F1D" w14:textId="77777777" w:rsidTr="00CB6A10">
        <w:trPr>
          <w:gridAfter w:val="1"/>
          <w:wAfter w:w="8" w:type="dxa"/>
          <w:cantSplit/>
          <w:jc w:val="center"/>
        </w:trPr>
        <w:tc>
          <w:tcPr>
            <w:tcW w:w="248" w:type="dxa"/>
          </w:tcPr>
          <w:p w14:paraId="09309FE1" w14:textId="77777777" w:rsidR="00CC47FC" w:rsidRPr="007F2770" w:rsidRDefault="00CC47FC" w:rsidP="00CB6A10">
            <w:pPr>
              <w:pStyle w:val="TAC"/>
              <w:rPr>
                <w:lang w:eastAsia="en-US"/>
              </w:rPr>
            </w:pPr>
            <w:r w:rsidRPr="007F2770">
              <w:rPr>
                <w:lang w:eastAsia="en-US"/>
              </w:rPr>
              <w:t>0</w:t>
            </w:r>
          </w:p>
        </w:tc>
        <w:tc>
          <w:tcPr>
            <w:tcW w:w="284" w:type="dxa"/>
          </w:tcPr>
          <w:p w14:paraId="29721E7B" w14:textId="77777777" w:rsidR="00CC47FC" w:rsidRPr="007F2770" w:rsidRDefault="00CC47FC" w:rsidP="00CB6A10">
            <w:pPr>
              <w:pStyle w:val="TAC"/>
              <w:rPr>
                <w:lang w:eastAsia="en-US"/>
              </w:rPr>
            </w:pPr>
          </w:p>
        </w:tc>
        <w:tc>
          <w:tcPr>
            <w:tcW w:w="283" w:type="dxa"/>
          </w:tcPr>
          <w:p w14:paraId="1A0820D0" w14:textId="77777777" w:rsidR="00CC47FC" w:rsidRPr="007F2770" w:rsidRDefault="00CC47FC" w:rsidP="00CB6A10">
            <w:pPr>
              <w:pStyle w:val="TAC"/>
              <w:rPr>
                <w:lang w:eastAsia="en-US"/>
              </w:rPr>
            </w:pPr>
          </w:p>
        </w:tc>
        <w:tc>
          <w:tcPr>
            <w:tcW w:w="236" w:type="dxa"/>
          </w:tcPr>
          <w:p w14:paraId="44DF9405" w14:textId="77777777" w:rsidR="00CC47FC" w:rsidRPr="007F2770" w:rsidRDefault="00CC47FC" w:rsidP="00CB6A10">
            <w:pPr>
              <w:pStyle w:val="TAC"/>
              <w:rPr>
                <w:lang w:eastAsia="en-US"/>
              </w:rPr>
            </w:pPr>
          </w:p>
        </w:tc>
        <w:tc>
          <w:tcPr>
            <w:tcW w:w="6014" w:type="dxa"/>
            <w:shd w:val="clear" w:color="auto" w:fill="auto"/>
          </w:tcPr>
          <w:p w14:paraId="503E5018" w14:textId="77777777" w:rsidR="00CC47FC" w:rsidRPr="007F2770" w:rsidRDefault="00CC47FC" w:rsidP="00CB6A10">
            <w:pPr>
              <w:pStyle w:val="TAL"/>
              <w:rPr>
                <w:lang w:eastAsia="en-US"/>
              </w:rPr>
            </w:pPr>
            <w:r w:rsidRPr="007F2770">
              <w:rPr>
                <w:lang w:eastAsia="en-US"/>
              </w:rPr>
              <w:t>EPS encryption algorithm EEA6 not supported</w:t>
            </w:r>
          </w:p>
        </w:tc>
      </w:tr>
      <w:tr w:rsidR="00CC47FC" w:rsidRPr="007F2770" w14:paraId="5AFE5349" w14:textId="77777777" w:rsidTr="00CB6A10">
        <w:trPr>
          <w:gridAfter w:val="1"/>
          <w:wAfter w:w="8" w:type="dxa"/>
          <w:cantSplit/>
          <w:jc w:val="center"/>
        </w:trPr>
        <w:tc>
          <w:tcPr>
            <w:tcW w:w="248" w:type="dxa"/>
          </w:tcPr>
          <w:p w14:paraId="12803F93" w14:textId="77777777" w:rsidR="00CC47FC" w:rsidRPr="007F2770" w:rsidRDefault="00CC47FC" w:rsidP="00CB6A10">
            <w:pPr>
              <w:pStyle w:val="TAC"/>
              <w:rPr>
                <w:lang w:eastAsia="en-US"/>
              </w:rPr>
            </w:pPr>
            <w:r w:rsidRPr="007F2770">
              <w:rPr>
                <w:lang w:eastAsia="en-US"/>
              </w:rPr>
              <w:t>1</w:t>
            </w:r>
          </w:p>
        </w:tc>
        <w:tc>
          <w:tcPr>
            <w:tcW w:w="284" w:type="dxa"/>
          </w:tcPr>
          <w:p w14:paraId="5D139B2E" w14:textId="77777777" w:rsidR="00CC47FC" w:rsidRPr="007F2770" w:rsidRDefault="00CC47FC" w:rsidP="00CB6A10">
            <w:pPr>
              <w:pStyle w:val="TAC"/>
              <w:rPr>
                <w:lang w:eastAsia="en-US"/>
              </w:rPr>
            </w:pPr>
          </w:p>
        </w:tc>
        <w:tc>
          <w:tcPr>
            <w:tcW w:w="283" w:type="dxa"/>
          </w:tcPr>
          <w:p w14:paraId="54352291" w14:textId="77777777" w:rsidR="00CC47FC" w:rsidRPr="007F2770" w:rsidRDefault="00CC47FC" w:rsidP="00CB6A10">
            <w:pPr>
              <w:pStyle w:val="TAC"/>
              <w:rPr>
                <w:lang w:eastAsia="en-US"/>
              </w:rPr>
            </w:pPr>
          </w:p>
        </w:tc>
        <w:tc>
          <w:tcPr>
            <w:tcW w:w="236" w:type="dxa"/>
          </w:tcPr>
          <w:p w14:paraId="157BF796" w14:textId="77777777" w:rsidR="00CC47FC" w:rsidRPr="007F2770" w:rsidRDefault="00CC47FC" w:rsidP="00CB6A10">
            <w:pPr>
              <w:pStyle w:val="TAC"/>
              <w:rPr>
                <w:lang w:eastAsia="en-US"/>
              </w:rPr>
            </w:pPr>
          </w:p>
        </w:tc>
        <w:tc>
          <w:tcPr>
            <w:tcW w:w="6014" w:type="dxa"/>
            <w:shd w:val="clear" w:color="auto" w:fill="auto"/>
          </w:tcPr>
          <w:p w14:paraId="4FD5DFFA" w14:textId="77777777" w:rsidR="00CC47FC" w:rsidRPr="007F2770" w:rsidRDefault="00CC47FC" w:rsidP="00CB6A10">
            <w:pPr>
              <w:pStyle w:val="TAL"/>
              <w:rPr>
                <w:lang w:eastAsia="en-US"/>
              </w:rPr>
            </w:pPr>
            <w:r w:rsidRPr="007F2770">
              <w:rPr>
                <w:lang w:eastAsia="en-US"/>
              </w:rPr>
              <w:t>EPS encryption algorithm EEA6 supported</w:t>
            </w:r>
          </w:p>
        </w:tc>
      </w:tr>
      <w:tr w:rsidR="00CC47FC" w:rsidRPr="007F2770" w14:paraId="1BFEF01D" w14:textId="77777777" w:rsidTr="00CB6A10">
        <w:trPr>
          <w:cantSplit/>
          <w:jc w:val="center"/>
        </w:trPr>
        <w:tc>
          <w:tcPr>
            <w:tcW w:w="7073" w:type="dxa"/>
            <w:gridSpan w:val="6"/>
          </w:tcPr>
          <w:p w14:paraId="69CDECB6" w14:textId="77777777" w:rsidR="00CC47FC" w:rsidRPr="007F2770" w:rsidRDefault="00CC47FC" w:rsidP="00CB6A10">
            <w:pPr>
              <w:pStyle w:val="TAL"/>
              <w:rPr>
                <w:lang w:eastAsia="en-US"/>
              </w:rPr>
            </w:pPr>
          </w:p>
        </w:tc>
      </w:tr>
      <w:tr w:rsidR="00CC47FC" w:rsidRPr="007F2770" w14:paraId="3E1B65D3" w14:textId="77777777" w:rsidTr="00CB6A10">
        <w:trPr>
          <w:cantSplit/>
          <w:jc w:val="center"/>
        </w:trPr>
        <w:tc>
          <w:tcPr>
            <w:tcW w:w="7073" w:type="dxa"/>
            <w:gridSpan w:val="6"/>
          </w:tcPr>
          <w:p w14:paraId="1E4E54E4" w14:textId="77777777" w:rsidR="00CC47FC" w:rsidRPr="007F2770" w:rsidRDefault="00CC47FC" w:rsidP="00CB6A10">
            <w:pPr>
              <w:pStyle w:val="TAL"/>
              <w:rPr>
                <w:lang w:eastAsia="en-US"/>
              </w:rPr>
            </w:pPr>
            <w:r w:rsidRPr="007F2770">
              <w:rPr>
                <w:lang w:eastAsia="en-US"/>
              </w:rPr>
              <w:t>EPS encryption algorithm EEA7 supported (octet 5, bit 1)</w:t>
            </w:r>
          </w:p>
        </w:tc>
      </w:tr>
      <w:tr w:rsidR="00CC47FC" w:rsidRPr="007F2770" w14:paraId="3DFAB303" w14:textId="77777777" w:rsidTr="00CB6A10">
        <w:trPr>
          <w:gridAfter w:val="1"/>
          <w:wAfter w:w="8" w:type="dxa"/>
          <w:cantSplit/>
          <w:jc w:val="center"/>
        </w:trPr>
        <w:tc>
          <w:tcPr>
            <w:tcW w:w="248" w:type="dxa"/>
          </w:tcPr>
          <w:p w14:paraId="3C1E35EE" w14:textId="77777777" w:rsidR="00CC47FC" w:rsidRPr="007F2770" w:rsidRDefault="00CC47FC" w:rsidP="00CB6A10">
            <w:pPr>
              <w:pStyle w:val="TAC"/>
              <w:rPr>
                <w:lang w:eastAsia="en-US"/>
              </w:rPr>
            </w:pPr>
            <w:r w:rsidRPr="007F2770">
              <w:rPr>
                <w:lang w:eastAsia="en-US"/>
              </w:rPr>
              <w:t>0</w:t>
            </w:r>
          </w:p>
        </w:tc>
        <w:tc>
          <w:tcPr>
            <w:tcW w:w="284" w:type="dxa"/>
          </w:tcPr>
          <w:p w14:paraId="6E07C2FA" w14:textId="77777777" w:rsidR="00CC47FC" w:rsidRPr="007F2770" w:rsidRDefault="00CC47FC" w:rsidP="00CB6A10">
            <w:pPr>
              <w:pStyle w:val="TAC"/>
              <w:rPr>
                <w:lang w:eastAsia="en-US"/>
              </w:rPr>
            </w:pPr>
          </w:p>
        </w:tc>
        <w:tc>
          <w:tcPr>
            <w:tcW w:w="283" w:type="dxa"/>
          </w:tcPr>
          <w:p w14:paraId="3ACFD0A7" w14:textId="77777777" w:rsidR="00CC47FC" w:rsidRPr="007F2770" w:rsidRDefault="00CC47FC" w:rsidP="00CB6A10">
            <w:pPr>
              <w:pStyle w:val="TAC"/>
              <w:rPr>
                <w:lang w:eastAsia="en-US"/>
              </w:rPr>
            </w:pPr>
          </w:p>
        </w:tc>
        <w:tc>
          <w:tcPr>
            <w:tcW w:w="236" w:type="dxa"/>
          </w:tcPr>
          <w:p w14:paraId="51847CCB" w14:textId="77777777" w:rsidR="00CC47FC" w:rsidRPr="007F2770" w:rsidRDefault="00CC47FC" w:rsidP="00CB6A10">
            <w:pPr>
              <w:pStyle w:val="TAC"/>
              <w:rPr>
                <w:lang w:eastAsia="en-US"/>
              </w:rPr>
            </w:pPr>
          </w:p>
        </w:tc>
        <w:tc>
          <w:tcPr>
            <w:tcW w:w="6014" w:type="dxa"/>
            <w:shd w:val="clear" w:color="auto" w:fill="auto"/>
          </w:tcPr>
          <w:p w14:paraId="62B467B0" w14:textId="77777777" w:rsidR="00CC47FC" w:rsidRPr="007F2770" w:rsidRDefault="00CC47FC" w:rsidP="00CB6A10">
            <w:pPr>
              <w:pStyle w:val="TAL"/>
              <w:rPr>
                <w:lang w:eastAsia="en-US"/>
              </w:rPr>
            </w:pPr>
            <w:r w:rsidRPr="007F2770">
              <w:rPr>
                <w:lang w:eastAsia="en-US"/>
              </w:rPr>
              <w:t>EPS encryption algorithm EEA7 not supported</w:t>
            </w:r>
          </w:p>
        </w:tc>
      </w:tr>
      <w:tr w:rsidR="00CC47FC" w:rsidRPr="007F2770" w14:paraId="67FB4CE5" w14:textId="77777777" w:rsidTr="00CB6A10">
        <w:trPr>
          <w:gridAfter w:val="1"/>
          <w:wAfter w:w="8" w:type="dxa"/>
          <w:cantSplit/>
          <w:jc w:val="center"/>
        </w:trPr>
        <w:tc>
          <w:tcPr>
            <w:tcW w:w="248" w:type="dxa"/>
          </w:tcPr>
          <w:p w14:paraId="55B25F64" w14:textId="77777777" w:rsidR="00CC47FC" w:rsidRPr="007F2770" w:rsidRDefault="00CC47FC" w:rsidP="00CB6A10">
            <w:pPr>
              <w:pStyle w:val="TAC"/>
              <w:rPr>
                <w:lang w:eastAsia="en-US"/>
              </w:rPr>
            </w:pPr>
            <w:r w:rsidRPr="007F2770">
              <w:rPr>
                <w:lang w:eastAsia="en-US"/>
              </w:rPr>
              <w:t>1</w:t>
            </w:r>
          </w:p>
        </w:tc>
        <w:tc>
          <w:tcPr>
            <w:tcW w:w="284" w:type="dxa"/>
          </w:tcPr>
          <w:p w14:paraId="37026F59" w14:textId="77777777" w:rsidR="00CC47FC" w:rsidRPr="007F2770" w:rsidRDefault="00CC47FC" w:rsidP="00CB6A10">
            <w:pPr>
              <w:pStyle w:val="TAC"/>
              <w:rPr>
                <w:lang w:eastAsia="en-US"/>
              </w:rPr>
            </w:pPr>
          </w:p>
        </w:tc>
        <w:tc>
          <w:tcPr>
            <w:tcW w:w="283" w:type="dxa"/>
          </w:tcPr>
          <w:p w14:paraId="73767202" w14:textId="77777777" w:rsidR="00CC47FC" w:rsidRPr="007F2770" w:rsidRDefault="00CC47FC" w:rsidP="00CB6A10">
            <w:pPr>
              <w:pStyle w:val="TAC"/>
              <w:rPr>
                <w:lang w:eastAsia="en-US"/>
              </w:rPr>
            </w:pPr>
          </w:p>
        </w:tc>
        <w:tc>
          <w:tcPr>
            <w:tcW w:w="236" w:type="dxa"/>
          </w:tcPr>
          <w:p w14:paraId="2200BE46" w14:textId="77777777" w:rsidR="00CC47FC" w:rsidRPr="007F2770" w:rsidRDefault="00CC47FC" w:rsidP="00CB6A10">
            <w:pPr>
              <w:pStyle w:val="TAC"/>
              <w:rPr>
                <w:lang w:eastAsia="en-US"/>
              </w:rPr>
            </w:pPr>
          </w:p>
        </w:tc>
        <w:tc>
          <w:tcPr>
            <w:tcW w:w="6014" w:type="dxa"/>
            <w:shd w:val="clear" w:color="auto" w:fill="auto"/>
          </w:tcPr>
          <w:p w14:paraId="11904D89" w14:textId="77777777" w:rsidR="00CC47FC" w:rsidRPr="007F2770" w:rsidRDefault="00CC47FC" w:rsidP="00CB6A10">
            <w:pPr>
              <w:pStyle w:val="TAL"/>
              <w:rPr>
                <w:lang w:eastAsia="en-US"/>
              </w:rPr>
            </w:pPr>
            <w:r w:rsidRPr="007F2770">
              <w:rPr>
                <w:lang w:eastAsia="en-US"/>
              </w:rPr>
              <w:t>EPS encryption algorithm EEA7 supported</w:t>
            </w:r>
          </w:p>
        </w:tc>
      </w:tr>
      <w:tr w:rsidR="00CC47FC" w:rsidRPr="007F2770" w14:paraId="5E222B5E" w14:textId="77777777" w:rsidTr="00CB6A10">
        <w:trPr>
          <w:cantSplit/>
          <w:jc w:val="center"/>
        </w:trPr>
        <w:tc>
          <w:tcPr>
            <w:tcW w:w="7073" w:type="dxa"/>
            <w:gridSpan w:val="6"/>
          </w:tcPr>
          <w:p w14:paraId="2EC1DC03" w14:textId="77777777" w:rsidR="00CC47FC" w:rsidRPr="007F2770" w:rsidRDefault="00CC47FC" w:rsidP="00CB6A10">
            <w:pPr>
              <w:pStyle w:val="TAL"/>
              <w:rPr>
                <w:lang w:eastAsia="en-US"/>
              </w:rPr>
            </w:pPr>
          </w:p>
        </w:tc>
      </w:tr>
      <w:tr w:rsidR="00CC47FC" w:rsidRPr="007F2770" w14:paraId="2A841788" w14:textId="77777777" w:rsidTr="00CB6A10">
        <w:trPr>
          <w:cantSplit/>
          <w:jc w:val="center"/>
        </w:trPr>
        <w:tc>
          <w:tcPr>
            <w:tcW w:w="7073" w:type="dxa"/>
            <w:gridSpan w:val="6"/>
          </w:tcPr>
          <w:p w14:paraId="5FE68B8A" w14:textId="77777777" w:rsidR="00CC47FC" w:rsidRPr="007F2770" w:rsidRDefault="00CC47FC" w:rsidP="00CB6A10">
            <w:pPr>
              <w:pStyle w:val="TAL"/>
              <w:rPr>
                <w:lang w:eastAsia="en-US"/>
              </w:rPr>
            </w:pPr>
            <w:r w:rsidRPr="007F2770">
              <w:rPr>
                <w:lang w:eastAsia="en-US"/>
              </w:rPr>
              <w:t>EPS integrity algorithms supported (see NOTE</w:t>
            </w:r>
            <w:r w:rsidRPr="007F2770">
              <w:rPr>
                <w:lang w:val="en-US" w:eastAsia="en-US"/>
              </w:rPr>
              <w:t> 4</w:t>
            </w:r>
            <w:r w:rsidRPr="007F2770">
              <w:rPr>
                <w:lang w:eastAsia="en-US"/>
              </w:rPr>
              <w:t>) (octet 6)</w:t>
            </w:r>
          </w:p>
        </w:tc>
      </w:tr>
      <w:tr w:rsidR="00CC47FC" w:rsidRPr="007F2770" w14:paraId="74344536" w14:textId="77777777" w:rsidTr="00CB6A10">
        <w:trPr>
          <w:cantSplit/>
          <w:jc w:val="center"/>
        </w:trPr>
        <w:tc>
          <w:tcPr>
            <w:tcW w:w="7073" w:type="dxa"/>
            <w:gridSpan w:val="6"/>
          </w:tcPr>
          <w:p w14:paraId="2887938D" w14:textId="77777777" w:rsidR="00CC47FC" w:rsidRPr="007F2770" w:rsidRDefault="00CC47FC" w:rsidP="00CB6A10">
            <w:pPr>
              <w:pStyle w:val="TAL"/>
              <w:rPr>
                <w:lang w:eastAsia="en-US"/>
              </w:rPr>
            </w:pPr>
          </w:p>
        </w:tc>
      </w:tr>
      <w:tr w:rsidR="00CC47FC" w:rsidRPr="007F2770" w14:paraId="61661B9B" w14:textId="77777777" w:rsidTr="00CB6A10">
        <w:trPr>
          <w:cantSplit/>
          <w:jc w:val="center"/>
        </w:trPr>
        <w:tc>
          <w:tcPr>
            <w:tcW w:w="7073" w:type="dxa"/>
            <w:gridSpan w:val="6"/>
          </w:tcPr>
          <w:p w14:paraId="14502347"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 (octet 6, bit </w:t>
            </w:r>
            <w:r w:rsidRPr="007F2770">
              <w:rPr>
                <w:rFonts w:hint="eastAsia"/>
                <w:lang w:eastAsia="ko-KR"/>
              </w:rPr>
              <w:t>8</w:t>
            </w:r>
            <w:r w:rsidRPr="007F2770">
              <w:rPr>
                <w:lang w:eastAsia="en-US"/>
              </w:rPr>
              <w:t>)</w:t>
            </w:r>
          </w:p>
        </w:tc>
      </w:tr>
      <w:tr w:rsidR="00CC47FC" w:rsidRPr="007F2770" w14:paraId="14A9187B" w14:textId="77777777" w:rsidTr="00CB6A10">
        <w:trPr>
          <w:gridAfter w:val="1"/>
          <w:wAfter w:w="8" w:type="dxa"/>
          <w:cantSplit/>
          <w:jc w:val="center"/>
        </w:trPr>
        <w:tc>
          <w:tcPr>
            <w:tcW w:w="248" w:type="dxa"/>
          </w:tcPr>
          <w:p w14:paraId="253DE7B8" w14:textId="77777777" w:rsidR="00CC47FC" w:rsidRPr="007F2770" w:rsidRDefault="00CC47FC" w:rsidP="00CB6A10">
            <w:pPr>
              <w:pStyle w:val="TAC"/>
              <w:rPr>
                <w:lang w:eastAsia="en-US"/>
              </w:rPr>
            </w:pPr>
            <w:r w:rsidRPr="007F2770">
              <w:rPr>
                <w:lang w:eastAsia="en-US"/>
              </w:rPr>
              <w:t>0</w:t>
            </w:r>
          </w:p>
        </w:tc>
        <w:tc>
          <w:tcPr>
            <w:tcW w:w="284" w:type="dxa"/>
          </w:tcPr>
          <w:p w14:paraId="52EF5296" w14:textId="77777777" w:rsidR="00CC47FC" w:rsidRPr="007F2770" w:rsidRDefault="00CC47FC" w:rsidP="00CB6A10">
            <w:pPr>
              <w:pStyle w:val="TAC"/>
              <w:rPr>
                <w:lang w:eastAsia="en-US"/>
              </w:rPr>
            </w:pPr>
          </w:p>
        </w:tc>
        <w:tc>
          <w:tcPr>
            <w:tcW w:w="283" w:type="dxa"/>
          </w:tcPr>
          <w:p w14:paraId="42402F0A" w14:textId="77777777" w:rsidR="00CC47FC" w:rsidRPr="007F2770" w:rsidRDefault="00CC47FC" w:rsidP="00CB6A10">
            <w:pPr>
              <w:pStyle w:val="TAC"/>
              <w:rPr>
                <w:lang w:eastAsia="en-US"/>
              </w:rPr>
            </w:pPr>
          </w:p>
        </w:tc>
        <w:tc>
          <w:tcPr>
            <w:tcW w:w="236" w:type="dxa"/>
          </w:tcPr>
          <w:p w14:paraId="335977B6" w14:textId="77777777" w:rsidR="00CC47FC" w:rsidRPr="007F2770" w:rsidRDefault="00CC47FC" w:rsidP="00CB6A10">
            <w:pPr>
              <w:pStyle w:val="TAC"/>
              <w:rPr>
                <w:lang w:eastAsia="en-US"/>
              </w:rPr>
            </w:pPr>
          </w:p>
        </w:tc>
        <w:tc>
          <w:tcPr>
            <w:tcW w:w="6014" w:type="dxa"/>
            <w:shd w:val="clear" w:color="auto" w:fill="auto"/>
          </w:tcPr>
          <w:p w14:paraId="0A525C3C"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not supported</w:t>
            </w:r>
          </w:p>
        </w:tc>
      </w:tr>
      <w:tr w:rsidR="00CC47FC" w:rsidRPr="007F2770" w14:paraId="50509A11" w14:textId="77777777" w:rsidTr="00CB6A10">
        <w:trPr>
          <w:gridAfter w:val="1"/>
          <w:wAfter w:w="8" w:type="dxa"/>
          <w:cantSplit/>
          <w:jc w:val="center"/>
        </w:trPr>
        <w:tc>
          <w:tcPr>
            <w:tcW w:w="248" w:type="dxa"/>
          </w:tcPr>
          <w:p w14:paraId="361CE061" w14:textId="77777777" w:rsidR="00CC47FC" w:rsidRPr="007F2770" w:rsidRDefault="00CC47FC" w:rsidP="00CB6A10">
            <w:pPr>
              <w:pStyle w:val="TAC"/>
              <w:rPr>
                <w:lang w:eastAsia="en-US"/>
              </w:rPr>
            </w:pPr>
            <w:r w:rsidRPr="007F2770">
              <w:rPr>
                <w:lang w:eastAsia="en-US"/>
              </w:rPr>
              <w:t>1</w:t>
            </w:r>
          </w:p>
        </w:tc>
        <w:tc>
          <w:tcPr>
            <w:tcW w:w="284" w:type="dxa"/>
          </w:tcPr>
          <w:p w14:paraId="0CD8BDD6" w14:textId="77777777" w:rsidR="00CC47FC" w:rsidRPr="007F2770" w:rsidRDefault="00CC47FC" w:rsidP="00CB6A10">
            <w:pPr>
              <w:pStyle w:val="TAC"/>
              <w:rPr>
                <w:lang w:eastAsia="en-US"/>
              </w:rPr>
            </w:pPr>
          </w:p>
        </w:tc>
        <w:tc>
          <w:tcPr>
            <w:tcW w:w="283" w:type="dxa"/>
          </w:tcPr>
          <w:p w14:paraId="71F770FD" w14:textId="77777777" w:rsidR="00CC47FC" w:rsidRPr="007F2770" w:rsidRDefault="00CC47FC" w:rsidP="00CB6A10">
            <w:pPr>
              <w:pStyle w:val="TAC"/>
              <w:rPr>
                <w:lang w:eastAsia="en-US"/>
              </w:rPr>
            </w:pPr>
          </w:p>
        </w:tc>
        <w:tc>
          <w:tcPr>
            <w:tcW w:w="236" w:type="dxa"/>
          </w:tcPr>
          <w:p w14:paraId="3CB6873B" w14:textId="77777777" w:rsidR="00CC47FC" w:rsidRPr="007F2770" w:rsidRDefault="00CC47FC" w:rsidP="00CB6A10">
            <w:pPr>
              <w:pStyle w:val="TAC"/>
              <w:rPr>
                <w:lang w:eastAsia="en-US"/>
              </w:rPr>
            </w:pPr>
          </w:p>
        </w:tc>
        <w:tc>
          <w:tcPr>
            <w:tcW w:w="6014" w:type="dxa"/>
            <w:shd w:val="clear" w:color="auto" w:fill="auto"/>
          </w:tcPr>
          <w:p w14:paraId="416EBCDF" w14:textId="77777777" w:rsidR="00CC47FC" w:rsidRPr="007F2770" w:rsidRDefault="00CC47FC" w:rsidP="00CB6A10">
            <w:pPr>
              <w:pStyle w:val="TAL"/>
              <w:rPr>
                <w:lang w:eastAsia="en-US"/>
              </w:rPr>
            </w:pPr>
            <w:r w:rsidRPr="007F2770">
              <w:rPr>
                <w:lang w:eastAsia="en-US"/>
              </w:rPr>
              <w:t>EPS integrity algorithm EIA</w:t>
            </w:r>
            <w:r w:rsidRPr="007F2770">
              <w:rPr>
                <w:rFonts w:hint="eastAsia"/>
                <w:lang w:eastAsia="ko-KR"/>
              </w:rPr>
              <w:t>0</w:t>
            </w:r>
            <w:r w:rsidRPr="007F2770">
              <w:rPr>
                <w:lang w:eastAsia="en-US"/>
              </w:rPr>
              <w:t xml:space="preserve"> supported</w:t>
            </w:r>
          </w:p>
        </w:tc>
      </w:tr>
      <w:tr w:rsidR="00CC47FC" w:rsidRPr="007F2770" w14:paraId="30821A97" w14:textId="77777777" w:rsidTr="00CB6A10">
        <w:trPr>
          <w:cantSplit/>
          <w:jc w:val="center"/>
        </w:trPr>
        <w:tc>
          <w:tcPr>
            <w:tcW w:w="7073" w:type="dxa"/>
            <w:gridSpan w:val="6"/>
          </w:tcPr>
          <w:p w14:paraId="3F335CF6" w14:textId="77777777" w:rsidR="00CC47FC" w:rsidRPr="007F2770" w:rsidRDefault="00CC47FC" w:rsidP="00CB6A10">
            <w:pPr>
              <w:pStyle w:val="TAL"/>
              <w:rPr>
                <w:lang w:eastAsia="en-US"/>
              </w:rPr>
            </w:pPr>
          </w:p>
        </w:tc>
      </w:tr>
      <w:tr w:rsidR="00CC47FC" w:rsidRPr="007F2770" w14:paraId="43E9C110" w14:textId="77777777" w:rsidTr="00CB6A10">
        <w:trPr>
          <w:cantSplit/>
          <w:jc w:val="center"/>
        </w:trPr>
        <w:tc>
          <w:tcPr>
            <w:tcW w:w="7073" w:type="dxa"/>
            <w:gridSpan w:val="6"/>
          </w:tcPr>
          <w:p w14:paraId="0A42E8CD" w14:textId="77777777" w:rsidR="00CC47FC" w:rsidRPr="007F2770" w:rsidRDefault="00CC47FC" w:rsidP="00CB6A10">
            <w:pPr>
              <w:pStyle w:val="TAL"/>
              <w:rPr>
                <w:lang w:eastAsia="en-US"/>
              </w:rPr>
            </w:pPr>
            <w:r w:rsidRPr="007F2770">
              <w:rPr>
                <w:lang w:eastAsia="en-US"/>
              </w:rPr>
              <w:t>EPS integrity algorithm 128-EIA1 supported (octet 6, bit 7)</w:t>
            </w:r>
          </w:p>
        </w:tc>
      </w:tr>
      <w:tr w:rsidR="00CC47FC" w:rsidRPr="007F2770" w14:paraId="74496601" w14:textId="77777777" w:rsidTr="00CB6A10">
        <w:trPr>
          <w:gridAfter w:val="1"/>
          <w:wAfter w:w="8" w:type="dxa"/>
          <w:cantSplit/>
          <w:jc w:val="center"/>
        </w:trPr>
        <w:tc>
          <w:tcPr>
            <w:tcW w:w="248" w:type="dxa"/>
          </w:tcPr>
          <w:p w14:paraId="79A04C50" w14:textId="77777777" w:rsidR="00CC47FC" w:rsidRPr="007F2770" w:rsidRDefault="00CC47FC" w:rsidP="00CB6A10">
            <w:pPr>
              <w:pStyle w:val="TAC"/>
              <w:rPr>
                <w:lang w:eastAsia="en-US"/>
              </w:rPr>
            </w:pPr>
            <w:r w:rsidRPr="007F2770">
              <w:rPr>
                <w:lang w:eastAsia="en-US"/>
              </w:rPr>
              <w:t>0</w:t>
            </w:r>
          </w:p>
        </w:tc>
        <w:tc>
          <w:tcPr>
            <w:tcW w:w="284" w:type="dxa"/>
          </w:tcPr>
          <w:p w14:paraId="159CA089" w14:textId="77777777" w:rsidR="00CC47FC" w:rsidRPr="007F2770" w:rsidRDefault="00CC47FC" w:rsidP="00CB6A10">
            <w:pPr>
              <w:pStyle w:val="TAC"/>
              <w:rPr>
                <w:lang w:eastAsia="en-US"/>
              </w:rPr>
            </w:pPr>
          </w:p>
        </w:tc>
        <w:tc>
          <w:tcPr>
            <w:tcW w:w="283" w:type="dxa"/>
          </w:tcPr>
          <w:p w14:paraId="34C76AD5" w14:textId="77777777" w:rsidR="00CC47FC" w:rsidRPr="007F2770" w:rsidRDefault="00CC47FC" w:rsidP="00CB6A10">
            <w:pPr>
              <w:pStyle w:val="TAC"/>
              <w:rPr>
                <w:lang w:eastAsia="en-US"/>
              </w:rPr>
            </w:pPr>
          </w:p>
        </w:tc>
        <w:tc>
          <w:tcPr>
            <w:tcW w:w="236" w:type="dxa"/>
          </w:tcPr>
          <w:p w14:paraId="615A36A8" w14:textId="77777777" w:rsidR="00CC47FC" w:rsidRPr="007F2770" w:rsidRDefault="00CC47FC" w:rsidP="00CB6A10">
            <w:pPr>
              <w:pStyle w:val="TAC"/>
              <w:rPr>
                <w:lang w:eastAsia="en-US"/>
              </w:rPr>
            </w:pPr>
          </w:p>
        </w:tc>
        <w:tc>
          <w:tcPr>
            <w:tcW w:w="6014" w:type="dxa"/>
            <w:shd w:val="clear" w:color="auto" w:fill="auto"/>
          </w:tcPr>
          <w:p w14:paraId="5CEFBD98" w14:textId="77777777" w:rsidR="00CC47FC" w:rsidRPr="007F2770" w:rsidRDefault="00CC47FC" w:rsidP="00CB6A10">
            <w:pPr>
              <w:pStyle w:val="TAL"/>
              <w:rPr>
                <w:lang w:eastAsia="en-US"/>
              </w:rPr>
            </w:pPr>
            <w:r w:rsidRPr="007F2770">
              <w:rPr>
                <w:lang w:eastAsia="en-US"/>
              </w:rPr>
              <w:t>EPS integrity algorithm 128-EIA1 not supported</w:t>
            </w:r>
          </w:p>
        </w:tc>
      </w:tr>
      <w:tr w:rsidR="00CC47FC" w:rsidRPr="007F2770" w14:paraId="395C1879" w14:textId="77777777" w:rsidTr="00CB6A10">
        <w:trPr>
          <w:gridAfter w:val="1"/>
          <w:wAfter w:w="8" w:type="dxa"/>
          <w:cantSplit/>
          <w:jc w:val="center"/>
        </w:trPr>
        <w:tc>
          <w:tcPr>
            <w:tcW w:w="248" w:type="dxa"/>
          </w:tcPr>
          <w:p w14:paraId="3EDB22E2" w14:textId="77777777" w:rsidR="00CC47FC" w:rsidRPr="007F2770" w:rsidRDefault="00CC47FC" w:rsidP="00CB6A10">
            <w:pPr>
              <w:pStyle w:val="TAC"/>
              <w:rPr>
                <w:lang w:eastAsia="en-US"/>
              </w:rPr>
            </w:pPr>
            <w:r w:rsidRPr="007F2770">
              <w:rPr>
                <w:lang w:eastAsia="en-US"/>
              </w:rPr>
              <w:t>1</w:t>
            </w:r>
          </w:p>
        </w:tc>
        <w:tc>
          <w:tcPr>
            <w:tcW w:w="284" w:type="dxa"/>
          </w:tcPr>
          <w:p w14:paraId="77D60EF1" w14:textId="77777777" w:rsidR="00CC47FC" w:rsidRPr="007F2770" w:rsidRDefault="00CC47FC" w:rsidP="00CB6A10">
            <w:pPr>
              <w:pStyle w:val="TAC"/>
              <w:rPr>
                <w:lang w:eastAsia="en-US"/>
              </w:rPr>
            </w:pPr>
          </w:p>
        </w:tc>
        <w:tc>
          <w:tcPr>
            <w:tcW w:w="283" w:type="dxa"/>
          </w:tcPr>
          <w:p w14:paraId="6A082165" w14:textId="77777777" w:rsidR="00CC47FC" w:rsidRPr="007F2770" w:rsidRDefault="00CC47FC" w:rsidP="00CB6A10">
            <w:pPr>
              <w:pStyle w:val="TAC"/>
              <w:rPr>
                <w:lang w:eastAsia="en-US"/>
              </w:rPr>
            </w:pPr>
          </w:p>
        </w:tc>
        <w:tc>
          <w:tcPr>
            <w:tcW w:w="236" w:type="dxa"/>
          </w:tcPr>
          <w:p w14:paraId="54F6049E" w14:textId="77777777" w:rsidR="00CC47FC" w:rsidRPr="007F2770" w:rsidRDefault="00CC47FC" w:rsidP="00CB6A10">
            <w:pPr>
              <w:pStyle w:val="TAC"/>
              <w:rPr>
                <w:lang w:eastAsia="en-US"/>
              </w:rPr>
            </w:pPr>
          </w:p>
        </w:tc>
        <w:tc>
          <w:tcPr>
            <w:tcW w:w="6014" w:type="dxa"/>
            <w:shd w:val="clear" w:color="auto" w:fill="auto"/>
          </w:tcPr>
          <w:p w14:paraId="7D1C14EF" w14:textId="77777777" w:rsidR="00CC47FC" w:rsidRPr="007F2770" w:rsidRDefault="00CC47FC" w:rsidP="00CB6A10">
            <w:pPr>
              <w:pStyle w:val="TAL"/>
              <w:rPr>
                <w:lang w:eastAsia="en-US"/>
              </w:rPr>
            </w:pPr>
            <w:r w:rsidRPr="007F2770">
              <w:rPr>
                <w:lang w:eastAsia="en-US"/>
              </w:rPr>
              <w:t>EPS integrity algorithm 128-EIA1 supported</w:t>
            </w:r>
          </w:p>
        </w:tc>
      </w:tr>
      <w:tr w:rsidR="00CC47FC" w:rsidRPr="007F2770" w14:paraId="7E8A2135" w14:textId="77777777" w:rsidTr="00CB6A10">
        <w:trPr>
          <w:cantSplit/>
          <w:jc w:val="center"/>
        </w:trPr>
        <w:tc>
          <w:tcPr>
            <w:tcW w:w="7073" w:type="dxa"/>
            <w:gridSpan w:val="6"/>
          </w:tcPr>
          <w:p w14:paraId="1D23B958" w14:textId="77777777" w:rsidR="00CC47FC" w:rsidRPr="007F2770" w:rsidRDefault="00CC47FC" w:rsidP="00CB6A10">
            <w:pPr>
              <w:pStyle w:val="TAL"/>
              <w:rPr>
                <w:lang w:eastAsia="en-US"/>
              </w:rPr>
            </w:pPr>
          </w:p>
        </w:tc>
      </w:tr>
      <w:tr w:rsidR="00CC47FC" w:rsidRPr="007F2770" w14:paraId="018A4DAB" w14:textId="77777777" w:rsidTr="00CB6A10">
        <w:trPr>
          <w:cantSplit/>
          <w:jc w:val="center"/>
        </w:trPr>
        <w:tc>
          <w:tcPr>
            <w:tcW w:w="7073" w:type="dxa"/>
            <w:gridSpan w:val="6"/>
          </w:tcPr>
          <w:p w14:paraId="1428EFF5" w14:textId="77777777" w:rsidR="00CC47FC" w:rsidRPr="007F2770" w:rsidRDefault="00CC47FC" w:rsidP="00CB6A10">
            <w:pPr>
              <w:pStyle w:val="TAL"/>
              <w:rPr>
                <w:lang w:eastAsia="en-US"/>
              </w:rPr>
            </w:pPr>
            <w:r w:rsidRPr="007F2770">
              <w:rPr>
                <w:lang w:eastAsia="en-US"/>
              </w:rPr>
              <w:t>EPS integrity algorithm 128-EIA2 supported (octet 6, bit 6)</w:t>
            </w:r>
          </w:p>
        </w:tc>
      </w:tr>
      <w:tr w:rsidR="00CC47FC" w:rsidRPr="007F2770" w14:paraId="641566B0" w14:textId="77777777" w:rsidTr="00CB6A10">
        <w:trPr>
          <w:gridAfter w:val="1"/>
          <w:wAfter w:w="8" w:type="dxa"/>
          <w:cantSplit/>
          <w:jc w:val="center"/>
        </w:trPr>
        <w:tc>
          <w:tcPr>
            <w:tcW w:w="248" w:type="dxa"/>
          </w:tcPr>
          <w:p w14:paraId="31D24D6C" w14:textId="77777777" w:rsidR="00CC47FC" w:rsidRPr="007F2770" w:rsidRDefault="00CC47FC" w:rsidP="00CB6A10">
            <w:pPr>
              <w:pStyle w:val="TAC"/>
              <w:rPr>
                <w:lang w:eastAsia="en-US"/>
              </w:rPr>
            </w:pPr>
            <w:r w:rsidRPr="007F2770">
              <w:rPr>
                <w:lang w:eastAsia="en-US"/>
              </w:rPr>
              <w:t>0</w:t>
            </w:r>
          </w:p>
        </w:tc>
        <w:tc>
          <w:tcPr>
            <w:tcW w:w="284" w:type="dxa"/>
          </w:tcPr>
          <w:p w14:paraId="6BF0F9D5" w14:textId="77777777" w:rsidR="00CC47FC" w:rsidRPr="007F2770" w:rsidRDefault="00CC47FC" w:rsidP="00CB6A10">
            <w:pPr>
              <w:pStyle w:val="TAC"/>
              <w:rPr>
                <w:lang w:eastAsia="en-US"/>
              </w:rPr>
            </w:pPr>
          </w:p>
        </w:tc>
        <w:tc>
          <w:tcPr>
            <w:tcW w:w="283" w:type="dxa"/>
          </w:tcPr>
          <w:p w14:paraId="16AD3E4E" w14:textId="77777777" w:rsidR="00CC47FC" w:rsidRPr="007F2770" w:rsidRDefault="00CC47FC" w:rsidP="00CB6A10">
            <w:pPr>
              <w:pStyle w:val="TAC"/>
              <w:rPr>
                <w:lang w:eastAsia="en-US"/>
              </w:rPr>
            </w:pPr>
          </w:p>
        </w:tc>
        <w:tc>
          <w:tcPr>
            <w:tcW w:w="236" w:type="dxa"/>
          </w:tcPr>
          <w:p w14:paraId="0F3BF102" w14:textId="77777777" w:rsidR="00CC47FC" w:rsidRPr="007F2770" w:rsidRDefault="00CC47FC" w:rsidP="00CB6A10">
            <w:pPr>
              <w:pStyle w:val="TAC"/>
              <w:rPr>
                <w:lang w:eastAsia="en-US"/>
              </w:rPr>
            </w:pPr>
          </w:p>
        </w:tc>
        <w:tc>
          <w:tcPr>
            <w:tcW w:w="6014" w:type="dxa"/>
            <w:shd w:val="clear" w:color="auto" w:fill="auto"/>
          </w:tcPr>
          <w:p w14:paraId="099995D3" w14:textId="77777777" w:rsidR="00CC47FC" w:rsidRPr="007F2770" w:rsidRDefault="00CC47FC" w:rsidP="00CB6A10">
            <w:pPr>
              <w:pStyle w:val="TAL"/>
              <w:rPr>
                <w:lang w:eastAsia="en-US"/>
              </w:rPr>
            </w:pPr>
            <w:r w:rsidRPr="007F2770">
              <w:rPr>
                <w:lang w:eastAsia="en-US"/>
              </w:rPr>
              <w:t>EPS integrity algorithm 128-EIA2 not supported</w:t>
            </w:r>
          </w:p>
        </w:tc>
      </w:tr>
      <w:tr w:rsidR="00CC47FC" w:rsidRPr="007F2770" w14:paraId="2C267CD4" w14:textId="77777777" w:rsidTr="00CB6A10">
        <w:trPr>
          <w:gridAfter w:val="1"/>
          <w:wAfter w:w="8" w:type="dxa"/>
          <w:cantSplit/>
          <w:jc w:val="center"/>
        </w:trPr>
        <w:tc>
          <w:tcPr>
            <w:tcW w:w="248" w:type="dxa"/>
          </w:tcPr>
          <w:p w14:paraId="24116021" w14:textId="77777777" w:rsidR="00CC47FC" w:rsidRPr="007F2770" w:rsidRDefault="00CC47FC" w:rsidP="00CB6A10">
            <w:pPr>
              <w:pStyle w:val="TAC"/>
              <w:rPr>
                <w:lang w:eastAsia="en-US"/>
              </w:rPr>
            </w:pPr>
            <w:r w:rsidRPr="007F2770">
              <w:rPr>
                <w:lang w:eastAsia="en-US"/>
              </w:rPr>
              <w:t>1</w:t>
            </w:r>
          </w:p>
        </w:tc>
        <w:tc>
          <w:tcPr>
            <w:tcW w:w="284" w:type="dxa"/>
          </w:tcPr>
          <w:p w14:paraId="49A1A4EF" w14:textId="77777777" w:rsidR="00CC47FC" w:rsidRPr="007F2770" w:rsidRDefault="00CC47FC" w:rsidP="00CB6A10">
            <w:pPr>
              <w:pStyle w:val="TAC"/>
              <w:rPr>
                <w:lang w:eastAsia="en-US"/>
              </w:rPr>
            </w:pPr>
          </w:p>
        </w:tc>
        <w:tc>
          <w:tcPr>
            <w:tcW w:w="283" w:type="dxa"/>
          </w:tcPr>
          <w:p w14:paraId="59414196" w14:textId="77777777" w:rsidR="00CC47FC" w:rsidRPr="007F2770" w:rsidRDefault="00CC47FC" w:rsidP="00CB6A10">
            <w:pPr>
              <w:pStyle w:val="TAC"/>
              <w:rPr>
                <w:lang w:eastAsia="en-US"/>
              </w:rPr>
            </w:pPr>
          </w:p>
        </w:tc>
        <w:tc>
          <w:tcPr>
            <w:tcW w:w="236" w:type="dxa"/>
          </w:tcPr>
          <w:p w14:paraId="377DEC63" w14:textId="77777777" w:rsidR="00CC47FC" w:rsidRPr="007F2770" w:rsidRDefault="00CC47FC" w:rsidP="00CB6A10">
            <w:pPr>
              <w:pStyle w:val="TAC"/>
              <w:rPr>
                <w:lang w:eastAsia="en-US"/>
              </w:rPr>
            </w:pPr>
          </w:p>
        </w:tc>
        <w:tc>
          <w:tcPr>
            <w:tcW w:w="6014" w:type="dxa"/>
            <w:shd w:val="clear" w:color="auto" w:fill="auto"/>
          </w:tcPr>
          <w:p w14:paraId="74E26415" w14:textId="77777777" w:rsidR="00CC47FC" w:rsidRPr="007F2770" w:rsidRDefault="00CC47FC" w:rsidP="00CB6A10">
            <w:pPr>
              <w:pStyle w:val="TAL"/>
              <w:rPr>
                <w:lang w:eastAsia="en-US"/>
              </w:rPr>
            </w:pPr>
            <w:r w:rsidRPr="007F2770">
              <w:rPr>
                <w:lang w:eastAsia="en-US"/>
              </w:rPr>
              <w:t>EPS integrity algorithm 128-EIA2 supported</w:t>
            </w:r>
          </w:p>
        </w:tc>
      </w:tr>
      <w:tr w:rsidR="00CC47FC" w:rsidRPr="007F2770" w14:paraId="31EAE19C" w14:textId="77777777" w:rsidTr="00CB6A10">
        <w:trPr>
          <w:cantSplit/>
          <w:jc w:val="center"/>
        </w:trPr>
        <w:tc>
          <w:tcPr>
            <w:tcW w:w="7073" w:type="dxa"/>
            <w:gridSpan w:val="6"/>
          </w:tcPr>
          <w:p w14:paraId="5B8FACF4" w14:textId="77777777" w:rsidR="00CC47FC" w:rsidRPr="007F2770" w:rsidRDefault="00CC47FC" w:rsidP="00CB6A10">
            <w:pPr>
              <w:pStyle w:val="TAL"/>
              <w:rPr>
                <w:lang w:eastAsia="en-US"/>
              </w:rPr>
            </w:pPr>
          </w:p>
        </w:tc>
      </w:tr>
      <w:tr w:rsidR="00CC47FC" w:rsidRPr="007F2770" w14:paraId="50506F8E" w14:textId="77777777" w:rsidTr="00CB6A10">
        <w:trPr>
          <w:cantSplit/>
          <w:jc w:val="center"/>
        </w:trPr>
        <w:tc>
          <w:tcPr>
            <w:tcW w:w="7073" w:type="dxa"/>
            <w:gridSpan w:val="6"/>
          </w:tcPr>
          <w:p w14:paraId="1ADDF6C4" w14:textId="77777777" w:rsidR="00CC47FC" w:rsidRPr="007F2770" w:rsidRDefault="00CC47FC" w:rsidP="00CB6A10">
            <w:pPr>
              <w:pStyle w:val="TAL"/>
              <w:rPr>
                <w:lang w:eastAsia="en-US"/>
              </w:rPr>
            </w:pPr>
            <w:r w:rsidRPr="007F2770">
              <w:rPr>
                <w:lang w:eastAsia="en-US"/>
              </w:rPr>
              <w:t>EPS integrity algorithm 128-EIA3 supported (octet 6, bit 5)</w:t>
            </w:r>
          </w:p>
        </w:tc>
      </w:tr>
      <w:tr w:rsidR="00CC47FC" w:rsidRPr="007F2770" w14:paraId="5B6A26EB" w14:textId="77777777" w:rsidTr="00CB6A10">
        <w:trPr>
          <w:gridAfter w:val="1"/>
          <w:wAfter w:w="8" w:type="dxa"/>
          <w:cantSplit/>
          <w:jc w:val="center"/>
        </w:trPr>
        <w:tc>
          <w:tcPr>
            <w:tcW w:w="248" w:type="dxa"/>
          </w:tcPr>
          <w:p w14:paraId="38D476D3" w14:textId="77777777" w:rsidR="00CC47FC" w:rsidRPr="007F2770" w:rsidRDefault="00CC47FC" w:rsidP="00CB6A10">
            <w:pPr>
              <w:pStyle w:val="TAC"/>
              <w:rPr>
                <w:lang w:eastAsia="en-US"/>
              </w:rPr>
            </w:pPr>
            <w:r w:rsidRPr="007F2770">
              <w:rPr>
                <w:lang w:eastAsia="en-US"/>
              </w:rPr>
              <w:t>0</w:t>
            </w:r>
          </w:p>
        </w:tc>
        <w:tc>
          <w:tcPr>
            <w:tcW w:w="284" w:type="dxa"/>
          </w:tcPr>
          <w:p w14:paraId="49DF4721" w14:textId="77777777" w:rsidR="00CC47FC" w:rsidRPr="007F2770" w:rsidRDefault="00CC47FC" w:rsidP="00CB6A10">
            <w:pPr>
              <w:pStyle w:val="TAC"/>
              <w:rPr>
                <w:lang w:eastAsia="en-US"/>
              </w:rPr>
            </w:pPr>
          </w:p>
        </w:tc>
        <w:tc>
          <w:tcPr>
            <w:tcW w:w="283" w:type="dxa"/>
          </w:tcPr>
          <w:p w14:paraId="15B8ABF6" w14:textId="77777777" w:rsidR="00CC47FC" w:rsidRPr="007F2770" w:rsidRDefault="00CC47FC" w:rsidP="00CB6A10">
            <w:pPr>
              <w:pStyle w:val="TAC"/>
              <w:rPr>
                <w:lang w:eastAsia="en-US"/>
              </w:rPr>
            </w:pPr>
          </w:p>
        </w:tc>
        <w:tc>
          <w:tcPr>
            <w:tcW w:w="236" w:type="dxa"/>
          </w:tcPr>
          <w:p w14:paraId="68A9B037" w14:textId="77777777" w:rsidR="00CC47FC" w:rsidRPr="007F2770" w:rsidRDefault="00CC47FC" w:rsidP="00CB6A10">
            <w:pPr>
              <w:pStyle w:val="TAC"/>
              <w:rPr>
                <w:lang w:eastAsia="en-US"/>
              </w:rPr>
            </w:pPr>
          </w:p>
        </w:tc>
        <w:tc>
          <w:tcPr>
            <w:tcW w:w="6014" w:type="dxa"/>
            <w:shd w:val="clear" w:color="auto" w:fill="auto"/>
          </w:tcPr>
          <w:p w14:paraId="50DA227E" w14:textId="77777777" w:rsidR="00CC47FC" w:rsidRPr="007F2770" w:rsidRDefault="00CC47FC" w:rsidP="00CB6A10">
            <w:pPr>
              <w:pStyle w:val="TAL"/>
              <w:rPr>
                <w:lang w:eastAsia="en-US"/>
              </w:rPr>
            </w:pPr>
            <w:r w:rsidRPr="007F2770">
              <w:rPr>
                <w:lang w:eastAsia="en-US"/>
              </w:rPr>
              <w:t>EPS integrity algorithm 128-EIA3 not supported</w:t>
            </w:r>
          </w:p>
        </w:tc>
      </w:tr>
      <w:tr w:rsidR="00CC47FC" w:rsidRPr="007F2770" w14:paraId="31091842" w14:textId="77777777" w:rsidTr="00CB6A10">
        <w:trPr>
          <w:gridAfter w:val="1"/>
          <w:wAfter w:w="8" w:type="dxa"/>
          <w:cantSplit/>
          <w:jc w:val="center"/>
        </w:trPr>
        <w:tc>
          <w:tcPr>
            <w:tcW w:w="248" w:type="dxa"/>
          </w:tcPr>
          <w:p w14:paraId="1263FBD6" w14:textId="77777777" w:rsidR="00CC47FC" w:rsidRPr="007F2770" w:rsidRDefault="00CC47FC" w:rsidP="00CB6A10">
            <w:pPr>
              <w:pStyle w:val="TAC"/>
              <w:rPr>
                <w:lang w:eastAsia="en-US"/>
              </w:rPr>
            </w:pPr>
            <w:r w:rsidRPr="007F2770">
              <w:rPr>
                <w:lang w:eastAsia="en-US"/>
              </w:rPr>
              <w:t>1</w:t>
            </w:r>
          </w:p>
        </w:tc>
        <w:tc>
          <w:tcPr>
            <w:tcW w:w="284" w:type="dxa"/>
          </w:tcPr>
          <w:p w14:paraId="20C0FAE4" w14:textId="77777777" w:rsidR="00CC47FC" w:rsidRPr="007F2770" w:rsidRDefault="00CC47FC" w:rsidP="00CB6A10">
            <w:pPr>
              <w:pStyle w:val="TAC"/>
              <w:rPr>
                <w:lang w:eastAsia="en-US"/>
              </w:rPr>
            </w:pPr>
          </w:p>
        </w:tc>
        <w:tc>
          <w:tcPr>
            <w:tcW w:w="283" w:type="dxa"/>
          </w:tcPr>
          <w:p w14:paraId="2665AE82" w14:textId="77777777" w:rsidR="00CC47FC" w:rsidRPr="007F2770" w:rsidRDefault="00CC47FC" w:rsidP="00CB6A10">
            <w:pPr>
              <w:pStyle w:val="TAC"/>
              <w:rPr>
                <w:lang w:eastAsia="en-US"/>
              </w:rPr>
            </w:pPr>
          </w:p>
        </w:tc>
        <w:tc>
          <w:tcPr>
            <w:tcW w:w="236" w:type="dxa"/>
          </w:tcPr>
          <w:p w14:paraId="25E4751D" w14:textId="77777777" w:rsidR="00CC47FC" w:rsidRPr="007F2770" w:rsidRDefault="00CC47FC" w:rsidP="00CB6A10">
            <w:pPr>
              <w:pStyle w:val="TAC"/>
              <w:rPr>
                <w:lang w:eastAsia="en-US"/>
              </w:rPr>
            </w:pPr>
          </w:p>
        </w:tc>
        <w:tc>
          <w:tcPr>
            <w:tcW w:w="6014" w:type="dxa"/>
            <w:shd w:val="clear" w:color="auto" w:fill="auto"/>
          </w:tcPr>
          <w:p w14:paraId="486DA2BD" w14:textId="77777777" w:rsidR="00CC47FC" w:rsidRPr="007F2770" w:rsidRDefault="00CC47FC" w:rsidP="00CB6A10">
            <w:pPr>
              <w:pStyle w:val="TAL"/>
              <w:rPr>
                <w:lang w:eastAsia="en-US"/>
              </w:rPr>
            </w:pPr>
            <w:r w:rsidRPr="007F2770">
              <w:rPr>
                <w:lang w:eastAsia="en-US"/>
              </w:rPr>
              <w:t>EPS integrity algorithm 128-EIA3 supported</w:t>
            </w:r>
          </w:p>
        </w:tc>
      </w:tr>
      <w:tr w:rsidR="00CC47FC" w:rsidRPr="007F2770" w14:paraId="70672F75" w14:textId="77777777" w:rsidTr="00CB6A10">
        <w:trPr>
          <w:cantSplit/>
          <w:jc w:val="center"/>
        </w:trPr>
        <w:tc>
          <w:tcPr>
            <w:tcW w:w="7073" w:type="dxa"/>
            <w:gridSpan w:val="6"/>
          </w:tcPr>
          <w:p w14:paraId="44F46F86" w14:textId="77777777" w:rsidR="00CC47FC" w:rsidRPr="007F2770" w:rsidRDefault="00CC47FC" w:rsidP="00CB6A10">
            <w:pPr>
              <w:pStyle w:val="TAL"/>
              <w:rPr>
                <w:lang w:eastAsia="en-US"/>
              </w:rPr>
            </w:pPr>
          </w:p>
        </w:tc>
      </w:tr>
      <w:tr w:rsidR="00CC47FC" w:rsidRPr="007F2770" w14:paraId="7D377FB9" w14:textId="77777777" w:rsidTr="00CB6A10">
        <w:trPr>
          <w:cantSplit/>
          <w:jc w:val="center"/>
        </w:trPr>
        <w:tc>
          <w:tcPr>
            <w:tcW w:w="7073" w:type="dxa"/>
            <w:gridSpan w:val="6"/>
          </w:tcPr>
          <w:p w14:paraId="41949C28" w14:textId="77777777" w:rsidR="00CC47FC" w:rsidRPr="007F2770" w:rsidRDefault="00CC47FC" w:rsidP="00CB6A10">
            <w:pPr>
              <w:pStyle w:val="TAL"/>
              <w:rPr>
                <w:lang w:eastAsia="en-US"/>
              </w:rPr>
            </w:pPr>
            <w:r w:rsidRPr="007F2770">
              <w:rPr>
                <w:lang w:eastAsia="en-US"/>
              </w:rPr>
              <w:t>EPS integrity algorithm EIA4 supported (octet 6, bit 4)</w:t>
            </w:r>
          </w:p>
        </w:tc>
      </w:tr>
      <w:tr w:rsidR="00CC47FC" w:rsidRPr="007F2770" w14:paraId="2C209BF3" w14:textId="77777777" w:rsidTr="00CB6A10">
        <w:trPr>
          <w:gridAfter w:val="1"/>
          <w:wAfter w:w="8" w:type="dxa"/>
          <w:cantSplit/>
          <w:jc w:val="center"/>
        </w:trPr>
        <w:tc>
          <w:tcPr>
            <w:tcW w:w="248" w:type="dxa"/>
          </w:tcPr>
          <w:p w14:paraId="552BCA33" w14:textId="77777777" w:rsidR="00CC47FC" w:rsidRPr="007F2770" w:rsidRDefault="00CC47FC" w:rsidP="00CB6A10">
            <w:pPr>
              <w:pStyle w:val="TAC"/>
              <w:rPr>
                <w:lang w:eastAsia="en-US"/>
              </w:rPr>
            </w:pPr>
            <w:r w:rsidRPr="007F2770">
              <w:rPr>
                <w:lang w:eastAsia="en-US"/>
              </w:rPr>
              <w:t>0</w:t>
            </w:r>
          </w:p>
        </w:tc>
        <w:tc>
          <w:tcPr>
            <w:tcW w:w="284" w:type="dxa"/>
          </w:tcPr>
          <w:p w14:paraId="0BF8F93F" w14:textId="77777777" w:rsidR="00CC47FC" w:rsidRPr="007F2770" w:rsidRDefault="00CC47FC" w:rsidP="00CB6A10">
            <w:pPr>
              <w:pStyle w:val="TAC"/>
              <w:rPr>
                <w:lang w:eastAsia="en-US"/>
              </w:rPr>
            </w:pPr>
          </w:p>
        </w:tc>
        <w:tc>
          <w:tcPr>
            <w:tcW w:w="283" w:type="dxa"/>
          </w:tcPr>
          <w:p w14:paraId="697E9CE2" w14:textId="77777777" w:rsidR="00CC47FC" w:rsidRPr="007F2770" w:rsidRDefault="00CC47FC" w:rsidP="00CB6A10">
            <w:pPr>
              <w:pStyle w:val="TAC"/>
              <w:rPr>
                <w:lang w:eastAsia="en-US"/>
              </w:rPr>
            </w:pPr>
          </w:p>
        </w:tc>
        <w:tc>
          <w:tcPr>
            <w:tcW w:w="236" w:type="dxa"/>
          </w:tcPr>
          <w:p w14:paraId="39557061" w14:textId="77777777" w:rsidR="00CC47FC" w:rsidRPr="007F2770" w:rsidRDefault="00CC47FC" w:rsidP="00CB6A10">
            <w:pPr>
              <w:pStyle w:val="TAC"/>
              <w:rPr>
                <w:lang w:eastAsia="en-US"/>
              </w:rPr>
            </w:pPr>
          </w:p>
        </w:tc>
        <w:tc>
          <w:tcPr>
            <w:tcW w:w="6014" w:type="dxa"/>
            <w:shd w:val="clear" w:color="auto" w:fill="auto"/>
          </w:tcPr>
          <w:p w14:paraId="1DC510C2" w14:textId="77777777" w:rsidR="00CC47FC" w:rsidRPr="007F2770" w:rsidRDefault="00CC47FC" w:rsidP="00CB6A10">
            <w:pPr>
              <w:pStyle w:val="TAL"/>
              <w:rPr>
                <w:lang w:eastAsia="en-US"/>
              </w:rPr>
            </w:pPr>
            <w:r w:rsidRPr="007F2770">
              <w:rPr>
                <w:lang w:eastAsia="en-US"/>
              </w:rPr>
              <w:t>EPS integrity algorithm EIA4 not supported</w:t>
            </w:r>
          </w:p>
        </w:tc>
      </w:tr>
      <w:tr w:rsidR="00CC47FC" w:rsidRPr="007F2770" w14:paraId="466449B5" w14:textId="77777777" w:rsidTr="00CB6A10">
        <w:trPr>
          <w:gridAfter w:val="1"/>
          <w:wAfter w:w="8" w:type="dxa"/>
          <w:cantSplit/>
          <w:jc w:val="center"/>
        </w:trPr>
        <w:tc>
          <w:tcPr>
            <w:tcW w:w="248" w:type="dxa"/>
          </w:tcPr>
          <w:p w14:paraId="7A0B78F7" w14:textId="77777777" w:rsidR="00CC47FC" w:rsidRPr="007F2770" w:rsidRDefault="00CC47FC" w:rsidP="00CB6A10">
            <w:pPr>
              <w:pStyle w:val="TAC"/>
              <w:rPr>
                <w:lang w:eastAsia="en-US"/>
              </w:rPr>
            </w:pPr>
            <w:r w:rsidRPr="007F2770">
              <w:rPr>
                <w:lang w:eastAsia="en-US"/>
              </w:rPr>
              <w:t>1</w:t>
            </w:r>
          </w:p>
        </w:tc>
        <w:tc>
          <w:tcPr>
            <w:tcW w:w="284" w:type="dxa"/>
          </w:tcPr>
          <w:p w14:paraId="252C84B5" w14:textId="77777777" w:rsidR="00CC47FC" w:rsidRPr="007F2770" w:rsidRDefault="00CC47FC" w:rsidP="00CB6A10">
            <w:pPr>
              <w:pStyle w:val="TAC"/>
              <w:rPr>
                <w:lang w:eastAsia="en-US"/>
              </w:rPr>
            </w:pPr>
          </w:p>
        </w:tc>
        <w:tc>
          <w:tcPr>
            <w:tcW w:w="283" w:type="dxa"/>
          </w:tcPr>
          <w:p w14:paraId="37EBD9AA" w14:textId="77777777" w:rsidR="00CC47FC" w:rsidRPr="007F2770" w:rsidRDefault="00CC47FC" w:rsidP="00CB6A10">
            <w:pPr>
              <w:pStyle w:val="TAC"/>
              <w:rPr>
                <w:lang w:eastAsia="en-US"/>
              </w:rPr>
            </w:pPr>
          </w:p>
        </w:tc>
        <w:tc>
          <w:tcPr>
            <w:tcW w:w="236" w:type="dxa"/>
          </w:tcPr>
          <w:p w14:paraId="6E0A144A" w14:textId="77777777" w:rsidR="00CC47FC" w:rsidRPr="007F2770" w:rsidRDefault="00CC47FC" w:rsidP="00CB6A10">
            <w:pPr>
              <w:pStyle w:val="TAC"/>
              <w:rPr>
                <w:lang w:eastAsia="en-US"/>
              </w:rPr>
            </w:pPr>
          </w:p>
        </w:tc>
        <w:tc>
          <w:tcPr>
            <w:tcW w:w="6014" w:type="dxa"/>
            <w:shd w:val="clear" w:color="auto" w:fill="auto"/>
          </w:tcPr>
          <w:p w14:paraId="13B94A4E" w14:textId="77777777" w:rsidR="00CC47FC" w:rsidRPr="007F2770" w:rsidRDefault="00CC47FC" w:rsidP="00CB6A10">
            <w:pPr>
              <w:pStyle w:val="TAL"/>
              <w:rPr>
                <w:lang w:eastAsia="en-US"/>
              </w:rPr>
            </w:pPr>
            <w:r w:rsidRPr="007F2770">
              <w:rPr>
                <w:lang w:eastAsia="en-US"/>
              </w:rPr>
              <w:t>EPS integrity algorithm EIA4 supported</w:t>
            </w:r>
          </w:p>
        </w:tc>
      </w:tr>
      <w:tr w:rsidR="00CC47FC" w:rsidRPr="007F2770" w14:paraId="2E976F81" w14:textId="77777777" w:rsidTr="00CB6A10">
        <w:trPr>
          <w:cantSplit/>
          <w:jc w:val="center"/>
        </w:trPr>
        <w:tc>
          <w:tcPr>
            <w:tcW w:w="7073" w:type="dxa"/>
            <w:gridSpan w:val="6"/>
          </w:tcPr>
          <w:p w14:paraId="106C8783" w14:textId="77777777" w:rsidR="00CC47FC" w:rsidRPr="007F2770" w:rsidRDefault="00CC47FC" w:rsidP="00CB6A10">
            <w:pPr>
              <w:pStyle w:val="TAL"/>
              <w:rPr>
                <w:lang w:eastAsia="en-US"/>
              </w:rPr>
            </w:pPr>
          </w:p>
        </w:tc>
      </w:tr>
      <w:tr w:rsidR="00CC47FC" w:rsidRPr="007F2770" w14:paraId="6AF3BCB2" w14:textId="77777777" w:rsidTr="00CB6A10">
        <w:trPr>
          <w:cantSplit/>
          <w:jc w:val="center"/>
        </w:trPr>
        <w:tc>
          <w:tcPr>
            <w:tcW w:w="7073" w:type="dxa"/>
            <w:gridSpan w:val="6"/>
          </w:tcPr>
          <w:p w14:paraId="029D6336" w14:textId="77777777" w:rsidR="00CC47FC" w:rsidRPr="007F2770" w:rsidRDefault="00CC47FC" w:rsidP="00CB6A10">
            <w:pPr>
              <w:pStyle w:val="TAL"/>
              <w:rPr>
                <w:lang w:eastAsia="en-US"/>
              </w:rPr>
            </w:pPr>
            <w:r w:rsidRPr="007F2770">
              <w:rPr>
                <w:lang w:eastAsia="en-US"/>
              </w:rPr>
              <w:t>EPS integrity algorithm EIA5 supported (octet 6, bit 3)</w:t>
            </w:r>
          </w:p>
        </w:tc>
      </w:tr>
      <w:tr w:rsidR="00CC47FC" w:rsidRPr="007F2770" w14:paraId="7D798F1E" w14:textId="77777777" w:rsidTr="00CB6A10">
        <w:trPr>
          <w:gridAfter w:val="1"/>
          <w:wAfter w:w="8" w:type="dxa"/>
          <w:cantSplit/>
          <w:jc w:val="center"/>
        </w:trPr>
        <w:tc>
          <w:tcPr>
            <w:tcW w:w="248" w:type="dxa"/>
          </w:tcPr>
          <w:p w14:paraId="239AEDB5" w14:textId="77777777" w:rsidR="00CC47FC" w:rsidRPr="007F2770" w:rsidRDefault="00CC47FC" w:rsidP="00CB6A10">
            <w:pPr>
              <w:pStyle w:val="TAC"/>
              <w:rPr>
                <w:lang w:eastAsia="en-US"/>
              </w:rPr>
            </w:pPr>
            <w:r w:rsidRPr="007F2770">
              <w:rPr>
                <w:lang w:eastAsia="en-US"/>
              </w:rPr>
              <w:t>0</w:t>
            </w:r>
          </w:p>
        </w:tc>
        <w:tc>
          <w:tcPr>
            <w:tcW w:w="284" w:type="dxa"/>
          </w:tcPr>
          <w:p w14:paraId="099DF8AC" w14:textId="77777777" w:rsidR="00CC47FC" w:rsidRPr="007F2770" w:rsidRDefault="00CC47FC" w:rsidP="00CB6A10">
            <w:pPr>
              <w:pStyle w:val="TAC"/>
              <w:rPr>
                <w:lang w:eastAsia="en-US"/>
              </w:rPr>
            </w:pPr>
          </w:p>
        </w:tc>
        <w:tc>
          <w:tcPr>
            <w:tcW w:w="283" w:type="dxa"/>
          </w:tcPr>
          <w:p w14:paraId="0C598FA4" w14:textId="77777777" w:rsidR="00CC47FC" w:rsidRPr="007F2770" w:rsidRDefault="00CC47FC" w:rsidP="00CB6A10">
            <w:pPr>
              <w:pStyle w:val="TAC"/>
              <w:rPr>
                <w:lang w:eastAsia="en-US"/>
              </w:rPr>
            </w:pPr>
          </w:p>
        </w:tc>
        <w:tc>
          <w:tcPr>
            <w:tcW w:w="236" w:type="dxa"/>
          </w:tcPr>
          <w:p w14:paraId="62E8400C" w14:textId="77777777" w:rsidR="00CC47FC" w:rsidRPr="007F2770" w:rsidRDefault="00CC47FC" w:rsidP="00CB6A10">
            <w:pPr>
              <w:pStyle w:val="TAC"/>
              <w:rPr>
                <w:lang w:eastAsia="en-US"/>
              </w:rPr>
            </w:pPr>
          </w:p>
        </w:tc>
        <w:tc>
          <w:tcPr>
            <w:tcW w:w="6014" w:type="dxa"/>
            <w:shd w:val="clear" w:color="auto" w:fill="auto"/>
          </w:tcPr>
          <w:p w14:paraId="02EDF26A" w14:textId="77777777" w:rsidR="00CC47FC" w:rsidRPr="007F2770" w:rsidRDefault="00CC47FC" w:rsidP="00CB6A10">
            <w:pPr>
              <w:pStyle w:val="TAL"/>
              <w:rPr>
                <w:lang w:eastAsia="en-US"/>
              </w:rPr>
            </w:pPr>
            <w:r w:rsidRPr="007F2770">
              <w:rPr>
                <w:lang w:eastAsia="en-US"/>
              </w:rPr>
              <w:t>EPS integrity algorithm EIA5 not supported</w:t>
            </w:r>
          </w:p>
        </w:tc>
      </w:tr>
      <w:tr w:rsidR="00CC47FC" w:rsidRPr="007F2770" w14:paraId="6708D8A3" w14:textId="77777777" w:rsidTr="00CB6A10">
        <w:trPr>
          <w:gridAfter w:val="1"/>
          <w:wAfter w:w="8" w:type="dxa"/>
          <w:cantSplit/>
          <w:jc w:val="center"/>
        </w:trPr>
        <w:tc>
          <w:tcPr>
            <w:tcW w:w="248" w:type="dxa"/>
          </w:tcPr>
          <w:p w14:paraId="3B745E19" w14:textId="77777777" w:rsidR="00CC47FC" w:rsidRPr="007F2770" w:rsidRDefault="00CC47FC" w:rsidP="00CB6A10">
            <w:pPr>
              <w:pStyle w:val="TAC"/>
              <w:rPr>
                <w:lang w:eastAsia="en-US"/>
              </w:rPr>
            </w:pPr>
            <w:r w:rsidRPr="007F2770">
              <w:rPr>
                <w:lang w:eastAsia="en-US"/>
              </w:rPr>
              <w:t>1</w:t>
            </w:r>
          </w:p>
        </w:tc>
        <w:tc>
          <w:tcPr>
            <w:tcW w:w="284" w:type="dxa"/>
          </w:tcPr>
          <w:p w14:paraId="7A4ABAB9" w14:textId="77777777" w:rsidR="00CC47FC" w:rsidRPr="007F2770" w:rsidRDefault="00CC47FC" w:rsidP="00CB6A10">
            <w:pPr>
              <w:pStyle w:val="TAC"/>
              <w:rPr>
                <w:lang w:eastAsia="en-US"/>
              </w:rPr>
            </w:pPr>
          </w:p>
        </w:tc>
        <w:tc>
          <w:tcPr>
            <w:tcW w:w="283" w:type="dxa"/>
          </w:tcPr>
          <w:p w14:paraId="1FEA3CA7" w14:textId="77777777" w:rsidR="00CC47FC" w:rsidRPr="007F2770" w:rsidRDefault="00CC47FC" w:rsidP="00CB6A10">
            <w:pPr>
              <w:pStyle w:val="TAC"/>
              <w:rPr>
                <w:lang w:eastAsia="en-US"/>
              </w:rPr>
            </w:pPr>
          </w:p>
        </w:tc>
        <w:tc>
          <w:tcPr>
            <w:tcW w:w="236" w:type="dxa"/>
          </w:tcPr>
          <w:p w14:paraId="78258671" w14:textId="77777777" w:rsidR="00CC47FC" w:rsidRPr="007F2770" w:rsidRDefault="00CC47FC" w:rsidP="00CB6A10">
            <w:pPr>
              <w:pStyle w:val="TAC"/>
              <w:rPr>
                <w:lang w:eastAsia="en-US"/>
              </w:rPr>
            </w:pPr>
          </w:p>
        </w:tc>
        <w:tc>
          <w:tcPr>
            <w:tcW w:w="6014" w:type="dxa"/>
            <w:shd w:val="clear" w:color="auto" w:fill="auto"/>
          </w:tcPr>
          <w:p w14:paraId="52A38A98" w14:textId="77777777" w:rsidR="00CC47FC" w:rsidRPr="007F2770" w:rsidRDefault="00CC47FC" w:rsidP="00CB6A10">
            <w:pPr>
              <w:pStyle w:val="TAL"/>
              <w:rPr>
                <w:lang w:eastAsia="en-US"/>
              </w:rPr>
            </w:pPr>
            <w:r w:rsidRPr="007F2770">
              <w:rPr>
                <w:lang w:eastAsia="en-US"/>
              </w:rPr>
              <w:t>EPS integrity algorithm EIA5 supported</w:t>
            </w:r>
          </w:p>
        </w:tc>
      </w:tr>
      <w:tr w:rsidR="00CC47FC" w:rsidRPr="007F2770" w14:paraId="161FE72A" w14:textId="77777777" w:rsidTr="00CB6A10">
        <w:trPr>
          <w:cantSplit/>
          <w:jc w:val="center"/>
        </w:trPr>
        <w:tc>
          <w:tcPr>
            <w:tcW w:w="7073" w:type="dxa"/>
            <w:gridSpan w:val="6"/>
          </w:tcPr>
          <w:p w14:paraId="596BC2E0" w14:textId="77777777" w:rsidR="00CC47FC" w:rsidRPr="007F2770" w:rsidRDefault="00CC47FC" w:rsidP="00CB6A10">
            <w:pPr>
              <w:pStyle w:val="TAL"/>
              <w:rPr>
                <w:lang w:eastAsia="en-US"/>
              </w:rPr>
            </w:pPr>
          </w:p>
        </w:tc>
      </w:tr>
      <w:tr w:rsidR="00CC47FC" w:rsidRPr="007F2770" w14:paraId="0B48E138" w14:textId="77777777" w:rsidTr="00CB6A10">
        <w:trPr>
          <w:cantSplit/>
          <w:jc w:val="center"/>
        </w:trPr>
        <w:tc>
          <w:tcPr>
            <w:tcW w:w="7073" w:type="dxa"/>
            <w:gridSpan w:val="6"/>
          </w:tcPr>
          <w:p w14:paraId="60F3FD4A" w14:textId="77777777" w:rsidR="00CC47FC" w:rsidRPr="007F2770" w:rsidRDefault="00CC47FC" w:rsidP="00CB6A10">
            <w:pPr>
              <w:pStyle w:val="TAL"/>
              <w:rPr>
                <w:lang w:eastAsia="en-US"/>
              </w:rPr>
            </w:pPr>
            <w:r w:rsidRPr="007F2770">
              <w:rPr>
                <w:lang w:eastAsia="en-US"/>
              </w:rPr>
              <w:t>EPS integrity algorithm EIA6 supported (octet 6, bit 2)</w:t>
            </w:r>
          </w:p>
        </w:tc>
      </w:tr>
      <w:tr w:rsidR="00CC47FC" w:rsidRPr="007F2770" w14:paraId="140EAAC3" w14:textId="77777777" w:rsidTr="00CB6A10">
        <w:trPr>
          <w:gridAfter w:val="1"/>
          <w:wAfter w:w="8" w:type="dxa"/>
          <w:cantSplit/>
          <w:jc w:val="center"/>
        </w:trPr>
        <w:tc>
          <w:tcPr>
            <w:tcW w:w="248" w:type="dxa"/>
          </w:tcPr>
          <w:p w14:paraId="05F4D2F3" w14:textId="77777777" w:rsidR="00CC47FC" w:rsidRPr="007F2770" w:rsidRDefault="00CC47FC" w:rsidP="00CB6A10">
            <w:pPr>
              <w:pStyle w:val="TAC"/>
              <w:rPr>
                <w:lang w:eastAsia="en-US"/>
              </w:rPr>
            </w:pPr>
            <w:r w:rsidRPr="007F2770">
              <w:rPr>
                <w:lang w:eastAsia="en-US"/>
              </w:rPr>
              <w:t>0</w:t>
            </w:r>
          </w:p>
        </w:tc>
        <w:tc>
          <w:tcPr>
            <w:tcW w:w="284" w:type="dxa"/>
          </w:tcPr>
          <w:p w14:paraId="1C4D7132" w14:textId="77777777" w:rsidR="00CC47FC" w:rsidRPr="007F2770" w:rsidRDefault="00CC47FC" w:rsidP="00CB6A10">
            <w:pPr>
              <w:pStyle w:val="TAC"/>
              <w:rPr>
                <w:lang w:eastAsia="en-US"/>
              </w:rPr>
            </w:pPr>
          </w:p>
        </w:tc>
        <w:tc>
          <w:tcPr>
            <w:tcW w:w="283" w:type="dxa"/>
          </w:tcPr>
          <w:p w14:paraId="61FC587D" w14:textId="77777777" w:rsidR="00CC47FC" w:rsidRPr="007F2770" w:rsidRDefault="00CC47FC" w:rsidP="00CB6A10">
            <w:pPr>
              <w:pStyle w:val="TAC"/>
              <w:rPr>
                <w:lang w:eastAsia="en-US"/>
              </w:rPr>
            </w:pPr>
          </w:p>
        </w:tc>
        <w:tc>
          <w:tcPr>
            <w:tcW w:w="236" w:type="dxa"/>
          </w:tcPr>
          <w:p w14:paraId="28DB9EA2" w14:textId="77777777" w:rsidR="00CC47FC" w:rsidRPr="007F2770" w:rsidRDefault="00CC47FC" w:rsidP="00CB6A10">
            <w:pPr>
              <w:pStyle w:val="TAC"/>
              <w:rPr>
                <w:lang w:eastAsia="en-US"/>
              </w:rPr>
            </w:pPr>
          </w:p>
        </w:tc>
        <w:tc>
          <w:tcPr>
            <w:tcW w:w="6014" w:type="dxa"/>
            <w:shd w:val="clear" w:color="auto" w:fill="auto"/>
          </w:tcPr>
          <w:p w14:paraId="0C6183EC" w14:textId="77777777" w:rsidR="00CC47FC" w:rsidRPr="007F2770" w:rsidRDefault="00CC47FC" w:rsidP="00CB6A10">
            <w:pPr>
              <w:pStyle w:val="TAL"/>
              <w:rPr>
                <w:lang w:eastAsia="en-US"/>
              </w:rPr>
            </w:pPr>
            <w:r w:rsidRPr="007F2770">
              <w:rPr>
                <w:lang w:eastAsia="en-US"/>
              </w:rPr>
              <w:t>EPS integrity algorithm EIA6 not supported</w:t>
            </w:r>
          </w:p>
        </w:tc>
      </w:tr>
      <w:tr w:rsidR="00CC47FC" w:rsidRPr="007F2770" w14:paraId="4EBCDAC5" w14:textId="77777777" w:rsidTr="00CB6A10">
        <w:trPr>
          <w:gridAfter w:val="1"/>
          <w:wAfter w:w="8" w:type="dxa"/>
          <w:cantSplit/>
          <w:jc w:val="center"/>
        </w:trPr>
        <w:tc>
          <w:tcPr>
            <w:tcW w:w="248" w:type="dxa"/>
          </w:tcPr>
          <w:p w14:paraId="11B9ACE5" w14:textId="77777777" w:rsidR="00CC47FC" w:rsidRPr="007F2770" w:rsidRDefault="00CC47FC" w:rsidP="00CB6A10">
            <w:pPr>
              <w:pStyle w:val="TAC"/>
              <w:rPr>
                <w:lang w:eastAsia="en-US"/>
              </w:rPr>
            </w:pPr>
            <w:r w:rsidRPr="007F2770">
              <w:rPr>
                <w:lang w:eastAsia="en-US"/>
              </w:rPr>
              <w:t>1</w:t>
            </w:r>
          </w:p>
        </w:tc>
        <w:tc>
          <w:tcPr>
            <w:tcW w:w="284" w:type="dxa"/>
          </w:tcPr>
          <w:p w14:paraId="1B2A8D8F" w14:textId="77777777" w:rsidR="00CC47FC" w:rsidRPr="007F2770" w:rsidRDefault="00CC47FC" w:rsidP="00CB6A10">
            <w:pPr>
              <w:pStyle w:val="TAC"/>
              <w:rPr>
                <w:lang w:eastAsia="en-US"/>
              </w:rPr>
            </w:pPr>
          </w:p>
        </w:tc>
        <w:tc>
          <w:tcPr>
            <w:tcW w:w="283" w:type="dxa"/>
          </w:tcPr>
          <w:p w14:paraId="4A855B8C" w14:textId="77777777" w:rsidR="00CC47FC" w:rsidRPr="007F2770" w:rsidRDefault="00CC47FC" w:rsidP="00CB6A10">
            <w:pPr>
              <w:pStyle w:val="TAC"/>
              <w:rPr>
                <w:lang w:eastAsia="en-US"/>
              </w:rPr>
            </w:pPr>
          </w:p>
        </w:tc>
        <w:tc>
          <w:tcPr>
            <w:tcW w:w="236" w:type="dxa"/>
          </w:tcPr>
          <w:p w14:paraId="7915F754" w14:textId="77777777" w:rsidR="00CC47FC" w:rsidRPr="007F2770" w:rsidRDefault="00CC47FC" w:rsidP="00CB6A10">
            <w:pPr>
              <w:pStyle w:val="TAC"/>
              <w:rPr>
                <w:lang w:eastAsia="en-US"/>
              </w:rPr>
            </w:pPr>
          </w:p>
        </w:tc>
        <w:tc>
          <w:tcPr>
            <w:tcW w:w="6014" w:type="dxa"/>
            <w:shd w:val="clear" w:color="auto" w:fill="auto"/>
          </w:tcPr>
          <w:p w14:paraId="5ABE39D1" w14:textId="77777777" w:rsidR="00CC47FC" w:rsidRPr="007F2770" w:rsidRDefault="00CC47FC" w:rsidP="00CB6A10">
            <w:pPr>
              <w:pStyle w:val="TAL"/>
              <w:rPr>
                <w:lang w:eastAsia="en-US"/>
              </w:rPr>
            </w:pPr>
            <w:r w:rsidRPr="007F2770">
              <w:rPr>
                <w:lang w:eastAsia="en-US"/>
              </w:rPr>
              <w:t>EPS integrity algorithm EIA6 supported</w:t>
            </w:r>
          </w:p>
        </w:tc>
      </w:tr>
      <w:tr w:rsidR="00CC47FC" w:rsidRPr="007F2770" w14:paraId="2A4CA383" w14:textId="77777777" w:rsidTr="00CB6A10">
        <w:trPr>
          <w:cantSplit/>
          <w:jc w:val="center"/>
        </w:trPr>
        <w:tc>
          <w:tcPr>
            <w:tcW w:w="7073" w:type="dxa"/>
            <w:gridSpan w:val="6"/>
          </w:tcPr>
          <w:p w14:paraId="3E219B39" w14:textId="77777777" w:rsidR="00CC47FC" w:rsidRPr="007F2770" w:rsidRDefault="00CC47FC" w:rsidP="00CB6A10">
            <w:pPr>
              <w:pStyle w:val="TAL"/>
              <w:rPr>
                <w:lang w:eastAsia="en-US"/>
              </w:rPr>
            </w:pPr>
          </w:p>
        </w:tc>
      </w:tr>
      <w:tr w:rsidR="00CC47FC" w:rsidRPr="007F2770" w14:paraId="2F335D32" w14:textId="77777777" w:rsidTr="00CB6A10">
        <w:trPr>
          <w:cantSplit/>
          <w:jc w:val="center"/>
        </w:trPr>
        <w:tc>
          <w:tcPr>
            <w:tcW w:w="7073" w:type="dxa"/>
            <w:gridSpan w:val="6"/>
          </w:tcPr>
          <w:p w14:paraId="5929AF35" w14:textId="77777777" w:rsidR="00CC47FC" w:rsidRPr="007F2770" w:rsidRDefault="00CC47FC" w:rsidP="00CB6A10">
            <w:pPr>
              <w:pStyle w:val="TAL"/>
              <w:rPr>
                <w:lang w:eastAsia="en-US"/>
              </w:rPr>
            </w:pPr>
            <w:r w:rsidRPr="007F2770">
              <w:rPr>
                <w:lang w:eastAsia="en-US"/>
              </w:rPr>
              <w:t>EPS integrity algorithm EIA7 supported (octet 6, bit 1)</w:t>
            </w:r>
          </w:p>
        </w:tc>
      </w:tr>
      <w:tr w:rsidR="00CC47FC" w:rsidRPr="007F2770" w14:paraId="41C9B6BC" w14:textId="77777777" w:rsidTr="00CB6A10">
        <w:trPr>
          <w:gridAfter w:val="1"/>
          <w:wAfter w:w="8" w:type="dxa"/>
          <w:cantSplit/>
          <w:jc w:val="center"/>
        </w:trPr>
        <w:tc>
          <w:tcPr>
            <w:tcW w:w="248" w:type="dxa"/>
          </w:tcPr>
          <w:p w14:paraId="608B11F1" w14:textId="77777777" w:rsidR="00CC47FC" w:rsidRPr="007F2770" w:rsidRDefault="00CC47FC" w:rsidP="00CB6A10">
            <w:pPr>
              <w:pStyle w:val="TAC"/>
              <w:rPr>
                <w:lang w:eastAsia="en-US"/>
              </w:rPr>
            </w:pPr>
            <w:r w:rsidRPr="007F2770">
              <w:rPr>
                <w:lang w:eastAsia="en-US"/>
              </w:rPr>
              <w:t>0</w:t>
            </w:r>
          </w:p>
        </w:tc>
        <w:tc>
          <w:tcPr>
            <w:tcW w:w="284" w:type="dxa"/>
          </w:tcPr>
          <w:p w14:paraId="523C2F07" w14:textId="77777777" w:rsidR="00CC47FC" w:rsidRPr="007F2770" w:rsidRDefault="00CC47FC" w:rsidP="00CB6A10">
            <w:pPr>
              <w:pStyle w:val="TAC"/>
              <w:rPr>
                <w:lang w:eastAsia="en-US"/>
              </w:rPr>
            </w:pPr>
          </w:p>
        </w:tc>
        <w:tc>
          <w:tcPr>
            <w:tcW w:w="283" w:type="dxa"/>
          </w:tcPr>
          <w:p w14:paraId="69E50FA2" w14:textId="77777777" w:rsidR="00CC47FC" w:rsidRPr="007F2770" w:rsidRDefault="00CC47FC" w:rsidP="00CB6A10">
            <w:pPr>
              <w:pStyle w:val="TAC"/>
              <w:rPr>
                <w:lang w:eastAsia="en-US"/>
              </w:rPr>
            </w:pPr>
          </w:p>
        </w:tc>
        <w:tc>
          <w:tcPr>
            <w:tcW w:w="236" w:type="dxa"/>
          </w:tcPr>
          <w:p w14:paraId="1395AFDE" w14:textId="77777777" w:rsidR="00CC47FC" w:rsidRPr="007F2770" w:rsidRDefault="00CC47FC" w:rsidP="00CB6A10">
            <w:pPr>
              <w:pStyle w:val="TAC"/>
              <w:rPr>
                <w:lang w:eastAsia="en-US"/>
              </w:rPr>
            </w:pPr>
          </w:p>
        </w:tc>
        <w:tc>
          <w:tcPr>
            <w:tcW w:w="6014" w:type="dxa"/>
            <w:shd w:val="clear" w:color="auto" w:fill="auto"/>
          </w:tcPr>
          <w:p w14:paraId="70888E58" w14:textId="77777777" w:rsidR="00CC47FC" w:rsidRPr="007F2770" w:rsidRDefault="00CC47FC" w:rsidP="00CB6A10">
            <w:pPr>
              <w:pStyle w:val="TAL"/>
              <w:rPr>
                <w:lang w:eastAsia="en-US"/>
              </w:rPr>
            </w:pPr>
            <w:r w:rsidRPr="007F2770">
              <w:rPr>
                <w:lang w:eastAsia="en-US"/>
              </w:rPr>
              <w:t>EPS integrity algorithm EIA7 not supported</w:t>
            </w:r>
          </w:p>
        </w:tc>
      </w:tr>
      <w:tr w:rsidR="00CC47FC" w:rsidRPr="007F2770" w14:paraId="3A640F65" w14:textId="77777777" w:rsidTr="00CB6A10">
        <w:trPr>
          <w:gridAfter w:val="1"/>
          <w:wAfter w:w="8" w:type="dxa"/>
          <w:cantSplit/>
          <w:jc w:val="center"/>
        </w:trPr>
        <w:tc>
          <w:tcPr>
            <w:tcW w:w="248" w:type="dxa"/>
          </w:tcPr>
          <w:p w14:paraId="7274325F" w14:textId="77777777" w:rsidR="00CC47FC" w:rsidRPr="007F2770" w:rsidRDefault="00CC47FC" w:rsidP="00CB6A10">
            <w:pPr>
              <w:pStyle w:val="TAC"/>
              <w:rPr>
                <w:lang w:eastAsia="en-US"/>
              </w:rPr>
            </w:pPr>
            <w:r w:rsidRPr="007F2770">
              <w:rPr>
                <w:lang w:eastAsia="en-US"/>
              </w:rPr>
              <w:t>1</w:t>
            </w:r>
          </w:p>
        </w:tc>
        <w:tc>
          <w:tcPr>
            <w:tcW w:w="284" w:type="dxa"/>
          </w:tcPr>
          <w:p w14:paraId="6EBD4BD0" w14:textId="77777777" w:rsidR="00CC47FC" w:rsidRPr="007F2770" w:rsidRDefault="00CC47FC" w:rsidP="00CB6A10">
            <w:pPr>
              <w:pStyle w:val="TAC"/>
              <w:rPr>
                <w:lang w:eastAsia="en-US"/>
              </w:rPr>
            </w:pPr>
          </w:p>
        </w:tc>
        <w:tc>
          <w:tcPr>
            <w:tcW w:w="283" w:type="dxa"/>
          </w:tcPr>
          <w:p w14:paraId="6F125A94" w14:textId="77777777" w:rsidR="00CC47FC" w:rsidRPr="007F2770" w:rsidRDefault="00CC47FC" w:rsidP="00CB6A10">
            <w:pPr>
              <w:pStyle w:val="TAC"/>
              <w:rPr>
                <w:lang w:eastAsia="en-US"/>
              </w:rPr>
            </w:pPr>
          </w:p>
        </w:tc>
        <w:tc>
          <w:tcPr>
            <w:tcW w:w="236" w:type="dxa"/>
          </w:tcPr>
          <w:p w14:paraId="2E29CEE3" w14:textId="77777777" w:rsidR="00CC47FC" w:rsidRPr="007F2770" w:rsidRDefault="00CC47FC" w:rsidP="00CB6A10">
            <w:pPr>
              <w:pStyle w:val="TAC"/>
              <w:rPr>
                <w:lang w:eastAsia="en-US"/>
              </w:rPr>
            </w:pPr>
          </w:p>
        </w:tc>
        <w:tc>
          <w:tcPr>
            <w:tcW w:w="6014" w:type="dxa"/>
            <w:shd w:val="clear" w:color="auto" w:fill="auto"/>
          </w:tcPr>
          <w:p w14:paraId="14F29C54" w14:textId="77777777" w:rsidR="00CC47FC" w:rsidRPr="007F2770" w:rsidRDefault="00CC47FC" w:rsidP="00CB6A10">
            <w:pPr>
              <w:pStyle w:val="TAL"/>
              <w:rPr>
                <w:lang w:eastAsia="en-US"/>
              </w:rPr>
            </w:pPr>
            <w:r w:rsidRPr="007F2770">
              <w:rPr>
                <w:lang w:eastAsia="en-US"/>
              </w:rPr>
              <w:t>EPS integrity algorithm EIA7 supported</w:t>
            </w:r>
          </w:p>
        </w:tc>
      </w:tr>
      <w:tr w:rsidR="00CC47FC" w:rsidRPr="007F2770" w14:paraId="00AD703E" w14:textId="77777777" w:rsidTr="00CB6A10">
        <w:trPr>
          <w:cantSplit/>
          <w:jc w:val="center"/>
        </w:trPr>
        <w:tc>
          <w:tcPr>
            <w:tcW w:w="7073" w:type="dxa"/>
            <w:gridSpan w:val="6"/>
          </w:tcPr>
          <w:p w14:paraId="2BAF571B" w14:textId="77777777" w:rsidR="00CC47FC" w:rsidRPr="007F2770" w:rsidRDefault="00CC47FC" w:rsidP="00CB6A10">
            <w:pPr>
              <w:pStyle w:val="TAL"/>
              <w:rPr>
                <w:lang w:eastAsia="en-US"/>
              </w:rPr>
            </w:pPr>
          </w:p>
        </w:tc>
      </w:tr>
      <w:tr w:rsidR="00CC47FC" w:rsidRPr="007F2770" w14:paraId="2F08A854" w14:textId="77777777" w:rsidTr="00CB6A10">
        <w:trPr>
          <w:cantSplit/>
          <w:jc w:val="center"/>
        </w:trPr>
        <w:tc>
          <w:tcPr>
            <w:tcW w:w="7073" w:type="dxa"/>
            <w:gridSpan w:val="6"/>
          </w:tcPr>
          <w:p w14:paraId="18B7AE4D" w14:textId="77777777" w:rsidR="000C4F90" w:rsidRPr="007F2770" w:rsidRDefault="000C4F90" w:rsidP="000C4F90">
            <w:pPr>
              <w:pStyle w:val="TAL"/>
            </w:pPr>
            <w:r w:rsidRPr="007F2770">
              <w:t>For the UE not supporting any security algorithm for AS security over E-UTRA connected to 5GCN, all bits in octets 5 to 10 are spare and shall be ignored, if the respective octet is received with the information element.</w:t>
            </w:r>
          </w:p>
          <w:p w14:paraId="59A68728" w14:textId="77777777" w:rsidR="006C2C33" w:rsidRPr="007F2770" w:rsidRDefault="006C2C33" w:rsidP="006C2C33">
            <w:pPr>
              <w:pStyle w:val="TAL"/>
            </w:pPr>
            <w:r w:rsidRPr="007F2770">
              <w:t xml:space="preserve">For the UE </w:t>
            </w:r>
            <w:r w:rsidR="000C4F90" w:rsidRPr="007F2770">
              <w:t xml:space="preserve">supporting at least one security algorithm for AS security over E-UTRA connected to 5GCN </w:t>
            </w:r>
            <w:r w:rsidRPr="007F2770">
              <w:t>a</w:t>
            </w:r>
            <w:r w:rsidR="00CC47FC" w:rsidRPr="007F2770">
              <w:t xml:space="preserve">ll bits in octets 7 to 10 are spare and shall be </w:t>
            </w:r>
            <w:r w:rsidRPr="007F2770">
              <w:t>ignored</w:t>
            </w:r>
            <w:r w:rsidR="00CC47FC" w:rsidRPr="007F2770">
              <w:t xml:space="preserve">, if the respective octet is </w:t>
            </w:r>
            <w:r w:rsidRPr="007F2770">
              <w:t xml:space="preserve">received with </w:t>
            </w:r>
            <w:r w:rsidR="00CC47FC" w:rsidRPr="007F2770">
              <w:t>the information element.</w:t>
            </w:r>
          </w:p>
          <w:p w14:paraId="649BDDF0" w14:textId="77777777" w:rsidR="00CC47FC" w:rsidRPr="007F2770" w:rsidRDefault="006C2C33" w:rsidP="006C2C33">
            <w:pPr>
              <w:pStyle w:val="TAL"/>
              <w:rPr>
                <w:lang w:eastAsia="en-US"/>
              </w:rPr>
            </w:pPr>
            <w:r w:rsidRPr="007F2770">
              <w:rPr>
                <w:lang w:eastAsia="en-US"/>
              </w:rPr>
              <w:t>If the AMF receives any of the octets 7 to 10 (NOTE 5), it shall store the octets as received and include them when sending the UE security capability information element to the UE.</w:t>
            </w:r>
          </w:p>
          <w:p w14:paraId="4A9E1E99" w14:textId="77777777" w:rsidR="006C2C33" w:rsidRPr="007F2770" w:rsidRDefault="006C2C33" w:rsidP="006C2C33">
            <w:pPr>
              <w:pStyle w:val="TAL"/>
              <w:rPr>
                <w:lang w:eastAsia="en-US"/>
              </w:rPr>
            </w:pPr>
          </w:p>
        </w:tc>
      </w:tr>
      <w:tr w:rsidR="00CC47FC" w:rsidRPr="007F2770" w14:paraId="4B78FD7E" w14:textId="77777777" w:rsidTr="00CB6A10">
        <w:trPr>
          <w:cantSplit/>
          <w:jc w:val="center"/>
        </w:trPr>
        <w:tc>
          <w:tcPr>
            <w:tcW w:w="7073" w:type="dxa"/>
            <w:gridSpan w:val="6"/>
          </w:tcPr>
          <w:p w14:paraId="7A2E62B2"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1</w:t>
            </w:r>
            <w:r w:rsidRPr="007F2770">
              <w:rPr>
                <w:rFonts w:hint="eastAsia"/>
                <w:lang w:eastAsia="en-US"/>
              </w:rPr>
              <w:t>:</w:t>
            </w:r>
            <w:r w:rsidRPr="007F2770">
              <w:rPr>
                <w:lang w:eastAsia="en-US"/>
              </w:rPr>
              <w:tab/>
              <w:t>The code points in octet 3 are used to indicate support for 5GS encryption algorithms for NAS security in N1 mode and support for 5GS encryption algorithms for AS security over NR.</w:t>
            </w:r>
          </w:p>
          <w:p w14:paraId="608D521B"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2</w:t>
            </w:r>
            <w:r w:rsidRPr="007F2770">
              <w:rPr>
                <w:rFonts w:hint="eastAsia"/>
                <w:lang w:eastAsia="en-US"/>
              </w:rPr>
              <w:t>:</w:t>
            </w:r>
            <w:r w:rsidRPr="007F2770">
              <w:rPr>
                <w:lang w:eastAsia="en-US"/>
              </w:rPr>
              <w:tab/>
              <w:t>The code points in octet 4 are used to indicate support for 5GS integrity algorithms for NAS security in N1 mode and support for 5GS integrity algorithms for AS security over NR.</w:t>
            </w:r>
          </w:p>
          <w:p w14:paraId="2893B100"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3</w:t>
            </w:r>
            <w:r w:rsidRPr="007F2770">
              <w:rPr>
                <w:rFonts w:hint="eastAsia"/>
                <w:lang w:eastAsia="en-US"/>
              </w:rPr>
              <w:t>:</w:t>
            </w:r>
            <w:r w:rsidRPr="007F2770">
              <w:rPr>
                <w:lang w:eastAsia="en-US"/>
              </w:rPr>
              <w:tab/>
              <w:t>The code points in octet 5 are used to indicate support for EPS encryption algorithms for AS security over E-UTRA</w:t>
            </w:r>
            <w:r w:rsidRPr="007F2770">
              <w:t xml:space="preserve"> connected to 5GCN</w:t>
            </w:r>
            <w:r w:rsidRPr="007F2770">
              <w:rPr>
                <w:lang w:eastAsia="en-US"/>
              </w:rPr>
              <w:t>.</w:t>
            </w:r>
          </w:p>
          <w:p w14:paraId="44FA02A6" w14:textId="77777777" w:rsidR="00CC47FC" w:rsidRPr="007F2770" w:rsidRDefault="00CC47FC" w:rsidP="00CB6A10">
            <w:pPr>
              <w:pStyle w:val="TAN"/>
              <w:rPr>
                <w:lang w:eastAsia="en-US"/>
              </w:rPr>
            </w:pPr>
            <w:r w:rsidRPr="007F2770">
              <w:rPr>
                <w:rFonts w:hint="eastAsia"/>
                <w:lang w:eastAsia="en-US"/>
              </w:rPr>
              <w:t>NOTE</w:t>
            </w:r>
            <w:r w:rsidRPr="007F2770">
              <w:rPr>
                <w:lang w:val="en-US" w:eastAsia="en-US"/>
              </w:rPr>
              <w:t> 4</w:t>
            </w:r>
            <w:r w:rsidRPr="007F2770">
              <w:rPr>
                <w:rFonts w:hint="eastAsia"/>
                <w:lang w:eastAsia="en-US"/>
              </w:rPr>
              <w:t>:</w:t>
            </w:r>
            <w:r w:rsidRPr="007F2770">
              <w:rPr>
                <w:lang w:eastAsia="en-US"/>
              </w:rPr>
              <w:tab/>
              <w:t>The code points in octet 6 are used to indicate support for EPS integrity algorithms for AS security over E-UTRA</w:t>
            </w:r>
            <w:r w:rsidRPr="007F2770">
              <w:t xml:space="preserve"> connected to 5GCN</w:t>
            </w:r>
            <w:r w:rsidRPr="007F2770">
              <w:rPr>
                <w:lang w:eastAsia="en-US"/>
              </w:rPr>
              <w:t>.</w:t>
            </w:r>
          </w:p>
          <w:p w14:paraId="4644763E" w14:textId="77777777" w:rsidR="006C2C33" w:rsidRPr="007F2770" w:rsidRDefault="006C2C33" w:rsidP="00CB6A10">
            <w:pPr>
              <w:pStyle w:val="TAN"/>
              <w:rPr>
                <w:lang w:eastAsia="en-US"/>
              </w:rPr>
            </w:pPr>
            <w:r w:rsidRPr="007F2770">
              <w:rPr>
                <w:rFonts w:hint="eastAsia"/>
                <w:lang w:eastAsia="en-US"/>
              </w:rPr>
              <w:t>NOTE</w:t>
            </w:r>
            <w:r w:rsidRPr="007F2770">
              <w:rPr>
                <w:lang w:val="en-US" w:eastAsia="en-US"/>
              </w:rPr>
              <w:t> 5</w:t>
            </w:r>
            <w:r w:rsidRPr="007F2770">
              <w:rPr>
                <w:rFonts w:hint="eastAsia"/>
                <w:lang w:eastAsia="en-US"/>
              </w:rPr>
              <w:t>:</w:t>
            </w:r>
            <w:r w:rsidRPr="007F2770">
              <w:rPr>
                <w:lang w:eastAsia="en-US"/>
              </w:rPr>
              <w:tab/>
              <w:t>The AMF can receive this information element also from another AMF or MME during N1 mode to N1 mode or S1 mode to N1 mode handover preparation.</w:t>
            </w:r>
          </w:p>
        </w:tc>
      </w:tr>
    </w:tbl>
    <w:p w14:paraId="7BA1A3DC" w14:textId="77777777" w:rsidR="003D18FE" w:rsidRPr="007F2770" w:rsidRDefault="003D18FE" w:rsidP="00621D46">
      <w:pPr>
        <w:pStyle w:val="TAN"/>
      </w:pPr>
    </w:p>
    <w:p w14:paraId="03182E01" w14:textId="77777777" w:rsidR="00714943" w:rsidRPr="007F2770" w:rsidRDefault="00BE1133" w:rsidP="00781477">
      <w:pPr>
        <w:pStyle w:val="Heading4"/>
      </w:pPr>
      <w:bookmarkStart w:id="16599" w:name="_Toc20233272"/>
      <w:bookmarkStart w:id="16600" w:name="_Toc27747409"/>
      <w:bookmarkStart w:id="16601" w:name="_Toc36213600"/>
      <w:bookmarkStart w:id="16602" w:name="_Toc36657777"/>
      <w:bookmarkStart w:id="16603" w:name="_Toc45287452"/>
      <w:bookmarkStart w:id="16604" w:name="_Toc51948727"/>
      <w:bookmarkStart w:id="16605" w:name="_Toc51949819"/>
      <w:bookmarkStart w:id="16606" w:name="_Toc131396885"/>
      <w:r w:rsidRPr="007F2770">
        <w:t>9.11</w:t>
      </w:r>
      <w:r w:rsidR="00714943" w:rsidRPr="007F2770">
        <w:t>.3.5</w:t>
      </w:r>
      <w:r w:rsidR="00D94E92" w:rsidRPr="007F2770">
        <w:t>5</w:t>
      </w:r>
      <w:r w:rsidR="00714943" w:rsidRPr="007F2770">
        <w:tab/>
        <w:t>UE's usage setting</w:t>
      </w:r>
      <w:bookmarkEnd w:id="16599"/>
      <w:bookmarkEnd w:id="16600"/>
      <w:bookmarkEnd w:id="16601"/>
      <w:bookmarkEnd w:id="16602"/>
      <w:bookmarkEnd w:id="16603"/>
      <w:bookmarkEnd w:id="16604"/>
      <w:bookmarkEnd w:id="16605"/>
      <w:bookmarkEnd w:id="16606"/>
    </w:p>
    <w:p w14:paraId="51A9923C" w14:textId="77777777" w:rsidR="00714943" w:rsidRPr="007F2770" w:rsidRDefault="00714943" w:rsidP="00714943">
      <w:r w:rsidRPr="007F2770">
        <w:t>The purpose of the UE's usage setting information element is to provide the network with the UE's usage setting as defined in 3GPP TS 24.301 [1</w:t>
      </w:r>
      <w:r w:rsidR="00E04A35" w:rsidRPr="007F2770">
        <w:t>5</w:t>
      </w:r>
      <w:r w:rsidRPr="007F2770">
        <w:t xml:space="preserve">]. The network uses </w:t>
      </w:r>
      <w:r w:rsidRPr="007F2770">
        <w:rPr>
          <w:bCs/>
        </w:rPr>
        <w:t xml:space="preserve">the UE's usage setting </w:t>
      </w:r>
      <w:r w:rsidRPr="007F2770">
        <w:t>to select the RFSP index.</w:t>
      </w:r>
    </w:p>
    <w:p w14:paraId="715BF8A3" w14:textId="77777777" w:rsidR="00714943" w:rsidRPr="007F2770" w:rsidRDefault="00714943" w:rsidP="00714943">
      <w:pPr>
        <w:rPr>
          <w:lang w:val="en-US"/>
        </w:rPr>
      </w:pPr>
      <w:r w:rsidRPr="007F2770">
        <w:rPr>
          <w:lang w:val="en-US"/>
        </w:rPr>
        <w:t>The UE's usage setting information element is coded as shown in figure </w:t>
      </w:r>
      <w:r w:rsidR="00BE1133" w:rsidRPr="007F2770">
        <w:rPr>
          <w:lang w:val="en-US"/>
        </w:rPr>
        <w:t>9.11</w:t>
      </w:r>
      <w:r w:rsidRPr="007F2770">
        <w:t>.3.5</w:t>
      </w:r>
      <w:r w:rsidR="00D94E92" w:rsidRPr="007F2770">
        <w:t>5</w:t>
      </w:r>
      <w:r w:rsidRPr="007F2770">
        <w:t>.1</w:t>
      </w:r>
      <w:r w:rsidRPr="007F2770">
        <w:rPr>
          <w:lang w:val="en-US"/>
        </w:rPr>
        <w:t xml:space="preserve"> and table </w:t>
      </w:r>
      <w:r w:rsidR="00BE1133" w:rsidRPr="007F2770">
        <w:rPr>
          <w:lang w:val="en-US"/>
        </w:rPr>
        <w:t>9.11</w:t>
      </w:r>
      <w:r w:rsidRPr="007F2770">
        <w:t>.3.5</w:t>
      </w:r>
      <w:r w:rsidR="00D94E92" w:rsidRPr="007F2770">
        <w:t>5</w:t>
      </w:r>
      <w:r w:rsidRPr="007F2770">
        <w:t>.1</w:t>
      </w:r>
      <w:r w:rsidRPr="007F2770">
        <w:rPr>
          <w:lang w:val="en-US"/>
        </w:rPr>
        <w:t>.</w:t>
      </w:r>
    </w:p>
    <w:p w14:paraId="705E8B2F" w14:textId="77777777" w:rsidR="00714943" w:rsidRPr="007F2770" w:rsidRDefault="00714943" w:rsidP="00714943">
      <w:r w:rsidRPr="007F2770">
        <w:t>The UE's usage setting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0E78ACA9" w14:textId="77777777" w:rsidTr="00CB6A10">
        <w:trPr>
          <w:cantSplit/>
          <w:jc w:val="center"/>
        </w:trPr>
        <w:tc>
          <w:tcPr>
            <w:tcW w:w="721" w:type="dxa"/>
            <w:tcBorders>
              <w:top w:val="nil"/>
              <w:left w:val="nil"/>
              <w:right w:val="nil"/>
            </w:tcBorders>
          </w:tcPr>
          <w:p w14:paraId="760E8195"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258E268B"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9696E3F"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3CB7593A"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60E6E6F3"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1536F32A"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781B4189"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48AE1636"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5996EFC1" w14:textId="77777777" w:rsidR="00CC47FC" w:rsidRPr="007F2770" w:rsidRDefault="00CC47FC" w:rsidP="00CB6A10">
            <w:pPr>
              <w:pStyle w:val="TAL"/>
              <w:rPr>
                <w:lang w:eastAsia="en-US"/>
              </w:rPr>
            </w:pPr>
          </w:p>
        </w:tc>
      </w:tr>
      <w:tr w:rsidR="00714943" w:rsidRPr="007F2770" w14:paraId="3A893DB2" w14:textId="77777777" w:rsidTr="003A1791">
        <w:trPr>
          <w:cantSplit/>
          <w:jc w:val="center"/>
        </w:trPr>
        <w:tc>
          <w:tcPr>
            <w:tcW w:w="5769" w:type="dxa"/>
            <w:gridSpan w:val="8"/>
            <w:tcBorders>
              <w:top w:val="single" w:sz="4" w:space="0" w:color="auto"/>
              <w:right w:val="single" w:sz="4" w:space="0" w:color="auto"/>
            </w:tcBorders>
          </w:tcPr>
          <w:p w14:paraId="4684984D" w14:textId="77777777" w:rsidR="00714943" w:rsidRPr="007F2770" w:rsidRDefault="00714943" w:rsidP="003A1791">
            <w:pPr>
              <w:pStyle w:val="TAC"/>
              <w:rPr>
                <w:lang w:eastAsia="en-US"/>
              </w:rPr>
            </w:pPr>
            <w:r w:rsidRPr="007F2770">
              <w:rPr>
                <w:lang w:eastAsia="en-US"/>
              </w:rPr>
              <w:t>UE's usage setting IEI</w:t>
            </w:r>
          </w:p>
        </w:tc>
        <w:tc>
          <w:tcPr>
            <w:tcW w:w="1137" w:type="dxa"/>
            <w:tcBorders>
              <w:top w:val="nil"/>
              <w:left w:val="nil"/>
              <w:bottom w:val="nil"/>
              <w:right w:val="nil"/>
            </w:tcBorders>
          </w:tcPr>
          <w:p w14:paraId="67D391B2" w14:textId="77777777" w:rsidR="00714943" w:rsidRPr="007F2770" w:rsidRDefault="00714943" w:rsidP="003A1791">
            <w:pPr>
              <w:pStyle w:val="TAL"/>
              <w:rPr>
                <w:lang w:eastAsia="en-US"/>
              </w:rPr>
            </w:pPr>
            <w:r w:rsidRPr="007F2770">
              <w:rPr>
                <w:lang w:eastAsia="en-US"/>
              </w:rPr>
              <w:t>octet 1</w:t>
            </w:r>
          </w:p>
        </w:tc>
      </w:tr>
      <w:tr w:rsidR="00714943" w:rsidRPr="007F2770" w14:paraId="6AF5A0B2" w14:textId="77777777" w:rsidTr="003A1791">
        <w:trPr>
          <w:cantSplit/>
          <w:jc w:val="center"/>
        </w:trPr>
        <w:tc>
          <w:tcPr>
            <w:tcW w:w="5769" w:type="dxa"/>
            <w:gridSpan w:val="8"/>
            <w:tcBorders>
              <w:top w:val="single" w:sz="4" w:space="0" w:color="auto"/>
              <w:right w:val="single" w:sz="4" w:space="0" w:color="auto"/>
            </w:tcBorders>
          </w:tcPr>
          <w:p w14:paraId="3E109BF2" w14:textId="77777777" w:rsidR="00714943" w:rsidRPr="007F2770" w:rsidRDefault="00714943" w:rsidP="003A1791">
            <w:pPr>
              <w:pStyle w:val="TAC"/>
              <w:rPr>
                <w:lang w:eastAsia="en-US"/>
              </w:rPr>
            </w:pPr>
            <w:r w:rsidRPr="007F2770">
              <w:rPr>
                <w:lang w:eastAsia="en-US"/>
              </w:rPr>
              <w:t>Length of UE's usage setting contents</w:t>
            </w:r>
          </w:p>
        </w:tc>
        <w:tc>
          <w:tcPr>
            <w:tcW w:w="1137" w:type="dxa"/>
            <w:tcBorders>
              <w:top w:val="nil"/>
              <w:left w:val="nil"/>
              <w:bottom w:val="nil"/>
              <w:right w:val="nil"/>
            </w:tcBorders>
          </w:tcPr>
          <w:p w14:paraId="1E3B7B4B" w14:textId="77777777" w:rsidR="00714943" w:rsidRPr="007F2770" w:rsidRDefault="00714943" w:rsidP="003A1791">
            <w:pPr>
              <w:pStyle w:val="TAL"/>
              <w:rPr>
                <w:lang w:eastAsia="en-US"/>
              </w:rPr>
            </w:pPr>
            <w:r w:rsidRPr="007F2770">
              <w:rPr>
                <w:lang w:eastAsia="en-US"/>
              </w:rPr>
              <w:t>octet 2</w:t>
            </w:r>
          </w:p>
        </w:tc>
      </w:tr>
      <w:tr w:rsidR="00714943" w:rsidRPr="007F2770" w14:paraId="43E7581B" w14:textId="77777777" w:rsidTr="003A1791">
        <w:trPr>
          <w:cantSplit/>
          <w:trHeight w:val="104"/>
          <w:jc w:val="center"/>
        </w:trPr>
        <w:tc>
          <w:tcPr>
            <w:tcW w:w="721" w:type="dxa"/>
            <w:tcBorders>
              <w:top w:val="nil"/>
              <w:bottom w:val="single" w:sz="4" w:space="0" w:color="auto"/>
              <w:right w:val="single" w:sz="4" w:space="0" w:color="auto"/>
            </w:tcBorders>
          </w:tcPr>
          <w:p w14:paraId="6C22AC32" w14:textId="77777777" w:rsidR="00714943" w:rsidRPr="007F2770" w:rsidRDefault="00714943" w:rsidP="003A1791">
            <w:pPr>
              <w:pStyle w:val="TAC"/>
              <w:rPr>
                <w:lang w:eastAsia="en-US"/>
              </w:rPr>
            </w:pPr>
            <w:r w:rsidRPr="007F2770">
              <w:rPr>
                <w:lang w:eastAsia="en-US"/>
              </w:rPr>
              <w:t>0</w:t>
            </w:r>
          </w:p>
          <w:p w14:paraId="0934EAC9"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1FD4CB" w14:textId="77777777" w:rsidR="00714943" w:rsidRPr="007F2770" w:rsidRDefault="00714943" w:rsidP="003A1791">
            <w:pPr>
              <w:pStyle w:val="TAC"/>
              <w:rPr>
                <w:lang w:eastAsia="en-US"/>
              </w:rPr>
            </w:pPr>
            <w:r w:rsidRPr="007F2770">
              <w:rPr>
                <w:lang w:eastAsia="en-US"/>
              </w:rPr>
              <w:t>0</w:t>
            </w:r>
          </w:p>
          <w:p w14:paraId="36335D4B"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6B8ECF26" w14:textId="77777777" w:rsidR="00714943" w:rsidRPr="007F2770" w:rsidRDefault="00714943" w:rsidP="003A1791">
            <w:pPr>
              <w:pStyle w:val="TAC"/>
              <w:rPr>
                <w:lang w:eastAsia="en-US"/>
              </w:rPr>
            </w:pPr>
            <w:r w:rsidRPr="007F2770">
              <w:rPr>
                <w:lang w:eastAsia="en-US"/>
              </w:rPr>
              <w:t>0</w:t>
            </w:r>
          </w:p>
          <w:p w14:paraId="60ADDAE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8B340DC" w14:textId="77777777" w:rsidR="00714943" w:rsidRPr="007F2770" w:rsidRDefault="00714943" w:rsidP="003A1791">
            <w:pPr>
              <w:pStyle w:val="TAC"/>
              <w:rPr>
                <w:lang w:eastAsia="en-US"/>
              </w:rPr>
            </w:pPr>
            <w:r w:rsidRPr="007F2770">
              <w:rPr>
                <w:lang w:eastAsia="en-US"/>
              </w:rPr>
              <w:t>0</w:t>
            </w:r>
          </w:p>
          <w:p w14:paraId="5FCBFE34" w14:textId="77777777" w:rsidR="00714943" w:rsidRPr="007F2770" w:rsidRDefault="00714943" w:rsidP="003A1791">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FE3F944" w14:textId="77777777" w:rsidR="00714943" w:rsidRPr="007F2770" w:rsidRDefault="00714943" w:rsidP="003A1791">
            <w:pPr>
              <w:pStyle w:val="TAC"/>
              <w:rPr>
                <w:lang w:eastAsia="en-US"/>
              </w:rPr>
            </w:pPr>
            <w:r w:rsidRPr="007F2770">
              <w:rPr>
                <w:lang w:eastAsia="en-US"/>
              </w:rPr>
              <w:t>0</w:t>
            </w:r>
          </w:p>
          <w:p w14:paraId="57DE8084"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DF5277D" w14:textId="77777777" w:rsidR="00714943" w:rsidRPr="007F2770" w:rsidRDefault="00714943" w:rsidP="003A1791">
            <w:pPr>
              <w:pStyle w:val="TAC"/>
              <w:rPr>
                <w:lang w:val="es-ES" w:eastAsia="en-US"/>
              </w:rPr>
            </w:pPr>
            <w:r w:rsidRPr="007F2770">
              <w:rPr>
                <w:lang w:val="es-ES" w:eastAsia="en-US"/>
              </w:rPr>
              <w:t>0</w:t>
            </w:r>
          </w:p>
          <w:p w14:paraId="10F8B098" w14:textId="77777777" w:rsidR="00714943" w:rsidRPr="007F2770" w:rsidRDefault="00714943" w:rsidP="003A1791">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2F9B63F4" w14:textId="77777777" w:rsidR="00714943" w:rsidRPr="007F2770" w:rsidRDefault="00714943" w:rsidP="003A1791">
            <w:pPr>
              <w:pStyle w:val="TAC"/>
              <w:rPr>
                <w:lang w:val="es-ES" w:eastAsia="en-US"/>
              </w:rPr>
            </w:pPr>
            <w:r w:rsidRPr="007F2770">
              <w:rPr>
                <w:lang w:val="es-ES" w:eastAsia="en-US"/>
              </w:rPr>
              <w:t>0</w:t>
            </w:r>
          </w:p>
          <w:p w14:paraId="77564BF9" w14:textId="77777777" w:rsidR="00714943" w:rsidRPr="007F2770" w:rsidRDefault="00714943" w:rsidP="003A1791">
            <w:pPr>
              <w:pStyle w:val="TAC"/>
              <w:rPr>
                <w:lang w:eastAsia="en-US"/>
              </w:rPr>
            </w:pPr>
            <w:r w:rsidRPr="007F2770">
              <w:rPr>
                <w:lang w:eastAsia="en-US"/>
              </w:rPr>
              <w:t>Spare</w:t>
            </w:r>
          </w:p>
        </w:tc>
        <w:tc>
          <w:tcPr>
            <w:tcW w:w="722" w:type="dxa"/>
            <w:tcBorders>
              <w:top w:val="nil"/>
              <w:bottom w:val="single" w:sz="4" w:space="0" w:color="auto"/>
              <w:right w:val="single" w:sz="4" w:space="0" w:color="auto"/>
            </w:tcBorders>
          </w:tcPr>
          <w:p w14:paraId="44AD8279" w14:textId="77777777" w:rsidR="00714943" w:rsidRPr="007F2770" w:rsidRDefault="00714943" w:rsidP="003A1791">
            <w:pPr>
              <w:pStyle w:val="TAC"/>
              <w:rPr>
                <w:lang w:eastAsia="en-US"/>
              </w:rPr>
            </w:pPr>
            <w:r w:rsidRPr="007F2770">
              <w:rPr>
                <w:lang w:val="es-ES" w:eastAsia="en-US"/>
              </w:rPr>
              <w:t>UE's usage setting</w:t>
            </w:r>
          </w:p>
        </w:tc>
        <w:tc>
          <w:tcPr>
            <w:tcW w:w="1137" w:type="dxa"/>
            <w:tcBorders>
              <w:top w:val="nil"/>
              <w:left w:val="nil"/>
              <w:bottom w:val="nil"/>
              <w:right w:val="nil"/>
            </w:tcBorders>
          </w:tcPr>
          <w:p w14:paraId="4F732EE7" w14:textId="77777777" w:rsidR="00714943" w:rsidRPr="007F2770" w:rsidRDefault="00714943" w:rsidP="003A1791">
            <w:pPr>
              <w:pStyle w:val="TAL"/>
              <w:rPr>
                <w:lang w:eastAsia="en-US"/>
              </w:rPr>
            </w:pPr>
          </w:p>
          <w:p w14:paraId="10DB30AF" w14:textId="77777777" w:rsidR="00714943" w:rsidRPr="007F2770" w:rsidRDefault="00714943" w:rsidP="003A1791">
            <w:pPr>
              <w:pStyle w:val="TAL"/>
              <w:rPr>
                <w:lang w:eastAsia="en-US"/>
              </w:rPr>
            </w:pPr>
            <w:r w:rsidRPr="007F2770">
              <w:rPr>
                <w:lang w:eastAsia="en-US"/>
              </w:rPr>
              <w:t>octet 3</w:t>
            </w:r>
          </w:p>
        </w:tc>
      </w:tr>
    </w:tbl>
    <w:p w14:paraId="1D2BD5EF" w14:textId="77777777" w:rsidR="00714943" w:rsidRPr="007F2770" w:rsidRDefault="00714943" w:rsidP="00714943">
      <w:pPr>
        <w:pStyle w:val="TF"/>
      </w:pPr>
      <w:r w:rsidRPr="007F2770">
        <w:t>Figure </w:t>
      </w:r>
      <w:r w:rsidR="00BE1133" w:rsidRPr="007F2770">
        <w:t>9.11</w:t>
      </w:r>
      <w:r w:rsidRPr="007F2770">
        <w:t>.3.5</w:t>
      </w:r>
      <w:r w:rsidR="00D94E92" w:rsidRPr="007F2770">
        <w:t>5</w:t>
      </w:r>
      <w:r w:rsidRPr="007F2770">
        <w:t>.1: UE's usage setting information element</w:t>
      </w:r>
    </w:p>
    <w:p w14:paraId="35BAE84C" w14:textId="77777777" w:rsidR="00714943" w:rsidRPr="007F2770" w:rsidRDefault="00714943" w:rsidP="00714943">
      <w:pPr>
        <w:pStyle w:val="TH"/>
      </w:pPr>
      <w:r w:rsidRPr="007F2770">
        <w:t>Table </w:t>
      </w:r>
      <w:r w:rsidR="00BE1133" w:rsidRPr="007F2770">
        <w:t>9.11</w:t>
      </w:r>
      <w:r w:rsidRPr="007F2770">
        <w:t>.3.5</w:t>
      </w:r>
      <w:r w:rsidR="00D94E92" w:rsidRPr="007F2770">
        <w:t>5</w:t>
      </w:r>
      <w:r w:rsidRPr="007F2770">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7F2770" w14:paraId="514FFAF5" w14:textId="77777777" w:rsidTr="00CB6A10">
        <w:trPr>
          <w:cantSplit/>
          <w:jc w:val="center"/>
        </w:trPr>
        <w:tc>
          <w:tcPr>
            <w:tcW w:w="7117" w:type="dxa"/>
            <w:gridSpan w:val="5"/>
          </w:tcPr>
          <w:p w14:paraId="5E6E8778" w14:textId="77777777" w:rsidR="00CC47FC" w:rsidRPr="007F2770" w:rsidRDefault="00CC47FC" w:rsidP="00CB6A10">
            <w:pPr>
              <w:pStyle w:val="TAL"/>
              <w:rPr>
                <w:lang w:eastAsia="en-US"/>
              </w:rPr>
            </w:pPr>
            <w:r w:rsidRPr="007F2770">
              <w:rPr>
                <w:lang w:eastAsia="en-US"/>
              </w:rPr>
              <w:t>UE's usage setting (octet 3, bit 1)</w:t>
            </w:r>
          </w:p>
        </w:tc>
      </w:tr>
      <w:tr w:rsidR="00CC47FC" w:rsidRPr="007F2770" w14:paraId="4356D9C3" w14:textId="77777777" w:rsidTr="00CB6A10">
        <w:trPr>
          <w:cantSplit/>
          <w:jc w:val="center"/>
        </w:trPr>
        <w:tc>
          <w:tcPr>
            <w:tcW w:w="275" w:type="dxa"/>
          </w:tcPr>
          <w:p w14:paraId="045B6638" w14:textId="77777777" w:rsidR="00CC47FC" w:rsidRPr="007F2770" w:rsidRDefault="00CC47FC" w:rsidP="00CB6A10">
            <w:pPr>
              <w:pStyle w:val="TAC"/>
              <w:rPr>
                <w:lang w:eastAsia="en-US"/>
              </w:rPr>
            </w:pPr>
            <w:r w:rsidRPr="007F2770">
              <w:rPr>
                <w:lang w:eastAsia="en-US"/>
              </w:rPr>
              <w:t>0</w:t>
            </w:r>
          </w:p>
        </w:tc>
        <w:tc>
          <w:tcPr>
            <w:tcW w:w="284" w:type="dxa"/>
          </w:tcPr>
          <w:p w14:paraId="416D2452" w14:textId="77777777" w:rsidR="00CC47FC" w:rsidRPr="007F2770" w:rsidRDefault="00CC47FC" w:rsidP="00CB6A10">
            <w:pPr>
              <w:pStyle w:val="TAC"/>
              <w:rPr>
                <w:lang w:eastAsia="en-US"/>
              </w:rPr>
            </w:pPr>
          </w:p>
        </w:tc>
        <w:tc>
          <w:tcPr>
            <w:tcW w:w="283" w:type="dxa"/>
          </w:tcPr>
          <w:p w14:paraId="13173D8D" w14:textId="77777777" w:rsidR="00CC47FC" w:rsidRPr="007F2770" w:rsidRDefault="00CC47FC" w:rsidP="00CB6A10">
            <w:pPr>
              <w:pStyle w:val="TAC"/>
              <w:rPr>
                <w:lang w:eastAsia="en-US"/>
              </w:rPr>
            </w:pPr>
          </w:p>
        </w:tc>
        <w:tc>
          <w:tcPr>
            <w:tcW w:w="236" w:type="dxa"/>
          </w:tcPr>
          <w:p w14:paraId="7DA102F1" w14:textId="77777777" w:rsidR="00CC47FC" w:rsidRPr="007F2770" w:rsidRDefault="00CC47FC" w:rsidP="00CB6A10">
            <w:pPr>
              <w:pStyle w:val="TAC"/>
              <w:rPr>
                <w:lang w:eastAsia="en-US"/>
              </w:rPr>
            </w:pPr>
          </w:p>
        </w:tc>
        <w:tc>
          <w:tcPr>
            <w:tcW w:w="6039" w:type="dxa"/>
            <w:shd w:val="clear" w:color="auto" w:fill="auto"/>
          </w:tcPr>
          <w:p w14:paraId="24FAC4A6" w14:textId="77777777" w:rsidR="00CC47FC" w:rsidRPr="007F2770" w:rsidRDefault="00CC47FC" w:rsidP="00CB6A10">
            <w:pPr>
              <w:pStyle w:val="TAL"/>
              <w:rPr>
                <w:lang w:eastAsia="en-US"/>
              </w:rPr>
            </w:pPr>
            <w:r w:rsidRPr="007F2770">
              <w:rPr>
                <w:lang w:eastAsia="en-US"/>
              </w:rPr>
              <w:t>voice centric</w:t>
            </w:r>
          </w:p>
        </w:tc>
      </w:tr>
      <w:tr w:rsidR="00CC47FC" w:rsidRPr="007F2770" w14:paraId="5347800C" w14:textId="77777777" w:rsidTr="00CB6A10">
        <w:trPr>
          <w:cantSplit/>
          <w:jc w:val="center"/>
        </w:trPr>
        <w:tc>
          <w:tcPr>
            <w:tcW w:w="275" w:type="dxa"/>
          </w:tcPr>
          <w:p w14:paraId="75ECF649" w14:textId="77777777" w:rsidR="00CC47FC" w:rsidRPr="007F2770" w:rsidRDefault="00CC47FC" w:rsidP="00CB6A10">
            <w:pPr>
              <w:pStyle w:val="TAC"/>
              <w:rPr>
                <w:lang w:eastAsia="en-US"/>
              </w:rPr>
            </w:pPr>
            <w:r w:rsidRPr="007F2770">
              <w:rPr>
                <w:lang w:eastAsia="en-US"/>
              </w:rPr>
              <w:t>1</w:t>
            </w:r>
          </w:p>
        </w:tc>
        <w:tc>
          <w:tcPr>
            <w:tcW w:w="284" w:type="dxa"/>
          </w:tcPr>
          <w:p w14:paraId="1EB156AB" w14:textId="77777777" w:rsidR="00CC47FC" w:rsidRPr="007F2770" w:rsidRDefault="00CC47FC" w:rsidP="00CB6A10">
            <w:pPr>
              <w:pStyle w:val="TAC"/>
              <w:rPr>
                <w:lang w:eastAsia="en-US"/>
              </w:rPr>
            </w:pPr>
          </w:p>
        </w:tc>
        <w:tc>
          <w:tcPr>
            <w:tcW w:w="283" w:type="dxa"/>
          </w:tcPr>
          <w:p w14:paraId="14569340" w14:textId="77777777" w:rsidR="00CC47FC" w:rsidRPr="007F2770" w:rsidRDefault="00CC47FC" w:rsidP="00CB6A10">
            <w:pPr>
              <w:pStyle w:val="TAC"/>
              <w:rPr>
                <w:lang w:eastAsia="en-US"/>
              </w:rPr>
            </w:pPr>
          </w:p>
        </w:tc>
        <w:tc>
          <w:tcPr>
            <w:tcW w:w="236" w:type="dxa"/>
          </w:tcPr>
          <w:p w14:paraId="585BA968" w14:textId="77777777" w:rsidR="00CC47FC" w:rsidRPr="007F2770" w:rsidRDefault="00CC47FC" w:rsidP="00CB6A10">
            <w:pPr>
              <w:pStyle w:val="TAC"/>
              <w:rPr>
                <w:lang w:eastAsia="en-US"/>
              </w:rPr>
            </w:pPr>
          </w:p>
        </w:tc>
        <w:tc>
          <w:tcPr>
            <w:tcW w:w="6039" w:type="dxa"/>
            <w:shd w:val="clear" w:color="auto" w:fill="auto"/>
          </w:tcPr>
          <w:p w14:paraId="4F7EEC99" w14:textId="77777777" w:rsidR="00CC47FC" w:rsidRPr="007F2770" w:rsidRDefault="00CC47FC" w:rsidP="00CB6A10">
            <w:pPr>
              <w:pStyle w:val="TAL"/>
              <w:rPr>
                <w:lang w:eastAsia="en-US"/>
              </w:rPr>
            </w:pPr>
            <w:r w:rsidRPr="007F2770">
              <w:rPr>
                <w:lang w:eastAsia="en-US"/>
              </w:rPr>
              <w:t>data centric</w:t>
            </w:r>
          </w:p>
        </w:tc>
      </w:tr>
      <w:tr w:rsidR="00CC47FC" w:rsidRPr="007F2770" w14:paraId="4C34DB97" w14:textId="77777777" w:rsidTr="00CB6A10">
        <w:trPr>
          <w:cantSplit/>
          <w:jc w:val="center"/>
        </w:trPr>
        <w:tc>
          <w:tcPr>
            <w:tcW w:w="7117" w:type="dxa"/>
            <w:gridSpan w:val="5"/>
          </w:tcPr>
          <w:p w14:paraId="79083DB9" w14:textId="77777777" w:rsidR="00CC47FC" w:rsidRPr="007F2770" w:rsidRDefault="00CC47FC" w:rsidP="00CB6A10">
            <w:pPr>
              <w:pStyle w:val="TAL"/>
              <w:rPr>
                <w:lang w:eastAsia="en-US"/>
              </w:rPr>
            </w:pPr>
          </w:p>
        </w:tc>
      </w:tr>
      <w:tr w:rsidR="00CC47FC" w:rsidRPr="007F2770" w14:paraId="7CD13243" w14:textId="77777777" w:rsidTr="00CB6A10">
        <w:trPr>
          <w:cantSplit/>
          <w:jc w:val="center"/>
        </w:trPr>
        <w:tc>
          <w:tcPr>
            <w:tcW w:w="7117" w:type="dxa"/>
            <w:gridSpan w:val="5"/>
          </w:tcPr>
          <w:p w14:paraId="22D9139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00822D34" w14:textId="77777777" w:rsidR="00BB130A" w:rsidRPr="007F2770" w:rsidRDefault="00BB130A" w:rsidP="00BB130A"/>
    <w:p w14:paraId="1D0CD6EB" w14:textId="77777777" w:rsidR="003E0676" w:rsidRPr="007F2770" w:rsidRDefault="00BE1133" w:rsidP="00781477">
      <w:pPr>
        <w:pStyle w:val="Heading4"/>
      </w:pPr>
      <w:bookmarkStart w:id="16607" w:name="_Toc20233273"/>
      <w:bookmarkStart w:id="16608" w:name="_Toc27747410"/>
      <w:bookmarkStart w:id="16609" w:name="_Toc36213601"/>
      <w:bookmarkStart w:id="16610" w:name="_Toc36657778"/>
      <w:bookmarkStart w:id="16611" w:name="_Toc45287453"/>
      <w:bookmarkStart w:id="16612" w:name="_Toc51948728"/>
      <w:bookmarkStart w:id="16613" w:name="_Toc51949820"/>
      <w:bookmarkStart w:id="16614" w:name="_Toc131396886"/>
      <w:r w:rsidRPr="007F2770">
        <w:t>9.11</w:t>
      </w:r>
      <w:r w:rsidR="000F7585" w:rsidRPr="007F2770">
        <w:t>.</w:t>
      </w:r>
      <w:r w:rsidR="00AD3951" w:rsidRPr="007F2770">
        <w:t>3.</w:t>
      </w:r>
      <w:r w:rsidR="00714943" w:rsidRPr="007F2770">
        <w:t>5</w:t>
      </w:r>
      <w:r w:rsidR="00D94E92" w:rsidRPr="007F2770">
        <w:t>6</w:t>
      </w:r>
      <w:r w:rsidR="000F7585" w:rsidRPr="007F2770">
        <w:tab/>
        <w:t>UE status</w:t>
      </w:r>
      <w:bookmarkEnd w:id="16607"/>
      <w:bookmarkEnd w:id="16608"/>
      <w:bookmarkEnd w:id="16609"/>
      <w:bookmarkEnd w:id="16610"/>
      <w:bookmarkEnd w:id="16611"/>
      <w:bookmarkEnd w:id="16612"/>
      <w:bookmarkEnd w:id="16613"/>
      <w:bookmarkEnd w:id="16614"/>
    </w:p>
    <w:p w14:paraId="109DC39A" w14:textId="77777777" w:rsidR="000F7585" w:rsidRPr="007F2770" w:rsidRDefault="000F7585" w:rsidP="000F7585">
      <w:r w:rsidRPr="007F2770">
        <w:t>The purpose of the UE status information element is to provide the network with information concerning aspects of the current UE registration status which is used for interworking with EPS.</w:t>
      </w:r>
    </w:p>
    <w:p w14:paraId="0F659BD7" w14:textId="77777777" w:rsidR="000F7585" w:rsidRPr="007F2770" w:rsidRDefault="000F7585" w:rsidP="000F7585">
      <w:r w:rsidRPr="007F2770">
        <w:t>The UE status information element is coded as shown in figure </w:t>
      </w:r>
      <w:r w:rsidR="00BE1133" w:rsidRPr="007F2770">
        <w:t>9.11</w:t>
      </w:r>
      <w:r w:rsidRPr="007F2770">
        <w:t>.</w:t>
      </w:r>
      <w:r w:rsidR="00AD3951" w:rsidRPr="007F2770">
        <w:t>3.</w:t>
      </w:r>
      <w:r w:rsidR="00714943" w:rsidRPr="007F2770">
        <w:t>5</w:t>
      </w:r>
      <w:r w:rsidR="00D94E92" w:rsidRPr="007F2770">
        <w:t>6</w:t>
      </w:r>
      <w:r w:rsidRPr="007F2770">
        <w:t>.1 and table </w:t>
      </w:r>
      <w:r w:rsidR="00BE1133" w:rsidRPr="007F2770">
        <w:t>9.11</w:t>
      </w:r>
      <w:r w:rsidRPr="007F2770">
        <w:t>.</w:t>
      </w:r>
      <w:r w:rsidR="00AD3951" w:rsidRPr="007F2770">
        <w:t>3.</w:t>
      </w:r>
      <w:r w:rsidR="00714943" w:rsidRPr="007F2770">
        <w:t>5</w:t>
      </w:r>
      <w:r w:rsidR="00D94E92" w:rsidRPr="007F2770">
        <w:t>6</w:t>
      </w:r>
      <w:r w:rsidRPr="007F2770">
        <w:t>.1.</w:t>
      </w:r>
    </w:p>
    <w:p w14:paraId="48183B5E" w14:textId="77777777" w:rsidR="000F7585" w:rsidRPr="007F2770" w:rsidRDefault="000F7585" w:rsidP="000F7585">
      <w:r w:rsidRPr="007F2770">
        <w:t>The UE status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7F2770" w14:paraId="5C851A91" w14:textId="77777777" w:rsidTr="00CB6A10">
        <w:trPr>
          <w:cantSplit/>
          <w:jc w:val="center"/>
        </w:trPr>
        <w:tc>
          <w:tcPr>
            <w:tcW w:w="721" w:type="dxa"/>
            <w:tcBorders>
              <w:top w:val="nil"/>
              <w:left w:val="nil"/>
              <w:right w:val="nil"/>
            </w:tcBorders>
          </w:tcPr>
          <w:p w14:paraId="64AA6671" w14:textId="77777777" w:rsidR="00CC47FC" w:rsidRPr="007F2770" w:rsidRDefault="00CC47FC" w:rsidP="00CB6A10">
            <w:pPr>
              <w:pStyle w:val="TAC"/>
              <w:rPr>
                <w:lang w:eastAsia="en-US"/>
              </w:rPr>
            </w:pPr>
            <w:r w:rsidRPr="007F2770">
              <w:rPr>
                <w:lang w:eastAsia="en-US"/>
              </w:rPr>
              <w:t>8</w:t>
            </w:r>
          </w:p>
        </w:tc>
        <w:tc>
          <w:tcPr>
            <w:tcW w:w="721" w:type="dxa"/>
            <w:tcBorders>
              <w:top w:val="nil"/>
              <w:left w:val="nil"/>
              <w:right w:val="nil"/>
            </w:tcBorders>
          </w:tcPr>
          <w:p w14:paraId="7828E4C0" w14:textId="77777777" w:rsidR="00CC47FC" w:rsidRPr="007F2770" w:rsidRDefault="00CC47FC" w:rsidP="00CB6A10">
            <w:pPr>
              <w:pStyle w:val="TAC"/>
              <w:rPr>
                <w:lang w:eastAsia="en-US"/>
              </w:rPr>
            </w:pPr>
            <w:r w:rsidRPr="007F2770">
              <w:rPr>
                <w:lang w:eastAsia="en-US"/>
              </w:rPr>
              <w:t>7</w:t>
            </w:r>
          </w:p>
        </w:tc>
        <w:tc>
          <w:tcPr>
            <w:tcW w:w="721" w:type="dxa"/>
            <w:tcBorders>
              <w:top w:val="nil"/>
              <w:left w:val="nil"/>
              <w:right w:val="nil"/>
            </w:tcBorders>
          </w:tcPr>
          <w:p w14:paraId="53DC8293" w14:textId="77777777" w:rsidR="00CC47FC" w:rsidRPr="007F2770" w:rsidRDefault="00CC47FC" w:rsidP="00CB6A10">
            <w:pPr>
              <w:pStyle w:val="TAC"/>
              <w:rPr>
                <w:lang w:eastAsia="en-US"/>
              </w:rPr>
            </w:pPr>
            <w:r w:rsidRPr="007F2770">
              <w:rPr>
                <w:lang w:eastAsia="en-US"/>
              </w:rPr>
              <w:t>6</w:t>
            </w:r>
          </w:p>
        </w:tc>
        <w:tc>
          <w:tcPr>
            <w:tcW w:w="721" w:type="dxa"/>
            <w:tcBorders>
              <w:top w:val="nil"/>
              <w:left w:val="nil"/>
              <w:right w:val="nil"/>
            </w:tcBorders>
          </w:tcPr>
          <w:p w14:paraId="4D8A1FBD" w14:textId="77777777" w:rsidR="00CC47FC" w:rsidRPr="007F2770" w:rsidRDefault="00CC47FC" w:rsidP="00CB6A10">
            <w:pPr>
              <w:pStyle w:val="TAC"/>
              <w:rPr>
                <w:lang w:eastAsia="en-US"/>
              </w:rPr>
            </w:pPr>
            <w:r w:rsidRPr="007F2770">
              <w:rPr>
                <w:lang w:eastAsia="en-US"/>
              </w:rPr>
              <w:t>5</w:t>
            </w:r>
          </w:p>
        </w:tc>
        <w:tc>
          <w:tcPr>
            <w:tcW w:w="721" w:type="dxa"/>
            <w:tcBorders>
              <w:top w:val="nil"/>
              <w:left w:val="nil"/>
              <w:right w:val="nil"/>
            </w:tcBorders>
          </w:tcPr>
          <w:p w14:paraId="46F06370" w14:textId="77777777" w:rsidR="00CC47FC" w:rsidRPr="007F2770" w:rsidRDefault="00CC47FC" w:rsidP="00CB6A10">
            <w:pPr>
              <w:pStyle w:val="TAC"/>
              <w:rPr>
                <w:lang w:eastAsia="en-US"/>
              </w:rPr>
            </w:pPr>
            <w:r w:rsidRPr="007F2770">
              <w:rPr>
                <w:lang w:eastAsia="en-US"/>
              </w:rPr>
              <w:t>4</w:t>
            </w:r>
          </w:p>
        </w:tc>
        <w:tc>
          <w:tcPr>
            <w:tcW w:w="721" w:type="dxa"/>
            <w:tcBorders>
              <w:top w:val="nil"/>
              <w:left w:val="nil"/>
              <w:right w:val="nil"/>
            </w:tcBorders>
          </w:tcPr>
          <w:p w14:paraId="0F2387FF" w14:textId="77777777" w:rsidR="00CC47FC" w:rsidRPr="007F2770" w:rsidRDefault="00CC47FC" w:rsidP="00CB6A10">
            <w:pPr>
              <w:pStyle w:val="TAC"/>
              <w:rPr>
                <w:lang w:eastAsia="en-US"/>
              </w:rPr>
            </w:pPr>
            <w:r w:rsidRPr="007F2770">
              <w:rPr>
                <w:lang w:eastAsia="en-US"/>
              </w:rPr>
              <w:t>3</w:t>
            </w:r>
          </w:p>
        </w:tc>
        <w:tc>
          <w:tcPr>
            <w:tcW w:w="721" w:type="dxa"/>
            <w:tcBorders>
              <w:top w:val="nil"/>
              <w:left w:val="nil"/>
              <w:right w:val="nil"/>
            </w:tcBorders>
          </w:tcPr>
          <w:p w14:paraId="6124FFFA" w14:textId="77777777" w:rsidR="00CC47FC" w:rsidRPr="007F2770" w:rsidRDefault="00CC47FC" w:rsidP="00CB6A10">
            <w:pPr>
              <w:pStyle w:val="TAC"/>
              <w:rPr>
                <w:lang w:eastAsia="en-US"/>
              </w:rPr>
            </w:pPr>
            <w:r w:rsidRPr="007F2770">
              <w:rPr>
                <w:lang w:eastAsia="en-US"/>
              </w:rPr>
              <w:t>2</w:t>
            </w:r>
          </w:p>
        </w:tc>
        <w:tc>
          <w:tcPr>
            <w:tcW w:w="722" w:type="dxa"/>
            <w:tcBorders>
              <w:top w:val="nil"/>
              <w:left w:val="nil"/>
              <w:right w:val="nil"/>
            </w:tcBorders>
          </w:tcPr>
          <w:p w14:paraId="637CF874" w14:textId="77777777" w:rsidR="00CC47FC" w:rsidRPr="007F2770" w:rsidRDefault="00CC47FC" w:rsidP="00CB6A10">
            <w:pPr>
              <w:pStyle w:val="TAC"/>
              <w:rPr>
                <w:lang w:eastAsia="en-US"/>
              </w:rPr>
            </w:pPr>
            <w:r w:rsidRPr="007F2770">
              <w:rPr>
                <w:lang w:eastAsia="en-US"/>
              </w:rPr>
              <w:t>1</w:t>
            </w:r>
          </w:p>
        </w:tc>
        <w:tc>
          <w:tcPr>
            <w:tcW w:w="1137" w:type="dxa"/>
            <w:tcBorders>
              <w:top w:val="nil"/>
              <w:left w:val="nil"/>
              <w:bottom w:val="nil"/>
              <w:right w:val="nil"/>
            </w:tcBorders>
          </w:tcPr>
          <w:p w14:paraId="4C5463CA" w14:textId="77777777" w:rsidR="00CC47FC" w:rsidRPr="007F2770" w:rsidRDefault="00CC47FC" w:rsidP="00CB6A10">
            <w:pPr>
              <w:pStyle w:val="TAL"/>
              <w:rPr>
                <w:lang w:eastAsia="en-US"/>
              </w:rPr>
            </w:pPr>
          </w:p>
        </w:tc>
      </w:tr>
      <w:tr w:rsidR="000F7585" w:rsidRPr="007F2770" w14:paraId="5A685E8C" w14:textId="77777777" w:rsidTr="000F5712">
        <w:trPr>
          <w:cantSplit/>
          <w:jc w:val="center"/>
        </w:trPr>
        <w:tc>
          <w:tcPr>
            <w:tcW w:w="5769" w:type="dxa"/>
            <w:gridSpan w:val="8"/>
            <w:tcBorders>
              <w:top w:val="single" w:sz="4" w:space="0" w:color="auto"/>
              <w:right w:val="single" w:sz="4" w:space="0" w:color="auto"/>
            </w:tcBorders>
          </w:tcPr>
          <w:p w14:paraId="795912E0" w14:textId="77777777" w:rsidR="000F7585" w:rsidRPr="007F2770" w:rsidRDefault="000F7585" w:rsidP="000F5712">
            <w:pPr>
              <w:pStyle w:val="TAC"/>
              <w:rPr>
                <w:lang w:eastAsia="en-US"/>
              </w:rPr>
            </w:pPr>
            <w:r w:rsidRPr="007F2770">
              <w:rPr>
                <w:lang w:eastAsia="en-US"/>
              </w:rPr>
              <w:t>UE status IEI</w:t>
            </w:r>
          </w:p>
        </w:tc>
        <w:tc>
          <w:tcPr>
            <w:tcW w:w="1137" w:type="dxa"/>
            <w:tcBorders>
              <w:top w:val="nil"/>
              <w:left w:val="nil"/>
              <w:bottom w:val="nil"/>
              <w:right w:val="nil"/>
            </w:tcBorders>
          </w:tcPr>
          <w:p w14:paraId="69361249" w14:textId="77777777" w:rsidR="000F7585" w:rsidRPr="007F2770" w:rsidRDefault="000F7585" w:rsidP="000F5712">
            <w:pPr>
              <w:pStyle w:val="TAL"/>
              <w:rPr>
                <w:lang w:eastAsia="en-US"/>
              </w:rPr>
            </w:pPr>
            <w:r w:rsidRPr="007F2770">
              <w:rPr>
                <w:lang w:eastAsia="en-US"/>
              </w:rPr>
              <w:t>octet 1</w:t>
            </w:r>
          </w:p>
        </w:tc>
      </w:tr>
      <w:tr w:rsidR="000F7585" w:rsidRPr="007F2770" w14:paraId="347D5D0D" w14:textId="77777777" w:rsidTr="000F5712">
        <w:trPr>
          <w:cantSplit/>
          <w:jc w:val="center"/>
        </w:trPr>
        <w:tc>
          <w:tcPr>
            <w:tcW w:w="5769" w:type="dxa"/>
            <w:gridSpan w:val="8"/>
            <w:tcBorders>
              <w:top w:val="single" w:sz="4" w:space="0" w:color="auto"/>
              <w:right w:val="single" w:sz="4" w:space="0" w:color="auto"/>
            </w:tcBorders>
          </w:tcPr>
          <w:p w14:paraId="71000D81" w14:textId="77777777" w:rsidR="000F7585" w:rsidRPr="007F2770" w:rsidRDefault="000F7585" w:rsidP="000F5712">
            <w:pPr>
              <w:pStyle w:val="TAC"/>
              <w:rPr>
                <w:lang w:eastAsia="en-US"/>
              </w:rPr>
            </w:pPr>
            <w:r w:rsidRPr="007F2770">
              <w:rPr>
                <w:lang w:eastAsia="en-US"/>
              </w:rPr>
              <w:t>Length of UE status contents</w:t>
            </w:r>
          </w:p>
        </w:tc>
        <w:tc>
          <w:tcPr>
            <w:tcW w:w="1137" w:type="dxa"/>
            <w:tcBorders>
              <w:top w:val="nil"/>
              <w:left w:val="nil"/>
              <w:bottom w:val="nil"/>
              <w:right w:val="nil"/>
            </w:tcBorders>
          </w:tcPr>
          <w:p w14:paraId="2A12F63D" w14:textId="77777777" w:rsidR="000F7585" w:rsidRPr="007F2770" w:rsidRDefault="000F7585" w:rsidP="000F5712">
            <w:pPr>
              <w:pStyle w:val="TAL"/>
              <w:rPr>
                <w:lang w:eastAsia="en-US"/>
              </w:rPr>
            </w:pPr>
            <w:r w:rsidRPr="007F2770">
              <w:rPr>
                <w:lang w:eastAsia="en-US"/>
              </w:rPr>
              <w:t>octet 2</w:t>
            </w:r>
          </w:p>
        </w:tc>
      </w:tr>
      <w:tr w:rsidR="000F7585" w:rsidRPr="007F2770" w14:paraId="39BE1C5F" w14:textId="77777777" w:rsidTr="000F5712">
        <w:trPr>
          <w:cantSplit/>
          <w:trHeight w:val="104"/>
          <w:jc w:val="center"/>
        </w:trPr>
        <w:tc>
          <w:tcPr>
            <w:tcW w:w="721" w:type="dxa"/>
            <w:tcBorders>
              <w:top w:val="nil"/>
              <w:bottom w:val="single" w:sz="4" w:space="0" w:color="auto"/>
              <w:right w:val="single" w:sz="4" w:space="0" w:color="auto"/>
            </w:tcBorders>
          </w:tcPr>
          <w:p w14:paraId="48677BDC" w14:textId="77777777" w:rsidR="000F7585" w:rsidRPr="007F2770" w:rsidRDefault="000F7585" w:rsidP="000F5712">
            <w:pPr>
              <w:pStyle w:val="TAC"/>
              <w:rPr>
                <w:lang w:eastAsia="en-US"/>
              </w:rPr>
            </w:pPr>
            <w:r w:rsidRPr="007F2770">
              <w:rPr>
                <w:lang w:eastAsia="en-US"/>
              </w:rPr>
              <w:t>0</w:t>
            </w:r>
          </w:p>
          <w:p w14:paraId="45079358"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4EAC6A70" w14:textId="77777777" w:rsidR="000F7585" w:rsidRPr="007F2770" w:rsidRDefault="000F7585" w:rsidP="000F5712">
            <w:pPr>
              <w:pStyle w:val="TAC"/>
              <w:rPr>
                <w:lang w:eastAsia="en-US"/>
              </w:rPr>
            </w:pPr>
            <w:r w:rsidRPr="007F2770">
              <w:rPr>
                <w:lang w:eastAsia="en-US"/>
              </w:rPr>
              <w:t>0</w:t>
            </w:r>
          </w:p>
          <w:p w14:paraId="477C31DD"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0291C9B3" w14:textId="77777777" w:rsidR="000F7585" w:rsidRPr="007F2770" w:rsidRDefault="000F7585" w:rsidP="000F5712">
            <w:pPr>
              <w:pStyle w:val="TAC"/>
              <w:rPr>
                <w:lang w:eastAsia="en-US"/>
              </w:rPr>
            </w:pPr>
            <w:r w:rsidRPr="007F2770">
              <w:rPr>
                <w:lang w:eastAsia="en-US"/>
              </w:rPr>
              <w:t>0</w:t>
            </w:r>
          </w:p>
          <w:p w14:paraId="2DF38669"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72782E54" w14:textId="77777777" w:rsidR="000F7585" w:rsidRPr="007F2770" w:rsidRDefault="000F7585" w:rsidP="000F5712">
            <w:pPr>
              <w:pStyle w:val="TAC"/>
              <w:rPr>
                <w:lang w:eastAsia="en-US"/>
              </w:rPr>
            </w:pPr>
            <w:r w:rsidRPr="007F2770">
              <w:rPr>
                <w:lang w:eastAsia="en-US"/>
              </w:rPr>
              <w:t>0</w:t>
            </w:r>
          </w:p>
          <w:p w14:paraId="0796489A" w14:textId="77777777" w:rsidR="000F7585" w:rsidRPr="007F2770" w:rsidRDefault="000F7585" w:rsidP="000F5712">
            <w:pPr>
              <w:pStyle w:val="TAC"/>
              <w:rPr>
                <w:lang w:val="es-ES" w:eastAsia="en-US"/>
              </w:rPr>
            </w:pPr>
            <w:r w:rsidRPr="007F2770">
              <w:rPr>
                <w:lang w:eastAsia="en-US"/>
              </w:rPr>
              <w:t>Spare</w:t>
            </w:r>
          </w:p>
        </w:tc>
        <w:tc>
          <w:tcPr>
            <w:tcW w:w="721" w:type="dxa"/>
            <w:tcBorders>
              <w:top w:val="nil"/>
              <w:bottom w:val="single" w:sz="4" w:space="0" w:color="auto"/>
              <w:right w:val="single" w:sz="4" w:space="0" w:color="auto"/>
            </w:tcBorders>
          </w:tcPr>
          <w:p w14:paraId="2B6BE7A1" w14:textId="77777777" w:rsidR="000F7585" w:rsidRPr="007F2770" w:rsidRDefault="000F7585" w:rsidP="000F5712">
            <w:pPr>
              <w:pStyle w:val="TAC"/>
              <w:rPr>
                <w:lang w:eastAsia="en-US"/>
              </w:rPr>
            </w:pPr>
            <w:r w:rsidRPr="007F2770">
              <w:rPr>
                <w:lang w:eastAsia="en-US"/>
              </w:rPr>
              <w:t>0</w:t>
            </w:r>
          </w:p>
          <w:p w14:paraId="65A1E15B"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0E4F400C" w14:textId="77777777" w:rsidR="000F7585" w:rsidRPr="007F2770" w:rsidRDefault="000F7585" w:rsidP="000F5712">
            <w:pPr>
              <w:pStyle w:val="TAC"/>
              <w:rPr>
                <w:lang w:val="es-ES" w:eastAsia="en-US"/>
              </w:rPr>
            </w:pPr>
            <w:r w:rsidRPr="007F2770">
              <w:rPr>
                <w:lang w:val="es-ES" w:eastAsia="en-US"/>
              </w:rPr>
              <w:t>0</w:t>
            </w:r>
          </w:p>
          <w:p w14:paraId="1158B3A0" w14:textId="77777777" w:rsidR="000F7585" w:rsidRPr="007F2770" w:rsidRDefault="000F7585" w:rsidP="000F5712">
            <w:pPr>
              <w:pStyle w:val="TAC"/>
              <w:rPr>
                <w:lang w:eastAsia="en-US"/>
              </w:rPr>
            </w:pPr>
            <w:r w:rsidRPr="007F2770">
              <w:rPr>
                <w:lang w:eastAsia="en-US"/>
              </w:rPr>
              <w:t>Spare</w:t>
            </w:r>
          </w:p>
        </w:tc>
        <w:tc>
          <w:tcPr>
            <w:tcW w:w="721" w:type="dxa"/>
            <w:tcBorders>
              <w:top w:val="nil"/>
              <w:bottom w:val="single" w:sz="4" w:space="0" w:color="auto"/>
              <w:right w:val="single" w:sz="4" w:space="0" w:color="auto"/>
            </w:tcBorders>
          </w:tcPr>
          <w:p w14:paraId="12EFBB7F" w14:textId="77777777" w:rsidR="000F7585" w:rsidRPr="007F2770" w:rsidRDefault="00235070" w:rsidP="00235070">
            <w:pPr>
              <w:pStyle w:val="TAC"/>
              <w:rPr>
                <w:lang w:eastAsia="en-US"/>
              </w:rPr>
            </w:pPr>
            <w:r w:rsidRPr="007F2770">
              <w:rPr>
                <w:lang w:val="es-ES" w:eastAsia="en-US"/>
              </w:rPr>
              <w:t>N1 mode reg</w:t>
            </w:r>
          </w:p>
        </w:tc>
        <w:tc>
          <w:tcPr>
            <w:tcW w:w="722" w:type="dxa"/>
            <w:tcBorders>
              <w:top w:val="nil"/>
              <w:bottom w:val="single" w:sz="4" w:space="0" w:color="auto"/>
              <w:right w:val="single" w:sz="4" w:space="0" w:color="auto"/>
            </w:tcBorders>
          </w:tcPr>
          <w:p w14:paraId="11F8BDB9" w14:textId="77777777" w:rsidR="000F7585" w:rsidRPr="007F2770" w:rsidRDefault="000F7585" w:rsidP="000F5712">
            <w:pPr>
              <w:pStyle w:val="TAC"/>
              <w:rPr>
                <w:lang w:eastAsia="en-US"/>
              </w:rPr>
            </w:pPr>
            <w:r w:rsidRPr="007F2770">
              <w:rPr>
                <w:lang w:val="es-ES" w:eastAsia="en-US"/>
              </w:rPr>
              <w:t>S1 mode reg</w:t>
            </w:r>
          </w:p>
        </w:tc>
        <w:tc>
          <w:tcPr>
            <w:tcW w:w="1137" w:type="dxa"/>
            <w:tcBorders>
              <w:top w:val="nil"/>
              <w:left w:val="nil"/>
              <w:bottom w:val="nil"/>
              <w:right w:val="nil"/>
            </w:tcBorders>
          </w:tcPr>
          <w:p w14:paraId="0E9319BB" w14:textId="77777777" w:rsidR="000F7585" w:rsidRPr="007F2770" w:rsidRDefault="000F7585" w:rsidP="000F5712">
            <w:pPr>
              <w:pStyle w:val="TAL"/>
              <w:rPr>
                <w:lang w:eastAsia="en-US"/>
              </w:rPr>
            </w:pPr>
          </w:p>
          <w:p w14:paraId="3C4EE543" w14:textId="77777777" w:rsidR="000F7585" w:rsidRPr="007F2770" w:rsidRDefault="000F7585" w:rsidP="000F5712">
            <w:pPr>
              <w:pStyle w:val="TAL"/>
              <w:rPr>
                <w:lang w:eastAsia="en-US"/>
              </w:rPr>
            </w:pPr>
            <w:r w:rsidRPr="007F2770">
              <w:rPr>
                <w:lang w:eastAsia="en-US"/>
              </w:rPr>
              <w:t>octet 3</w:t>
            </w:r>
          </w:p>
        </w:tc>
      </w:tr>
    </w:tbl>
    <w:p w14:paraId="4D534AF8" w14:textId="77777777" w:rsidR="000F7585" w:rsidRPr="007F2770" w:rsidRDefault="000F7585" w:rsidP="000F7585">
      <w:pPr>
        <w:pStyle w:val="TF"/>
      </w:pPr>
      <w:r w:rsidRPr="007F2770">
        <w:t>Figure </w:t>
      </w:r>
      <w:r w:rsidR="00BE1133" w:rsidRPr="007F2770">
        <w:t>9.11</w:t>
      </w:r>
      <w:r w:rsidRPr="007F2770">
        <w:t>.</w:t>
      </w:r>
      <w:r w:rsidR="00AD3951" w:rsidRPr="007F2770">
        <w:t>3.</w:t>
      </w:r>
      <w:r w:rsidR="00714943" w:rsidRPr="007F2770">
        <w:t>5</w:t>
      </w:r>
      <w:r w:rsidR="00D94E92" w:rsidRPr="007F2770">
        <w:t>6</w:t>
      </w:r>
      <w:r w:rsidRPr="007F2770">
        <w:t>.1: UE status information element</w:t>
      </w:r>
    </w:p>
    <w:p w14:paraId="0F6FD97F" w14:textId="77777777" w:rsidR="000F7585" w:rsidRPr="007F2770" w:rsidRDefault="000F7585" w:rsidP="000F7585">
      <w:pPr>
        <w:pStyle w:val="TH"/>
      </w:pPr>
      <w:r w:rsidRPr="007F2770">
        <w:t>Table </w:t>
      </w:r>
      <w:r w:rsidR="00BE1133" w:rsidRPr="007F2770">
        <w:t>9.11</w:t>
      </w:r>
      <w:r w:rsidRPr="007F2770">
        <w:t>.</w:t>
      </w:r>
      <w:r w:rsidR="00AD3951" w:rsidRPr="007F2770">
        <w:t>3.</w:t>
      </w:r>
      <w:r w:rsidR="00714943" w:rsidRPr="007F2770">
        <w:t>5</w:t>
      </w:r>
      <w:r w:rsidR="00D94E92" w:rsidRPr="007F2770">
        <w:t>6</w:t>
      </w:r>
      <w:r w:rsidRPr="007F2770">
        <w:t>.1: U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7F2770" w14:paraId="4819DEAD" w14:textId="77777777" w:rsidTr="00CB6A10">
        <w:trPr>
          <w:cantSplit/>
          <w:jc w:val="center"/>
        </w:trPr>
        <w:tc>
          <w:tcPr>
            <w:tcW w:w="7111" w:type="dxa"/>
            <w:gridSpan w:val="5"/>
          </w:tcPr>
          <w:p w14:paraId="50F7A8F7" w14:textId="77777777" w:rsidR="00CC47FC" w:rsidRPr="007F2770" w:rsidRDefault="00CC47FC" w:rsidP="00CB6A10">
            <w:pPr>
              <w:pStyle w:val="TAL"/>
              <w:rPr>
                <w:lang w:eastAsia="en-US"/>
              </w:rPr>
            </w:pPr>
            <w:r w:rsidRPr="007F2770">
              <w:rPr>
                <w:lang w:eastAsia="en-US"/>
              </w:rPr>
              <w:t>EMM registration status (</w:t>
            </w:r>
            <w:r w:rsidRPr="007F2770">
              <w:rPr>
                <w:lang w:val="es-ES" w:eastAsia="en-US"/>
              </w:rPr>
              <w:t>S1 mode reg</w:t>
            </w:r>
            <w:r w:rsidRPr="007F2770">
              <w:rPr>
                <w:lang w:eastAsia="en-US"/>
              </w:rPr>
              <w:t>) (octet 3, bit 1)</w:t>
            </w:r>
          </w:p>
        </w:tc>
      </w:tr>
      <w:tr w:rsidR="00CC47FC" w:rsidRPr="007F2770" w14:paraId="2246054C" w14:textId="77777777" w:rsidTr="00CB6A10">
        <w:trPr>
          <w:cantSplit/>
          <w:jc w:val="center"/>
        </w:trPr>
        <w:tc>
          <w:tcPr>
            <w:tcW w:w="268" w:type="dxa"/>
          </w:tcPr>
          <w:p w14:paraId="23806F9C" w14:textId="77777777" w:rsidR="00CC47FC" w:rsidRPr="007F2770" w:rsidRDefault="00CC47FC" w:rsidP="00CB6A10">
            <w:pPr>
              <w:pStyle w:val="TAC"/>
              <w:rPr>
                <w:lang w:eastAsia="en-US"/>
              </w:rPr>
            </w:pPr>
            <w:r w:rsidRPr="007F2770">
              <w:rPr>
                <w:lang w:eastAsia="en-US"/>
              </w:rPr>
              <w:t>0</w:t>
            </w:r>
          </w:p>
        </w:tc>
        <w:tc>
          <w:tcPr>
            <w:tcW w:w="284" w:type="dxa"/>
          </w:tcPr>
          <w:p w14:paraId="11468892" w14:textId="77777777" w:rsidR="00CC47FC" w:rsidRPr="007F2770" w:rsidRDefault="00CC47FC" w:rsidP="00CB6A10">
            <w:pPr>
              <w:pStyle w:val="TAC"/>
              <w:rPr>
                <w:lang w:eastAsia="en-US"/>
              </w:rPr>
            </w:pPr>
          </w:p>
        </w:tc>
        <w:tc>
          <w:tcPr>
            <w:tcW w:w="283" w:type="dxa"/>
          </w:tcPr>
          <w:p w14:paraId="59F1F4CC" w14:textId="77777777" w:rsidR="00CC47FC" w:rsidRPr="007F2770" w:rsidRDefault="00CC47FC" w:rsidP="00CB6A10">
            <w:pPr>
              <w:pStyle w:val="TAC"/>
              <w:rPr>
                <w:lang w:eastAsia="en-US"/>
              </w:rPr>
            </w:pPr>
          </w:p>
        </w:tc>
        <w:tc>
          <w:tcPr>
            <w:tcW w:w="236" w:type="dxa"/>
          </w:tcPr>
          <w:p w14:paraId="324912F2" w14:textId="77777777" w:rsidR="00CC47FC" w:rsidRPr="007F2770" w:rsidRDefault="00CC47FC" w:rsidP="00CB6A10">
            <w:pPr>
              <w:pStyle w:val="TAC"/>
              <w:rPr>
                <w:lang w:eastAsia="en-US"/>
              </w:rPr>
            </w:pPr>
          </w:p>
        </w:tc>
        <w:tc>
          <w:tcPr>
            <w:tcW w:w="6040" w:type="dxa"/>
            <w:shd w:val="clear" w:color="auto" w:fill="auto"/>
          </w:tcPr>
          <w:p w14:paraId="3868A9C7" w14:textId="77777777" w:rsidR="00CC47FC" w:rsidRPr="007F2770" w:rsidRDefault="00CC47FC" w:rsidP="00CB6A10">
            <w:pPr>
              <w:pStyle w:val="TAL"/>
              <w:rPr>
                <w:lang w:eastAsia="en-US"/>
              </w:rPr>
            </w:pPr>
            <w:r w:rsidRPr="007F2770">
              <w:rPr>
                <w:lang w:eastAsia="en-US"/>
              </w:rPr>
              <w:t>UE is not in EMM-REGISTERED state</w:t>
            </w:r>
          </w:p>
        </w:tc>
      </w:tr>
      <w:tr w:rsidR="00CC47FC" w:rsidRPr="007F2770" w14:paraId="7DC3CC1A" w14:textId="77777777" w:rsidTr="00CB6A10">
        <w:trPr>
          <w:cantSplit/>
          <w:jc w:val="center"/>
        </w:trPr>
        <w:tc>
          <w:tcPr>
            <w:tcW w:w="268" w:type="dxa"/>
          </w:tcPr>
          <w:p w14:paraId="7345EB74" w14:textId="77777777" w:rsidR="00CC47FC" w:rsidRPr="007F2770" w:rsidRDefault="00CC47FC" w:rsidP="00CB6A10">
            <w:pPr>
              <w:pStyle w:val="TAC"/>
              <w:rPr>
                <w:lang w:eastAsia="en-US"/>
              </w:rPr>
            </w:pPr>
            <w:r w:rsidRPr="007F2770">
              <w:rPr>
                <w:lang w:eastAsia="en-US"/>
              </w:rPr>
              <w:t>1</w:t>
            </w:r>
          </w:p>
        </w:tc>
        <w:tc>
          <w:tcPr>
            <w:tcW w:w="284" w:type="dxa"/>
          </w:tcPr>
          <w:p w14:paraId="5C66BFD8" w14:textId="77777777" w:rsidR="00CC47FC" w:rsidRPr="007F2770" w:rsidRDefault="00CC47FC" w:rsidP="00CB6A10">
            <w:pPr>
              <w:pStyle w:val="TAC"/>
              <w:rPr>
                <w:lang w:eastAsia="en-US"/>
              </w:rPr>
            </w:pPr>
          </w:p>
        </w:tc>
        <w:tc>
          <w:tcPr>
            <w:tcW w:w="283" w:type="dxa"/>
          </w:tcPr>
          <w:p w14:paraId="6CDAA14D" w14:textId="77777777" w:rsidR="00CC47FC" w:rsidRPr="007F2770" w:rsidRDefault="00CC47FC" w:rsidP="00CB6A10">
            <w:pPr>
              <w:pStyle w:val="TAC"/>
              <w:rPr>
                <w:lang w:eastAsia="en-US"/>
              </w:rPr>
            </w:pPr>
          </w:p>
        </w:tc>
        <w:tc>
          <w:tcPr>
            <w:tcW w:w="236" w:type="dxa"/>
          </w:tcPr>
          <w:p w14:paraId="1A6AED07" w14:textId="77777777" w:rsidR="00CC47FC" w:rsidRPr="007F2770" w:rsidRDefault="00CC47FC" w:rsidP="00CB6A10">
            <w:pPr>
              <w:pStyle w:val="TAC"/>
              <w:rPr>
                <w:lang w:eastAsia="en-US"/>
              </w:rPr>
            </w:pPr>
          </w:p>
        </w:tc>
        <w:tc>
          <w:tcPr>
            <w:tcW w:w="6040" w:type="dxa"/>
            <w:shd w:val="clear" w:color="auto" w:fill="auto"/>
          </w:tcPr>
          <w:p w14:paraId="1313E84F" w14:textId="77777777" w:rsidR="00CC47FC" w:rsidRPr="007F2770" w:rsidRDefault="00CC47FC" w:rsidP="00CB6A10">
            <w:pPr>
              <w:pStyle w:val="TAL"/>
              <w:rPr>
                <w:lang w:eastAsia="en-US"/>
              </w:rPr>
            </w:pPr>
            <w:r w:rsidRPr="007F2770">
              <w:rPr>
                <w:lang w:eastAsia="en-US"/>
              </w:rPr>
              <w:t>UE is in EMM-REGISTERED state</w:t>
            </w:r>
          </w:p>
        </w:tc>
      </w:tr>
      <w:tr w:rsidR="00CC47FC" w:rsidRPr="007F2770" w14:paraId="730B4A22" w14:textId="77777777" w:rsidTr="00CB6A10">
        <w:trPr>
          <w:cantSplit/>
          <w:jc w:val="center"/>
        </w:trPr>
        <w:tc>
          <w:tcPr>
            <w:tcW w:w="7111" w:type="dxa"/>
            <w:gridSpan w:val="5"/>
          </w:tcPr>
          <w:p w14:paraId="5B7A047E" w14:textId="77777777" w:rsidR="00CC47FC" w:rsidRPr="007F2770" w:rsidRDefault="00CC47FC" w:rsidP="00CB6A10">
            <w:pPr>
              <w:pStyle w:val="TAL"/>
              <w:rPr>
                <w:lang w:eastAsia="en-US"/>
              </w:rPr>
            </w:pPr>
          </w:p>
        </w:tc>
      </w:tr>
      <w:tr w:rsidR="00CC47FC" w:rsidRPr="00F528B7" w14:paraId="00454571" w14:textId="77777777" w:rsidTr="00CB6A10">
        <w:trPr>
          <w:cantSplit/>
          <w:jc w:val="center"/>
        </w:trPr>
        <w:tc>
          <w:tcPr>
            <w:tcW w:w="7111" w:type="dxa"/>
            <w:gridSpan w:val="5"/>
          </w:tcPr>
          <w:p w14:paraId="1327FDEE" w14:textId="77777777" w:rsidR="00CC47FC" w:rsidRPr="007F2770" w:rsidRDefault="00CC47FC" w:rsidP="00CB6A10">
            <w:pPr>
              <w:pStyle w:val="TAL"/>
              <w:rPr>
                <w:lang w:val="sv-SE" w:eastAsia="en-US"/>
              </w:rPr>
            </w:pPr>
            <w:r w:rsidRPr="007F2770">
              <w:rPr>
                <w:lang w:val="sv-SE" w:eastAsia="en-US"/>
              </w:rPr>
              <w:t>5GMM registration status (</w:t>
            </w:r>
            <w:r w:rsidRPr="007F2770">
              <w:rPr>
                <w:lang w:val="es-ES" w:eastAsia="en-US"/>
              </w:rPr>
              <w:t>N1 mode reg</w:t>
            </w:r>
            <w:r w:rsidRPr="007F2770">
              <w:rPr>
                <w:lang w:val="sv-SE" w:eastAsia="en-US"/>
              </w:rPr>
              <w:t>) (octet 3, bit 2)</w:t>
            </w:r>
          </w:p>
        </w:tc>
      </w:tr>
      <w:tr w:rsidR="00CC47FC" w:rsidRPr="007F2770" w14:paraId="75D369BA" w14:textId="77777777" w:rsidTr="00CB6A10">
        <w:trPr>
          <w:cantSplit/>
          <w:jc w:val="center"/>
        </w:trPr>
        <w:tc>
          <w:tcPr>
            <w:tcW w:w="268" w:type="dxa"/>
          </w:tcPr>
          <w:p w14:paraId="7C85B971" w14:textId="77777777" w:rsidR="00CC47FC" w:rsidRPr="007F2770" w:rsidRDefault="00CC47FC" w:rsidP="00CB6A10">
            <w:pPr>
              <w:pStyle w:val="TAC"/>
              <w:rPr>
                <w:lang w:eastAsia="en-US"/>
              </w:rPr>
            </w:pPr>
            <w:r w:rsidRPr="007F2770">
              <w:rPr>
                <w:lang w:eastAsia="en-US"/>
              </w:rPr>
              <w:t>0</w:t>
            </w:r>
          </w:p>
        </w:tc>
        <w:tc>
          <w:tcPr>
            <w:tcW w:w="284" w:type="dxa"/>
          </w:tcPr>
          <w:p w14:paraId="31282980" w14:textId="77777777" w:rsidR="00CC47FC" w:rsidRPr="007F2770" w:rsidRDefault="00CC47FC" w:rsidP="00CB6A10">
            <w:pPr>
              <w:pStyle w:val="TAC"/>
              <w:rPr>
                <w:lang w:eastAsia="en-US"/>
              </w:rPr>
            </w:pPr>
          </w:p>
        </w:tc>
        <w:tc>
          <w:tcPr>
            <w:tcW w:w="283" w:type="dxa"/>
          </w:tcPr>
          <w:p w14:paraId="6CCCE8B1" w14:textId="77777777" w:rsidR="00CC47FC" w:rsidRPr="007F2770" w:rsidRDefault="00CC47FC" w:rsidP="00CB6A10">
            <w:pPr>
              <w:pStyle w:val="TAC"/>
              <w:rPr>
                <w:lang w:eastAsia="en-US"/>
              </w:rPr>
            </w:pPr>
          </w:p>
        </w:tc>
        <w:tc>
          <w:tcPr>
            <w:tcW w:w="236" w:type="dxa"/>
          </w:tcPr>
          <w:p w14:paraId="0C07BC4D" w14:textId="77777777" w:rsidR="00CC47FC" w:rsidRPr="007F2770" w:rsidRDefault="00CC47FC" w:rsidP="00CB6A10">
            <w:pPr>
              <w:pStyle w:val="TAC"/>
              <w:rPr>
                <w:lang w:eastAsia="en-US"/>
              </w:rPr>
            </w:pPr>
          </w:p>
        </w:tc>
        <w:tc>
          <w:tcPr>
            <w:tcW w:w="6040" w:type="dxa"/>
            <w:shd w:val="clear" w:color="auto" w:fill="auto"/>
          </w:tcPr>
          <w:p w14:paraId="1FCF7BF7" w14:textId="77777777" w:rsidR="00CC47FC" w:rsidRPr="007F2770" w:rsidRDefault="00CC47FC" w:rsidP="00CB6A10">
            <w:pPr>
              <w:pStyle w:val="TAL"/>
              <w:rPr>
                <w:lang w:eastAsia="en-US"/>
              </w:rPr>
            </w:pPr>
            <w:r w:rsidRPr="007F2770">
              <w:rPr>
                <w:lang w:eastAsia="en-US"/>
              </w:rPr>
              <w:t>UE is not in 5GMM-REGISTERED state</w:t>
            </w:r>
          </w:p>
        </w:tc>
      </w:tr>
      <w:tr w:rsidR="00CC47FC" w:rsidRPr="007F2770" w14:paraId="657C320C" w14:textId="77777777" w:rsidTr="00CB6A10">
        <w:trPr>
          <w:cantSplit/>
          <w:jc w:val="center"/>
        </w:trPr>
        <w:tc>
          <w:tcPr>
            <w:tcW w:w="268" w:type="dxa"/>
          </w:tcPr>
          <w:p w14:paraId="4A8BEAD9" w14:textId="77777777" w:rsidR="00CC47FC" w:rsidRPr="007F2770" w:rsidRDefault="00CC47FC" w:rsidP="00CB6A10">
            <w:pPr>
              <w:pStyle w:val="TAC"/>
              <w:rPr>
                <w:lang w:eastAsia="en-US"/>
              </w:rPr>
            </w:pPr>
            <w:r w:rsidRPr="007F2770">
              <w:rPr>
                <w:lang w:eastAsia="en-US"/>
              </w:rPr>
              <w:t>1</w:t>
            </w:r>
          </w:p>
        </w:tc>
        <w:tc>
          <w:tcPr>
            <w:tcW w:w="284" w:type="dxa"/>
          </w:tcPr>
          <w:p w14:paraId="74BD5E6C" w14:textId="77777777" w:rsidR="00CC47FC" w:rsidRPr="007F2770" w:rsidRDefault="00CC47FC" w:rsidP="00CB6A10">
            <w:pPr>
              <w:pStyle w:val="TAC"/>
              <w:rPr>
                <w:lang w:eastAsia="en-US"/>
              </w:rPr>
            </w:pPr>
          </w:p>
        </w:tc>
        <w:tc>
          <w:tcPr>
            <w:tcW w:w="283" w:type="dxa"/>
          </w:tcPr>
          <w:p w14:paraId="1FDC3C0A" w14:textId="77777777" w:rsidR="00CC47FC" w:rsidRPr="007F2770" w:rsidRDefault="00CC47FC" w:rsidP="00CB6A10">
            <w:pPr>
              <w:pStyle w:val="TAC"/>
              <w:rPr>
                <w:lang w:eastAsia="en-US"/>
              </w:rPr>
            </w:pPr>
          </w:p>
        </w:tc>
        <w:tc>
          <w:tcPr>
            <w:tcW w:w="236" w:type="dxa"/>
          </w:tcPr>
          <w:p w14:paraId="5EF80733" w14:textId="77777777" w:rsidR="00CC47FC" w:rsidRPr="007F2770" w:rsidRDefault="00CC47FC" w:rsidP="00CB6A10">
            <w:pPr>
              <w:pStyle w:val="TAC"/>
              <w:rPr>
                <w:lang w:eastAsia="en-US"/>
              </w:rPr>
            </w:pPr>
          </w:p>
        </w:tc>
        <w:tc>
          <w:tcPr>
            <w:tcW w:w="6040" w:type="dxa"/>
            <w:shd w:val="clear" w:color="auto" w:fill="auto"/>
          </w:tcPr>
          <w:p w14:paraId="6C3918E0" w14:textId="77777777" w:rsidR="00CC47FC" w:rsidRPr="007F2770" w:rsidRDefault="00CC47FC" w:rsidP="00CB6A10">
            <w:pPr>
              <w:pStyle w:val="TAL"/>
              <w:rPr>
                <w:lang w:eastAsia="en-US"/>
              </w:rPr>
            </w:pPr>
            <w:r w:rsidRPr="007F2770">
              <w:rPr>
                <w:lang w:eastAsia="en-US"/>
              </w:rPr>
              <w:t>UE is in 5GMM-REGISTERED state</w:t>
            </w:r>
          </w:p>
        </w:tc>
      </w:tr>
      <w:tr w:rsidR="00CC47FC" w:rsidRPr="007F2770" w14:paraId="4DCD9447" w14:textId="77777777" w:rsidTr="00CB6A10">
        <w:trPr>
          <w:cantSplit/>
          <w:jc w:val="center"/>
        </w:trPr>
        <w:tc>
          <w:tcPr>
            <w:tcW w:w="7111" w:type="dxa"/>
            <w:gridSpan w:val="5"/>
          </w:tcPr>
          <w:p w14:paraId="6898ED1E" w14:textId="77777777" w:rsidR="00CC47FC" w:rsidRPr="007F2770" w:rsidRDefault="00CC47FC" w:rsidP="00CB6A10">
            <w:pPr>
              <w:pStyle w:val="TAL"/>
              <w:rPr>
                <w:lang w:eastAsia="en-US"/>
              </w:rPr>
            </w:pPr>
          </w:p>
        </w:tc>
      </w:tr>
      <w:tr w:rsidR="00CC47FC" w:rsidRPr="007F2770" w14:paraId="3AEB12DD" w14:textId="77777777" w:rsidTr="00CB6A10">
        <w:trPr>
          <w:cantSplit/>
          <w:jc w:val="center"/>
        </w:trPr>
        <w:tc>
          <w:tcPr>
            <w:tcW w:w="7111" w:type="dxa"/>
            <w:gridSpan w:val="5"/>
          </w:tcPr>
          <w:p w14:paraId="62BE55B6" w14:textId="77777777" w:rsidR="00CC47FC" w:rsidRPr="007F2770" w:rsidRDefault="00CC47FC" w:rsidP="00CB6A10">
            <w:pPr>
              <w:pStyle w:val="TAL"/>
              <w:rPr>
                <w:lang w:eastAsia="en-US"/>
              </w:rPr>
            </w:pPr>
            <w:r w:rsidRPr="007F2770">
              <w:rPr>
                <w:lang w:eastAsia="en-US"/>
              </w:rPr>
              <w:t>All other bits in the octet 3 are spare and shall be coded as zero.</w:t>
            </w:r>
          </w:p>
        </w:tc>
      </w:tr>
    </w:tbl>
    <w:p w14:paraId="673F89C4" w14:textId="77777777" w:rsidR="000F7585" w:rsidRPr="007F2770" w:rsidRDefault="000F7585" w:rsidP="00BB130A"/>
    <w:p w14:paraId="0B950A1C" w14:textId="77777777" w:rsidR="00EC7164" w:rsidRPr="007F2770" w:rsidRDefault="00BE1133" w:rsidP="00781477">
      <w:pPr>
        <w:pStyle w:val="Heading4"/>
      </w:pPr>
      <w:bookmarkStart w:id="16615" w:name="_Toc20233274"/>
      <w:bookmarkStart w:id="16616" w:name="_Toc27747411"/>
      <w:bookmarkStart w:id="16617" w:name="_Toc36213602"/>
      <w:bookmarkStart w:id="16618" w:name="_Toc36657779"/>
      <w:bookmarkStart w:id="16619" w:name="_Toc45287454"/>
      <w:bookmarkStart w:id="16620" w:name="_Toc51948729"/>
      <w:bookmarkStart w:id="16621" w:name="_Toc51949821"/>
      <w:bookmarkStart w:id="16622" w:name="_Toc131396887"/>
      <w:r w:rsidRPr="007F2770">
        <w:t>9.11</w:t>
      </w:r>
      <w:r w:rsidR="00EC7164" w:rsidRPr="007F2770">
        <w:t>.3.5</w:t>
      </w:r>
      <w:r w:rsidR="00D94E92" w:rsidRPr="007F2770">
        <w:t>7</w:t>
      </w:r>
      <w:r w:rsidR="00EC7164" w:rsidRPr="007F2770">
        <w:tab/>
        <w:t>Uplink data status</w:t>
      </w:r>
      <w:bookmarkEnd w:id="16615"/>
      <w:bookmarkEnd w:id="16616"/>
      <w:bookmarkEnd w:id="16617"/>
      <w:bookmarkEnd w:id="16618"/>
      <w:bookmarkEnd w:id="16619"/>
      <w:bookmarkEnd w:id="16620"/>
      <w:bookmarkEnd w:id="16621"/>
      <w:bookmarkEnd w:id="16622"/>
    </w:p>
    <w:p w14:paraId="54F2D2BB" w14:textId="77777777" w:rsidR="00BB10E8" w:rsidRPr="00C27140" w:rsidRDefault="00BB10E8" w:rsidP="00BB10E8">
      <w:pPr>
        <w:rPr>
          <w:ins w:id="16623" w:author="24.501_CR5321R4_(Rel-18)_5MBS_Ph2" w:date="2023-06-30T16:31:00Z"/>
        </w:rPr>
      </w:pPr>
      <w:ins w:id="16624" w:author="24.501_CR5321R4_(Rel-18)_5MBS_Ph2" w:date="2023-06-30T16:31:00Z">
        <w:r w:rsidRPr="00C27140">
          <w:t>The purpose of the Uplink data status information element is to indicate to the network which preserved PDU session</w:t>
        </w:r>
        <w:r>
          <w:rPr>
            <w:rFonts w:hint="eastAsia"/>
            <w:lang w:eastAsia="zh-CN"/>
          </w:rPr>
          <w:t>(</w:t>
        </w:r>
        <w:r w:rsidRPr="00C27140">
          <w:t>s</w:t>
        </w:r>
        <w:r>
          <w:rPr>
            <w:rFonts w:hint="eastAsia"/>
            <w:lang w:eastAsia="zh-CN"/>
          </w:rPr>
          <w:t>)</w:t>
        </w:r>
        <w:r w:rsidRPr="00C27140">
          <w:t xml:space="preserve"> have uplink data pending</w:t>
        </w:r>
        <w:r w:rsidRPr="00C27140">
          <w:rPr>
            <w:rFonts w:hint="eastAsia"/>
            <w:lang w:eastAsia="zh-CN"/>
          </w:rPr>
          <w:t xml:space="preserve"> or which </w:t>
        </w:r>
        <w:r w:rsidRPr="00C27140">
          <w:t>preserved PDU session</w:t>
        </w:r>
        <w:r>
          <w:rPr>
            <w:rFonts w:hint="eastAsia"/>
            <w:lang w:eastAsia="zh-CN"/>
          </w:rPr>
          <w:t>(</w:t>
        </w:r>
        <w:r w:rsidRPr="00C27140">
          <w:t>s</w:t>
        </w:r>
        <w:r>
          <w:rPr>
            <w:rFonts w:hint="eastAsia"/>
            <w:lang w:eastAsia="zh-CN"/>
          </w:rPr>
          <w:t>)</w:t>
        </w:r>
        <w:r w:rsidRPr="00C27140">
          <w:rPr>
            <w:rFonts w:hint="eastAsia"/>
            <w:lang w:eastAsia="zh-CN"/>
          </w:rPr>
          <w:t xml:space="preserve"> </w:t>
        </w:r>
        <w:r>
          <w:rPr>
            <w:lang w:eastAsia="zh-CN"/>
          </w:rPr>
          <w:t xml:space="preserve">are </w:t>
        </w:r>
        <w:r w:rsidRPr="00C27140">
          <w:rPr>
            <w:rFonts w:hint="eastAsia"/>
            <w:lang w:eastAsia="zh-CN"/>
          </w:rPr>
          <w:t xml:space="preserve">associated with </w:t>
        </w:r>
        <w:r>
          <w:rPr>
            <w:lang w:eastAsia="zh-CN"/>
          </w:rPr>
          <w:t xml:space="preserve">active </w:t>
        </w:r>
        <w:r w:rsidRPr="00C27140">
          <w:rPr>
            <w:rFonts w:hint="eastAsia"/>
            <w:lang w:eastAsia="zh-CN"/>
          </w:rPr>
          <w:t>multicast MBS session(s)</w:t>
        </w:r>
        <w:r w:rsidRPr="00C27140">
          <w:t>.</w:t>
        </w:r>
      </w:ins>
    </w:p>
    <w:p w14:paraId="6522A6DF" w14:textId="400D2FE2" w:rsidR="00193BB8" w:rsidRPr="007F2770" w:rsidDel="00BB10E8" w:rsidRDefault="00EC7164" w:rsidP="00EC7164">
      <w:pPr>
        <w:rPr>
          <w:del w:id="16625" w:author="24.501_CR5321R4_(Rel-18)_5MBS_Ph2" w:date="2023-06-30T16:31:00Z"/>
        </w:rPr>
      </w:pPr>
      <w:del w:id="16626" w:author="24.501_CR5321R4_(Rel-18)_5MBS_Ph2" w:date="2023-06-30T16:31:00Z">
        <w:r w:rsidRPr="007F2770" w:rsidDel="00BB10E8">
          <w:delText>The purpose of the Uplink data status information element is to indicate to the network which preserved PDU sessions have uplink data pending.</w:delText>
        </w:r>
      </w:del>
    </w:p>
    <w:p w14:paraId="08DBBAE9" w14:textId="7D689DA3" w:rsidR="00EC7164" w:rsidRPr="007F2770" w:rsidRDefault="00EC7164" w:rsidP="00EC7164">
      <w:r w:rsidRPr="007F2770">
        <w:t>The Uplink data status information element is coded as shown in figure </w:t>
      </w:r>
      <w:r w:rsidR="00BE1133" w:rsidRPr="007F2770">
        <w:t>9.11</w:t>
      </w:r>
      <w:r w:rsidRPr="007F2770">
        <w:t>.3.5</w:t>
      </w:r>
      <w:r w:rsidR="00B90455" w:rsidRPr="007F2770">
        <w:t>7</w:t>
      </w:r>
      <w:r w:rsidRPr="007F2770">
        <w:t>.1 and table </w:t>
      </w:r>
      <w:r w:rsidR="00BE1133" w:rsidRPr="007F2770">
        <w:t>9.11</w:t>
      </w:r>
      <w:r w:rsidRPr="007F2770">
        <w:t>.3.5</w:t>
      </w:r>
      <w:r w:rsidR="00B90455" w:rsidRPr="007F2770">
        <w:t>7</w:t>
      </w:r>
      <w:r w:rsidRPr="007F2770">
        <w:t>.1.</w:t>
      </w:r>
    </w:p>
    <w:p w14:paraId="709E3A9C" w14:textId="77777777" w:rsidR="00EC7164" w:rsidRPr="007F2770" w:rsidRDefault="00EC7164" w:rsidP="00EC7164">
      <w:r w:rsidRPr="007F2770">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7F2770" w14:paraId="20CFC4B7" w14:textId="77777777" w:rsidTr="00F05392">
        <w:trPr>
          <w:cantSplit/>
          <w:jc w:val="center"/>
        </w:trPr>
        <w:tc>
          <w:tcPr>
            <w:tcW w:w="708" w:type="dxa"/>
            <w:tcBorders>
              <w:bottom w:val="single" w:sz="4" w:space="0" w:color="auto"/>
            </w:tcBorders>
          </w:tcPr>
          <w:p w14:paraId="013B54D5" w14:textId="77777777" w:rsidR="00EC7164" w:rsidRPr="007F2770" w:rsidRDefault="00EC7164" w:rsidP="00F05392">
            <w:pPr>
              <w:pStyle w:val="TAC"/>
              <w:rPr>
                <w:lang w:eastAsia="en-US"/>
              </w:rPr>
            </w:pPr>
            <w:r w:rsidRPr="007F2770">
              <w:rPr>
                <w:lang w:eastAsia="en-US"/>
              </w:rPr>
              <w:t>8</w:t>
            </w:r>
          </w:p>
        </w:tc>
        <w:tc>
          <w:tcPr>
            <w:tcW w:w="709" w:type="dxa"/>
            <w:tcBorders>
              <w:bottom w:val="single" w:sz="4" w:space="0" w:color="auto"/>
            </w:tcBorders>
          </w:tcPr>
          <w:p w14:paraId="5C32210E" w14:textId="77777777" w:rsidR="00EC7164" w:rsidRPr="007F2770" w:rsidRDefault="00EC7164" w:rsidP="00F05392">
            <w:pPr>
              <w:pStyle w:val="TAC"/>
              <w:rPr>
                <w:lang w:eastAsia="en-US"/>
              </w:rPr>
            </w:pPr>
            <w:r w:rsidRPr="007F2770">
              <w:rPr>
                <w:lang w:eastAsia="en-US"/>
              </w:rPr>
              <w:t>7</w:t>
            </w:r>
          </w:p>
        </w:tc>
        <w:tc>
          <w:tcPr>
            <w:tcW w:w="709" w:type="dxa"/>
            <w:tcBorders>
              <w:bottom w:val="single" w:sz="4" w:space="0" w:color="auto"/>
            </w:tcBorders>
          </w:tcPr>
          <w:p w14:paraId="0A2B0057" w14:textId="77777777" w:rsidR="00EC7164" w:rsidRPr="007F2770" w:rsidRDefault="00EC7164" w:rsidP="00F05392">
            <w:pPr>
              <w:pStyle w:val="TAC"/>
              <w:rPr>
                <w:lang w:eastAsia="en-US"/>
              </w:rPr>
            </w:pPr>
            <w:r w:rsidRPr="007F2770">
              <w:rPr>
                <w:lang w:eastAsia="en-US"/>
              </w:rPr>
              <w:t>6</w:t>
            </w:r>
          </w:p>
        </w:tc>
        <w:tc>
          <w:tcPr>
            <w:tcW w:w="709" w:type="dxa"/>
            <w:tcBorders>
              <w:bottom w:val="single" w:sz="4" w:space="0" w:color="auto"/>
            </w:tcBorders>
          </w:tcPr>
          <w:p w14:paraId="2EB8B7EA" w14:textId="77777777" w:rsidR="00EC7164" w:rsidRPr="007F2770" w:rsidRDefault="00EC7164" w:rsidP="00F05392">
            <w:pPr>
              <w:pStyle w:val="TAC"/>
              <w:rPr>
                <w:lang w:eastAsia="en-US"/>
              </w:rPr>
            </w:pPr>
            <w:r w:rsidRPr="007F2770">
              <w:rPr>
                <w:lang w:eastAsia="en-US"/>
              </w:rPr>
              <w:t>5</w:t>
            </w:r>
          </w:p>
        </w:tc>
        <w:tc>
          <w:tcPr>
            <w:tcW w:w="708" w:type="dxa"/>
            <w:tcBorders>
              <w:bottom w:val="single" w:sz="4" w:space="0" w:color="auto"/>
            </w:tcBorders>
          </w:tcPr>
          <w:p w14:paraId="7F744938" w14:textId="77777777" w:rsidR="00EC7164" w:rsidRPr="007F2770" w:rsidRDefault="00EC7164" w:rsidP="00F05392">
            <w:pPr>
              <w:pStyle w:val="TAC"/>
              <w:rPr>
                <w:lang w:eastAsia="en-US"/>
              </w:rPr>
            </w:pPr>
            <w:r w:rsidRPr="007F2770">
              <w:rPr>
                <w:lang w:eastAsia="en-US"/>
              </w:rPr>
              <w:t>4</w:t>
            </w:r>
          </w:p>
        </w:tc>
        <w:tc>
          <w:tcPr>
            <w:tcW w:w="709" w:type="dxa"/>
            <w:tcBorders>
              <w:bottom w:val="single" w:sz="4" w:space="0" w:color="auto"/>
            </w:tcBorders>
          </w:tcPr>
          <w:p w14:paraId="2B29F8E8" w14:textId="77777777" w:rsidR="00EC7164" w:rsidRPr="007F2770" w:rsidRDefault="00EC7164" w:rsidP="00F05392">
            <w:pPr>
              <w:pStyle w:val="TAC"/>
              <w:rPr>
                <w:lang w:eastAsia="en-US"/>
              </w:rPr>
            </w:pPr>
            <w:r w:rsidRPr="007F2770">
              <w:rPr>
                <w:lang w:eastAsia="en-US"/>
              </w:rPr>
              <w:t>3</w:t>
            </w:r>
          </w:p>
        </w:tc>
        <w:tc>
          <w:tcPr>
            <w:tcW w:w="709" w:type="dxa"/>
            <w:tcBorders>
              <w:bottom w:val="single" w:sz="4" w:space="0" w:color="auto"/>
            </w:tcBorders>
          </w:tcPr>
          <w:p w14:paraId="043EB706" w14:textId="77777777" w:rsidR="00EC7164" w:rsidRPr="007F2770" w:rsidRDefault="00EC7164" w:rsidP="00F05392">
            <w:pPr>
              <w:pStyle w:val="TAC"/>
              <w:rPr>
                <w:lang w:eastAsia="en-US"/>
              </w:rPr>
            </w:pPr>
            <w:r w:rsidRPr="007F2770">
              <w:rPr>
                <w:lang w:eastAsia="en-US"/>
              </w:rPr>
              <w:t>2</w:t>
            </w:r>
          </w:p>
        </w:tc>
        <w:tc>
          <w:tcPr>
            <w:tcW w:w="709" w:type="dxa"/>
            <w:tcBorders>
              <w:bottom w:val="single" w:sz="4" w:space="0" w:color="auto"/>
            </w:tcBorders>
          </w:tcPr>
          <w:p w14:paraId="75001361" w14:textId="77777777" w:rsidR="00EC7164" w:rsidRPr="007F2770" w:rsidRDefault="00EC7164" w:rsidP="00F05392">
            <w:pPr>
              <w:pStyle w:val="TAC"/>
              <w:rPr>
                <w:lang w:eastAsia="en-US"/>
              </w:rPr>
            </w:pPr>
            <w:r w:rsidRPr="007F2770">
              <w:rPr>
                <w:lang w:eastAsia="en-US"/>
              </w:rPr>
              <w:t>1</w:t>
            </w:r>
          </w:p>
        </w:tc>
        <w:tc>
          <w:tcPr>
            <w:tcW w:w="1134" w:type="dxa"/>
          </w:tcPr>
          <w:p w14:paraId="1EF464E7" w14:textId="77777777" w:rsidR="00EC7164" w:rsidRPr="007F2770" w:rsidRDefault="00EC7164" w:rsidP="00F05392">
            <w:pPr>
              <w:pStyle w:val="TAC"/>
              <w:rPr>
                <w:lang w:eastAsia="en-US"/>
              </w:rPr>
            </w:pPr>
          </w:p>
        </w:tc>
      </w:tr>
      <w:tr w:rsidR="00EC7164" w:rsidRPr="007F2770" w14:paraId="244C5355" w14:textId="77777777"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5DBA6F4E" w14:textId="77777777" w:rsidR="00EC7164" w:rsidRPr="007F2770" w:rsidRDefault="00EC7164" w:rsidP="00F05392">
            <w:pPr>
              <w:pStyle w:val="TAC"/>
              <w:rPr>
                <w:lang w:eastAsia="en-US"/>
              </w:rPr>
            </w:pPr>
            <w:r w:rsidRPr="007F2770">
              <w:rPr>
                <w:lang w:eastAsia="en-US"/>
              </w:rPr>
              <w:t>Uplink data status IEI</w:t>
            </w:r>
          </w:p>
        </w:tc>
        <w:tc>
          <w:tcPr>
            <w:tcW w:w="1134" w:type="dxa"/>
          </w:tcPr>
          <w:p w14:paraId="544CE079" w14:textId="77777777" w:rsidR="00EC7164" w:rsidRPr="007F2770" w:rsidRDefault="00EC7164" w:rsidP="00F05392">
            <w:pPr>
              <w:pStyle w:val="TAL"/>
              <w:rPr>
                <w:lang w:eastAsia="en-US"/>
              </w:rPr>
            </w:pPr>
            <w:r w:rsidRPr="007F2770">
              <w:rPr>
                <w:lang w:eastAsia="en-US"/>
              </w:rPr>
              <w:t>octet 1</w:t>
            </w:r>
          </w:p>
        </w:tc>
      </w:tr>
      <w:tr w:rsidR="00EC7164" w:rsidRPr="007F2770" w14:paraId="77D6FFAB" w14:textId="77777777"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F25A166" w14:textId="77777777" w:rsidR="00EC7164" w:rsidRPr="007F2770" w:rsidRDefault="00EC7164" w:rsidP="00F05392">
            <w:pPr>
              <w:pStyle w:val="TAC"/>
              <w:rPr>
                <w:lang w:eastAsia="en-US"/>
              </w:rPr>
            </w:pPr>
            <w:r w:rsidRPr="007F2770">
              <w:rPr>
                <w:lang w:eastAsia="en-US"/>
              </w:rPr>
              <w:t>Length of uplink data status contents</w:t>
            </w:r>
          </w:p>
        </w:tc>
        <w:tc>
          <w:tcPr>
            <w:tcW w:w="1134" w:type="dxa"/>
          </w:tcPr>
          <w:p w14:paraId="01AD7E68" w14:textId="77777777" w:rsidR="00EC7164" w:rsidRPr="007F2770" w:rsidRDefault="00EC7164" w:rsidP="00F05392">
            <w:pPr>
              <w:pStyle w:val="TAL"/>
              <w:rPr>
                <w:lang w:eastAsia="en-US"/>
              </w:rPr>
            </w:pPr>
            <w:r w:rsidRPr="007F2770">
              <w:rPr>
                <w:lang w:eastAsia="en-US"/>
              </w:rPr>
              <w:t>octet 2</w:t>
            </w:r>
          </w:p>
        </w:tc>
      </w:tr>
      <w:tr w:rsidR="00EC7164" w:rsidRPr="007F2770" w14:paraId="5DE52C65"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0E1B438E" w14:textId="77777777" w:rsidR="00EC7164" w:rsidRPr="007F2770" w:rsidRDefault="00EC7164" w:rsidP="00F05392">
            <w:pPr>
              <w:pStyle w:val="TAC"/>
              <w:rPr>
                <w:lang w:eastAsia="en-US"/>
              </w:rPr>
            </w:pPr>
            <w:r w:rsidRPr="007F2770">
              <w:rPr>
                <w:lang w:eastAsia="en-US"/>
              </w:rPr>
              <w:t>PSI</w:t>
            </w:r>
          </w:p>
          <w:p w14:paraId="46FB4F84" w14:textId="77777777" w:rsidR="00EC7164" w:rsidRPr="007F2770" w:rsidRDefault="00EC7164" w:rsidP="00F05392">
            <w:pPr>
              <w:pStyle w:val="TAC"/>
              <w:rPr>
                <w:lang w:eastAsia="en-US"/>
              </w:rPr>
            </w:pPr>
            <w:r w:rsidRPr="007F2770">
              <w:rPr>
                <w:lang w:eastAsia="en-US"/>
              </w:rPr>
              <w:t>(7)</w:t>
            </w:r>
          </w:p>
        </w:tc>
        <w:tc>
          <w:tcPr>
            <w:tcW w:w="709" w:type="dxa"/>
            <w:tcBorders>
              <w:top w:val="single" w:sz="6" w:space="0" w:color="auto"/>
              <w:bottom w:val="single" w:sz="6" w:space="0" w:color="auto"/>
              <w:right w:val="single" w:sz="6" w:space="0" w:color="auto"/>
            </w:tcBorders>
          </w:tcPr>
          <w:p w14:paraId="322645E2" w14:textId="77777777" w:rsidR="00EC7164" w:rsidRPr="007F2770" w:rsidRDefault="00EC7164" w:rsidP="00F05392">
            <w:pPr>
              <w:pStyle w:val="TAC"/>
              <w:rPr>
                <w:lang w:eastAsia="en-US"/>
              </w:rPr>
            </w:pPr>
            <w:r w:rsidRPr="007F2770">
              <w:rPr>
                <w:lang w:eastAsia="en-US"/>
              </w:rPr>
              <w:t>PSI</w:t>
            </w:r>
          </w:p>
          <w:p w14:paraId="0153BB28" w14:textId="77777777" w:rsidR="00EC7164" w:rsidRPr="007F2770" w:rsidRDefault="00EC7164" w:rsidP="00F05392">
            <w:pPr>
              <w:pStyle w:val="TAC"/>
              <w:rPr>
                <w:lang w:eastAsia="en-US"/>
              </w:rPr>
            </w:pPr>
            <w:r w:rsidRPr="007F2770">
              <w:rPr>
                <w:lang w:eastAsia="en-US"/>
              </w:rPr>
              <w:t>(6)</w:t>
            </w:r>
          </w:p>
        </w:tc>
        <w:tc>
          <w:tcPr>
            <w:tcW w:w="709" w:type="dxa"/>
            <w:tcBorders>
              <w:top w:val="single" w:sz="6" w:space="0" w:color="auto"/>
              <w:bottom w:val="single" w:sz="6" w:space="0" w:color="auto"/>
              <w:right w:val="single" w:sz="6" w:space="0" w:color="auto"/>
            </w:tcBorders>
          </w:tcPr>
          <w:p w14:paraId="043FAF06" w14:textId="77777777" w:rsidR="00EC7164" w:rsidRPr="007F2770" w:rsidRDefault="00EC7164" w:rsidP="00F05392">
            <w:pPr>
              <w:pStyle w:val="TAC"/>
              <w:rPr>
                <w:lang w:eastAsia="en-US"/>
              </w:rPr>
            </w:pPr>
            <w:r w:rsidRPr="007F2770">
              <w:rPr>
                <w:lang w:eastAsia="en-US"/>
              </w:rPr>
              <w:t>PSI</w:t>
            </w:r>
          </w:p>
          <w:p w14:paraId="1A2A2338" w14:textId="77777777" w:rsidR="00EC7164" w:rsidRPr="007F2770" w:rsidRDefault="00EC7164" w:rsidP="00F05392">
            <w:pPr>
              <w:pStyle w:val="TAC"/>
              <w:rPr>
                <w:lang w:eastAsia="en-US"/>
              </w:rPr>
            </w:pPr>
            <w:r w:rsidRPr="007F2770">
              <w:rPr>
                <w:lang w:eastAsia="en-US"/>
              </w:rPr>
              <w:t>(5)</w:t>
            </w:r>
          </w:p>
        </w:tc>
        <w:tc>
          <w:tcPr>
            <w:tcW w:w="709" w:type="dxa"/>
            <w:tcBorders>
              <w:top w:val="single" w:sz="6" w:space="0" w:color="auto"/>
              <w:bottom w:val="single" w:sz="6" w:space="0" w:color="auto"/>
              <w:right w:val="single" w:sz="6" w:space="0" w:color="auto"/>
            </w:tcBorders>
            <w:shd w:val="clear" w:color="auto" w:fill="auto"/>
          </w:tcPr>
          <w:p w14:paraId="5D95D67E" w14:textId="77777777" w:rsidR="00EC7164" w:rsidRPr="007F2770" w:rsidRDefault="00EC7164" w:rsidP="00F05392">
            <w:pPr>
              <w:pStyle w:val="TAC"/>
              <w:rPr>
                <w:lang w:eastAsia="en-US"/>
              </w:rPr>
            </w:pPr>
            <w:r w:rsidRPr="007F2770">
              <w:rPr>
                <w:lang w:eastAsia="en-US"/>
              </w:rPr>
              <w:t>PSI</w:t>
            </w:r>
          </w:p>
          <w:p w14:paraId="585294B7" w14:textId="77777777" w:rsidR="00EC7164" w:rsidRPr="007F2770" w:rsidRDefault="00EC7164" w:rsidP="00F05392">
            <w:pPr>
              <w:pStyle w:val="TAC"/>
              <w:rPr>
                <w:lang w:eastAsia="en-US"/>
              </w:rPr>
            </w:pPr>
            <w:r w:rsidRPr="007F2770">
              <w:rPr>
                <w:lang w:eastAsia="en-US"/>
              </w:rPr>
              <w:t>(4)</w:t>
            </w:r>
          </w:p>
        </w:tc>
        <w:tc>
          <w:tcPr>
            <w:tcW w:w="708" w:type="dxa"/>
            <w:tcBorders>
              <w:top w:val="single" w:sz="6" w:space="0" w:color="auto"/>
              <w:bottom w:val="single" w:sz="6" w:space="0" w:color="auto"/>
              <w:right w:val="single" w:sz="6" w:space="0" w:color="auto"/>
            </w:tcBorders>
            <w:shd w:val="clear" w:color="auto" w:fill="auto"/>
          </w:tcPr>
          <w:p w14:paraId="732026F0" w14:textId="77777777" w:rsidR="00EC7164" w:rsidRPr="007F2770" w:rsidRDefault="00EC7164" w:rsidP="00F05392">
            <w:pPr>
              <w:pStyle w:val="TAC"/>
              <w:rPr>
                <w:lang w:eastAsia="en-US"/>
              </w:rPr>
            </w:pPr>
            <w:r w:rsidRPr="007F2770">
              <w:rPr>
                <w:lang w:eastAsia="en-US"/>
              </w:rPr>
              <w:t>PSI</w:t>
            </w:r>
          </w:p>
          <w:p w14:paraId="3382CC0F" w14:textId="77777777" w:rsidR="00EC7164" w:rsidRPr="007F2770" w:rsidRDefault="00EC7164" w:rsidP="00F05392">
            <w:pPr>
              <w:pStyle w:val="TAC"/>
              <w:rPr>
                <w:lang w:eastAsia="en-US"/>
              </w:rPr>
            </w:pPr>
            <w:r w:rsidRPr="007F2770">
              <w:rPr>
                <w:lang w:eastAsia="en-US"/>
              </w:rPr>
              <w:t>(3)</w:t>
            </w:r>
          </w:p>
        </w:tc>
        <w:tc>
          <w:tcPr>
            <w:tcW w:w="709" w:type="dxa"/>
            <w:tcBorders>
              <w:top w:val="single" w:sz="6" w:space="0" w:color="auto"/>
              <w:bottom w:val="single" w:sz="6" w:space="0" w:color="auto"/>
              <w:right w:val="single" w:sz="6" w:space="0" w:color="auto"/>
            </w:tcBorders>
            <w:shd w:val="clear" w:color="auto" w:fill="auto"/>
          </w:tcPr>
          <w:p w14:paraId="3BDB337E" w14:textId="77777777" w:rsidR="00EC7164" w:rsidRPr="007F2770" w:rsidRDefault="00EC7164" w:rsidP="00F05392">
            <w:pPr>
              <w:pStyle w:val="TAC"/>
              <w:rPr>
                <w:lang w:eastAsia="en-US"/>
              </w:rPr>
            </w:pPr>
            <w:r w:rsidRPr="007F2770">
              <w:rPr>
                <w:lang w:eastAsia="en-US"/>
              </w:rPr>
              <w:t>PSI</w:t>
            </w:r>
          </w:p>
          <w:p w14:paraId="63532CA8" w14:textId="77777777" w:rsidR="00EC7164" w:rsidRPr="007F2770" w:rsidRDefault="00EC7164" w:rsidP="00F05392">
            <w:pPr>
              <w:pStyle w:val="TAC"/>
              <w:rPr>
                <w:lang w:eastAsia="en-US"/>
              </w:rPr>
            </w:pPr>
            <w:r w:rsidRPr="007F2770">
              <w:rPr>
                <w:lang w:eastAsia="en-US"/>
              </w:rPr>
              <w:t>(2)</w:t>
            </w:r>
          </w:p>
        </w:tc>
        <w:tc>
          <w:tcPr>
            <w:tcW w:w="709" w:type="dxa"/>
            <w:tcBorders>
              <w:top w:val="single" w:sz="6" w:space="0" w:color="auto"/>
              <w:bottom w:val="single" w:sz="6" w:space="0" w:color="auto"/>
              <w:right w:val="single" w:sz="6" w:space="0" w:color="auto"/>
            </w:tcBorders>
            <w:shd w:val="clear" w:color="auto" w:fill="auto"/>
          </w:tcPr>
          <w:p w14:paraId="08E5189A" w14:textId="77777777" w:rsidR="00EC7164" w:rsidRPr="007F2770" w:rsidRDefault="00EC7164" w:rsidP="00F05392">
            <w:pPr>
              <w:pStyle w:val="TAC"/>
              <w:rPr>
                <w:lang w:eastAsia="en-US"/>
              </w:rPr>
            </w:pPr>
            <w:r w:rsidRPr="007F2770">
              <w:rPr>
                <w:lang w:eastAsia="en-US"/>
              </w:rPr>
              <w:t>PSI</w:t>
            </w:r>
          </w:p>
          <w:p w14:paraId="57ED912E" w14:textId="77777777" w:rsidR="00EC7164" w:rsidRPr="007F2770" w:rsidRDefault="00EC7164" w:rsidP="00F05392">
            <w:pPr>
              <w:pStyle w:val="TAC"/>
              <w:rPr>
                <w:lang w:eastAsia="en-US"/>
              </w:rPr>
            </w:pPr>
            <w:r w:rsidRPr="007F2770">
              <w:rPr>
                <w:lang w:eastAsia="en-US"/>
              </w:rPr>
              <w:t>(1)</w:t>
            </w:r>
          </w:p>
        </w:tc>
        <w:tc>
          <w:tcPr>
            <w:tcW w:w="709" w:type="dxa"/>
            <w:tcBorders>
              <w:top w:val="single" w:sz="6" w:space="0" w:color="auto"/>
              <w:bottom w:val="single" w:sz="6" w:space="0" w:color="auto"/>
              <w:right w:val="single" w:sz="6" w:space="0" w:color="auto"/>
            </w:tcBorders>
            <w:shd w:val="clear" w:color="auto" w:fill="auto"/>
          </w:tcPr>
          <w:p w14:paraId="4FE76541" w14:textId="77777777" w:rsidR="00EC7164" w:rsidRPr="007F2770" w:rsidRDefault="00EC7164" w:rsidP="00F05392">
            <w:pPr>
              <w:pStyle w:val="TAC"/>
              <w:rPr>
                <w:lang w:eastAsia="en-US"/>
              </w:rPr>
            </w:pPr>
            <w:r w:rsidRPr="007F2770">
              <w:rPr>
                <w:lang w:eastAsia="en-US"/>
              </w:rPr>
              <w:t>PSI</w:t>
            </w:r>
          </w:p>
          <w:p w14:paraId="7B245CC1" w14:textId="77777777" w:rsidR="00EC7164" w:rsidRPr="007F2770" w:rsidRDefault="00EC7164" w:rsidP="00F05392">
            <w:pPr>
              <w:pStyle w:val="TAC"/>
              <w:rPr>
                <w:lang w:eastAsia="en-US"/>
              </w:rPr>
            </w:pPr>
            <w:r w:rsidRPr="007F2770">
              <w:rPr>
                <w:lang w:eastAsia="en-US"/>
              </w:rPr>
              <w:t>(0)</w:t>
            </w:r>
          </w:p>
        </w:tc>
        <w:tc>
          <w:tcPr>
            <w:tcW w:w="1134" w:type="dxa"/>
          </w:tcPr>
          <w:p w14:paraId="3D0758C4" w14:textId="77777777" w:rsidR="00EC7164" w:rsidRPr="007F2770" w:rsidRDefault="00EC7164" w:rsidP="00F05392">
            <w:pPr>
              <w:pStyle w:val="TAL"/>
              <w:rPr>
                <w:lang w:eastAsia="en-US"/>
              </w:rPr>
            </w:pPr>
            <w:r w:rsidRPr="007F2770">
              <w:rPr>
                <w:lang w:eastAsia="en-US"/>
              </w:rPr>
              <w:t>octet 3</w:t>
            </w:r>
          </w:p>
        </w:tc>
      </w:tr>
      <w:tr w:rsidR="00EC7164" w:rsidRPr="007F2770" w14:paraId="523903C2" w14:textId="77777777"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14:paraId="3BE50CB0" w14:textId="77777777" w:rsidR="00EC7164" w:rsidRPr="007F2770" w:rsidRDefault="00EC7164" w:rsidP="00F05392">
            <w:pPr>
              <w:pStyle w:val="TAC"/>
              <w:rPr>
                <w:lang w:eastAsia="en-US"/>
              </w:rPr>
            </w:pPr>
            <w:r w:rsidRPr="007F2770">
              <w:rPr>
                <w:lang w:eastAsia="en-US"/>
              </w:rPr>
              <w:t>PSI</w:t>
            </w:r>
          </w:p>
          <w:p w14:paraId="5D24884A" w14:textId="77777777" w:rsidR="00EC7164" w:rsidRPr="007F2770" w:rsidRDefault="00EC7164" w:rsidP="00F05392">
            <w:pPr>
              <w:pStyle w:val="TAC"/>
              <w:rPr>
                <w:lang w:eastAsia="en-US"/>
              </w:rPr>
            </w:pPr>
            <w:r w:rsidRPr="007F2770">
              <w:rPr>
                <w:lang w:eastAsia="en-US"/>
              </w:rPr>
              <w:t>(15)</w:t>
            </w:r>
          </w:p>
        </w:tc>
        <w:tc>
          <w:tcPr>
            <w:tcW w:w="709" w:type="dxa"/>
            <w:tcBorders>
              <w:top w:val="single" w:sz="6" w:space="0" w:color="auto"/>
              <w:bottom w:val="single" w:sz="6" w:space="0" w:color="auto"/>
              <w:right w:val="single" w:sz="6" w:space="0" w:color="auto"/>
            </w:tcBorders>
          </w:tcPr>
          <w:p w14:paraId="5D8D5C3E" w14:textId="77777777" w:rsidR="00EC7164" w:rsidRPr="007F2770" w:rsidRDefault="00EC7164" w:rsidP="00F05392">
            <w:pPr>
              <w:pStyle w:val="TAC"/>
              <w:rPr>
                <w:lang w:eastAsia="en-US"/>
              </w:rPr>
            </w:pPr>
            <w:r w:rsidRPr="007F2770">
              <w:rPr>
                <w:lang w:eastAsia="en-US"/>
              </w:rPr>
              <w:t>PSI</w:t>
            </w:r>
          </w:p>
          <w:p w14:paraId="13189CCE" w14:textId="77777777" w:rsidR="00EC7164" w:rsidRPr="007F2770" w:rsidRDefault="00EC7164" w:rsidP="00F05392">
            <w:pPr>
              <w:pStyle w:val="TAC"/>
              <w:rPr>
                <w:lang w:eastAsia="en-US"/>
              </w:rPr>
            </w:pPr>
            <w:r w:rsidRPr="007F2770">
              <w:rPr>
                <w:lang w:eastAsia="en-US"/>
              </w:rPr>
              <w:t>(14)</w:t>
            </w:r>
          </w:p>
        </w:tc>
        <w:tc>
          <w:tcPr>
            <w:tcW w:w="709" w:type="dxa"/>
            <w:tcBorders>
              <w:top w:val="single" w:sz="6" w:space="0" w:color="auto"/>
              <w:bottom w:val="single" w:sz="6" w:space="0" w:color="auto"/>
              <w:right w:val="single" w:sz="6" w:space="0" w:color="auto"/>
            </w:tcBorders>
          </w:tcPr>
          <w:p w14:paraId="32443BFD" w14:textId="77777777" w:rsidR="00EC7164" w:rsidRPr="007F2770" w:rsidRDefault="00EC7164" w:rsidP="00F05392">
            <w:pPr>
              <w:pStyle w:val="TAC"/>
              <w:rPr>
                <w:lang w:eastAsia="en-US"/>
              </w:rPr>
            </w:pPr>
            <w:r w:rsidRPr="007F2770">
              <w:rPr>
                <w:lang w:eastAsia="en-US"/>
              </w:rPr>
              <w:t>PSI</w:t>
            </w:r>
          </w:p>
          <w:p w14:paraId="7EBE38BD" w14:textId="77777777" w:rsidR="00EC7164" w:rsidRPr="007F2770" w:rsidRDefault="00EC7164" w:rsidP="00F05392">
            <w:pPr>
              <w:pStyle w:val="TAC"/>
              <w:rPr>
                <w:lang w:eastAsia="en-US"/>
              </w:rPr>
            </w:pPr>
            <w:r w:rsidRPr="007F2770">
              <w:rPr>
                <w:lang w:eastAsia="en-US"/>
              </w:rPr>
              <w:t>(13)</w:t>
            </w:r>
          </w:p>
        </w:tc>
        <w:tc>
          <w:tcPr>
            <w:tcW w:w="709" w:type="dxa"/>
            <w:tcBorders>
              <w:top w:val="single" w:sz="6" w:space="0" w:color="auto"/>
              <w:bottom w:val="single" w:sz="6" w:space="0" w:color="auto"/>
              <w:right w:val="single" w:sz="6" w:space="0" w:color="auto"/>
            </w:tcBorders>
          </w:tcPr>
          <w:p w14:paraId="6293B713" w14:textId="77777777" w:rsidR="00EC7164" w:rsidRPr="007F2770" w:rsidRDefault="00EC7164" w:rsidP="00F05392">
            <w:pPr>
              <w:pStyle w:val="TAC"/>
              <w:rPr>
                <w:lang w:eastAsia="en-US"/>
              </w:rPr>
            </w:pPr>
            <w:r w:rsidRPr="007F2770">
              <w:rPr>
                <w:lang w:eastAsia="en-US"/>
              </w:rPr>
              <w:t>PSI</w:t>
            </w:r>
          </w:p>
          <w:p w14:paraId="57E33D07" w14:textId="77777777" w:rsidR="00EC7164" w:rsidRPr="007F2770" w:rsidRDefault="00EC7164" w:rsidP="00F05392">
            <w:pPr>
              <w:pStyle w:val="TAC"/>
              <w:rPr>
                <w:lang w:eastAsia="en-US"/>
              </w:rPr>
            </w:pPr>
            <w:r w:rsidRPr="007F2770">
              <w:rPr>
                <w:lang w:eastAsia="en-US"/>
              </w:rPr>
              <w:t>(12)</w:t>
            </w:r>
          </w:p>
        </w:tc>
        <w:tc>
          <w:tcPr>
            <w:tcW w:w="708" w:type="dxa"/>
            <w:tcBorders>
              <w:top w:val="single" w:sz="6" w:space="0" w:color="auto"/>
              <w:bottom w:val="single" w:sz="6" w:space="0" w:color="auto"/>
              <w:right w:val="single" w:sz="6" w:space="0" w:color="auto"/>
            </w:tcBorders>
          </w:tcPr>
          <w:p w14:paraId="43A90950" w14:textId="77777777" w:rsidR="00EC7164" w:rsidRPr="007F2770" w:rsidRDefault="00EC7164" w:rsidP="00F05392">
            <w:pPr>
              <w:pStyle w:val="TAC"/>
              <w:rPr>
                <w:lang w:eastAsia="en-US"/>
              </w:rPr>
            </w:pPr>
            <w:r w:rsidRPr="007F2770">
              <w:rPr>
                <w:lang w:eastAsia="en-US"/>
              </w:rPr>
              <w:t>PSI</w:t>
            </w:r>
          </w:p>
          <w:p w14:paraId="46D71EC0" w14:textId="77777777" w:rsidR="00EC7164" w:rsidRPr="007F2770" w:rsidRDefault="00EC7164" w:rsidP="00F05392">
            <w:pPr>
              <w:pStyle w:val="TAC"/>
              <w:rPr>
                <w:lang w:eastAsia="en-US"/>
              </w:rPr>
            </w:pPr>
            <w:r w:rsidRPr="007F2770">
              <w:rPr>
                <w:lang w:eastAsia="en-US"/>
              </w:rPr>
              <w:t>(11)</w:t>
            </w:r>
          </w:p>
        </w:tc>
        <w:tc>
          <w:tcPr>
            <w:tcW w:w="709" w:type="dxa"/>
            <w:tcBorders>
              <w:top w:val="single" w:sz="6" w:space="0" w:color="auto"/>
              <w:bottom w:val="single" w:sz="6" w:space="0" w:color="auto"/>
              <w:right w:val="single" w:sz="6" w:space="0" w:color="auto"/>
            </w:tcBorders>
          </w:tcPr>
          <w:p w14:paraId="45C379AD" w14:textId="77777777" w:rsidR="00EC7164" w:rsidRPr="007F2770" w:rsidRDefault="00EC7164" w:rsidP="00F05392">
            <w:pPr>
              <w:pStyle w:val="TAC"/>
              <w:rPr>
                <w:lang w:eastAsia="en-US"/>
              </w:rPr>
            </w:pPr>
            <w:r w:rsidRPr="007F2770">
              <w:rPr>
                <w:lang w:eastAsia="en-US"/>
              </w:rPr>
              <w:t>PSI</w:t>
            </w:r>
          </w:p>
          <w:p w14:paraId="771FB816" w14:textId="77777777" w:rsidR="00EC7164" w:rsidRPr="007F2770" w:rsidRDefault="00EC7164" w:rsidP="00F05392">
            <w:pPr>
              <w:pStyle w:val="TAC"/>
              <w:rPr>
                <w:lang w:eastAsia="en-US"/>
              </w:rPr>
            </w:pPr>
            <w:r w:rsidRPr="007F2770">
              <w:rPr>
                <w:lang w:eastAsia="en-US"/>
              </w:rPr>
              <w:t>(10)</w:t>
            </w:r>
          </w:p>
        </w:tc>
        <w:tc>
          <w:tcPr>
            <w:tcW w:w="709" w:type="dxa"/>
            <w:tcBorders>
              <w:top w:val="single" w:sz="6" w:space="0" w:color="auto"/>
              <w:bottom w:val="single" w:sz="6" w:space="0" w:color="auto"/>
              <w:right w:val="single" w:sz="6" w:space="0" w:color="auto"/>
            </w:tcBorders>
          </w:tcPr>
          <w:p w14:paraId="16E626D2" w14:textId="77777777" w:rsidR="00EC7164" w:rsidRPr="007F2770" w:rsidRDefault="00EC7164" w:rsidP="00F05392">
            <w:pPr>
              <w:pStyle w:val="TAC"/>
              <w:rPr>
                <w:lang w:eastAsia="en-US"/>
              </w:rPr>
            </w:pPr>
            <w:r w:rsidRPr="007F2770">
              <w:rPr>
                <w:lang w:eastAsia="en-US"/>
              </w:rPr>
              <w:t>PSI</w:t>
            </w:r>
          </w:p>
          <w:p w14:paraId="166BFF76" w14:textId="77777777" w:rsidR="00EC7164" w:rsidRPr="007F2770" w:rsidRDefault="00EC7164" w:rsidP="00F05392">
            <w:pPr>
              <w:pStyle w:val="TAC"/>
              <w:rPr>
                <w:lang w:eastAsia="en-US"/>
              </w:rPr>
            </w:pPr>
            <w:r w:rsidRPr="007F2770">
              <w:rPr>
                <w:lang w:eastAsia="en-US"/>
              </w:rPr>
              <w:t>(9)</w:t>
            </w:r>
          </w:p>
        </w:tc>
        <w:tc>
          <w:tcPr>
            <w:tcW w:w="709" w:type="dxa"/>
            <w:tcBorders>
              <w:top w:val="single" w:sz="6" w:space="0" w:color="auto"/>
              <w:bottom w:val="single" w:sz="6" w:space="0" w:color="auto"/>
              <w:right w:val="single" w:sz="6" w:space="0" w:color="auto"/>
            </w:tcBorders>
          </w:tcPr>
          <w:p w14:paraId="48341C0C" w14:textId="77777777" w:rsidR="00EC7164" w:rsidRPr="007F2770" w:rsidRDefault="00EC7164" w:rsidP="00F05392">
            <w:pPr>
              <w:pStyle w:val="TAC"/>
              <w:rPr>
                <w:lang w:eastAsia="en-US"/>
              </w:rPr>
            </w:pPr>
            <w:r w:rsidRPr="007F2770">
              <w:rPr>
                <w:lang w:eastAsia="en-US"/>
              </w:rPr>
              <w:t>PSI</w:t>
            </w:r>
          </w:p>
          <w:p w14:paraId="1224CB75" w14:textId="77777777" w:rsidR="00EC7164" w:rsidRPr="007F2770" w:rsidRDefault="00EC7164" w:rsidP="00F05392">
            <w:pPr>
              <w:pStyle w:val="TAC"/>
              <w:rPr>
                <w:lang w:eastAsia="en-US"/>
              </w:rPr>
            </w:pPr>
            <w:r w:rsidRPr="007F2770">
              <w:rPr>
                <w:lang w:eastAsia="en-US"/>
              </w:rPr>
              <w:t>(8)</w:t>
            </w:r>
          </w:p>
        </w:tc>
        <w:tc>
          <w:tcPr>
            <w:tcW w:w="1134" w:type="dxa"/>
          </w:tcPr>
          <w:p w14:paraId="289E0BD7" w14:textId="77777777" w:rsidR="00EC7164" w:rsidRPr="007F2770" w:rsidRDefault="00EC7164" w:rsidP="00F05392">
            <w:pPr>
              <w:pStyle w:val="TAL"/>
              <w:rPr>
                <w:lang w:eastAsia="en-US"/>
              </w:rPr>
            </w:pPr>
            <w:r w:rsidRPr="007F2770">
              <w:rPr>
                <w:lang w:eastAsia="en-US"/>
              </w:rPr>
              <w:t>octet 4</w:t>
            </w:r>
          </w:p>
        </w:tc>
      </w:tr>
      <w:tr w:rsidR="00EC7164" w:rsidRPr="007F2770" w14:paraId="6BA543D0" w14:textId="77777777" w:rsidTr="00F05392">
        <w:trPr>
          <w:cantSplit/>
          <w:jc w:val="center"/>
        </w:trPr>
        <w:tc>
          <w:tcPr>
            <w:tcW w:w="708" w:type="dxa"/>
            <w:tcBorders>
              <w:top w:val="single" w:sz="6" w:space="0" w:color="auto"/>
              <w:left w:val="single" w:sz="6" w:space="0" w:color="auto"/>
            </w:tcBorders>
          </w:tcPr>
          <w:p w14:paraId="7051FC5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44AB821"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1867CB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6F6B5131" w14:textId="77777777" w:rsidR="00EC7164" w:rsidRPr="007F2770" w:rsidRDefault="00EC7164" w:rsidP="00F05392">
            <w:pPr>
              <w:pStyle w:val="TAC"/>
              <w:rPr>
                <w:lang w:eastAsia="en-US"/>
              </w:rPr>
            </w:pPr>
            <w:r w:rsidRPr="007F2770">
              <w:rPr>
                <w:lang w:eastAsia="en-US"/>
              </w:rPr>
              <w:t>0</w:t>
            </w:r>
          </w:p>
        </w:tc>
        <w:tc>
          <w:tcPr>
            <w:tcW w:w="708" w:type="dxa"/>
            <w:tcBorders>
              <w:top w:val="single" w:sz="6" w:space="0" w:color="auto"/>
            </w:tcBorders>
          </w:tcPr>
          <w:p w14:paraId="0316C76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1BEC84F9"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tcBorders>
          </w:tcPr>
          <w:p w14:paraId="5BB61408" w14:textId="77777777" w:rsidR="00EC7164" w:rsidRPr="007F2770" w:rsidRDefault="00EC7164" w:rsidP="00F05392">
            <w:pPr>
              <w:pStyle w:val="TAC"/>
              <w:rPr>
                <w:lang w:eastAsia="en-US"/>
              </w:rPr>
            </w:pPr>
            <w:r w:rsidRPr="007F2770">
              <w:rPr>
                <w:lang w:eastAsia="en-US"/>
              </w:rPr>
              <w:t>0</w:t>
            </w:r>
          </w:p>
        </w:tc>
        <w:tc>
          <w:tcPr>
            <w:tcW w:w="709" w:type="dxa"/>
            <w:tcBorders>
              <w:top w:val="single" w:sz="6" w:space="0" w:color="auto"/>
              <w:right w:val="single" w:sz="6" w:space="0" w:color="auto"/>
            </w:tcBorders>
          </w:tcPr>
          <w:p w14:paraId="732B6400" w14:textId="77777777" w:rsidR="00EC7164" w:rsidRPr="007F2770" w:rsidRDefault="00EC7164" w:rsidP="00F05392">
            <w:pPr>
              <w:pStyle w:val="TAC"/>
              <w:rPr>
                <w:lang w:eastAsia="en-US"/>
              </w:rPr>
            </w:pPr>
            <w:r w:rsidRPr="007F2770">
              <w:rPr>
                <w:lang w:eastAsia="en-US"/>
              </w:rPr>
              <w:t>0</w:t>
            </w:r>
          </w:p>
        </w:tc>
        <w:tc>
          <w:tcPr>
            <w:tcW w:w="1134" w:type="dxa"/>
          </w:tcPr>
          <w:p w14:paraId="62A83FD2" w14:textId="77777777" w:rsidR="00EC7164" w:rsidRPr="007F2770" w:rsidRDefault="00EC7164" w:rsidP="00F05392">
            <w:pPr>
              <w:pStyle w:val="TAL"/>
              <w:rPr>
                <w:lang w:eastAsia="en-US"/>
              </w:rPr>
            </w:pPr>
          </w:p>
        </w:tc>
      </w:tr>
      <w:tr w:rsidR="00EC7164" w:rsidRPr="007F2770" w14:paraId="5E8F34BA" w14:textId="77777777" w:rsidTr="00F05392">
        <w:trPr>
          <w:cantSplit/>
          <w:jc w:val="center"/>
        </w:trPr>
        <w:tc>
          <w:tcPr>
            <w:tcW w:w="5670" w:type="dxa"/>
            <w:gridSpan w:val="8"/>
            <w:tcBorders>
              <w:left w:val="single" w:sz="6" w:space="0" w:color="auto"/>
              <w:bottom w:val="single" w:sz="6" w:space="0" w:color="auto"/>
              <w:right w:val="single" w:sz="6" w:space="0" w:color="auto"/>
            </w:tcBorders>
          </w:tcPr>
          <w:p w14:paraId="3E276B50" w14:textId="77777777" w:rsidR="00EC7164" w:rsidRPr="007F2770" w:rsidRDefault="00EC7164" w:rsidP="00F05392">
            <w:pPr>
              <w:pStyle w:val="TAC"/>
              <w:rPr>
                <w:lang w:eastAsia="en-US"/>
              </w:rPr>
            </w:pPr>
            <w:r w:rsidRPr="007F2770">
              <w:rPr>
                <w:lang w:eastAsia="en-US"/>
              </w:rPr>
              <w:t>spare</w:t>
            </w:r>
          </w:p>
        </w:tc>
        <w:tc>
          <w:tcPr>
            <w:tcW w:w="1134" w:type="dxa"/>
          </w:tcPr>
          <w:p w14:paraId="094CB382" w14:textId="77777777" w:rsidR="00EC7164" w:rsidRPr="007F2770" w:rsidRDefault="00EC7164" w:rsidP="00F05392">
            <w:pPr>
              <w:pStyle w:val="TAL"/>
              <w:rPr>
                <w:lang w:eastAsia="en-US"/>
              </w:rPr>
            </w:pPr>
            <w:r w:rsidRPr="007F2770">
              <w:rPr>
                <w:lang w:eastAsia="en-US"/>
              </w:rPr>
              <w:t>octet 5* -34*</w:t>
            </w:r>
          </w:p>
        </w:tc>
      </w:tr>
    </w:tbl>
    <w:p w14:paraId="36E6ADBF" w14:textId="77777777" w:rsidR="00EC7164" w:rsidRPr="007F2770" w:rsidRDefault="00EC7164" w:rsidP="00EC7164">
      <w:pPr>
        <w:pStyle w:val="TF"/>
      </w:pPr>
      <w:r w:rsidRPr="007F2770">
        <w:t>Figure </w:t>
      </w:r>
      <w:r w:rsidR="00BE1133" w:rsidRPr="007F2770">
        <w:t>9.11</w:t>
      </w:r>
      <w:r w:rsidRPr="007F2770">
        <w:t>.3.5</w:t>
      </w:r>
      <w:r w:rsidR="00B90455" w:rsidRPr="007F2770">
        <w:t>7</w:t>
      </w:r>
      <w:r w:rsidRPr="007F2770">
        <w:t>.1: Uplink data status information element</w:t>
      </w:r>
    </w:p>
    <w:p w14:paraId="4AA43A9F" w14:textId="77777777" w:rsidR="00EC7164" w:rsidRPr="007F2770" w:rsidRDefault="00EC7164" w:rsidP="00EC7164">
      <w:pPr>
        <w:pStyle w:val="TH"/>
      </w:pPr>
      <w:r w:rsidRPr="007F2770">
        <w:t>Table </w:t>
      </w:r>
      <w:r w:rsidR="00BE1133" w:rsidRPr="007F2770">
        <w:t>9.11</w:t>
      </w:r>
      <w:r w:rsidRPr="007F2770">
        <w:t>.3.</w:t>
      </w:r>
      <w:r w:rsidR="00556D6E" w:rsidRPr="007F2770">
        <w:t>5</w:t>
      </w:r>
      <w:r w:rsidR="00B90455" w:rsidRPr="007F2770">
        <w:t>7</w:t>
      </w:r>
      <w:r w:rsidRPr="007F2770">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7F2770" w14:paraId="3D2FE4FF" w14:textId="77777777"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969D57C" w14:textId="77777777" w:rsidR="00EC7164" w:rsidRPr="007F2770" w:rsidRDefault="00EC7164" w:rsidP="00F05392">
            <w:pPr>
              <w:pStyle w:val="TAL"/>
              <w:rPr>
                <w:lang w:eastAsia="en-US"/>
              </w:rPr>
            </w:pPr>
            <w:r w:rsidRPr="007F2770">
              <w:rPr>
                <w:lang w:eastAsia="en-US"/>
              </w:rPr>
              <w:t>PSI(x) shall be coded as follows:</w:t>
            </w:r>
          </w:p>
          <w:p w14:paraId="0C2FA2DC" w14:textId="77777777" w:rsidR="00EC7164" w:rsidRPr="007F2770" w:rsidRDefault="00EC7164" w:rsidP="00F05392">
            <w:pPr>
              <w:pStyle w:val="TAL"/>
              <w:rPr>
                <w:lang w:eastAsia="en-US"/>
              </w:rPr>
            </w:pPr>
          </w:p>
          <w:p w14:paraId="1A8776DD" w14:textId="77777777" w:rsidR="00EC7164" w:rsidRPr="007F2770" w:rsidRDefault="00EC7164" w:rsidP="00F05392">
            <w:pPr>
              <w:pStyle w:val="TAL"/>
              <w:rPr>
                <w:lang w:eastAsia="en-US"/>
              </w:rPr>
            </w:pPr>
            <w:r w:rsidRPr="007F2770">
              <w:rPr>
                <w:lang w:eastAsia="en-US"/>
              </w:rPr>
              <w:t>PSI(0):</w:t>
            </w:r>
          </w:p>
          <w:p w14:paraId="59E7C4D1" w14:textId="77777777" w:rsidR="00EC7164" w:rsidRPr="007F2770" w:rsidRDefault="00EC7164" w:rsidP="00F05392">
            <w:pPr>
              <w:pStyle w:val="TAL"/>
              <w:rPr>
                <w:lang w:eastAsia="en-US"/>
              </w:rPr>
            </w:pPr>
            <w:r w:rsidRPr="007F2770">
              <w:rPr>
                <w:lang w:eastAsia="en-US"/>
              </w:rPr>
              <w:t>Bit 1 of octet 3 is spare and shall be coded as zero.</w:t>
            </w:r>
          </w:p>
          <w:p w14:paraId="2B76592C" w14:textId="77777777" w:rsidR="00EC7164" w:rsidRPr="007F2770" w:rsidRDefault="00EC7164" w:rsidP="00F05392">
            <w:pPr>
              <w:pStyle w:val="TAL"/>
              <w:rPr>
                <w:lang w:eastAsia="en-US"/>
              </w:rPr>
            </w:pPr>
          </w:p>
          <w:p w14:paraId="7647BF41" w14:textId="77777777" w:rsidR="00EC7164" w:rsidRPr="007F2770" w:rsidRDefault="00EC7164" w:rsidP="00F05392">
            <w:pPr>
              <w:pStyle w:val="TAL"/>
              <w:rPr>
                <w:lang w:eastAsia="en-US"/>
              </w:rPr>
            </w:pPr>
            <w:r w:rsidRPr="007F2770">
              <w:rPr>
                <w:lang w:eastAsia="en-US"/>
              </w:rPr>
              <w:t>PSI(1) – PSI(15):</w:t>
            </w:r>
          </w:p>
          <w:p w14:paraId="39810B63" w14:textId="77777777" w:rsidR="00EC7164" w:rsidRPr="007F2770" w:rsidRDefault="00EC7164" w:rsidP="00F05392">
            <w:pPr>
              <w:pStyle w:val="TAL"/>
              <w:rPr>
                <w:lang w:eastAsia="en-US"/>
              </w:rPr>
            </w:pPr>
            <w:r w:rsidRPr="007F2770">
              <w:rPr>
                <w:lang w:eastAsia="en-US"/>
              </w:rPr>
              <w:t>0</w:t>
            </w:r>
            <w:r w:rsidRPr="007F2770">
              <w:rPr>
                <w:lang w:eastAsia="en-US"/>
              </w:rPr>
              <w:tab/>
              <w:t>indicates that no uplink data are pending for the corresponding PDU session identity</w:t>
            </w:r>
            <w:r w:rsidR="00741369" w:rsidRPr="007F2770">
              <w:t xml:space="preserve"> or the PDU session is in PDU SESSION INACTIVE state or is in PDU SESSION ACTIVE state with user-plane resources already established</w:t>
            </w:r>
            <w:r w:rsidRPr="007F2770">
              <w:rPr>
                <w:lang w:eastAsia="en-US"/>
              </w:rPr>
              <w:t>.</w:t>
            </w:r>
          </w:p>
          <w:p w14:paraId="269EA8A9" w14:textId="3C5627C9" w:rsidR="00EC7164" w:rsidRPr="007F2770" w:rsidRDefault="00EC7164" w:rsidP="00F05392">
            <w:pPr>
              <w:pStyle w:val="TAL"/>
            </w:pPr>
            <w:r w:rsidRPr="007F2770">
              <w:rPr>
                <w:lang w:eastAsia="en-US"/>
              </w:rPr>
              <w:t>1</w:t>
            </w:r>
            <w:r w:rsidRPr="007F2770">
              <w:rPr>
                <w:lang w:eastAsia="en-US"/>
              </w:rPr>
              <w:tab/>
              <w:t>indicates that uplink data are pending for the corresponding PDU session identity</w:t>
            </w:r>
            <w:r w:rsidR="00741369" w:rsidRPr="007F2770">
              <w:t xml:space="preserve"> and the user-plane resources for the corresponding PDU session are not established</w:t>
            </w:r>
            <w:ins w:id="16627" w:author="24.501_CR5321R4_(Rel-18)_5MBS_Ph2" w:date="2023-06-30T16:31:00Z">
              <w:r w:rsidR="00BB10E8">
                <w:rPr>
                  <w:rFonts w:hint="eastAsia"/>
                  <w:lang w:eastAsia="zh-CN"/>
                </w:rPr>
                <w:t xml:space="preserve">, or the UE has </w:t>
              </w:r>
              <w:r w:rsidR="00BB10E8">
                <w:rPr>
                  <w:lang w:eastAsia="zh-CN"/>
                </w:rPr>
                <w:t xml:space="preserve">active </w:t>
              </w:r>
              <w:r w:rsidR="00BB10E8" w:rsidRPr="00C27140">
                <w:rPr>
                  <w:rFonts w:hint="eastAsia"/>
                  <w:lang w:eastAsia="zh-CN"/>
                </w:rPr>
                <w:t>multicast MBS session(s) associated with</w:t>
              </w:r>
              <w:r w:rsidR="00BB10E8">
                <w:rPr>
                  <w:rFonts w:hint="eastAsia"/>
                  <w:lang w:eastAsia="zh-CN"/>
                </w:rPr>
                <w:t xml:space="preserve"> the</w:t>
              </w:r>
              <w:r w:rsidR="00BB10E8" w:rsidRPr="00C27140">
                <w:t xml:space="preserve"> corresponding PDU session</w:t>
              </w:r>
              <w:r w:rsidR="00BB10E8" w:rsidRPr="00C27140">
                <w:rPr>
                  <w:rFonts w:cs="Arial"/>
                  <w:szCs w:val="18"/>
                </w:rPr>
                <w:t>.</w:t>
              </w:r>
            </w:ins>
            <w:del w:id="16628" w:author="24.501_CR5321R4_(Rel-18)_5MBS_Ph2" w:date="2023-06-30T16:31:00Z">
              <w:r w:rsidRPr="007F2770" w:rsidDel="00BB10E8">
                <w:rPr>
                  <w:rFonts w:cs="Arial"/>
                  <w:szCs w:val="18"/>
                  <w:lang w:eastAsia="en-US"/>
                </w:rPr>
                <w:delText>.</w:delText>
              </w:r>
            </w:del>
          </w:p>
          <w:p w14:paraId="2FB9311D" w14:textId="77777777" w:rsidR="00EC7164" w:rsidRPr="007F2770" w:rsidRDefault="00EC7164" w:rsidP="00F05392">
            <w:pPr>
              <w:pStyle w:val="TAL"/>
              <w:rPr>
                <w:lang w:eastAsia="en-US"/>
              </w:rPr>
            </w:pPr>
          </w:p>
          <w:p w14:paraId="6E9DF794" w14:textId="77777777" w:rsidR="00EC7164" w:rsidRPr="007F2770" w:rsidRDefault="00EC7164" w:rsidP="00F05392">
            <w:pPr>
              <w:pStyle w:val="TAL"/>
              <w:rPr>
                <w:lang w:eastAsia="en-US"/>
              </w:rPr>
            </w:pPr>
            <w:r w:rsidRPr="007F2770">
              <w:rPr>
                <w:lang w:eastAsia="en-US"/>
              </w:rPr>
              <w:t>All bits in octet 5 to 34 are spare and shall be coded as zero, if the respective octet is included in the information element.</w:t>
            </w:r>
          </w:p>
        </w:tc>
      </w:tr>
    </w:tbl>
    <w:p w14:paraId="7170EAC4" w14:textId="77777777" w:rsidR="00EC7164" w:rsidRPr="007F2770" w:rsidRDefault="00EC7164" w:rsidP="00EC7164"/>
    <w:p w14:paraId="13EB6322" w14:textId="77777777" w:rsidR="002319E1" w:rsidRPr="007F2770" w:rsidRDefault="002319E1" w:rsidP="00781477">
      <w:pPr>
        <w:pStyle w:val="Heading4"/>
        <w:rPr>
          <w:lang w:val="fi-FI"/>
        </w:rPr>
      </w:pPr>
      <w:bookmarkStart w:id="16629" w:name="_Toc20233275"/>
      <w:bookmarkStart w:id="16630" w:name="_Toc27747412"/>
      <w:bookmarkStart w:id="16631" w:name="_Toc36213603"/>
      <w:bookmarkStart w:id="16632" w:name="_Toc36657780"/>
      <w:bookmarkStart w:id="16633" w:name="_Toc45287455"/>
      <w:bookmarkStart w:id="16634" w:name="_Toc51948730"/>
      <w:bookmarkStart w:id="16635" w:name="_Toc51949822"/>
      <w:bookmarkStart w:id="16636" w:name="_Toc131396888"/>
      <w:r w:rsidRPr="007F2770">
        <w:rPr>
          <w:lang w:val="fi-FI"/>
        </w:rPr>
        <w:t>9.11.3.58</w:t>
      </w:r>
      <w:r w:rsidRPr="007F2770">
        <w:rPr>
          <w:lang w:val="fi-FI"/>
        </w:rPr>
        <w:tab/>
      </w:r>
      <w:r w:rsidR="001E5B2C" w:rsidRPr="007F2770">
        <w:rPr>
          <w:lang w:val="fi-FI"/>
        </w:rPr>
        <w:t>Void</w:t>
      </w:r>
      <w:bookmarkEnd w:id="16629"/>
      <w:bookmarkEnd w:id="16630"/>
      <w:bookmarkEnd w:id="16631"/>
      <w:bookmarkEnd w:id="16632"/>
      <w:bookmarkEnd w:id="16633"/>
      <w:bookmarkEnd w:id="16634"/>
      <w:bookmarkEnd w:id="16635"/>
      <w:bookmarkEnd w:id="16636"/>
    </w:p>
    <w:p w14:paraId="4846C1A1" w14:textId="77777777" w:rsidR="00DC1CF3" w:rsidRPr="007F2770" w:rsidRDefault="00DC1CF3" w:rsidP="00781477">
      <w:pPr>
        <w:pStyle w:val="Heading4"/>
        <w:rPr>
          <w:lang w:val="fi-FI"/>
        </w:rPr>
      </w:pPr>
      <w:bookmarkStart w:id="16637" w:name="_Toc20233276"/>
      <w:bookmarkStart w:id="16638" w:name="_Toc27747413"/>
      <w:bookmarkStart w:id="16639" w:name="_Toc36213604"/>
      <w:bookmarkStart w:id="16640" w:name="_Toc36657781"/>
      <w:bookmarkStart w:id="16641" w:name="_Toc45287456"/>
      <w:bookmarkStart w:id="16642" w:name="_Toc51948731"/>
      <w:bookmarkStart w:id="16643" w:name="_Toc51949823"/>
      <w:bookmarkStart w:id="16644" w:name="_Toc131396889"/>
      <w:r w:rsidRPr="007F2770">
        <w:rPr>
          <w:lang w:val="fi-FI"/>
        </w:rPr>
        <w:t>9.11.3.59</w:t>
      </w:r>
      <w:r w:rsidRPr="007F2770">
        <w:rPr>
          <w:lang w:val="fi-FI"/>
        </w:rPr>
        <w:tab/>
      </w:r>
      <w:r w:rsidR="001E5B2C" w:rsidRPr="007F2770">
        <w:rPr>
          <w:lang w:val="fi-FI"/>
        </w:rPr>
        <w:t>Void</w:t>
      </w:r>
      <w:bookmarkEnd w:id="16637"/>
      <w:bookmarkEnd w:id="16638"/>
      <w:bookmarkEnd w:id="16639"/>
      <w:bookmarkEnd w:id="16640"/>
      <w:bookmarkEnd w:id="16641"/>
      <w:bookmarkEnd w:id="16642"/>
      <w:bookmarkEnd w:id="16643"/>
      <w:bookmarkEnd w:id="16644"/>
    </w:p>
    <w:p w14:paraId="5D7F12C1" w14:textId="77777777" w:rsidR="00931200" w:rsidRPr="007F2770" w:rsidRDefault="00931200" w:rsidP="00781477">
      <w:pPr>
        <w:pStyle w:val="Heading4"/>
        <w:rPr>
          <w:lang w:val="fi-FI"/>
        </w:rPr>
      </w:pPr>
      <w:bookmarkStart w:id="16645" w:name="_Toc20233277"/>
      <w:bookmarkStart w:id="16646" w:name="_Toc27747414"/>
      <w:bookmarkStart w:id="16647" w:name="_Toc36213605"/>
      <w:bookmarkStart w:id="16648" w:name="_Toc36657782"/>
      <w:bookmarkStart w:id="16649" w:name="_Toc45287457"/>
      <w:bookmarkStart w:id="16650" w:name="_Toc51948732"/>
      <w:bookmarkStart w:id="16651" w:name="_Toc51949824"/>
      <w:bookmarkStart w:id="16652" w:name="_Toc131396890"/>
      <w:r w:rsidRPr="007F2770">
        <w:rPr>
          <w:lang w:val="fi-FI"/>
        </w:rPr>
        <w:t>9.11.3.</w:t>
      </w:r>
      <w:r w:rsidR="00DC1CF3" w:rsidRPr="007F2770">
        <w:rPr>
          <w:lang w:val="fi-FI"/>
        </w:rPr>
        <w:t>60</w:t>
      </w:r>
      <w:r w:rsidRPr="007F2770">
        <w:rPr>
          <w:lang w:val="fi-FI"/>
        </w:rPr>
        <w:tab/>
      </w:r>
      <w:r w:rsidR="001E5B2C" w:rsidRPr="007F2770">
        <w:rPr>
          <w:lang w:val="fi-FI"/>
        </w:rPr>
        <w:t>Void</w:t>
      </w:r>
      <w:bookmarkEnd w:id="16645"/>
      <w:bookmarkEnd w:id="16646"/>
      <w:bookmarkEnd w:id="16647"/>
      <w:bookmarkEnd w:id="16648"/>
      <w:bookmarkEnd w:id="16649"/>
      <w:bookmarkEnd w:id="16650"/>
      <w:bookmarkEnd w:id="16651"/>
      <w:bookmarkEnd w:id="16652"/>
    </w:p>
    <w:p w14:paraId="6EFF6B13" w14:textId="77777777" w:rsidR="001E10CB" w:rsidRPr="007F2770" w:rsidRDefault="001E10CB" w:rsidP="00781477">
      <w:pPr>
        <w:pStyle w:val="Heading4"/>
        <w:rPr>
          <w:lang w:val="fi-FI"/>
        </w:rPr>
      </w:pPr>
      <w:bookmarkStart w:id="16653" w:name="_Toc20233278"/>
      <w:bookmarkStart w:id="16654" w:name="_Toc27747415"/>
      <w:bookmarkStart w:id="16655" w:name="_Toc36213606"/>
      <w:bookmarkStart w:id="16656" w:name="_Toc36657783"/>
      <w:bookmarkStart w:id="16657" w:name="_Toc45287458"/>
      <w:bookmarkStart w:id="16658" w:name="_Toc51948733"/>
      <w:bookmarkStart w:id="16659" w:name="_Toc51949825"/>
      <w:bookmarkStart w:id="16660" w:name="_Toc131396891"/>
      <w:r w:rsidRPr="007F2770">
        <w:rPr>
          <w:lang w:val="fi-FI"/>
        </w:rPr>
        <w:t>9.11.3.61</w:t>
      </w:r>
      <w:r w:rsidRPr="007F2770">
        <w:rPr>
          <w:lang w:val="fi-FI"/>
        </w:rPr>
        <w:tab/>
      </w:r>
      <w:r w:rsidR="001E5B2C" w:rsidRPr="007F2770">
        <w:rPr>
          <w:lang w:val="fi-FI"/>
        </w:rPr>
        <w:t>Void</w:t>
      </w:r>
      <w:bookmarkEnd w:id="16653"/>
      <w:bookmarkEnd w:id="16654"/>
      <w:bookmarkEnd w:id="16655"/>
      <w:bookmarkEnd w:id="16656"/>
      <w:bookmarkEnd w:id="16657"/>
      <w:bookmarkEnd w:id="16658"/>
      <w:bookmarkEnd w:id="16659"/>
      <w:bookmarkEnd w:id="16660"/>
    </w:p>
    <w:p w14:paraId="57BBA67F" w14:textId="77777777" w:rsidR="001E10CB" w:rsidRPr="007F2770" w:rsidRDefault="001E10CB" w:rsidP="00781477">
      <w:pPr>
        <w:pStyle w:val="Heading4"/>
        <w:rPr>
          <w:lang w:val="fi-FI"/>
        </w:rPr>
      </w:pPr>
      <w:bookmarkStart w:id="16661" w:name="_Toc20233279"/>
      <w:bookmarkStart w:id="16662" w:name="_Toc27747416"/>
      <w:bookmarkStart w:id="16663" w:name="_Toc36213607"/>
      <w:bookmarkStart w:id="16664" w:name="_Toc36657784"/>
      <w:bookmarkStart w:id="16665" w:name="_Toc45287459"/>
      <w:bookmarkStart w:id="16666" w:name="_Toc51948734"/>
      <w:bookmarkStart w:id="16667" w:name="_Toc51949826"/>
      <w:bookmarkStart w:id="16668" w:name="_Toc131396892"/>
      <w:r w:rsidRPr="007F2770">
        <w:rPr>
          <w:lang w:val="fi-FI"/>
        </w:rPr>
        <w:t>9.11.3.62</w:t>
      </w:r>
      <w:r w:rsidRPr="007F2770">
        <w:rPr>
          <w:lang w:val="fi-FI"/>
        </w:rPr>
        <w:tab/>
      </w:r>
      <w:r w:rsidR="001E5B2C" w:rsidRPr="007F2770">
        <w:rPr>
          <w:lang w:val="fi-FI"/>
        </w:rPr>
        <w:t>Void</w:t>
      </w:r>
      <w:bookmarkEnd w:id="16661"/>
      <w:bookmarkEnd w:id="16662"/>
      <w:bookmarkEnd w:id="16663"/>
      <w:bookmarkEnd w:id="16664"/>
      <w:bookmarkEnd w:id="16665"/>
      <w:bookmarkEnd w:id="16666"/>
      <w:bookmarkEnd w:id="16667"/>
      <w:bookmarkEnd w:id="16668"/>
    </w:p>
    <w:p w14:paraId="54EF33DF" w14:textId="77777777" w:rsidR="00D05895" w:rsidRPr="007F2770" w:rsidRDefault="00D05895" w:rsidP="00781477">
      <w:pPr>
        <w:pStyle w:val="Heading4"/>
        <w:rPr>
          <w:lang w:val="fi-FI"/>
        </w:rPr>
      </w:pPr>
      <w:bookmarkStart w:id="16669" w:name="_Toc20233280"/>
      <w:bookmarkStart w:id="16670" w:name="_Toc27747417"/>
      <w:bookmarkStart w:id="16671" w:name="_Toc36213608"/>
      <w:bookmarkStart w:id="16672" w:name="_Toc36657785"/>
      <w:bookmarkStart w:id="16673" w:name="_Toc45287460"/>
      <w:bookmarkStart w:id="16674" w:name="_Toc51948735"/>
      <w:bookmarkStart w:id="16675" w:name="_Toc51949827"/>
      <w:bookmarkStart w:id="16676" w:name="_Toc131396893"/>
      <w:r w:rsidRPr="007F2770">
        <w:rPr>
          <w:lang w:val="fi-FI"/>
        </w:rPr>
        <w:t>9.11.3.63</w:t>
      </w:r>
      <w:r w:rsidRPr="007F2770">
        <w:rPr>
          <w:lang w:val="fi-FI"/>
        </w:rPr>
        <w:tab/>
      </w:r>
      <w:r w:rsidR="00BF2FED" w:rsidRPr="007F2770">
        <w:rPr>
          <w:lang w:val="fi-FI"/>
        </w:rPr>
        <w:t>Void</w:t>
      </w:r>
      <w:bookmarkEnd w:id="16669"/>
      <w:bookmarkEnd w:id="16670"/>
      <w:bookmarkEnd w:id="16671"/>
      <w:bookmarkEnd w:id="16672"/>
      <w:bookmarkEnd w:id="16673"/>
      <w:bookmarkEnd w:id="16674"/>
      <w:bookmarkEnd w:id="16675"/>
      <w:bookmarkEnd w:id="16676"/>
    </w:p>
    <w:p w14:paraId="77A5D4C4" w14:textId="77777777" w:rsidR="00A74EF6" w:rsidRPr="007F2770" w:rsidRDefault="00A74EF6" w:rsidP="00781477">
      <w:pPr>
        <w:pStyle w:val="Heading4"/>
      </w:pPr>
      <w:bookmarkStart w:id="16677" w:name="_Toc20233281"/>
      <w:bookmarkStart w:id="16678" w:name="_Toc27747418"/>
      <w:bookmarkStart w:id="16679" w:name="_Toc36213609"/>
      <w:bookmarkStart w:id="16680" w:name="_Toc36657786"/>
      <w:bookmarkStart w:id="16681" w:name="_Toc45287461"/>
      <w:bookmarkStart w:id="16682" w:name="_Toc51948736"/>
      <w:bookmarkStart w:id="16683" w:name="_Toc51949828"/>
      <w:bookmarkStart w:id="16684" w:name="_Toc131396894"/>
      <w:r w:rsidRPr="007F2770">
        <w:t>9.11.3.64</w:t>
      </w:r>
      <w:r w:rsidRPr="007F2770">
        <w:tab/>
      </w:r>
      <w:r w:rsidR="00BF2FED" w:rsidRPr="007F2770">
        <w:t>Void</w:t>
      </w:r>
      <w:bookmarkEnd w:id="16677"/>
      <w:bookmarkEnd w:id="16678"/>
      <w:bookmarkEnd w:id="16679"/>
      <w:bookmarkEnd w:id="16680"/>
      <w:bookmarkEnd w:id="16681"/>
      <w:bookmarkEnd w:id="16682"/>
      <w:bookmarkEnd w:id="16683"/>
      <w:bookmarkEnd w:id="16684"/>
    </w:p>
    <w:p w14:paraId="2FE04C7B" w14:textId="77777777" w:rsidR="0075753B" w:rsidRPr="007F2770" w:rsidRDefault="0075753B" w:rsidP="00781477">
      <w:pPr>
        <w:pStyle w:val="Heading4"/>
      </w:pPr>
      <w:bookmarkStart w:id="16685" w:name="_Toc20233282"/>
      <w:bookmarkStart w:id="16686" w:name="_Toc27747419"/>
      <w:bookmarkStart w:id="16687" w:name="_Toc36213610"/>
      <w:bookmarkStart w:id="16688" w:name="_Toc36657787"/>
      <w:bookmarkStart w:id="16689" w:name="_Toc45287462"/>
      <w:bookmarkStart w:id="16690" w:name="_Toc51948737"/>
      <w:bookmarkStart w:id="16691" w:name="_Toc51949829"/>
      <w:bookmarkStart w:id="16692" w:name="_Toc131396895"/>
      <w:r w:rsidRPr="007F2770">
        <w:t>9.11.3.65</w:t>
      </w:r>
      <w:r w:rsidRPr="007F2770">
        <w:tab/>
      </w:r>
      <w:r w:rsidR="00BF2FED" w:rsidRPr="007F2770">
        <w:t>Void</w:t>
      </w:r>
      <w:bookmarkEnd w:id="16685"/>
      <w:bookmarkEnd w:id="16686"/>
      <w:bookmarkEnd w:id="16687"/>
      <w:bookmarkEnd w:id="16688"/>
      <w:bookmarkEnd w:id="16689"/>
      <w:bookmarkEnd w:id="16690"/>
      <w:bookmarkEnd w:id="16691"/>
      <w:bookmarkEnd w:id="16692"/>
    </w:p>
    <w:p w14:paraId="4AE2C61A" w14:textId="77777777" w:rsidR="0075753B" w:rsidRPr="007F2770" w:rsidRDefault="0075753B" w:rsidP="00781477">
      <w:pPr>
        <w:pStyle w:val="Heading4"/>
      </w:pPr>
      <w:bookmarkStart w:id="16693" w:name="_Toc20233283"/>
      <w:bookmarkStart w:id="16694" w:name="_Toc27747420"/>
      <w:bookmarkStart w:id="16695" w:name="_Toc36213611"/>
      <w:bookmarkStart w:id="16696" w:name="_Toc36657788"/>
      <w:bookmarkStart w:id="16697" w:name="_Toc45287463"/>
      <w:bookmarkStart w:id="16698" w:name="_Toc51948738"/>
      <w:bookmarkStart w:id="16699" w:name="_Toc51949830"/>
      <w:bookmarkStart w:id="16700" w:name="_Toc131396896"/>
      <w:r w:rsidRPr="007F2770">
        <w:t>9.11.3.66</w:t>
      </w:r>
      <w:r w:rsidRPr="007F2770">
        <w:tab/>
      </w:r>
      <w:r w:rsidR="00BF2FED" w:rsidRPr="007F2770">
        <w:t>Void</w:t>
      </w:r>
      <w:bookmarkEnd w:id="16693"/>
      <w:bookmarkEnd w:id="16694"/>
      <w:bookmarkEnd w:id="16695"/>
      <w:bookmarkEnd w:id="16696"/>
      <w:bookmarkEnd w:id="16697"/>
      <w:bookmarkEnd w:id="16698"/>
      <w:bookmarkEnd w:id="16699"/>
      <w:bookmarkEnd w:id="16700"/>
    </w:p>
    <w:p w14:paraId="78D6AEDB" w14:textId="77777777" w:rsidR="0075753B" w:rsidRPr="007F2770" w:rsidRDefault="0075753B" w:rsidP="00781477">
      <w:pPr>
        <w:pStyle w:val="Heading4"/>
      </w:pPr>
      <w:bookmarkStart w:id="16701" w:name="_Toc20233284"/>
      <w:bookmarkStart w:id="16702" w:name="_Toc27747421"/>
      <w:bookmarkStart w:id="16703" w:name="_Toc36213612"/>
      <w:bookmarkStart w:id="16704" w:name="_Toc36657789"/>
      <w:bookmarkStart w:id="16705" w:name="_Toc45287464"/>
      <w:bookmarkStart w:id="16706" w:name="_Toc51948739"/>
      <w:bookmarkStart w:id="16707" w:name="_Toc51949831"/>
      <w:bookmarkStart w:id="16708" w:name="_Toc131396897"/>
      <w:r w:rsidRPr="007F2770">
        <w:t>9.11.3.67</w:t>
      </w:r>
      <w:r w:rsidRPr="007F2770">
        <w:tab/>
      </w:r>
      <w:r w:rsidR="00BF2FED" w:rsidRPr="007F2770">
        <w:t>Void</w:t>
      </w:r>
      <w:bookmarkEnd w:id="16701"/>
      <w:bookmarkEnd w:id="16702"/>
      <w:bookmarkEnd w:id="16703"/>
      <w:bookmarkEnd w:id="16704"/>
      <w:bookmarkEnd w:id="16705"/>
      <w:bookmarkEnd w:id="16706"/>
      <w:bookmarkEnd w:id="16707"/>
      <w:bookmarkEnd w:id="16708"/>
    </w:p>
    <w:p w14:paraId="5EFEF879" w14:textId="77777777" w:rsidR="00B511D8" w:rsidRPr="007F2770" w:rsidRDefault="00B511D8" w:rsidP="00781477">
      <w:pPr>
        <w:pStyle w:val="Heading4"/>
      </w:pPr>
      <w:bookmarkStart w:id="16709" w:name="_Toc20233285"/>
      <w:bookmarkStart w:id="16710" w:name="_Toc27747422"/>
      <w:bookmarkStart w:id="16711" w:name="_Toc36213613"/>
      <w:bookmarkStart w:id="16712" w:name="_Toc36657790"/>
      <w:bookmarkStart w:id="16713" w:name="_Toc45287465"/>
      <w:bookmarkStart w:id="16714" w:name="_Toc51948740"/>
      <w:bookmarkStart w:id="16715" w:name="_Toc51949832"/>
      <w:bookmarkStart w:id="16716" w:name="_Toc131396898"/>
      <w:r w:rsidRPr="007F2770">
        <w:t>9.11.3.68</w:t>
      </w:r>
      <w:r w:rsidRPr="007F2770">
        <w:tab/>
        <w:t>UE radio capability ID</w:t>
      </w:r>
      <w:bookmarkEnd w:id="16709"/>
      <w:bookmarkEnd w:id="16710"/>
      <w:bookmarkEnd w:id="16711"/>
      <w:bookmarkEnd w:id="16712"/>
      <w:bookmarkEnd w:id="16713"/>
      <w:bookmarkEnd w:id="16714"/>
      <w:bookmarkEnd w:id="16715"/>
      <w:bookmarkEnd w:id="16716"/>
    </w:p>
    <w:p w14:paraId="768F2FF7" w14:textId="77777777" w:rsidR="00B511D8" w:rsidRPr="007F2770" w:rsidRDefault="00B511D8" w:rsidP="00B511D8">
      <w:pPr>
        <w:rPr>
          <w:lang w:val="en-US"/>
        </w:rPr>
      </w:pPr>
      <w:r w:rsidRPr="007F2770">
        <w:rPr>
          <w:lang w:val="en-US"/>
        </w:rPr>
        <w:t>The purpose of the UE radio capability ID information element is to carry a UE radio capability ID.</w:t>
      </w:r>
    </w:p>
    <w:p w14:paraId="6E301A27" w14:textId="77777777" w:rsidR="00B511D8" w:rsidRPr="007F2770" w:rsidRDefault="00B511D8" w:rsidP="00B511D8">
      <w:pPr>
        <w:rPr>
          <w:lang w:val="en-US"/>
        </w:rPr>
      </w:pPr>
      <w:r w:rsidRPr="007F2770">
        <w:rPr>
          <w:lang w:val="en-US"/>
        </w:rPr>
        <w:t>The UE radio capability ID information element is coded as shown in figure 9.11.3.68.1 and table 9.11.3.68.1.</w:t>
      </w:r>
    </w:p>
    <w:p w14:paraId="46683B16" w14:textId="77777777" w:rsidR="00B511D8" w:rsidRPr="007F2770" w:rsidRDefault="00B511D8" w:rsidP="00B511D8">
      <w:pPr>
        <w:rPr>
          <w:lang w:val="en-US"/>
        </w:rPr>
      </w:pPr>
      <w:r w:rsidRPr="007F2770">
        <w:rPr>
          <w:lang w:val="en-US"/>
        </w:rPr>
        <w:t>The UE radio capability ID is a type 4 information element</w:t>
      </w:r>
      <w:r w:rsidRPr="007F2770">
        <w:t xml:space="preserve"> with a length of n octets</w:t>
      </w:r>
      <w:r w:rsidRPr="007F2770">
        <w:rPr>
          <w:lang w:val="en-US"/>
        </w:rPr>
        <w:t>.</w:t>
      </w:r>
    </w:p>
    <w:p w14:paraId="27AF8AA5" w14:textId="77777777" w:rsidR="00B511D8" w:rsidRPr="007F2770"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7F2770" w14:paraId="1C211C3D" w14:textId="77777777" w:rsidTr="00B30C4F">
        <w:trPr>
          <w:cantSplit/>
          <w:jc w:val="center"/>
        </w:trPr>
        <w:tc>
          <w:tcPr>
            <w:tcW w:w="721" w:type="dxa"/>
            <w:tcBorders>
              <w:top w:val="nil"/>
              <w:left w:val="nil"/>
              <w:right w:val="nil"/>
            </w:tcBorders>
          </w:tcPr>
          <w:p w14:paraId="146692A4" w14:textId="77777777" w:rsidR="00B511D8" w:rsidRPr="007F2770" w:rsidRDefault="00B511D8" w:rsidP="00B30C4F">
            <w:pPr>
              <w:pStyle w:val="TAC"/>
            </w:pPr>
            <w:r w:rsidRPr="007F2770">
              <w:t>8</w:t>
            </w:r>
          </w:p>
        </w:tc>
        <w:tc>
          <w:tcPr>
            <w:tcW w:w="721" w:type="dxa"/>
            <w:tcBorders>
              <w:top w:val="nil"/>
              <w:left w:val="nil"/>
              <w:right w:val="nil"/>
            </w:tcBorders>
          </w:tcPr>
          <w:p w14:paraId="3E1467FB" w14:textId="77777777" w:rsidR="00B511D8" w:rsidRPr="007F2770" w:rsidRDefault="00B511D8" w:rsidP="00B30C4F">
            <w:pPr>
              <w:pStyle w:val="TAC"/>
            </w:pPr>
            <w:r w:rsidRPr="007F2770">
              <w:t>7</w:t>
            </w:r>
          </w:p>
        </w:tc>
        <w:tc>
          <w:tcPr>
            <w:tcW w:w="721" w:type="dxa"/>
            <w:tcBorders>
              <w:top w:val="nil"/>
              <w:left w:val="nil"/>
              <w:right w:val="nil"/>
            </w:tcBorders>
          </w:tcPr>
          <w:p w14:paraId="2FE5F02F" w14:textId="77777777" w:rsidR="00B511D8" w:rsidRPr="007F2770" w:rsidRDefault="00B511D8" w:rsidP="00B30C4F">
            <w:pPr>
              <w:pStyle w:val="TAC"/>
            </w:pPr>
            <w:r w:rsidRPr="007F2770">
              <w:t>6</w:t>
            </w:r>
          </w:p>
        </w:tc>
        <w:tc>
          <w:tcPr>
            <w:tcW w:w="721" w:type="dxa"/>
            <w:tcBorders>
              <w:top w:val="nil"/>
              <w:left w:val="nil"/>
              <w:right w:val="nil"/>
            </w:tcBorders>
          </w:tcPr>
          <w:p w14:paraId="233C1969" w14:textId="77777777" w:rsidR="00B511D8" w:rsidRPr="007F2770" w:rsidRDefault="00B511D8" w:rsidP="00B30C4F">
            <w:pPr>
              <w:pStyle w:val="TAC"/>
            </w:pPr>
            <w:r w:rsidRPr="007F2770">
              <w:t>5</w:t>
            </w:r>
          </w:p>
        </w:tc>
        <w:tc>
          <w:tcPr>
            <w:tcW w:w="721" w:type="dxa"/>
            <w:tcBorders>
              <w:top w:val="nil"/>
              <w:left w:val="nil"/>
              <w:right w:val="nil"/>
            </w:tcBorders>
          </w:tcPr>
          <w:p w14:paraId="53A79EEB" w14:textId="77777777" w:rsidR="00B511D8" w:rsidRPr="007F2770" w:rsidRDefault="00B511D8" w:rsidP="00B30C4F">
            <w:pPr>
              <w:pStyle w:val="TAC"/>
            </w:pPr>
            <w:r w:rsidRPr="007F2770">
              <w:t>4</w:t>
            </w:r>
          </w:p>
        </w:tc>
        <w:tc>
          <w:tcPr>
            <w:tcW w:w="721" w:type="dxa"/>
            <w:tcBorders>
              <w:top w:val="nil"/>
              <w:left w:val="nil"/>
              <w:right w:val="nil"/>
            </w:tcBorders>
          </w:tcPr>
          <w:p w14:paraId="60888C0A" w14:textId="77777777" w:rsidR="00B511D8" w:rsidRPr="007F2770" w:rsidRDefault="00B511D8" w:rsidP="00B30C4F">
            <w:pPr>
              <w:pStyle w:val="TAC"/>
            </w:pPr>
            <w:r w:rsidRPr="007F2770">
              <w:t>3</w:t>
            </w:r>
          </w:p>
        </w:tc>
        <w:tc>
          <w:tcPr>
            <w:tcW w:w="721" w:type="dxa"/>
            <w:tcBorders>
              <w:top w:val="nil"/>
              <w:left w:val="nil"/>
              <w:right w:val="nil"/>
            </w:tcBorders>
          </w:tcPr>
          <w:p w14:paraId="71714055" w14:textId="77777777" w:rsidR="00B511D8" w:rsidRPr="007F2770" w:rsidRDefault="00B511D8" w:rsidP="00B30C4F">
            <w:pPr>
              <w:pStyle w:val="TAC"/>
            </w:pPr>
            <w:r w:rsidRPr="007F2770">
              <w:t>2</w:t>
            </w:r>
          </w:p>
        </w:tc>
        <w:tc>
          <w:tcPr>
            <w:tcW w:w="722" w:type="dxa"/>
            <w:tcBorders>
              <w:top w:val="nil"/>
              <w:left w:val="nil"/>
              <w:right w:val="nil"/>
            </w:tcBorders>
          </w:tcPr>
          <w:p w14:paraId="20BE01E1" w14:textId="77777777" w:rsidR="00B511D8" w:rsidRPr="007F2770" w:rsidRDefault="00B511D8" w:rsidP="00B30C4F">
            <w:pPr>
              <w:pStyle w:val="TAC"/>
            </w:pPr>
            <w:r w:rsidRPr="007F2770">
              <w:t>1</w:t>
            </w:r>
          </w:p>
        </w:tc>
        <w:tc>
          <w:tcPr>
            <w:tcW w:w="1137" w:type="dxa"/>
            <w:tcBorders>
              <w:top w:val="nil"/>
              <w:left w:val="nil"/>
              <w:bottom w:val="nil"/>
              <w:right w:val="nil"/>
            </w:tcBorders>
          </w:tcPr>
          <w:p w14:paraId="345AD81A" w14:textId="77777777" w:rsidR="00B511D8" w:rsidRPr="007F2770" w:rsidRDefault="00B511D8" w:rsidP="00B30C4F">
            <w:pPr>
              <w:pStyle w:val="TAL"/>
            </w:pPr>
          </w:p>
        </w:tc>
      </w:tr>
      <w:tr w:rsidR="00B511D8" w:rsidRPr="007F2770" w14:paraId="2C923ED4" w14:textId="77777777" w:rsidTr="00B30C4F">
        <w:trPr>
          <w:cantSplit/>
          <w:jc w:val="center"/>
        </w:trPr>
        <w:tc>
          <w:tcPr>
            <w:tcW w:w="5769" w:type="dxa"/>
            <w:gridSpan w:val="8"/>
            <w:tcBorders>
              <w:top w:val="single" w:sz="4" w:space="0" w:color="auto"/>
              <w:right w:val="single" w:sz="4" w:space="0" w:color="auto"/>
            </w:tcBorders>
          </w:tcPr>
          <w:p w14:paraId="3D450BE1" w14:textId="77777777" w:rsidR="00B511D8" w:rsidRPr="007F2770" w:rsidRDefault="00B511D8" w:rsidP="00B30C4F">
            <w:pPr>
              <w:pStyle w:val="TAC"/>
            </w:pPr>
            <w:r w:rsidRPr="007F2770">
              <w:t>UE radio capability ID IEI</w:t>
            </w:r>
          </w:p>
        </w:tc>
        <w:tc>
          <w:tcPr>
            <w:tcW w:w="1137" w:type="dxa"/>
            <w:tcBorders>
              <w:top w:val="nil"/>
              <w:left w:val="nil"/>
              <w:bottom w:val="nil"/>
              <w:right w:val="nil"/>
            </w:tcBorders>
          </w:tcPr>
          <w:p w14:paraId="1CE587AA" w14:textId="77777777" w:rsidR="00B511D8" w:rsidRPr="007F2770" w:rsidRDefault="00B511D8" w:rsidP="00B30C4F">
            <w:pPr>
              <w:pStyle w:val="TAL"/>
            </w:pPr>
            <w:r w:rsidRPr="007F2770">
              <w:t>octet 1</w:t>
            </w:r>
          </w:p>
        </w:tc>
      </w:tr>
      <w:tr w:rsidR="00B511D8" w:rsidRPr="007F2770" w14:paraId="3CA6C69E" w14:textId="77777777" w:rsidTr="00B30C4F">
        <w:trPr>
          <w:cantSplit/>
          <w:jc w:val="center"/>
        </w:trPr>
        <w:tc>
          <w:tcPr>
            <w:tcW w:w="5769" w:type="dxa"/>
            <w:gridSpan w:val="8"/>
            <w:tcBorders>
              <w:top w:val="single" w:sz="4" w:space="0" w:color="auto"/>
              <w:right w:val="single" w:sz="4" w:space="0" w:color="auto"/>
            </w:tcBorders>
          </w:tcPr>
          <w:p w14:paraId="01811C18" w14:textId="77777777" w:rsidR="00B511D8" w:rsidRPr="007F2770" w:rsidRDefault="00B511D8" w:rsidP="00B30C4F">
            <w:pPr>
              <w:pStyle w:val="TAC"/>
            </w:pPr>
            <w:r w:rsidRPr="007F2770">
              <w:t xml:space="preserve">Length of UE radio capability ID </w:t>
            </w:r>
            <w:r w:rsidRPr="007F2770">
              <w:rPr>
                <w:iCs/>
              </w:rPr>
              <w:t>contents</w:t>
            </w:r>
          </w:p>
        </w:tc>
        <w:tc>
          <w:tcPr>
            <w:tcW w:w="1137" w:type="dxa"/>
            <w:tcBorders>
              <w:top w:val="nil"/>
              <w:left w:val="nil"/>
              <w:bottom w:val="nil"/>
              <w:right w:val="nil"/>
            </w:tcBorders>
          </w:tcPr>
          <w:p w14:paraId="511F665C" w14:textId="77777777" w:rsidR="00B511D8" w:rsidRPr="007F2770" w:rsidRDefault="00B511D8" w:rsidP="00B30C4F">
            <w:pPr>
              <w:pStyle w:val="TAL"/>
            </w:pPr>
            <w:r w:rsidRPr="007F2770">
              <w:t>octet 2</w:t>
            </w:r>
          </w:p>
        </w:tc>
      </w:tr>
      <w:tr w:rsidR="00B511D8" w:rsidRPr="007F2770" w14:paraId="7C5E77D2" w14:textId="77777777"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651E6F9E" w14:textId="77777777" w:rsidR="00B511D8" w:rsidRPr="007F2770" w:rsidRDefault="00B511D8" w:rsidP="00B30C4F">
            <w:pPr>
              <w:pStyle w:val="TAC"/>
            </w:pPr>
          </w:p>
          <w:p w14:paraId="5BACE088" w14:textId="77777777" w:rsidR="00B511D8" w:rsidRPr="007F2770" w:rsidRDefault="00B511D8" w:rsidP="00B30C4F">
            <w:pPr>
              <w:pStyle w:val="TAC"/>
            </w:pPr>
            <w:r w:rsidRPr="007F2770">
              <w:t>UE radio capability ID</w:t>
            </w:r>
          </w:p>
        </w:tc>
        <w:tc>
          <w:tcPr>
            <w:tcW w:w="1137" w:type="dxa"/>
            <w:tcBorders>
              <w:top w:val="nil"/>
              <w:left w:val="nil"/>
              <w:bottom w:val="nil"/>
              <w:right w:val="nil"/>
            </w:tcBorders>
          </w:tcPr>
          <w:p w14:paraId="122E9CF9" w14:textId="77777777" w:rsidR="00B511D8" w:rsidRPr="007F2770" w:rsidRDefault="00B511D8" w:rsidP="00B30C4F">
            <w:pPr>
              <w:pStyle w:val="TAL"/>
            </w:pPr>
            <w:r w:rsidRPr="007F2770">
              <w:t>octet 3</w:t>
            </w:r>
          </w:p>
          <w:p w14:paraId="2148AE96" w14:textId="77777777" w:rsidR="00B511D8" w:rsidRPr="007F2770" w:rsidRDefault="00B511D8" w:rsidP="00B30C4F">
            <w:pPr>
              <w:pStyle w:val="TAL"/>
            </w:pPr>
          </w:p>
        </w:tc>
      </w:tr>
      <w:tr w:rsidR="00B511D8" w:rsidRPr="007F2770" w14:paraId="7188D50C" w14:textId="77777777"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14:paraId="4F27B07E" w14:textId="77777777" w:rsidR="00B511D8" w:rsidRPr="007F2770" w:rsidRDefault="00B511D8" w:rsidP="00B30C4F">
            <w:pPr>
              <w:pStyle w:val="TAC"/>
            </w:pPr>
          </w:p>
        </w:tc>
        <w:tc>
          <w:tcPr>
            <w:tcW w:w="1137" w:type="dxa"/>
            <w:tcBorders>
              <w:top w:val="nil"/>
              <w:left w:val="nil"/>
              <w:bottom w:val="nil"/>
              <w:right w:val="nil"/>
            </w:tcBorders>
          </w:tcPr>
          <w:p w14:paraId="40AABFB2" w14:textId="77777777" w:rsidR="00B511D8" w:rsidRPr="007F2770" w:rsidRDefault="00B511D8" w:rsidP="00B30C4F">
            <w:pPr>
              <w:pStyle w:val="TAL"/>
            </w:pPr>
            <w:r w:rsidRPr="007F2770">
              <w:t>octet n</w:t>
            </w:r>
          </w:p>
        </w:tc>
      </w:tr>
    </w:tbl>
    <w:p w14:paraId="29620ED8" w14:textId="77777777" w:rsidR="00B511D8" w:rsidRPr="007F2770" w:rsidRDefault="00B511D8" w:rsidP="00B511D8">
      <w:pPr>
        <w:pStyle w:val="TF"/>
      </w:pPr>
      <w:r w:rsidRPr="007F2770">
        <w:t>Figure 9.11.3.68.1: UE radio capability ID information element</w:t>
      </w:r>
    </w:p>
    <w:p w14:paraId="31E03416" w14:textId="77777777" w:rsidR="00B511D8" w:rsidRPr="007F2770" w:rsidRDefault="00B511D8" w:rsidP="00B511D8">
      <w:pPr>
        <w:pStyle w:val="TH"/>
      </w:pPr>
      <w:r w:rsidRPr="007F2770">
        <w:t>Table 9.11.3.68.1: UE radio capabil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7F2770" w14:paraId="4C6E962B" w14:textId="77777777" w:rsidTr="00B30C4F">
        <w:trPr>
          <w:cantSplit/>
          <w:jc w:val="center"/>
        </w:trPr>
        <w:tc>
          <w:tcPr>
            <w:tcW w:w="7087" w:type="dxa"/>
          </w:tcPr>
          <w:p w14:paraId="013AEBA4" w14:textId="77777777" w:rsidR="00B511D8" w:rsidRPr="007F2770" w:rsidRDefault="00B511D8" w:rsidP="00B30C4F">
            <w:pPr>
              <w:pStyle w:val="TAL"/>
            </w:pPr>
            <w:r w:rsidRPr="007F2770">
              <w:t>UE radio capability ID (octets 3 to n)</w:t>
            </w:r>
          </w:p>
        </w:tc>
      </w:tr>
      <w:tr w:rsidR="00B511D8" w:rsidRPr="007F2770" w14:paraId="616F9E82" w14:textId="77777777" w:rsidTr="00B30C4F">
        <w:trPr>
          <w:cantSplit/>
          <w:jc w:val="center"/>
        </w:trPr>
        <w:tc>
          <w:tcPr>
            <w:tcW w:w="7087" w:type="dxa"/>
          </w:tcPr>
          <w:p w14:paraId="4983D42D" w14:textId="77777777" w:rsidR="00B511D8" w:rsidRPr="007F2770" w:rsidRDefault="00B511D8" w:rsidP="00B30C4F">
            <w:pPr>
              <w:pStyle w:val="TAL"/>
            </w:pPr>
            <w:r w:rsidRPr="007F2770">
              <w:t xml:space="preserve">The UE radio capability ID contents contain the UE radio capability ID as specified in 3GPP TS 23.003 [4], with each </w:t>
            </w:r>
            <w:r w:rsidR="00C51A10" w:rsidRPr="007F2770">
              <w:t xml:space="preserve">hexadecimal </w:t>
            </w:r>
            <w:r w:rsidRPr="007F2770">
              <w:t xml:space="preserve">digit coded </w:t>
            </w:r>
            <w:r w:rsidR="00C51A10" w:rsidRPr="007F2770">
              <w:t>over 4 bits</w:t>
            </w:r>
            <w:r w:rsidRPr="007F2770">
              <w:t xml:space="preserve">, starting with the first </w:t>
            </w:r>
            <w:r w:rsidR="00C51A10" w:rsidRPr="007F2770">
              <w:t xml:space="preserve">hexadecimal </w:t>
            </w:r>
            <w:r w:rsidRPr="007F2770">
              <w:t xml:space="preserve">digit coded in bits 4 to 1 of octet 3, the second </w:t>
            </w:r>
            <w:r w:rsidR="00C51A10" w:rsidRPr="007F2770">
              <w:t xml:space="preserve">hexadecimal </w:t>
            </w:r>
            <w:r w:rsidRPr="007F2770">
              <w:t xml:space="preserve">digit coded in bits 8 to 5 of octet 3, and so on. If the UE radio capability ID contains an odd number of </w:t>
            </w:r>
            <w:r w:rsidR="00C51A10" w:rsidRPr="007F2770">
              <w:t xml:space="preserve">hexadecimal </w:t>
            </w:r>
            <w:r w:rsidRPr="007F2770">
              <w:t>digits, bits 8 to 5 of the last octet (octet n) shall be coded as "1111".</w:t>
            </w:r>
          </w:p>
        </w:tc>
      </w:tr>
      <w:tr w:rsidR="00B511D8" w:rsidRPr="007F2770" w14:paraId="0F1C712D" w14:textId="77777777" w:rsidTr="00B30C4F">
        <w:trPr>
          <w:cantSplit/>
          <w:jc w:val="center"/>
        </w:trPr>
        <w:tc>
          <w:tcPr>
            <w:tcW w:w="7087" w:type="dxa"/>
          </w:tcPr>
          <w:p w14:paraId="1220CB1A" w14:textId="77777777" w:rsidR="00B511D8" w:rsidRPr="007F2770" w:rsidRDefault="00B511D8" w:rsidP="00B30C4F">
            <w:pPr>
              <w:pStyle w:val="TAL"/>
            </w:pPr>
          </w:p>
        </w:tc>
      </w:tr>
    </w:tbl>
    <w:p w14:paraId="512E7ED3" w14:textId="77777777" w:rsidR="00B511D8" w:rsidRPr="007F2770" w:rsidRDefault="00B511D8" w:rsidP="00B511D8">
      <w:pPr>
        <w:rPr>
          <w:noProof/>
        </w:rPr>
      </w:pPr>
    </w:p>
    <w:p w14:paraId="7FC43652" w14:textId="77777777" w:rsidR="00084566" w:rsidRPr="007F2770" w:rsidRDefault="00084566" w:rsidP="00781477">
      <w:pPr>
        <w:pStyle w:val="Heading4"/>
      </w:pPr>
      <w:bookmarkStart w:id="16717" w:name="_Toc20233286"/>
      <w:bookmarkStart w:id="16718" w:name="_Toc27747423"/>
      <w:bookmarkStart w:id="16719" w:name="_Toc36213614"/>
      <w:bookmarkStart w:id="16720" w:name="_Toc36657791"/>
      <w:bookmarkStart w:id="16721" w:name="_Toc45287466"/>
      <w:bookmarkStart w:id="16722" w:name="_Toc51948741"/>
      <w:bookmarkStart w:id="16723" w:name="_Toc51949833"/>
      <w:bookmarkStart w:id="16724" w:name="_Toc131396899"/>
      <w:r w:rsidRPr="007F2770">
        <w:t>9.11.3.69</w:t>
      </w:r>
      <w:r w:rsidRPr="007F2770">
        <w:tab/>
        <w:t>UE radio capability ID deletion indication</w:t>
      </w:r>
      <w:bookmarkEnd w:id="16717"/>
      <w:bookmarkEnd w:id="16718"/>
      <w:bookmarkEnd w:id="16719"/>
      <w:bookmarkEnd w:id="16720"/>
      <w:bookmarkEnd w:id="16721"/>
      <w:bookmarkEnd w:id="16722"/>
      <w:bookmarkEnd w:id="16723"/>
      <w:bookmarkEnd w:id="16724"/>
    </w:p>
    <w:p w14:paraId="2564E78B" w14:textId="77777777" w:rsidR="00084566" w:rsidRPr="007F2770" w:rsidRDefault="00084566" w:rsidP="00084566">
      <w:r w:rsidRPr="007F2770">
        <w:t>The purpose of the UE radio capability ID deletion indication information element is to indicate to the UE that deletion of UE radio capability IDs is requested.</w:t>
      </w:r>
    </w:p>
    <w:p w14:paraId="2B138DCC" w14:textId="77777777" w:rsidR="00084566" w:rsidRPr="007F2770" w:rsidRDefault="00084566" w:rsidP="00084566">
      <w:r w:rsidRPr="007F2770">
        <w:t>The UE radio capability ID deletion indication is a type 1 information element.</w:t>
      </w:r>
    </w:p>
    <w:p w14:paraId="28339DD5" w14:textId="77777777" w:rsidR="00084566" w:rsidRPr="007F2770" w:rsidRDefault="00084566" w:rsidP="00084566">
      <w:r w:rsidRPr="007F2770">
        <w:t>The UE radio capability ID deletion indication information element is coded as shown in figure 9.11.3.69.1 and table 9.11.3.69.1.</w:t>
      </w:r>
    </w:p>
    <w:p w14:paraId="5F3ABC3C" w14:textId="77777777" w:rsidR="00084566" w:rsidRPr="007F2770"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7F2770" w14:paraId="484E1AA0" w14:textId="77777777" w:rsidTr="00B30C4F">
        <w:trPr>
          <w:cantSplit/>
          <w:jc w:val="center"/>
        </w:trPr>
        <w:tc>
          <w:tcPr>
            <w:tcW w:w="709" w:type="dxa"/>
            <w:tcBorders>
              <w:top w:val="nil"/>
              <w:left w:val="nil"/>
              <w:bottom w:val="nil"/>
              <w:right w:val="nil"/>
            </w:tcBorders>
          </w:tcPr>
          <w:p w14:paraId="6B542B0D" w14:textId="77777777" w:rsidR="00084566" w:rsidRPr="007F2770" w:rsidRDefault="00084566" w:rsidP="00B30C4F">
            <w:pPr>
              <w:pStyle w:val="TAC"/>
            </w:pPr>
            <w:r w:rsidRPr="007F2770">
              <w:t>8</w:t>
            </w:r>
          </w:p>
        </w:tc>
        <w:tc>
          <w:tcPr>
            <w:tcW w:w="781" w:type="dxa"/>
            <w:tcBorders>
              <w:top w:val="nil"/>
              <w:left w:val="nil"/>
              <w:bottom w:val="nil"/>
              <w:right w:val="nil"/>
            </w:tcBorders>
          </w:tcPr>
          <w:p w14:paraId="17048916" w14:textId="77777777" w:rsidR="00084566" w:rsidRPr="007F2770" w:rsidRDefault="00084566" w:rsidP="00B30C4F">
            <w:pPr>
              <w:pStyle w:val="TAC"/>
            </w:pPr>
            <w:r w:rsidRPr="007F2770">
              <w:t>7</w:t>
            </w:r>
          </w:p>
        </w:tc>
        <w:tc>
          <w:tcPr>
            <w:tcW w:w="780" w:type="dxa"/>
            <w:tcBorders>
              <w:top w:val="nil"/>
              <w:left w:val="nil"/>
              <w:bottom w:val="nil"/>
              <w:right w:val="nil"/>
            </w:tcBorders>
          </w:tcPr>
          <w:p w14:paraId="240BD21B" w14:textId="77777777" w:rsidR="00084566" w:rsidRPr="007F2770" w:rsidRDefault="00084566" w:rsidP="00B30C4F">
            <w:pPr>
              <w:pStyle w:val="TAC"/>
            </w:pPr>
            <w:r w:rsidRPr="007F2770">
              <w:t>6</w:t>
            </w:r>
          </w:p>
        </w:tc>
        <w:tc>
          <w:tcPr>
            <w:tcW w:w="779" w:type="dxa"/>
            <w:gridSpan w:val="2"/>
            <w:tcBorders>
              <w:top w:val="nil"/>
              <w:left w:val="nil"/>
              <w:bottom w:val="nil"/>
              <w:right w:val="nil"/>
            </w:tcBorders>
          </w:tcPr>
          <w:p w14:paraId="748829BA" w14:textId="77777777" w:rsidR="00084566" w:rsidRPr="007F2770" w:rsidRDefault="00084566" w:rsidP="00B30C4F">
            <w:pPr>
              <w:pStyle w:val="TAC"/>
            </w:pPr>
            <w:r w:rsidRPr="007F2770">
              <w:t>5</w:t>
            </w:r>
          </w:p>
        </w:tc>
        <w:tc>
          <w:tcPr>
            <w:tcW w:w="496" w:type="dxa"/>
            <w:tcBorders>
              <w:top w:val="nil"/>
              <w:left w:val="nil"/>
              <w:bottom w:val="nil"/>
              <w:right w:val="nil"/>
            </w:tcBorders>
          </w:tcPr>
          <w:p w14:paraId="26B5AF32" w14:textId="77777777" w:rsidR="00084566" w:rsidRPr="007F2770" w:rsidRDefault="00084566" w:rsidP="00B30C4F">
            <w:pPr>
              <w:pStyle w:val="TAC"/>
            </w:pPr>
            <w:r w:rsidRPr="007F2770">
              <w:t>4</w:t>
            </w:r>
          </w:p>
        </w:tc>
        <w:tc>
          <w:tcPr>
            <w:tcW w:w="709" w:type="dxa"/>
            <w:gridSpan w:val="2"/>
            <w:tcBorders>
              <w:top w:val="nil"/>
              <w:left w:val="nil"/>
              <w:bottom w:val="nil"/>
              <w:right w:val="nil"/>
            </w:tcBorders>
          </w:tcPr>
          <w:p w14:paraId="230ED6ED" w14:textId="77777777" w:rsidR="00084566" w:rsidRPr="007F2770" w:rsidRDefault="00084566" w:rsidP="00B30C4F">
            <w:pPr>
              <w:pStyle w:val="TAC"/>
            </w:pPr>
            <w:r w:rsidRPr="007F2770">
              <w:t>3</w:t>
            </w:r>
          </w:p>
        </w:tc>
        <w:tc>
          <w:tcPr>
            <w:tcW w:w="993" w:type="dxa"/>
            <w:tcBorders>
              <w:top w:val="nil"/>
              <w:left w:val="nil"/>
              <w:bottom w:val="nil"/>
              <w:right w:val="nil"/>
            </w:tcBorders>
          </w:tcPr>
          <w:p w14:paraId="0B57F9B3" w14:textId="77777777" w:rsidR="00084566" w:rsidRPr="007F2770" w:rsidRDefault="00084566" w:rsidP="00B30C4F">
            <w:pPr>
              <w:pStyle w:val="TAC"/>
            </w:pPr>
            <w:r w:rsidRPr="007F2770">
              <w:t>2</w:t>
            </w:r>
          </w:p>
        </w:tc>
        <w:tc>
          <w:tcPr>
            <w:tcW w:w="708" w:type="dxa"/>
            <w:tcBorders>
              <w:top w:val="nil"/>
              <w:left w:val="nil"/>
              <w:bottom w:val="nil"/>
              <w:right w:val="nil"/>
            </w:tcBorders>
          </w:tcPr>
          <w:p w14:paraId="4912F2F6" w14:textId="77777777" w:rsidR="00084566" w:rsidRPr="007F2770" w:rsidRDefault="00084566" w:rsidP="00B30C4F">
            <w:pPr>
              <w:pStyle w:val="TAC"/>
            </w:pPr>
            <w:r w:rsidRPr="007F2770">
              <w:t>1</w:t>
            </w:r>
          </w:p>
        </w:tc>
        <w:tc>
          <w:tcPr>
            <w:tcW w:w="1560" w:type="dxa"/>
            <w:tcBorders>
              <w:top w:val="nil"/>
              <w:left w:val="nil"/>
              <w:bottom w:val="nil"/>
              <w:right w:val="nil"/>
            </w:tcBorders>
          </w:tcPr>
          <w:p w14:paraId="76FFA446" w14:textId="77777777" w:rsidR="00084566" w:rsidRPr="007F2770" w:rsidRDefault="00084566" w:rsidP="00B30C4F">
            <w:pPr>
              <w:pStyle w:val="TAL"/>
            </w:pPr>
          </w:p>
        </w:tc>
      </w:tr>
      <w:tr w:rsidR="00084566" w:rsidRPr="007F2770" w14:paraId="5A781B5C" w14:textId="77777777" w:rsidTr="00B30C4F">
        <w:trPr>
          <w:cantSplit/>
          <w:jc w:val="center"/>
        </w:trPr>
        <w:tc>
          <w:tcPr>
            <w:tcW w:w="2957" w:type="dxa"/>
            <w:gridSpan w:val="4"/>
            <w:tcBorders>
              <w:top w:val="single" w:sz="4" w:space="0" w:color="auto"/>
              <w:right w:val="single" w:sz="4" w:space="0" w:color="auto"/>
            </w:tcBorders>
          </w:tcPr>
          <w:p w14:paraId="77603613" w14:textId="77777777" w:rsidR="00084566" w:rsidRPr="007F2770" w:rsidRDefault="00084566" w:rsidP="00B30C4F">
            <w:pPr>
              <w:pStyle w:val="TAC"/>
            </w:pPr>
            <w:r w:rsidRPr="007F2770">
              <w:t>UE radio capability ID deletion indication</w:t>
            </w:r>
          </w:p>
          <w:p w14:paraId="410781D2" w14:textId="77777777" w:rsidR="00084566" w:rsidRPr="007F2770" w:rsidRDefault="00084566" w:rsidP="00B30C4F">
            <w:pPr>
              <w:pStyle w:val="TAC"/>
            </w:pPr>
            <w:r w:rsidRPr="007F2770">
              <w:t>IEI</w:t>
            </w:r>
          </w:p>
        </w:tc>
        <w:tc>
          <w:tcPr>
            <w:tcW w:w="749" w:type="dxa"/>
            <w:gridSpan w:val="3"/>
            <w:tcBorders>
              <w:top w:val="single" w:sz="4" w:space="0" w:color="auto"/>
              <w:right w:val="single" w:sz="4" w:space="0" w:color="auto"/>
            </w:tcBorders>
          </w:tcPr>
          <w:p w14:paraId="580C2623" w14:textId="77777777" w:rsidR="00084566" w:rsidRPr="007F2770" w:rsidRDefault="00084566" w:rsidP="00B30C4F">
            <w:pPr>
              <w:pStyle w:val="TAC"/>
            </w:pPr>
            <w:r w:rsidRPr="007F2770">
              <w:t>0</w:t>
            </w:r>
          </w:p>
          <w:p w14:paraId="651FE62D" w14:textId="77777777" w:rsidR="00084566" w:rsidRPr="007F2770" w:rsidRDefault="00084566" w:rsidP="00B30C4F">
            <w:pPr>
              <w:pStyle w:val="TAC"/>
            </w:pPr>
            <w:r w:rsidRPr="007F2770">
              <w:t>spare</w:t>
            </w:r>
          </w:p>
        </w:tc>
        <w:tc>
          <w:tcPr>
            <w:tcW w:w="2249" w:type="dxa"/>
            <w:gridSpan w:val="3"/>
            <w:tcBorders>
              <w:top w:val="single" w:sz="4" w:space="0" w:color="auto"/>
              <w:right w:val="single" w:sz="4" w:space="0" w:color="auto"/>
            </w:tcBorders>
          </w:tcPr>
          <w:p w14:paraId="13CE47E8" w14:textId="77777777" w:rsidR="00084566" w:rsidRPr="007F2770" w:rsidRDefault="00084566" w:rsidP="00B30C4F">
            <w:pPr>
              <w:pStyle w:val="TAC"/>
            </w:pPr>
            <w:r w:rsidRPr="007F2770">
              <w:t>Deletion request</w:t>
            </w:r>
          </w:p>
        </w:tc>
        <w:tc>
          <w:tcPr>
            <w:tcW w:w="1560" w:type="dxa"/>
            <w:tcBorders>
              <w:top w:val="nil"/>
              <w:left w:val="nil"/>
              <w:bottom w:val="nil"/>
              <w:right w:val="nil"/>
            </w:tcBorders>
          </w:tcPr>
          <w:p w14:paraId="6BA956E9" w14:textId="77777777" w:rsidR="00084566" w:rsidRPr="007F2770" w:rsidRDefault="00084566" w:rsidP="00B30C4F">
            <w:pPr>
              <w:pStyle w:val="TAL"/>
            </w:pPr>
            <w:r w:rsidRPr="007F2770">
              <w:t>octet 1</w:t>
            </w:r>
          </w:p>
        </w:tc>
      </w:tr>
    </w:tbl>
    <w:p w14:paraId="4CBE75DB" w14:textId="77777777" w:rsidR="00084566" w:rsidRPr="007F2770" w:rsidRDefault="00084566" w:rsidP="00084566">
      <w:pPr>
        <w:pStyle w:val="TF"/>
      </w:pPr>
      <w:r w:rsidRPr="007F2770">
        <w:t>Figure 9.11.3.69.1: UE radio capability ID deletion indication information element</w:t>
      </w:r>
    </w:p>
    <w:p w14:paraId="41BC3FCE" w14:textId="77777777" w:rsidR="00084566" w:rsidRPr="007F2770" w:rsidRDefault="00084566" w:rsidP="00084566">
      <w:pPr>
        <w:pStyle w:val="TH"/>
      </w:pPr>
      <w:r w:rsidRPr="007F2770">
        <w:t>Table 9.11.3.69.1: UE radio capability ID dele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7F2770" w14:paraId="0EB1D8A5" w14:textId="77777777" w:rsidTr="00B30C4F">
        <w:trPr>
          <w:cantSplit/>
          <w:jc w:val="center"/>
        </w:trPr>
        <w:tc>
          <w:tcPr>
            <w:tcW w:w="7087" w:type="dxa"/>
            <w:gridSpan w:val="5"/>
          </w:tcPr>
          <w:p w14:paraId="6DE8953B" w14:textId="77777777" w:rsidR="00084566" w:rsidRPr="007F2770" w:rsidRDefault="00084566" w:rsidP="00B30C4F">
            <w:pPr>
              <w:pStyle w:val="TAL"/>
            </w:pPr>
            <w:r w:rsidRPr="007F2770">
              <w:t>Deletion requested (octet 1)</w:t>
            </w:r>
          </w:p>
        </w:tc>
      </w:tr>
      <w:tr w:rsidR="00084566" w:rsidRPr="007F2770" w14:paraId="054B7C8C" w14:textId="77777777" w:rsidTr="00B30C4F">
        <w:trPr>
          <w:cantSplit/>
          <w:jc w:val="center"/>
        </w:trPr>
        <w:tc>
          <w:tcPr>
            <w:tcW w:w="7087" w:type="dxa"/>
            <w:gridSpan w:val="5"/>
          </w:tcPr>
          <w:p w14:paraId="57D0EE1C" w14:textId="77777777" w:rsidR="00084566" w:rsidRPr="007F2770" w:rsidRDefault="00084566" w:rsidP="00B30C4F">
            <w:pPr>
              <w:pStyle w:val="TAL"/>
            </w:pPr>
            <w:r w:rsidRPr="007F2770">
              <w:t>Bits</w:t>
            </w:r>
          </w:p>
        </w:tc>
      </w:tr>
      <w:tr w:rsidR="00084566" w:rsidRPr="007F2770" w14:paraId="60795F56" w14:textId="77777777" w:rsidTr="00B30C4F">
        <w:trPr>
          <w:cantSplit/>
          <w:jc w:val="center"/>
        </w:trPr>
        <w:tc>
          <w:tcPr>
            <w:tcW w:w="284" w:type="dxa"/>
          </w:tcPr>
          <w:p w14:paraId="3BF5A834" w14:textId="77777777" w:rsidR="00084566" w:rsidRPr="007F2770" w:rsidRDefault="00084566" w:rsidP="00B30C4F">
            <w:pPr>
              <w:pStyle w:val="TAH"/>
            </w:pPr>
            <w:r w:rsidRPr="007F2770">
              <w:t>3</w:t>
            </w:r>
          </w:p>
        </w:tc>
        <w:tc>
          <w:tcPr>
            <w:tcW w:w="284" w:type="dxa"/>
          </w:tcPr>
          <w:p w14:paraId="5A42A636" w14:textId="77777777" w:rsidR="00084566" w:rsidRPr="007F2770" w:rsidRDefault="00084566" w:rsidP="00B30C4F">
            <w:pPr>
              <w:pStyle w:val="TAH"/>
            </w:pPr>
            <w:r w:rsidRPr="007F2770">
              <w:t>2</w:t>
            </w:r>
          </w:p>
        </w:tc>
        <w:tc>
          <w:tcPr>
            <w:tcW w:w="283" w:type="dxa"/>
          </w:tcPr>
          <w:p w14:paraId="49EF3EDB" w14:textId="77777777" w:rsidR="00084566" w:rsidRPr="007F2770" w:rsidRDefault="00084566" w:rsidP="00B30C4F">
            <w:pPr>
              <w:pStyle w:val="TAH"/>
            </w:pPr>
            <w:r w:rsidRPr="007F2770">
              <w:t>1</w:t>
            </w:r>
          </w:p>
        </w:tc>
        <w:tc>
          <w:tcPr>
            <w:tcW w:w="283" w:type="dxa"/>
          </w:tcPr>
          <w:p w14:paraId="7A4B3E35" w14:textId="77777777" w:rsidR="00084566" w:rsidRPr="007F2770" w:rsidRDefault="00084566" w:rsidP="00B30C4F">
            <w:pPr>
              <w:pStyle w:val="TAH"/>
            </w:pPr>
          </w:p>
        </w:tc>
        <w:tc>
          <w:tcPr>
            <w:tcW w:w="5953" w:type="dxa"/>
          </w:tcPr>
          <w:p w14:paraId="339E719D" w14:textId="77777777" w:rsidR="00084566" w:rsidRPr="007F2770" w:rsidRDefault="00084566" w:rsidP="00B30C4F">
            <w:pPr>
              <w:pStyle w:val="TAL"/>
            </w:pPr>
          </w:p>
        </w:tc>
      </w:tr>
      <w:tr w:rsidR="00084566" w:rsidRPr="007F2770" w14:paraId="109B2529" w14:textId="77777777" w:rsidTr="00B30C4F">
        <w:trPr>
          <w:cantSplit/>
          <w:jc w:val="center"/>
        </w:trPr>
        <w:tc>
          <w:tcPr>
            <w:tcW w:w="284" w:type="dxa"/>
          </w:tcPr>
          <w:p w14:paraId="2B4B5523" w14:textId="77777777" w:rsidR="00084566" w:rsidRPr="007F2770" w:rsidRDefault="00084566" w:rsidP="00B30C4F">
            <w:pPr>
              <w:pStyle w:val="TAC"/>
            </w:pPr>
            <w:r w:rsidRPr="007F2770">
              <w:t>0</w:t>
            </w:r>
          </w:p>
        </w:tc>
        <w:tc>
          <w:tcPr>
            <w:tcW w:w="284" w:type="dxa"/>
          </w:tcPr>
          <w:p w14:paraId="040DF2F7" w14:textId="77777777" w:rsidR="00084566" w:rsidRPr="007F2770" w:rsidRDefault="00084566" w:rsidP="00B30C4F">
            <w:pPr>
              <w:pStyle w:val="TAC"/>
            </w:pPr>
            <w:r w:rsidRPr="007F2770">
              <w:t>0</w:t>
            </w:r>
          </w:p>
        </w:tc>
        <w:tc>
          <w:tcPr>
            <w:tcW w:w="283" w:type="dxa"/>
          </w:tcPr>
          <w:p w14:paraId="262E99A4" w14:textId="77777777" w:rsidR="00084566" w:rsidRPr="007F2770" w:rsidRDefault="00084566" w:rsidP="00B30C4F">
            <w:pPr>
              <w:pStyle w:val="TAC"/>
            </w:pPr>
            <w:r w:rsidRPr="007F2770">
              <w:t>0</w:t>
            </w:r>
          </w:p>
        </w:tc>
        <w:tc>
          <w:tcPr>
            <w:tcW w:w="283" w:type="dxa"/>
          </w:tcPr>
          <w:p w14:paraId="64C8ECFC" w14:textId="77777777" w:rsidR="00084566" w:rsidRPr="007F2770" w:rsidRDefault="00084566" w:rsidP="00B30C4F">
            <w:pPr>
              <w:pStyle w:val="TAC"/>
            </w:pPr>
          </w:p>
        </w:tc>
        <w:tc>
          <w:tcPr>
            <w:tcW w:w="5953" w:type="dxa"/>
          </w:tcPr>
          <w:p w14:paraId="0B387989" w14:textId="77777777" w:rsidR="00084566" w:rsidRPr="007F2770" w:rsidRDefault="00084566" w:rsidP="00B30C4F">
            <w:pPr>
              <w:pStyle w:val="TAL"/>
            </w:pPr>
            <w:r w:rsidRPr="007F2770">
              <w:t>UE radio capability ID deletion not requested</w:t>
            </w:r>
          </w:p>
        </w:tc>
      </w:tr>
      <w:tr w:rsidR="00084566" w:rsidRPr="007F2770" w14:paraId="7EE9D789" w14:textId="77777777" w:rsidTr="00B30C4F">
        <w:trPr>
          <w:cantSplit/>
          <w:jc w:val="center"/>
        </w:trPr>
        <w:tc>
          <w:tcPr>
            <w:tcW w:w="284" w:type="dxa"/>
          </w:tcPr>
          <w:p w14:paraId="2AED45B3" w14:textId="77777777" w:rsidR="00084566" w:rsidRPr="007F2770" w:rsidRDefault="00084566" w:rsidP="00B30C4F">
            <w:pPr>
              <w:pStyle w:val="TAC"/>
            </w:pPr>
            <w:r w:rsidRPr="007F2770">
              <w:t>0</w:t>
            </w:r>
          </w:p>
        </w:tc>
        <w:tc>
          <w:tcPr>
            <w:tcW w:w="284" w:type="dxa"/>
          </w:tcPr>
          <w:p w14:paraId="6B97B985" w14:textId="77777777" w:rsidR="00084566" w:rsidRPr="007F2770" w:rsidRDefault="00084566" w:rsidP="00B30C4F">
            <w:pPr>
              <w:pStyle w:val="TAC"/>
            </w:pPr>
            <w:r w:rsidRPr="007F2770">
              <w:t>0</w:t>
            </w:r>
          </w:p>
        </w:tc>
        <w:tc>
          <w:tcPr>
            <w:tcW w:w="283" w:type="dxa"/>
          </w:tcPr>
          <w:p w14:paraId="36B506D2" w14:textId="77777777" w:rsidR="00084566" w:rsidRPr="007F2770" w:rsidRDefault="00084566" w:rsidP="00B30C4F">
            <w:pPr>
              <w:pStyle w:val="TAC"/>
            </w:pPr>
            <w:r w:rsidRPr="007F2770">
              <w:t>1</w:t>
            </w:r>
          </w:p>
        </w:tc>
        <w:tc>
          <w:tcPr>
            <w:tcW w:w="283" w:type="dxa"/>
          </w:tcPr>
          <w:p w14:paraId="59D38885" w14:textId="77777777" w:rsidR="00084566" w:rsidRPr="007F2770" w:rsidRDefault="00084566" w:rsidP="00B30C4F">
            <w:pPr>
              <w:pStyle w:val="TAC"/>
            </w:pPr>
          </w:p>
        </w:tc>
        <w:tc>
          <w:tcPr>
            <w:tcW w:w="5953" w:type="dxa"/>
          </w:tcPr>
          <w:p w14:paraId="2329352D" w14:textId="77777777" w:rsidR="00084566" w:rsidRPr="007F2770" w:rsidRDefault="00084566" w:rsidP="00B30C4F">
            <w:pPr>
              <w:pStyle w:val="TAL"/>
            </w:pPr>
            <w:r w:rsidRPr="007F2770">
              <w:t>Network-assigned UE radio capability IDs deletion requested</w:t>
            </w:r>
          </w:p>
        </w:tc>
      </w:tr>
      <w:tr w:rsidR="00084566" w:rsidRPr="007F2770" w14:paraId="218B69F8" w14:textId="77777777" w:rsidTr="00B30C4F">
        <w:trPr>
          <w:cantSplit/>
          <w:jc w:val="center"/>
        </w:trPr>
        <w:tc>
          <w:tcPr>
            <w:tcW w:w="7087" w:type="dxa"/>
            <w:gridSpan w:val="5"/>
          </w:tcPr>
          <w:p w14:paraId="6BFE9AF4" w14:textId="77777777" w:rsidR="00084566" w:rsidRPr="007F2770" w:rsidRDefault="00084566" w:rsidP="00B30C4F">
            <w:pPr>
              <w:pStyle w:val="TAL"/>
            </w:pPr>
          </w:p>
        </w:tc>
      </w:tr>
      <w:tr w:rsidR="00084566" w:rsidRPr="007F2770" w14:paraId="7FD14CA2" w14:textId="77777777" w:rsidTr="00B30C4F">
        <w:trPr>
          <w:cantSplit/>
          <w:jc w:val="center"/>
        </w:trPr>
        <w:tc>
          <w:tcPr>
            <w:tcW w:w="7087" w:type="dxa"/>
            <w:gridSpan w:val="5"/>
          </w:tcPr>
          <w:p w14:paraId="7C6D1526" w14:textId="77777777" w:rsidR="00084566" w:rsidRPr="007F2770" w:rsidRDefault="00084566" w:rsidP="00B30C4F">
            <w:pPr>
              <w:pStyle w:val="TAL"/>
            </w:pPr>
            <w:r w:rsidRPr="007F2770">
              <w:t>All other values are unused and shall be interpreted as "UE radio capability ID deletion not requested", if received by the UE.</w:t>
            </w:r>
          </w:p>
        </w:tc>
      </w:tr>
    </w:tbl>
    <w:p w14:paraId="1B75F08B" w14:textId="77777777" w:rsidR="00084566" w:rsidRPr="007F2770" w:rsidRDefault="00084566" w:rsidP="00084566">
      <w:pPr>
        <w:rPr>
          <w:noProof/>
        </w:rPr>
      </w:pPr>
    </w:p>
    <w:p w14:paraId="1699CA8F" w14:textId="77777777" w:rsidR="002955FD" w:rsidRPr="007F2770" w:rsidRDefault="002955FD" w:rsidP="00781477">
      <w:pPr>
        <w:pStyle w:val="Heading4"/>
      </w:pPr>
      <w:bookmarkStart w:id="16725" w:name="_Toc36213615"/>
      <w:bookmarkStart w:id="16726" w:name="_Toc36657792"/>
      <w:bookmarkStart w:id="16727" w:name="_Toc45287467"/>
      <w:bookmarkStart w:id="16728" w:name="_Toc51948742"/>
      <w:bookmarkStart w:id="16729" w:name="_Toc51949834"/>
      <w:bookmarkStart w:id="16730" w:name="_Toc131396900"/>
      <w:bookmarkStart w:id="16731" w:name="_Toc20233287"/>
      <w:bookmarkStart w:id="16732" w:name="_Toc27747424"/>
      <w:r w:rsidRPr="007F2770">
        <w:t>9.11.3.70</w:t>
      </w:r>
      <w:r w:rsidRPr="007F2770">
        <w:tab/>
        <w:t>Truncated 5G-S-TMSI configuration</w:t>
      </w:r>
      <w:bookmarkEnd w:id="16725"/>
      <w:bookmarkEnd w:id="16726"/>
      <w:bookmarkEnd w:id="16727"/>
      <w:bookmarkEnd w:id="16728"/>
      <w:bookmarkEnd w:id="16729"/>
      <w:bookmarkEnd w:id="16730"/>
    </w:p>
    <w:p w14:paraId="24FC7D0F" w14:textId="77777777" w:rsidR="002955FD" w:rsidRPr="007F2770" w:rsidRDefault="002955FD" w:rsidP="002955FD">
      <w:r w:rsidRPr="007F2770">
        <w:t xml:space="preserve">The purpose of the Truncated 5G-S-TMSI configuration information element is to provide the </w:t>
      </w:r>
      <w:r w:rsidRPr="007F2770">
        <w:rPr>
          <w:lang w:eastAsia="x-none"/>
        </w:rPr>
        <w:t xml:space="preserve">size of the components of the truncated 5G-S-TMSI to the UE </w:t>
      </w:r>
      <w:r w:rsidRPr="007F2770">
        <w:t>in NB-N1 mode to create the truncated 5G-S-TMSI.</w:t>
      </w:r>
    </w:p>
    <w:p w14:paraId="05566944" w14:textId="77777777" w:rsidR="002955FD" w:rsidRPr="007F2770" w:rsidRDefault="002955FD" w:rsidP="002955FD">
      <w:r w:rsidRPr="007F2770">
        <w:t>The Truncated 5G-S-TMSI configuration information element is coded as shown in figure 9.11.3.70.1 and table 9.11.3.70.1.</w:t>
      </w:r>
    </w:p>
    <w:p w14:paraId="5F110DBF" w14:textId="77777777" w:rsidR="002955FD" w:rsidRPr="007F2770" w:rsidRDefault="002955FD" w:rsidP="002955FD">
      <w:r w:rsidRPr="007F2770">
        <w:t>The Truncated 5G-S-TMSI configuration is a type 4 information element with 3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2955FD" w:rsidRPr="007F2770" w14:paraId="25C5345D" w14:textId="77777777" w:rsidTr="00E26EA9">
        <w:trPr>
          <w:cantSplit/>
          <w:jc w:val="center"/>
        </w:trPr>
        <w:tc>
          <w:tcPr>
            <w:tcW w:w="709" w:type="dxa"/>
            <w:tcBorders>
              <w:top w:val="nil"/>
              <w:left w:val="nil"/>
              <w:bottom w:val="nil"/>
              <w:right w:val="nil"/>
            </w:tcBorders>
          </w:tcPr>
          <w:p w14:paraId="2C49537F" w14:textId="77777777" w:rsidR="002955FD" w:rsidRPr="007F2770" w:rsidRDefault="002955FD" w:rsidP="00E26EA9">
            <w:pPr>
              <w:pStyle w:val="TAC"/>
            </w:pPr>
            <w:r w:rsidRPr="007F2770">
              <w:t>8</w:t>
            </w:r>
          </w:p>
        </w:tc>
        <w:tc>
          <w:tcPr>
            <w:tcW w:w="781" w:type="dxa"/>
            <w:tcBorders>
              <w:top w:val="nil"/>
              <w:left w:val="nil"/>
              <w:bottom w:val="nil"/>
              <w:right w:val="nil"/>
            </w:tcBorders>
          </w:tcPr>
          <w:p w14:paraId="1414F353" w14:textId="77777777" w:rsidR="002955FD" w:rsidRPr="007F2770" w:rsidRDefault="002955FD" w:rsidP="00E26EA9">
            <w:pPr>
              <w:pStyle w:val="TAC"/>
            </w:pPr>
            <w:r w:rsidRPr="007F2770">
              <w:t>7</w:t>
            </w:r>
          </w:p>
        </w:tc>
        <w:tc>
          <w:tcPr>
            <w:tcW w:w="780" w:type="dxa"/>
            <w:tcBorders>
              <w:top w:val="nil"/>
              <w:left w:val="nil"/>
              <w:bottom w:val="nil"/>
              <w:right w:val="nil"/>
            </w:tcBorders>
          </w:tcPr>
          <w:p w14:paraId="02C775DF" w14:textId="77777777" w:rsidR="002955FD" w:rsidRPr="007F2770" w:rsidRDefault="002955FD" w:rsidP="00E26EA9">
            <w:pPr>
              <w:pStyle w:val="TAC"/>
            </w:pPr>
            <w:r w:rsidRPr="007F2770">
              <w:t>6</w:t>
            </w:r>
          </w:p>
        </w:tc>
        <w:tc>
          <w:tcPr>
            <w:tcW w:w="779" w:type="dxa"/>
            <w:gridSpan w:val="2"/>
            <w:tcBorders>
              <w:top w:val="nil"/>
              <w:left w:val="nil"/>
              <w:bottom w:val="nil"/>
              <w:right w:val="nil"/>
            </w:tcBorders>
          </w:tcPr>
          <w:p w14:paraId="3901A0C3" w14:textId="77777777" w:rsidR="002955FD" w:rsidRPr="007F2770" w:rsidRDefault="002955FD" w:rsidP="00E26EA9">
            <w:pPr>
              <w:pStyle w:val="TAC"/>
            </w:pPr>
            <w:r w:rsidRPr="007F2770">
              <w:t>5</w:t>
            </w:r>
          </w:p>
        </w:tc>
        <w:tc>
          <w:tcPr>
            <w:tcW w:w="496" w:type="dxa"/>
            <w:tcBorders>
              <w:top w:val="nil"/>
              <w:left w:val="nil"/>
              <w:bottom w:val="nil"/>
              <w:right w:val="nil"/>
            </w:tcBorders>
          </w:tcPr>
          <w:p w14:paraId="0E812DE4" w14:textId="77777777" w:rsidR="002955FD" w:rsidRPr="007F2770" w:rsidRDefault="002955FD" w:rsidP="00E26EA9">
            <w:pPr>
              <w:pStyle w:val="TAC"/>
            </w:pPr>
            <w:r w:rsidRPr="007F2770">
              <w:t>4</w:t>
            </w:r>
          </w:p>
        </w:tc>
        <w:tc>
          <w:tcPr>
            <w:tcW w:w="709" w:type="dxa"/>
            <w:tcBorders>
              <w:top w:val="nil"/>
              <w:left w:val="nil"/>
              <w:bottom w:val="nil"/>
              <w:right w:val="nil"/>
            </w:tcBorders>
          </w:tcPr>
          <w:p w14:paraId="0CCA2E2B" w14:textId="77777777" w:rsidR="002955FD" w:rsidRPr="007F2770" w:rsidRDefault="002955FD" w:rsidP="00E26EA9">
            <w:pPr>
              <w:pStyle w:val="TAC"/>
            </w:pPr>
            <w:r w:rsidRPr="007F2770">
              <w:t>3</w:t>
            </w:r>
          </w:p>
        </w:tc>
        <w:tc>
          <w:tcPr>
            <w:tcW w:w="993" w:type="dxa"/>
            <w:tcBorders>
              <w:top w:val="nil"/>
              <w:left w:val="nil"/>
              <w:bottom w:val="nil"/>
              <w:right w:val="nil"/>
            </w:tcBorders>
          </w:tcPr>
          <w:p w14:paraId="4359CCC9" w14:textId="77777777" w:rsidR="002955FD" w:rsidRPr="007F2770" w:rsidRDefault="002955FD" w:rsidP="00E26EA9">
            <w:pPr>
              <w:pStyle w:val="TAC"/>
            </w:pPr>
            <w:r w:rsidRPr="007F2770">
              <w:t>2</w:t>
            </w:r>
          </w:p>
        </w:tc>
        <w:tc>
          <w:tcPr>
            <w:tcW w:w="708" w:type="dxa"/>
            <w:tcBorders>
              <w:top w:val="nil"/>
              <w:left w:val="nil"/>
              <w:bottom w:val="nil"/>
              <w:right w:val="nil"/>
            </w:tcBorders>
          </w:tcPr>
          <w:p w14:paraId="67121874" w14:textId="77777777" w:rsidR="002955FD" w:rsidRPr="007F2770" w:rsidRDefault="002955FD" w:rsidP="00E26EA9">
            <w:pPr>
              <w:pStyle w:val="TAC"/>
            </w:pPr>
            <w:r w:rsidRPr="007F2770">
              <w:t>1</w:t>
            </w:r>
          </w:p>
        </w:tc>
        <w:tc>
          <w:tcPr>
            <w:tcW w:w="1560" w:type="dxa"/>
            <w:tcBorders>
              <w:top w:val="nil"/>
              <w:left w:val="nil"/>
              <w:bottom w:val="nil"/>
              <w:right w:val="nil"/>
            </w:tcBorders>
          </w:tcPr>
          <w:p w14:paraId="3C410763" w14:textId="77777777" w:rsidR="002955FD" w:rsidRPr="007F2770" w:rsidRDefault="002955FD" w:rsidP="00E26EA9">
            <w:pPr>
              <w:pStyle w:val="TAL"/>
            </w:pPr>
          </w:p>
        </w:tc>
      </w:tr>
      <w:tr w:rsidR="002955FD" w:rsidRPr="007F2770" w14:paraId="2D1F6030"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19768DA2" w14:textId="77777777" w:rsidR="002955FD" w:rsidRPr="007F2770" w:rsidRDefault="002955FD" w:rsidP="00E26EA9">
            <w:pPr>
              <w:pStyle w:val="TAC"/>
            </w:pPr>
            <w:r w:rsidRPr="007F2770">
              <w:t>Truncated 5G-S-TMSI configuration IEI</w:t>
            </w:r>
          </w:p>
        </w:tc>
        <w:tc>
          <w:tcPr>
            <w:tcW w:w="1560" w:type="dxa"/>
            <w:tcBorders>
              <w:top w:val="nil"/>
              <w:left w:val="nil"/>
              <w:bottom w:val="nil"/>
              <w:right w:val="nil"/>
            </w:tcBorders>
          </w:tcPr>
          <w:p w14:paraId="74243C04" w14:textId="77777777" w:rsidR="002955FD" w:rsidRPr="007F2770" w:rsidRDefault="002955FD" w:rsidP="00E26EA9">
            <w:pPr>
              <w:pStyle w:val="TAL"/>
            </w:pPr>
            <w:r w:rsidRPr="007F2770">
              <w:t>octet 1</w:t>
            </w:r>
          </w:p>
        </w:tc>
      </w:tr>
      <w:tr w:rsidR="002955FD" w:rsidRPr="007F2770" w14:paraId="54776CDC" w14:textId="77777777" w:rsidTr="00E26EA9">
        <w:trPr>
          <w:cantSplit/>
          <w:jc w:val="center"/>
        </w:trPr>
        <w:tc>
          <w:tcPr>
            <w:tcW w:w="5955" w:type="dxa"/>
            <w:gridSpan w:val="9"/>
            <w:tcBorders>
              <w:top w:val="single" w:sz="4" w:space="0" w:color="auto"/>
              <w:bottom w:val="single" w:sz="4" w:space="0" w:color="auto"/>
              <w:right w:val="single" w:sz="4" w:space="0" w:color="auto"/>
            </w:tcBorders>
          </w:tcPr>
          <w:p w14:paraId="27B9D94C" w14:textId="77777777" w:rsidR="002955FD" w:rsidRPr="007F2770" w:rsidRDefault="002955FD" w:rsidP="00E26EA9">
            <w:pPr>
              <w:pStyle w:val="TAC"/>
            </w:pPr>
            <w:r w:rsidRPr="007F2770">
              <w:t xml:space="preserve">Length of Truncated 5G-S-TMSI configuration </w:t>
            </w:r>
            <w:r w:rsidRPr="007F2770">
              <w:rPr>
                <w:iCs/>
              </w:rPr>
              <w:t>contents</w:t>
            </w:r>
          </w:p>
        </w:tc>
        <w:tc>
          <w:tcPr>
            <w:tcW w:w="1560" w:type="dxa"/>
            <w:tcBorders>
              <w:top w:val="nil"/>
              <w:left w:val="nil"/>
              <w:bottom w:val="nil"/>
              <w:right w:val="nil"/>
            </w:tcBorders>
          </w:tcPr>
          <w:p w14:paraId="1FD1F381" w14:textId="77777777" w:rsidR="002955FD" w:rsidRPr="007F2770" w:rsidRDefault="002955FD" w:rsidP="00E26EA9">
            <w:pPr>
              <w:pStyle w:val="TAL"/>
            </w:pPr>
            <w:r w:rsidRPr="007F2770">
              <w:t>octet 2</w:t>
            </w:r>
          </w:p>
        </w:tc>
      </w:tr>
      <w:tr w:rsidR="002955FD" w:rsidRPr="007F2770" w14:paraId="08938D1D" w14:textId="77777777" w:rsidTr="00E26EA9">
        <w:trPr>
          <w:cantSplit/>
          <w:jc w:val="center"/>
        </w:trPr>
        <w:tc>
          <w:tcPr>
            <w:tcW w:w="2977" w:type="dxa"/>
            <w:gridSpan w:val="4"/>
            <w:tcBorders>
              <w:top w:val="single" w:sz="4" w:space="0" w:color="auto"/>
              <w:right w:val="single" w:sz="4" w:space="0" w:color="auto"/>
            </w:tcBorders>
          </w:tcPr>
          <w:p w14:paraId="04981B54" w14:textId="77777777" w:rsidR="002955FD" w:rsidRPr="007F2770" w:rsidRDefault="002955FD" w:rsidP="00E26EA9">
            <w:pPr>
              <w:pStyle w:val="TAC"/>
            </w:pPr>
            <w:r w:rsidRPr="007F2770">
              <w:t>Truncated AMF Set ID value</w:t>
            </w:r>
          </w:p>
        </w:tc>
        <w:tc>
          <w:tcPr>
            <w:tcW w:w="2978" w:type="dxa"/>
            <w:gridSpan w:val="5"/>
            <w:tcBorders>
              <w:top w:val="single" w:sz="4" w:space="0" w:color="auto"/>
              <w:right w:val="single" w:sz="4" w:space="0" w:color="auto"/>
            </w:tcBorders>
          </w:tcPr>
          <w:p w14:paraId="5A5D0C1A" w14:textId="77777777" w:rsidR="002955FD" w:rsidRPr="007F2770" w:rsidRDefault="002955FD" w:rsidP="00E26EA9">
            <w:pPr>
              <w:pStyle w:val="TAC"/>
            </w:pPr>
            <w:r w:rsidRPr="007F2770">
              <w:t>Truncated AMF Pointer value</w:t>
            </w:r>
          </w:p>
        </w:tc>
        <w:tc>
          <w:tcPr>
            <w:tcW w:w="1560" w:type="dxa"/>
            <w:tcBorders>
              <w:top w:val="nil"/>
              <w:left w:val="nil"/>
              <w:bottom w:val="nil"/>
              <w:right w:val="nil"/>
            </w:tcBorders>
          </w:tcPr>
          <w:p w14:paraId="3EA63031" w14:textId="77777777" w:rsidR="002955FD" w:rsidRPr="007F2770" w:rsidRDefault="002955FD" w:rsidP="00E26EA9">
            <w:pPr>
              <w:pStyle w:val="TAL"/>
            </w:pPr>
            <w:r w:rsidRPr="007F2770">
              <w:t>octet 3</w:t>
            </w:r>
          </w:p>
        </w:tc>
      </w:tr>
    </w:tbl>
    <w:p w14:paraId="1F9945B0" w14:textId="77777777" w:rsidR="002955FD" w:rsidRPr="007F2770" w:rsidRDefault="002955FD" w:rsidP="002955FD">
      <w:pPr>
        <w:pStyle w:val="TF"/>
      </w:pPr>
      <w:r w:rsidRPr="007F2770">
        <w:t>Figure 9.11.3.70.1: Truncated 5G-S-TMSI configuration information element</w:t>
      </w:r>
    </w:p>
    <w:p w14:paraId="56133499" w14:textId="77777777" w:rsidR="002955FD" w:rsidRPr="007F2770" w:rsidRDefault="002955FD" w:rsidP="002955FD">
      <w:pPr>
        <w:pStyle w:val="TH"/>
      </w:pPr>
      <w:r w:rsidRPr="007F2770">
        <w:t>Table 9.11.3.70.1: Truncated 5G-S-TMSI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2955FD" w:rsidRPr="007F2770" w14:paraId="5C26F6ED" w14:textId="77777777" w:rsidTr="00E26EA9">
        <w:trPr>
          <w:cantSplit/>
          <w:jc w:val="center"/>
        </w:trPr>
        <w:tc>
          <w:tcPr>
            <w:tcW w:w="7097" w:type="dxa"/>
            <w:gridSpan w:val="5"/>
          </w:tcPr>
          <w:p w14:paraId="39D5AC3F" w14:textId="77777777" w:rsidR="002955FD" w:rsidRPr="007F2770" w:rsidRDefault="002955FD" w:rsidP="00E26EA9">
            <w:pPr>
              <w:pStyle w:val="TAL"/>
            </w:pPr>
            <w:r w:rsidRPr="007F2770">
              <w:t>Truncated AMF Pointer value (bits 4 to 1 of octet 3)</w:t>
            </w:r>
          </w:p>
          <w:p w14:paraId="553DBE7C" w14:textId="77777777" w:rsidR="002955FD" w:rsidRPr="007F2770" w:rsidRDefault="002955FD" w:rsidP="00E26EA9">
            <w:pPr>
              <w:pStyle w:val="TAL"/>
            </w:pPr>
          </w:p>
          <w:p w14:paraId="3CC16D78" w14:textId="77777777" w:rsidR="002955FD" w:rsidRPr="007F2770" w:rsidRDefault="002955FD" w:rsidP="00E26EA9">
            <w:pPr>
              <w:pStyle w:val="TAL"/>
            </w:pPr>
            <w:r w:rsidRPr="007F2770">
              <w:t>This field represents the size of the least significant bits of the AMF Pointer.</w:t>
            </w:r>
          </w:p>
          <w:p w14:paraId="639166F0" w14:textId="77777777" w:rsidR="002955FD" w:rsidRPr="007F2770" w:rsidRDefault="002955FD" w:rsidP="00E26EA9">
            <w:pPr>
              <w:pStyle w:val="TAL"/>
            </w:pPr>
          </w:p>
        </w:tc>
      </w:tr>
      <w:tr w:rsidR="002955FD" w:rsidRPr="007F2770" w14:paraId="55F8C77E" w14:textId="77777777" w:rsidTr="00E26EA9">
        <w:trPr>
          <w:cantSplit/>
          <w:jc w:val="center"/>
        </w:trPr>
        <w:tc>
          <w:tcPr>
            <w:tcW w:w="7097" w:type="dxa"/>
            <w:gridSpan w:val="5"/>
          </w:tcPr>
          <w:p w14:paraId="5DDBD7F5" w14:textId="77777777" w:rsidR="002955FD" w:rsidRPr="007F2770" w:rsidRDefault="002955FD" w:rsidP="00E26EA9">
            <w:pPr>
              <w:pStyle w:val="TAL"/>
            </w:pPr>
            <w:r w:rsidRPr="007F2770">
              <w:t>Bits</w:t>
            </w:r>
          </w:p>
        </w:tc>
      </w:tr>
      <w:tr w:rsidR="002955FD" w:rsidRPr="007F2770" w14:paraId="6CDC4955" w14:textId="77777777" w:rsidTr="00E26EA9">
        <w:trPr>
          <w:cantSplit/>
          <w:jc w:val="center"/>
        </w:trPr>
        <w:tc>
          <w:tcPr>
            <w:tcW w:w="256" w:type="dxa"/>
          </w:tcPr>
          <w:p w14:paraId="4409FF6B" w14:textId="77777777" w:rsidR="002955FD" w:rsidRPr="007F2770" w:rsidRDefault="002955FD" w:rsidP="00E26EA9">
            <w:pPr>
              <w:pStyle w:val="TAH"/>
            </w:pPr>
            <w:r w:rsidRPr="007F2770">
              <w:t>4</w:t>
            </w:r>
          </w:p>
        </w:tc>
        <w:tc>
          <w:tcPr>
            <w:tcW w:w="284" w:type="dxa"/>
          </w:tcPr>
          <w:p w14:paraId="4E98931F" w14:textId="77777777" w:rsidR="002955FD" w:rsidRPr="007F2770" w:rsidRDefault="002955FD" w:rsidP="00E26EA9">
            <w:pPr>
              <w:pStyle w:val="TAH"/>
            </w:pPr>
            <w:r w:rsidRPr="007F2770">
              <w:t>3</w:t>
            </w:r>
          </w:p>
        </w:tc>
        <w:tc>
          <w:tcPr>
            <w:tcW w:w="283" w:type="dxa"/>
          </w:tcPr>
          <w:p w14:paraId="4E50F1A4" w14:textId="77777777" w:rsidR="002955FD" w:rsidRPr="007F2770" w:rsidRDefault="002955FD" w:rsidP="00E26EA9">
            <w:pPr>
              <w:pStyle w:val="TAH"/>
            </w:pPr>
            <w:r w:rsidRPr="007F2770">
              <w:t>2</w:t>
            </w:r>
          </w:p>
        </w:tc>
        <w:tc>
          <w:tcPr>
            <w:tcW w:w="283" w:type="dxa"/>
          </w:tcPr>
          <w:p w14:paraId="1252F134" w14:textId="77777777" w:rsidR="002955FD" w:rsidRPr="007F2770" w:rsidRDefault="002955FD" w:rsidP="00E26EA9">
            <w:pPr>
              <w:pStyle w:val="TAH"/>
            </w:pPr>
            <w:r w:rsidRPr="007F2770">
              <w:t>1</w:t>
            </w:r>
          </w:p>
        </w:tc>
        <w:tc>
          <w:tcPr>
            <w:tcW w:w="5991" w:type="dxa"/>
          </w:tcPr>
          <w:p w14:paraId="12FC1C74" w14:textId="77777777" w:rsidR="002955FD" w:rsidRPr="007F2770" w:rsidRDefault="002955FD" w:rsidP="00E26EA9">
            <w:pPr>
              <w:pStyle w:val="TAL"/>
            </w:pPr>
          </w:p>
        </w:tc>
      </w:tr>
      <w:tr w:rsidR="002955FD" w:rsidRPr="007F2770" w14:paraId="4DB5F7F4" w14:textId="77777777" w:rsidTr="00E26EA9">
        <w:trPr>
          <w:cantSplit/>
          <w:jc w:val="center"/>
        </w:trPr>
        <w:tc>
          <w:tcPr>
            <w:tcW w:w="256" w:type="dxa"/>
          </w:tcPr>
          <w:p w14:paraId="59F62EC0" w14:textId="77777777" w:rsidR="002955FD" w:rsidRPr="007F2770" w:rsidRDefault="002955FD" w:rsidP="00E26EA9">
            <w:pPr>
              <w:pStyle w:val="TAC"/>
            </w:pPr>
            <w:r w:rsidRPr="007F2770">
              <w:t>0</w:t>
            </w:r>
          </w:p>
        </w:tc>
        <w:tc>
          <w:tcPr>
            <w:tcW w:w="284" w:type="dxa"/>
          </w:tcPr>
          <w:p w14:paraId="546C52BE" w14:textId="77777777" w:rsidR="002955FD" w:rsidRPr="007F2770" w:rsidRDefault="002955FD" w:rsidP="00E26EA9">
            <w:pPr>
              <w:pStyle w:val="TAC"/>
            </w:pPr>
            <w:r w:rsidRPr="007F2770">
              <w:t>0</w:t>
            </w:r>
          </w:p>
        </w:tc>
        <w:tc>
          <w:tcPr>
            <w:tcW w:w="283" w:type="dxa"/>
          </w:tcPr>
          <w:p w14:paraId="5AAF1871" w14:textId="77777777" w:rsidR="002955FD" w:rsidRPr="007F2770" w:rsidRDefault="002955FD" w:rsidP="00E26EA9">
            <w:pPr>
              <w:pStyle w:val="TAC"/>
            </w:pPr>
            <w:r w:rsidRPr="007F2770">
              <w:t>0</w:t>
            </w:r>
          </w:p>
        </w:tc>
        <w:tc>
          <w:tcPr>
            <w:tcW w:w="283" w:type="dxa"/>
          </w:tcPr>
          <w:p w14:paraId="0A498397" w14:textId="77777777" w:rsidR="002955FD" w:rsidRPr="007F2770" w:rsidRDefault="002955FD" w:rsidP="00E26EA9">
            <w:pPr>
              <w:pStyle w:val="TAC"/>
            </w:pPr>
            <w:r w:rsidRPr="007F2770">
              <w:t>0</w:t>
            </w:r>
          </w:p>
        </w:tc>
        <w:tc>
          <w:tcPr>
            <w:tcW w:w="5991" w:type="dxa"/>
          </w:tcPr>
          <w:p w14:paraId="4149F7D8" w14:textId="77777777" w:rsidR="002955FD" w:rsidRPr="007F2770" w:rsidRDefault="002955FD" w:rsidP="00E26EA9">
            <w:pPr>
              <w:pStyle w:val="TAL"/>
            </w:pPr>
            <w:r w:rsidRPr="007F2770">
              <w:t>reserved</w:t>
            </w:r>
          </w:p>
        </w:tc>
      </w:tr>
      <w:tr w:rsidR="002955FD" w:rsidRPr="007F2770" w14:paraId="1FE65852" w14:textId="77777777" w:rsidTr="00E26EA9">
        <w:trPr>
          <w:cantSplit/>
          <w:jc w:val="center"/>
        </w:trPr>
        <w:tc>
          <w:tcPr>
            <w:tcW w:w="256" w:type="dxa"/>
          </w:tcPr>
          <w:p w14:paraId="58F6275A" w14:textId="77777777" w:rsidR="002955FD" w:rsidRPr="007F2770" w:rsidRDefault="002955FD" w:rsidP="00E26EA9">
            <w:pPr>
              <w:pStyle w:val="TAC"/>
            </w:pPr>
            <w:r w:rsidRPr="007F2770">
              <w:t>0</w:t>
            </w:r>
          </w:p>
        </w:tc>
        <w:tc>
          <w:tcPr>
            <w:tcW w:w="284" w:type="dxa"/>
          </w:tcPr>
          <w:p w14:paraId="76508E1F" w14:textId="77777777" w:rsidR="002955FD" w:rsidRPr="007F2770" w:rsidRDefault="002955FD" w:rsidP="00E26EA9">
            <w:pPr>
              <w:pStyle w:val="TAC"/>
            </w:pPr>
            <w:r w:rsidRPr="007F2770">
              <w:t>0</w:t>
            </w:r>
          </w:p>
        </w:tc>
        <w:tc>
          <w:tcPr>
            <w:tcW w:w="283" w:type="dxa"/>
          </w:tcPr>
          <w:p w14:paraId="0B6920B8" w14:textId="77777777" w:rsidR="002955FD" w:rsidRPr="007F2770" w:rsidRDefault="002955FD" w:rsidP="00E26EA9">
            <w:pPr>
              <w:pStyle w:val="TAC"/>
            </w:pPr>
            <w:r w:rsidRPr="007F2770">
              <w:t>0</w:t>
            </w:r>
          </w:p>
        </w:tc>
        <w:tc>
          <w:tcPr>
            <w:tcW w:w="283" w:type="dxa"/>
          </w:tcPr>
          <w:p w14:paraId="5B18E438" w14:textId="77777777" w:rsidR="002955FD" w:rsidRPr="007F2770" w:rsidRDefault="002955FD" w:rsidP="00E26EA9">
            <w:pPr>
              <w:pStyle w:val="TAC"/>
            </w:pPr>
            <w:r w:rsidRPr="007F2770">
              <w:t>1</w:t>
            </w:r>
          </w:p>
        </w:tc>
        <w:tc>
          <w:tcPr>
            <w:tcW w:w="5991" w:type="dxa"/>
          </w:tcPr>
          <w:p w14:paraId="64F82D15" w14:textId="77777777" w:rsidR="002955FD" w:rsidRPr="007F2770" w:rsidRDefault="002955FD" w:rsidP="00E26EA9">
            <w:pPr>
              <w:pStyle w:val="TAL"/>
            </w:pPr>
            <w:r w:rsidRPr="007F2770">
              <w:t>1 least significant bit of the AMF Pointer</w:t>
            </w:r>
          </w:p>
        </w:tc>
      </w:tr>
      <w:tr w:rsidR="002955FD" w:rsidRPr="007F2770" w14:paraId="6DF15F4E" w14:textId="77777777" w:rsidTr="00E26EA9">
        <w:trPr>
          <w:cantSplit/>
          <w:jc w:val="center"/>
        </w:trPr>
        <w:tc>
          <w:tcPr>
            <w:tcW w:w="256" w:type="dxa"/>
          </w:tcPr>
          <w:p w14:paraId="62D70586" w14:textId="77777777" w:rsidR="002955FD" w:rsidRPr="007F2770" w:rsidRDefault="002955FD" w:rsidP="00E26EA9">
            <w:pPr>
              <w:pStyle w:val="TAC"/>
            </w:pPr>
            <w:r w:rsidRPr="007F2770">
              <w:t>0</w:t>
            </w:r>
          </w:p>
        </w:tc>
        <w:tc>
          <w:tcPr>
            <w:tcW w:w="284" w:type="dxa"/>
          </w:tcPr>
          <w:p w14:paraId="6DFBC74F" w14:textId="77777777" w:rsidR="002955FD" w:rsidRPr="007F2770" w:rsidRDefault="002955FD" w:rsidP="00E26EA9">
            <w:pPr>
              <w:pStyle w:val="TAC"/>
            </w:pPr>
            <w:r w:rsidRPr="007F2770">
              <w:t>0</w:t>
            </w:r>
          </w:p>
        </w:tc>
        <w:tc>
          <w:tcPr>
            <w:tcW w:w="283" w:type="dxa"/>
          </w:tcPr>
          <w:p w14:paraId="6F1A1589" w14:textId="77777777" w:rsidR="002955FD" w:rsidRPr="007F2770" w:rsidRDefault="002955FD" w:rsidP="00E26EA9">
            <w:pPr>
              <w:pStyle w:val="TAC"/>
            </w:pPr>
            <w:r w:rsidRPr="007F2770">
              <w:t>1</w:t>
            </w:r>
          </w:p>
        </w:tc>
        <w:tc>
          <w:tcPr>
            <w:tcW w:w="283" w:type="dxa"/>
          </w:tcPr>
          <w:p w14:paraId="56B92214" w14:textId="77777777" w:rsidR="002955FD" w:rsidRPr="007F2770" w:rsidRDefault="002955FD" w:rsidP="00E26EA9">
            <w:pPr>
              <w:pStyle w:val="TAC"/>
            </w:pPr>
            <w:r w:rsidRPr="007F2770">
              <w:t>0</w:t>
            </w:r>
          </w:p>
        </w:tc>
        <w:tc>
          <w:tcPr>
            <w:tcW w:w="5991" w:type="dxa"/>
          </w:tcPr>
          <w:p w14:paraId="175D361B" w14:textId="77777777" w:rsidR="002955FD" w:rsidRPr="007F2770" w:rsidRDefault="002955FD" w:rsidP="00E26EA9">
            <w:pPr>
              <w:pStyle w:val="TAL"/>
            </w:pPr>
            <w:r w:rsidRPr="007F2770">
              <w:t>2 least significant bits of the AMF Pointer</w:t>
            </w:r>
          </w:p>
        </w:tc>
      </w:tr>
      <w:tr w:rsidR="002955FD" w:rsidRPr="007F2770" w14:paraId="2C610836" w14:textId="77777777" w:rsidTr="00E26EA9">
        <w:trPr>
          <w:cantSplit/>
          <w:jc w:val="center"/>
        </w:trPr>
        <w:tc>
          <w:tcPr>
            <w:tcW w:w="256" w:type="dxa"/>
          </w:tcPr>
          <w:p w14:paraId="5FE227B3" w14:textId="77777777" w:rsidR="002955FD" w:rsidRPr="007F2770" w:rsidRDefault="002955FD" w:rsidP="00E26EA9">
            <w:pPr>
              <w:pStyle w:val="TAC"/>
            </w:pPr>
            <w:r w:rsidRPr="007F2770">
              <w:t>0</w:t>
            </w:r>
          </w:p>
        </w:tc>
        <w:tc>
          <w:tcPr>
            <w:tcW w:w="284" w:type="dxa"/>
          </w:tcPr>
          <w:p w14:paraId="0219DB51" w14:textId="77777777" w:rsidR="002955FD" w:rsidRPr="007F2770" w:rsidRDefault="002955FD" w:rsidP="00E26EA9">
            <w:pPr>
              <w:pStyle w:val="TAC"/>
            </w:pPr>
            <w:r w:rsidRPr="007F2770">
              <w:t>0</w:t>
            </w:r>
          </w:p>
        </w:tc>
        <w:tc>
          <w:tcPr>
            <w:tcW w:w="283" w:type="dxa"/>
          </w:tcPr>
          <w:p w14:paraId="34FF6B5F" w14:textId="77777777" w:rsidR="002955FD" w:rsidRPr="007F2770" w:rsidRDefault="002955FD" w:rsidP="00E26EA9">
            <w:pPr>
              <w:pStyle w:val="TAC"/>
            </w:pPr>
            <w:r w:rsidRPr="007F2770">
              <w:t>1</w:t>
            </w:r>
          </w:p>
        </w:tc>
        <w:tc>
          <w:tcPr>
            <w:tcW w:w="283" w:type="dxa"/>
          </w:tcPr>
          <w:p w14:paraId="45C6F727" w14:textId="77777777" w:rsidR="002955FD" w:rsidRPr="007F2770" w:rsidRDefault="002955FD" w:rsidP="00E26EA9">
            <w:pPr>
              <w:pStyle w:val="TAC"/>
            </w:pPr>
            <w:r w:rsidRPr="007F2770">
              <w:t>1</w:t>
            </w:r>
          </w:p>
        </w:tc>
        <w:tc>
          <w:tcPr>
            <w:tcW w:w="5991" w:type="dxa"/>
          </w:tcPr>
          <w:p w14:paraId="7D046343" w14:textId="77777777" w:rsidR="002955FD" w:rsidRPr="007F2770" w:rsidRDefault="002955FD" w:rsidP="00E26EA9">
            <w:pPr>
              <w:pStyle w:val="TAL"/>
            </w:pPr>
            <w:r w:rsidRPr="007F2770">
              <w:t>3 least significant bits of the AMF Pointer</w:t>
            </w:r>
          </w:p>
        </w:tc>
      </w:tr>
      <w:tr w:rsidR="002955FD" w:rsidRPr="007F2770" w14:paraId="3022D3BD" w14:textId="77777777" w:rsidTr="00E26EA9">
        <w:trPr>
          <w:cantSplit/>
          <w:jc w:val="center"/>
        </w:trPr>
        <w:tc>
          <w:tcPr>
            <w:tcW w:w="256" w:type="dxa"/>
          </w:tcPr>
          <w:p w14:paraId="2184D7A9" w14:textId="77777777" w:rsidR="002955FD" w:rsidRPr="007F2770" w:rsidRDefault="002955FD" w:rsidP="00E26EA9">
            <w:pPr>
              <w:pStyle w:val="TAC"/>
            </w:pPr>
            <w:r w:rsidRPr="007F2770">
              <w:t>0</w:t>
            </w:r>
          </w:p>
        </w:tc>
        <w:tc>
          <w:tcPr>
            <w:tcW w:w="284" w:type="dxa"/>
          </w:tcPr>
          <w:p w14:paraId="00523249" w14:textId="77777777" w:rsidR="002955FD" w:rsidRPr="007F2770" w:rsidRDefault="002955FD" w:rsidP="00E26EA9">
            <w:pPr>
              <w:pStyle w:val="TAC"/>
            </w:pPr>
            <w:r w:rsidRPr="007F2770">
              <w:t>1</w:t>
            </w:r>
          </w:p>
        </w:tc>
        <w:tc>
          <w:tcPr>
            <w:tcW w:w="283" w:type="dxa"/>
          </w:tcPr>
          <w:p w14:paraId="6C5FBD5C" w14:textId="77777777" w:rsidR="002955FD" w:rsidRPr="007F2770" w:rsidRDefault="002955FD" w:rsidP="00E26EA9">
            <w:pPr>
              <w:pStyle w:val="TAC"/>
            </w:pPr>
            <w:r w:rsidRPr="007F2770">
              <w:t>0</w:t>
            </w:r>
          </w:p>
        </w:tc>
        <w:tc>
          <w:tcPr>
            <w:tcW w:w="283" w:type="dxa"/>
          </w:tcPr>
          <w:p w14:paraId="2FF05E06" w14:textId="77777777" w:rsidR="002955FD" w:rsidRPr="007F2770" w:rsidRDefault="002955FD" w:rsidP="00E26EA9">
            <w:pPr>
              <w:pStyle w:val="TAC"/>
            </w:pPr>
            <w:r w:rsidRPr="007F2770">
              <w:t>0</w:t>
            </w:r>
          </w:p>
        </w:tc>
        <w:tc>
          <w:tcPr>
            <w:tcW w:w="5991" w:type="dxa"/>
          </w:tcPr>
          <w:p w14:paraId="3353C7C0" w14:textId="77777777" w:rsidR="002955FD" w:rsidRPr="007F2770" w:rsidRDefault="002955FD" w:rsidP="00E26EA9">
            <w:pPr>
              <w:pStyle w:val="TAL"/>
            </w:pPr>
            <w:r w:rsidRPr="007F2770">
              <w:t>4 least significant bits of the AMF Pointer</w:t>
            </w:r>
          </w:p>
        </w:tc>
      </w:tr>
      <w:tr w:rsidR="002955FD" w:rsidRPr="007F2770" w14:paraId="50B7E11A" w14:textId="77777777" w:rsidTr="00E26EA9">
        <w:trPr>
          <w:cantSplit/>
          <w:jc w:val="center"/>
        </w:trPr>
        <w:tc>
          <w:tcPr>
            <w:tcW w:w="256" w:type="dxa"/>
          </w:tcPr>
          <w:p w14:paraId="4321BBF9" w14:textId="77777777" w:rsidR="002955FD" w:rsidRPr="007F2770" w:rsidRDefault="002955FD" w:rsidP="00E26EA9">
            <w:pPr>
              <w:pStyle w:val="TAC"/>
            </w:pPr>
            <w:r w:rsidRPr="007F2770">
              <w:t>0</w:t>
            </w:r>
          </w:p>
        </w:tc>
        <w:tc>
          <w:tcPr>
            <w:tcW w:w="284" w:type="dxa"/>
          </w:tcPr>
          <w:p w14:paraId="00350FC9" w14:textId="77777777" w:rsidR="002955FD" w:rsidRPr="007F2770" w:rsidRDefault="002955FD" w:rsidP="00E26EA9">
            <w:pPr>
              <w:pStyle w:val="TAC"/>
            </w:pPr>
            <w:r w:rsidRPr="007F2770">
              <w:t>1</w:t>
            </w:r>
          </w:p>
        </w:tc>
        <w:tc>
          <w:tcPr>
            <w:tcW w:w="283" w:type="dxa"/>
          </w:tcPr>
          <w:p w14:paraId="0EAB3AB5" w14:textId="77777777" w:rsidR="002955FD" w:rsidRPr="007F2770" w:rsidRDefault="002955FD" w:rsidP="00E26EA9">
            <w:pPr>
              <w:pStyle w:val="TAC"/>
            </w:pPr>
            <w:r w:rsidRPr="007F2770">
              <w:t>0</w:t>
            </w:r>
          </w:p>
        </w:tc>
        <w:tc>
          <w:tcPr>
            <w:tcW w:w="283" w:type="dxa"/>
          </w:tcPr>
          <w:p w14:paraId="59F7FD6F" w14:textId="77777777" w:rsidR="002955FD" w:rsidRPr="007F2770" w:rsidRDefault="002955FD" w:rsidP="00E26EA9">
            <w:pPr>
              <w:pStyle w:val="TAC"/>
            </w:pPr>
            <w:r w:rsidRPr="007F2770">
              <w:t>1</w:t>
            </w:r>
          </w:p>
        </w:tc>
        <w:tc>
          <w:tcPr>
            <w:tcW w:w="5991" w:type="dxa"/>
          </w:tcPr>
          <w:p w14:paraId="19C25EB4" w14:textId="77777777" w:rsidR="002955FD" w:rsidRPr="007F2770" w:rsidRDefault="002955FD" w:rsidP="00E26EA9">
            <w:pPr>
              <w:pStyle w:val="TAL"/>
            </w:pPr>
            <w:r w:rsidRPr="007F2770">
              <w:t>5 least significant bits of the AMF Pointer</w:t>
            </w:r>
          </w:p>
        </w:tc>
      </w:tr>
      <w:tr w:rsidR="002955FD" w:rsidRPr="007F2770" w14:paraId="1464710F" w14:textId="77777777" w:rsidTr="00E26EA9">
        <w:trPr>
          <w:cantSplit/>
          <w:jc w:val="center"/>
        </w:trPr>
        <w:tc>
          <w:tcPr>
            <w:tcW w:w="256" w:type="dxa"/>
          </w:tcPr>
          <w:p w14:paraId="394387C0" w14:textId="77777777" w:rsidR="002955FD" w:rsidRPr="007F2770" w:rsidRDefault="002955FD" w:rsidP="00E26EA9">
            <w:pPr>
              <w:pStyle w:val="TAC"/>
            </w:pPr>
            <w:r w:rsidRPr="007F2770">
              <w:t>0</w:t>
            </w:r>
          </w:p>
        </w:tc>
        <w:tc>
          <w:tcPr>
            <w:tcW w:w="284" w:type="dxa"/>
          </w:tcPr>
          <w:p w14:paraId="6EBB9A67" w14:textId="77777777" w:rsidR="002955FD" w:rsidRPr="007F2770" w:rsidRDefault="002955FD" w:rsidP="00E26EA9">
            <w:pPr>
              <w:pStyle w:val="TAC"/>
            </w:pPr>
            <w:r w:rsidRPr="007F2770">
              <w:t>1</w:t>
            </w:r>
          </w:p>
        </w:tc>
        <w:tc>
          <w:tcPr>
            <w:tcW w:w="283" w:type="dxa"/>
          </w:tcPr>
          <w:p w14:paraId="2E1F5077" w14:textId="77777777" w:rsidR="002955FD" w:rsidRPr="007F2770" w:rsidRDefault="002955FD" w:rsidP="00E26EA9">
            <w:pPr>
              <w:pStyle w:val="TAC"/>
            </w:pPr>
            <w:r w:rsidRPr="007F2770">
              <w:t>1</w:t>
            </w:r>
          </w:p>
        </w:tc>
        <w:tc>
          <w:tcPr>
            <w:tcW w:w="283" w:type="dxa"/>
          </w:tcPr>
          <w:p w14:paraId="025EA034" w14:textId="77777777" w:rsidR="002955FD" w:rsidRPr="007F2770" w:rsidRDefault="002955FD" w:rsidP="00E26EA9">
            <w:pPr>
              <w:pStyle w:val="TAC"/>
            </w:pPr>
            <w:r w:rsidRPr="007F2770">
              <w:t>0</w:t>
            </w:r>
          </w:p>
        </w:tc>
        <w:tc>
          <w:tcPr>
            <w:tcW w:w="5991" w:type="dxa"/>
          </w:tcPr>
          <w:p w14:paraId="03349C7F" w14:textId="77777777" w:rsidR="002955FD" w:rsidRPr="007F2770" w:rsidRDefault="002955FD" w:rsidP="00E26EA9">
            <w:pPr>
              <w:pStyle w:val="TAL"/>
            </w:pPr>
            <w:r w:rsidRPr="007F2770">
              <w:t>6 least significant bits of the AMF Pointer</w:t>
            </w:r>
          </w:p>
        </w:tc>
      </w:tr>
      <w:tr w:rsidR="002955FD" w:rsidRPr="007F2770" w14:paraId="226638AE" w14:textId="77777777" w:rsidTr="00E26EA9">
        <w:trPr>
          <w:cantSplit/>
          <w:jc w:val="center"/>
        </w:trPr>
        <w:tc>
          <w:tcPr>
            <w:tcW w:w="7097" w:type="dxa"/>
            <w:gridSpan w:val="5"/>
          </w:tcPr>
          <w:p w14:paraId="6C520A68" w14:textId="77777777" w:rsidR="002955FD" w:rsidRPr="007F2770" w:rsidRDefault="002955FD" w:rsidP="00E26EA9">
            <w:pPr>
              <w:pStyle w:val="TAL"/>
            </w:pPr>
          </w:p>
        </w:tc>
      </w:tr>
      <w:tr w:rsidR="002955FD" w:rsidRPr="007F2770" w14:paraId="63D3E8D0" w14:textId="77777777" w:rsidTr="00E26EA9">
        <w:trPr>
          <w:cantSplit/>
          <w:jc w:val="center"/>
        </w:trPr>
        <w:tc>
          <w:tcPr>
            <w:tcW w:w="7097" w:type="dxa"/>
            <w:gridSpan w:val="5"/>
          </w:tcPr>
          <w:p w14:paraId="46992714" w14:textId="77777777" w:rsidR="002955FD" w:rsidRPr="007F2770" w:rsidRDefault="002955FD" w:rsidP="00E26EA9">
            <w:pPr>
              <w:pStyle w:val="TAL"/>
            </w:pPr>
            <w:r w:rsidRPr="007F2770">
              <w:t>All other values shall be interpreted as "6 least significant bits of the AMF Pointer" by this version of the protocol.</w:t>
            </w:r>
          </w:p>
          <w:p w14:paraId="7C7D091F" w14:textId="77777777" w:rsidR="002955FD" w:rsidRPr="007F2770" w:rsidRDefault="002955FD" w:rsidP="00E26EA9">
            <w:pPr>
              <w:pStyle w:val="TAL"/>
            </w:pPr>
          </w:p>
        </w:tc>
      </w:tr>
      <w:tr w:rsidR="002955FD" w:rsidRPr="007F2770" w14:paraId="4A776078" w14:textId="77777777" w:rsidTr="00E26EA9">
        <w:trPr>
          <w:cantSplit/>
          <w:jc w:val="center"/>
        </w:trPr>
        <w:tc>
          <w:tcPr>
            <w:tcW w:w="7097" w:type="dxa"/>
            <w:gridSpan w:val="5"/>
          </w:tcPr>
          <w:p w14:paraId="53976BD2" w14:textId="77777777" w:rsidR="002955FD" w:rsidRPr="007F2770" w:rsidRDefault="002955FD" w:rsidP="00E26EA9">
            <w:pPr>
              <w:pStyle w:val="TAL"/>
            </w:pPr>
            <w:r w:rsidRPr="007F2770">
              <w:t>Truncated AMF Set ID value (bits 8 to 5 of octet 3)</w:t>
            </w:r>
          </w:p>
          <w:p w14:paraId="73104595" w14:textId="77777777" w:rsidR="002955FD" w:rsidRPr="007F2770" w:rsidRDefault="002955FD" w:rsidP="00E26EA9">
            <w:pPr>
              <w:pStyle w:val="TAL"/>
            </w:pPr>
          </w:p>
          <w:p w14:paraId="524A4D5A" w14:textId="77777777" w:rsidR="002955FD" w:rsidRPr="007F2770" w:rsidRDefault="002955FD" w:rsidP="00E26EA9">
            <w:pPr>
              <w:pStyle w:val="TAL"/>
            </w:pPr>
            <w:r w:rsidRPr="007F2770">
              <w:t>This field represents the size of the least significant bits of the AMF Set ID.</w:t>
            </w:r>
          </w:p>
          <w:p w14:paraId="07866904" w14:textId="77777777" w:rsidR="002955FD" w:rsidRPr="007F2770" w:rsidRDefault="002955FD" w:rsidP="00E26EA9">
            <w:pPr>
              <w:pStyle w:val="TAL"/>
            </w:pPr>
          </w:p>
        </w:tc>
      </w:tr>
      <w:tr w:rsidR="002955FD" w:rsidRPr="007F2770" w14:paraId="45355637" w14:textId="77777777" w:rsidTr="00E26EA9">
        <w:trPr>
          <w:cantSplit/>
          <w:jc w:val="center"/>
        </w:trPr>
        <w:tc>
          <w:tcPr>
            <w:tcW w:w="7097" w:type="dxa"/>
            <w:gridSpan w:val="5"/>
          </w:tcPr>
          <w:p w14:paraId="60BCC744" w14:textId="77777777" w:rsidR="002955FD" w:rsidRPr="007F2770" w:rsidRDefault="002955FD" w:rsidP="00E26EA9">
            <w:pPr>
              <w:pStyle w:val="TAL"/>
            </w:pPr>
            <w:r w:rsidRPr="007F2770">
              <w:t>Bits</w:t>
            </w:r>
          </w:p>
        </w:tc>
      </w:tr>
      <w:tr w:rsidR="002955FD" w:rsidRPr="007F2770" w14:paraId="3AC45DF9" w14:textId="77777777" w:rsidTr="00E26EA9">
        <w:trPr>
          <w:cantSplit/>
          <w:jc w:val="center"/>
        </w:trPr>
        <w:tc>
          <w:tcPr>
            <w:tcW w:w="256" w:type="dxa"/>
          </w:tcPr>
          <w:p w14:paraId="2A396601" w14:textId="77777777" w:rsidR="002955FD" w:rsidRPr="007F2770" w:rsidRDefault="002955FD" w:rsidP="00E26EA9">
            <w:pPr>
              <w:pStyle w:val="TAH"/>
            </w:pPr>
            <w:r w:rsidRPr="007F2770">
              <w:t>4</w:t>
            </w:r>
          </w:p>
        </w:tc>
        <w:tc>
          <w:tcPr>
            <w:tcW w:w="284" w:type="dxa"/>
          </w:tcPr>
          <w:p w14:paraId="770B0F06" w14:textId="77777777" w:rsidR="002955FD" w:rsidRPr="007F2770" w:rsidRDefault="002955FD" w:rsidP="00E26EA9">
            <w:pPr>
              <w:pStyle w:val="TAH"/>
            </w:pPr>
            <w:r w:rsidRPr="007F2770">
              <w:t>3</w:t>
            </w:r>
          </w:p>
        </w:tc>
        <w:tc>
          <w:tcPr>
            <w:tcW w:w="283" w:type="dxa"/>
          </w:tcPr>
          <w:p w14:paraId="7E4C5123" w14:textId="77777777" w:rsidR="002955FD" w:rsidRPr="007F2770" w:rsidRDefault="002955FD" w:rsidP="00E26EA9">
            <w:pPr>
              <w:pStyle w:val="TAH"/>
            </w:pPr>
            <w:r w:rsidRPr="007F2770">
              <w:t>2</w:t>
            </w:r>
          </w:p>
        </w:tc>
        <w:tc>
          <w:tcPr>
            <w:tcW w:w="283" w:type="dxa"/>
          </w:tcPr>
          <w:p w14:paraId="50D1A493" w14:textId="77777777" w:rsidR="002955FD" w:rsidRPr="007F2770" w:rsidRDefault="002955FD" w:rsidP="00E26EA9">
            <w:pPr>
              <w:pStyle w:val="TAH"/>
            </w:pPr>
            <w:r w:rsidRPr="007F2770">
              <w:t>1</w:t>
            </w:r>
          </w:p>
        </w:tc>
        <w:tc>
          <w:tcPr>
            <w:tcW w:w="5991" w:type="dxa"/>
          </w:tcPr>
          <w:p w14:paraId="15A374CB" w14:textId="77777777" w:rsidR="002955FD" w:rsidRPr="007F2770" w:rsidRDefault="002955FD" w:rsidP="00E26EA9">
            <w:pPr>
              <w:pStyle w:val="TAL"/>
            </w:pPr>
          </w:p>
        </w:tc>
      </w:tr>
      <w:tr w:rsidR="002955FD" w:rsidRPr="007F2770" w14:paraId="4A7229B7" w14:textId="77777777" w:rsidTr="00E26EA9">
        <w:trPr>
          <w:cantSplit/>
          <w:jc w:val="center"/>
        </w:trPr>
        <w:tc>
          <w:tcPr>
            <w:tcW w:w="256" w:type="dxa"/>
          </w:tcPr>
          <w:p w14:paraId="1A55E536" w14:textId="77777777" w:rsidR="002955FD" w:rsidRPr="007F2770" w:rsidRDefault="002955FD" w:rsidP="00E26EA9">
            <w:pPr>
              <w:pStyle w:val="TAC"/>
            </w:pPr>
            <w:r w:rsidRPr="007F2770">
              <w:t>0</w:t>
            </w:r>
          </w:p>
        </w:tc>
        <w:tc>
          <w:tcPr>
            <w:tcW w:w="284" w:type="dxa"/>
          </w:tcPr>
          <w:p w14:paraId="6C471498" w14:textId="77777777" w:rsidR="002955FD" w:rsidRPr="007F2770" w:rsidRDefault="002955FD" w:rsidP="00E26EA9">
            <w:pPr>
              <w:pStyle w:val="TAC"/>
            </w:pPr>
            <w:r w:rsidRPr="007F2770">
              <w:t>0</w:t>
            </w:r>
          </w:p>
        </w:tc>
        <w:tc>
          <w:tcPr>
            <w:tcW w:w="283" w:type="dxa"/>
          </w:tcPr>
          <w:p w14:paraId="7DEDEC19" w14:textId="77777777" w:rsidR="002955FD" w:rsidRPr="007F2770" w:rsidRDefault="002955FD" w:rsidP="00E26EA9">
            <w:pPr>
              <w:pStyle w:val="TAC"/>
            </w:pPr>
            <w:r w:rsidRPr="007F2770">
              <w:t>0</w:t>
            </w:r>
          </w:p>
        </w:tc>
        <w:tc>
          <w:tcPr>
            <w:tcW w:w="283" w:type="dxa"/>
          </w:tcPr>
          <w:p w14:paraId="2B87760A" w14:textId="77777777" w:rsidR="002955FD" w:rsidRPr="007F2770" w:rsidRDefault="002955FD" w:rsidP="00E26EA9">
            <w:pPr>
              <w:pStyle w:val="TAC"/>
            </w:pPr>
            <w:r w:rsidRPr="007F2770">
              <w:t>0</w:t>
            </w:r>
          </w:p>
        </w:tc>
        <w:tc>
          <w:tcPr>
            <w:tcW w:w="5991" w:type="dxa"/>
          </w:tcPr>
          <w:p w14:paraId="06C83A53" w14:textId="77777777" w:rsidR="002955FD" w:rsidRPr="007F2770" w:rsidRDefault="002955FD" w:rsidP="00E26EA9">
            <w:pPr>
              <w:pStyle w:val="TAL"/>
            </w:pPr>
            <w:r w:rsidRPr="007F2770">
              <w:t>reserved</w:t>
            </w:r>
          </w:p>
        </w:tc>
      </w:tr>
      <w:tr w:rsidR="002955FD" w:rsidRPr="007F2770" w14:paraId="734EBC68" w14:textId="77777777" w:rsidTr="00E26EA9">
        <w:trPr>
          <w:cantSplit/>
          <w:jc w:val="center"/>
        </w:trPr>
        <w:tc>
          <w:tcPr>
            <w:tcW w:w="256" w:type="dxa"/>
          </w:tcPr>
          <w:p w14:paraId="18B727BA" w14:textId="77777777" w:rsidR="002955FD" w:rsidRPr="007F2770" w:rsidRDefault="002955FD" w:rsidP="00E26EA9">
            <w:pPr>
              <w:pStyle w:val="TAC"/>
            </w:pPr>
            <w:r w:rsidRPr="007F2770">
              <w:t>0</w:t>
            </w:r>
          </w:p>
        </w:tc>
        <w:tc>
          <w:tcPr>
            <w:tcW w:w="284" w:type="dxa"/>
          </w:tcPr>
          <w:p w14:paraId="457BC0AB" w14:textId="77777777" w:rsidR="002955FD" w:rsidRPr="007F2770" w:rsidRDefault="002955FD" w:rsidP="00E26EA9">
            <w:pPr>
              <w:pStyle w:val="TAC"/>
            </w:pPr>
            <w:r w:rsidRPr="007F2770">
              <w:t>0</w:t>
            </w:r>
          </w:p>
        </w:tc>
        <w:tc>
          <w:tcPr>
            <w:tcW w:w="283" w:type="dxa"/>
          </w:tcPr>
          <w:p w14:paraId="379B3F81" w14:textId="77777777" w:rsidR="002955FD" w:rsidRPr="007F2770" w:rsidRDefault="002955FD" w:rsidP="00E26EA9">
            <w:pPr>
              <w:pStyle w:val="TAC"/>
            </w:pPr>
            <w:r w:rsidRPr="007F2770">
              <w:t>0</w:t>
            </w:r>
          </w:p>
        </w:tc>
        <w:tc>
          <w:tcPr>
            <w:tcW w:w="283" w:type="dxa"/>
          </w:tcPr>
          <w:p w14:paraId="59E01A78" w14:textId="77777777" w:rsidR="002955FD" w:rsidRPr="007F2770" w:rsidRDefault="002955FD" w:rsidP="00E26EA9">
            <w:pPr>
              <w:pStyle w:val="TAC"/>
            </w:pPr>
            <w:r w:rsidRPr="007F2770">
              <w:t>1</w:t>
            </w:r>
          </w:p>
        </w:tc>
        <w:tc>
          <w:tcPr>
            <w:tcW w:w="5991" w:type="dxa"/>
          </w:tcPr>
          <w:p w14:paraId="056448EF" w14:textId="77777777" w:rsidR="002955FD" w:rsidRPr="007F2770" w:rsidRDefault="002955FD" w:rsidP="00E26EA9">
            <w:pPr>
              <w:pStyle w:val="TAL"/>
            </w:pPr>
            <w:r w:rsidRPr="007F2770">
              <w:t>1 least significant bit of the AMF Set ID</w:t>
            </w:r>
          </w:p>
        </w:tc>
      </w:tr>
      <w:tr w:rsidR="002955FD" w:rsidRPr="007F2770" w14:paraId="1F928437" w14:textId="77777777" w:rsidTr="00E26EA9">
        <w:trPr>
          <w:cantSplit/>
          <w:jc w:val="center"/>
        </w:trPr>
        <w:tc>
          <w:tcPr>
            <w:tcW w:w="256" w:type="dxa"/>
          </w:tcPr>
          <w:p w14:paraId="2E9EDBD7" w14:textId="77777777" w:rsidR="002955FD" w:rsidRPr="007F2770" w:rsidRDefault="002955FD" w:rsidP="00E26EA9">
            <w:pPr>
              <w:pStyle w:val="TAC"/>
            </w:pPr>
            <w:r w:rsidRPr="007F2770">
              <w:t>0</w:t>
            </w:r>
          </w:p>
        </w:tc>
        <w:tc>
          <w:tcPr>
            <w:tcW w:w="284" w:type="dxa"/>
          </w:tcPr>
          <w:p w14:paraId="1F649CE7" w14:textId="77777777" w:rsidR="002955FD" w:rsidRPr="007F2770" w:rsidRDefault="002955FD" w:rsidP="00E26EA9">
            <w:pPr>
              <w:pStyle w:val="TAC"/>
            </w:pPr>
            <w:r w:rsidRPr="007F2770">
              <w:t>0</w:t>
            </w:r>
          </w:p>
        </w:tc>
        <w:tc>
          <w:tcPr>
            <w:tcW w:w="283" w:type="dxa"/>
          </w:tcPr>
          <w:p w14:paraId="71E3FC91" w14:textId="77777777" w:rsidR="002955FD" w:rsidRPr="007F2770" w:rsidRDefault="002955FD" w:rsidP="00E26EA9">
            <w:pPr>
              <w:pStyle w:val="TAC"/>
            </w:pPr>
            <w:r w:rsidRPr="007F2770">
              <w:t>1</w:t>
            </w:r>
          </w:p>
        </w:tc>
        <w:tc>
          <w:tcPr>
            <w:tcW w:w="283" w:type="dxa"/>
          </w:tcPr>
          <w:p w14:paraId="525D3EC9" w14:textId="77777777" w:rsidR="002955FD" w:rsidRPr="007F2770" w:rsidRDefault="002955FD" w:rsidP="00E26EA9">
            <w:pPr>
              <w:pStyle w:val="TAC"/>
            </w:pPr>
            <w:r w:rsidRPr="007F2770">
              <w:t>0</w:t>
            </w:r>
          </w:p>
        </w:tc>
        <w:tc>
          <w:tcPr>
            <w:tcW w:w="5991" w:type="dxa"/>
          </w:tcPr>
          <w:p w14:paraId="5E3E8573" w14:textId="77777777" w:rsidR="002955FD" w:rsidRPr="007F2770" w:rsidRDefault="002955FD" w:rsidP="00E26EA9">
            <w:pPr>
              <w:pStyle w:val="TAL"/>
            </w:pPr>
            <w:r w:rsidRPr="007F2770">
              <w:t>2 least significant bits of the AMF Set ID</w:t>
            </w:r>
          </w:p>
        </w:tc>
      </w:tr>
      <w:tr w:rsidR="002955FD" w:rsidRPr="007F2770" w14:paraId="590C62FB" w14:textId="77777777" w:rsidTr="00E26EA9">
        <w:trPr>
          <w:cantSplit/>
          <w:jc w:val="center"/>
        </w:trPr>
        <w:tc>
          <w:tcPr>
            <w:tcW w:w="256" w:type="dxa"/>
          </w:tcPr>
          <w:p w14:paraId="52E6F9FC" w14:textId="77777777" w:rsidR="002955FD" w:rsidRPr="007F2770" w:rsidRDefault="002955FD" w:rsidP="00E26EA9">
            <w:pPr>
              <w:pStyle w:val="TAC"/>
            </w:pPr>
            <w:r w:rsidRPr="007F2770">
              <w:t>0</w:t>
            </w:r>
          </w:p>
        </w:tc>
        <w:tc>
          <w:tcPr>
            <w:tcW w:w="284" w:type="dxa"/>
          </w:tcPr>
          <w:p w14:paraId="021127BF" w14:textId="77777777" w:rsidR="002955FD" w:rsidRPr="007F2770" w:rsidRDefault="002955FD" w:rsidP="00E26EA9">
            <w:pPr>
              <w:pStyle w:val="TAC"/>
            </w:pPr>
            <w:r w:rsidRPr="007F2770">
              <w:t>0</w:t>
            </w:r>
          </w:p>
        </w:tc>
        <w:tc>
          <w:tcPr>
            <w:tcW w:w="283" w:type="dxa"/>
          </w:tcPr>
          <w:p w14:paraId="672E6CC7" w14:textId="77777777" w:rsidR="002955FD" w:rsidRPr="007F2770" w:rsidRDefault="002955FD" w:rsidP="00E26EA9">
            <w:pPr>
              <w:pStyle w:val="TAC"/>
            </w:pPr>
            <w:r w:rsidRPr="007F2770">
              <w:t>1</w:t>
            </w:r>
          </w:p>
        </w:tc>
        <w:tc>
          <w:tcPr>
            <w:tcW w:w="283" w:type="dxa"/>
          </w:tcPr>
          <w:p w14:paraId="7B0FF671" w14:textId="77777777" w:rsidR="002955FD" w:rsidRPr="007F2770" w:rsidRDefault="002955FD" w:rsidP="00E26EA9">
            <w:pPr>
              <w:pStyle w:val="TAC"/>
            </w:pPr>
            <w:r w:rsidRPr="007F2770">
              <w:t>1</w:t>
            </w:r>
          </w:p>
        </w:tc>
        <w:tc>
          <w:tcPr>
            <w:tcW w:w="5991" w:type="dxa"/>
          </w:tcPr>
          <w:p w14:paraId="2E6E5054" w14:textId="77777777" w:rsidR="002955FD" w:rsidRPr="007F2770" w:rsidRDefault="002955FD" w:rsidP="00E26EA9">
            <w:pPr>
              <w:pStyle w:val="TAL"/>
            </w:pPr>
            <w:r w:rsidRPr="007F2770">
              <w:t>3 least significant bits of the AMF Set ID</w:t>
            </w:r>
          </w:p>
        </w:tc>
      </w:tr>
      <w:tr w:rsidR="002955FD" w:rsidRPr="007F2770" w14:paraId="41D644BC" w14:textId="77777777" w:rsidTr="00E26EA9">
        <w:trPr>
          <w:cantSplit/>
          <w:jc w:val="center"/>
        </w:trPr>
        <w:tc>
          <w:tcPr>
            <w:tcW w:w="256" w:type="dxa"/>
          </w:tcPr>
          <w:p w14:paraId="4B3E276D" w14:textId="77777777" w:rsidR="002955FD" w:rsidRPr="007F2770" w:rsidRDefault="002955FD" w:rsidP="00E26EA9">
            <w:pPr>
              <w:pStyle w:val="TAC"/>
            </w:pPr>
            <w:r w:rsidRPr="007F2770">
              <w:t>0</w:t>
            </w:r>
          </w:p>
        </w:tc>
        <w:tc>
          <w:tcPr>
            <w:tcW w:w="284" w:type="dxa"/>
          </w:tcPr>
          <w:p w14:paraId="2A7B5E2F" w14:textId="77777777" w:rsidR="002955FD" w:rsidRPr="007F2770" w:rsidRDefault="002955FD" w:rsidP="00E26EA9">
            <w:pPr>
              <w:pStyle w:val="TAC"/>
            </w:pPr>
            <w:r w:rsidRPr="007F2770">
              <w:t>1</w:t>
            </w:r>
          </w:p>
        </w:tc>
        <w:tc>
          <w:tcPr>
            <w:tcW w:w="283" w:type="dxa"/>
          </w:tcPr>
          <w:p w14:paraId="59D905E4" w14:textId="77777777" w:rsidR="002955FD" w:rsidRPr="007F2770" w:rsidRDefault="002955FD" w:rsidP="00E26EA9">
            <w:pPr>
              <w:pStyle w:val="TAC"/>
            </w:pPr>
            <w:r w:rsidRPr="007F2770">
              <w:t>0</w:t>
            </w:r>
          </w:p>
        </w:tc>
        <w:tc>
          <w:tcPr>
            <w:tcW w:w="283" w:type="dxa"/>
          </w:tcPr>
          <w:p w14:paraId="75C3ED57" w14:textId="77777777" w:rsidR="002955FD" w:rsidRPr="007F2770" w:rsidRDefault="002955FD" w:rsidP="00E26EA9">
            <w:pPr>
              <w:pStyle w:val="TAC"/>
            </w:pPr>
            <w:r w:rsidRPr="007F2770">
              <w:t>0</w:t>
            </w:r>
          </w:p>
        </w:tc>
        <w:tc>
          <w:tcPr>
            <w:tcW w:w="5991" w:type="dxa"/>
          </w:tcPr>
          <w:p w14:paraId="787529EC" w14:textId="77777777" w:rsidR="002955FD" w:rsidRPr="007F2770" w:rsidRDefault="002955FD" w:rsidP="00E26EA9">
            <w:pPr>
              <w:pStyle w:val="TAL"/>
            </w:pPr>
            <w:r w:rsidRPr="007F2770">
              <w:t>4 least significant bits of the AMF Set ID</w:t>
            </w:r>
          </w:p>
        </w:tc>
      </w:tr>
      <w:tr w:rsidR="002955FD" w:rsidRPr="007F2770" w14:paraId="092AD84D" w14:textId="77777777" w:rsidTr="00E26EA9">
        <w:trPr>
          <w:cantSplit/>
          <w:jc w:val="center"/>
        </w:trPr>
        <w:tc>
          <w:tcPr>
            <w:tcW w:w="256" w:type="dxa"/>
          </w:tcPr>
          <w:p w14:paraId="5417BFD4" w14:textId="77777777" w:rsidR="002955FD" w:rsidRPr="007F2770" w:rsidRDefault="002955FD" w:rsidP="00E26EA9">
            <w:pPr>
              <w:pStyle w:val="TAC"/>
            </w:pPr>
            <w:r w:rsidRPr="007F2770">
              <w:t>0</w:t>
            </w:r>
          </w:p>
        </w:tc>
        <w:tc>
          <w:tcPr>
            <w:tcW w:w="284" w:type="dxa"/>
          </w:tcPr>
          <w:p w14:paraId="2E27188F" w14:textId="77777777" w:rsidR="002955FD" w:rsidRPr="007F2770" w:rsidRDefault="002955FD" w:rsidP="00E26EA9">
            <w:pPr>
              <w:pStyle w:val="TAC"/>
            </w:pPr>
            <w:r w:rsidRPr="007F2770">
              <w:t>1</w:t>
            </w:r>
          </w:p>
        </w:tc>
        <w:tc>
          <w:tcPr>
            <w:tcW w:w="283" w:type="dxa"/>
          </w:tcPr>
          <w:p w14:paraId="2CE5F90C" w14:textId="77777777" w:rsidR="002955FD" w:rsidRPr="007F2770" w:rsidRDefault="002955FD" w:rsidP="00E26EA9">
            <w:pPr>
              <w:pStyle w:val="TAC"/>
            </w:pPr>
            <w:r w:rsidRPr="007F2770">
              <w:t>0</w:t>
            </w:r>
          </w:p>
        </w:tc>
        <w:tc>
          <w:tcPr>
            <w:tcW w:w="283" w:type="dxa"/>
          </w:tcPr>
          <w:p w14:paraId="0D9005B3" w14:textId="77777777" w:rsidR="002955FD" w:rsidRPr="007F2770" w:rsidRDefault="002955FD" w:rsidP="00E26EA9">
            <w:pPr>
              <w:pStyle w:val="TAC"/>
            </w:pPr>
            <w:r w:rsidRPr="007F2770">
              <w:t>1</w:t>
            </w:r>
          </w:p>
        </w:tc>
        <w:tc>
          <w:tcPr>
            <w:tcW w:w="5991" w:type="dxa"/>
          </w:tcPr>
          <w:p w14:paraId="69374A50" w14:textId="77777777" w:rsidR="002955FD" w:rsidRPr="007F2770" w:rsidRDefault="002955FD" w:rsidP="00E26EA9">
            <w:pPr>
              <w:pStyle w:val="TAL"/>
            </w:pPr>
            <w:r w:rsidRPr="007F2770">
              <w:t>5 least significant bits of the AMF Set ID</w:t>
            </w:r>
          </w:p>
        </w:tc>
      </w:tr>
      <w:tr w:rsidR="002955FD" w:rsidRPr="007F2770" w14:paraId="5E344785" w14:textId="77777777" w:rsidTr="00E26EA9">
        <w:trPr>
          <w:cantSplit/>
          <w:jc w:val="center"/>
        </w:trPr>
        <w:tc>
          <w:tcPr>
            <w:tcW w:w="256" w:type="dxa"/>
          </w:tcPr>
          <w:p w14:paraId="4BB8B167" w14:textId="77777777" w:rsidR="002955FD" w:rsidRPr="007F2770" w:rsidRDefault="002955FD" w:rsidP="00E26EA9">
            <w:pPr>
              <w:pStyle w:val="TAC"/>
            </w:pPr>
            <w:r w:rsidRPr="007F2770">
              <w:t>0</w:t>
            </w:r>
          </w:p>
        </w:tc>
        <w:tc>
          <w:tcPr>
            <w:tcW w:w="284" w:type="dxa"/>
          </w:tcPr>
          <w:p w14:paraId="077A9570" w14:textId="77777777" w:rsidR="002955FD" w:rsidRPr="007F2770" w:rsidRDefault="002955FD" w:rsidP="00E26EA9">
            <w:pPr>
              <w:pStyle w:val="TAC"/>
            </w:pPr>
            <w:r w:rsidRPr="007F2770">
              <w:t>1</w:t>
            </w:r>
          </w:p>
        </w:tc>
        <w:tc>
          <w:tcPr>
            <w:tcW w:w="283" w:type="dxa"/>
          </w:tcPr>
          <w:p w14:paraId="04C39513" w14:textId="77777777" w:rsidR="002955FD" w:rsidRPr="007F2770" w:rsidRDefault="002955FD" w:rsidP="00E26EA9">
            <w:pPr>
              <w:pStyle w:val="TAC"/>
            </w:pPr>
            <w:r w:rsidRPr="007F2770">
              <w:t>1</w:t>
            </w:r>
          </w:p>
        </w:tc>
        <w:tc>
          <w:tcPr>
            <w:tcW w:w="283" w:type="dxa"/>
          </w:tcPr>
          <w:p w14:paraId="5E3AB3E5" w14:textId="77777777" w:rsidR="002955FD" w:rsidRPr="007F2770" w:rsidRDefault="002955FD" w:rsidP="00E26EA9">
            <w:pPr>
              <w:pStyle w:val="TAC"/>
            </w:pPr>
            <w:r w:rsidRPr="007F2770">
              <w:t>0</w:t>
            </w:r>
          </w:p>
        </w:tc>
        <w:tc>
          <w:tcPr>
            <w:tcW w:w="5991" w:type="dxa"/>
          </w:tcPr>
          <w:p w14:paraId="0D1448AA" w14:textId="77777777" w:rsidR="002955FD" w:rsidRPr="007F2770" w:rsidRDefault="002955FD" w:rsidP="00E26EA9">
            <w:pPr>
              <w:pStyle w:val="TAL"/>
            </w:pPr>
            <w:r w:rsidRPr="007F2770">
              <w:t>6 least significant bits of the AMF Set ID</w:t>
            </w:r>
          </w:p>
        </w:tc>
      </w:tr>
      <w:tr w:rsidR="002955FD" w:rsidRPr="007F2770" w14:paraId="0086BED8" w14:textId="77777777" w:rsidTr="00E26EA9">
        <w:trPr>
          <w:cantSplit/>
          <w:jc w:val="center"/>
        </w:trPr>
        <w:tc>
          <w:tcPr>
            <w:tcW w:w="256" w:type="dxa"/>
          </w:tcPr>
          <w:p w14:paraId="16A8A823" w14:textId="77777777" w:rsidR="002955FD" w:rsidRPr="007F2770" w:rsidRDefault="002955FD" w:rsidP="00E26EA9">
            <w:pPr>
              <w:pStyle w:val="TAC"/>
            </w:pPr>
            <w:r w:rsidRPr="007F2770">
              <w:t>0</w:t>
            </w:r>
          </w:p>
        </w:tc>
        <w:tc>
          <w:tcPr>
            <w:tcW w:w="284" w:type="dxa"/>
          </w:tcPr>
          <w:p w14:paraId="5F4712FE" w14:textId="77777777" w:rsidR="002955FD" w:rsidRPr="007F2770" w:rsidRDefault="002955FD" w:rsidP="00E26EA9">
            <w:pPr>
              <w:pStyle w:val="TAC"/>
            </w:pPr>
            <w:r w:rsidRPr="007F2770">
              <w:t>1</w:t>
            </w:r>
          </w:p>
        </w:tc>
        <w:tc>
          <w:tcPr>
            <w:tcW w:w="283" w:type="dxa"/>
          </w:tcPr>
          <w:p w14:paraId="44B070AA" w14:textId="77777777" w:rsidR="002955FD" w:rsidRPr="007F2770" w:rsidRDefault="002955FD" w:rsidP="00E26EA9">
            <w:pPr>
              <w:pStyle w:val="TAC"/>
            </w:pPr>
            <w:r w:rsidRPr="007F2770">
              <w:t>1</w:t>
            </w:r>
          </w:p>
        </w:tc>
        <w:tc>
          <w:tcPr>
            <w:tcW w:w="283" w:type="dxa"/>
          </w:tcPr>
          <w:p w14:paraId="3FDF1428" w14:textId="77777777" w:rsidR="002955FD" w:rsidRPr="007F2770" w:rsidRDefault="002955FD" w:rsidP="00E26EA9">
            <w:pPr>
              <w:pStyle w:val="TAC"/>
            </w:pPr>
            <w:r w:rsidRPr="007F2770">
              <w:t>1</w:t>
            </w:r>
          </w:p>
        </w:tc>
        <w:tc>
          <w:tcPr>
            <w:tcW w:w="5991" w:type="dxa"/>
          </w:tcPr>
          <w:p w14:paraId="6C1519AC" w14:textId="77777777" w:rsidR="002955FD" w:rsidRPr="007F2770" w:rsidRDefault="002955FD" w:rsidP="00E26EA9">
            <w:pPr>
              <w:pStyle w:val="TAL"/>
            </w:pPr>
            <w:r w:rsidRPr="007F2770">
              <w:t>7 least significant bits of the AMF Set ID</w:t>
            </w:r>
          </w:p>
        </w:tc>
      </w:tr>
      <w:tr w:rsidR="002955FD" w:rsidRPr="007F2770" w14:paraId="1D23D5AD" w14:textId="77777777" w:rsidTr="00E26EA9">
        <w:trPr>
          <w:cantSplit/>
          <w:jc w:val="center"/>
        </w:trPr>
        <w:tc>
          <w:tcPr>
            <w:tcW w:w="256" w:type="dxa"/>
          </w:tcPr>
          <w:p w14:paraId="4C54128D" w14:textId="77777777" w:rsidR="002955FD" w:rsidRPr="007F2770" w:rsidRDefault="002955FD" w:rsidP="00E26EA9">
            <w:pPr>
              <w:pStyle w:val="TAC"/>
            </w:pPr>
            <w:r w:rsidRPr="007F2770">
              <w:t>1</w:t>
            </w:r>
          </w:p>
        </w:tc>
        <w:tc>
          <w:tcPr>
            <w:tcW w:w="284" w:type="dxa"/>
          </w:tcPr>
          <w:p w14:paraId="505879E6" w14:textId="77777777" w:rsidR="002955FD" w:rsidRPr="007F2770" w:rsidRDefault="002955FD" w:rsidP="00E26EA9">
            <w:pPr>
              <w:pStyle w:val="TAC"/>
            </w:pPr>
            <w:r w:rsidRPr="007F2770">
              <w:t>0</w:t>
            </w:r>
          </w:p>
        </w:tc>
        <w:tc>
          <w:tcPr>
            <w:tcW w:w="283" w:type="dxa"/>
          </w:tcPr>
          <w:p w14:paraId="6D494737" w14:textId="77777777" w:rsidR="002955FD" w:rsidRPr="007F2770" w:rsidRDefault="002955FD" w:rsidP="00E26EA9">
            <w:pPr>
              <w:pStyle w:val="TAC"/>
            </w:pPr>
            <w:r w:rsidRPr="007F2770">
              <w:t>0</w:t>
            </w:r>
          </w:p>
        </w:tc>
        <w:tc>
          <w:tcPr>
            <w:tcW w:w="283" w:type="dxa"/>
          </w:tcPr>
          <w:p w14:paraId="2F3E00F1" w14:textId="77777777" w:rsidR="002955FD" w:rsidRPr="007F2770" w:rsidRDefault="002955FD" w:rsidP="00E26EA9">
            <w:pPr>
              <w:pStyle w:val="TAC"/>
            </w:pPr>
            <w:r w:rsidRPr="007F2770">
              <w:t>0</w:t>
            </w:r>
          </w:p>
        </w:tc>
        <w:tc>
          <w:tcPr>
            <w:tcW w:w="5991" w:type="dxa"/>
          </w:tcPr>
          <w:p w14:paraId="78B6F00B" w14:textId="77777777" w:rsidR="002955FD" w:rsidRPr="007F2770" w:rsidRDefault="002955FD" w:rsidP="00E26EA9">
            <w:pPr>
              <w:pStyle w:val="TAL"/>
            </w:pPr>
            <w:r w:rsidRPr="007F2770">
              <w:t>8 least significant bits of the AMF Set ID</w:t>
            </w:r>
          </w:p>
        </w:tc>
      </w:tr>
      <w:tr w:rsidR="002955FD" w:rsidRPr="007F2770" w14:paraId="6FBB1E93" w14:textId="77777777" w:rsidTr="00E26EA9">
        <w:trPr>
          <w:cantSplit/>
          <w:jc w:val="center"/>
        </w:trPr>
        <w:tc>
          <w:tcPr>
            <w:tcW w:w="256" w:type="dxa"/>
          </w:tcPr>
          <w:p w14:paraId="02C9151C" w14:textId="77777777" w:rsidR="002955FD" w:rsidRPr="007F2770" w:rsidRDefault="002955FD" w:rsidP="00E26EA9">
            <w:pPr>
              <w:pStyle w:val="TAC"/>
            </w:pPr>
            <w:r w:rsidRPr="007F2770">
              <w:t>1</w:t>
            </w:r>
          </w:p>
        </w:tc>
        <w:tc>
          <w:tcPr>
            <w:tcW w:w="284" w:type="dxa"/>
          </w:tcPr>
          <w:p w14:paraId="773B7CAE" w14:textId="77777777" w:rsidR="002955FD" w:rsidRPr="007F2770" w:rsidRDefault="002955FD" w:rsidP="00E26EA9">
            <w:pPr>
              <w:pStyle w:val="TAC"/>
            </w:pPr>
            <w:r w:rsidRPr="007F2770">
              <w:t>0</w:t>
            </w:r>
          </w:p>
        </w:tc>
        <w:tc>
          <w:tcPr>
            <w:tcW w:w="283" w:type="dxa"/>
          </w:tcPr>
          <w:p w14:paraId="402B112E" w14:textId="77777777" w:rsidR="002955FD" w:rsidRPr="007F2770" w:rsidRDefault="002955FD" w:rsidP="00E26EA9">
            <w:pPr>
              <w:pStyle w:val="TAC"/>
            </w:pPr>
            <w:r w:rsidRPr="007F2770">
              <w:t>0</w:t>
            </w:r>
          </w:p>
        </w:tc>
        <w:tc>
          <w:tcPr>
            <w:tcW w:w="283" w:type="dxa"/>
          </w:tcPr>
          <w:p w14:paraId="4F3EE6C1" w14:textId="77777777" w:rsidR="002955FD" w:rsidRPr="007F2770" w:rsidRDefault="002955FD" w:rsidP="00E26EA9">
            <w:pPr>
              <w:pStyle w:val="TAC"/>
            </w:pPr>
            <w:r w:rsidRPr="007F2770">
              <w:t>1</w:t>
            </w:r>
          </w:p>
        </w:tc>
        <w:tc>
          <w:tcPr>
            <w:tcW w:w="5991" w:type="dxa"/>
          </w:tcPr>
          <w:p w14:paraId="3B275A2C" w14:textId="77777777" w:rsidR="002955FD" w:rsidRPr="007F2770" w:rsidRDefault="002955FD" w:rsidP="00E26EA9">
            <w:pPr>
              <w:pStyle w:val="TAL"/>
            </w:pPr>
            <w:r w:rsidRPr="007F2770">
              <w:t>9 least significant bits of the AMF Set ID</w:t>
            </w:r>
          </w:p>
        </w:tc>
      </w:tr>
      <w:tr w:rsidR="002955FD" w:rsidRPr="007F2770" w14:paraId="2CBA2749" w14:textId="77777777" w:rsidTr="00E26EA9">
        <w:trPr>
          <w:cantSplit/>
          <w:jc w:val="center"/>
        </w:trPr>
        <w:tc>
          <w:tcPr>
            <w:tcW w:w="256" w:type="dxa"/>
          </w:tcPr>
          <w:p w14:paraId="7890F060" w14:textId="77777777" w:rsidR="002955FD" w:rsidRPr="007F2770" w:rsidRDefault="002955FD" w:rsidP="00E26EA9">
            <w:pPr>
              <w:pStyle w:val="TAC"/>
            </w:pPr>
            <w:r w:rsidRPr="007F2770">
              <w:t>1</w:t>
            </w:r>
          </w:p>
        </w:tc>
        <w:tc>
          <w:tcPr>
            <w:tcW w:w="284" w:type="dxa"/>
          </w:tcPr>
          <w:p w14:paraId="6B628031" w14:textId="77777777" w:rsidR="002955FD" w:rsidRPr="007F2770" w:rsidRDefault="002955FD" w:rsidP="00E26EA9">
            <w:pPr>
              <w:pStyle w:val="TAC"/>
            </w:pPr>
            <w:r w:rsidRPr="007F2770">
              <w:t>0</w:t>
            </w:r>
          </w:p>
        </w:tc>
        <w:tc>
          <w:tcPr>
            <w:tcW w:w="283" w:type="dxa"/>
          </w:tcPr>
          <w:p w14:paraId="3CDCD89A" w14:textId="77777777" w:rsidR="002955FD" w:rsidRPr="007F2770" w:rsidRDefault="002955FD" w:rsidP="00E26EA9">
            <w:pPr>
              <w:pStyle w:val="TAC"/>
            </w:pPr>
            <w:r w:rsidRPr="007F2770">
              <w:t>1</w:t>
            </w:r>
          </w:p>
        </w:tc>
        <w:tc>
          <w:tcPr>
            <w:tcW w:w="283" w:type="dxa"/>
          </w:tcPr>
          <w:p w14:paraId="7F6E6F12" w14:textId="77777777" w:rsidR="002955FD" w:rsidRPr="007F2770" w:rsidRDefault="002955FD" w:rsidP="00E26EA9">
            <w:pPr>
              <w:pStyle w:val="TAC"/>
            </w:pPr>
            <w:r w:rsidRPr="007F2770">
              <w:t>0</w:t>
            </w:r>
          </w:p>
        </w:tc>
        <w:tc>
          <w:tcPr>
            <w:tcW w:w="5991" w:type="dxa"/>
          </w:tcPr>
          <w:p w14:paraId="4AA811A8" w14:textId="77777777" w:rsidR="002955FD" w:rsidRPr="007F2770" w:rsidRDefault="002955FD" w:rsidP="00E26EA9">
            <w:pPr>
              <w:pStyle w:val="TAL"/>
            </w:pPr>
            <w:r w:rsidRPr="007F2770">
              <w:t>10 least significant bits of the AMF Set ID</w:t>
            </w:r>
          </w:p>
        </w:tc>
      </w:tr>
      <w:tr w:rsidR="002955FD" w:rsidRPr="007F2770" w14:paraId="1C7E6C56" w14:textId="77777777" w:rsidTr="00E26EA9">
        <w:trPr>
          <w:cantSplit/>
          <w:jc w:val="center"/>
        </w:trPr>
        <w:tc>
          <w:tcPr>
            <w:tcW w:w="7097" w:type="dxa"/>
            <w:gridSpan w:val="5"/>
          </w:tcPr>
          <w:p w14:paraId="7C81D968" w14:textId="77777777" w:rsidR="002955FD" w:rsidRPr="007F2770" w:rsidRDefault="002955FD" w:rsidP="00E26EA9">
            <w:pPr>
              <w:pStyle w:val="TAL"/>
            </w:pPr>
          </w:p>
        </w:tc>
      </w:tr>
      <w:tr w:rsidR="002955FD" w:rsidRPr="007F2770" w14:paraId="090CEAA4" w14:textId="77777777" w:rsidTr="00E26EA9">
        <w:trPr>
          <w:cantSplit/>
          <w:jc w:val="center"/>
        </w:trPr>
        <w:tc>
          <w:tcPr>
            <w:tcW w:w="7097" w:type="dxa"/>
            <w:gridSpan w:val="5"/>
          </w:tcPr>
          <w:p w14:paraId="390ED4F7" w14:textId="77777777" w:rsidR="002955FD" w:rsidRPr="007F2770" w:rsidRDefault="002955FD" w:rsidP="00E26EA9">
            <w:pPr>
              <w:pStyle w:val="TAL"/>
            </w:pPr>
            <w:r w:rsidRPr="007F2770">
              <w:t>All other values shall be interpreted as "10 least significant bits of the AMF Set ID" by this version of the protocol.</w:t>
            </w:r>
          </w:p>
        </w:tc>
      </w:tr>
      <w:tr w:rsidR="002955FD" w:rsidRPr="007F2770" w14:paraId="38B07F47" w14:textId="77777777" w:rsidTr="00E26EA9">
        <w:trPr>
          <w:cantSplit/>
          <w:jc w:val="center"/>
        </w:trPr>
        <w:tc>
          <w:tcPr>
            <w:tcW w:w="7097" w:type="dxa"/>
            <w:gridSpan w:val="5"/>
            <w:tcBorders>
              <w:bottom w:val="single" w:sz="4" w:space="0" w:color="auto"/>
            </w:tcBorders>
          </w:tcPr>
          <w:p w14:paraId="4F924010" w14:textId="77777777" w:rsidR="002955FD" w:rsidRPr="007F2770" w:rsidRDefault="002955FD" w:rsidP="00E26EA9">
            <w:pPr>
              <w:pStyle w:val="TAL"/>
            </w:pPr>
          </w:p>
        </w:tc>
      </w:tr>
      <w:tr w:rsidR="002955FD" w:rsidRPr="007F2770" w14:paraId="7FE0008A" w14:textId="77777777" w:rsidTr="00E26EA9">
        <w:trPr>
          <w:cantSplit/>
          <w:jc w:val="center"/>
        </w:trPr>
        <w:tc>
          <w:tcPr>
            <w:tcW w:w="7097" w:type="dxa"/>
            <w:gridSpan w:val="5"/>
            <w:tcBorders>
              <w:top w:val="single" w:sz="4" w:space="0" w:color="auto"/>
              <w:bottom w:val="single" w:sz="4" w:space="0" w:color="auto"/>
            </w:tcBorders>
          </w:tcPr>
          <w:p w14:paraId="660F9BFC" w14:textId="77777777" w:rsidR="002955FD" w:rsidRPr="007F2770" w:rsidRDefault="002955FD" w:rsidP="00E26EA9">
            <w:pPr>
              <w:pStyle w:val="TAN"/>
              <w:rPr>
                <w:lang w:val="en-US"/>
              </w:rPr>
            </w:pPr>
            <w:r w:rsidRPr="007F2770">
              <w:rPr>
                <w:lang w:val="en-US"/>
              </w:rPr>
              <w:t>NOTE:</w:t>
            </w:r>
            <w:r w:rsidRPr="007F2770">
              <w:rPr>
                <w:lang w:val="en-US"/>
              </w:rPr>
              <w:tab/>
              <w:t xml:space="preserve">Total sum of the "Truncated AMF Set ID value" and the "Truncated AMF Pointer value" in the Truncated 5G-S-TMSI configuration IE is specified in </w:t>
            </w:r>
            <w:r w:rsidRPr="007F2770">
              <w:t>3GPP TS 23.003 [4]</w:t>
            </w:r>
            <w:r w:rsidRPr="007F2770">
              <w:rPr>
                <w:lang w:val="en-US"/>
              </w:rPr>
              <w:t xml:space="preserve"> and </w:t>
            </w:r>
            <w:r w:rsidRPr="007F2770">
              <w:t>3GPP TS </w:t>
            </w:r>
            <w:r w:rsidRPr="007F2770">
              <w:rPr>
                <w:lang w:eastAsia="zh-CN"/>
              </w:rPr>
              <w:t>36.300 [25B]</w:t>
            </w:r>
            <w:r w:rsidRPr="007F2770">
              <w:rPr>
                <w:lang w:val="en-US"/>
              </w:rPr>
              <w:t>.</w:t>
            </w:r>
          </w:p>
        </w:tc>
      </w:tr>
    </w:tbl>
    <w:p w14:paraId="4F81A0D9" w14:textId="77777777" w:rsidR="002955FD" w:rsidRPr="007F2770" w:rsidRDefault="002955FD" w:rsidP="002955FD">
      <w:pPr>
        <w:rPr>
          <w:noProof/>
        </w:rPr>
      </w:pPr>
    </w:p>
    <w:p w14:paraId="3B048245" w14:textId="77777777" w:rsidR="0091239E" w:rsidRPr="007F2770" w:rsidRDefault="0091239E" w:rsidP="00781477">
      <w:pPr>
        <w:pStyle w:val="Heading4"/>
      </w:pPr>
      <w:bookmarkStart w:id="16733" w:name="_Toc27744556"/>
      <w:bookmarkStart w:id="16734" w:name="_Toc36213616"/>
      <w:bookmarkStart w:id="16735" w:name="_Toc36657793"/>
      <w:bookmarkStart w:id="16736" w:name="_Toc45287468"/>
      <w:bookmarkStart w:id="16737" w:name="_Toc51948743"/>
      <w:bookmarkStart w:id="16738" w:name="_Toc51949835"/>
      <w:bookmarkStart w:id="16739" w:name="_Toc131396901"/>
      <w:r w:rsidRPr="007F2770">
        <w:t>9.11.3.71</w:t>
      </w:r>
      <w:r w:rsidRPr="007F2770">
        <w:tab/>
        <w:t>WUS assistance information</w:t>
      </w:r>
      <w:bookmarkEnd w:id="16733"/>
      <w:bookmarkEnd w:id="16734"/>
      <w:bookmarkEnd w:id="16735"/>
      <w:bookmarkEnd w:id="16736"/>
      <w:bookmarkEnd w:id="16737"/>
      <w:bookmarkEnd w:id="16738"/>
      <w:bookmarkEnd w:id="16739"/>
    </w:p>
    <w:p w14:paraId="370657F3" w14:textId="77777777" w:rsidR="0091239E" w:rsidRPr="007F2770" w:rsidRDefault="0091239E" w:rsidP="0091239E">
      <w:r w:rsidRPr="007F2770">
        <w:t>See subclause 9.9.3.62 in 3GPP TS 24.301 [15].</w:t>
      </w:r>
    </w:p>
    <w:p w14:paraId="0968D8AD" w14:textId="77777777" w:rsidR="0091239E" w:rsidRPr="007F2770" w:rsidRDefault="0091239E" w:rsidP="00781477">
      <w:pPr>
        <w:pStyle w:val="Heading4"/>
        <w:rPr>
          <w:lang w:val="en-US"/>
        </w:rPr>
      </w:pPr>
      <w:bookmarkStart w:id="16740" w:name="_Toc36213617"/>
      <w:bookmarkStart w:id="16741" w:name="_Toc36657794"/>
      <w:bookmarkStart w:id="16742" w:name="_Toc45287469"/>
      <w:bookmarkStart w:id="16743" w:name="_Toc51948744"/>
      <w:bookmarkStart w:id="16744" w:name="_Toc51949836"/>
      <w:bookmarkStart w:id="16745" w:name="_Toc131396902"/>
      <w:r w:rsidRPr="007F2770">
        <w:rPr>
          <w:lang w:val="en-US"/>
        </w:rPr>
        <w:t>9.11.3.72</w:t>
      </w:r>
      <w:r w:rsidRPr="007F2770">
        <w:rPr>
          <w:lang w:val="en-US"/>
        </w:rPr>
        <w:tab/>
      </w:r>
      <w:r w:rsidRPr="007F2770">
        <w:t xml:space="preserve">N5GC </w:t>
      </w:r>
      <w:r w:rsidRPr="007F2770">
        <w:rPr>
          <w:lang w:val="en-US"/>
        </w:rPr>
        <w:t>indication</w:t>
      </w:r>
      <w:bookmarkEnd w:id="16740"/>
      <w:bookmarkEnd w:id="16741"/>
      <w:bookmarkEnd w:id="16742"/>
      <w:bookmarkEnd w:id="16743"/>
      <w:bookmarkEnd w:id="16744"/>
      <w:bookmarkEnd w:id="16745"/>
    </w:p>
    <w:p w14:paraId="164D1EB2" w14:textId="77777777" w:rsidR="0091239E" w:rsidRPr="007F2770" w:rsidRDefault="0091239E" w:rsidP="0091239E">
      <w:pPr>
        <w:rPr>
          <w:lang w:val="en-US"/>
        </w:rPr>
      </w:pPr>
      <w:r w:rsidRPr="007F2770">
        <w:rPr>
          <w:lang w:val="en-US"/>
        </w:rPr>
        <w:t>The purpose of the N5GC indication information element is to indicate to the network that the registration request by the W-AGF is on behalf of an N5GC device.</w:t>
      </w:r>
    </w:p>
    <w:p w14:paraId="279F4ED5" w14:textId="77777777" w:rsidR="0091239E" w:rsidRPr="007F2770" w:rsidRDefault="0091239E" w:rsidP="0091239E">
      <w:pPr>
        <w:rPr>
          <w:lang w:val="en-US"/>
        </w:rPr>
      </w:pPr>
      <w:r w:rsidRPr="007F2770">
        <w:rPr>
          <w:lang w:val="en-US"/>
        </w:rPr>
        <w:t>The N5GC indication information element is coded as shown in figure 9.11.3.72</w:t>
      </w:r>
      <w:r w:rsidRPr="007F2770">
        <w:t>.1</w:t>
      </w:r>
      <w:r w:rsidRPr="007F2770">
        <w:rPr>
          <w:lang w:val="en-US"/>
        </w:rPr>
        <w:t>.</w:t>
      </w:r>
    </w:p>
    <w:p w14:paraId="25A015C0" w14:textId="77777777" w:rsidR="0091239E" w:rsidRPr="007F2770" w:rsidRDefault="0091239E" w:rsidP="0091239E">
      <w:pPr>
        <w:rPr>
          <w:lang w:val="en-US"/>
        </w:rPr>
      </w:pPr>
      <w:r w:rsidRPr="007F2770">
        <w:rPr>
          <w:lang w:val="en-US"/>
        </w:rPr>
        <w:t xml:space="preserve">The N5GC indication is a type </w:t>
      </w:r>
      <w:r w:rsidR="00E70E20" w:rsidRPr="007F2770">
        <w:rPr>
          <w:lang w:val="en-US"/>
        </w:rPr>
        <w:t>1</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E70E20" w:rsidRPr="007F2770" w14:paraId="48C03B6F" w14:textId="77777777" w:rsidTr="00A0679A">
        <w:trPr>
          <w:gridBefore w:val="1"/>
          <w:wBefore w:w="56" w:type="dxa"/>
          <w:cantSplit/>
          <w:jc w:val="center"/>
        </w:trPr>
        <w:tc>
          <w:tcPr>
            <w:tcW w:w="744" w:type="dxa"/>
            <w:tcBorders>
              <w:top w:val="nil"/>
              <w:left w:val="nil"/>
              <w:bottom w:val="nil"/>
              <w:right w:val="nil"/>
            </w:tcBorders>
          </w:tcPr>
          <w:p w14:paraId="096F2E76" w14:textId="77777777" w:rsidR="00E70E20" w:rsidRPr="007F2770" w:rsidRDefault="00E70E20" w:rsidP="00A0679A">
            <w:pPr>
              <w:pStyle w:val="TAC"/>
            </w:pPr>
            <w:r w:rsidRPr="007F2770">
              <w:t>8</w:t>
            </w:r>
          </w:p>
        </w:tc>
        <w:tc>
          <w:tcPr>
            <w:tcW w:w="744" w:type="dxa"/>
            <w:tcBorders>
              <w:top w:val="nil"/>
              <w:left w:val="nil"/>
              <w:bottom w:val="nil"/>
              <w:right w:val="nil"/>
            </w:tcBorders>
          </w:tcPr>
          <w:p w14:paraId="095611D4" w14:textId="77777777" w:rsidR="00E70E20" w:rsidRPr="007F2770" w:rsidRDefault="00E70E20" w:rsidP="00A0679A">
            <w:pPr>
              <w:pStyle w:val="TAC"/>
            </w:pPr>
            <w:r w:rsidRPr="007F2770">
              <w:t>7</w:t>
            </w:r>
          </w:p>
        </w:tc>
        <w:tc>
          <w:tcPr>
            <w:tcW w:w="745" w:type="dxa"/>
            <w:tcBorders>
              <w:top w:val="nil"/>
              <w:left w:val="nil"/>
              <w:bottom w:val="nil"/>
              <w:right w:val="nil"/>
            </w:tcBorders>
          </w:tcPr>
          <w:p w14:paraId="45F6A4E4" w14:textId="77777777" w:rsidR="00E70E20" w:rsidRPr="007F2770" w:rsidRDefault="00E70E20" w:rsidP="00A0679A">
            <w:pPr>
              <w:pStyle w:val="TAC"/>
            </w:pPr>
            <w:r w:rsidRPr="007F2770">
              <w:t>6</w:t>
            </w:r>
          </w:p>
        </w:tc>
        <w:tc>
          <w:tcPr>
            <w:tcW w:w="744" w:type="dxa"/>
            <w:gridSpan w:val="2"/>
            <w:tcBorders>
              <w:top w:val="nil"/>
              <w:left w:val="nil"/>
              <w:bottom w:val="nil"/>
              <w:right w:val="nil"/>
            </w:tcBorders>
          </w:tcPr>
          <w:p w14:paraId="2220A57B" w14:textId="77777777" w:rsidR="00E70E20" w:rsidRPr="007F2770" w:rsidRDefault="00E70E20" w:rsidP="00A0679A">
            <w:pPr>
              <w:pStyle w:val="TAC"/>
            </w:pPr>
            <w:r w:rsidRPr="007F2770">
              <w:t>5</w:t>
            </w:r>
          </w:p>
        </w:tc>
        <w:tc>
          <w:tcPr>
            <w:tcW w:w="744" w:type="dxa"/>
            <w:gridSpan w:val="2"/>
            <w:tcBorders>
              <w:top w:val="nil"/>
              <w:left w:val="nil"/>
              <w:bottom w:val="nil"/>
              <w:right w:val="nil"/>
            </w:tcBorders>
          </w:tcPr>
          <w:p w14:paraId="597933AD" w14:textId="77777777" w:rsidR="00E70E20" w:rsidRPr="007F2770" w:rsidRDefault="00E70E20" w:rsidP="00A0679A">
            <w:pPr>
              <w:pStyle w:val="TAC"/>
            </w:pPr>
            <w:r w:rsidRPr="007F2770">
              <w:t>4</w:t>
            </w:r>
          </w:p>
        </w:tc>
        <w:tc>
          <w:tcPr>
            <w:tcW w:w="745" w:type="dxa"/>
            <w:gridSpan w:val="2"/>
            <w:tcBorders>
              <w:top w:val="nil"/>
              <w:left w:val="nil"/>
              <w:bottom w:val="nil"/>
              <w:right w:val="nil"/>
            </w:tcBorders>
          </w:tcPr>
          <w:p w14:paraId="19C06571" w14:textId="77777777" w:rsidR="00E70E20" w:rsidRPr="007F2770" w:rsidRDefault="00E70E20" w:rsidP="00A0679A">
            <w:pPr>
              <w:pStyle w:val="TAC"/>
            </w:pPr>
            <w:r w:rsidRPr="007F2770">
              <w:t>3</w:t>
            </w:r>
          </w:p>
        </w:tc>
        <w:tc>
          <w:tcPr>
            <w:tcW w:w="744" w:type="dxa"/>
            <w:gridSpan w:val="2"/>
            <w:tcBorders>
              <w:top w:val="nil"/>
              <w:left w:val="nil"/>
              <w:bottom w:val="nil"/>
              <w:right w:val="nil"/>
            </w:tcBorders>
          </w:tcPr>
          <w:p w14:paraId="0500619E" w14:textId="77777777" w:rsidR="00E70E20" w:rsidRPr="007F2770" w:rsidRDefault="00E70E20" w:rsidP="00A0679A">
            <w:pPr>
              <w:pStyle w:val="TAC"/>
            </w:pPr>
            <w:r w:rsidRPr="007F2770">
              <w:t>2</w:t>
            </w:r>
          </w:p>
        </w:tc>
        <w:tc>
          <w:tcPr>
            <w:tcW w:w="745" w:type="dxa"/>
            <w:gridSpan w:val="2"/>
            <w:tcBorders>
              <w:top w:val="nil"/>
              <w:left w:val="nil"/>
              <w:bottom w:val="nil"/>
              <w:right w:val="nil"/>
            </w:tcBorders>
          </w:tcPr>
          <w:p w14:paraId="7AAD9B66" w14:textId="77777777" w:rsidR="00E70E20" w:rsidRPr="007F2770" w:rsidRDefault="00E70E20" w:rsidP="00A0679A">
            <w:pPr>
              <w:pStyle w:val="TAC"/>
            </w:pPr>
            <w:r w:rsidRPr="007F2770">
              <w:t>1</w:t>
            </w:r>
          </w:p>
        </w:tc>
        <w:tc>
          <w:tcPr>
            <w:tcW w:w="1560" w:type="dxa"/>
            <w:gridSpan w:val="2"/>
            <w:tcBorders>
              <w:top w:val="nil"/>
              <w:left w:val="nil"/>
              <w:bottom w:val="nil"/>
              <w:right w:val="nil"/>
            </w:tcBorders>
          </w:tcPr>
          <w:p w14:paraId="712F9050" w14:textId="77777777" w:rsidR="00E70E20" w:rsidRPr="007F2770" w:rsidRDefault="00E70E20" w:rsidP="00A0679A">
            <w:pPr>
              <w:pStyle w:val="TAL"/>
            </w:pPr>
          </w:p>
        </w:tc>
      </w:tr>
      <w:tr w:rsidR="00E70E20" w:rsidRPr="007F2770" w14:paraId="6B5994BD" w14:textId="77777777" w:rsidTr="00A0679A">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11B4DA3C" w14:textId="77777777" w:rsidR="00E70E20" w:rsidRPr="007F2770" w:rsidRDefault="00E70E20" w:rsidP="00A0679A">
            <w:pPr>
              <w:pStyle w:val="TAC"/>
            </w:pPr>
            <w:r w:rsidRPr="007F2770">
              <w:t>N5GC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6224D928" w14:textId="77777777" w:rsidR="00E70E20" w:rsidRPr="007F2770" w:rsidRDefault="00E70E20" w:rsidP="00A0679A">
            <w:pPr>
              <w:pStyle w:val="TAC"/>
            </w:pPr>
            <w:r w:rsidRPr="007F2770">
              <w:t>0</w:t>
            </w:r>
          </w:p>
          <w:p w14:paraId="3AABB79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68ADD598" w14:textId="77777777" w:rsidR="00E70E20" w:rsidRPr="007F2770" w:rsidRDefault="00E70E20" w:rsidP="00A0679A">
            <w:pPr>
              <w:pStyle w:val="TAC"/>
            </w:pPr>
            <w:r w:rsidRPr="007F2770">
              <w:t>0</w:t>
            </w:r>
          </w:p>
          <w:p w14:paraId="6FE81097"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34D17208" w14:textId="77777777" w:rsidR="00E70E20" w:rsidRPr="007F2770" w:rsidRDefault="00E70E20" w:rsidP="00A0679A">
            <w:pPr>
              <w:pStyle w:val="TAC"/>
            </w:pPr>
            <w:r w:rsidRPr="007F2770">
              <w:t>0</w:t>
            </w:r>
          </w:p>
          <w:p w14:paraId="62107C70" w14:textId="77777777" w:rsidR="00E70E20" w:rsidRPr="007F2770" w:rsidRDefault="00E70E20" w:rsidP="00A0679A">
            <w:pPr>
              <w:pStyle w:val="TAC"/>
            </w:pPr>
            <w:r w:rsidRPr="007F2770">
              <w:t>Spare</w:t>
            </w:r>
          </w:p>
        </w:tc>
        <w:tc>
          <w:tcPr>
            <w:tcW w:w="709" w:type="dxa"/>
            <w:gridSpan w:val="2"/>
            <w:tcBorders>
              <w:top w:val="single" w:sz="4" w:space="0" w:color="auto"/>
              <w:left w:val="single" w:sz="4" w:space="0" w:color="auto"/>
              <w:bottom w:val="single" w:sz="4" w:space="0" w:color="auto"/>
              <w:right w:val="single" w:sz="4" w:space="0" w:color="auto"/>
            </w:tcBorders>
          </w:tcPr>
          <w:p w14:paraId="2D82C53B" w14:textId="77777777" w:rsidR="00E70E20" w:rsidRPr="007F2770" w:rsidRDefault="00E70E20" w:rsidP="00A0679A">
            <w:pPr>
              <w:pStyle w:val="TAC"/>
            </w:pPr>
            <w:r w:rsidRPr="007F2770">
              <w:t>N5GCREG</w:t>
            </w:r>
          </w:p>
        </w:tc>
        <w:tc>
          <w:tcPr>
            <w:tcW w:w="1560" w:type="dxa"/>
            <w:gridSpan w:val="2"/>
            <w:tcBorders>
              <w:top w:val="nil"/>
              <w:left w:val="nil"/>
              <w:bottom w:val="nil"/>
              <w:right w:val="nil"/>
            </w:tcBorders>
            <w:hideMark/>
          </w:tcPr>
          <w:p w14:paraId="0CD53B88" w14:textId="77777777" w:rsidR="00E70E20" w:rsidRPr="007F2770" w:rsidRDefault="00E70E20" w:rsidP="00A0679A">
            <w:pPr>
              <w:pStyle w:val="TAL"/>
            </w:pPr>
            <w:r w:rsidRPr="007F2770">
              <w:t>octet 1</w:t>
            </w:r>
          </w:p>
        </w:tc>
      </w:tr>
    </w:tbl>
    <w:p w14:paraId="66AC09AC" w14:textId="77777777" w:rsidR="0091239E" w:rsidRPr="007F2770" w:rsidRDefault="0091239E" w:rsidP="0091239E">
      <w:pPr>
        <w:pStyle w:val="TF"/>
        <w:rPr>
          <w:lang w:val="fr-FR"/>
        </w:rPr>
      </w:pPr>
      <w:r w:rsidRPr="007F2770">
        <w:rPr>
          <w:lang w:val="fr-FR"/>
        </w:rPr>
        <w:t>Figure 9.11.3.72.1: N5GC indication</w:t>
      </w:r>
    </w:p>
    <w:p w14:paraId="70FC04CA" w14:textId="77777777" w:rsidR="00E70E20" w:rsidRPr="007F2770" w:rsidRDefault="00E70E20" w:rsidP="00E70E20">
      <w:pPr>
        <w:pStyle w:val="TH"/>
      </w:pPr>
      <w:bookmarkStart w:id="16746" w:name="_Toc45287470"/>
      <w:bookmarkStart w:id="16747" w:name="_Toc36213618"/>
      <w:bookmarkStart w:id="16748" w:name="_Toc36657795"/>
      <w:r w:rsidRPr="007F2770">
        <w:t>Table 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E70E20" w:rsidRPr="007F2770" w14:paraId="275C9C46" w14:textId="77777777" w:rsidTr="00496914">
        <w:trPr>
          <w:cantSplit/>
          <w:jc w:val="center"/>
        </w:trPr>
        <w:tc>
          <w:tcPr>
            <w:tcW w:w="7087" w:type="dxa"/>
            <w:gridSpan w:val="2"/>
            <w:tcBorders>
              <w:top w:val="single" w:sz="4" w:space="0" w:color="auto"/>
              <w:left w:val="single" w:sz="4" w:space="0" w:color="auto"/>
              <w:bottom w:val="nil"/>
              <w:right w:val="single" w:sz="4" w:space="0" w:color="auto"/>
            </w:tcBorders>
            <w:hideMark/>
          </w:tcPr>
          <w:p w14:paraId="0F50BC83" w14:textId="77777777" w:rsidR="00E70E20" w:rsidRPr="007F2770" w:rsidRDefault="00E70E20" w:rsidP="00A0679A">
            <w:pPr>
              <w:pStyle w:val="TAL"/>
            </w:pPr>
            <w:r w:rsidRPr="007F2770">
              <w:t>N5GC device indication bit (N5GCREG) (octet 1, bit 1)</w:t>
            </w:r>
          </w:p>
        </w:tc>
      </w:tr>
      <w:tr w:rsidR="00E70E20" w:rsidRPr="007F2770" w14:paraId="0F8D1739" w14:textId="77777777" w:rsidTr="00496914">
        <w:trPr>
          <w:cantSplit/>
          <w:jc w:val="center"/>
        </w:trPr>
        <w:tc>
          <w:tcPr>
            <w:tcW w:w="7087" w:type="dxa"/>
            <w:gridSpan w:val="2"/>
            <w:tcBorders>
              <w:top w:val="nil"/>
              <w:left w:val="single" w:sz="4" w:space="0" w:color="auto"/>
              <w:bottom w:val="nil"/>
              <w:right w:val="single" w:sz="4" w:space="0" w:color="auto"/>
            </w:tcBorders>
            <w:hideMark/>
          </w:tcPr>
          <w:p w14:paraId="26E3E320" w14:textId="77777777" w:rsidR="00E70E20" w:rsidRPr="007F2770" w:rsidRDefault="00E70E20" w:rsidP="00A0679A">
            <w:pPr>
              <w:pStyle w:val="TAL"/>
            </w:pPr>
            <w:r w:rsidRPr="007F2770">
              <w:t>Bit</w:t>
            </w:r>
          </w:p>
        </w:tc>
      </w:tr>
      <w:tr w:rsidR="00E70E20" w:rsidRPr="007F2770" w14:paraId="0562D3BC" w14:textId="77777777" w:rsidTr="00496914">
        <w:trPr>
          <w:cantSplit/>
          <w:jc w:val="center"/>
        </w:trPr>
        <w:tc>
          <w:tcPr>
            <w:tcW w:w="284" w:type="dxa"/>
            <w:tcBorders>
              <w:top w:val="nil"/>
              <w:left w:val="single" w:sz="4" w:space="0" w:color="auto"/>
              <w:bottom w:val="nil"/>
              <w:right w:val="nil"/>
            </w:tcBorders>
            <w:hideMark/>
          </w:tcPr>
          <w:p w14:paraId="32C09BF5" w14:textId="77777777" w:rsidR="00E70E20" w:rsidRPr="007F2770" w:rsidRDefault="00E70E20" w:rsidP="00A0679A">
            <w:pPr>
              <w:pStyle w:val="TAH"/>
            </w:pPr>
            <w:r w:rsidRPr="007F2770">
              <w:t>1</w:t>
            </w:r>
          </w:p>
        </w:tc>
        <w:tc>
          <w:tcPr>
            <w:tcW w:w="6803" w:type="dxa"/>
            <w:tcBorders>
              <w:top w:val="nil"/>
              <w:left w:val="nil"/>
              <w:bottom w:val="nil"/>
              <w:right w:val="single" w:sz="4" w:space="0" w:color="auto"/>
            </w:tcBorders>
          </w:tcPr>
          <w:p w14:paraId="222BCCF7" w14:textId="77777777" w:rsidR="00E70E20" w:rsidRPr="007F2770" w:rsidRDefault="00E70E20" w:rsidP="00A0679A">
            <w:pPr>
              <w:pStyle w:val="TAL"/>
            </w:pPr>
          </w:p>
        </w:tc>
      </w:tr>
      <w:tr w:rsidR="00E70E20" w:rsidRPr="007F2770" w14:paraId="4DE1F50E" w14:textId="77777777" w:rsidTr="00496914">
        <w:trPr>
          <w:cantSplit/>
          <w:jc w:val="center"/>
        </w:trPr>
        <w:tc>
          <w:tcPr>
            <w:tcW w:w="284" w:type="dxa"/>
            <w:tcBorders>
              <w:top w:val="nil"/>
              <w:left w:val="single" w:sz="4" w:space="0" w:color="auto"/>
              <w:bottom w:val="nil"/>
              <w:right w:val="nil"/>
            </w:tcBorders>
            <w:hideMark/>
          </w:tcPr>
          <w:p w14:paraId="3B618905" w14:textId="77777777" w:rsidR="00E70E20" w:rsidRPr="007F2770" w:rsidRDefault="00E70E20" w:rsidP="00A0679A">
            <w:pPr>
              <w:pStyle w:val="TAC"/>
            </w:pPr>
            <w:r w:rsidRPr="007F2770">
              <w:t>0</w:t>
            </w:r>
          </w:p>
        </w:tc>
        <w:tc>
          <w:tcPr>
            <w:tcW w:w="6803" w:type="dxa"/>
            <w:tcBorders>
              <w:top w:val="nil"/>
              <w:left w:val="nil"/>
              <w:bottom w:val="nil"/>
              <w:right w:val="single" w:sz="4" w:space="0" w:color="auto"/>
            </w:tcBorders>
          </w:tcPr>
          <w:p w14:paraId="27D267B9" w14:textId="77777777" w:rsidR="00E70E20" w:rsidRPr="007F2770" w:rsidRDefault="00E70E20" w:rsidP="00A0679A">
            <w:pPr>
              <w:pStyle w:val="TAL"/>
            </w:pPr>
            <w:r w:rsidRPr="007F2770">
              <w:t>N5GC device registration is not requested</w:t>
            </w:r>
          </w:p>
        </w:tc>
      </w:tr>
      <w:tr w:rsidR="00E70E20" w:rsidRPr="007F2770" w14:paraId="522EF994" w14:textId="77777777" w:rsidTr="00496914">
        <w:trPr>
          <w:cantSplit/>
          <w:jc w:val="center"/>
        </w:trPr>
        <w:tc>
          <w:tcPr>
            <w:tcW w:w="284" w:type="dxa"/>
            <w:tcBorders>
              <w:top w:val="nil"/>
              <w:left w:val="single" w:sz="4" w:space="0" w:color="auto"/>
              <w:bottom w:val="nil"/>
              <w:right w:val="nil"/>
            </w:tcBorders>
            <w:hideMark/>
          </w:tcPr>
          <w:p w14:paraId="7082F38C" w14:textId="77777777" w:rsidR="00E70E20" w:rsidRPr="007F2770" w:rsidRDefault="00E70E20" w:rsidP="00A0679A">
            <w:pPr>
              <w:pStyle w:val="TAC"/>
            </w:pPr>
            <w:r w:rsidRPr="007F2770">
              <w:t>1</w:t>
            </w:r>
          </w:p>
        </w:tc>
        <w:tc>
          <w:tcPr>
            <w:tcW w:w="6803" w:type="dxa"/>
            <w:tcBorders>
              <w:top w:val="nil"/>
              <w:left w:val="nil"/>
              <w:bottom w:val="nil"/>
              <w:right w:val="single" w:sz="4" w:space="0" w:color="auto"/>
            </w:tcBorders>
          </w:tcPr>
          <w:p w14:paraId="6AC63D6A" w14:textId="77777777" w:rsidR="00E70E20" w:rsidRPr="007F2770" w:rsidRDefault="00E70E20" w:rsidP="00A0679A">
            <w:pPr>
              <w:pStyle w:val="TAL"/>
            </w:pPr>
            <w:r w:rsidRPr="007F2770">
              <w:t>N5GC device registration is requested</w:t>
            </w:r>
          </w:p>
        </w:tc>
      </w:tr>
      <w:tr w:rsidR="00E70E20" w:rsidRPr="007F2770" w14:paraId="24A6E31B" w14:textId="77777777" w:rsidTr="00A0679A">
        <w:trPr>
          <w:cantSplit/>
          <w:jc w:val="center"/>
        </w:trPr>
        <w:tc>
          <w:tcPr>
            <w:tcW w:w="7087" w:type="dxa"/>
            <w:gridSpan w:val="2"/>
            <w:tcBorders>
              <w:top w:val="nil"/>
              <w:left w:val="single" w:sz="4" w:space="0" w:color="auto"/>
              <w:bottom w:val="nil"/>
              <w:right w:val="single" w:sz="4" w:space="0" w:color="auto"/>
            </w:tcBorders>
          </w:tcPr>
          <w:p w14:paraId="6F297629" w14:textId="77777777" w:rsidR="00E70E20" w:rsidRPr="007F2770" w:rsidRDefault="00E70E20" w:rsidP="00A0679A">
            <w:pPr>
              <w:pStyle w:val="TAL"/>
            </w:pPr>
          </w:p>
        </w:tc>
      </w:tr>
      <w:tr w:rsidR="00E70E20" w:rsidRPr="007F2770" w14:paraId="4773D130" w14:textId="77777777" w:rsidTr="00496914">
        <w:trPr>
          <w:cantSplit/>
          <w:jc w:val="center"/>
        </w:trPr>
        <w:tc>
          <w:tcPr>
            <w:tcW w:w="7087" w:type="dxa"/>
            <w:gridSpan w:val="2"/>
            <w:tcBorders>
              <w:top w:val="nil"/>
              <w:left w:val="single" w:sz="4" w:space="0" w:color="auto"/>
              <w:bottom w:val="single" w:sz="4" w:space="0" w:color="auto"/>
              <w:right w:val="single" w:sz="4" w:space="0" w:color="auto"/>
            </w:tcBorders>
          </w:tcPr>
          <w:p w14:paraId="31633EFA" w14:textId="77777777" w:rsidR="00E70E20" w:rsidRPr="007F2770" w:rsidRDefault="00E70E20" w:rsidP="00A0679A">
            <w:pPr>
              <w:pStyle w:val="TAL"/>
            </w:pPr>
            <w:r w:rsidRPr="007F2770">
              <w:t>Bits 2 to 4 are spare and shall be coded as zero</w:t>
            </w:r>
            <w:r w:rsidR="0030332B" w:rsidRPr="007F2770">
              <w:t>.</w:t>
            </w:r>
          </w:p>
        </w:tc>
      </w:tr>
    </w:tbl>
    <w:p w14:paraId="412D0C82" w14:textId="77777777" w:rsidR="00E70E20" w:rsidRPr="007F2770" w:rsidRDefault="00E70E20" w:rsidP="00E70E20"/>
    <w:p w14:paraId="7845AA8B" w14:textId="77777777" w:rsidR="00E977FD" w:rsidRPr="007F2770" w:rsidRDefault="00E977FD" w:rsidP="00781477">
      <w:pPr>
        <w:pStyle w:val="Heading4"/>
      </w:pPr>
      <w:bookmarkStart w:id="16749" w:name="_Toc51948745"/>
      <w:bookmarkStart w:id="16750" w:name="_Toc51949837"/>
      <w:bookmarkStart w:id="16751" w:name="_Toc131396903"/>
      <w:r w:rsidRPr="007F2770">
        <w:rPr>
          <w:rFonts w:hint="eastAsia"/>
        </w:rPr>
        <w:t>9.11.3.73</w:t>
      </w:r>
      <w:r w:rsidRPr="007F2770">
        <w:rPr>
          <w:rFonts w:hint="eastAsia"/>
        </w:rPr>
        <w:tab/>
      </w:r>
      <w:r w:rsidRPr="007F2770">
        <w:t xml:space="preserve">NB-N1 mode </w:t>
      </w:r>
      <w:r w:rsidRPr="007F2770">
        <w:rPr>
          <w:rFonts w:hint="eastAsia"/>
        </w:rPr>
        <w:t>DRX parameters</w:t>
      </w:r>
      <w:bookmarkEnd w:id="16746"/>
      <w:bookmarkEnd w:id="16749"/>
      <w:bookmarkEnd w:id="16750"/>
      <w:bookmarkEnd w:id="16751"/>
    </w:p>
    <w:p w14:paraId="23AC961A" w14:textId="77777777" w:rsidR="00E977FD" w:rsidRPr="007F2770" w:rsidRDefault="00E977FD" w:rsidP="00E977FD">
      <w:r w:rsidRPr="007F2770">
        <w:t>The purpose of the NB-N1 mode DRX parameters information element is to indicate that the UE wants to use DRX in NB-N1 mode and for the network to indicate the DRX cycle value to be used at paging in NB-N1 mode.</w:t>
      </w:r>
    </w:p>
    <w:p w14:paraId="2F0723CF" w14:textId="77777777" w:rsidR="00E977FD" w:rsidRPr="007F2770" w:rsidRDefault="00E977FD" w:rsidP="00E977FD">
      <w:r w:rsidRPr="007F2770">
        <w:t>The NB-N1 mode DRX parameters is a type 4 information element with a length of 3 octets.</w:t>
      </w:r>
    </w:p>
    <w:p w14:paraId="3FF5972A" w14:textId="77777777" w:rsidR="00E977FD" w:rsidRPr="007F2770" w:rsidRDefault="00E977FD" w:rsidP="00E977FD">
      <w:r w:rsidRPr="007F2770">
        <w:t>The NB-N1 mode DRX parameters information element is coded as shown in figure 9.11.3.73.1 and table 9.11.3.73.1.</w:t>
      </w:r>
    </w:p>
    <w:p w14:paraId="4BB4ED5D" w14:textId="77777777" w:rsidR="00E977FD" w:rsidRPr="007F2770" w:rsidRDefault="00E977FD" w:rsidP="00E977FD">
      <w:r w:rsidRPr="007F2770">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E977FD" w:rsidRPr="007F2770" w14:paraId="29BAD17B" w14:textId="77777777" w:rsidTr="00E977FD">
        <w:trPr>
          <w:cantSplit/>
          <w:jc w:val="center"/>
        </w:trPr>
        <w:tc>
          <w:tcPr>
            <w:tcW w:w="715" w:type="dxa"/>
          </w:tcPr>
          <w:p w14:paraId="7702F115" w14:textId="77777777" w:rsidR="00E977FD" w:rsidRPr="007F2770" w:rsidRDefault="00E977FD" w:rsidP="00E977FD">
            <w:pPr>
              <w:pStyle w:val="TAC"/>
            </w:pPr>
            <w:r w:rsidRPr="007F2770">
              <w:t>8</w:t>
            </w:r>
          </w:p>
        </w:tc>
        <w:tc>
          <w:tcPr>
            <w:tcW w:w="715" w:type="dxa"/>
          </w:tcPr>
          <w:p w14:paraId="46E7ACD6" w14:textId="77777777" w:rsidR="00E977FD" w:rsidRPr="007F2770" w:rsidRDefault="00E977FD" w:rsidP="00E977FD">
            <w:pPr>
              <w:pStyle w:val="TAC"/>
            </w:pPr>
            <w:r w:rsidRPr="007F2770">
              <w:t>7</w:t>
            </w:r>
          </w:p>
        </w:tc>
        <w:tc>
          <w:tcPr>
            <w:tcW w:w="715" w:type="dxa"/>
          </w:tcPr>
          <w:p w14:paraId="40DE7179" w14:textId="77777777" w:rsidR="00E977FD" w:rsidRPr="007F2770" w:rsidRDefault="00E977FD" w:rsidP="00E977FD">
            <w:pPr>
              <w:pStyle w:val="TAC"/>
            </w:pPr>
            <w:r w:rsidRPr="007F2770">
              <w:t>6</w:t>
            </w:r>
          </w:p>
        </w:tc>
        <w:tc>
          <w:tcPr>
            <w:tcW w:w="715" w:type="dxa"/>
          </w:tcPr>
          <w:p w14:paraId="30B3FFBB" w14:textId="77777777" w:rsidR="00E977FD" w:rsidRPr="007F2770" w:rsidRDefault="00E977FD" w:rsidP="00E977FD">
            <w:pPr>
              <w:pStyle w:val="TAC"/>
            </w:pPr>
            <w:r w:rsidRPr="007F2770">
              <w:t>5</w:t>
            </w:r>
          </w:p>
        </w:tc>
        <w:tc>
          <w:tcPr>
            <w:tcW w:w="715" w:type="dxa"/>
          </w:tcPr>
          <w:p w14:paraId="04667B6F" w14:textId="77777777" w:rsidR="00E977FD" w:rsidRPr="007F2770" w:rsidRDefault="00E977FD" w:rsidP="00E977FD">
            <w:pPr>
              <w:pStyle w:val="TAC"/>
            </w:pPr>
            <w:r w:rsidRPr="007F2770">
              <w:t>4</w:t>
            </w:r>
          </w:p>
        </w:tc>
        <w:tc>
          <w:tcPr>
            <w:tcW w:w="715" w:type="dxa"/>
          </w:tcPr>
          <w:p w14:paraId="6A9A0446" w14:textId="77777777" w:rsidR="00E977FD" w:rsidRPr="007F2770" w:rsidRDefault="00E977FD" w:rsidP="00E977FD">
            <w:pPr>
              <w:pStyle w:val="TAC"/>
            </w:pPr>
            <w:r w:rsidRPr="007F2770">
              <w:t>3</w:t>
            </w:r>
          </w:p>
        </w:tc>
        <w:tc>
          <w:tcPr>
            <w:tcW w:w="715" w:type="dxa"/>
          </w:tcPr>
          <w:p w14:paraId="31A2DF0D" w14:textId="77777777" w:rsidR="00E977FD" w:rsidRPr="007F2770" w:rsidRDefault="00E977FD" w:rsidP="00E977FD">
            <w:pPr>
              <w:pStyle w:val="TAC"/>
            </w:pPr>
            <w:r w:rsidRPr="007F2770">
              <w:t>2</w:t>
            </w:r>
          </w:p>
        </w:tc>
        <w:tc>
          <w:tcPr>
            <w:tcW w:w="729" w:type="dxa"/>
          </w:tcPr>
          <w:p w14:paraId="5053C598" w14:textId="77777777" w:rsidR="00E977FD" w:rsidRPr="007F2770" w:rsidRDefault="00E977FD" w:rsidP="00E977FD">
            <w:pPr>
              <w:pStyle w:val="TAC"/>
            </w:pPr>
            <w:r w:rsidRPr="007F2770">
              <w:t>1</w:t>
            </w:r>
          </w:p>
        </w:tc>
        <w:tc>
          <w:tcPr>
            <w:tcW w:w="1111" w:type="dxa"/>
          </w:tcPr>
          <w:p w14:paraId="38D04A2F" w14:textId="77777777" w:rsidR="00E977FD" w:rsidRPr="007F2770" w:rsidRDefault="00E977FD" w:rsidP="00E977FD">
            <w:pPr>
              <w:pStyle w:val="TAL"/>
            </w:pPr>
          </w:p>
        </w:tc>
      </w:tr>
      <w:tr w:rsidR="00E977FD" w:rsidRPr="007F2770" w14:paraId="4E201AE9" w14:textId="77777777" w:rsidTr="00E977FD">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F031E71" w14:textId="77777777" w:rsidR="00E977FD" w:rsidRPr="007F2770" w:rsidRDefault="00E977FD" w:rsidP="00E977FD">
            <w:pPr>
              <w:pStyle w:val="TAC"/>
              <w:rPr>
                <w:lang w:val="fr-FR"/>
              </w:rPr>
            </w:pPr>
            <w:r w:rsidRPr="007F2770">
              <w:rPr>
                <w:lang w:val="fr-FR"/>
              </w:rPr>
              <w:t>NB-N1 mode DRX parameters IEI</w:t>
            </w:r>
          </w:p>
        </w:tc>
        <w:tc>
          <w:tcPr>
            <w:tcW w:w="1111" w:type="dxa"/>
          </w:tcPr>
          <w:p w14:paraId="35B3CF2F" w14:textId="77777777" w:rsidR="00E977FD" w:rsidRPr="007F2770" w:rsidRDefault="00E977FD" w:rsidP="00E977FD">
            <w:pPr>
              <w:pStyle w:val="TAL"/>
            </w:pPr>
            <w:r w:rsidRPr="007F2770">
              <w:t>octet 1</w:t>
            </w:r>
          </w:p>
        </w:tc>
      </w:tr>
      <w:tr w:rsidR="00E977FD" w:rsidRPr="007F2770" w14:paraId="21470B49" w14:textId="77777777" w:rsidTr="00E977FD">
        <w:trPr>
          <w:jc w:val="center"/>
        </w:trPr>
        <w:tc>
          <w:tcPr>
            <w:tcW w:w="5734" w:type="dxa"/>
            <w:gridSpan w:val="8"/>
            <w:tcBorders>
              <w:left w:val="single" w:sz="6" w:space="0" w:color="auto"/>
              <w:bottom w:val="single" w:sz="6" w:space="0" w:color="auto"/>
              <w:right w:val="single" w:sz="6" w:space="0" w:color="auto"/>
            </w:tcBorders>
          </w:tcPr>
          <w:p w14:paraId="40B53882" w14:textId="77777777" w:rsidR="00E977FD" w:rsidRPr="007F2770" w:rsidRDefault="00E977FD" w:rsidP="00E977FD">
            <w:pPr>
              <w:pStyle w:val="TAC"/>
            </w:pPr>
            <w:r w:rsidRPr="007F2770">
              <w:t>Length of NB-N1 mode DRX parameters contents</w:t>
            </w:r>
          </w:p>
        </w:tc>
        <w:tc>
          <w:tcPr>
            <w:tcW w:w="1111" w:type="dxa"/>
          </w:tcPr>
          <w:p w14:paraId="0345A13B" w14:textId="77777777" w:rsidR="00E977FD" w:rsidRPr="007F2770" w:rsidRDefault="00E977FD" w:rsidP="00E977FD">
            <w:pPr>
              <w:pStyle w:val="TAL"/>
            </w:pPr>
            <w:r w:rsidRPr="007F2770">
              <w:t>octet 2</w:t>
            </w:r>
          </w:p>
        </w:tc>
      </w:tr>
      <w:tr w:rsidR="00E977FD" w:rsidRPr="007F2770" w14:paraId="4A185C56" w14:textId="77777777" w:rsidTr="00E977FD">
        <w:trPr>
          <w:jc w:val="center"/>
        </w:trPr>
        <w:tc>
          <w:tcPr>
            <w:tcW w:w="715" w:type="dxa"/>
            <w:tcBorders>
              <w:top w:val="single" w:sz="6" w:space="0" w:color="auto"/>
              <w:left w:val="single" w:sz="6" w:space="0" w:color="auto"/>
            </w:tcBorders>
          </w:tcPr>
          <w:p w14:paraId="3D88A180" w14:textId="77777777" w:rsidR="00E977FD" w:rsidRPr="007F2770" w:rsidRDefault="00E977FD" w:rsidP="00E977FD">
            <w:pPr>
              <w:pStyle w:val="TAC"/>
            </w:pPr>
            <w:r w:rsidRPr="007F2770">
              <w:t>0</w:t>
            </w:r>
          </w:p>
        </w:tc>
        <w:tc>
          <w:tcPr>
            <w:tcW w:w="715" w:type="dxa"/>
            <w:tcBorders>
              <w:top w:val="single" w:sz="6" w:space="0" w:color="auto"/>
            </w:tcBorders>
          </w:tcPr>
          <w:p w14:paraId="3DA87BE6" w14:textId="77777777" w:rsidR="00E977FD" w:rsidRPr="007F2770" w:rsidRDefault="00E977FD" w:rsidP="00E977FD">
            <w:pPr>
              <w:pStyle w:val="TAC"/>
            </w:pPr>
            <w:r w:rsidRPr="007F2770">
              <w:t>0</w:t>
            </w:r>
          </w:p>
        </w:tc>
        <w:tc>
          <w:tcPr>
            <w:tcW w:w="715" w:type="dxa"/>
            <w:tcBorders>
              <w:top w:val="single" w:sz="6" w:space="0" w:color="auto"/>
            </w:tcBorders>
          </w:tcPr>
          <w:p w14:paraId="03A5FC94" w14:textId="77777777" w:rsidR="00E977FD" w:rsidRPr="007F2770" w:rsidRDefault="00E977FD" w:rsidP="00E977FD">
            <w:pPr>
              <w:pStyle w:val="TAC"/>
            </w:pPr>
            <w:r w:rsidRPr="007F2770">
              <w:t>0</w:t>
            </w:r>
          </w:p>
        </w:tc>
        <w:tc>
          <w:tcPr>
            <w:tcW w:w="715" w:type="dxa"/>
            <w:tcBorders>
              <w:top w:val="single" w:sz="6" w:space="0" w:color="auto"/>
              <w:right w:val="single" w:sz="6" w:space="0" w:color="auto"/>
            </w:tcBorders>
          </w:tcPr>
          <w:p w14:paraId="11D75AF6" w14:textId="77777777" w:rsidR="00E977FD" w:rsidRPr="007F2770" w:rsidRDefault="00E977FD" w:rsidP="00E977FD">
            <w:pPr>
              <w:pStyle w:val="TAC"/>
            </w:pPr>
            <w:r w:rsidRPr="007F2770">
              <w:t>0</w:t>
            </w:r>
          </w:p>
        </w:tc>
        <w:tc>
          <w:tcPr>
            <w:tcW w:w="2874" w:type="dxa"/>
            <w:gridSpan w:val="4"/>
            <w:vMerge w:val="restart"/>
            <w:tcBorders>
              <w:top w:val="single" w:sz="6" w:space="0" w:color="auto"/>
              <w:left w:val="single" w:sz="6" w:space="0" w:color="auto"/>
              <w:right w:val="single" w:sz="6" w:space="0" w:color="auto"/>
            </w:tcBorders>
          </w:tcPr>
          <w:p w14:paraId="0DC954C1" w14:textId="77777777" w:rsidR="00E977FD" w:rsidRPr="007F2770" w:rsidRDefault="00E977FD" w:rsidP="00E977FD">
            <w:pPr>
              <w:pStyle w:val="TAC"/>
              <w:rPr>
                <w:lang w:val="fr-FR"/>
              </w:rPr>
            </w:pPr>
            <w:r w:rsidRPr="007F2770">
              <w:rPr>
                <w:lang w:val="fr-FR"/>
              </w:rPr>
              <w:t>NB-N1 mode DRX value</w:t>
            </w:r>
          </w:p>
        </w:tc>
        <w:tc>
          <w:tcPr>
            <w:tcW w:w="1111" w:type="dxa"/>
          </w:tcPr>
          <w:p w14:paraId="7FC52B3A" w14:textId="77777777" w:rsidR="00E977FD" w:rsidRPr="007F2770" w:rsidRDefault="00E977FD" w:rsidP="00E977FD">
            <w:pPr>
              <w:pStyle w:val="TAL"/>
              <w:rPr>
                <w:lang w:val="fr-FR"/>
              </w:rPr>
            </w:pPr>
          </w:p>
        </w:tc>
      </w:tr>
      <w:tr w:rsidR="00E977FD" w:rsidRPr="007F2770" w14:paraId="4D617441" w14:textId="77777777" w:rsidTr="00E977FD">
        <w:trPr>
          <w:jc w:val="center"/>
        </w:trPr>
        <w:tc>
          <w:tcPr>
            <w:tcW w:w="2860" w:type="dxa"/>
            <w:gridSpan w:val="4"/>
            <w:tcBorders>
              <w:left w:val="single" w:sz="6" w:space="0" w:color="auto"/>
              <w:bottom w:val="single" w:sz="6" w:space="0" w:color="auto"/>
              <w:right w:val="single" w:sz="6" w:space="0" w:color="auto"/>
            </w:tcBorders>
          </w:tcPr>
          <w:p w14:paraId="239B2A48" w14:textId="77777777" w:rsidR="00E977FD" w:rsidRPr="007F2770" w:rsidRDefault="00E977FD" w:rsidP="00E977FD">
            <w:pPr>
              <w:pStyle w:val="TAC"/>
            </w:pPr>
            <w:r w:rsidRPr="007F2770">
              <w:t>Spare</w:t>
            </w:r>
          </w:p>
        </w:tc>
        <w:tc>
          <w:tcPr>
            <w:tcW w:w="2874" w:type="dxa"/>
            <w:gridSpan w:val="4"/>
            <w:vMerge/>
            <w:tcBorders>
              <w:left w:val="single" w:sz="6" w:space="0" w:color="auto"/>
              <w:bottom w:val="single" w:sz="6" w:space="0" w:color="auto"/>
              <w:right w:val="single" w:sz="6" w:space="0" w:color="auto"/>
            </w:tcBorders>
          </w:tcPr>
          <w:p w14:paraId="12B1DA3C" w14:textId="77777777" w:rsidR="00E977FD" w:rsidRPr="007F2770" w:rsidRDefault="00E977FD" w:rsidP="00E977FD">
            <w:pPr>
              <w:pStyle w:val="TAC"/>
            </w:pPr>
          </w:p>
        </w:tc>
        <w:tc>
          <w:tcPr>
            <w:tcW w:w="1111" w:type="dxa"/>
          </w:tcPr>
          <w:p w14:paraId="4C0DED9D" w14:textId="77777777" w:rsidR="00E977FD" w:rsidRPr="007F2770" w:rsidRDefault="00E977FD" w:rsidP="00E977FD">
            <w:pPr>
              <w:pStyle w:val="TAL"/>
            </w:pPr>
            <w:r w:rsidRPr="007F2770">
              <w:t>octet 3</w:t>
            </w:r>
          </w:p>
        </w:tc>
      </w:tr>
    </w:tbl>
    <w:p w14:paraId="2EB5C1BF" w14:textId="77777777" w:rsidR="00E977FD" w:rsidRPr="007F2770" w:rsidRDefault="00E977FD" w:rsidP="00E977FD">
      <w:pPr>
        <w:pStyle w:val="TF"/>
        <w:rPr>
          <w:lang w:val="fr-FR"/>
        </w:rPr>
      </w:pPr>
      <w:r w:rsidRPr="007F2770">
        <w:rPr>
          <w:lang w:val="fr-FR"/>
        </w:rPr>
        <w:t>Figure 9.11.3.73.1: NB-N1 mode DRX parameters information element</w:t>
      </w:r>
    </w:p>
    <w:p w14:paraId="0DD697F4" w14:textId="77777777" w:rsidR="00E977FD" w:rsidRPr="007F2770" w:rsidRDefault="00E977FD" w:rsidP="00E977FD">
      <w:pPr>
        <w:pStyle w:val="TH"/>
        <w:rPr>
          <w:lang w:val="fr-FR"/>
        </w:rPr>
      </w:pPr>
      <w:r w:rsidRPr="007F2770">
        <w:rPr>
          <w:lang w:val="fr-FR"/>
        </w:rPr>
        <w:t>Table 9.11.3.73.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977FD" w:rsidRPr="007F2770" w14:paraId="19F3A38D" w14:textId="77777777" w:rsidTr="00E977FD">
        <w:trPr>
          <w:cantSplit/>
          <w:jc w:val="center"/>
        </w:trPr>
        <w:tc>
          <w:tcPr>
            <w:tcW w:w="7097" w:type="dxa"/>
            <w:gridSpan w:val="5"/>
          </w:tcPr>
          <w:p w14:paraId="7C901DC4" w14:textId="77777777" w:rsidR="00E977FD" w:rsidRPr="007F2770" w:rsidRDefault="00E977FD" w:rsidP="00E977FD">
            <w:pPr>
              <w:pStyle w:val="TAL"/>
            </w:pPr>
            <w:r w:rsidRPr="007F2770">
              <w:t>NB-N1 mode DRX value (octet 3, bits 1 to 4)</w:t>
            </w:r>
          </w:p>
          <w:p w14:paraId="3FD2D5E6" w14:textId="77777777" w:rsidR="00E977FD" w:rsidRPr="007F2770" w:rsidRDefault="00E977FD" w:rsidP="00E977FD">
            <w:pPr>
              <w:pStyle w:val="TAL"/>
            </w:pPr>
          </w:p>
          <w:p w14:paraId="1664AF66" w14:textId="77777777" w:rsidR="00E977FD" w:rsidRPr="007F2770" w:rsidRDefault="00E977FD" w:rsidP="00E977FD">
            <w:pPr>
              <w:pStyle w:val="TAL"/>
            </w:pPr>
            <w:r w:rsidRPr="007F2770">
              <w:t>This field represents the DRX cycle parameter 'T', for NB-N1 mode, as defined in 3GPP TS 3</w:t>
            </w:r>
            <w:r w:rsidR="002A3552" w:rsidRPr="007F2770">
              <w:t>6</w:t>
            </w:r>
            <w:r w:rsidRPr="007F2770">
              <w:t>.304 [2</w:t>
            </w:r>
            <w:r w:rsidR="002A3552" w:rsidRPr="007F2770">
              <w:t>5C</w:t>
            </w:r>
            <w:r w:rsidRPr="007F2770">
              <w:t>].</w:t>
            </w:r>
          </w:p>
          <w:p w14:paraId="2FA9A38A" w14:textId="77777777" w:rsidR="00E977FD" w:rsidRPr="007F2770" w:rsidRDefault="00E977FD" w:rsidP="00E977FD">
            <w:pPr>
              <w:pStyle w:val="TAL"/>
            </w:pPr>
          </w:p>
        </w:tc>
      </w:tr>
      <w:tr w:rsidR="00E977FD" w:rsidRPr="007F2770" w14:paraId="5A4EEF65" w14:textId="77777777" w:rsidTr="00E977FD">
        <w:trPr>
          <w:cantSplit/>
          <w:jc w:val="center"/>
        </w:trPr>
        <w:tc>
          <w:tcPr>
            <w:tcW w:w="7097" w:type="dxa"/>
            <w:gridSpan w:val="5"/>
          </w:tcPr>
          <w:p w14:paraId="32D61777" w14:textId="77777777" w:rsidR="00E977FD" w:rsidRPr="007F2770" w:rsidRDefault="00E977FD" w:rsidP="00E977FD">
            <w:pPr>
              <w:pStyle w:val="TAL"/>
            </w:pPr>
            <w:r w:rsidRPr="007F2770">
              <w:t>Bits</w:t>
            </w:r>
          </w:p>
        </w:tc>
      </w:tr>
      <w:tr w:rsidR="00E977FD" w:rsidRPr="007F2770" w14:paraId="20386D2B" w14:textId="77777777" w:rsidTr="00E977FD">
        <w:trPr>
          <w:cantSplit/>
          <w:jc w:val="center"/>
        </w:trPr>
        <w:tc>
          <w:tcPr>
            <w:tcW w:w="256" w:type="dxa"/>
          </w:tcPr>
          <w:p w14:paraId="2142D441" w14:textId="77777777" w:rsidR="00E977FD" w:rsidRPr="007F2770" w:rsidRDefault="00E977FD" w:rsidP="00E977FD">
            <w:pPr>
              <w:pStyle w:val="TAH"/>
            </w:pPr>
            <w:r w:rsidRPr="007F2770">
              <w:t>4</w:t>
            </w:r>
          </w:p>
        </w:tc>
        <w:tc>
          <w:tcPr>
            <w:tcW w:w="284" w:type="dxa"/>
          </w:tcPr>
          <w:p w14:paraId="1BD57DEF" w14:textId="77777777" w:rsidR="00E977FD" w:rsidRPr="007F2770" w:rsidRDefault="00E977FD" w:rsidP="00E977FD">
            <w:pPr>
              <w:pStyle w:val="TAH"/>
            </w:pPr>
            <w:r w:rsidRPr="007F2770">
              <w:t>3</w:t>
            </w:r>
          </w:p>
        </w:tc>
        <w:tc>
          <w:tcPr>
            <w:tcW w:w="283" w:type="dxa"/>
          </w:tcPr>
          <w:p w14:paraId="684CF5C4" w14:textId="77777777" w:rsidR="00E977FD" w:rsidRPr="007F2770" w:rsidRDefault="00E977FD" w:rsidP="00E977FD">
            <w:pPr>
              <w:pStyle w:val="TAH"/>
            </w:pPr>
            <w:r w:rsidRPr="007F2770">
              <w:t>2</w:t>
            </w:r>
          </w:p>
        </w:tc>
        <w:tc>
          <w:tcPr>
            <w:tcW w:w="283" w:type="dxa"/>
          </w:tcPr>
          <w:p w14:paraId="6B7D4607" w14:textId="77777777" w:rsidR="00E977FD" w:rsidRPr="007F2770" w:rsidRDefault="00E977FD" w:rsidP="00E977FD">
            <w:pPr>
              <w:pStyle w:val="TAH"/>
            </w:pPr>
            <w:r w:rsidRPr="007F2770">
              <w:t>1</w:t>
            </w:r>
          </w:p>
        </w:tc>
        <w:tc>
          <w:tcPr>
            <w:tcW w:w="5991" w:type="dxa"/>
          </w:tcPr>
          <w:p w14:paraId="3FF474FA" w14:textId="77777777" w:rsidR="00E977FD" w:rsidRPr="007F2770" w:rsidRDefault="00E977FD" w:rsidP="00E977FD">
            <w:pPr>
              <w:pStyle w:val="TAL"/>
            </w:pPr>
          </w:p>
        </w:tc>
      </w:tr>
      <w:tr w:rsidR="00E977FD" w:rsidRPr="007F2770" w14:paraId="63D1AD4D" w14:textId="77777777" w:rsidTr="00E977FD">
        <w:trPr>
          <w:cantSplit/>
          <w:jc w:val="center"/>
        </w:trPr>
        <w:tc>
          <w:tcPr>
            <w:tcW w:w="256" w:type="dxa"/>
          </w:tcPr>
          <w:p w14:paraId="2FC0D600" w14:textId="77777777" w:rsidR="00E977FD" w:rsidRPr="007F2770" w:rsidRDefault="00E977FD" w:rsidP="00E977FD">
            <w:pPr>
              <w:pStyle w:val="TAC"/>
            </w:pPr>
            <w:r w:rsidRPr="007F2770">
              <w:t>0</w:t>
            </w:r>
          </w:p>
        </w:tc>
        <w:tc>
          <w:tcPr>
            <w:tcW w:w="284" w:type="dxa"/>
          </w:tcPr>
          <w:p w14:paraId="13DE8D80" w14:textId="77777777" w:rsidR="00E977FD" w:rsidRPr="007F2770" w:rsidRDefault="00E977FD" w:rsidP="00E977FD">
            <w:pPr>
              <w:pStyle w:val="TAC"/>
            </w:pPr>
            <w:r w:rsidRPr="007F2770">
              <w:t>0</w:t>
            </w:r>
          </w:p>
        </w:tc>
        <w:tc>
          <w:tcPr>
            <w:tcW w:w="283" w:type="dxa"/>
          </w:tcPr>
          <w:p w14:paraId="5BE7369F" w14:textId="77777777" w:rsidR="00E977FD" w:rsidRPr="007F2770" w:rsidRDefault="00E977FD" w:rsidP="00E977FD">
            <w:pPr>
              <w:pStyle w:val="TAC"/>
            </w:pPr>
            <w:r w:rsidRPr="007F2770">
              <w:t>0</w:t>
            </w:r>
          </w:p>
        </w:tc>
        <w:tc>
          <w:tcPr>
            <w:tcW w:w="283" w:type="dxa"/>
          </w:tcPr>
          <w:p w14:paraId="50276AC5" w14:textId="77777777" w:rsidR="00E977FD" w:rsidRPr="007F2770" w:rsidRDefault="00E977FD" w:rsidP="00E977FD">
            <w:pPr>
              <w:pStyle w:val="TAC"/>
            </w:pPr>
            <w:r w:rsidRPr="007F2770">
              <w:t>0</w:t>
            </w:r>
          </w:p>
        </w:tc>
        <w:tc>
          <w:tcPr>
            <w:tcW w:w="5991" w:type="dxa"/>
          </w:tcPr>
          <w:p w14:paraId="1337EED2" w14:textId="77777777" w:rsidR="00E977FD" w:rsidRPr="007F2770" w:rsidRDefault="00E977FD" w:rsidP="00E977FD">
            <w:pPr>
              <w:pStyle w:val="TAL"/>
            </w:pPr>
            <w:r w:rsidRPr="007F2770">
              <w:t>DRX value not specified</w:t>
            </w:r>
          </w:p>
        </w:tc>
      </w:tr>
      <w:tr w:rsidR="00E977FD" w:rsidRPr="007F2770" w14:paraId="0756FC74" w14:textId="77777777" w:rsidTr="00E977FD">
        <w:trPr>
          <w:cantSplit/>
          <w:jc w:val="center"/>
        </w:trPr>
        <w:tc>
          <w:tcPr>
            <w:tcW w:w="256" w:type="dxa"/>
          </w:tcPr>
          <w:p w14:paraId="7DF259F5" w14:textId="77777777" w:rsidR="00E977FD" w:rsidRPr="007F2770" w:rsidRDefault="00E977FD" w:rsidP="00E977FD">
            <w:pPr>
              <w:pStyle w:val="TAC"/>
            </w:pPr>
            <w:r w:rsidRPr="007F2770">
              <w:t>0</w:t>
            </w:r>
          </w:p>
        </w:tc>
        <w:tc>
          <w:tcPr>
            <w:tcW w:w="284" w:type="dxa"/>
          </w:tcPr>
          <w:p w14:paraId="5571F6ED" w14:textId="77777777" w:rsidR="00E977FD" w:rsidRPr="007F2770" w:rsidRDefault="00E977FD" w:rsidP="00E977FD">
            <w:pPr>
              <w:pStyle w:val="TAC"/>
            </w:pPr>
            <w:r w:rsidRPr="007F2770">
              <w:t>0</w:t>
            </w:r>
          </w:p>
        </w:tc>
        <w:tc>
          <w:tcPr>
            <w:tcW w:w="283" w:type="dxa"/>
          </w:tcPr>
          <w:p w14:paraId="101AC3BC" w14:textId="77777777" w:rsidR="00E977FD" w:rsidRPr="007F2770" w:rsidRDefault="00E977FD" w:rsidP="00E977FD">
            <w:pPr>
              <w:pStyle w:val="TAC"/>
            </w:pPr>
            <w:r w:rsidRPr="007F2770">
              <w:t>0</w:t>
            </w:r>
          </w:p>
        </w:tc>
        <w:tc>
          <w:tcPr>
            <w:tcW w:w="283" w:type="dxa"/>
          </w:tcPr>
          <w:p w14:paraId="6DD3AA68" w14:textId="77777777" w:rsidR="00E977FD" w:rsidRPr="007F2770" w:rsidRDefault="00E977FD" w:rsidP="00E977FD">
            <w:pPr>
              <w:pStyle w:val="TAC"/>
            </w:pPr>
            <w:r w:rsidRPr="007F2770">
              <w:t>1</w:t>
            </w:r>
          </w:p>
        </w:tc>
        <w:tc>
          <w:tcPr>
            <w:tcW w:w="5991" w:type="dxa"/>
          </w:tcPr>
          <w:p w14:paraId="6C3D50F0" w14:textId="77777777" w:rsidR="00E977FD" w:rsidRPr="007F2770" w:rsidRDefault="00E977FD" w:rsidP="00E977FD">
            <w:pPr>
              <w:pStyle w:val="TAL"/>
              <w:rPr>
                <w:lang w:val="fr-FR"/>
              </w:rPr>
            </w:pPr>
            <w:r w:rsidRPr="007F2770">
              <w:rPr>
                <w:lang w:val="fr-FR"/>
              </w:rPr>
              <w:t>DRX cycle parameter T = 32</w:t>
            </w:r>
          </w:p>
        </w:tc>
      </w:tr>
      <w:tr w:rsidR="00E977FD" w:rsidRPr="007F2770" w14:paraId="251F1742" w14:textId="77777777" w:rsidTr="00E977FD">
        <w:trPr>
          <w:cantSplit/>
          <w:jc w:val="center"/>
        </w:trPr>
        <w:tc>
          <w:tcPr>
            <w:tcW w:w="256" w:type="dxa"/>
          </w:tcPr>
          <w:p w14:paraId="2F1FABF5" w14:textId="77777777" w:rsidR="00E977FD" w:rsidRPr="007F2770" w:rsidRDefault="00E977FD" w:rsidP="00E977FD">
            <w:pPr>
              <w:pStyle w:val="TAC"/>
            </w:pPr>
            <w:r w:rsidRPr="007F2770">
              <w:t>0</w:t>
            </w:r>
          </w:p>
        </w:tc>
        <w:tc>
          <w:tcPr>
            <w:tcW w:w="284" w:type="dxa"/>
          </w:tcPr>
          <w:p w14:paraId="6D14AA39" w14:textId="77777777" w:rsidR="00E977FD" w:rsidRPr="007F2770" w:rsidRDefault="00E977FD" w:rsidP="00E977FD">
            <w:pPr>
              <w:pStyle w:val="TAC"/>
            </w:pPr>
            <w:r w:rsidRPr="007F2770">
              <w:t>0</w:t>
            </w:r>
          </w:p>
        </w:tc>
        <w:tc>
          <w:tcPr>
            <w:tcW w:w="283" w:type="dxa"/>
          </w:tcPr>
          <w:p w14:paraId="4CD32CD7" w14:textId="77777777" w:rsidR="00E977FD" w:rsidRPr="007F2770" w:rsidRDefault="00E977FD" w:rsidP="00E977FD">
            <w:pPr>
              <w:pStyle w:val="TAC"/>
            </w:pPr>
            <w:r w:rsidRPr="007F2770">
              <w:t>1</w:t>
            </w:r>
          </w:p>
        </w:tc>
        <w:tc>
          <w:tcPr>
            <w:tcW w:w="283" w:type="dxa"/>
          </w:tcPr>
          <w:p w14:paraId="5C6C0FBE" w14:textId="77777777" w:rsidR="00E977FD" w:rsidRPr="007F2770" w:rsidRDefault="00E977FD" w:rsidP="00E977FD">
            <w:pPr>
              <w:pStyle w:val="TAC"/>
            </w:pPr>
            <w:r w:rsidRPr="007F2770">
              <w:t>0</w:t>
            </w:r>
          </w:p>
        </w:tc>
        <w:tc>
          <w:tcPr>
            <w:tcW w:w="5991" w:type="dxa"/>
          </w:tcPr>
          <w:p w14:paraId="38A4CB7C" w14:textId="77777777" w:rsidR="00E977FD" w:rsidRPr="007F2770" w:rsidRDefault="00E977FD" w:rsidP="00E977FD">
            <w:pPr>
              <w:pStyle w:val="TAL"/>
            </w:pPr>
            <w:r w:rsidRPr="007F2770">
              <w:t>DRX cycle parameter T = 64</w:t>
            </w:r>
          </w:p>
        </w:tc>
      </w:tr>
      <w:tr w:rsidR="00E977FD" w:rsidRPr="007F2770" w14:paraId="299E24A4" w14:textId="77777777" w:rsidTr="00E977FD">
        <w:trPr>
          <w:cantSplit/>
          <w:jc w:val="center"/>
        </w:trPr>
        <w:tc>
          <w:tcPr>
            <w:tcW w:w="256" w:type="dxa"/>
          </w:tcPr>
          <w:p w14:paraId="34CC1632" w14:textId="77777777" w:rsidR="00E977FD" w:rsidRPr="007F2770" w:rsidRDefault="00E977FD" w:rsidP="00E977FD">
            <w:pPr>
              <w:pStyle w:val="TAC"/>
            </w:pPr>
            <w:r w:rsidRPr="007F2770">
              <w:t>0</w:t>
            </w:r>
          </w:p>
        </w:tc>
        <w:tc>
          <w:tcPr>
            <w:tcW w:w="284" w:type="dxa"/>
          </w:tcPr>
          <w:p w14:paraId="147C4021" w14:textId="77777777" w:rsidR="00E977FD" w:rsidRPr="007F2770" w:rsidRDefault="00E977FD" w:rsidP="00E977FD">
            <w:pPr>
              <w:pStyle w:val="TAC"/>
            </w:pPr>
            <w:r w:rsidRPr="007F2770">
              <w:t>0</w:t>
            </w:r>
          </w:p>
        </w:tc>
        <w:tc>
          <w:tcPr>
            <w:tcW w:w="283" w:type="dxa"/>
          </w:tcPr>
          <w:p w14:paraId="7DB4DBCB" w14:textId="77777777" w:rsidR="00E977FD" w:rsidRPr="007F2770" w:rsidRDefault="00E977FD" w:rsidP="00E977FD">
            <w:pPr>
              <w:pStyle w:val="TAC"/>
            </w:pPr>
            <w:r w:rsidRPr="007F2770">
              <w:t>1</w:t>
            </w:r>
          </w:p>
        </w:tc>
        <w:tc>
          <w:tcPr>
            <w:tcW w:w="283" w:type="dxa"/>
          </w:tcPr>
          <w:p w14:paraId="1E610896" w14:textId="77777777" w:rsidR="00E977FD" w:rsidRPr="007F2770" w:rsidRDefault="00E977FD" w:rsidP="00E977FD">
            <w:pPr>
              <w:pStyle w:val="TAC"/>
            </w:pPr>
            <w:r w:rsidRPr="007F2770">
              <w:t>1</w:t>
            </w:r>
          </w:p>
        </w:tc>
        <w:tc>
          <w:tcPr>
            <w:tcW w:w="5991" w:type="dxa"/>
          </w:tcPr>
          <w:p w14:paraId="0B93367E" w14:textId="77777777" w:rsidR="00E977FD" w:rsidRPr="007F2770" w:rsidRDefault="00E977FD" w:rsidP="00E977FD">
            <w:pPr>
              <w:pStyle w:val="TAL"/>
            </w:pPr>
            <w:r w:rsidRPr="007F2770">
              <w:t>DRX cycle parameter T = 128</w:t>
            </w:r>
          </w:p>
        </w:tc>
      </w:tr>
      <w:tr w:rsidR="00945650" w:rsidRPr="007F2770" w14:paraId="255BAB61" w14:textId="77777777" w:rsidTr="00945650">
        <w:trPr>
          <w:cantSplit/>
          <w:jc w:val="center"/>
        </w:trPr>
        <w:tc>
          <w:tcPr>
            <w:tcW w:w="256" w:type="dxa"/>
          </w:tcPr>
          <w:p w14:paraId="32F06924" w14:textId="77777777" w:rsidR="00945650" w:rsidRPr="007F2770" w:rsidRDefault="00945650" w:rsidP="00945650">
            <w:pPr>
              <w:pStyle w:val="TAC"/>
            </w:pPr>
            <w:r w:rsidRPr="007F2770">
              <w:t>0</w:t>
            </w:r>
          </w:p>
        </w:tc>
        <w:tc>
          <w:tcPr>
            <w:tcW w:w="284" w:type="dxa"/>
          </w:tcPr>
          <w:p w14:paraId="4BFE6172" w14:textId="77777777" w:rsidR="00945650" w:rsidRPr="007F2770" w:rsidRDefault="00945650" w:rsidP="00945650">
            <w:pPr>
              <w:pStyle w:val="TAC"/>
            </w:pPr>
            <w:r w:rsidRPr="007F2770">
              <w:t>1</w:t>
            </w:r>
          </w:p>
        </w:tc>
        <w:tc>
          <w:tcPr>
            <w:tcW w:w="283" w:type="dxa"/>
          </w:tcPr>
          <w:p w14:paraId="78ED244F" w14:textId="77777777" w:rsidR="00945650" w:rsidRPr="007F2770" w:rsidRDefault="00945650" w:rsidP="00945650">
            <w:pPr>
              <w:pStyle w:val="TAC"/>
            </w:pPr>
            <w:r w:rsidRPr="007F2770">
              <w:t>0</w:t>
            </w:r>
          </w:p>
        </w:tc>
        <w:tc>
          <w:tcPr>
            <w:tcW w:w="283" w:type="dxa"/>
          </w:tcPr>
          <w:p w14:paraId="3C96D8FF" w14:textId="77777777" w:rsidR="00945650" w:rsidRPr="007F2770" w:rsidRDefault="00945650" w:rsidP="00945650">
            <w:pPr>
              <w:pStyle w:val="TAC"/>
            </w:pPr>
            <w:r w:rsidRPr="007F2770">
              <w:t>0</w:t>
            </w:r>
          </w:p>
        </w:tc>
        <w:tc>
          <w:tcPr>
            <w:tcW w:w="5991" w:type="dxa"/>
          </w:tcPr>
          <w:p w14:paraId="020F7081" w14:textId="77777777" w:rsidR="00945650" w:rsidRPr="007F2770" w:rsidRDefault="00945650" w:rsidP="00945650">
            <w:pPr>
              <w:pStyle w:val="TAL"/>
              <w:rPr>
                <w:lang w:val="fr-FR"/>
              </w:rPr>
            </w:pPr>
            <w:r w:rsidRPr="007F2770">
              <w:rPr>
                <w:lang w:val="fr-FR"/>
              </w:rPr>
              <w:t>DRX cycle parameter T = 256</w:t>
            </w:r>
          </w:p>
        </w:tc>
      </w:tr>
      <w:tr w:rsidR="00945650" w:rsidRPr="007F2770" w14:paraId="369E244E" w14:textId="77777777" w:rsidTr="00945650">
        <w:trPr>
          <w:cantSplit/>
          <w:jc w:val="center"/>
        </w:trPr>
        <w:tc>
          <w:tcPr>
            <w:tcW w:w="256" w:type="dxa"/>
          </w:tcPr>
          <w:p w14:paraId="48CA69A7" w14:textId="77777777" w:rsidR="00945650" w:rsidRPr="007F2770" w:rsidRDefault="00945650" w:rsidP="00945650">
            <w:pPr>
              <w:pStyle w:val="TAC"/>
            </w:pPr>
            <w:r w:rsidRPr="007F2770">
              <w:t>0</w:t>
            </w:r>
          </w:p>
        </w:tc>
        <w:tc>
          <w:tcPr>
            <w:tcW w:w="284" w:type="dxa"/>
          </w:tcPr>
          <w:p w14:paraId="18440C1A" w14:textId="77777777" w:rsidR="00945650" w:rsidRPr="007F2770" w:rsidRDefault="00945650" w:rsidP="00945650">
            <w:pPr>
              <w:pStyle w:val="TAC"/>
            </w:pPr>
            <w:r w:rsidRPr="007F2770">
              <w:t>1</w:t>
            </w:r>
          </w:p>
        </w:tc>
        <w:tc>
          <w:tcPr>
            <w:tcW w:w="283" w:type="dxa"/>
          </w:tcPr>
          <w:p w14:paraId="05911286" w14:textId="77777777" w:rsidR="00945650" w:rsidRPr="007F2770" w:rsidRDefault="00945650" w:rsidP="00945650">
            <w:pPr>
              <w:pStyle w:val="TAC"/>
            </w:pPr>
            <w:r w:rsidRPr="007F2770">
              <w:t>0</w:t>
            </w:r>
          </w:p>
        </w:tc>
        <w:tc>
          <w:tcPr>
            <w:tcW w:w="283" w:type="dxa"/>
          </w:tcPr>
          <w:p w14:paraId="29804053" w14:textId="77777777" w:rsidR="00945650" w:rsidRPr="007F2770" w:rsidRDefault="00945650" w:rsidP="00945650">
            <w:pPr>
              <w:pStyle w:val="TAC"/>
            </w:pPr>
            <w:r w:rsidRPr="007F2770">
              <w:t>1</w:t>
            </w:r>
          </w:p>
        </w:tc>
        <w:tc>
          <w:tcPr>
            <w:tcW w:w="5991" w:type="dxa"/>
          </w:tcPr>
          <w:p w14:paraId="383078FC" w14:textId="77777777" w:rsidR="00945650" w:rsidRPr="007F2770" w:rsidRDefault="00945650" w:rsidP="00945650">
            <w:pPr>
              <w:pStyle w:val="TAL"/>
            </w:pPr>
            <w:r w:rsidRPr="007F2770">
              <w:t>DRX cycle parameter T = 512</w:t>
            </w:r>
          </w:p>
        </w:tc>
      </w:tr>
      <w:tr w:rsidR="00945650" w:rsidRPr="007F2770" w14:paraId="11E6DBE7" w14:textId="77777777" w:rsidTr="00945650">
        <w:trPr>
          <w:cantSplit/>
          <w:jc w:val="center"/>
        </w:trPr>
        <w:tc>
          <w:tcPr>
            <w:tcW w:w="256" w:type="dxa"/>
          </w:tcPr>
          <w:p w14:paraId="6BE3861F" w14:textId="77777777" w:rsidR="00945650" w:rsidRPr="007F2770" w:rsidRDefault="00945650" w:rsidP="00945650">
            <w:pPr>
              <w:pStyle w:val="TAC"/>
            </w:pPr>
            <w:r w:rsidRPr="007F2770">
              <w:t>0</w:t>
            </w:r>
          </w:p>
        </w:tc>
        <w:tc>
          <w:tcPr>
            <w:tcW w:w="284" w:type="dxa"/>
          </w:tcPr>
          <w:p w14:paraId="129D3F89" w14:textId="77777777" w:rsidR="00945650" w:rsidRPr="007F2770" w:rsidRDefault="00945650" w:rsidP="00945650">
            <w:pPr>
              <w:pStyle w:val="TAC"/>
            </w:pPr>
            <w:r w:rsidRPr="007F2770">
              <w:t>1</w:t>
            </w:r>
          </w:p>
        </w:tc>
        <w:tc>
          <w:tcPr>
            <w:tcW w:w="283" w:type="dxa"/>
          </w:tcPr>
          <w:p w14:paraId="359B3061" w14:textId="77777777" w:rsidR="00945650" w:rsidRPr="007F2770" w:rsidRDefault="00945650" w:rsidP="00945650">
            <w:pPr>
              <w:pStyle w:val="TAC"/>
            </w:pPr>
            <w:r w:rsidRPr="007F2770">
              <w:t>1</w:t>
            </w:r>
          </w:p>
        </w:tc>
        <w:tc>
          <w:tcPr>
            <w:tcW w:w="283" w:type="dxa"/>
          </w:tcPr>
          <w:p w14:paraId="1D9BC944" w14:textId="77777777" w:rsidR="00945650" w:rsidRPr="007F2770" w:rsidRDefault="00945650" w:rsidP="00945650">
            <w:pPr>
              <w:pStyle w:val="TAC"/>
            </w:pPr>
            <w:r w:rsidRPr="007F2770">
              <w:t>1</w:t>
            </w:r>
          </w:p>
        </w:tc>
        <w:tc>
          <w:tcPr>
            <w:tcW w:w="5991" w:type="dxa"/>
          </w:tcPr>
          <w:p w14:paraId="7C84E8E0" w14:textId="77777777" w:rsidR="00945650" w:rsidRPr="007F2770" w:rsidRDefault="00945650" w:rsidP="00945650">
            <w:pPr>
              <w:pStyle w:val="TAL"/>
            </w:pPr>
            <w:r w:rsidRPr="007F2770">
              <w:t>DRX cycle parameter T = 1024</w:t>
            </w:r>
          </w:p>
        </w:tc>
      </w:tr>
      <w:tr w:rsidR="00E977FD" w:rsidRPr="007F2770" w14:paraId="66B0386D" w14:textId="77777777" w:rsidTr="00E977FD">
        <w:trPr>
          <w:cantSplit/>
          <w:jc w:val="center"/>
        </w:trPr>
        <w:tc>
          <w:tcPr>
            <w:tcW w:w="7097" w:type="dxa"/>
            <w:gridSpan w:val="5"/>
          </w:tcPr>
          <w:p w14:paraId="608EF094" w14:textId="77777777" w:rsidR="00E977FD" w:rsidRPr="007F2770" w:rsidRDefault="00E977FD" w:rsidP="00E977FD">
            <w:pPr>
              <w:pStyle w:val="TAL"/>
              <w:rPr>
                <w:lang w:val="fr-FR"/>
              </w:rPr>
            </w:pPr>
          </w:p>
        </w:tc>
      </w:tr>
      <w:tr w:rsidR="00E977FD" w:rsidRPr="007F2770" w14:paraId="6E5A524C" w14:textId="77777777" w:rsidTr="00E977FD">
        <w:trPr>
          <w:cantSplit/>
          <w:jc w:val="center"/>
        </w:trPr>
        <w:tc>
          <w:tcPr>
            <w:tcW w:w="7097" w:type="dxa"/>
            <w:gridSpan w:val="5"/>
          </w:tcPr>
          <w:p w14:paraId="1171A590" w14:textId="77777777" w:rsidR="00E977FD" w:rsidRPr="007F2770" w:rsidRDefault="00E977FD" w:rsidP="00E977FD">
            <w:pPr>
              <w:pStyle w:val="TAL"/>
            </w:pPr>
            <w:r w:rsidRPr="007F2770">
              <w:t>All other values shall be interpreted as "DRX value not specified" by this version of the protocol.</w:t>
            </w:r>
          </w:p>
          <w:p w14:paraId="4FE9315F" w14:textId="77777777" w:rsidR="00E977FD" w:rsidRPr="007F2770" w:rsidRDefault="00E977FD" w:rsidP="00E977FD">
            <w:pPr>
              <w:pStyle w:val="TAL"/>
            </w:pPr>
          </w:p>
          <w:p w14:paraId="4017DBDC" w14:textId="77777777" w:rsidR="00E977FD" w:rsidRPr="007F2770" w:rsidRDefault="00E977FD" w:rsidP="00E977FD">
            <w:pPr>
              <w:pStyle w:val="TAL"/>
            </w:pPr>
            <w:r w:rsidRPr="007F2770">
              <w:t>Bits 5 to 8 of octet 3 are spare and shall be coded as zero.</w:t>
            </w:r>
          </w:p>
        </w:tc>
      </w:tr>
      <w:tr w:rsidR="00E977FD" w:rsidRPr="007F2770" w14:paraId="11A1A829" w14:textId="77777777" w:rsidTr="00E977FD">
        <w:trPr>
          <w:cantSplit/>
          <w:jc w:val="center"/>
        </w:trPr>
        <w:tc>
          <w:tcPr>
            <w:tcW w:w="7097" w:type="dxa"/>
            <w:gridSpan w:val="5"/>
          </w:tcPr>
          <w:p w14:paraId="1A142379" w14:textId="77777777" w:rsidR="00E977FD" w:rsidRPr="007F2770" w:rsidRDefault="00E977FD" w:rsidP="00E977FD">
            <w:pPr>
              <w:pStyle w:val="TAL"/>
            </w:pPr>
          </w:p>
        </w:tc>
      </w:tr>
    </w:tbl>
    <w:p w14:paraId="01BCE026" w14:textId="77777777" w:rsidR="00E977FD" w:rsidRPr="007F2770" w:rsidRDefault="00E977FD" w:rsidP="00CF661E"/>
    <w:p w14:paraId="45EFCE92" w14:textId="77777777" w:rsidR="00945650" w:rsidRPr="007F2770" w:rsidRDefault="00945650" w:rsidP="00781477">
      <w:pPr>
        <w:pStyle w:val="Heading4"/>
      </w:pPr>
      <w:bookmarkStart w:id="16752" w:name="_Toc45287471"/>
      <w:bookmarkStart w:id="16753" w:name="_Toc51948746"/>
      <w:bookmarkStart w:id="16754" w:name="_Toc51949838"/>
      <w:bookmarkStart w:id="16755" w:name="_Toc131396904"/>
      <w:r w:rsidRPr="007F2770">
        <w:t>9.11.3.74</w:t>
      </w:r>
      <w:r w:rsidRPr="007F2770">
        <w:tab/>
        <w:t>Additional configuration indication</w:t>
      </w:r>
      <w:bookmarkEnd w:id="16752"/>
      <w:bookmarkEnd w:id="16753"/>
      <w:bookmarkEnd w:id="16754"/>
      <w:bookmarkEnd w:id="16755"/>
    </w:p>
    <w:p w14:paraId="1BD49CCC" w14:textId="77777777" w:rsidR="00945650" w:rsidRPr="007F2770" w:rsidRDefault="00945650" w:rsidP="00945650">
      <w:pPr>
        <w:rPr>
          <w:lang w:val="en-US"/>
        </w:rPr>
      </w:pPr>
      <w:r w:rsidRPr="007F2770">
        <w:rPr>
          <w:lang w:val="en-US"/>
        </w:rPr>
        <w:t>The purpose of the Additional configuration</w:t>
      </w:r>
      <w:r w:rsidRPr="007F2770">
        <w:t xml:space="preserve"> indication</w:t>
      </w:r>
      <w:r w:rsidRPr="007F2770">
        <w:rPr>
          <w:lang w:val="en-US"/>
        </w:rPr>
        <w:t xml:space="preserve"> information element is to indicate additional information associated with the generic UE configuration update procedure.</w:t>
      </w:r>
    </w:p>
    <w:p w14:paraId="468FFBDA" w14:textId="77777777" w:rsidR="00945650" w:rsidRPr="007F2770" w:rsidRDefault="00945650" w:rsidP="00945650">
      <w:pPr>
        <w:rPr>
          <w:lang w:val="en-US"/>
        </w:rPr>
      </w:pPr>
      <w:r w:rsidRPr="007F2770">
        <w:rPr>
          <w:lang w:val="en-US"/>
        </w:rPr>
        <w:t>The Additional configuration indication information element is coded as shown in figure 9.11.3.74</w:t>
      </w:r>
      <w:r w:rsidRPr="007F2770">
        <w:t>.1</w:t>
      </w:r>
      <w:r w:rsidRPr="007F2770">
        <w:rPr>
          <w:lang w:val="en-US"/>
        </w:rPr>
        <w:t xml:space="preserve"> and table 9.11.3.74</w:t>
      </w:r>
      <w:r w:rsidRPr="007F2770">
        <w:t>.1</w:t>
      </w:r>
      <w:r w:rsidRPr="007F2770">
        <w:rPr>
          <w:lang w:val="en-US"/>
        </w:rPr>
        <w:t>.</w:t>
      </w:r>
    </w:p>
    <w:p w14:paraId="1CBDA773" w14:textId="77777777" w:rsidR="00945650" w:rsidRPr="007F2770" w:rsidRDefault="00945650" w:rsidP="00945650">
      <w:pPr>
        <w:rPr>
          <w:lang w:val="en-US"/>
        </w:rPr>
      </w:pPr>
      <w:r w:rsidRPr="007F2770">
        <w:rPr>
          <w:lang w:val="en-US"/>
        </w:rPr>
        <w:t>The Additional configurat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945650" w:rsidRPr="007F2770" w14:paraId="6390032D" w14:textId="77777777" w:rsidTr="00945650">
        <w:trPr>
          <w:cantSplit/>
          <w:jc w:val="center"/>
        </w:trPr>
        <w:tc>
          <w:tcPr>
            <w:tcW w:w="709" w:type="dxa"/>
            <w:tcBorders>
              <w:top w:val="nil"/>
              <w:left w:val="nil"/>
              <w:bottom w:val="nil"/>
              <w:right w:val="nil"/>
            </w:tcBorders>
            <w:hideMark/>
          </w:tcPr>
          <w:p w14:paraId="32CDA4AB" w14:textId="77777777" w:rsidR="00945650" w:rsidRPr="007F2770" w:rsidRDefault="00945650" w:rsidP="00945650">
            <w:pPr>
              <w:pStyle w:val="TAC"/>
              <w:rPr>
                <w:lang w:eastAsia="en-US"/>
              </w:rPr>
            </w:pPr>
            <w:r w:rsidRPr="007F2770">
              <w:rPr>
                <w:lang w:eastAsia="en-US"/>
              </w:rPr>
              <w:t>8</w:t>
            </w:r>
          </w:p>
        </w:tc>
        <w:tc>
          <w:tcPr>
            <w:tcW w:w="709" w:type="dxa"/>
            <w:tcBorders>
              <w:top w:val="nil"/>
              <w:left w:val="nil"/>
              <w:bottom w:val="nil"/>
              <w:right w:val="nil"/>
            </w:tcBorders>
            <w:hideMark/>
          </w:tcPr>
          <w:p w14:paraId="16330F50" w14:textId="77777777" w:rsidR="00945650" w:rsidRPr="007F2770" w:rsidRDefault="00945650" w:rsidP="00945650">
            <w:pPr>
              <w:pStyle w:val="TAC"/>
              <w:rPr>
                <w:lang w:eastAsia="en-US"/>
              </w:rPr>
            </w:pPr>
            <w:r w:rsidRPr="007F2770">
              <w:rPr>
                <w:lang w:eastAsia="en-US"/>
              </w:rPr>
              <w:t>7</w:t>
            </w:r>
          </w:p>
        </w:tc>
        <w:tc>
          <w:tcPr>
            <w:tcW w:w="709" w:type="dxa"/>
            <w:tcBorders>
              <w:top w:val="nil"/>
              <w:left w:val="nil"/>
              <w:bottom w:val="nil"/>
              <w:right w:val="nil"/>
            </w:tcBorders>
            <w:hideMark/>
          </w:tcPr>
          <w:p w14:paraId="3FDF25B6" w14:textId="77777777" w:rsidR="00945650" w:rsidRPr="007F2770" w:rsidRDefault="00945650" w:rsidP="00945650">
            <w:pPr>
              <w:pStyle w:val="TAC"/>
              <w:rPr>
                <w:lang w:eastAsia="en-US"/>
              </w:rPr>
            </w:pPr>
            <w:r w:rsidRPr="007F2770">
              <w:rPr>
                <w:lang w:eastAsia="en-US"/>
              </w:rPr>
              <w:t>6</w:t>
            </w:r>
          </w:p>
        </w:tc>
        <w:tc>
          <w:tcPr>
            <w:tcW w:w="709" w:type="dxa"/>
            <w:tcBorders>
              <w:top w:val="nil"/>
              <w:left w:val="nil"/>
              <w:bottom w:val="nil"/>
              <w:right w:val="nil"/>
            </w:tcBorders>
            <w:hideMark/>
          </w:tcPr>
          <w:p w14:paraId="6EB6930D" w14:textId="77777777" w:rsidR="00945650" w:rsidRPr="007F2770" w:rsidRDefault="00945650" w:rsidP="00945650">
            <w:pPr>
              <w:pStyle w:val="TAC"/>
              <w:rPr>
                <w:lang w:eastAsia="en-US"/>
              </w:rPr>
            </w:pPr>
            <w:r w:rsidRPr="007F2770">
              <w:rPr>
                <w:lang w:eastAsia="en-US"/>
              </w:rPr>
              <w:t>5</w:t>
            </w:r>
          </w:p>
        </w:tc>
        <w:tc>
          <w:tcPr>
            <w:tcW w:w="709" w:type="dxa"/>
            <w:tcBorders>
              <w:top w:val="nil"/>
              <w:left w:val="nil"/>
              <w:bottom w:val="nil"/>
              <w:right w:val="nil"/>
            </w:tcBorders>
            <w:hideMark/>
          </w:tcPr>
          <w:p w14:paraId="6D34550D" w14:textId="77777777" w:rsidR="00945650" w:rsidRPr="007F2770" w:rsidRDefault="00945650" w:rsidP="00945650">
            <w:pPr>
              <w:pStyle w:val="TAC"/>
              <w:rPr>
                <w:lang w:eastAsia="en-US"/>
              </w:rPr>
            </w:pPr>
            <w:r w:rsidRPr="007F2770">
              <w:rPr>
                <w:lang w:eastAsia="en-US"/>
              </w:rPr>
              <w:t>4</w:t>
            </w:r>
          </w:p>
        </w:tc>
        <w:tc>
          <w:tcPr>
            <w:tcW w:w="709" w:type="dxa"/>
            <w:tcBorders>
              <w:top w:val="nil"/>
              <w:left w:val="nil"/>
              <w:bottom w:val="nil"/>
              <w:right w:val="nil"/>
            </w:tcBorders>
            <w:hideMark/>
          </w:tcPr>
          <w:p w14:paraId="0BAFD354" w14:textId="77777777" w:rsidR="00945650" w:rsidRPr="007F2770" w:rsidRDefault="00945650" w:rsidP="00945650">
            <w:pPr>
              <w:pStyle w:val="TAC"/>
              <w:rPr>
                <w:lang w:eastAsia="en-US"/>
              </w:rPr>
            </w:pPr>
            <w:r w:rsidRPr="007F2770">
              <w:rPr>
                <w:lang w:eastAsia="en-US"/>
              </w:rPr>
              <w:t>3</w:t>
            </w:r>
          </w:p>
        </w:tc>
        <w:tc>
          <w:tcPr>
            <w:tcW w:w="709" w:type="dxa"/>
            <w:tcBorders>
              <w:top w:val="nil"/>
              <w:left w:val="nil"/>
              <w:bottom w:val="nil"/>
              <w:right w:val="nil"/>
            </w:tcBorders>
            <w:hideMark/>
          </w:tcPr>
          <w:p w14:paraId="734AFDE0" w14:textId="77777777" w:rsidR="00945650" w:rsidRPr="007F2770" w:rsidRDefault="00945650" w:rsidP="00945650">
            <w:pPr>
              <w:pStyle w:val="TAC"/>
              <w:rPr>
                <w:lang w:eastAsia="en-US"/>
              </w:rPr>
            </w:pPr>
            <w:r w:rsidRPr="007F2770">
              <w:rPr>
                <w:lang w:eastAsia="en-US"/>
              </w:rPr>
              <w:t>2</w:t>
            </w:r>
          </w:p>
        </w:tc>
        <w:tc>
          <w:tcPr>
            <w:tcW w:w="709" w:type="dxa"/>
            <w:tcBorders>
              <w:top w:val="nil"/>
              <w:left w:val="nil"/>
              <w:bottom w:val="nil"/>
              <w:right w:val="nil"/>
            </w:tcBorders>
            <w:hideMark/>
          </w:tcPr>
          <w:p w14:paraId="1EFA7BB4" w14:textId="77777777" w:rsidR="00945650" w:rsidRPr="007F2770" w:rsidRDefault="00945650" w:rsidP="00945650">
            <w:pPr>
              <w:pStyle w:val="TAC"/>
              <w:rPr>
                <w:lang w:eastAsia="en-US"/>
              </w:rPr>
            </w:pPr>
            <w:r w:rsidRPr="007F2770">
              <w:rPr>
                <w:lang w:eastAsia="en-US"/>
              </w:rPr>
              <w:t>1</w:t>
            </w:r>
          </w:p>
        </w:tc>
        <w:tc>
          <w:tcPr>
            <w:tcW w:w="1560" w:type="dxa"/>
            <w:tcBorders>
              <w:top w:val="nil"/>
              <w:left w:val="nil"/>
              <w:bottom w:val="nil"/>
              <w:right w:val="nil"/>
            </w:tcBorders>
          </w:tcPr>
          <w:p w14:paraId="0A686FA7" w14:textId="77777777" w:rsidR="00945650" w:rsidRPr="007F2770" w:rsidRDefault="00945650" w:rsidP="00945650">
            <w:pPr>
              <w:pStyle w:val="TAL"/>
              <w:rPr>
                <w:lang w:eastAsia="en-US"/>
              </w:rPr>
            </w:pPr>
          </w:p>
        </w:tc>
      </w:tr>
      <w:tr w:rsidR="00945650" w:rsidRPr="007F2770" w14:paraId="52835003" w14:textId="77777777" w:rsidTr="00945650">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D6C751" w14:textId="77777777" w:rsidR="00945650" w:rsidRPr="007F2770" w:rsidRDefault="00945650" w:rsidP="00945650">
            <w:pPr>
              <w:pStyle w:val="TAC"/>
              <w:rPr>
                <w:lang w:eastAsia="en-US"/>
              </w:rPr>
            </w:pPr>
            <w:r w:rsidRPr="007F2770">
              <w:t>Additional configuration indication</w:t>
            </w:r>
            <w:r w:rsidRPr="007F2770">
              <w:rPr>
                <w:lang w:eastAsia="en-US"/>
              </w:rPr>
              <w:t xml:space="preserve"> IEI</w:t>
            </w:r>
          </w:p>
        </w:tc>
        <w:tc>
          <w:tcPr>
            <w:tcW w:w="709" w:type="dxa"/>
            <w:tcBorders>
              <w:top w:val="single" w:sz="4" w:space="0" w:color="auto"/>
              <w:left w:val="single" w:sz="4" w:space="0" w:color="auto"/>
              <w:bottom w:val="single" w:sz="4" w:space="0" w:color="auto"/>
              <w:right w:val="single" w:sz="4" w:space="0" w:color="auto"/>
            </w:tcBorders>
          </w:tcPr>
          <w:p w14:paraId="18A92C78" w14:textId="77777777" w:rsidR="00945650" w:rsidRPr="007F2770" w:rsidRDefault="00945650" w:rsidP="00945650">
            <w:pPr>
              <w:pStyle w:val="TAC"/>
              <w:rPr>
                <w:lang w:eastAsia="en-US"/>
              </w:rPr>
            </w:pPr>
            <w:r w:rsidRPr="007F2770">
              <w:rPr>
                <w:lang w:eastAsia="en-US"/>
              </w:rPr>
              <w:t>0</w:t>
            </w:r>
          </w:p>
          <w:p w14:paraId="2D1BBA5B"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1BC908D5" w14:textId="77777777" w:rsidR="00945650" w:rsidRPr="007F2770" w:rsidRDefault="00945650" w:rsidP="00945650">
            <w:pPr>
              <w:pStyle w:val="TAC"/>
              <w:rPr>
                <w:lang w:eastAsia="en-US"/>
              </w:rPr>
            </w:pPr>
            <w:r w:rsidRPr="007F2770">
              <w:rPr>
                <w:lang w:eastAsia="en-US"/>
              </w:rPr>
              <w:t>0</w:t>
            </w:r>
          </w:p>
          <w:p w14:paraId="0A6489B5"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4E038C51" w14:textId="77777777" w:rsidR="00945650" w:rsidRPr="007F2770" w:rsidRDefault="00945650" w:rsidP="00945650">
            <w:pPr>
              <w:pStyle w:val="TAC"/>
              <w:rPr>
                <w:lang w:eastAsia="en-US"/>
              </w:rPr>
            </w:pPr>
            <w:r w:rsidRPr="007F2770">
              <w:rPr>
                <w:lang w:eastAsia="en-US"/>
              </w:rPr>
              <w:t>0</w:t>
            </w:r>
          </w:p>
          <w:p w14:paraId="792AD5AA" w14:textId="77777777" w:rsidR="00945650" w:rsidRPr="007F2770" w:rsidRDefault="00945650" w:rsidP="00945650">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7B53DD94" w14:textId="77777777" w:rsidR="00945650" w:rsidRPr="007F2770" w:rsidRDefault="00945650" w:rsidP="00945650">
            <w:pPr>
              <w:pStyle w:val="TAC"/>
              <w:rPr>
                <w:lang w:eastAsia="en-US"/>
              </w:rPr>
            </w:pPr>
            <w:r w:rsidRPr="007F2770">
              <w:rPr>
                <w:lang w:eastAsia="en-US"/>
              </w:rPr>
              <w:t>SCMR</w:t>
            </w:r>
          </w:p>
        </w:tc>
        <w:tc>
          <w:tcPr>
            <w:tcW w:w="1560" w:type="dxa"/>
            <w:tcBorders>
              <w:top w:val="nil"/>
              <w:left w:val="nil"/>
              <w:bottom w:val="nil"/>
              <w:right w:val="nil"/>
            </w:tcBorders>
            <w:hideMark/>
          </w:tcPr>
          <w:p w14:paraId="5B687CA9" w14:textId="77777777" w:rsidR="00945650" w:rsidRPr="007F2770" w:rsidRDefault="00945650" w:rsidP="00945650">
            <w:pPr>
              <w:pStyle w:val="TAL"/>
              <w:rPr>
                <w:lang w:eastAsia="en-US"/>
              </w:rPr>
            </w:pPr>
            <w:r w:rsidRPr="007F2770">
              <w:rPr>
                <w:lang w:eastAsia="en-US"/>
              </w:rPr>
              <w:t>octet 1</w:t>
            </w:r>
          </w:p>
        </w:tc>
      </w:tr>
    </w:tbl>
    <w:p w14:paraId="12A15D28" w14:textId="77777777" w:rsidR="00945650" w:rsidRPr="007F2770" w:rsidRDefault="00945650" w:rsidP="00945650">
      <w:pPr>
        <w:pStyle w:val="TF"/>
      </w:pPr>
      <w:r w:rsidRPr="007F2770">
        <w:t>Figure 9.11.3.74.1: Additional configuration indication</w:t>
      </w:r>
    </w:p>
    <w:p w14:paraId="537F87BE" w14:textId="77777777" w:rsidR="00945650" w:rsidRPr="007F2770" w:rsidRDefault="00945650" w:rsidP="00945650">
      <w:pPr>
        <w:pStyle w:val="TH"/>
      </w:pPr>
      <w:r w:rsidRPr="007F2770">
        <w:t>Table 9.11.3.74.1: 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45650" w:rsidRPr="007F2770" w14:paraId="0DFCECDC" w14:textId="77777777" w:rsidTr="00945650">
        <w:trPr>
          <w:cantSplit/>
          <w:jc w:val="center"/>
        </w:trPr>
        <w:tc>
          <w:tcPr>
            <w:tcW w:w="7087" w:type="dxa"/>
            <w:gridSpan w:val="2"/>
            <w:tcBorders>
              <w:top w:val="single" w:sz="4" w:space="0" w:color="auto"/>
              <w:left w:val="single" w:sz="4" w:space="0" w:color="auto"/>
              <w:bottom w:val="nil"/>
              <w:right w:val="single" w:sz="4" w:space="0" w:color="auto"/>
            </w:tcBorders>
            <w:hideMark/>
          </w:tcPr>
          <w:p w14:paraId="5E877769" w14:textId="77777777" w:rsidR="00945650" w:rsidRPr="007F2770" w:rsidRDefault="00945650" w:rsidP="00945650">
            <w:pPr>
              <w:pStyle w:val="TAL"/>
              <w:rPr>
                <w:lang w:eastAsia="en-US"/>
              </w:rPr>
            </w:pPr>
            <w:r w:rsidRPr="007F2770">
              <w:rPr>
                <w:lang w:eastAsia="en-US"/>
              </w:rPr>
              <w:t>Signalling connection maintain request (SCMR) (octet 1, bit 1)</w:t>
            </w:r>
          </w:p>
        </w:tc>
      </w:tr>
      <w:tr w:rsidR="00945650" w:rsidRPr="007F2770" w14:paraId="0DF48E10" w14:textId="77777777" w:rsidTr="00945650">
        <w:trPr>
          <w:cantSplit/>
          <w:jc w:val="center"/>
        </w:trPr>
        <w:tc>
          <w:tcPr>
            <w:tcW w:w="7087" w:type="dxa"/>
            <w:gridSpan w:val="2"/>
            <w:tcBorders>
              <w:top w:val="nil"/>
              <w:left w:val="single" w:sz="4" w:space="0" w:color="auto"/>
              <w:bottom w:val="nil"/>
              <w:right w:val="single" w:sz="4" w:space="0" w:color="auto"/>
            </w:tcBorders>
            <w:hideMark/>
          </w:tcPr>
          <w:p w14:paraId="3B17751C" w14:textId="77777777" w:rsidR="00945650" w:rsidRPr="007F2770" w:rsidRDefault="00945650" w:rsidP="00945650">
            <w:pPr>
              <w:pStyle w:val="TAL"/>
              <w:rPr>
                <w:lang w:eastAsia="en-US"/>
              </w:rPr>
            </w:pPr>
            <w:r w:rsidRPr="007F2770">
              <w:rPr>
                <w:lang w:eastAsia="en-US"/>
              </w:rPr>
              <w:t>Bit</w:t>
            </w:r>
          </w:p>
        </w:tc>
      </w:tr>
      <w:tr w:rsidR="00945650" w:rsidRPr="007F2770" w14:paraId="35C3B793" w14:textId="77777777" w:rsidTr="00945650">
        <w:trPr>
          <w:cantSplit/>
          <w:jc w:val="center"/>
        </w:trPr>
        <w:tc>
          <w:tcPr>
            <w:tcW w:w="284" w:type="dxa"/>
            <w:tcBorders>
              <w:top w:val="nil"/>
              <w:left w:val="single" w:sz="4" w:space="0" w:color="auto"/>
              <w:bottom w:val="nil"/>
              <w:right w:val="nil"/>
            </w:tcBorders>
            <w:hideMark/>
          </w:tcPr>
          <w:p w14:paraId="79FABBF3" w14:textId="77777777" w:rsidR="00945650" w:rsidRPr="007F2770" w:rsidRDefault="00945650" w:rsidP="00945650">
            <w:pPr>
              <w:pStyle w:val="TAH"/>
              <w:rPr>
                <w:lang w:eastAsia="en-US"/>
              </w:rPr>
            </w:pPr>
            <w:r w:rsidRPr="007F2770">
              <w:rPr>
                <w:lang w:eastAsia="en-US"/>
              </w:rPr>
              <w:t>1</w:t>
            </w:r>
          </w:p>
        </w:tc>
        <w:tc>
          <w:tcPr>
            <w:tcW w:w="6803" w:type="dxa"/>
            <w:tcBorders>
              <w:top w:val="nil"/>
              <w:left w:val="nil"/>
              <w:bottom w:val="nil"/>
              <w:right w:val="single" w:sz="4" w:space="0" w:color="auto"/>
            </w:tcBorders>
          </w:tcPr>
          <w:p w14:paraId="230945B3" w14:textId="77777777" w:rsidR="00945650" w:rsidRPr="007F2770" w:rsidRDefault="00945650" w:rsidP="00945650">
            <w:pPr>
              <w:pStyle w:val="TAL"/>
              <w:rPr>
                <w:lang w:eastAsia="en-US"/>
              </w:rPr>
            </w:pPr>
          </w:p>
        </w:tc>
      </w:tr>
      <w:tr w:rsidR="00945650" w:rsidRPr="007F2770" w14:paraId="20450FE8" w14:textId="77777777" w:rsidTr="00945650">
        <w:trPr>
          <w:cantSplit/>
          <w:jc w:val="center"/>
        </w:trPr>
        <w:tc>
          <w:tcPr>
            <w:tcW w:w="284" w:type="dxa"/>
            <w:tcBorders>
              <w:top w:val="nil"/>
              <w:left w:val="single" w:sz="4" w:space="0" w:color="auto"/>
              <w:bottom w:val="nil"/>
              <w:right w:val="nil"/>
            </w:tcBorders>
            <w:hideMark/>
          </w:tcPr>
          <w:p w14:paraId="30664A2F" w14:textId="77777777" w:rsidR="00945650" w:rsidRPr="007F2770" w:rsidRDefault="00945650" w:rsidP="00945650">
            <w:pPr>
              <w:pStyle w:val="TAC"/>
              <w:rPr>
                <w:lang w:eastAsia="en-US"/>
              </w:rPr>
            </w:pPr>
            <w:r w:rsidRPr="007F2770">
              <w:rPr>
                <w:lang w:eastAsia="en-US"/>
              </w:rPr>
              <w:t>0</w:t>
            </w:r>
          </w:p>
        </w:tc>
        <w:tc>
          <w:tcPr>
            <w:tcW w:w="6803" w:type="dxa"/>
            <w:tcBorders>
              <w:top w:val="nil"/>
              <w:left w:val="nil"/>
              <w:bottom w:val="nil"/>
              <w:right w:val="single" w:sz="4" w:space="0" w:color="auto"/>
            </w:tcBorders>
          </w:tcPr>
          <w:p w14:paraId="5F38C75C" w14:textId="77777777" w:rsidR="00945650" w:rsidRPr="007F2770" w:rsidRDefault="00945650" w:rsidP="00945650">
            <w:pPr>
              <w:pStyle w:val="TAL"/>
              <w:rPr>
                <w:lang w:eastAsia="en-US"/>
              </w:rPr>
            </w:pPr>
            <w:r w:rsidRPr="007F2770">
              <w:rPr>
                <w:lang w:eastAsia="en-US"/>
              </w:rPr>
              <w:t>no additional information</w:t>
            </w:r>
          </w:p>
        </w:tc>
      </w:tr>
      <w:tr w:rsidR="00945650" w:rsidRPr="007F2770" w14:paraId="1FBBE5F4" w14:textId="77777777" w:rsidTr="00945650">
        <w:trPr>
          <w:cantSplit/>
          <w:jc w:val="center"/>
        </w:trPr>
        <w:tc>
          <w:tcPr>
            <w:tcW w:w="284" w:type="dxa"/>
            <w:tcBorders>
              <w:top w:val="nil"/>
              <w:left w:val="single" w:sz="4" w:space="0" w:color="auto"/>
              <w:bottom w:val="nil"/>
              <w:right w:val="nil"/>
            </w:tcBorders>
            <w:hideMark/>
          </w:tcPr>
          <w:p w14:paraId="147FF7F3" w14:textId="77777777" w:rsidR="00945650" w:rsidRPr="007F2770" w:rsidRDefault="00945650" w:rsidP="00945650">
            <w:pPr>
              <w:pStyle w:val="TAC"/>
              <w:rPr>
                <w:lang w:eastAsia="en-US"/>
              </w:rPr>
            </w:pPr>
            <w:r w:rsidRPr="007F2770">
              <w:rPr>
                <w:lang w:eastAsia="en-US"/>
              </w:rPr>
              <w:t>1</w:t>
            </w:r>
          </w:p>
        </w:tc>
        <w:tc>
          <w:tcPr>
            <w:tcW w:w="6803" w:type="dxa"/>
            <w:tcBorders>
              <w:top w:val="nil"/>
              <w:left w:val="nil"/>
              <w:bottom w:val="nil"/>
              <w:right w:val="single" w:sz="4" w:space="0" w:color="auto"/>
            </w:tcBorders>
          </w:tcPr>
          <w:p w14:paraId="0C57CF64" w14:textId="77777777" w:rsidR="00945650" w:rsidRPr="007F2770" w:rsidRDefault="00945650" w:rsidP="00945650">
            <w:pPr>
              <w:pStyle w:val="TAL"/>
              <w:rPr>
                <w:lang w:eastAsia="en-US"/>
              </w:rPr>
            </w:pPr>
            <w:r w:rsidRPr="007F2770">
              <w:rPr>
                <w:lang w:eastAsia="en-US"/>
              </w:rPr>
              <w:t>release of N1 NAS signalling connection not required</w:t>
            </w:r>
          </w:p>
        </w:tc>
      </w:tr>
      <w:tr w:rsidR="00945650" w:rsidRPr="007F2770" w14:paraId="4C0B1606" w14:textId="77777777" w:rsidTr="00945650">
        <w:trPr>
          <w:cantSplit/>
          <w:jc w:val="center"/>
        </w:trPr>
        <w:tc>
          <w:tcPr>
            <w:tcW w:w="7087" w:type="dxa"/>
            <w:gridSpan w:val="2"/>
            <w:tcBorders>
              <w:top w:val="nil"/>
              <w:left w:val="single" w:sz="4" w:space="0" w:color="auto"/>
              <w:bottom w:val="nil"/>
              <w:right w:val="single" w:sz="4" w:space="0" w:color="auto"/>
            </w:tcBorders>
          </w:tcPr>
          <w:p w14:paraId="06718514" w14:textId="77777777" w:rsidR="00945650" w:rsidRPr="007F2770" w:rsidRDefault="00945650" w:rsidP="00945650">
            <w:pPr>
              <w:pStyle w:val="TAL"/>
              <w:rPr>
                <w:lang w:eastAsia="en-US"/>
              </w:rPr>
            </w:pPr>
          </w:p>
        </w:tc>
      </w:tr>
      <w:tr w:rsidR="00945650" w:rsidRPr="007F2770" w14:paraId="481CB060" w14:textId="77777777" w:rsidTr="00945650">
        <w:trPr>
          <w:cantSplit/>
          <w:jc w:val="center"/>
        </w:trPr>
        <w:tc>
          <w:tcPr>
            <w:tcW w:w="7087" w:type="dxa"/>
            <w:gridSpan w:val="2"/>
            <w:tcBorders>
              <w:top w:val="nil"/>
              <w:left w:val="single" w:sz="4" w:space="0" w:color="auto"/>
              <w:bottom w:val="single" w:sz="4" w:space="0" w:color="auto"/>
              <w:right w:val="single" w:sz="4" w:space="0" w:color="auto"/>
            </w:tcBorders>
          </w:tcPr>
          <w:p w14:paraId="6058C223" w14:textId="77777777" w:rsidR="00945650" w:rsidRPr="007F2770" w:rsidRDefault="00945650" w:rsidP="00945650">
            <w:pPr>
              <w:pStyle w:val="TAL"/>
              <w:rPr>
                <w:lang w:eastAsia="en-US"/>
              </w:rPr>
            </w:pPr>
            <w:r w:rsidRPr="007F2770">
              <w:rPr>
                <w:lang w:eastAsia="en-US"/>
              </w:rPr>
              <w:t>Bits 2 to 4 are spare and shall be coded as zero,</w:t>
            </w:r>
          </w:p>
        </w:tc>
      </w:tr>
    </w:tbl>
    <w:p w14:paraId="0FA72FCA" w14:textId="77777777" w:rsidR="00945650" w:rsidRPr="007F2770" w:rsidRDefault="00945650" w:rsidP="00945650"/>
    <w:p w14:paraId="1BE114DA" w14:textId="77777777" w:rsidR="006B3EA1" w:rsidRPr="007F2770" w:rsidRDefault="006B3EA1" w:rsidP="00781477">
      <w:pPr>
        <w:pStyle w:val="Heading4"/>
      </w:pPr>
      <w:bookmarkStart w:id="16756" w:name="_Toc51948747"/>
      <w:bookmarkStart w:id="16757" w:name="_Toc51949839"/>
      <w:bookmarkStart w:id="16758" w:name="_Toc131396905"/>
      <w:bookmarkStart w:id="16759" w:name="_Toc45287472"/>
      <w:r w:rsidRPr="007F2770">
        <w:t>9.11.3.75</w:t>
      </w:r>
      <w:r w:rsidRPr="007F2770">
        <w:tab/>
        <w:t>Extended rejected NSSAI</w:t>
      </w:r>
      <w:bookmarkEnd w:id="16756"/>
      <w:bookmarkEnd w:id="16757"/>
      <w:bookmarkEnd w:id="16758"/>
    </w:p>
    <w:p w14:paraId="24E9B914" w14:textId="77777777" w:rsidR="006B3EA1" w:rsidRPr="007F2770" w:rsidRDefault="006B3EA1" w:rsidP="006B3EA1">
      <w:r w:rsidRPr="007F2770">
        <w:t>The purpose of the Extended rejected NSSAI information element is to identify a collection of rejected S-NSSAIs</w:t>
      </w:r>
      <w:r w:rsidR="00634B3D" w:rsidRPr="007F2770">
        <w:t xml:space="preserve"> if UE supports extended rejected NSSAI</w:t>
      </w:r>
      <w:r w:rsidRPr="007F2770">
        <w:t>.</w:t>
      </w:r>
    </w:p>
    <w:p w14:paraId="356DEB7D" w14:textId="77777777" w:rsidR="006B3EA1" w:rsidRPr="007F2770" w:rsidRDefault="006B3EA1" w:rsidP="006B3EA1">
      <w:r w:rsidRPr="007F2770">
        <w:t>The Extended rejected NSSAI information element is coded as shown in figure 9.11.3.75.1, figure 9.11.3.75.2 and table 9.11.3.75.1.</w:t>
      </w:r>
    </w:p>
    <w:p w14:paraId="54EFEF3A" w14:textId="15CF4726" w:rsidR="008939F0" w:rsidRPr="007F2770" w:rsidRDefault="008939F0" w:rsidP="008939F0">
      <w:r w:rsidRPr="007F2770">
        <w:t>The Extended rejected NSSAI is a type 4 information element with a minimum length of 5 octets and a maximum length of 90 octets.</w:t>
      </w:r>
    </w:p>
    <w:p w14:paraId="13B97597" w14:textId="1356D04D" w:rsidR="008939F0" w:rsidRPr="007F2770" w:rsidRDefault="008939F0" w:rsidP="008939F0">
      <w:pPr>
        <w:pStyle w:val="N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64EF1B40" w14:textId="77777777" w:rsidTr="008939F0">
        <w:trPr>
          <w:cantSplit/>
          <w:jc w:val="center"/>
        </w:trPr>
        <w:tc>
          <w:tcPr>
            <w:tcW w:w="709" w:type="dxa"/>
            <w:tcBorders>
              <w:top w:val="nil"/>
              <w:left w:val="nil"/>
              <w:bottom w:val="nil"/>
              <w:right w:val="nil"/>
            </w:tcBorders>
            <w:hideMark/>
          </w:tcPr>
          <w:p w14:paraId="4CE0DC73" w14:textId="77777777" w:rsidR="008939F0" w:rsidRPr="007F2770" w:rsidRDefault="008939F0">
            <w:pPr>
              <w:pStyle w:val="TAC"/>
              <w:rPr>
                <w:lang w:val="fr-FR"/>
              </w:rPr>
            </w:pPr>
            <w:r w:rsidRPr="007F2770">
              <w:rPr>
                <w:lang w:val="fr-FR"/>
              </w:rPr>
              <w:t>8</w:t>
            </w:r>
          </w:p>
        </w:tc>
        <w:tc>
          <w:tcPr>
            <w:tcW w:w="709" w:type="dxa"/>
            <w:tcBorders>
              <w:top w:val="nil"/>
              <w:left w:val="nil"/>
              <w:bottom w:val="nil"/>
              <w:right w:val="nil"/>
            </w:tcBorders>
            <w:hideMark/>
          </w:tcPr>
          <w:p w14:paraId="69760343" w14:textId="77777777" w:rsidR="008939F0" w:rsidRPr="007F2770" w:rsidRDefault="008939F0">
            <w:pPr>
              <w:pStyle w:val="TAC"/>
              <w:rPr>
                <w:lang w:val="fr-FR"/>
              </w:rPr>
            </w:pPr>
            <w:r w:rsidRPr="007F2770">
              <w:rPr>
                <w:lang w:val="fr-FR"/>
              </w:rPr>
              <w:t>7</w:t>
            </w:r>
          </w:p>
        </w:tc>
        <w:tc>
          <w:tcPr>
            <w:tcW w:w="709" w:type="dxa"/>
            <w:tcBorders>
              <w:top w:val="nil"/>
              <w:left w:val="nil"/>
              <w:bottom w:val="nil"/>
              <w:right w:val="nil"/>
            </w:tcBorders>
            <w:hideMark/>
          </w:tcPr>
          <w:p w14:paraId="6F681939" w14:textId="77777777" w:rsidR="008939F0" w:rsidRPr="007F2770" w:rsidRDefault="008939F0">
            <w:pPr>
              <w:pStyle w:val="TAC"/>
              <w:rPr>
                <w:lang w:val="fr-FR"/>
              </w:rPr>
            </w:pPr>
            <w:r w:rsidRPr="007F2770">
              <w:rPr>
                <w:lang w:val="fr-FR"/>
              </w:rPr>
              <w:t>6</w:t>
            </w:r>
          </w:p>
        </w:tc>
        <w:tc>
          <w:tcPr>
            <w:tcW w:w="709" w:type="dxa"/>
            <w:tcBorders>
              <w:top w:val="nil"/>
              <w:left w:val="nil"/>
              <w:bottom w:val="nil"/>
              <w:right w:val="nil"/>
            </w:tcBorders>
            <w:hideMark/>
          </w:tcPr>
          <w:p w14:paraId="079C9187"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1C879839"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18E794AE"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073FA61D"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FD46447"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0217C50C" w14:textId="77777777" w:rsidR="008939F0" w:rsidRPr="007F2770" w:rsidRDefault="008939F0">
            <w:pPr>
              <w:keepNext/>
              <w:keepLines/>
              <w:spacing w:after="0"/>
              <w:rPr>
                <w:rFonts w:ascii="Arial" w:hAnsi="Arial"/>
                <w:sz w:val="18"/>
                <w:lang w:val="fr-FR"/>
              </w:rPr>
            </w:pPr>
            <w:bookmarkStart w:id="16760" w:name="_PERM_MCCTEMPBM_CRPT61090061___7"/>
            <w:bookmarkEnd w:id="16760"/>
          </w:p>
        </w:tc>
      </w:tr>
      <w:tr w:rsidR="008939F0" w:rsidRPr="007F2770" w14:paraId="4A43C44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F54171" w14:textId="77777777" w:rsidR="008939F0" w:rsidRPr="007F2770" w:rsidRDefault="008939F0">
            <w:pPr>
              <w:pStyle w:val="TAC"/>
              <w:rPr>
                <w:lang w:val="fr-FR"/>
              </w:rPr>
            </w:pPr>
            <w:r w:rsidRPr="007F2770">
              <w:rPr>
                <w:lang w:val="fr-FR"/>
              </w:rPr>
              <w:t>Extended rejected NSSAI IEI</w:t>
            </w:r>
          </w:p>
        </w:tc>
        <w:tc>
          <w:tcPr>
            <w:tcW w:w="1560" w:type="dxa"/>
            <w:tcBorders>
              <w:top w:val="nil"/>
              <w:left w:val="nil"/>
              <w:bottom w:val="nil"/>
              <w:right w:val="nil"/>
            </w:tcBorders>
            <w:hideMark/>
          </w:tcPr>
          <w:p w14:paraId="32DC58B4" w14:textId="77777777" w:rsidR="008939F0" w:rsidRPr="007F2770" w:rsidRDefault="008939F0">
            <w:pPr>
              <w:pStyle w:val="TAL"/>
              <w:rPr>
                <w:lang w:val="fr-FR"/>
              </w:rPr>
            </w:pPr>
            <w:r w:rsidRPr="007F2770">
              <w:rPr>
                <w:lang w:val="fr-FR"/>
              </w:rPr>
              <w:t>octet 1</w:t>
            </w:r>
          </w:p>
        </w:tc>
      </w:tr>
      <w:tr w:rsidR="008939F0" w:rsidRPr="007F2770" w14:paraId="532E28E5"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hideMark/>
          </w:tcPr>
          <w:p w14:paraId="24CD1422" w14:textId="77777777" w:rsidR="008939F0" w:rsidRPr="007F2770" w:rsidRDefault="008939F0">
            <w:pPr>
              <w:pStyle w:val="TAC"/>
            </w:pPr>
            <w:r w:rsidRPr="007F2770">
              <w:t>Length of Extended rejected NSSAI contents</w:t>
            </w:r>
          </w:p>
        </w:tc>
        <w:tc>
          <w:tcPr>
            <w:tcW w:w="1560" w:type="dxa"/>
            <w:tcBorders>
              <w:top w:val="nil"/>
              <w:left w:val="nil"/>
              <w:bottom w:val="nil"/>
              <w:right w:val="nil"/>
            </w:tcBorders>
            <w:hideMark/>
          </w:tcPr>
          <w:p w14:paraId="6A8A355D" w14:textId="77777777" w:rsidR="008939F0" w:rsidRPr="007F2770" w:rsidRDefault="008939F0">
            <w:pPr>
              <w:pStyle w:val="TAL"/>
              <w:rPr>
                <w:lang w:val="fr-FR"/>
              </w:rPr>
            </w:pPr>
            <w:r w:rsidRPr="007F2770">
              <w:rPr>
                <w:lang w:val="fr-FR"/>
              </w:rPr>
              <w:t>octet 2</w:t>
            </w:r>
          </w:p>
        </w:tc>
      </w:tr>
      <w:tr w:rsidR="008939F0" w:rsidRPr="007F2770" w14:paraId="29053C66" w14:textId="77777777" w:rsidTr="008939F0">
        <w:trPr>
          <w:cantSplit/>
          <w:jc w:val="center"/>
        </w:trPr>
        <w:tc>
          <w:tcPr>
            <w:tcW w:w="5672" w:type="dxa"/>
            <w:gridSpan w:val="8"/>
            <w:tcBorders>
              <w:top w:val="single" w:sz="4" w:space="0" w:color="auto"/>
              <w:left w:val="single" w:sz="4" w:space="0" w:color="auto"/>
              <w:bottom w:val="nil"/>
              <w:right w:val="single" w:sz="4" w:space="0" w:color="auto"/>
            </w:tcBorders>
          </w:tcPr>
          <w:p w14:paraId="2CE3B98D" w14:textId="77777777" w:rsidR="008939F0" w:rsidRPr="007F2770" w:rsidRDefault="008939F0">
            <w:pPr>
              <w:pStyle w:val="TAC"/>
            </w:pPr>
          </w:p>
          <w:p w14:paraId="37522054" w14:textId="77777777" w:rsidR="008939F0" w:rsidRPr="007F2770" w:rsidRDefault="008939F0">
            <w:pPr>
              <w:pStyle w:val="TAC"/>
            </w:pPr>
            <w:r w:rsidRPr="007F2770">
              <w:t>Partial extended rejected NSSAI list 1</w:t>
            </w:r>
          </w:p>
        </w:tc>
        <w:tc>
          <w:tcPr>
            <w:tcW w:w="1560" w:type="dxa"/>
            <w:tcBorders>
              <w:top w:val="nil"/>
              <w:left w:val="nil"/>
              <w:bottom w:val="nil"/>
              <w:right w:val="nil"/>
            </w:tcBorders>
            <w:hideMark/>
          </w:tcPr>
          <w:p w14:paraId="64AF02A4" w14:textId="77777777" w:rsidR="008939F0" w:rsidRPr="007F2770" w:rsidRDefault="008939F0">
            <w:pPr>
              <w:pStyle w:val="TAL"/>
              <w:rPr>
                <w:lang w:val="fr-FR"/>
              </w:rPr>
            </w:pPr>
            <w:r w:rsidRPr="007F2770">
              <w:rPr>
                <w:lang w:val="fr-FR"/>
              </w:rPr>
              <w:t>octet 3</w:t>
            </w:r>
            <w:r w:rsidRPr="007F2770">
              <w:rPr>
                <w:lang w:val="fr-FR"/>
              </w:rPr>
              <w:br/>
            </w:r>
            <w:r w:rsidRPr="007F2770">
              <w:rPr>
                <w:lang w:val="fr-FR"/>
              </w:rPr>
              <w:br/>
              <w:t xml:space="preserve">octet m </w:t>
            </w:r>
          </w:p>
        </w:tc>
      </w:tr>
      <w:tr w:rsidR="008939F0" w:rsidRPr="007F2770" w14:paraId="1B311960"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EAE155" w14:textId="77777777" w:rsidR="008939F0" w:rsidRPr="007F2770" w:rsidRDefault="008939F0">
            <w:pPr>
              <w:pStyle w:val="TAC"/>
            </w:pPr>
          </w:p>
          <w:p w14:paraId="75D35045" w14:textId="77777777" w:rsidR="008939F0" w:rsidRPr="007F2770" w:rsidRDefault="008939F0">
            <w:pPr>
              <w:pStyle w:val="TAC"/>
            </w:pPr>
            <w:r w:rsidRPr="007F2770">
              <w:t>Partial extended rejected NSSAI list 2</w:t>
            </w:r>
          </w:p>
        </w:tc>
        <w:tc>
          <w:tcPr>
            <w:tcW w:w="1560" w:type="dxa"/>
            <w:tcBorders>
              <w:top w:val="nil"/>
              <w:left w:val="nil"/>
              <w:bottom w:val="nil"/>
              <w:right w:val="nil"/>
            </w:tcBorders>
            <w:hideMark/>
          </w:tcPr>
          <w:p w14:paraId="46BB5177" w14:textId="77777777" w:rsidR="008939F0" w:rsidRPr="007F2770" w:rsidRDefault="008939F0">
            <w:pPr>
              <w:pStyle w:val="TAL"/>
              <w:rPr>
                <w:lang w:val="fr-FR"/>
              </w:rPr>
            </w:pPr>
            <w:r w:rsidRPr="007F2770">
              <w:rPr>
                <w:lang w:val="fr-FR"/>
              </w:rPr>
              <w:t>octet m+1*</w:t>
            </w:r>
            <w:r w:rsidRPr="007F2770">
              <w:rPr>
                <w:lang w:val="fr-FR"/>
              </w:rPr>
              <w:br/>
            </w:r>
            <w:r w:rsidRPr="007F2770">
              <w:rPr>
                <w:lang w:val="fr-FR"/>
              </w:rPr>
              <w:br/>
              <w:t>octet n*</w:t>
            </w:r>
          </w:p>
        </w:tc>
      </w:tr>
      <w:tr w:rsidR="008939F0" w:rsidRPr="007F2770" w14:paraId="124AC10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5A734DE" w14:textId="77777777" w:rsidR="008939F0" w:rsidRPr="007F2770" w:rsidRDefault="008939F0">
            <w:pPr>
              <w:pStyle w:val="TAC"/>
              <w:rPr>
                <w:lang w:val="fr-FR"/>
              </w:rPr>
            </w:pPr>
          </w:p>
          <w:p w14:paraId="3AA3FCF2" w14:textId="77777777" w:rsidR="008939F0" w:rsidRPr="007F2770" w:rsidRDefault="008939F0">
            <w:pPr>
              <w:pStyle w:val="TAC"/>
              <w:rPr>
                <w:lang w:val="fr-FR"/>
              </w:rPr>
            </w:pPr>
            <w:r w:rsidRPr="007F2770">
              <w:rPr>
                <w:lang w:val="fr-FR"/>
              </w:rPr>
              <w:t>…</w:t>
            </w:r>
          </w:p>
          <w:p w14:paraId="402B90A7" w14:textId="77777777" w:rsidR="008939F0" w:rsidRPr="007F2770" w:rsidRDefault="008939F0">
            <w:pPr>
              <w:keepNext/>
              <w:keepLines/>
              <w:spacing w:after="0"/>
              <w:jc w:val="center"/>
              <w:rPr>
                <w:rFonts w:ascii="Arial" w:hAnsi="Arial"/>
                <w:sz w:val="18"/>
                <w:lang w:val="fr-FR"/>
              </w:rPr>
            </w:pPr>
            <w:bookmarkStart w:id="16761" w:name="_PERM_MCCTEMPBM_CRPT61090062___4"/>
            <w:bookmarkEnd w:id="16761"/>
          </w:p>
        </w:tc>
        <w:tc>
          <w:tcPr>
            <w:tcW w:w="1560" w:type="dxa"/>
            <w:tcBorders>
              <w:top w:val="nil"/>
              <w:left w:val="nil"/>
              <w:bottom w:val="nil"/>
              <w:right w:val="nil"/>
            </w:tcBorders>
            <w:hideMark/>
          </w:tcPr>
          <w:p w14:paraId="62592E1C" w14:textId="77777777" w:rsidR="008939F0" w:rsidRPr="007F2770" w:rsidRDefault="008939F0">
            <w:pPr>
              <w:pStyle w:val="TAL"/>
              <w:rPr>
                <w:lang w:val="fr-FR"/>
              </w:rPr>
            </w:pPr>
            <w:r w:rsidRPr="007F2770">
              <w:rPr>
                <w:lang w:val="fr-FR"/>
              </w:rPr>
              <w:t>octet n+1*</w:t>
            </w:r>
            <w:r w:rsidRPr="007F2770">
              <w:rPr>
                <w:lang w:val="fr-FR"/>
              </w:rPr>
              <w:br/>
            </w:r>
            <w:r w:rsidRPr="007F2770">
              <w:rPr>
                <w:lang w:val="fr-FR"/>
              </w:rPr>
              <w:br/>
              <w:t>octet u*</w:t>
            </w:r>
          </w:p>
        </w:tc>
      </w:tr>
      <w:tr w:rsidR="008939F0" w:rsidRPr="007F2770" w14:paraId="5720F859"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8DC6071" w14:textId="77777777" w:rsidR="008939F0" w:rsidRPr="007F2770" w:rsidRDefault="008939F0">
            <w:pPr>
              <w:pStyle w:val="TAC"/>
            </w:pPr>
          </w:p>
          <w:p w14:paraId="196CB7A7" w14:textId="77777777" w:rsidR="008939F0" w:rsidRPr="007F2770" w:rsidRDefault="008939F0">
            <w:pPr>
              <w:pStyle w:val="TAC"/>
            </w:pPr>
            <w:r w:rsidRPr="007F2770">
              <w:t>Partial extended rejected NSSAI list n</w:t>
            </w:r>
          </w:p>
        </w:tc>
        <w:tc>
          <w:tcPr>
            <w:tcW w:w="1560" w:type="dxa"/>
            <w:tcBorders>
              <w:top w:val="nil"/>
              <w:left w:val="nil"/>
              <w:bottom w:val="nil"/>
              <w:right w:val="nil"/>
            </w:tcBorders>
            <w:hideMark/>
          </w:tcPr>
          <w:p w14:paraId="7ACE4B05" w14:textId="77777777" w:rsidR="008939F0" w:rsidRPr="007F2770" w:rsidRDefault="008939F0">
            <w:pPr>
              <w:pStyle w:val="TAL"/>
              <w:rPr>
                <w:lang w:val="fr-FR"/>
              </w:rPr>
            </w:pPr>
            <w:r w:rsidRPr="007F2770">
              <w:rPr>
                <w:lang w:val="fr-FR"/>
              </w:rPr>
              <w:t>octet u+1*</w:t>
            </w:r>
            <w:r w:rsidRPr="007F2770">
              <w:rPr>
                <w:lang w:val="fr-FR"/>
              </w:rPr>
              <w:br/>
            </w:r>
            <w:r w:rsidRPr="007F2770">
              <w:rPr>
                <w:lang w:val="fr-FR"/>
              </w:rPr>
              <w:br/>
              <w:t>octet v*</w:t>
            </w:r>
          </w:p>
        </w:tc>
      </w:tr>
    </w:tbl>
    <w:p w14:paraId="26E46026" w14:textId="77777777" w:rsidR="008939F0" w:rsidRPr="007F2770" w:rsidRDefault="008939F0" w:rsidP="008939F0">
      <w:pPr>
        <w:pStyle w:val="TF"/>
        <w:rPr>
          <w:lang w:eastAsia="en-US"/>
        </w:rPr>
      </w:pPr>
      <w:r w:rsidRPr="007F2770">
        <w:t>Figur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F18CAB8" w14:textId="77777777" w:rsidTr="008939F0">
        <w:trPr>
          <w:cantSplit/>
          <w:jc w:val="center"/>
        </w:trPr>
        <w:tc>
          <w:tcPr>
            <w:tcW w:w="709" w:type="dxa"/>
            <w:tcBorders>
              <w:top w:val="nil"/>
              <w:left w:val="nil"/>
              <w:bottom w:val="single" w:sz="4" w:space="0" w:color="auto"/>
              <w:right w:val="nil"/>
            </w:tcBorders>
            <w:hideMark/>
          </w:tcPr>
          <w:p w14:paraId="22496846"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7532106E"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1CAD4559"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3E4A24B3"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3D6EB7CD"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5B8E05F8"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7287D468"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5FEC876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10134A5F" w14:textId="77777777" w:rsidR="008939F0" w:rsidRPr="007F2770" w:rsidRDefault="008939F0">
            <w:pPr>
              <w:keepNext/>
              <w:keepLines/>
              <w:spacing w:after="0"/>
              <w:rPr>
                <w:rFonts w:ascii="Arial" w:hAnsi="Arial"/>
                <w:sz w:val="18"/>
                <w:lang w:val="fr-FR"/>
              </w:rPr>
            </w:pPr>
            <w:bookmarkStart w:id="16762" w:name="_PERM_MCCTEMPBM_CRPT61090063___7"/>
            <w:bookmarkEnd w:id="16762"/>
          </w:p>
        </w:tc>
      </w:tr>
      <w:tr w:rsidR="008939F0" w:rsidRPr="007F2770" w14:paraId="59C2CE73"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525D521"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176E1620"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755399DF"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2342EE75" w14:textId="77777777" w:rsidR="008939F0" w:rsidRPr="007F2770" w:rsidRDefault="008939F0">
            <w:pPr>
              <w:pStyle w:val="TAL"/>
              <w:rPr>
                <w:lang w:val="fr-FR"/>
              </w:rPr>
            </w:pPr>
            <w:r w:rsidRPr="007F2770">
              <w:rPr>
                <w:lang w:val="fr-FR"/>
              </w:rPr>
              <w:t>octet 3</w:t>
            </w:r>
          </w:p>
        </w:tc>
      </w:tr>
      <w:tr w:rsidR="008939F0" w:rsidRPr="007F2770" w14:paraId="4EA6947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1770AB7" w14:textId="77777777" w:rsidR="008939F0" w:rsidRPr="007F2770" w:rsidRDefault="008939F0">
            <w:pPr>
              <w:pStyle w:val="TAC"/>
              <w:rPr>
                <w:lang w:val="fr-FR"/>
              </w:rPr>
            </w:pPr>
          </w:p>
          <w:p w14:paraId="6EE2C86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0D2EDA8F" w14:textId="77777777" w:rsidR="008939F0" w:rsidRPr="007F2770" w:rsidRDefault="008939F0">
            <w:pPr>
              <w:pStyle w:val="TAL"/>
              <w:rPr>
                <w:lang w:val="fr-FR"/>
              </w:rPr>
            </w:pPr>
            <w:r w:rsidRPr="007F2770">
              <w:rPr>
                <w:lang w:val="fr-FR"/>
              </w:rPr>
              <w:t>octet 4</w:t>
            </w:r>
          </w:p>
          <w:p w14:paraId="598349D5" w14:textId="77777777" w:rsidR="008939F0" w:rsidRPr="007F2770" w:rsidRDefault="008939F0">
            <w:pPr>
              <w:pStyle w:val="TAL"/>
              <w:rPr>
                <w:lang w:val="fr-FR"/>
              </w:rPr>
            </w:pPr>
          </w:p>
          <w:p w14:paraId="1CB45ED3" w14:textId="77777777" w:rsidR="008939F0" w:rsidRPr="007F2770" w:rsidRDefault="008939F0">
            <w:pPr>
              <w:pStyle w:val="TAL"/>
              <w:rPr>
                <w:lang w:val="fr-FR"/>
              </w:rPr>
            </w:pPr>
            <w:r w:rsidRPr="007F2770">
              <w:rPr>
                <w:lang w:val="fr-FR"/>
              </w:rPr>
              <w:t>octet j</w:t>
            </w:r>
          </w:p>
        </w:tc>
      </w:tr>
      <w:tr w:rsidR="008939F0" w:rsidRPr="007F2770" w14:paraId="0D784DDB"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799EAC6" w14:textId="77777777" w:rsidR="008939F0" w:rsidRPr="007F2770" w:rsidRDefault="008939F0">
            <w:pPr>
              <w:pStyle w:val="TAC"/>
              <w:rPr>
                <w:lang w:val="fr-FR"/>
              </w:rPr>
            </w:pPr>
          </w:p>
          <w:p w14:paraId="16D09675"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5B28C8E4" w14:textId="77777777" w:rsidR="008939F0" w:rsidRPr="007F2770" w:rsidRDefault="008939F0">
            <w:pPr>
              <w:pStyle w:val="TAL"/>
              <w:rPr>
                <w:lang w:val="fr-FR"/>
              </w:rPr>
            </w:pPr>
            <w:r w:rsidRPr="007F2770">
              <w:rPr>
                <w:lang w:val="fr-FR"/>
              </w:rPr>
              <w:t>octet j+1*</w:t>
            </w:r>
          </w:p>
          <w:p w14:paraId="46AFAA1F" w14:textId="77777777" w:rsidR="008939F0" w:rsidRPr="007F2770" w:rsidRDefault="008939F0">
            <w:pPr>
              <w:pStyle w:val="TAL"/>
              <w:rPr>
                <w:lang w:val="fr-FR"/>
              </w:rPr>
            </w:pPr>
          </w:p>
          <w:p w14:paraId="5C1E3230" w14:textId="77777777" w:rsidR="008939F0" w:rsidRPr="007F2770" w:rsidRDefault="008939F0">
            <w:pPr>
              <w:pStyle w:val="TAL"/>
              <w:rPr>
                <w:lang w:val="fr-FR"/>
              </w:rPr>
            </w:pPr>
            <w:r w:rsidRPr="007F2770">
              <w:rPr>
                <w:lang w:val="fr-FR"/>
              </w:rPr>
              <w:t>octet k*</w:t>
            </w:r>
          </w:p>
        </w:tc>
      </w:tr>
      <w:tr w:rsidR="008939F0" w:rsidRPr="007F2770" w14:paraId="2A1C4DC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B4F8C0B" w14:textId="77777777" w:rsidR="008939F0" w:rsidRPr="007F2770" w:rsidRDefault="008939F0">
            <w:pPr>
              <w:pStyle w:val="TAC"/>
              <w:rPr>
                <w:lang w:val="fr-FR"/>
              </w:rPr>
            </w:pPr>
          </w:p>
          <w:p w14:paraId="15BC78C3" w14:textId="77777777" w:rsidR="008939F0" w:rsidRPr="007F2770" w:rsidRDefault="008939F0">
            <w:pPr>
              <w:pStyle w:val="TAC"/>
              <w:rPr>
                <w:lang w:val="fr-FR"/>
              </w:rPr>
            </w:pPr>
            <w:r w:rsidRPr="007F2770">
              <w:rPr>
                <w:lang w:val="fr-FR"/>
              </w:rPr>
              <w:t>…</w:t>
            </w:r>
          </w:p>
          <w:p w14:paraId="7A71807E" w14:textId="77777777" w:rsidR="008939F0" w:rsidRPr="007F2770" w:rsidRDefault="008939F0">
            <w:pPr>
              <w:pStyle w:val="TAC"/>
              <w:rPr>
                <w:lang w:val="fr-FR"/>
              </w:rPr>
            </w:pPr>
          </w:p>
        </w:tc>
        <w:tc>
          <w:tcPr>
            <w:tcW w:w="1560" w:type="dxa"/>
            <w:tcBorders>
              <w:top w:val="nil"/>
              <w:left w:val="nil"/>
              <w:bottom w:val="nil"/>
              <w:right w:val="nil"/>
            </w:tcBorders>
          </w:tcPr>
          <w:p w14:paraId="6F5B4FB1" w14:textId="77777777" w:rsidR="008939F0" w:rsidRPr="007F2770" w:rsidRDefault="008939F0">
            <w:pPr>
              <w:pStyle w:val="TAL"/>
              <w:rPr>
                <w:lang w:val="fr-FR"/>
              </w:rPr>
            </w:pPr>
            <w:r w:rsidRPr="007F2770">
              <w:rPr>
                <w:lang w:val="fr-FR"/>
              </w:rPr>
              <w:t>octet k+1</w:t>
            </w:r>
          </w:p>
          <w:p w14:paraId="1D0D2520" w14:textId="77777777" w:rsidR="008939F0" w:rsidRPr="007F2770" w:rsidRDefault="008939F0">
            <w:pPr>
              <w:pStyle w:val="TAL"/>
              <w:rPr>
                <w:lang w:val="fr-FR"/>
              </w:rPr>
            </w:pPr>
          </w:p>
          <w:p w14:paraId="1C55FECA" w14:textId="77777777" w:rsidR="008939F0" w:rsidRPr="007F2770" w:rsidRDefault="008939F0">
            <w:pPr>
              <w:pStyle w:val="TAL"/>
              <w:rPr>
                <w:lang w:val="fr-FR"/>
              </w:rPr>
            </w:pPr>
            <w:r w:rsidRPr="007F2770">
              <w:rPr>
                <w:lang w:val="fr-FR"/>
              </w:rPr>
              <w:t>octet p*</w:t>
            </w:r>
          </w:p>
        </w:tc>
      </w:tr>
      <w:tr w:rsidR="008939F0" w:rsidRPr="007F2770" w14:paraId="61154A8A"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AE055DC" w14:textId="77777777" w:rsidR="008939F0" w:rsidRPr="007F2770" w:rsidRDefault="008939F0">
            <w:pPr>
              <w:pStyle w:val="TAC"/>
              <w:rPr>
                <w:lang w:val="fr-FR"/>
              </w:rPr>
            </w:pPr>
          </w:p>
          <w:p w14:paraId="2B4AA3DA"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697CAE3F" w14:textId="77777777" w:rsidR="008939F0" w:rsidRPr="007F2770" w:rsidRDefault="008939F0">
            <w:pPr>
              <w:pStyle w:val="TAL"/>
              <w:rPr>
                <w:lang w:val="fr-FR"/>
              </w:rPr>
            </w:pPr>
            <w:r w:rsidRPr="007F2770">
              <w:rPr>
                <w:lang w:val="fr-FR"/>
              </w:rPr>
              <w:t>octet p+1*</w:t>
            </w:r>
          </w:p>
          <w:p w14:paraId="6F358EBC" w14:textId="77777777" w:rsidR="008939F0" w:rsidRPr="007F2770" w:rsidRDefault="008939F0">
            <w:pPr>
              <w:pStyle w:val="TAL"/>
              <w:rPr>
                <w:lang w:val="fr-FR"/>
              </w:rPr>
            </w:pPr>
          </w:p>
          <w:p w14:paraId="74B1B90E" w14:textId="77777777" w:rsidR="008939F0" w:rsidRPr="007F2770" w:rsidRDefault="008939F0">
            <w:pPr>
              <w:pStyle w:val="TAL"/>
              <w:rPr>
                <w:lang w:val="fr-FR"/>
              </w:rPr>
            </w:pPr>
            <w:r w:rsidRPr="007F2770">
              <w:rPr>
                <w:lang w:val="fr-FR"/>
              </w:rPr>
              <w:t>octet m*</w:t>
            </w:r>
          </w:p>
        </w:tc>
      </w:tr>
    </w:tbl>
    <w:p w14:paraId="08D98519" w14:textId="77777777" w:rsidR="008939F0" w:rsidRPr="007F2770" w:rsidRDefault="008939F0" w:rsidP="008939F0">
      <w:pPr>
        <w:pStyle w:val="TF"/>
        <w:rPr>
          <w:lang w:eastAsia="en-US"/>
        </w:rPr>
      </w:pPr>
      <w:r w:rsidRPr="007F2770">
        <w:t>Figure 9.11.3.75.2: Partial extended rejected NSSAI list – type of list = 0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36DAF931" w14:textId="77777777" w:rsidTr="008939F0">
        <w:trPr>
          <w:cantSplit/>
          <w:jc w:val="center"/>
        </w:trPr>
        <w:tc>
          <w:tcPr>
            <w:tcW w:w="709" w:type="dxa"/>
            <w:tcBorders>
              <w:top w:val="nil"/>
              <w:left w:val="nil"/>
              <w:bottom w:val="single" w:sz="4" w:space="0" w:color="auto"/>
              <w:right w:val="nil"/>
            </w:tcBorders>
            <w:hideMark/>
          </w:tcPr>
          <w:p w14:paraId="1BD3D851"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291E52C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0B5B3EDE"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46878D8F"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594E88A8"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34DD697A"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2D243BFF"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621E74D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45750F5B" w14:textId="77777777" w:rsidR="008939F0" w:rsidRPr="007F2770" w:rsidRDefault="008939F0">
            <w:pPr>
              <w:keepNext/>
              <w:keepLines/>
              <w:spacing w:after="0"/>
              <w:rPr>
                <w:rFonts w:ascii="Arial" w:hAnsi="Arial"/>
                <w:sz w:val="18"/>
                <w:lang w:val="fr-FR"/>
              </w:rPr>
            </w:pPr>
            <w:bookmarkStart w:id="16763" w:name="_PERM_MCCTEMPBM_CRPT61090064___7"/>
            <w:bookmarkEnd w:id="16763"/>
          </w:p>
        </w:tc>
      </w:tr>
      <w:tr w:rsidR="008939F0" w:rsidRPr="007F2770" w14:paraId="74155D55" w14:textId="77777777" w:rsidTr="008939F0">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09968C32" w14:textId="77777777" w:rsidR="008939F0" w:rsidRPr="007F2770" w:rsidRDefault="008939F0">
            <w:pPr>
              <w:pStyle w:val="TAC"/>
              <w:rPr>
                <w:lang w:val="fr-FR"/>
              </w:rPr>
            </w:pPr>
            <w:r w:rsidRPr="007F2770">
              <w:rPr>
                <w:lang w:val="fr-FR"/>
              </w:rPr>
              <w:t>spare</w:t>
            </w:r>
          </w:p>
        </w:tc>
        <w:tc>
          <w:tcPr>
            <w:tcW w:w="2127" w:type="dxa"/>
            <w:gridSpan w:val="3"/>
            <w:tcBorders>
              <w:top w:val="single" w:sz="4" w:space="0" w:color="auto"/>
              <w:left w:val="single" w:sz="4" w:space="0" w:color="auto"/>
              <w:bottom w:val="single" w:sz="4" w:space="0" w:color="auto"/>
              <w:right w:val="single" w:sz="4" w:space="0" w:color="auto"/>
            </w:tcBorders>
            <w:hideMark/>
          </w:tcPr>
          <w:p w14:paraId="6F8D00E6" w14:textId="77777777" w:rsidR="008939F0" w:rsidRPr="007F2770" w:rsidRDefault="008939F0">
            <w:pPr>
              <w:pStyle w:val="TAC"/>
              <w:rPr>
                <w:lang w:val="fr-FR"/>
              </w:rPr>
            </w:pPr>
            <w:r w:rsidRPr="007F2770">
              <w:rPr>
                <w:lang w:val="fr-FR"/>
              </w:rPr>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0F68743D" w14:textId="77777777" w:rsidR="008939F0" w:rsidRPr="007F2770" w:rsidRDefault="008939F0">
            <w:pPr>
              <w:pStyle w:val="TAC"/>
              <w:rPr>
                <w:lang w:val="fr-FR"/>
              </w:rPr>
            </w:pPr>
            <w:r w:rsidRPr="007F2770">
              <w:rPr>
                <w:lang w:val="fr-FR"/>
              </w:rPr>
              <w:t>Number of elements</w:t>
            </w:r>
          </w:p>
        </w:tc>
        <w:tc>
          <w:tcPr>
            <w:tcW w:w="1560" w:type="dxa"/>
            <w:tcBorders>
              <w:top w:val="nil"/>
              <w:left w:val="nil"/>
              <w:bottom w:val="nil"/>
              <w:right w:val="nil"/>
            </w:tcBorders>
            <w:hideMark/>
          </w:tcPr>
          <w:p w14:paraId="3540053A" w14:textId="77777777" w:rsidR="008939F0" w:rsidRPr="007F2770" w:rsidRDefault="008939F0">
            <w:pPr>
              <w:pStyle w:val="TAL"/>
              <w:rPr>
                <w:lang w:val="fr-FR"/>
              </w:rPr>
            </w:pPr>
            <w:r w:rsidRPr="007F2770">
              <w:rPr>
                <w:lang w:val="fr-FR"/>
              </w:rPr>
              <w:t>octet 3</w:t>
            </w:r>
          </w:p>
        </w:tc>
      </w:tr>
      <w:tr w:rsidR="008939F0" w:rsidRPr="007F2770" w14:paraId="361DE2F3"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2AA68DB" w14:textId="77777777" w:rsidR="008939F0" w:rsidRPr="007F2770" w:rsidRDefault="008939F0">
            <w:pPr>
              <w:pStyle w:val="TAC"/>
              <w:rPr>
                <w:lang w:val="fr-FR"/>
              </w:rPr>
            </w:pPr>
            <w:r w:rsidRPr="007F2770">
              <w:rPr>
                <w:lang w:val="fr-FR"/>
              </w:rPr>
              <w:t>Back-off timer value</w:t>
            </w:r>
          </w:p>
        </w:tc>
        <w:tc>
          <w:tcPr>
            <w:tcW w:w="1560" w:type="dxa"/>
            <w:tcBorders>
              <w:top w:val="nil"/>
              <w:left w:val="nil"/>
              <w:bottom w:val="nil"/>
              <w:right w:val="nil"/>
            </w:tcBorders>
            <w:hideMark/>
          </w:tcPr>
          <w:p w14:paraId="0E8597D1" w14:textId="77777777" w:rsidR="008939F0" w:rsidRPr="007F2770" w:rsidRDefault="008939F0">
            <w:pPr>
              <w:pStyle w:val="TAL"/>
              <w:rPr>
                <w:lang w:val="fr-FR"/>
              </w:rPr>
            </w:pPr>
            <w:r w:rsidRPr="007F2770">
              <w:rPr>
                <w:lang w:val="fr-FR"/>
              </w:rPr>
              <w:t>octet 4</w:t>
            </w:r>
          </w:p>
        </w:tc>
      </w:tr>
      <w:tr w:rsidR="008939F0" w:rsidRPr="007F2770" w14:paraId="19E5DB3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3985CB2" w14:textId="77777777" w:rsidR="008939F0" w:rsidRPr="007F2770" w:rsidRDefault="008939F0">
            <w:pPr>
              <w:pStyle w:val="TAC"/>
              <w:rPr>
                <w:lang w:val="fr-FR"/>
              </w:rPr>
            </w:pPr>
          </w:p>
          <w:p w14:paraId="7728D906" w14:textId="77777777" w:rsidR="008939F0" w:rsidRPr="007F2770" w:rsidRDefault="008939F0">
            <w:pPr>
              <w:pStyle w:val="TAC"/>
              <w:rPr>
                <w:lang w:val="fr-FR"/>
              </w:rPr>
            </w:pPr>
            <w:r w:rsidRPr="007F2770">
              <w:rPr>
                <w:lang w:val="fr-FR"/>
              </w:rPr>
              <w:t>Rejected S-NSSAI 1</w:t>
            </w:r>
          </w:p>
        </w:tc>
        <w:tc>
          <w:tcPr>
            <w:tcW w:w="1560" w:type="dxa"/>
            <w:tcBorders>
              <w:top w:val="nil"/>
              <w:left w:val="nil"/>
              <w:bottom w:val="nil"/>
              <w:right w:val="nil"/>
            </w:tcBorders>
          </w:tcPr>
          <w:p w14:paraId="751ABC81" w14:textId="77777777" w:rsidR="008939F0" w:rsidRPr="007F2770" w:rsidRDefault="008939F0">
            <w:pPr>
              <w:pStyle w:val="TAL"/>
              <w:rPr>
                <w:lang w:val="fr-FR"/>
              </w:rPr>
            </w:pPr>
            <w:r w:rsidRPr="007F2770">
              <w:rPr>
                <w:lang w:val="fr-FR"/>
              </w:rPr>
              <w:t>octet 5</w:t>
            </w:r>
          </w:p>
          <w:p w14:paraId="1DBE8E7C" w14:textId="77777777" w:rsidR="008939F0" w:rsidRPr="007F2770" w:rsidRDefault="008939F0">
            <w:pPr>
              <w:pStyle w:val="TAL"/>
              <w:rPr>
                <w:lang w:val="fr-FR"/>
              </w:rPr>
            </w:pPr>
          </w:p>
          <w:p w14:paraId="326CFAFF" w14:textId="77777777" w:rsidR="008939F0" w:rsidRPr="007F2770" w:rsidRDefault="008939F0">
            <w:pPr>
              <w:pStyle w:val="TAL"/>
              <w:rPr>
                <w:lang w:val="fr-FR"/>
              </w:rPr>
            </w:pPr>
            <w:r w:rsidRPr="007F2770">
              <w:rPr>
                <w:lang w:val="fr-FR"/>
              </w:rPr>
              <w:t>octet j</w:t>
            </w:r>
          </w:p>
        </w:tc>
      </w:tr>
      <w:tr w:rsidR="008939F0" w:rsidRPr="007F2770" w14:paraId="2814E11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17608A" w14:textId="77777777" w:rsidR="008939F0" w:rsidRPr="007F2770" w:rsidRDefault="008939F0">
            <w:pPr>
              <w:pStyle w:val="TAC"/>
              <w:rPr>
                <w:lang w:val="fr-FR"/>
              </w:rPr>
            </w:pPr>
          </w:p>
          <w:p w14:paraId="75DF5144" w14:textId="77777777" w:rsidR="008939F0" w:rsidRPr="007F2770" w:rsidRDefault="008939F0">
            <w:pPr>
              <w:pStyle w:val="TAC"/>
              <w:rPr>
                <w:lang w:val="fr-FR"/>
              </w:rPr>
            </w:pPr>
            <w:r w:rsidRPr="007F2770">
              <w:rPr>
                <w:lang w:val="fr-FR"/>
              </w:rPr>
              <w:t>Rejected S-NSSAI 2</w:t>
            </w:r>
          </w:p>
        </w:tc>
        <w:tc>
          <w:tcPr>
            <w:tcW w:w="1560" w:type="dxa"/>
            <w:tcBorders>
              <w:top w:val="nil"/>
              <w:left w:val="nil"/>
              <w:bottom w:val="nil"/>
              <w:right w:val="nil"/>
            </w:tcBorders>
          </w:tcPr>
          <w:p w14:paraId="133D9451" w14:textId="77777777" w:rsidR="008939F0" w:rsidRPr="007F2770" w:rsidRDefault="008939F0">
            <w:pPr>
              <w:pStyle w:val="TAL"/>
              <w:rPr>
                <w:lang w:val="fr-FR"/>
              </w:rPr>
            </w:pPr>
            <w:r w:rsidRPr="007F2770">
              <w:rPr>
                <w:lang w:val="fr-FR"/>
              </w:rPr>
              <w:t>octet j+1*</w:t>
            </w:r>
          </w:p>
          <w:p w14:paraId="3C6FAF95" w14:textId="77777777" w:rsidR="008939F0" w:rsidRPr="007F2770" w:rsidRDefault="008939F0">
            <w:pPr>
              <w:pStyle w:val="TAL"/>
              <w:rPr>
                <w:lang w:val="fr-FR"/>
              </w:rPr>
            </w:pPr>
          </w:p>
          <w:p w14:paraId="23AFBDE6" w14:textId="77777777" w:rsidR="008939F0" w:rsidRPr="007F2770" w:rsidRDefault="008939F0">
            <w:pPr>
              <w:pStyle w:val="TAL"/>
              <w:rPr>
                <w:lang w:val="fr-FR"/>
              </w:rPr>
            </w:pPr>
            <w:r w:rsidRPr="007F2770">
              <w:rPr>
                <w:lang w:val="fr-FR"/>
              </w:rPr>
              <w:t>octet k*</w:t>
            </w:r>
          </w:p>
        </w:tc>
      </w:tr>
      <w:tr w:rsidR="008939F0" w:rsidRPr="007F2770" w14:paraId="68543E96"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0B3213" w14:textId="77777777" w:rsidR="008939F0" w:rsidRPr="007F2770" w:rsidRDefault="008939F0">
            <w:pPr>
              <w:pStyle w:val="TAC"/>
              <w:rPr>
                <w:lang w:val="fr-FR"/>
              </w:rPr>
            </w:pPr>
          </w:p>
          <w:p w14:paraId="7C8CE821" w14:textId="77777777" w:rsidR="008939F0" w:rsidRPr="007F2770" w:rsidRDefault="008939F0">
            <w:pPr>
              <w:pStyle w:val="TAC"/>
              <w:rPr>
                <w:lang w:val="fr-FR"/>
              </w:rPr>
            </w:pPr>
            <w:r w:rsidRPr="007F2770">
              <w:rPr>
                <w:lang w:val="fr-FR"/>
              </w:rPr>
              <w:t>…</w:t>
            </w:r>
          </w:p>
          <w:p w14:paraId="44B2230A" w14:textId="77777777" w:rsidR="008939F0" w:rsidRPr="007F2770" w:rsidRDefault="008939F0">
            <w:pPr>
              <w:pStyle w:val="TAC"/>
              <w:rPr>
                <w:lang w:val="fr-FR"/>
              </w:rPr>
            </w:pPr>
          </w:p>
        </w:tc>
        <w:tc>
          <w:tcPr>
            <w:tcW w:w="1560" w:type="dxa"/>
            <w:tcBorders>
              <w:top w:val="nil"/>
              <w:left w:val="nil"/>
              <w:bottom w:val="nil"/>
              <w:right w:val="nil"/>
            </w:tcBorders>
          </w:tcPr>
          <w:p w14:paraId="00F70397" w14:textId="77777777" w:rsidR="008939F0" w:rsidRPr="007F2770" w:rsidRDefault="008939F0">
            <w:pPr>
              <w:pStyle w:val="TAL"/>
              <w:rPr>
                <w:lang w:val="fr-FR"/>
              </w:rPr>
            </w:pPr>
            <w:r w:rsidRPr="007F2770">
              <w:rPr>
                <w:lang w:val="fr-FR"/>
              </w:rPr>
              <w:t>octet k+1*</w:t>
            </w:r>
          </w:p>
          <w:p w14:paraId="1F5159E0" w14:textId="77777777" w:rsidR="008939F0" w:rsidRPr="007F2770" w:rsidRDefault="008939F0">
            <w:pPr>
              <w:pStyle w:val="TAL"/>
              <w:rPr>
                <w:lang w:val="fr-FR"/>
              </w:rPr>
            </w:pPr>
          </w:p>
          <w:p w14:paraId="0EF1ABB0" w14:textId="77777777" w:rsidR="008939F0" w:rsidRPr="007F2770" w:rsidRDefault="008939F0">
            <w:pPr>
              <w:pStyle w:val="TAL"/>
              <w:rPr>
                <w:lang w:val="fr-FR"/>
              </w:rPr>
            </w:pPr>
            <w:r w:rsidRPr="007F2770">
              <w:rPr>
                <w:lang w:val="fr-FR"/>
              </w:rPr>
              <w:t>octet p*</w:t>
            </w:r>
          </w:p>
        </w:tc>
      </w:tr>
      <w:tr w:rsidR="008939F0" w:rsidRPr="007F2770" w14:paraId="306291D5"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F1F92B" w14:textId="77777777" w:rsidR="008939F0" w:rsidRPr="007F2770" w:rsidRDefault="008939F0">
            <w:pPr>
              <w:pStyle w:val="TAC"/>
              <w:rPr>
                <w:lang w:val="fr-FR"/>
              </w:rPr>
            </w:pPr>
            <w:r w:rsidRPr="007F2770">
              <w:rPr>
                <w:lang w:val="fr-FR"/>
              </w:rPr>
              <w:t>Rejected S-NSSAI n</w:t>
            </w:r>
          </w:p>
        </w:tc>
        <w:tc>
          <w:tcPr>
            <w:tcW w:w="1560" w:type="dxa"/>
            <w:tcBorders>
              <w:top w:val="nil"/>
              <w:left w:val="nil"/>
              <w:bottom w:val="nil"/>
              <w:right w:val="nil"/>
            </w:tcBorders>
          </w:tcPr>
          <w:p w14:paraId="17F09B60" w14:textId="77777777" w:rsidR="008939F0" w:rsidRPr="007F2770" w:rsidRDefault="008939F0">
            <w:pPr>
              <w:pStyle w:val="TAL"/>
              <w:rPr>
                <w:lang w:val="fr-FR"/>
              </w:rPr>
            </w:pPr>
            <w:r w:rsidRPr="007F2770">
              <w:rPr>
                <w:lang w:val="fr-FR"/>
              </w:rPr>
              <w:t>octet p+1*</w:t>
            </w:r>
          </w:p>
          <w:p w14:paraId="04856090" w14:textId="77777777" w:rsidR="008939F0" w:rsidRPr="007F2770" w:rsidRDefault="008939F0">
            <w:pPr>
              <w:pStyle w:val="TAL"/>
              <w:rPr>
                <w:lang w:val="fr-FR"/>
              </w:rPr>
            </w:pPr>
          </w:p>
          <w:p w14:paraId="0BD61EA7" w14:textId="77777777" w:rsidR="008939F0" w:rsidRPr="007F2770" w:rsidRDefault="008939F0">
            <w:pPr>
              <w:pStyle w:val="TAL"/>
              <w:rPr>
                <w:lang w:val="fr-FR"/>
              </w:rPr>
            </w:pPr>
            <w:r w:rsidRPr="007F2770">
              <w:rPr>
                <w:lang w:val="fr-FR"/>
              </w:rPr>
              <w:t>octet m*</w:t>
            </w:r>
          </w:p>
        </w:tc>
      </w:tr>
    </w:tbl>
    <w:p w14:paraId="508175D0" w14:textId="77777777" w:rsidR="008939F0" w:rsidRPr="007F2770" w:rsidRDefault="008939F0" w:rsidP="008939F0">
      <w:pPr>
        <w:pStyle w:val="TF"/>
        <w:rPr>
          <w:lang w:eastAsia="en-US"/>
        </w:rPr>
      </w:pPr>
      <w:r w:rsidRPr="007F2770">
        <w:t>Figure 9.11.3.75.3: Partial extended rejected NSSAI list – type of list = 001</w:t>
      </w:r>
    </w:p>
    <w:p w14:paraId="119199D0" w14:textId="77777777" w:rsidR="008939F0" w:rsidRPr="007F2770" w:rsidRDefault="008939F0" w:rsidP="008939F0">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939F0" w:rsidRPr="007F2770" w14:paraId="4616FCD4" w14:textId="77777777" w:rsidTr="008939F0">
        <w:trPr>
          <w:cantSplit/>
          <w:jc w:val="center"/>
        </w:trPr>
        <w:tc>
          <w:tcPr>
            <w:tcW w:w="709" w:type="dxa"/>
            <w:tcBorders>
              <w:top w:val="nil"/>
              <w:left w:val="nil"/>
              <w:bottom w:val="single" w:sz="4" w:space="0" w:color="auto"/>
              <w:right w:val="nil"/>
            </w:tcBorders>
            <w:hideMark/>
          </w:tcPr>
          <w:p w14:paraId="19C66D99" w14:textId="77777777" w:rsidR="008939F0" w:rsidRPr="007F2770" w:rsidRDefault="008939F0">
            <w:pPr>
              <w:pStyle w:val="TAC"/>
              <w:rPr>
                <w:lang w:val="fr-FR"/>
              </w:rPr>
            </w:pPr>
            <w:r w:rsidRPr="007F2770">
              <w:rPr>
                <w:lang w:val="fr-FR"/>
              </w:rPr>
              <w:t>8</w:t>
            </w:r>
          </w:p>
        </w:tc>
        <w:tc>
          <w:tcPr>
            <w:tcW w:w="709" w:type="dxa"/>
            <w:tcBorders>
              <w:top w:val="nil"/>
              <w:left w:val="nil"/>
              <w:bottom w:val="single" w:sz="4" w:space="0" w:color="auto"/>
              <w:right w:val="nil"/>
            </w:tcBorders>
            <w:hideMark/>
          </w:tcPr>
          <w:p w14:paraId="6C67406D" w14:textId="77777777" w:rsidR="008939F0" w:rsidRPr="007F2770" w:rsidRDefault="008939F0">
            <w:pPr>
              <w:pStyle w:val="TAC"/>
              <w:rPr>
                <w:lang w:val="fr-FR"/>
              </w:rPr>
            </w:pPr>
            <w:r w:rsidRPr="007F2770">
              <w:rPr>
                <w:lang w:val="fr-FR"/>
              </w:rPr>
              <w:t>7</w:t>
            </w:r>
          </w:p>
        </w:tc>
        <w:tc>
          <w:tcPr>
            <w:tcW w:w="709" w:type="dxa"/>
            <w:tcBorders>
              <w:top w:val="nil"/>
              <w:left w:val="nil"/>
              <w:bottom w:val="single" w:sz="4" w:space="0" w:color="auto"/>
              <w:right w:val="nil"/>
            </w:tcBorders>
            <w:hideMark/>
          </w:tcPr>
          <w:p w14:paraId="501F7821" w14:textId="77777777" w:rsidR="008939F0" w:rsidRPr="007F2770" w:rsidRDefault="008939F0">
            <w:pPr>
              <w:pStyle w:val="TAC"/>
              <w:rPr>
                <w:lang w:val="fr-FR"/>
              </w:rPr>
            </w:pPr>
            <w:r w:rsidRPr="007F2770">
              <w:rPr>
                <w:lang w:val="fr-FR"/>
              </w:rPr>
              <w:t>6</w:t>
            </w:r>
          </w:p>
        </w:tc>
        <w:tc>
          <w:tcPr>
            <w:tcW w:w="709" w:type="dxa"/>
            <w:tcBorders>
              <w:top w:val="nil"/>
              <w:left w:val="nil"/>
              <w:bottom w:val="single" w:sz="4" w:space="0" w:color="auto"/>
              <w:right w:val="nil"/>
            </w:tcBorders>
            <w:hideMark/>
          </w:tcPr>
          <w:p w14:paraId="62505E6E" w14:textId="77777777" w:rsidR="008939F0" w:rsidRPr="007F2770" w:rsidRDefault="008939F0">
            <w:pPr>
              <w:pStyle w:val="TAC"/>
              <w:rPr>
                <w:lang w:val="fr-FR"/>
              </w:rPr>
            </w:pPr>
            <w:r w:rsidRPr="007F2770">
              <w:rPr>
                <w:lang w:val="fr-FR"/>
              </w:rPr>
              <w:t>5</w:t>
            </w:r>
          </w:p>
        </w:tc>
        <w:tc>
          <w:tcPr>
            <w:tcW w:w="709" w:type="dxa"/>
            <w:tcBorders>
              <w:top w:val="nil"/>
              <w:left w:val="nil"/>
              <w:bottom w:val="nil"/>
              <w:right w:val="nil"/>
            </w:tcBorders>
            <w:hideMark/>
          </w:tcPr>
          <w:p w14:paraId="40439700" w14:textId="77777777" w:rsidR="008939F0" w:rsidRPr="007F2770" w:rsidRDefault="008939F0">
            <w:pPr>
              <w:pStyle w:val="TAC"/>
              <w:rPr>
                <w:lang w:val="fr-FR"/>
              </w:rPr>
            </w:pPr>
            <w:r w:rsidRPr="007F2770">
              <w:rPr>
                <w:lang w:val="fr-FR"/>
              </w:rPr>
              <w:t>4</w:t>
            </w:r>
          </w:p>
        </w:tc>
        <w:tc>
          <w:tcPr>
            <w:tcW w:w="709" w:type="dxa"/>
            <w:tcBorders>
              <w:top w:val="nil"/>
              <w:left w:val="nil"/>
              <w:bottom w:val="nil"/>
              <w:right w:val="nil"/>
            </w:tcBorders>
            <w:hideMark/>
          </w:tcPr>
          <w:p w14:paraId="7C04AA32" w14:textId="77777777" w:rsidR="008939F0" w:rsidRPr="007F2770" w:rsidRDefault="008939F0">
            <w:pPr>
              <w:pStyle w:val="TAC"/>
              <w:rPr>
                <w:lang w:val="fr-FR"/>
              </w:rPr>
            </w:pPr>
            <w:r w:rsidRPr="007F2770">
              <w:rPr>
                <w:lang w:val="fr-FR"/>
              </w:rPr>
              <w:t>3</w:t>
            </w:r>
          </w:p>
        </w:tc>
        <w:tc>
          <w:tcPr>
            <w:tcW w:w="709" w:type="dxa"/>
            <w:tcBorders>
              <w:top w:val="nil"/>
              <w:left w:val="nil"/>
              <w:bottom w:val="nil"/>
              <w:right w:val="nil"/>
            </w:tcBorders>
            <w:hideMark/>
          </w:tcPr>
          <w:p w14:paraId="5A024024" w14:textId="77777777" w:rsidR="008939F0" w:rsidRPr="007F2770" w:rsidRDefault="008939F0">
            <w:pPr>
              <w:pStyle w:val="TAC"/>
              <w:rPr>
                <w:lang w:val="fr-FR"/>
              </w:rPr>
            </w:pPr>
            <w:r w:rsidRPr="007F2770">
              <w:rPr>
                <w:lang w:val="fr-FR"/>
              </w:rPr>
              <w:t>2</w:t>
            </w:r>
          </w:p>
        </w:tc>
        <w:tc>
          <w:tcPr>
            <w:tcW w:w="709" w:type="dxa"/>
            <w:tcBorders>
              <w:top w:val="nil"/>
              <w:left w:val="nil"/>
              <w:bottom w:val="nil"/>
              <w:right w:val="nil"/>
            </w:tcBorders>
            <w:hideMark/>
          </w:tcPr>
          <w:p w14:paraId="23638836" w14:textId="77777777" w:rsidR="008939F0" w:rsidRPr="007F2770" w:rsidRDefault="008939F0">
            <w:pPr>
              <w:pStyle w:val="TAC"/>
              <w:rPr>
                <w:lang w:val="fr-FR"/>
              </w:rPr>
            </w:pPr>
            <w:r w:rsidRPr="007F2770">
              <w:rPr>
                <w:lang w:val="fr-FR"/>
              </w:rPr>
              <w:t>1</w:t>
            </w:r>
          </w:p>
        </w:tc>
        <w:tc>
          <w:tcPr>
            <w:tcW w:w="1560" w:type="dxa"/>
            <w:tcBorders>
              <w:top w:val="nil"/>
              <w:left w:val="nil"/>
              <w:bottom w:val="nil"/>
              <w:right w:val="nil"/>
            </w:tcBorders>
          </w:tcPr>
          <w:p w14:paraId="3C6D3F02" w14:textId="77777777" w:rsidR="008939F0" w:rsidRPr="007F2770" w:rsidRDefault="008939F0">
            <w:pPr>
              <w:keepNext/>
              <w:keepLines/>
              <w:spacing w:after="0"/>
              <w:rPr>
                <w:rFonts w:ascii="Arial" w:hAnsi="Arial"/>
                <w:sz w:val="18"/>
                <w:lang w:val="fr-FR"/>
              </w:rPr>
            </w:pPr>
            <w:bookmarkStart w:id="16764" w:name="_PERM_MCCTEMPBM_CRPT61090065___7"/>
            <w:bookmarkEnd w:id="16764"/>
          </w:p>
        </w:tc>
      </w:tr>
      <w:tr w:rsidR="008939F0" w:rsidRPr="007F2770" w14:paraId="49D05038" w14:textId="77777777" w:rsidTr="008939F0">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7AEE2754" w14:textId="77777777" w:rsidR="008939F0" w:rsidRPr="007F2770" w:rsidRDefault="008939F0">
            <w:pPr>
              <w:pStyle w:val="TAC"/>
            </w:pPr>
            <w:r w:rsidRPr="007F2770">
              <w:t>Length of rejected S-NSSAI</w:t>
            </w:r>
          </w:p>
        </w:tc>
        <w:tc>
          <w:tcPr>
            <w:tcW w:w="2836" w:type="dxa"/>
            <w:gridSpan w:val="4"/>
            <w:tcBorders>
              <w:top w:val="single" w:sz="4" w:space="0" w:color="auto"/>
              <w:left w:val="single" w:sz="4" w:space="0" w:color="auto"/>
              <w:bottom w:val="single" w:sz="4" w:space="0" w:color="auto"/>
              <w:right w:val="single" w:sz="4" w:space="0" w:color="auto"/>
            </w:tcBorders>
            <w:hideMark/>
          </w:tcPr>
          <w:p w14:paraId="1D67CB50" w14:textId="77777777" w:rsidR="008939F0" w:rsidRPr="007F2770" w:rsidRDefault="008939F0">
            <w:pPr>
              <w:pStyle w:val="TAC"/>
              <w:rPr>
                <w:lang w:val="fr-FR"/>
              </w:rPr>
            </w:pPr>
            <w:r w:rsidRPr="007F2770">
              <w:rPr>
                <w:lang w:val="fr-FR"/>
              </w:rPr>
              <w:t>Cause value</w:t>
            </w:r>
          </w:p>
        </w:tc>
        <w:tc>
          <w:tcPr>
            <w:tcW w:w="1560" w:type="dxa"/>
            <w:tcBorders>
              <w:top w:val="nil"/>
              <w:left w:val="nil"/>
              <w:bottom w:val="nil"/>
              <w:right w:val="nil"/>
            </w:tcBorders>
            <w:hideMark/>
          </w:tcPr>
          <w:p w14:paraId="31EF710A" w14:textId="5A32D2A3" w:rsidR="008939F0" w:rsidRPr="007F2770" w:rsidRDefault="008939F0">
            <w:pPr>
              <w:pStyle w:val="TAL"/>
              <w:rPr>
                <w:lang w:val="fr-FR"/>
              </w:rPr>
            </w:pPr>
            <w:r w:rsidRPr="007F2770">
              <w:rPr>
                <w:lang w:val="fr-FR"/>
              </w:rPr>
              <w:t>octet 4</w:t>
            </w:r>
          </w:p>
        </w:tc>
      </w:tr>
      <w:tr w:rsidR="008939F0" w:rsidRPr="007F2770" w14:paraId="657FB7BD"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A2480A" w14:textId="77777777" w:rsidR="008939F0" w:rsidRPr="007F2770" w:rsidRDefault="008939F0">
            <w:pPr>
              <w:pStyle w:val="TAC"/>
              <w:rPr>
                <w:lang w:val="fr-FR"/>
              </w:rPr>
            </w:pPr>
            <w:r w:rsidRPr="007F2770">
              <w:rPr>
                <w:lang w:val="fr-FR"/>
              </w:rPr>
              <w:t>SST</w:t>
            </w:r>
          </w:p>
        </w:tc>
        <w:tc>
          <w:tcPr>
            <w:tcW w:w="1560" w:type="dxa"/>
            <w:tcBorders>
              <w:top w:val="nil"/>
              <w:left w:val="nil"/>
              <w:bottom w:val="nil"/>
              <w:right w:val="nil"/>
            </w:tcBorders>
            <w:hideMark/>
          </w:tcPr>
          <w:p w14:paraId="07B27D5B" w14:textId="3E4FAE35" w:rsidR="008939F0" w:rsidRPr="007F2770" w:rsidRDefault="008939F0">
            <w:pPr>
              <w:pStyle w:val="TAL"/>
              <w:rPr>
                <w:lang w:val="fr-FR"/>
              </w:rPr>
            </w:pPr>
            <w:r w:rsidRPr="007F2770">
              <w:rPr>
                <w:lang w:val="fr-FR"/>
              </w:rPr>
              <w:t>octet 5</w:t>
            </w:r>
          </w:p>
        </w:tc>
      </w:tr>
      <w:tr w:rsidR="008939F0" w:rsidRPr="007F2770" w14:paraId="11F74CC4"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FB8C9E4" w14:textId="77777777" w:rsidR="008939F0" w:rsidRPr="007F2770" w:rsidRDefault="008939F0">
            <w:pPr>
              <w:pStyle w:val="TAC"/>
              <w:rPr>
                <w:lang w:val="fr-FR"/>
              </w:rPr>
            </w:pPr>
          </w:p>
          <w:p w14:paraId="1F260FD0" w14:textId="77777777" w:rsidR="008939F0" w:rsidRPr="007F2770" w:rsidRDefault="008939F0">
            <w:pPr>
              <w:pStyle w:val="TAC"/>
              <w:rPr>
                <w:lang w:val="fr-FR"/>
              </w:rPr>
            </w:pPr>
            <w:r w:rsidRPr="007F2770">
              <w:rPr>
                <w:lang w:val="fr-FR"/>
              </w:rPr>
              <w:t>SD</w:t>
            </w:r>
          </w:p>
        </w:tc>
        <w:tc>
          <w:tcPr>
            <w:tcW w:w="1560" w:type="dxa"/>
            <w:tcBorders>
              <w:top w:val="nil"/>
              <w:left w:val="nil"/>
              <w:bottom w:val="nil"/>
              <w:right w:val="nil"/>
            </w:tcBorders>
          </w:tcPr>
          <w:p w14:paraId="12396C44" w14:textId="26967AA5" w:rsidR="008939F0" w:rsidRPr="007F2770" w:rsidRDefault="008939F0">
            <w:pPr>
              <w:pStyle w:val="TAL"/>
              <w:rPr>
                <w:lang w:val="fr-FR"/>
              </w:rPr>
            </w:pPr>
            <w:r w:rsidRPr="007F2770">
              <w:rPr>
                <w:lang w:val="fr-FR"/>
              </w:rPr>
              <w:t>octet 6*</w:t>
            </w:r>
          </w:p>
          <w:p w14:paraId="3FFB2E0A" w14:textId="77777777" w:rsidR="008939F0" w:rsidRPr="007F2770" w:rsidRDefault="008939F0">
            <w:pPr>
              <w:pStyle w:val="TAL"/>
              <w:rPr>
                <w:lang w:val="fr-FR"/>
              </w:rPr>
            </w:pPr>
          </w:p>
          <w:p w14:paraId="22221E76" w14:textId="332DD842" w:rsidR="008939F0" w:rsidRPr="007F2770" w:rsidRDefault="008939F0">
            <w:pPr>
              <w:pStyle w:val="TAL"/>
              <w:rPr>
                <w:lang w:val="fr-FR"/>
              </w:rPr>
            </w:pPr>
            <w:r w:rsidRPr="007F2770">
              <w:rPr>
                <w:lang w:val="fr-FR"/>
              </w:rPr>
              <w:t>octet 8*</w:t>
            </w:r>
          </w:p>
        </w:tc>
      </w:tr>
      <w:tr w:rsidR="008939F0" w:rsidRPr="007F2770" w14:paraId="63A4E148"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8C202" w14:textId="77777777" w:rsidR="008939F0" w:rsidRPr="007F2770" w:rsidRDefault="008939F0">
            <w:pPr>
              <w:pStyle w:val="TAC"/>
              <w:rPr>
                <w:lang w:val="fr-FR"/>
              </w:rPr>
            </w:pPr>
            <w:r w:rsidRPr="007F2770">
              <w:rPr>
                <w:lang w:val="fr-FR"/>
              </w:rPr>
              <w:t>Mapped HPLMN SST</w:t>
            </w:r>
          </w:p>
        </w:tc>
        <w:tc>
          <w:tcPr>
            <w:tcW w:w="1560" w:type="dxa"/>
            <w:tcBorders>
              <w:top w:val="nil"/>
              <w:left w:val="nil"/>
              <w:bottom w:val="nil"/>
              <w:right w:val="nil"/>
            </w:tcBorders>
            <w:hideMark/>
          </w:tcPr>
          <w:p w14:paraId="1D47B985" w14:textId="4962D775" w:rsidR="008939F0" w:rsidRPr="007F2770" w:rsidRDefault="008939F0">
            <w:pPr>
              <w:pStyle w:val="TAL"/>
              <w:rPr>
                <w:lang w:val="fr-FR"/>
              </w:rPr>
            </w:pPr>
            <w:r w:rsidRPr="007F2770">
              <w:rPr>
                <w:lang w:val="fr-FR"/>
              </w:rPr>
              <w:t>octet 9*</w:t>
            </w:r>
          </w:p>
        </w:tc>
      </w:tr>
      <w:tr w:rsidR="008939F0" w:rsidRPr="007F2770" w14:paraId="0043E792" w14:textId="77777777" w:rsidTr="008939F0">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636950" w14:textId="77777777" w:rsidR="008939F0" w:rsidRPr="007F2770" w:rsidRDefault="008939F0">
            <w:pPr>
              <w:pStyle w:val="TAC"/>
              <w:rPr>
                <w:lang w:val="fr-FR"/>
              </w:rPr>
            </w:pPr>
          </w:p>
          <w:p w14:paraId="4BCBF9F4" w14:textId="77777777" w:rsidR="008939F0" w:rsidRPr="007F2770" w:rsidRDefault="008939F0">
            <w:pPr>
              <w:pStyle w:val="TAC"/>
              <w:rPr>
                <w:lang w:val="fr-FR"/>
              </w:rPr>
            </w:pPr>
            <w:r w:rsidRPr="007F2770">
              <w:rPr>
                <w:lang w:val="fr-FR"/>
              </w:rPr>
              <w:t>Mapped HPLMN SD</w:t>
            </w:r>
          </w:p>
        </w:tc>
        <w:tc>
          <w:tcPr>
            <w:tcW w:w="1560" w:type="dxa"/>
            <w:tcBorders>
              <w:top w:val="nil"/>
              <w:left w:val="nil"/>
              <w:bottom w:val="nil"/>
              <w:right w:val="nil"/>
            </w:tcBorders>
          </w:tcPr>
          <w:p w14:paraId="6B40E1F3" w14:textId="19A7332D" w:rsidR="008939F0" w:rsidRPr="007F2770" w:rsidRDefault="008939F0">
            <w:pPr>
              <w:pStyle w:val="TAL"/>
              <w:rPr>
                <w:lang w:val="fr-FR"/>
              </w:rPr>
            </w:pPr>
            <w:r w:rsidRPr="007F2770">
              <w:rPr>
                <w:lang w:val="fr-FR"/>
              </w:rPr>
              <w:t>octet 10*</w:t>
            </w:r>
          </w:p>
          <w:p w14:paraId="33291F17" w14:textId="77777777" w:rsidR="008939F0" w:rsidRPr="007F2770" w:rsidRDefault="008939F0">
            <w:pPr>
              <w:pStyle w:val="TAL"/>
              <w:rPr>
                <w:lang w:val="fr-FR"/>
              </w:rPr>
            </w:pPr>
          </w:p>
          <w:p w14:paraId="4B9A79EA" w14:textId="7F9A7993" w:rsidR="008939F0" w:rsidRPr="007F2770" w:rsidRDefault="008939F0">
            <w:pPr>
              <w:pStyle w:val="TAL"/>
              <w:rPr>
                <w:lang w:val="fr-FR"/>
              </w:rPr>
            </w:pPr>
            <w:r w:rsidRPr="007F2770">
              <w:rPr>
                <w:lang w:val="fr-FR"/>
              </w:rPr>
              <w:t>octet 12*</w:t>
            </w:r>
          </w:p>
        </w:tc>
      </w:tr>
    </w:tbl>
    <w:p w14:paraId="48176C2F" w14:textId="6436FF4D" w:rsidR="008939F0" w:rsidRPr="007F2770" w:rsidRDefault="008939F0" w:rsidP="008939F0">
      <w:pPr>
        <w:pStyle w:val="TF"/>
        <w:rPr>
          <w:lang w:eastAsia="en-US"/>
        </w:rPr>
      </w:pPr>
      <w:r w:rsidRPr="007F2770">
        <w:t>Figure 9.11.3.75.4: Rejected S-NSSAI</w:t>
      </w:r>
    </w:p>
    <w:p w14:paraId="0D8FE066" w14:textId="77777777" w:rsidR="00D464AD" w:rsidRPr="007F2770" w:rsidRDefault="00D464AD" w:rsidP="00D464AD">
      <w:pPr>
        <w:pStyle w:val="TH"/>
      </w:pPr>
      <w:r w:rsidRPr="007F2770">
        <w:t>Table 9.11.3.75.1: Extended rejected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283"/>
        <w:gridCol w:w="5670"/>
        <w:gridCol w:w="11"/>
      </w:tblGrid>
      <w:tr w:rsidR="00D464AD" w:rsidRPr="007F2770" w14:paraId="1AC576AD" w14:textId="77777777" w:rsidTr="00B03AC8">
        <w:trPr>
          <w:cantSplit/>
          <w:jc w:val="center"/>
        </w:trPr>
        <w:tc>
          <w:tcPr>
            <w:tcW w:w="7099" w:type="dxa"/>
            <w:gridSpan w:val="7"/>
            <w:tcBorders>
              <w:top w:val="single" w:sz="4" w:space="0" w:color="auto"/>
              <w:left w:val="single" w:sz="4" w:space="0" w:color="auto"/>
              <w:bottom w:val="nil"/>
              <w:right w:val="single" w:sz="4" w:space="0" w:color="auto"/>
            </w:tcBorders>
            <w:hideMark/>
          </w:tcPr>
          <w:p w14:paraId="63A06166" w14:textId="77777777" w:rsidR="00D464AD" w:rsidRPr="007F2770" w:rsidRDefault="00D464AD" w:rsidP="00B03AC8">
            <w:pPr>
              <w:pStyle w:val="TAL"/>
            </w:pPr>
            <w:r w:rsidRPr="007F2770">
              <w:t>Value part of the Extended rejected NSSAI information element (octet 3 to v)</w:t>
            </w:r>
          </w:p>
        </w:tc>
      </w:tr>
      <w:tr w:rsidR="00D464AD" w:rsidRPr="007F2770" w14:paraId="0B11A771" w14:textId="77777777" w:rsidTr="00B03AC8">
        <w:trPr>
          <w:cantSplit/>
          <w:jc w:val="center"/>
        </w:trPr>
        <w:tc>
          <w:tcPr>
            <w:tcW w:w="7099" w:type="dxa"/>
            <w:gridSpan w:val="7"/>
            <w:tcBorders>
              <w:top w:val="nil"/>
              <w:left w:val="single" w:sz="4" w:space="0" w:color="auto"/>
              <w:bottom w:val="nil"/>
              <w:right w:val="single" w:sz="4" w:space="0" w:color="auto"/>
            </w:tcBorders>
          </w:tcPr>
          <w:p w14:paraId="24667E8D" w14:textId="77777777" w:rsidR="00D464AD" w:rsidRPr="007F2770" w:rsidRDefault="00D464AD" w:rsidP="00B03AC8">
            <w:pPr>
              <w:pStyle w:val="TAL"/>
            </w:pPr>
          </w:p>
        </w:tc>
      </w:tr>
      <w:tr w:rsidR="00D464AD" w:rsidRPr="007F2770" w14:paraId="1DA0A491" w14:textId="77777777" w:rsidTr="00B03AC8">
        <w:trPr>
          <w:cantSplit/>
          <w:jc w:val="center"/>
        </w:trPr>
        <w:tc>
          <w:tcPr>
            <w:tcW w:w="7099" w:type="dxa"/>
            <w:gridSpan w:val="7"/>
            <w:tcBorders>
              <w:top w:val="nil"/>
              <w:left w:val="single" w:sz="4" w:space="0" w:color="auto"/>
              <w:bottom w:val="nil"/>
              <w:right w:val="single" w:sz="4" w:space="0" w:color="auto"/>
            </w:tcBorders>
          </w:tcPr>
          <w:p w14:paraId="3F5140B7" w14:textId="77777777" w:rsidR="00D464AD" w:rsidRPr="007F2770" w:rsidRDefault="00D464AD" w:rsidP="00B03AC8">
            <w:pPr>
              <w:pStyle w:val="TAL"/>
            </w:pPr>
            <w:r w:rsidRPr="007F2770">
              <w:t>The value part of the Extended rejected NSSAI information element consists of one or more partial extended rejected NSSAI lists. The length of each partial extended rejected NSSAI list can be determined from the 'type of list' field and the 'number of elements' field in the first octet of the partial extended rejected NSSAI list.</w:t>
            </w:r>
          </w:p>
          <w:p w14:paraId="2B2C7BD5" w14:textId="77777777" w:rsidR="00D464AD" w:rsidRPr="007F2770" w:rsidRDefault="00D464AD" w:rsidP="00B03AC8">
            <w:pPr>
              <w:pStyle w:val="TAL"/>
            </w:pPr>
          </w:p>
          <w:p w14:paraId="64975B91" w14:textId="77777777" w:rsidR="00D464AD" w:rsidRPr="007F2770" w:rsidRDefault="00D464AD" w:rsidP="00B03AC8">
            <w:pPr>
              <w:pStyle w:val="TAL"/>
            </w:pPr>
            <w:r w:rsidRPr="007F2770">
              <w:t>Each rejected S-NSSAI consists of one S-NSSAI and an associated cause value. Each rejected S-NSSAI also includes the mapped HPLMN S-NSSAI if available. The length of each rejected S-NSSAI can be determined by the 'length of rejected S-NSSAI' field in the first octet of the rejected S-NSSAI.</w:t>
            </w:r>
          </w:p>
        </w:tc>
      </w:tr>
      <w:tr w:rsidR="00D464AD" w:rsidRPr="007F2770" w14:paraId="4D032DF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6D60ED1" w14:textId="77777777" w:rsidR="00D464AD" w:rsidRPr="007F2770" w:rsidRDefault="00D464AD" w:rsidP="00B03AC8">
            <w:pPr>
              <w:pStyle w:val="TAL"/>
            </w:pPr>
            <w:r w:rsidRPr="007F2770">
              <w:t>The UE shall store the complete list received (NOTE 0). If more than 8 rejected S-NSSAIs are included in this information element, the UE shall store the first 8 rejected S-NSSAIs and ignore the remaining octets of the information element.</w:t>
            </w:r>
          </w:p>
        </w:tc>
      </w:tr>
      <w:tr w:rsidR="00D464AD" w:rsidRPr="007F2770" w14:paraId="618FB0A1" w14:textId="77777777" w:rsidTr="00B03AC8">
        <w:trPr>
          <w:cantSplit/>
          <w:jc w:val="center"/>
        </w:trPr>
        <w:tc>
          <w:tcPr>
            <w:tcW w:w="7099" w:type="dxa"/>
            <w:gridSpan w:val="7"/>
            <w:tcBorders>
              <w:top w:val="nil"/>
              <w:left w:val="single" w:sz="4" w:space="0" w:color="auto"/>
              <w:bottom w:val="nil"/>
              <w:right w:val="single" w:sz="4" w:space="0" w:color="auto"/>
            </w:tcBorders>
          </w:tcPr>
          <w:p w14:paraId="0E07F005" w14:textId="77777777" w:rsidR="00D464AD" w:rsidRPr="007F2770" w:rsidRDefault="00D464AD" w:rsidP="00B03AC8">
            <w:pPr>
              <w:pStyle w:val="TAL"/>
            </w:pPr>
          </w:p>
        </w:tc>
      </w:tr>
      <w:tr w:rsidR="00D464AD" w:rsidRPr="007F2770" w14:paraId="7414C24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077EEE5" w14:textId="77777777" w:rsidR="00D464AD" w:rsidRPr="007F2770" w:rsidRDefault="00D464AD" w:rsidP="00B03AC8">
            <w:pPr>
              <w:pStyle w:val="TAL"/>
            </w:pPr>
            <w:r w:rsidRPr="007F2770">
              <w:t>Partial extended rejected NSSAI list:</w:t>
            </w:r>
          </w:p>
        </w:tc>
      </w:tr>
      <w:tr w:rsidR="00D464AD" w:rsidRPr="007F2770" w14:paraId="44018BC2" w14:textId="77777777" w:rsidTr="00B03AC8">
        <w:trPr>
          <w:cantSplit/>
          <w:jc w:val="center"/>
        </w:trPr>
        <w:tc>
          <w:tcPr>
            <w:tcW w:w="7099" w:type="dxa"/>
            <w:gridSpan w:val="7"/>
            <w:tcBorders>
              <w:top w:val="nil"/>
              <w:left w:val="single" w:sz="4" w:space="0" w:color="auto"/>
              <w:bottom w:val="nil"/>
              <w:right w:val="single" w:sz="4" w:space="0" w:color="auto"/>
            </w:tcBorders>
          </w:tcPr>
          <w:p w14:paraId="5B6EC828" w14:textId="77777777" w:rsidR="00D464AD" w:rsidRPr="007F2770" w:rsidRDefault="00D464AD" w:rsidP="00B03AC8">
            <w:pPr>
              <w:pStyle w:val="TAL"/>
            </w:pPr>
          </w:p>
        </w:tc>
      </w:tr>
      <w:tr w:rsidR="00D464AD" w:rsidRPr="007F2770" w14:paraId="727859D7"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A5B7A88" w14:textId="77777777" w:rsidR="00D464AD" w:rsidRPr="007F2770" w:rsidRDefault="00D464AD" w:rsidP="00B03AC8">
            <w:pPr>
              <w:pStyle w:val="TAL"/>
            </w:pPr>
            <w:r w:rsidRPr="007F2770">
              <w:t>Number of elements (octet 3, bits 1 to 4)</w:t>
            </w:r>
          </w:p>
        </w:tc>
      </w:tr>
      <w:tr w:rsidR="00D464AD" w:rsidRPr="007F2770" w14:paraId="53143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E1B9448" w14:textId="77777777" w:rsidR="00D464AD" w:rsidRPr="007F2770" w:rsidRDefault="00D464AD" w:rsidP="00B03AC8">
            <w:pPr>
              <w:pStyle w:val="TAL"/>
              <w:rPr>
                <w:lang w:val="fr-FR"/>
              </w:rPr>
            </w:pPr>
            <w:r w:rsidRPr="007F2770">
              <w:rPr>
                <w:lang w:val="fr-FR"/>
              </w:rPr>
              <w:t>Bits</w:t>
            </w:r>
          </w:p>
        </w:tc>
      </w:tr>
      <w:tr w:rsidR="00D464AD" w:rsidRPr="007F2770" w14:paraId="19727009" w14:textId="77777777" w:rsidTr="00B03AC8">
        <w:trPr>
          <w:gridAfter w:val="1"/>
          <w:wAfter w:w="11" w:type="dxa"/>
          <w:cantSplit/>
          <w:jc w:val="center"/>
        </w:trPr>
        <w:tc>
          <w:tcPr>
            <w:tcW w:w="284" w:type="dxa"/>
            <w:tcBorders>
              <w:top w:val="nil"/>
              <w:left w:val="single" w:sz="4" w:space="0" w:color="auto"/>
              <w:bottom w:val="nil"/>
              <w:right w:val="nil"/>
            </w:tcBorders>
            <w:hideMark/>
          </w:tcPr>
          <w:p w14:paraId="494F4ABC"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01F2D901"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5C7BB282"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107C1972" w14:textId="77777777" w:rsidR="00D464AD" w:rsidRPr="007F2770" w:rsidRDefault="00D464AD" w:rsidP="00B03AC8">
            <w:pPr>
              <w:pStyle w:val="TAH"/>
              <w:rPr>
                <w:lang w:val="fr-FR"/>
              </w:rPr>
            </w:pPr>
            <w:r w:rsidRPr="007F2770">
              <w:rPr>
                <w:lang w:val="fr-FR"/>
              </w:rPr>
              <w:t>1</w:t>
            </w:r>
          </w:p>
        </w:tc>
        <w:tc>
          <w:tcPr>
            <w:tcW w:w="5953" w:type="dxa"/>
            <w:gridSpan w:val="2"/>
            <w:tcBorders>
              <w:top w:val="nil"/>
              <w:left w:val="nil"/>
              <w:bottom w:val="nil"/>
              <w:right w:val="single" w:sz="4" w:space="0" w:color="auto"/>
            </w:tcBorders>
          </w:tcPr>
          <w:p w14:paraId="03E8EA55" w14:textId="77777777" w:rsidR="00D464AD" w:rsidRPr="007F2770" w:rsidRDefault="00D464AD" w:rsidP="00B03AC8">
            <w:pPr>
              <w:pStyle w:val="TAH"/>
              <w:jc w:val="left"/>
              <w:rPr>
                <w:lang w:val="fr-FR"/>
              </w:rPr>
            </w:pPr>
            <w:bookmarkStart w:id="16765" w:name="_PERM_MCCTEMPBM_CRPT61090066___4"/>
            <w:bookmarkEnd w:id="16765"/>
          </w:p>
        </w:tc>
      </w:tr>
      <w:tr w:rsidR="00D464AD" w:rsidRPr="007F2770" w14:paraId="2AADDE59" w14:textId="77777777" w:rsidTr="00B03AC8">
        <w:trPr>
          <w:gridAfter w:val="1"/>
          <w:wAfter w:w="11" w:type="dxa"/>
          <w:cantSplit/>
          <w:jc w:val="center"/>
        </w:trPr>
        <w:tc>
          <w:tcPr>
            <w:tcW w:w="284" w:type="dxa"/>
            <w:tcBorders>
              <w:top w:val="nil"/>
              <w:left w:val="single" w:sz="4" w:space="0" w:color="auto"/>
              <w:bottom w:val="nil"/>
              <w:right w:val="nil"/>
            </w:tcBorders>
            <w:hideMark/>
          </w:tcPr>
          <w:p w14:paraId="5640C2BD"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0D7BB2B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D83D917"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62C338E"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08C28D28" w14:textId="77777777" w:rsidR="00D464AD" w:rsidRPr="007F2770" w:rsidRDefault="00D464AD" w:rsidP="00B03AC8">
            <w:pPr>
              <w:pStyle w:val="TAL"/>
              <w:rPr>
                <w:lang w:val="fr-FR"/>
              </w:rPr>
            </w:pPr>
            <w:r w:rsidRPr="007F2770">
              <w:rPr>
                <w:lang w:val="fr-FR"/>
              </w:rPr>
              <w:t>1 element</w:t>
            </w:r>
          </w:p>
        </w:tc>
      </w:tr>
      <w:tr w:rsidR="00D464AD" w:rsidRPr="007F2770" w14:paraId="1517C157" w14:textId="77777777" w:rsidTr="00B03AC8">
        <w:trPr>
          <w:gridAfter w:val="1"/>
          <w:wAfter w:w="11" w:type="dxa"/>
          <w:cantSplit/>
          <w:jc w:val="center"/>
        </w:trPr>
        <w:tc>
          <w:tcPr>
            <w:tcW w:w="284" w:type="dxa"/>
            <w:tcBorders>
              <w:top w:val="nil"/>
              <w:left w:val="single" w:sz="4" w:space="0" w:color="auto"/>
              <w:bottom w:val="nil"/>
              <w:right w:val="nil"/>
            </w:tcBorders>
            <w:hideMark/>
          </w:tcPr>
          <w:p w14:paraId="6B37B34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2E4A3EC"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8717060" w14:textId="4297FF9E"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22F0CBF9" w14:textId="4C9B7D29"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0ACDD2AC" w14:textId="77777777" w:rsidR="00D464AD" w:rsidRPr="007F2770" w:rsidRDefault="00D464AD" w:rsidP="00B03AC8">
            <w:pPr>
              <w:pStyle w:val="TAL"/>
              <w:rPr>
                <w:lang w:val="fr-FR"/>
              </w:rPr>
            </w:pPr>
            <w:r w:rsidRPr="007F2770">
              <w:rPr>
                <w:lang w:val="fr-FR"/>
              </w:rPr>
              <w:t>2 element</w:t>
            </w:r>
          </w:p>
        </w:tc>
      </w:tr>
      <w:tr w:rsidR="00D464AD" w:rsidRPr="007F2770" w14:paraId="0D54C5DE" w14:textId="77777777" w:rsidTr="00B03AC8">
        <w:trPr>
          <w:gridAfter w:val="1"/>
          <w:wAfter w:w="11" w:type="dxa"/>
          <w:cantSplit/>
          <w:jc w:val="center"/>
        </w:trPr>
        <w:tc>
          <w:tcPr>
            <w:tcW w:w="284" w:type="dxa"/>
            <w:tcBorders>
              <w:top w:val="nil"/>
              <w:left w:val="single" w:sz="4" w:space="0" w:color="auto"/>
              <w:bottom w:val="nil"/>
              <w:right w:val="nil"/>
            </w:tcBorders>
          </w:tcPr>
          <w:p w14:paraId="4B60EA91" w14:textId="77777777" w:rsidR="00D464AD" w:rsidRPr="007F2770" w:rsidRDefault="00D464AD" w:rsidP="00B03AC8">
            <w:pPr>
              <w:pStyle w:val="TAC"/>
              <w:rPr>
                <w:lang w:val="fr-FR"/>
              </w:rPr>
            </w:pPr>
          </w:p>
        </w:tc>
        <w:tc>
          <w:tcPr>
            <w:tcW w:w="284" w:type="dxa"/>
            <w:tcBorders>
              <w:top w:val="nil"/>
              <w:left w:val="nil"/>
              <w:bottom w:val="nil"/>
              <w:right w:val="nil"/>
            </w:tcBorders>
          </w:tcPr>
          <w:p w14:paraId="60138CD9" w14:textId="77777777" w:rsidR="00D464AD" w:rsidRPr="007F2770" w:rsidRDefault="00D464AD" w:rsidP="00B03AC8">
            <w:pPr>
              <w:pStyle w:val="TAC"/>
              <w:rPr>
                <w:lang w:val="fr-FR"/>
              </w:rPr>
            </w:pPr>
          </w:p>
        </w:tc>
        <w:tc>
          <w:tcPr>
            <w:tcW w:w="283" w:type="dxa"/>
            <w:tcBorders>
              <w:top w:val="nil"/>
              <w:left w:val="nil"/>
              <w:bottom w:val="nil"/>
              <w:right w:val="nil"/>
            </w:tcBorders>
            <w:hideMark/>
          </w:tcPr>
          <w:p w14:paraId="690F484E" w14:textId="77777777" w:rsidR="00D464AD" w:rsidRPr="007F2770" w:rsidRDefault="00D464AD" w:rsidP="00B03AC8">
            <w:pPr>
              <w:pStyle w:val="TAC"/>
              <w:rPr>
                <w:lang w:val="fr-FR"/>
              </w:rPr>
            </w:pPr>
            <w:r w:rsidRPr="007F2770">
              <w:rPr>
                <w:lang w:val="fr-FR"/>
              </w:rPr>
              <w:t>…</w:t>
            </w:r>
          </w:p>
        </w:tc>
        <w:tc>
          <w:tcPr>
            <w:tcW w:w="284" w:type="dxa"/>
            <w:tcBorders>
              <w:top w:val="nil"/>
              <w:left w:val="nil"/>
              <w:bottom w:val="nil"/>
              <w:right w:val="nil"/>
            </w:tcBorders>
          </w:tcPr>
          <w:p w14:paraId="0A55D29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tcPr>
          <w:p w14:paraId="197DE206" w14:textId="77777777" w:rsidR="00D464AD" w:rsidRPr="007F2770" w:rsidRDefault="00D464AD" w:rsidP="00B03AC8">
            <w:pPr>
              <w:pStyle w:val="TAL"/>
              <w:rPr>
                <w:lang w:val="fr-FR"/>
              </w:rPr>
            </w:pPr>
          </w:p>
        </w:tc>
      </w:tr>
      <w:tr w:rsidR="00D464AD" w:rsidRPr="007F2770" w14:paraId="560B792F" w14:textId="77777777" w:rsidTr="00B03AC8">
        <w:trPr>
          <w:gridAfter w:val="1"/>
          <w:wAfter w:w="11" w:type="dxa"/>
          <w:cantSplit/>
          <w:jc w:val="center"/>
        </w:trPr>
        <w:tc>
          <w:tcPr>
            <w:tcW w:w="284" w:type="dxa"/>
            <w:tcBorders>
              <w:top w:val="nil"/>
              <w:left w:val="single" w:sz="4" w:space="0" w:color="auto"/>
              <w:bottom w:val="nil"/>
              <w:right w:val="nil"/>
            </w:tcBorders>
            <w:hideMark/>
          </w:tcPr>
          <w:p w14:paraId="0837864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5272736"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5A181F27"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6A700185" w14:textId="77777777" w:rsidR="00D464AD" w:rsidRPr="007F2770" w:rsidRDefault="00D464AD" w:rsidP="00B03AC8">
            <w:pPr>
              <w:pStyle w:val="TAC"/>
              <w:rPr>
                <w:lang w:val="fr-FR"/>
              </w:rPr>
            </w:pPr>
            <w:r w:rsidRPr="007F2770">
              <w:rPr>
                <w:lang w:val="fr-FR"/>
              </w:rPr>
              <w:t>0</w:t>
            </w:r>
          </w:p>
        </w:tc>
        <w:tc>
          <w:tcPr>
            <w:tcW w:w="5953" w:type="dxa"/>
            <w:gridSpan w:val="2"/>
            <w:tcBorders>
              <w:top w:val="nil"/>
              <w:left w:val="nil"/>
              <w:bottom w:val="nil"/>
              <w:right w:val="single" w:sz="4" w:space="0" w:color="auto"/>
            </w:tcBorders>
            <w:hideMark/>
          </w:tcPr>
          <w:p w14:paraId="65F729CD" w14:textId="77777777" w:rsidR="00D464AD" w:rsidRPr="007F2770" w:rsidRDefault="00D464AD" w:rsidP="00B03AC8">
            <w:pPr>
              <w:pStyle w:val="TAL"/>
              <w:rPr>
                <w:lang w:val="fr-FR"/>
              </w:rPr>
            </w:pPr>
            <w:r w:rsidRPr="007F2770">
              <w:rPr>
                <w:lang w:val="fr-FR"/>
              </w:rPr>
              <w:t>7 element</w:t>
            </w:r>
          </w:p>
        </w:tc>
      </w:tr>
      <w:tr w:rsidR="00D464AD" w:rsidRPr="007F2770" w14:paraId="257972EC" w14:textId="77777777" w:rsidTr="00B03AC8">
        <w:trPr>
          <w:gridAfter w:val="1"/>
          <w:wAfter w:w="11" w:type="dxa"/>
          <w:cantSplit/>
          <w:jc w:val="center"/>
        </w:trPr>
        <w:tc>
          <w:tcPr>
            <w:tcW w:w="284" w:type="dxa"/>
            <w:tcBorders>
              <w:top w:val="nil"/>
              <w:left w:val="single" w:sz="4" w:space="0" w:color="auto"/>
              <w:bottom w:val="nil"/>
              <w:right w:val="nil"/>
            </w:tcBorders>
            <w:hideMark/>
          </w:tcPr>
          <w:p w14:paraId="1134E68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57BA1F4"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hideMark/>
          </w:tcPr>
          <w:p w14:paraId="6300E53B"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hideMark/>
          </w:tcPr>
          <w:p w14:paraId="3466EF3C" w14:textId="77777777" w:rsidR="00D464AD" w:rsidRPr="007F2770" w:rsidRDefault="00D464AD" w:rsidP="00B03AC8">
            <w:pPr>
              <w:pStyle w:val="TAC"/>
              <w:rPr>
                <w:lang w:val="fr-FR"/>
              </w:rPr>
            </w:pPr>
            <w:r w:rsidRPr="007F2770">
              <w:rPr>
                <w:lang w:val="fr-FR"/>
              </w:rPr>
              <w:t>1</w:t>
            </w:r>
          </w:p>
        </w:tc>
        <w:tc>
          <w:tcPr>
            <w:tcW w:w="5953" w:type="dxa"/>
            <w:gridSpan w:val="2"/>
            <w:tcBorders>
              <w:top w:val="nil"/>
              <w:left w:val="nil"/>
              <w:bottom w:val="nil"/>
              <w:right w:val="single" w:sz="4" w:space="0" w:color="auto"/>
            </w:tcBorders>
            <w:hideMark/>
          </w:tcPr>
          <w:p w14:paraId="6BF4B2BA" w14:textId="77777777" w:rsidR="00D464AD" w:rsidRPr="007F2770" w:rsidRDefault="00D464AD" w:rsidP="00B03AC8">
            <w:pPr>
              <w:pStyle w:val="TAL"/>
              <w:rPr>
                <w:lang w:val="fr-FR"/>
              </w:rPr>
            </w:pPr>
            <w:r w:rsidRPr="007F2770">
              <w:rPr>
                <w:lang w:val="fr-FR"/>
              </w:rPr>
              <w:t>8 element</w:t>
            </w:r>
          </w:p>
        </w:tc>
      </w:tr>
      <w:tr w:rsidR="00D464AD" w:rsidRPr="007F2770" w14:paraId="43D47E6D" w14:textId="77777777" w:rsidTr="00B03AC8">
        <w:trPr>
          <w:cantSplit/>
          <w:jc w:val="center"/>
        </w:trPr>
        <w:tc>
          <w:tcPr>
            <w:tcW w:w="7099" w:type="dxa"/>
            <w:gridSpan w:val="7"/>
            <w:tcBorders>
              <w:top w:val="nil"/>
              <w:left w:val="single" w:sz="4" w:space="0" w:color="auto"/>
              <w:bottom w:val="nil"/>
              <w:right w:val="single" w:sz="4" w:space="0" w:color="auto"/>
            </w:tcBorders>
          </w:tcPr>
          <w:p w14:paraId="3F3A8A32" w14:textId="77777777" w:rsidR="00D464AD" w:rsidRPr="007F2770" w:rsidRDefault="00D464AD" w:rsidP="00B03AC8">
            <w:pPr>
              <w:pStyle w:val="TAL"/>
              <w:rPr>
                <w:lang w:val="fr-FR"/>
              </w:rPr>
            </w:pPr>
          </w:p>
        </w:tc>
      </w:tr>
      <w:tr w:rsidR="00D464AD" w:rsidRPr="007F2770" w14:paraId="6BB47C35"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4A02E268" w14:textId="77777777" w:rsidR="00D464AD" w:rsidRPr="007F2770" w:rsidRDefault="00D464AD" w:rsidP="00B03AC8">
            <w:pPr>
              <w:pStyle w:val="TAL"/>
            </w:pPr>
            <w:r w:rsidRPr="007F2770">
              <w:t>All other values are unused and shall be interpreted as 8, if received by the UE.</w:t>
            </w:r>
          </w:p>
        </w:tc>
      </w:tr>
      <w:tr w:rsidR="00D464AD" w:rsidRPr="007F2770" w14:paraId="5D93F35C" w14:textId="77777777" w:rsidTr="00B03AC8">
        <w:trPr>
          <w:cantSplit/>
          <w:jc w:val="center"/>
        </w:trPr>
        <w:tc>
          <w:tcPr>
            <w:tcW w:w="7099" w:type="dxa"/>
            <w:gridSpan w:val="7"/>
            <w:tcBorders>
              <w:top w:val="nil"/>
              <w:left w:val="single" w:sz="4" w:space="0" w:color="auto"/>
              <w:bottom w:val="nil"/>
              <w:right w:val="single" w:sz="4" w:space="0" w:color="auto"/>
            </w:tcBorders>
          </w:tcPr>
          <w:p w14:paraId="060DE196" w14:textId="77777777" w:rsidR="00D464AD" w:rsidRPr="007F2770" w:rsidRDefault="00D464AD" w:rsidP="00B03AC8">
            <w:pPr>
              <w:pStyle w:val="TAL"/>
            </w:pPr>
          </w:p>
        </w:tc>
      </w:tr>
      <w:tr w:rsidR="00D464AD" w:rsidRPr="007F2770" w14:paraId="6947755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FEBEF49" w14:textId="77777777" w:rsidR="00D464AD" w:rsidRPr="007F2770" w:rsidRDefault="00D464AD" w:rsidP="00B03AC8">
            <w:pPr>
              <w:pStyle w:val="TAL"/>
            </w:pPr>
            <w:r w:rsidRPr="007F2770">
              <w:t>Type of list (octet 3, bits 5 to 7) (NOTE 7)</w:t>
            </w:r>
          </w:p>
        </w:tc>
      </w:tr>
      <w:tr w:rsidR="00D464AD" w:rsidRPr="007F2770" w14:paraId="0AFF247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56DA927" w14:textId="77777777" w:rsidR="00D464AD" w:rsidRPr="007F2770" w:rsidRDefault="00D464AD" w:rsidP="00B03AC8">
            <w:pPr>
              <w:pStyle w:val="TAL"/>
              <w:rPr>
                <w:lang w:val="fr-FR"/>
              </w:rPr>
            </w:pPr>
            <w:r w:rsidRPr="007F2770">
              <w:rPr>
                <w:lang w:val="fr-FR"/>
              </w:rPr>
              <w:t>Bits</w:t>
            </w:r>
          </w:p>
        </w:tc>
      </w:tr>
      <w:tr w:rsidR="00D464AD" w:rsidRPr="007F2770" w14:paraId="670DE6A1" w14:textId="77777777" w:rsidTr="00B03AC8">
        <w:trPr>
          <w:gridAfter w:val="1"/>
          <w:wAfter w:w="11" w:type="dxa"/>
          <w:cantSplit/>
          <w:jc w:val="center"/>
        </w:trPr>
        <w:tc>
          <w:tcPr>
            <w:tcW w:w="284" w:type="dxa"/>
            <w:tcBorders>
              <w:top w:val="nil"/>
              <w:left w:val="single" w:sz="4" w:space="0" w:color="auto"/>
              <w:bottom w:val="nil"/>
              <w:right w:val="nil"/>
            </w:tcBorders>
            <w:hideMark/>
          </w:tcPr>
          <w:p w14:paraId="7927E231" w14:textId="77777777" w:rsidR="00D464AD" w:rsidRPr="007F2770" w:rsidRDefault="00D464AD" w:rsidP="00B03AC8">
            <w:pPr>
              <w:pStyle w:val="TAH"/>
              <w:rPr>
                <w:lang w:val="fr-FR"/>
              </w:rPr>
            </w:pPr>
            <w:r w:rsidRPr="007F2770">
              <w:rPr>
                <w:lang w:val="fr-FR"/>
              </w:rPr>
              <w:t>7</w:t>
            </w:r>
          </w:p>
        </w:tc>
        <w:tc>
          <w:tcPr>
            <w:tcW w:w="284" w:type="dxa"/>
            <w:tcBorders>
              <w:top w:val="nil"/>
              <w:left w:val="nil"/>
              <w:bottom w:val="nil"/>
              <w:right w:val="nil"/>
            </w:tcBorders>
            <w:hideMark/>
          </w:tcPr>
          <w:p w14:paraId="0A1D6BA3" w14:textId="77777777" w:rsidR="00D464AD" w:rsidRPr="007F2770" w:rsidRDefault="00D464AD" w:rsidP="00B03AC8">
            <w:pPr>
              <w:pStyle w:val="TAH"/>
              <w:rPr>
                <w:lang w:val="fr-FR"/>
              </w:rPr>
            </w:pPr>
            <w:r w:rsidRPr="007F2770">
              <w:rPr>
                <w:lang w:val="fr-FR"/>
              </w:rPr>
              <w:t>6</w:t>
            </w:r>
          </w:p>
        </w:tc>
        <w:tc>
          <w:tcPr>
            <w:tcW w:w="283" w:type="dxa"/>
            <w:tcBorders>
              <w:top w:val="nil"/>
              <w:left w:val="nil"/>
              <w:bottom w:val="nil"/>
              <w:right w:val="nil"/>
            </w:tcBorders>
            <w:hideMark/>
          </w:tcPr>
          <w:p w14:paraId="25B70D2E" w14:textId="77777777" w:rsidR="00D464AD" w:rsidRPr="007F2770" w:rsidRDefault="00D464AD" w:rsidP="00B03AC8">
            <w:pPr>
              <w:pStyle w:val="TAH"/>
              <w:rPr>
                <w:lang w:val="fr-FR"/>
              </w:rPr>
            </w:pPr>
            <w:r w:rsidRPr="007F2770">
              <w:rPr>
                <w:lang w:val="fr-FR"/>
              </w:rPr>
              <w:t>5</w:t>
            </w:r>
          </w:p>
        </w:tc>
        <w:tc>
          <w:tcPr>
            <w:tcW w:w="284" w:type="dxa"/>
            <w:tcBorders>
              <w:top w:val="nil"/>
              <w:left w:val="nil"/>
              <w:bottom w:val="nil"/>
              <w:right w:val="nil"/>
            </w:tcBorders>
          </w:tcPr>
          <w:p w14:paraId="7A8163B1" w14:textId="77777777" w:rsidR="00D464AD" w:rsidRPr="007F2770" w:rsidRDefault="00D464AD" w:rsidP="00B03AC8">
            <w:pPr>
              <w:pStyle w:val="TAH"/>
              <w:rPr>
                <w:lang w:val="fr-FR"/>
              </w:rPr>
            </w:pPr>
          </w:p>
        </w:tc>
        <w:tc>
          <w:tcPr>
            <w:tcW w:w="5953" w:type="dxa"/>
            <w:gridSpan w:val="2"/>
            <w:tcBorders>
              <w:top w:val="nil"/>
              <w:left w:val="nil"/>
              <w:bottom w:val="nil"/>
              <w:right w:val="single" w:sz="4" w:space="0" w:color="auto"/>
            </w:tcBorders>
          </w:tcPr>
          <w:p w14:paraId="50DA702A" w14:textId="77777777" w:rsidR="00D464AD" w:rsidRPr="007F2770" w:rsidRDefault="00D464AD" w:rsidP="00B03AC8">
            <w:pPr>
              <w:pStyle w:val="TAL"/>
              <w:rPr>
                <w:lang w:val="fr-FR"/>
              </w:rPr>
            </w:pPr>
          </w:p>
        </w:tc>
      </w:tr>
      <w:tr w:rsidR="00D464AD" w:rsidRPr="007F2770" w14:paraId="1C48ABB4" w14:textId="77777777" w:rsidTr="00B03AC8">
        <w:trPr>
          <w:gridAfter w:val="1"/>
          <w:wAfter w:w="11" w:type="dxa"/>
          <w:cantSplit/>
          <w:jc w:val="center"/>
        </w:trPr>
        <w:tc>
          <w:tcPr>
            <w:tcW w:w="284" w:type="dxa"/>
            <w:tcBorders>
              <w:top w:val="nil"/>
              <w:left w:val="single" w:sz="4" w:space="0" w:color="auto"/>
              <w:bottom w:val="nil"/>
              <w:right w:val="nil"/>
            </w:tcBorders>
            <w:hideMark/>
          </w:tcPr>
          <w:p w14:paraId="1B55937F"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D081CE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7B4A3C88"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tcPr>
          <w:p w14:paraId="6A013373"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4B1FC155" w14:textId="77777777" w:rsidR="00D464AD" w:rsidRPr="007F2770" w:rsidRDefault="00D464AD" w:rsidP="00B03AC8">
            <w:pPr>
              <w:pStyle w:val="TAL"/>
            </w:pPr>
            <w:r w:rsidRPr="007F2770">
              <w:t>list of S-NSSAIs without any associated back-off timer value</w:t>
            </w:r>
          </w:p>
        </w:tc>
      </w:tr>
      <w:tr w:rsidR="00D464AD" w:rsidRPr="007F2770" w14:paraId="0DDDC4B1" w14:textId="77777777" w:rsidTr="00B03AC8">
        <w:trPr>
          <w:gridAfter w:val="1"/>
          <w:wAfter w:w="11" w:type="dxa"/>
          <w:cantSplit/>
          <w:jc w:val="center"/>
        </w:trPr>
        <w:tc>
          <w:tcPr>
            <w:tcW w:w="284" w:type="dxa"/>
            <w:tcBorders>
              <w:top w:val="nil"/>
              <w:left w:val="single" w:sz="4" w:space="0" w:color="auto"/>
              <w:bottom w:val="nil"/>
              <w:right w:val="nil"/>
            </w:tcBorders>
            <w:hideMark/>
          </w:tcPr>
          <w:p w14:paraId="2AEFD95B"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4E723E0B"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0FC2F880" w14:textId="77777777" w:rsidR="00D464AD" w:rsidRPr="007F2770" w:rsidRDefault="00D464AD" w:rsidP="00B03AC8">
            <w:pPr>
              <w:pStyle w:val="TAC"/>
              <w:rPr>
                <w:lang w:val="fr-FR"/>
              </w:rPr>
            </w:pPr>
            <w:r w:rsidRPr="007F2770">
              <w:rPr>
                <w:lang w:val="fr-FR"/>
              </w:rPr>
              <w:t>1</w:t>
            </w:r>
          </w:p>
        </w:tc>
        <w:tc>
          <w:tcPr>
            <w:tcW w:w="284" w:type="dxa"/>
            <w:tcBorders>
              <w:top w:val="nil"/>
              <w:left w:val="nil"/>
              <w:bottom w:val="nil"/>
              <w:right w:val="nil"/>
            </w:tcBorders>
          </w:tcPr>
          <w:p w14:paraId="45C40B6F" w14:textId="77777777" w:rsidR="00D464AD" w:rsidRPr="007F2770" w:rsidRDefault="00D464AD" w:rsidP="00B03AC8">
            <w:pPr>
              <w:pStyle w:val="TAC"/>
              <w:rPr>
                <w:lang w:val="fr-FR"/>
              </w:rPr>
            </w:pPr>
          </w:p>
        </w:tc>
        <w:tc>
          <w:tcPr>
            <w:tcW w:w="5953" w:type="dxa"/>
            <w:gridSpan w:val="2"/>
            <w:tcBorders>
              <w:top w:val="nil"/>
              <w:left w:val="nil"/>
              <w:bottom w:val="nil"/>
              <w:right w:val="single" w:sz="4" w:space="0" w:color="auto"/>
            </w:tcBorders>
            <w:hideMark/>
          </w:tcPr>
          <w:p w14:paraId="0CF77F5D" w14:textId="77777777" w:rsidR="00D464AD" w:rsidRPr="007F2770" w:rsidRDefault="00D464AD" w:rsidP="00B03AC8">
            <w:pPr>
              <w:pStyle w:val="TAL"/>
            </w:pPr>
            <w:r w:rsidRPr="007F2770">
              <w:t>list of S-NSSAIs with one associated back-off timer value that applies to all S-NSSAIs in the list</w:t>
            </w:r>
          </w:p>
        </w:tc>
      </w:tr>
      <w:tr w:rsidR="00D464AD" w:rsidRPr="007F2770" w14:paraId="238AFEC7" w14:textId="77777777" w:rsidTr="00B03AC8">
        <w:trPr>
          <w:cantSplit/>
          <w:jc w:val="center"/>
        </w:trPr>
        <w:tc>
          <w:tcPr>
            <w:tcW w:w="7099" w:type="dxa"/>
            <w:gridSpan w:val="7"/>
            <w:tcBorders>
              <w:top w:val="nil"/>
              <w:left w:val="single" w:sz="4" w:space="0" w:color="auto"/>
              <w:bottom w:val="nil"/>
              <w:right w:val="single" w:sz="4" w:space="0" w:color="auto"/>
            </w:tcBorders>
          </w:tcPr>
          <w:p w14:paraId="0FCF6CBB" w14:textId="77777777" w:rsidR="00D464AD" w:rsidRPr="007F2770" w:rsidRDefault="00D464AD" w:rsidP="00B03AC8">
            <w:pPr>
              <w:pStyle w:val="TAL"/>
            </w:pPr>
          </w:p>
        </w:tc>
      </w:tr>
      <w:tr w:rsidR="00D464AD" w:rsidRPr="007F2770" w14:paraId="53D675A6"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65CDEA7" w14:textId="77777777" w:rsidR="00D464AD" w:rsidRPr="007F2770" w:rsidRDefault="00D464AD" w:rsidP="00B03AC8">
            <w:pPr>
              <w:pStyle w:val="TAL"/>
            </w:pPr>
            <w:r w:rsidRPr="007F2770">
              <w:t>All other values are reserved.</w:t>
            </w:r>
          </w:p>
        </w:tc>
      </w:tr>
      <w:tr w:rsidR="00D464AD" w:rsidRPr="007F2770" w14:paraId="03AD118D" w14:textId="77777777" w:rsidTr="00B03AC8">
        <w:trPr>
          <w:cantSplit/>
          <w:jc w:val="center"/>
        </w:trPr>
        <w:tc>
          <w:tcPr>
            <w:tcW w:w="7099" w:type="dxa"/>
            <w:gridSpan w:val="7"/>
            <w:tcBorders>
              <w:top w:val="nil"/>
              <w:left w:val="single" w:sz="4" w:space="0" w:color="auto"/>
              <w:bottom w:val="nil"/>
              <w:right w:val="single" w:sz="4" w:space="0" w:color="auto"/>
            </w:tcBorders>
          </w:tcPr>
          <w:p w14:paraId="656C37FF" w14:textId="77777777" w:rsidR="00D464AD" w:rsidRPr="007F2770" w:rsidRDefault="00D464AD" w:rsidP="00B03AC8">
            <w:pPr>
              <w:pStyle w:val="TAL"/>
            </w:pPr>
          </w:p>
        </w:tc>
      </w:tr>
      <w:tr w:rsidR="00D464AD" w:rsidRPr="007F2770" w14:paraId="507922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186EE85" w14:textId="77777777" w:rsidR="00D464AD" w:rsidRPr="007F2770" w:rsidRDefault="00D464AD" w:rsidP="00B03AC8">
            <w:pPr>
              <w:pStyle w:val="TAL"/>
            </w:pPr>
            <w:r w:rsidRPr="007F2770">
              <w:t>Bit 8 of octet 3 is spare and shall be coded as zero.</w:t>
            </w:r>
          </w:p>
        </w:tc>
      </w:tr>
      <w:tr w:rsidR="00D464AD" w:rsidRPr="007F2770" w14:paraId="755CE82F" w14:textId="77777777" w:rsidTr="00B03AC8">
        <w:trPr>
          <w:cantSplit/>
          <w:jc w:val="center"/>
        </w:trPr>
        <w:tc>
          <w:tcPr>
            <w:tcW w:w="7099" w:type="dxa"/>
            <w:gridSpan w:val="7"/>
            <w:tcBorders>
              <w:top w:val="nil"/>
              <w:left w:val="single" w:sz="4" w:space="0" w:color="auto"/>
              <w:bottom w:val="nil"/>
              <w:right w:val="single" w:sz="4" w:space="0" w:color="auto"/>
            </w:tcBorders>
          </w:tcPr>
          <w:p w14:paraId="52392568" w14:textId="77777777" w:rsidR="00D464AD" w:rsidRPr="007F2770" w:rsidRDefault="00D464AD" w:rsidP="00B03AC8">
            <w:pPr>
              <w:pStyle w:val="TAL"/>
            </w:pPr>
          </w:p>
        </w:tc>
      </w:tr>
      <w:tr w:rsidR="00D464AD" w:rsidRPr="007F2770" w14:paraId="40FF13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08445860" w14:textId="77777777" w:rsidR="00D464AD" w:rsidRPr="007F2770" w:rsidRDefault="00D464AD" w:rsidP="00B03AC8">
            <w:pPr>
              <w:pStyle w:val="TAL"/>
            </w:pPr>
            <w:r w:rsidRPr="007F2770">
              <w:t>Back-off timer value (octet 4):</w:t>
            </w:r>
          </w:p>
        </w:tc>
      </w:tr>
      <w:tr w:rsidR="00D464AD" w:rsidRPr="007F2770" w14:paraId="26A30BAB" w14:textId="77777777" w:rsidTr="00B03AC8">
        <w:trPr>
          <w:cantSplit/>
          <w:jc w:val="center"/>
        </w:trPr>
        <w:tc>
          <w:tcPr>
            <w:tcW w:w="7099" w:type="dxa"/>
            <w:gridSpan w:val="7"/>
            <w:tcBorders>
              <w:top w:val="nil"/>
              <w:left w:val="single" w:sz="4" w:space="0" w:color="auto"/>
              <w:bottom w:val="nil"/>
              <w:right w:val="single" w:sz="4" w:space="0" w:color="auto"/>
            </w:tcBorders>
          </w:tcPr>
          <w:p w14:paraId="14A55B0F" w14:textId="77777777" w:rsidR="00D464AD" w:rsidRPr="007F2770" w:rsidRDefault="00D464AD" w:rsidP="00B03AC8">
            <w:pPr>
              <w:pStyle w:val="TAL"/>
            </w:pPr>
          </w:p>
        </w:tc>
      </w:tr>
      <w:tr w:rsidR="00D464AD" w:rsidRPr="007F2770" w14:paraId="14D1CEBF"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80361F5" w14:textId="77777777" w:rsidR="00D464AD" w:rsidRPr="007F2770" w:rsidRDefault="00D464AD" w:rsidP="00B03AC8">
            <w:pPr>
              <w:pStyle w:val="TAL"/>
            </w:pPr>
            <w:r w:rsidRPr="007F2770">
              <w:t>Back-off timer value is coded as the value part of GPRS timer 3 in subclause 10.5.7.4a in 3GPP TS 24.008 [12].</w:t>
            </w:r>
          </w:p>
        </w:tc>
      </w:tr>
      <w:tr w:rsidR="00D464AD" w:rsidRPr="007F2770" w14:paraId="0AFC9A29" w14:textId="77777777" w:rsidTr="00B03AC8">
        <w:trPr>
          <w:cantSplit/>
          <w:jc w:val="center"/>
        </w:trPr>
        <w:tc>
          <w:tcPr>
            <w:tcW w:w="7099" w:type="dxa"/>
            <w:gridSpan w:val="7"/>
            <w:tcBorders>
              <w:top w:val="nil"/>
              <w:left w:val="single" w:sz="4" w:space="0" w:color="auto"/>
              <w:bottom w:val="nil"/>
              <w:right w:val="single" w:sz="4" w:space="0" w:color="auto"/>
            </w:tcBorders>
          </w:tcPr>
          <w:p w14:paraId="4FF52797" w14:textId="77777777" w:rsidR="00D464AD" w:rsidRPr="007F2770" w:rsidRDefault="00D464AD" w:rsidP="00B03AC8">
            <w:pPr>
              <w:pStyle w:val="TAL"/>
            </w:pPr>
          </w:p>
        </w:tc>
      </w:tr>
      <w:tr w:rsidR="00D464AD" w:rsidRPr="007F2770" w14:paraId="3FF95C7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17B2C341" w14:textId="77777777" w:rsidR="00D464AD" w:rsidRPr="007F2770" w:rsidRDefault="00D464AD" w:rsidP="00B03AC8">
            <w:pPr>
              <w:pStyle w:val="TAL"/>
              <w:rPr>
                <w:lang w:val="fr-FR"/>
              </w:rPr>
            </w:pPr>
            <w:r w:rsidRPr="007F2770">
              <w:rPr>
                <w:lang w:val="fr-FR"/>
              </w:rPr>
              <w:t>Rejected S-NSSAI:</w:t>
            </w:r>
          </w:p>
        </w:tc>
      </w:tr>
      <w:tr w:rsidR="00D464AD" w:rsidRPr="007F2770" w14:paraId="01C0A432" w14:textId="77777777" w:rsidTr="00B03AC8">
        <w:trPr>
          <w:cantSplit/>
          <w:jc w:val="center"/>
        </w:trPr>
        <w:tc>
          <w:tcPr>
            <w:tcW w:w="7099" w:type="dxa"/>
            <w:gridSpan w:val="7"/>
            <w:tcBorders>
              <w:top w:val="nil"/>
              <w:left w:val="single" w:sz="4" w:space="0" w:color="auto"/>
              <w:bottom w:val="nil"/>
              <w:right w:val="single" w:sz="4" w:space="0" w:color="auto"/>
            </w:tcBorders>
          </w:tcPr>
          <w:p w14:paraId="5C5D48D9" w14:textId="77777777" w:rsidR="00D464AD" w:rsidRPr="007F2770" w:rsidRDefault="00D464AD" w:rsidP="00B03AC8">
            <w:pPr>
              <w:pStyle w:val="TAL"/>
              <w:rPr>
                <w:lang w:val="fr-FR"/>
              </w:rPr>
            </w:pPr>
          </w:p>
        </w:tc>
      </w:tr>
      <w:tr w:rsidR="00D464AD" w:rsidRPr="007F2770" w14:paraId="681E3ED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5667D333" w14:textId="142BF5FA" w:rsidR="00D464AD" w:rsidRPr="007F2770" w:rsidRDefault="00D464AD" w:rsidP="00B03AC8">
            <w:pPr>
              <w:pStyle w:val="TAL"/>
              <w:rPr>
                <w:lang w:val="fr-FR"/>
              </w:rPr>
            </w:pPr>
            <w:r w:rsidRPr="007F2770">
              <w:rPr>
                <w:lang w:val="fr-FR"/>
              </w:rPr>
              <w:t xml:space="preserve">Cause value (octet </w:t>
            </w:r>
            <w:r w:rsidR="00B0403D" w:rsidRPr="007F2770">
              <w:rPr>
                <w:lang w:val="fr-FR"/>
              </w:rPr>
              <w:t>x</w:t>
            </w:r>
            <w:r w:rsidRPr="007F2770">
              <w:rPr>
                <w:lang w:val="fr-FR"/>
              </w:rPr>
              <w:t>)</w:t>
            </w:r>
            <w:r w:rsidR="00B0403D" w:rsidRPr="007F2770">
              <w:rPr>
                <w:lang w:val="fr-FR"/>
              </w:rPr>
              <w:t xml:space="preserve"> (NOTE 8)</w:t>
            </w:r>
          </w:p>
        </w:tc>
      </w:tr>
      <w:tr w:rsidR="00D464AD" w:rsidRPr="007F2770" w14:paraId="072F64CE"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6B5DC3DA" w14:textId="77777777" w:rsidR="00D464AD" w:rsidRPr="007F2770" w:rsidRDefault="00D464AD" w:rsidP="00B03AC8">
            <w:pPr>
              <w:pStyle w:val="TAL"/>
              <w:rPr>
                <w:lang w:val="fr-FR"/>
              </w:rPr>
            </w:pPr>
            <w:r w:rsidRPr="007F2770">
              <w:rPr>
                <w:lang w:val="fr-FR"/>
              </w:rPr>
              <w:t>Bits</w:t>
            </w:r>
          </w:p>
        </w:tc>
      </w:tr>
      <w:tr w:rsidR="00D464AD" w:rsidRPr="007F2770" w14:paraId="51E66904" w14:textId="77777777" w:rsidTr="00B03AC8">
        <w:trPr>
          <w:cantSplit/>
          <w:jc w:val="center"/>
        </w:trPr>
        <w:tc>
          <w:tcPr>
            <w:tcW w:w="284" w:type="dxa"/>
            <w:tcBorders>
              <w:top w:val="nil"/>
              <w:left w:val="single" w:sz="4" w:space="0" w:color="auto"/>
              <w:bottom w:val="nil"/>
              <w:right w:val="nil"/>
            </w:tcBorders>
            <w:hideMark/>
          </w:tcPr>
          <w:p w14:paraId="403AE7D0" w14:textId="77777777" w:rsidR="00D464AD" w:rsidRPr="007F2770" w:rsidRDefault="00D464AD" w:rsidP="00B03AC8">
            <w:pPr>
              <w:pStyle w:val="TAH"/>
              <w:rPr>
                <w:lang w:val="fr-FR"/>
              </w:rPr>
            </w:pPr>
            <w:r w:rsidRPr="007F2770">
              <w:rPr>
                <w:lang w:val="fr-FR"/>
              </w:rPr>
              <w:t>4</w:t>
            </w:r>
          </w:p>
        </w:tc>
        <w:tc>
          <w:tcPr>
            <w:tcW w:w="284" w:type="dxa"/>
            <w:tcBorders>
              <w:top w:val="nil"/>
              <w:left w:val="nil"/>
              <w:bottom w:val="nil"/>
              <w:right w:val="nil"/>
            </w:tcBorders>
            <w:hideMark/>
          </w:tcPr>
          <w:p w14:paraId="2EDBDA26" w14:textId="77777777" w:rsidR="00D464AD" w:rsidRPr="007F2770" w:rsidRDefault="00D464AD" w:rsidP="00B03AC8">
            <w:pPr>
              <w:pStyle w:val="TAH"/>
              <w:rPr>
                <w:lang w:val="fr-FR"/>
              </w:rPr>
            </w:pPr>
            <w:r w:rsidRPr="007F2770">
              <w:rPr>
                <w:lang w:val="fr-FR"/>
              </w:rPr>
              <w:t>3</w:t>
            </w:r>
          </w:p>
        </w:tc>
        <w:tc>
          <w:tcPr>
            <w:tcW w:w="283" w:type="dxa"/>
            <w:tcBorders>
              <w:top w:val="nil"/>
              <w:left w:val="nil"/>
              <w:bottom w:val="nil"/>
              <w:right w:val="nil"/>
            </w:tcBorders>
            <w:hideMark/>
          </w:tcPr>
          <w:p w14:paraId="434CB780" w14:textId="77777777" w:rsidR="00D464AD" w:rsidRPr="007F2770" w:rsidRDefault="00D464AD" w:rsidP="00B03AC8">
            <w:pPr>
              <w:pStyle w:val="TAH"/>
              <w:rPr>
                <w:lang w:val="fr-FR"/>
              </w:rPr>
            </w:pPr>
            <w:r w:rsidRPr="007F2770">
              <w:rPr>
                <w:lang w:val="fr-FR"/>
              </w:rPr>
              <w:t>2</w:t>
            </w:r>
          </w:p>
        </w:tc>
        <w:tc>
          <w:tcPr>
            <w:tcW w:w="284" w:type="dxa"/>
            <w:tcBorders>
              <w:top w:val="nil"/>
              <w:left w:val="nil"/>
              <w:bottom w:val="nil"/>
              <w:right w:val="nil"/>
            </w:tcBorders>
            <w:hideMark/>
          </w:tcPr>
          <w:p w14:paraId="71287F37" w14:textId="77777777" w:rsidR="00D464AD" w:rsidRPr="007F2770" w:rsidRDefault="00D464AD" w:rsidP="00B03AC8">
            <w:pPr>
              <w:pStyle w:val="TAH"/>
              <w:rPr>
                <w:lang w:val="fr-FR"/>
              </w:rPr>
            </w:pPr>
            <w:r w:rsidRPr="007F2770">
              <w:rPr>
                <w:lang w:val="fr-FR"/>
              </w:rPr>
              <w:t>1</w:t>
            </w:r>
          </w:p>
        </w:tc>
        <w:tc>
          <w:tcPr>
            <w:tcW w:w="283" w:type="dxa"/>
            <w:tcBorders>
              <w:top w:val="nil"/>
              <w:left w:val="nil"/>
              <w:bottom w:val="nil"/>
              <w:right w:val="nil"/>
            </w:tcBorders>
          </w:tcPr>
          <w:p w14:paraId="39A5596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17632746" w14:textId="77777777" w:rsidR="00D464AD" w:rsidRPr="007F2770" w:rsidRDefault="00D464AD" w:rsidP="00B03AC8">
            <w:pPr>
              <w:pStyle w:val="TAL"/>
              <w:rPr>
                <w:lang w:val="fr-FR"/>
              </w:rPr>
            </w:pPr>
          </w:p>
        </w:tc>
      </w:tr>
      <w:tr w:rsidR="00D464AD" w:rsidRPr="007F2770" w14:paraId="13E984FC" w14:textId="77777777" w:rsidTr="00B03AC8">
        <w:trPr>
          <w:cantSplit/>
          <w:jc w:val="center"/>
        </w:trPr>
        <w:tc>
          <w:tcPr>
            <w:tcW w:w="284" w:type="dxa"/>
            <w:tcBorders>
              <w:top w:val="nil"/>
              <w:left w:val="single" w:sz="4" w:space="0" w:color="auto"/>
              <w:bottom w:val="nil"/>
              <w:right w:val="nil"/>
            </w:tcBorders>
            <w:hideMark/>
          </w:tcPr>
          <w:p w14:paraId="0F57AE53"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31C760E6"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48DD1A9E"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552E8AD"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tcPr>
          <w:p w14:paraId="38B5276A"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18B5DCEF" w14:textId="77777777" w:rsidR="00D464AD" w:rsidRPr="007F2770" w:rsidRDefault="00D464AD" w:rsidP="00B03AC8">
            <w:pPr>
              <w:pStyle w:val="TAL"/>
            </w:pPr>
            <w:r w:rsidRPr="007F2770">
              <w:rPr>
                <w:lang w:eastAsia="ko-KR"/>
              </w:rPr>
              <w:t>S-NSSAI not available in the current PLMN or SNPN</w:t>
            </w:r>
          </w:p>
        </w:tc>
      </w:tr>
      <w:tr w:rsidR="00D464AD" w:rsidRPr="007F2770" w14:paraId="6A0CD4B9" w14:textId="77777777" w:rsidTr="00B03AC8">
        <w:trPr>
          <w:cantSplit/>
          <w:jc w:val="center"/>
        </w:trPr>
        <w:tc>
          <w:tcPr>
            <w:tcW w:w="284" w:type="dxa"/>
            <w:tcBorders>
              <w:top w:val="nil"/>
              <w:left w:val="single" w:sz="4" w:space="0" w:color="auto"/>
              <w:bottom w:val="nil"/>
              <w:right w:val="nil"/>
            </w:tcBorders>
            <w:hideMark/>
          </w:tcPr>
          <w:p w14:paraId="009F67F4"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7E63BC27"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53360D1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5BA035F1" w14:textId="77777777" w:rsidR="00D464AD" w:rsidRPr="007F2770" w:rsidRDefault="00D464AD" w:rsidP="00B03AC8">
            <w:pPr>
              <w:pStyle w:val="TAC"/>
              <w:rPr>
                <w:lang w:val="fr-FR"/>
              </w:rPr>
            </w:pPr>
            <w:r w:rsidRPr="007F2770">
              <w:rPr>
                <w:lang w:val="fr-FR"/>
              </w:rPr>
              <w:t>1</w:t>
            </w:r>
          </w:p>
        </w:tc>
        <w:tc>
          <w:tcPr>
            <w:tcW w:w="283" w:type="dxa"/>
            <w:tcBorders>
              <w:top w:val="nil"/>
              <w:left w:val="nil"/>
              <w:bottom w:val="nil"/>
              <w:right w:val="nil"/>
            </w:tcBorders>
          </w:tcPr>
          <w:p w14:paraId="2C42468E"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05996D90" w14:textId="77777777" w:rsidR="00D464AD" w:rsidRPr="007F2770" w:rsidRDefault="00D464AD" w:rsidP="00B03AC8">
            <w:pPr>
              <w:pStyle w:val="TAL"/>
            </w:pPr>
            <w:r w:rsidRPr="007F2770">
              <w:rPr>
                <w:lang w:eastAsia="ko-KR"/>
              </w:rPr>
              <w:t>S-NSSAI not available in the current registration area</w:t>
            </w:r>
          </w:p>
        </w:tc>
      </w:tr>
      <w:tr w:rsidR="00D464AD" w:rsidRPr="007F2770" w14:paraId="1081335C" w14:textId="77777777" w:rsidTr="00B03AC8">
        <w:trPr>
          <w:cantSplit/>
          <w:jc w:val="center"/>
        </w:trPr>
        <w:tc>
          <w:tcPr>
            <w:tcW w:w="284" w:type="dxa"/>
            <w:tcBorders>
              <w:top w:val="nil"/>
              <w:left w:val="single" w:sz="4" w:space="0" w:color="auto"/>
              <w:bottom w:val="nil"/>
              <w:right w:val="nil"/>
            </w:tcBorders>
            <w:hideMark/>
          </w:tcPr>
          <w:p w14:paraId="0949ABE1" w14:textId="77777777" w:rsidR="00D464AD" w:rsidRPr="007F2770" w:rsidRDefault="00D464AD" w:rsidP="00B03AC8">
            <w:pPr>
              <w:pStyle w:val="TAC"/>
              <w:rPr>
                <w:lang w:val="fr-FR"/>
              </w:rPr>
            </w:pPr>
            <w:r w:rsidRPr="007F2770">
              <w:rPr>
                <w:lang w:val="fr-FR"/>
              </w:rPr>
              <w:t>0</w:t>
            </w:r>
          </w:p>
        </w:tc>
        <w:tc>
          <w:tcPr>
            <w:tcW w:w="284" w:type="dxa"/>
            <w:tcBorders>
              <w:top w:val="nil"/>
              <w:left w:val="nil"/>
              <w:bottom w:val="nil"/>
              <w:right w:val="nil"/>
            </w:tcBorders>
            <w:hideMark/>
          </w:tcPr>
          <w:p w14:paraId="6A539514" w14:textId="77777777" w:rsidR="00D464AD" w:rsidRPr="007F2770" w:rsidRDefault="00D464AD" w:rsidP="00B03AC8">
            <w:pPr>
              <w:pStyle w:val="TAC"/>
              <w:rPr>
                <w:lang w:val="fr-FR"/>
              </w:rPr>
            </w:pPr>
            <w:r w:rsidRPr="007F2770">
              <w:rPr>
                <w:lang w:val="fr-FR"/>
              </w:rPr>
              <w:t>0</w:t>
            </w:r>
          </w:p>
        </w:tc>
        <w:tc>
          <w:tcPr>
            <w:tcW w:w="283" w:type="dxa"/>
            <w:tcBorders>
              <w:top w:val="nil"/>
              <w:left w:val="nil"/>
              <w:bottom w:val="nil"/>
              <w:right w:val="nil"/>
            </w:tcBorders>
            <w:hideMark/>
          </w:tcPr>
          <w:p w14:paraId="238AFEE7" w14:textId="77777777" w:rsidR="00D464AD" w:rsidRPr="007F2770" w:rsidRDefault="00D464AD" w:rsidP="00B03AC8">
            <w:pPr>
              <w:pStyle w:val="TAC"/>
              <w:rPr>
                <w:lang w:val="fr-FR" w:eastAsia="zh-CN"/>
              </w:rPr>
            </w:pPr>
            <w:r w:rsidRPr="007F2770">
              <w:rPr>
                <w:lang w:val="fr-FR" w:eastAsia="zh-CN"/>
              </w:rPr>
              <w:t>1</w:t>
            </w:r>
          </w:p>
        </w:tc>
        <w:tc>
          <w:tcPr>
            <w:tcW w:w="284" w:type="dxa"/>
            <w:tcBorders>
              <w:top w:val="nil"/>
              <w:left w:val="nil"/>
              <w:bottom w:val="nil"/>
              <w:right w:val="nil"/>
            </w:tcBorders>
            <w:hideMark/>
          </w:tcPr>
          <w:p w14:paraId="2661A735" w14:textId="77777777" w:rsidR="00D464AD" w:rsidRPr="007F2770" w:rsidRDefault="00D464AD" w:rsidP="00B03AC8">
            <w:pPr>
              <w:pStyle w:val="TAC"/>
              <w:rPr>
                <w:lang w:val="fr-FR" w:eastAsia="zh-CN"/>
              </w:rPr>
            </w:pPr>
            <w:r w:rsidRPr="007F2770">
              <w:rPr>
                <w:lang w:val="fr-FR" w:eastAsia="zh-CN"/>
              </w:rPr>
              <w:t>0</w:t>
            </w:r>
          </w:p>
        </w:tc>
        <w:tc>
          <w:tcPr>
            <w:tcW w:w="283" w:type="dxa"/>
            <w:tcBorders>
              <w:top w:val="nil"/>
              <w:left w:val="nil"/>
              <w:bottom w:val="nil"/>
              <w:right w:val="nil"/>
            </w:tcBorders>
          </w:tcPr>
          <w:p w14:paraId="0B585414"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hideMark/>
          </w:tcPr>
          <w:p w14:paraId="569E431A" w14:textId="77777777" w:rsidR="00D464AD" w:rsidRPr="007F2770" w:rsidRDefault="00D464AD" w:rsidP="00B03AC8">
            <w:pPr>
              <w:pStyle w:val="TAL"/>
            </w:pPr>
            <w:r w:rsidRPr="007F2770">
              <w:rPr>
                <w:lang w:eastAsia="ko-KR"/>
              </w:rPr>
              <w:t>S-NSSAI not available due to the failed or revoked network slice-specific authentication and authorization</w:t>
            </w:r>
          </w:p>
        </w:tc>
      </w:tr>
      <w:tr w:rsidR="00D464AD" w:rsidRPr="007F2770" w14:paraId="23A99E8F" w14:textId="77777777" w:rsidTr="00B03AC8">
        <w:trPr>
          <w:cantSplit/>
          <w:jc w:val="center"/>
        </w:trPr>
        <w:tc>
          <w:tcPr>
            <w:tcW w:w="284" w:type="dxa"/>
            <w:tcBorders>
              <w:top w:val="nil"/>
              <w:left w:val="single" w:sz="4" w:space="0" w:color="auto"/>
              <w:bottom w:val="nil"/>
              <w:right w:val="nil"/>
            </w:tcBorders>
          </w:tcPr>
          <w:p w14:paraId="479C0E03" w14:textId="77777777" w:rsidR="00D464AD" w:rsidRPr="007F2770" w:rsidRDefault="00D464AD" w:rsidP="00B03AC8">
            <w:pPr>
              <w:pStyle w:val="TAC"/>
              <w:rPr>
                <w:lang w:val="fr-FR"/>
              </w:rPr>
            </w:pPr>
            <w:r w:rsidRPr="007F2770">
              <w:rPr>
                <w:rFonts w:hint="eastAsia"/>
                <w:lang w:eastAsia="zh-CN"/>
              </w:rPr>
              <w:t>0</w:t>
            </w:r>
          </w:p>
        </w:tc>
        <w:tc>
          <w:tcPr>
            <w:tcW w:w="284" w:type="dxa"/>
            <w:tcBorders>
              <w:top w:val="nil"/>
              <w:left w:val="nil"/>
              <w:bottom w:val="nil"/>
              <w:right w:val="nil"/>
            </w:tcBorders>
          </w:tcPr>
          <w:p w14:paraId="48D26EC4" w14:textId="77777777" w:rsidR="00D464AD" w:rsidRPr="007F2770" w:rsidRDefault="00D464AD" w:rsidP="00B03AC8">
            <w:pPr>
              <w:pStyle w:val="TAC"/>
              <w:rPr>
                <w:lang w:val="fr-FR"/>
              </w:rPr>
            </w:pPr>
            <w:r w:rsidRPr="007F2770">
              <w:rPr>
                <w:rFonts w:hint="eastAsia"/>
                <w:lang w:eastAsia="zh-CN"/>
              </w:rPr>
              <w:t>0</w:t>
            </w:r>
          </w:p>
        </w:tc>
        <w:tc>
          <w:tcPr>
            <w:tcW w:w="283" w:type="dxa"/>
            <w:tcBorders>
              <w:top w:val="nil"/>
              <w:left w:val="nil"/>
              <w:bottom w:val="nil"/>
              <w:right w:val="nil"/>
            </w:tcBorders>
          </w:tcPr>
          <w:p w14:paraId="4BF041B3" w14:textId="77777777" w:rsidR="00D464AD" w:rsidRPr="007F2770" w:rsidRDefault="00D464AD" w:rsidP="00B03AC8">
            <w:pPr>
              <w:pStyle w:val="TAC"/>
              <w:rPr>
                <w:lang w:val="fr-FR" w:eastAsia="zh-CN"/>
              </w:rPr>
            </w:pPr>
            <w:r w:rsidRPr="007F2770">
              <w:rPr>
                <w:rFonts w:hint="eastAsia"/>
                <w:lang w:eastAsia="zh-CN"/>
              </w:rPr>
              <w:t>1</w:t>
            </w:r>
          </w:p>
        </w:tc>
        <w:tc>
          <w:tcPr>
            <w:tcW w:w="284" w:type="dxa"/>
            <w:tcBorders>
              <w:top w:val="nil"/>
              <w:left w:val="nil"/>
              <w:bottom w:val="nil"/>
              <w:right w:val="nil"/>
            </w:tcBorders>
          </w:tcPr>
          <w:p w14:paraId="5B154A77" w14:textId="77777777" w:rsidR="00D464AD" w:rsidRPr="007F2770" w:rsidRDefault="00D464AD" w:rsidP="00B03AC8">
            <w:pPr>
              <w:pStyle w:val="TAC"/>
              <w:rPr>
                <w:lang w:val="fr-FR" w:eastAsia="zh-CN"/>
              </w:rPr>
            </w:pPr>
            <w:r w:rsidRPr="007F2770">
              <w:rPr>
                <w:rFonts w:hint="eastAsia"/>
                <w:lang w:eastAsia="zh-CN"/>
              </w:rPr>
              <w:t>1</w:t>
            </w:r>
          </w:p>
        </w:tc>
        <w:tc>
          <w:tcPr>
            <w:tcW w:w="283" w:type="dxa"/>
            <w:tcBorders>
              <w:top w:val="nil"/>
              <w:left w:val="nil"/>
              <w:bottom w:val="nil"/>
              <w:right w:val="nil"/>
            </w:tcBorders>
          </w:tcPr>
          <w:p w14:paraId="5AD69A49" w14:textId="77777777" w:rsidR="00D464AD" w:rsidRPr="007F2770" w:rsidRDefault="00D464AD" w:rsidP="00B03AC8">
            <w:pPr>
              <w:pStyle w:val="TAL"/>
              <w:rPr>
                <w:lang w:val="fr-FR"/>
              </w:rPr>
            </w:pPr>
          </w:p>
        </w:tc>
        <w:tc>
          <w:tcPr>
            <w:tcW w:w="5681" w:type="dxa"/>
            <w:gridSpan w:val="2"/>
            <w:tcBorders>
              <w:top w:val="nil"/>
              <w:left w:val="nil"/>
              <w:bottom w:val="nil"/>
              <w:right w:val="single" w:sz="4" w:space="0" w:color="auto"/>
            </w:tcBorders>
          </w:tcPr>
          <w:p w14:paraId="75E9C14D" w14:textId="77777777" w:rsidR="00D464AD" w:rsidRPr="007F2770" w:rsidRDefault="00D464AD" w:rsidP="00B03AC8">
            <w:pPr>
              <w:pStyle w:val="TAL"/>
              <w:rPr>
                <w:lang w:eastAsia="ko-KR"/>
              </w:rPr>
            </w:pPr>
            <w:r w:rsidRPr="007F2770">
              <w:rPr>
                <w:lang w:val="en-US"/>
              </w:rPr>
              <w:t>S-NSSAI not available due to maximum number of UEs reached</w:t>
            </w:r>
          </w:p>
        </w:tc>
      </w:tr>
      <w:tr w:rsidR="00D464AD" w:rsidRPr="007F2770" w14:paraId="286676C8"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D34A9E4" w14:textId="77777777" w:rsidR="00D464AD" w:rsidRPr="007F2770" w:rsidRDefault="00D464AD" w:rsidP="00B03AC8">
            <w:pPr>
              <w:pStyle w:val="TAL"/>
            </w:pPr>
            <w:r w:rsidRPr="007F2770">
              <w:t>All other values are reserved.</w:t>
            </w:r>
          </w:p>
        </w:tc>
      </w:tr>
      <w:tr w:rsidR="00D464AD" w:rsidRPr="007F2770" w14:paraId="39F82601" w14:textId="77777777" w:rsidTr="00B03AC8">
        <w:trPr>
          <w:cantSplit/>
          <w:jc w:val="center"/>
        </w:trPr>
        <w:tc>
          <w:tcPr>
            <w:tcW w:w="7099" w:type="dxa"/>
            <w:gridSpan w:val="7"/>
            <w:tcBorders>
              <w:top w:val="nil"/>
              <w:left w:val="single" w:sz="4" w:space="0" w:color="auto"/>
              <w:bottom w:val="nil"/>
              <w:right w:val="single" w:sz="4" w:space="0" w:color="auto"/>
            </w:tcBorders>
          </w:tcPr>
          <w:p w14:paraId="7DE7A028" w14:textId="77777777" w:rsidR="00D464AD" w:rsidRPr="007F2770" w:rsidRDefault="00D464AD" w:rsidP="00B03AC8">
            <w:pPr>
              <w:pStyle w:val="TAL"/>
            </w:pPr>
          </w:p>
        </w:tc>
      </w:tr>
      <w:tr w:rsidR="00D464AD" w:rsidRPr="007F2770" w14:paraId="6B4799E0"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7FD6B76C" w14:textId="75883EB3" w:rsidR="00D464AD" w:rsidRPr="007F2770" w:rsidRDefault="00D464AD" w:rsidP="00B03AC8">
            <w:pPr>
              <w:pStyle w:val="TAL"/>
              <w:rPr>
                <w:lang w:val="fr-FR"/>
              </w:rPr>
            </w:pPr>
            <w:r w:rsidRPr="007F2770">
              <w:rPr>
                <w:lang w:val="fr-FR"/>
              </w:rPr>
              <w:t xml:space="preserve">Slice/service type (SST) (octet </w:t>
            </w:r>
            <w:r w:rsidR="00B0403D" w:rsidRPr="007F2770">
              <w:rPr>
                <w:lang w:val="fr-FR"/>
              </w:rPr>
              <w:t>x+1</w:t>
            </w:r>
            <w:r w:rsidRPr="007F2770">
              <w:rPr>
                <w:lang w:val="fr-FR"/>
              </w:rPr>
              <w:t>)</w:t>
            </w:r>
          </w:p>
        </w:tc>
      </w:tr>
      <w:tr w:rsidR="00D464AD" w:rsidRPr="007F2770" w14:paraId="20BA64CB"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34E71917" w14:textId="77777777" w:rsidR="00D464AD" w:rsidRPr="007F2770" w:rsidRDefault="00D464AD" w:rsidP="00B03AC8">
            <w:pPr>
              <w:pStyle w:val="TAL"/>
              <w:rPr>
                <w:lang w:val="fr-FR"/>
              </w:rPr>
            </w:pPr>
            <w:r w:rsidRPr="007F2770">
              <w:t xml:space="preserve">This field contains the 8 bit SST value. The coding of the SST value part is defined in 3GPP TS 23.003 [4]. </w:t>
            </w:r>
            <w:r w:rsidRPr="007F2770">
              <w:rPr>
                <w:lang w:val="fr-FR"/>
              </w:rPr>
              <w:t>(NOTE 5)</w:t>
            </w:r>
          </w:p>
        </w:tc>
      </w:tr>
      <w:tr w:rsidR="00D464AD" w:rsidRPr="007F2770" w14:paraId="4D6EA1E2" w14:textId="77777777" w:rsidTr="00B03AC8">
        <w:trPr>
          <w:cantSplit/>
          <w:jc w:val="center"/>
        </w:trPr>
        <w:tc>
          <w:tcPr>
            <w:tcW w:w="7099" w:type="dxa"/>
            <w:gridSpan w:val="7"/>
            <w:tcBorders>
              <w:top w:val="nil"/>
              <w:left w:val="single" w:sz="4" w:space="0" w:color="auto"/>
              <w:bottom w:val="nil"/>
              <w:right w:val="single" w:sz="4" w:space="0" w:color="auto"/>
            </w:tcBorders>
          </w:tcPr>
          <w:p w14:paraId="29B986A1" w14:textId="77777777" w:rsidR="00D464AD" w:rsidRPr="007F2770" w:rsidRDefault="00D464AD" w:rsidP="00B03AC8">
            <w:pPr>
              <w:pStyle w:val="TAL"/>
              <w:rPr>
                <w:lang w:val="fr-FR"/>
              </w:rPr>
            </w:pPr>
          </w:p>
        </w:tc>
      </w:tr>
      <w:tr w:rsidR="00D464AD" w:rsidRPr="007F2770" w14:paraId="0301283C"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8453B50" w14:textId="00A6C94E" w:rsidR="00D464AD" w:rsidRPr="007F2770" w:rsidRDefault="00D464AD" w:rsidP="00B03AC8">
            <w:pPr>
              <w:pStyle w:val="TAL"/>
            </w:pPr>
            <w:r w:rsidRPr="007F2770">
              <w:t xml:space="preserve">Slice differentiator (SD) (octet </w:t>
            </w:r>
            <w:r w:rsidR="00B0403D" w:rsidRPr="007F2770">
              <w:t>x+2</w:t>
            </w:r>
            <w:r w:rsidRPr="007F2770">
              <w:t xml:space="preserve"> to octet </w:t>
            </w:r>
            <w:r w:rsidR="00B0403D" w:rsidRPr="007F2770">
              <w:t>x+4</w:t>
            </w:r>
            <w:r w:rsidRPr="007F2770">
              <w:t>)</w:t>
            </w:r>
          </w:p>
        </w:tc>
      </w:tr>
      <w:tr w:rsidR="00D464AD" w:rsidRPr="007F2770" w14:paraId="6004AF5E" w14:textId="77777777" w:rsidTr="00B03AC8">
        <w:trPr>
          <w:cantSplit/>
          <w:jc w:val="center"/>
        </w:trPr>
        <w:tc>
          <w:tcPr>
            <w:tcW w:w="7099" w:type="dxa"/>
            <w:gridSpan w:val="7"/>
            <w:tcBorders>
              <w:top w:val="nil"/>
              <w:left w:val="single" w:sz="4" w:space="0" w:color="auto"/>
              <w:bottom w:val="nil"/>
              <w:right w:val="single" w:sz="4" w:space="0" w:color="auto"/>
            </w:tcBorders>
          </w:tcPr>
          <w:p w14:paraId="5E7133CD" w14:textId="77777777" w:rsidR="00D464AD" w:rsidRPr="007F2770" w:rsidRDefault="00D464AD" w:rsidP="00B03AC8">
            <w:pPr>
              <w:pStyle w:val="TAL"/>
            </w:pPr>
            <w:r w:rsidRPr="007F2770">
              <w:t>This field contains the 24 bit SD value. The coding of the SD value part is defined in 3GPP TS 23.003 [4]. (NOTE 6)</w:t>
            </w:r>
          </w:p>
          <w:p w14:paraId="37DD2D8C" w14:textId="77777777" w:rsidR="00D464AD" w:rsidRPr="007F2770" w:rsidRDefault="00D464AD" w:rsidP="00B03AC8">
            <w:pPr>
              <w:pStyle w:val="TAL"/>
            </w:pPr>
          </w:p>
          <w:p w14:paraId="3B2917D2" w14:textId="59F57419" w:rsidR="00D464AD" w:rsidRPr="007F2770" w:rsidRDefault="00D464AD" w:rsidP="00B03AC8">
            <w:pPr>
              <w:pStyle w:val="TAL"/>
            </w:pPr>
            <w:r w:rsidRPr="007F2770">
              <w:t xml:space="preserve">If the SST encoded in octet </w:t>
            </w:r>
            <w:r w:rsidR="00B0403D" w:rsidRPr="007F2770">
              <w:t>x+1</w:t>
            </w:r>
            <w:r w:rsidRPr="007F2770">
              <w:t xml:space="preserve"> is not associated with a valid SD value, and the sender needs to include a mapped HPLMN SST (octet </w:t>
            </w:r>
            <w:r w:rsidR="00B0403D" w:rsidRPr="007F2770">
              <w:t>x+5</w:t>
            </w:r>
            <w:r w:rsidRPr="007F2770">
              <w:t xml:space="preserve">) and a mapped HPLMN SD (octets </w:t>
            </w:r>
            <w:r w:rsidR="00B0403D" w:rsidRPr="007F2770">
              <w:t>x+6</w:t>
            </w:r>
            <w:r w:rsidRPr="007F2770">
              <w:t xml:space="preserve"> to </w:t>
            </w:r>
            <w:r w:rsidR="00B0403D" w:rsidRPr="007F2770">
              <w:t>x+8</w:t>
            </w:r>
            <w:r w:rsidRPr="007F2770">
              <w:t xml:space="preserve">), then the sender shall set the SD value (octets </w:t>
            </w:r>
            <w:r w:rsidR="00B0403D" w:rsidRPr="007F2770">
              <w:t>x+2</w:t>
            </w:r>
            <w:r w:rsidRPr="007F2770">
              <w:t xml:space="preserve"> to </w:t>
            </w:r>
            <w:r w:rsidR="00B0403D" w:rsidRPr="007F2770">
              <w:t>x+4</w:t>
            </w:r>
            <w:r w:rsidRPr="007F2770">
              <w:t>) to "no SD value associated with the SST".</w:t>
            </w:r>
          </w:p>
          <w:p w14:paraId="3283A377" w14:textId="77777777" w:rsidR="00D464AD" w:rsidRPr="007F2770" w:rsidRDefault="00D464AD" w:rsidP="00B03AC8">
            <w:pPr>
              <w:pStyle w:val="TAL"/>
            </w:pPr>
          </w:p>
          <w:p w14:paraId="7F22CD57" w14:textId="3873D80C" w:rsidR="00D464AD" w:rsidRPr="007F2770" w:rsidRDefault="00D464AD" w:rsidP="00B03AC8">
            <w:pPr>
              <w:pStyle w:val="TAL"/>
            </w:pPr>
            <w:r w:rsidRPr="007F2770">
              <w:t xml:space="preserve">mapped HPLMN Slice/service type (SST) (octet </w:t>
            </w:r>
            <w:r w:rsidR="00B0403D" w:rsidRPr="007F2770">
              <w:t>x+5</w:t>
            </w:r>
            <w:r w:rsidRPr="007F2770">
              <w:t>)</w:t>
            </w:r>
          </w:p>
          <w:p w14:paraId="752C7CE3" w14:textId="77777777" w:rsidR="00D464AD" w:rsidRPr="007F2770" w:rsidRDefault="00D464AD" w:rsidP="00B03AC8">
            <w:pPr>
              <w:pStyle w:val="TAL"/>
            </w:pPr>
          </w:p>
          <w:p w14:paraId="46BFFB16" w14:textId="77777777" w:rsidR="00D464AD" w:rsidRPr="007F2770" w:rsidRDefault="00D464AD" w:rsidP="00B03AC8">
            <w:pPr>
              <w:pStyle w:val="TAL"/>
            </w:pPr>
            <w:r w:rsidRPr="007F2770">
              <w:t>This field contains the 8 bit SST value of an S-NSSAI in the S-NSSAI(s) of the HPLMN to which the SST value is mapped. The coding of the SST value part is defined in 3GPP TS 23.003 [4].</w:t>
            </w:r>
          </w:p>
          <w:p w14:paraId="4E10671D" w14:textId="77777777" w:rsidR="00D464AD" w:rsidRPr="007F2770" w:rsidRDefault="00D464AD" w:rsidP="00B03AC8">
            <w:pPr>
              <w:pStyle w:val="TAL"/>
            </w:pPr>
          </w:p>
          <w:p w14:paraId="6650A17E" w14:textId="1AD3DA98" w:rsidR="00D464AD" w:rsidRPr="007F2770" w:rsidRDefault="00D464AD" w:rsidP="00B03AC8">
            <w:pPr>
              <w:pStyle w:val="TAL"/>
            </w:pPr>
            <w:r w:rsidRPr="007F2770">
              <w:t xml:space="preserve">mapped HPLMN Slice differentiator (SD) (octet </w:t>
            </w:r>
            <w:r w:rsidR="00B0403D" w:rsidRPr="007F2770">
              <w:t>x+6</w:t>
            </w:r>
            <w:r w:rsidRPr="007F2770">
              <w:t xml:space="preserve"> to octet </w:t>
            </w:r>
            <w:r w:rsidR="00B0403D" w:rsidRPr="007F2770">
              <w:t>x+8</w:t>
            </w:r>
            <w:r w:rsidRPr="007F2770">
              <w:t>)</w:t>
            </w:r>
          </w:p>
          <w:p w14:paraId="3E50566F" w14:textId="77777777" w:rsidR="00D464AD" w:rsidRPr="007F2770" w:rsidRDefault="00D464AD" w:rsidP="00B03AC8">
            <w:pPr>
              <w:pStyle w:val="TAL"/>
            </w:pPr>
          </w:p>
          <w:p w14:paraId="2B10BD3D" w14:textId="77777777" w:rsidR="00D464AD" w:rsidRPr="007F2770" w:rsidRDefault="00D464AD" w:rsidP="00B03AC8">
            <w:pPr>
              <w:pStyle w:val="TAL"/>
            </w:pPr>
            <w:r w:rsidRPr="007F2770">
              <w:t>This field contains the 24 bit SD value of an S-NSSAI in the S-NSSAI(s) of the HPLMN to which the SD value is mapped. The coding of the SD value part is defined in 3GPP TS 23.003 [4].</w:t>
            </w:r>
          </w:p>
          <w:p w14:paraId="3C3889A1" w14:textId="77777777" w:rsidR="00D464AD" w:rsidRPr="007F2770" w:rsidRDefault="00D464AD" w:rsidP="00B03AC8">
            <w:pPr>
              <w:pStyle w:val="TAL"/>
            </w:pPr>
          </w:p>
        </w:tc>
      </w:tr>
      <w:tr w:rsidR="00D464AD" w:rsidRPr="007F2770" w14:paraId="77C47F6D" w14:textId="77777777" w:rsidTr="00B03AC8">
        <w:trPr>
          <w:cantSplit/>
          <w:jc w:val="center"/>
        </w:trPr>
        <w:tc>
          <w:tcPr>
            <w:tcW w:w="7099" w:type="dxa"/>
            <w:gridSpan w:val="7"/>
            <w:tcBorders>
              <w:top w:val="nil"/>
              <w:left w:val="single" w:sz="4" w:space="0" w:color="auto"/>
              <w:bottom w:val="nil"/>
              <w:right w:val="single" w:sz="4" w:space="0" w:color="auto"/>
            </w:tcBorders>
            <w:hideMark/>
          </w:tcPr>
          <w:p w14:paraId="2EC886BC" w14:textId="77777777" w:rsidR="00D464AD" w:rsidRPr="007F2770" w:rsidRDefault="00D464AD" w:rsidP="00B03AC8">
            <w:pPr>
              <w:pStyle w:val="TAN"/>
            </w:pPr>
            <w:r w:rsidRPr="007F2770">
              <w:t>NOTE 0:</w:t>
            </w:r>
            <w:r w:rsidRPr="007F2770">
              <w:tab/>
              <w:t>The number of rejected S-NSSAI(s) shall not exceed eight.</w:t>
            </w:r>
          </w:p>
          <w:p w14:paraId="5DE5AF1D" w14:textId="5AC50AF2" w:rsidR="00D464AD" w:rsidRPr="007F2770" w:rsidRDefault="00D464AD" w:rsidP="00B03AC8">
            <w:pPr>
              <w:pStyle w:val="TAN"/>
            </w:pPr>
            <w:r w:rsidRPr="007F2770">
              <w:t>NOTE 1:</w:t>
            </w:r>
            <w:r w:rsidRPr="007F2770">
              <w:tab/>
              <w:t xml:space="preserve">Octet </w:t>
            </w:r>
            <w:r w:rsidR="00B0403D" w:rsidRPr="007F2770">
              <w:t>x</w:t>
            </w:r>
            <w:r w:rsidRPr="007F2770">
              <w:t xml:space="preserve"> and octet </w:t>
            </w:r>
            <w:r w:rsidR="00B0403D" w:rsidRPr="007F2770">
              <w:t>x+1</w:t>
            </w:r>
            <w:r w:rsidRPr="007F2770">
              <w:t xml:space="preserve"> shall always be included.</w:t>
            </w:r>
          </w:p>
          <w:p w14:paraId="4F7BDD0D" w14:textId="18E606EE" w:rsidR="00D464AD" w:rsidRPr="007F2770" w:rsidRDefault="00D464AD" w:rsidP="00B03AC8">
            <w:pPr>
              <w:pStyle w:val="TAN"/>
            </w:pPr>
            <w:r w:rsidRPr="007F2770">
              <w:t>NOTE 2:</w:t>
            </w:r>
            <w:r w:rsidRPr="007F2770">
              <w:tab/>
              <w:t xml:space="preserve">If the octet </w:t>
            </w:r>
            <w:r w:rsidR="00B0403D" w:rsidRPr="007F2770">
              <w:t>x+2</w:t>
            </w:r>
            <w:r w:rsidRPr="007F2770">
              <w:t xml:space="preserve"> is included, then octet </w:t>
            </w:r>
            <w:r w:rsidR="00B0403D" w:rsidRPr="007F2770">
              <w:t>x+3</w:t>
            </w:r>
            <w:r w:rsidRPr="007F2770">
              <w:t xml:space="preserve"> and octet </w:t>
            </w:r>
            <w:r w:rsidR="00B0403D" w:rsidRPr="007F2770">
              <w:t>x+4</w:t>
            </w:r>
            <w:r w:rsidRPr="007F2770">
              <w:t xml:space="preserve"> shall be included.</w:t>
            </w:r>
          </w:p>
          <w:p w14:paraId="5DDC1CAE" w14:textId="3F6C02B8" w:rsidR="00D464AD" w:rsidRPr="007F2770" w:rsidRDefault="00D464AD" w:rsidP="00B03AC8">
            <w:pPr>
              <w:pStyle w:val="TAN"/>
            </w:pPr>
            <w:r w:rsidRPr="007F2770">
              <w:t>NOTE 3:</w:t>
            </w:r>
            <w:r w:rsidRPr="007F2770">
              <w:tab/>
              <w:t xml:space="preserve">If the octet </w:t>
            </w:r>
            <w:r w:rsidR="00B0403D" w:rsidRPr="007F2770">
              <w:t>x+5</w:t>
            </w:r>
            <w:r w:rsidRPr="007F2770">
              <w:t xml:space="preserve"> is included, then octets </w:t>
            </w:r>
            <w:r w:rsidR="00B0403D" w:rsidRPr="007F2770">
              <w:t>x+6</w:t>
            </w:r>
            <w:r w:rsidRPr="007F2770">
              <w:t xml:space="preserve">, </w:t>
            </w:r>
            <w:r w:rsidR="00B0403D" w:rsidRPr="007F2770">
              <w:t>x+7</w:t>
            </w:r>
            <w:r w:rsidRPr="007F2770">
              <w:t xml:space="preserve">, and </w:t>
            </w:r>
            <w:r w:rsidR="00B0403D" w:rsidRPr="007F2770">
              <w:t xml:space="preserve">x+8 </w:t>
            </w:r>
            <w:r w:rsidRPr="007F2770">
              <w:t>may be included.</w:t>
            </w:r>
          </w:p>
          <w:p w14:paraId="60451AB2" w14:textId="0E6EEC25" w:rsidR="00D464AD" w:rsidRPr="007F2770" w:rsidRDefault="00D464AD" w:rsidP="00B03AC8">
            <w:pPr>
              <w:pStyle w:val="TAN"/>
            </w:pPr>
            <w:r w:rsidRPr="007F2770">
              <w:t>NOTE 4:</w:t>
            </w:r>
            <w:r w:rsidRPr="007F2770">
              <w:tab/>
              <w:t xml:space="preserve">If the octet </w:t>
            </w:r>
            <w:r w:rsidR="00B0403D" w:rsidRPr="007F2770">
              <w:t xml:space="preserve">x+6 </w:t>
            </w:r>
            <w:r w:rsidRPr="007F2770">
              <w:t xml:space="preserve">is included, then octet </w:t>
            </w:r>
            <w:r w:rsidR="00B0403D" w:rsidRPr="007F2770">
              <w:t>x+7</w:t>
            </w:r>
            <w:r w:rsidRPr="007F2770">
              <w:t xml:space="preserve"> and octet </w:t>
            </w:r>
            <w:r w:rsidR="00B0403D" w:rsidRPr="007F2770">
              <w:t>x+8</w:t>
            </w:r>
            <w:r w:rsidRPr="007F2770">
              <w:t xml:space="preserve"> shall be included.</w:t>
            </w:r>
          </w:p>
          <w:p w14:paraId="561E168C" w14:textId="345F26D6" w:rsidR="00D464AD" w:rsidRPr="007F2770" w:rsidRDefault="00D464AD" w:rsidP="00B03AC8">
            <w:pPr>
              <w:pStyle w:val="TAN"/>
              <w:rPr>
                <w:lang w:eastAsia="zh-CN"/>
              </w:rPr>
            </w:pPr>
            <w:r w:rsidRPr="007F2770">
              <w:t>NOTE 5:</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8 bit SST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x+8</w:t>
            </w:r>
            <w:r w:rsidRPr="007F2770">
              <w:t xml:space="preserve"> shall not be included.</w:t>
            </w:r>
          </w:p>
          <w:p w14:paraId="5B53EAAD" w14:textId="37A90049" w:rsidR="00D464AD" w:rsidRPr="007F2770" w:rsidRDefault="00D464AD" w:rsidP="00B03AC8">
            <w:pPr>
              <w:pStyle w:val="TAN"/>
            </w:pPr>
            <w:r w:rsidRPr="007F2770">
              <w:t>NOTE </w:t>
            </w:r>
            <w:r w:rsidRPr="007F2770">
              <w:rPr>
                <w:lang w:eastAsia="zh-CN"/>
              </w:rPr>
              <w:t>6</w:t>
            </w:r>
            <w:r w:rsidRPr="007F2770">
              <w:t>:</w:t>
            </w:r>
            <w:r w:rsidRPr="007F2770">
              <w:tab/>
              <w:t xml:space="preserve">If </w:t>
            </w:r>
            <w:r w:rsidRPr="007F2770">
              <w:rPr>
                <w:lang w:eastAsia="zh-CN"/>
              </w:rPr>
              <w:t>the Cause value is "</w:t>
            </w:r>
            <w:r w:rsidRPr="007F2770">
              <w:rPr>
                <w:lang w:eastAsia="ko-KR"/>
              </w:rPr>
              <w:t>S-NSSAI not available due to the failed or revoked network slice-specific authentication and authorization</w:t>
            </w:r>
            <w:r w:rsidRPr="007F2770">
              <w:rPr>
                <w:lang w:eastAsia="zh-CN"/>
              </w:rPr>
              <w:t>",</w:t>
            </w:r>
            <w:r w:rsidRPr="007F2770">
              <w:t xml:space="preserve"> this field </w:t>
            </w:r>
            <w:r w:rsidRPr="007F2770">
              <w:rPr>
                <w:lang w:eastAsia="zh-CN"/>
              </w:rPr>
              <w:t xml:space="preserve">shall </w:t>
            </w:r>
            <w:r w:rsidRPr="007F2770">
              <w:t xml:space="preserve">contain the 24 bit SD value of an S-NSSAI in the S-NSSAI(s) of the HPLMN and octets </w:t>
            </w:r>
            <w:r w:rsidR="00B0403D" w:rsidRPr="007F2770">
              <w:t>x+5</w:t>
            </w:r>
            <w:r w:rsidRPr="007F2770">
              <w:t xml:space="preserve">, </w:t>
            </w:r>
            <w:r w:rsidR="00B0403D" w:rsidRPr="007F2770">
              <w:t>x+6</w:t>
            </w:r>
            <w:r w:rsidRPr="007F2770">
              <w:t xml:space="preserve">, </w:t>
            </w:r>
            <w:r w:rsidR="00B0403D" w:rsidRPr="007F2770">
              <w:t>x+7</w:t>
            </w:r>
            <w:r w:rsidRPr="007F2770">
              <w:t xml:space="preserve">, and </w:t>
            </w:r>
            <w:r w:rsidR="00B0403D" w:rsidRPr="007F2770">
              <w:t xml:space="preserve">x+8 </w:t>
            </w:r>
            <w:r w:rsidRPr="007F2770">
              <w:t>shall not be included.</w:t>
            </w:r>
          </w:p>
          <w:p w14:paraId="3D5EC551" w14:textId="77777777" w:rsidR="00D464AD" w:rsidRPr="007F2770" w:rsidRDefault="00D464AD" w:rsidP="00B03AC8">
            <w:pPr>
              <w:pStyle w:val="TAN"/>
            </w:pPr>
            <w:r w:rsidRPr="007F2770">
              <w:t>NOTE 7:</w:t>
            </w:r>
            <w:r w:rsidRPr="007F2770">
              <w:tab/>
              <w:t>The partial extended rejected NSSAI with type of list = 001 shall only be used for rejected S-NSSAI(s) with the rejection cause "S-NSSAI not available due to maximum number of UEs reached".</w:t>
            </w:r>
          </w:p>
        </w:tc>
      </w:tr>
      <w:tr w:rsidR="00D464AD" w:rsidRPr="007F2770" w14:paraId="2A768DEA" w14:textId="77777777" w:rsidTr="00B03AC8">
        <w:trPr>
          <w:cantSplit/>
          <w:jc w:val="center"/>
        </w:trPr>
        <w:tc>
          <w:tcPr>
            <w:tcW w:w="7099" w:type="dxa"/>
            <w:gridSpan w:val="7"/>
            <w:tcBorders>
              <w:top w:val="nil"/>
              <w:left w:val="single" w:sz="4" w:space="0" w:color="auto"/>
              <w:bottom w:val="single" w:sz="4" w:space="0" w:color="auto"/>
              <w:right w:val="single" w:sz="4" w:space="0" w:color="auto"/>
            </w:tcBorders>
          </w:tcPr>
          <w:p w14:paraId="485971FB" w14:textId="3768276E" w:rsidR="00D464AD" w:rsidRPr="007F2770" w:rsidRDefault="00B0403D" w:rsidP="00B03AC8">
            <w:pPr>
              <w:pStyle w:val="TAN"/>
            </w:pPr>
            <w:r w:rsidRPr="007F2770">
              <w:t>NOTE 8:</w:t>
            </w:r>
            <w:r w:rsidRPr="007F2770">
              <w:tab/>
              <w:t>Octet x can be 4 or 5.</w:t>
            </w:r>
          </w:p>
        </w:tc>
      </w:tr>
    </w:tbl>
    <w:p w14:paraId="212F1AC8" w14:textId="77777777" w:rsidR="00D464AD" w:rsidRPr="007F2770" w:rsidRDefault="00D464AD" w:rsidP="00D464AD">
      <w:pPr>
        <w:rPr>
          <w:noProof/>
        </w:rPr>
      </w:pPr>
    </w:p>
    <w:p w14:paraId="63819895" w14:textId="77777777" w:rsidR="00E85C62" w:rsidRPr="007F2770" w:rsidRDefault="00E85C62" w:rsidP="00781477">
      <w:pPr>
        <w:pStyle w:val="Heading4"/>
        <w:rPr>
          <w:lang w:eastAsia="ko-KR"/>
        </w:rPr>
      </w:pPr>
      <w:bookmarkStart w:id="16766" w:name="_Toc131396906"/>
      <w:r w:rsidRPr="007F2770">
        <w:rPr>
          <w:rFonts w:hint="eastAsia"/>
          <w:lang w:eastAsia="ko-KR"/>
        </w:rPr>
        <w:t>9.</w:t>
      </w:r>
      <w:r w:rsidRPr="007F2770">
        <w:rPr>
          <w:lang w:eastAsia="ko-KR"/>
        </w:rPr>
        <w:t>11</w:t>
      </w:r>
      <w:r w:rsidRPr="007F2770">
        <w:rPr>
          <w:rFonts w:hint="eastAsia"/>
          <w:lang w:eastAsia="ko-KR"/>
        </w:rPr>
        <w:t>.3.</w:t>
      </w:r>
      <w:r w:rsidRPr="007F2770">
        <w:rPr>
          <w:lang w:eastAsia="ko-KR"/>
        </w:rPr>
        <w:t>76</w:t>
      </w:r>
      <w:r w:rsidRPr="007F2770">
        <w:rPr>
          <w:lang w:eastAsia="ko-KR"/>
        </w:rPr>
        <w:tab/>
        <w:t>UE request type</w:t>
      </w:r>
      <w:bookmarkEnd w:id="16766"/>
    </w:p>
    <w:p w14:paraId="7DC7831D" w14:textId="378769C0" w:rsidR="00E85C62" w:rsidRPr="007F2770" w:rsidRDefault="00E85C62" w:rsidP="006B3EA1">
      <w:r w:rsidRPr="007F2770">
        <w:t>See subclause 9.9.3.</w:t>
      </w:r>
      <w:r w:rsidR="002802AD" w:rsidRPr="007F2770">
        <w:t>65</w:t>
      </w:r>
      <w:r w:rsidRPr="007F2770">
        <w:t xml:space="preserve"> in 3GPP TS 24.301 [15].</w:t>
      </w:r>
    </w:p>
    <w:p w14:paraId="09DE11D4" w14:textId="199D13D4" w:rsidR="00A12E6B" w:rsidRPr="007F2770" w:rsidRDefault="00A12E6B" w:rsidP="00781477">
      <w:pPr>
        <w:pStyle w:val="Heading4"/>
      </w:pPr>
      <w:bookmarkStart w:id="16767" w:name="_Toc45203569"/>
      <w:bookmarkStart w:id="16768" w:name="_Toc45700945"/>
      <w:bookmarkStart w:id="16769" w:name="_Toc51920681"/>
      <w:bookmarkStart w:id="16770" w:name="_Toc68251741"/>
      <w:bookmarkStart w:id="16771" w:name="_Toc131396907"/>
      <w:r w:rsidRPr="007F2770">
        <w:rPr>
          <w:rFonts w:hint="eastAsia"/>
        </w:rPr>
        <w:t>9.11.3.77</w:t>
      </w:r>
      <w:r w:rsidRPr="007F2770">
        <w:rPr>
          <w:rFonts w:hint="eastAsia"/>
        </w:rPr>
        <w:tab/>
      </w:r>
      <w:bookmarkEnd w:id="16767"/>
      <w:bookmarkEnd w:id="16768"/>
      <w:bookmarkEnd w:id="16769"/>
      <w:bookmarkEnd w:id="16770"/>
      <w:r w:rsidRPr="007F2770">
        <w:t>Paging restriction</w:t>
      </w:r>
      <w:bookmarkEnd w:id="16771"/>
    </w:p>
    <w:p w14:paraId="275EA678" w14:textId="77777777" w:rsidR="00A12E6B" w:rsidRPr="007F2770" w:rsidRDefault="00A12E6B" w:rsidP="00A12E6B">
      <w:r w:rsidRPr="007F2770">
        <w:t>The purpose of the Paging restriction information element is to request the network to restrict paging.</w:t>
      </w:r>
    </w:p>
    <w:p w14:paraId="752502C3" w14:textId="6D87F463" w:rsidR="00A12E6B" w:rsidRPr="007F2770" w:rsidRDefault="00A12E6B" w:rsidP="00A12E6B">
      <w:r w:rsidRPr="007F2770">
        <w:t>The Paging restriction information element is coded as shown in figure 9.11.3.77.1, figure 9.11.3.77.2 and table 9.11.3.77.1.</w:t>
      </w:r>
    </w:p>
    <w:p w14:paraId="27E7E362" w14:textId="77777777" w:rsidR="00A12E6B" w:rsidRPr="007F2770" w:rsidRDefault="00A12E6B" w:rsidP="00A12E6B">
      <w:r w:rsidRPr="007F2770">
        <w:t>The Paging restriction is a type 4 information element with a minimum length of 3 octets and a maximum length of 3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12E6B" w:rsidRPr="007F2770" w14:paraId="53E21A2B" w14:textId="77777777" w:rsidTr="008846A6">
        <w:trPr>
          <w:cantSplit/>
          <w:jc w:val="center"/>
        </w:trPr>
        <w:tc>
          <w:tcPr>
            <w:tcW w:w="715" w:type="dxa"/>
          </w:tcPr>
          <w:p w14:paraId="060AF9DA" w14:textId="77777777" w:rsidR="00A12E6B" w:rsidRPr="007F2770" w:rsidRDefault="00A12E6B" w:rsidP="008846A6">
            <w:pPr>
              <w:pStyle w:val="TAC"/>
            </w:pPr>
            <w:r w:rsidRPr="007F2770">
              <w:t>8</w:t>
            </w:r>
          </w:p>
        </w:tc>
        <w:tc>
          <w:tcPr>
            <w:tcW w:w="719" w:type="dxa"/>
          </w:tcPr>
          <w:p w14:paraId="6E1FCC1A" w14:textId="77777777" w:rsidR="00A12E6B" w:rsidRPr="007F2770" w:rsidRDefault="00A12E6B" w:rsidP="008846A6">
            <w:pPr>
              <w:pStyle w:val="TAC"/>
            </w:pPr>
            <w:r w:rsidRPr="007F2770">
              <w:t>7</w:t>
            </w:r>
          </w:p>
        </w:tc>
        <w:tc>
          <w:tcPr>
            <w:tcW w:w="719" w:type="dxa"/>
          </w:tcPr>
          <w:p w14:paraId="54E5EC38" w14:textId="77777777" w:rsidR="00A12E6B" w:rsidRPr="007F2770" w:rsidRDefault="00A12E6B" w:rsidP="008846A6">
            <w:pPr>
              <w:pStyle w:val="TAC"/>
            </w:pPr>
            <w:r w:rsidRPr="007F2770">
              <w:t>6</w:t>
            </w:r>
          </w:p>
        </w:tc>
        <w:tc>
          <w:tcPr>
            <w:tcW w:w="724" w:type="dxa"/>
          </w:tcPr>
          <w:p w14:paraId="13A3F40B" w14:textId="77777777" w:rsidR="00A12E6B" w:rsidRPr="007F2770" w:rsidRDefault="00A12E6B" w:rsidP="008846A6">
            <w:pPr>
              <w:pStyle w:val="TAC"/>
            </w:pPr>
            <w:r w:rsidRPr="007F2770">
              <w:t>5</w:t>
            </w:r>
          </w:p>
        </w:tc>
        <w:tc>
          <w:tcPr>
            <w:tcW w:w="715" w:type="dxa"/>
          </w:tcPr>
          <w:p w14:paraId="13D5F95B" w14:textId="77777777" w:rsidR="00A12E6B" w:rsidRPr="007F2770" w:rsidRDefault="00A12E6B" w:rsidP="008846A6">
            <w:pPr>
              <w:pStyle w:val="TAC"/>
            </w:pPr>
            <w:r w:rsidRPr="007F2770">
              <w:t>4</w:t>
            </w:r>
          </w:p>
        </w:tc>
        <w:tc>
          <w:tcPr>
            <w:tcW w:w="715" w:type="dxa"/>
          </w:tcPr>
          <w:p w14:paraId="12CBC3BF" w14:textId="77777777" w:rsidR="00A12E6B" w:rsidRPr="007F2770" w:rsidRDefault="00A12E6B" w:rsidP="008846A6">
            <w:pPr>
              <w:pStyle w:val="TAC"/>
            </w:pPr>
            <w:r w:rsidRPr="007F2770">
              <w:t>3</w:t>
            </w:r>
          </w:p>
        </w:tc>
        <w:tc>
          <w:tcPr>
            <w:tcW w:w="715" w:type="dxa"/>
          </w:tcPr>
          <w:p w14:paraId="2E2125E5" w14:textId="77777777" w:rsidR="00A12E6B" w:rsidRPr="007F2770" w:rsidRDefault="00A12E6B" w:rsidP="008846A6">
            <w:pPr>
              <w:pStyle w:val="TAC"/>
            </w:pPr>
            <w:r w:rsidRPr="007F2770">
              <w:t>2</w:t>
            </w:r>
          </w:p>
        </w:tc>
        <w:tc>
          <w:tcPr>
            <w:tcW w:w="729" w:type="dxa"/>
          </w:tcPr>
          <w:p w14:paraId="48B77BD0" w14:textId="77777777" w:rsidR="00A12E6B" w:rsidRPr="007F2770" w:rsidRDefault="00A12E6B" w:rsidP="008846A6">
            <w:pPr>
              <w:pStyle w:val="TAC"/>
            </w:pPr>
            <w:r w:rsidRPr="007F2770">
              <w:t>1</w:t>
            </w:r>
          </w:p>
        </w:tc>
        <w:tc>
          <w:tcPr>
            <w:tcW w:w="1111" w:type="dxa"/>
          </w:tcPr>
          <w:p w14:paraId="4215A830" w14:textId="77777777" w:rsidR="00A12E6B" w:rsidRPr="007F2770" w:rsidRDefault="00A12E6B" w:rsidP="008846A6">
            <w:pPr>
              <w:pStyle w:val="TAL"/>
            </w:pPr>
          </w:p>
        </w:tc>
      </w:tr>
      <w:tr w:rsidR="00A12E6B" w:rsidRPr="007F2770" w14:paraId="7F98E6A3" w14:textId="77777777" w:rsidTr="008846A6">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2412D092" w14:textId="77777777" w:rsidR="00A12E6B" w:rsidRPr="007F2770" w:rsidRDefault="00A12E6B" w:rsidP="008846A6">
            <w:pPr>
              <w:pStyle w:val="TAC"/>
              <w:rPr>
                <w:lang w:val="fr-FR"/>
              </w:rPr>
            </w:pPr>
            <w:r w:rsidRPr="007F2770">
              <w:rPr>
                <w:lang w:val="fr-FR"/>
              </w:rPr>
              <w:t>Paging restriction IEI</w:t>
            </w:r>
          </w:p>
        </w:tc>
        <w:tc>
          <w:tcPr>
            <w:tcW w:w="1111" w:type="dxa"/>
          </w:tcPr>
          <w:p w14:paraId="00D82891" w14:textId="77777777" w:rsidR="00A12E6B" w:rsidRPr="007F2770" w:rsidRDefault="00A12E6B" w:rsidP="008846A6">
            <w:pPr>
              <w:pStyle w:val="TAL"/>
            </w:pPr>
            <w:r w:rsidRPr="007F2770">
              <w:t>octet 1</w:t>
            </w:r>
          </w:p>
        </w:tc>
      </w:tr>
      <w:tr w:rsidR="00A12E6B" w:rsidRPr="007F2770" w14:paraId="61A63458" w14:textId="77777777" w:rsidTr="008846A6">
        <w:trPr>
          <w:jc w:val="center"/>
        </w:trPr>
        <w:tc>
          <w:tcPr>
            <w:tcW w:w="5751" w:type="dxa"/>
            <w:gridSpan w:val="8"/>
            <w:tcBorders>
              <w:left w:val="single" w:sz="6" w:space="0" w:color="auto"/>
              <w:bottom w:val="single" w:sz="6" w:space="0" w:color="auto"/>
              <w:right w:val="single" w:sz="6" w:space="0" w:color="auto"/>
            </w:tcBorders>
          </w:tcPr>
          <w:p w14:paraId="27D5029D" w14:textId="77777777" w:rsidR="00A12E6B" w:rsidRPr="007F2770" w:rsidRDefault="00A12E6B" w:rsidP="008846A6">
            <w:pPr>
              <w:pStyle w:val="TAC"/>
            </w:pPr>
            <w:r w:rsidRPr="007F2770">
              <w:t>Length of Paging restriction contents</w:t>
            </w:r>
          </w:p>
        </w:tc>
        <w:tc>
          <w:tcPr>
            <w:tcW w:w="1111" w:type="dxa"/>
          </w:tcPr>
          <w:p w14:paraId="31D208BE" w14:textId="77777777" w:rsidR="00A12E6B" w:rsidRPr="007F2770" w:rsidRDefault="00A12E6B" w:rsidP="008846A6">
            <w:pPr>
              <w:pStyle w:val="TAL"/>
            </w:pPr>
            <w:r w:rsidRPr="007F2770">
              <w:t>octet 2</w:t>
            </w:r>
          </w:p>
        </w:tc>
      </w:tr>
      <w:tr w:rsidR="00A12E6B" w:rsidRPr="007F2770" w14:paraId="684B4ABB" w14:textId="77777777" w:rsidTr="008846A6">
        <w:trPr>
          <w:jc w:val="center"/>
        </w:trPr>
        <w:tc>
          <w:tcPr>
            <w:tcW w:w="717" w:type="dxa"/>
            <w:tcBorders>
              <w:left w:val="single" w:sz="6" w:space="0" w:color="auto"/>
              <w:bottom w:val="single" w:sz="6" w:space="0" w:color="auto"/>
              <w:right w:val="single" w:sz="6" w:space="0" w:color="auto"/>
            </w:tcBorders>
          </w:tcPr>
          <w:p w14:paraId="189346CD" w14:textId="77777777" w:rsidR="00193BB8" w:rsidRPr="007F2770" w:rsidRDefault="00A12E6B" w:rsidP="008846A6">
            <w:pPr>
              <w:pStyle w:val="TAC"/>
            </w:pPr>
            <w:r w:rsidRPr="007F2770">
              <w:t>0</w:t>
            </w:r>
          </w:p>
          <w:p w14:paraId="7CC2F0E7" w14:textId="650FE197" w:rsidR="00A12E6B" w:rsidRPr="007F2770" w:rsidRDefault="00A12E6B" w:rsidP="008846A6">
            <w:pPr>
              <w:pStyle w:val="TAC"/>
            </w:pPr>
            <w:r w:rsidRPr="007F2770">
              <w:t>Spare</w:t>
            </w:r>
          </w:p>
        </w:tc>
        <w:tc>
          <w:tcPr>
            <w:tcW w:w="717" w:type="dxa"/>
            <w:tcBorders>
              <w:left w:val="single" w:sz="6" w:space="0" w:color="auto"/>
              <w:bottom w:val="single" w:sz="6" w:space="0" w:color="auto"/>
              <w:right w:val="single" w:sz="6" w:space="0" w:color="auto"/>
            </w:tcBorders>
          </w:tcPr>
          <w:p w14:paraId="09734A08" w14:textId="77777777" w:rsidR="00193BB8" w:rsidRPr="007F2770" w:rsidRDefault="00A12E6B" w:rsidP="008846A6">
            <w:pPr>
              <w:pStyle w:val="TAC"/>
            </w:pPr>
            <w:r w:rsidRPr="007F2770">
              <w:t>0</w:t>
            </w:r>
          </w:p>
          <w:p w14:paraId="7C301718" w14:textId="26EBD2B9"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53DF17F" w14:textId="77777777" w:rsidR="00193BB8" w:rsidRPr="007F2770" w:rsidRDefault="00A12E6B" w:rsidP="008846A6">
            <w:pPr>
              <w:pStyle w:val="TAC"/>
            </w:pPr>
            <w:r w:rsidRPr="007F2770">
              <w:t>0</w:t>
            </w:r>
          </w:p>
          <w:p w14:paraId="0FEC7449" w14:textId="44666DA1"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279112D6" w14:textId="77777777" w:rsidR="00193BB8" w:rsidRPr="007F2770" w:rsidRDefault="00A12E6B" w:rsidP="008846A6">
            <w:pPr>
              <w:pStyle w:val="TAC"/>
            </w:pPr>
            <w:r w:rsidRPr="007F2770">
              <w:t>0</w:t>
            </w:r>
          </w:p>
          <w:p w14:paraId="12240060" w14:textId="038C5A29" w:rsidR="00A12E6B" w:rsidRPr="007F2770" w:rsidRDefault="00A12E6B" w:rsidP="008846A6">
            <w:pPr>
              <w:pStyle w:val="TAC"/>
            </w:pPr>
            <w:r w:rsidRPr="007F2770">
              <w:t>Spare</w:t>
            </w:r>
          </w:p>
        </w:tc>
        <w:tc>
          <w:tcPr>
            <w:tcW w:w="2874" w:type="dxa"/>
            <w:gridSpan w:val="4"/>
            <w:tcBorders>
              <w:left w:val="single" w:sz="6" w:space="0" w:color="auto"/>
              <w:bottom w:val="single" w:sz="6" w:space="0" w:color="auto"/>
              <w:right w:val="single" w:sz="6" w:space="0" w:color="auto"/>
            </w:tcBorders>
          </w:tcPr>
          <w:p w14:paraId="0A2F1036" w14:textId="77777777" w:rsidR="00A12E6B" w:rsidRPr="007F2770" w:rsidRDefault="00A12E6B" w:rsidP="008846A6">
            <w:pPr>
              <w:pStyle w:val="TAC"/>
            </w:pPr>
            <w:r w:rsidRPr="007F2770">
              <w:t>Paging restriction type</w:t>
            </w:r>
          </w:p>
        </w:tc>
        <w:tc>
          <w:tcPr>
            <w:tcW w:w="1111" w:type="dxa"/>
          </w:tcPr>
          <w:p w14:paraId="4A8D96F9" w14:textId="77777777" w:rsidR="00A12E6B" w:rsidRPr="007F2770" w:rsidRDefault="00A12E6B" w:rsidP="008846A6">
            <w:pPr>
              <w:pStyle w:val="TAL"/>
            </w:pPr>
          </w:p>
          <w:p w14:paraId="34E5A081" w14:textId="77777777" w:rsidR="00A12E6B" w:rsidRPr="007F2770" w:rsidRDefault="00A12E6B" w:rsidP="008846A6">
            <w:pPr>
              <w:pStyle w:val="TAL"/>
            </w:pPr>
            <w:r w:rsidRPr="007F2770">
              <w:t>octet 3</w:t>
            </w:r>
          </w:p>
        </w:tc>
      </w:tr>
    </w:tbl>
    <w:p w14:paraId="2B7EC7EB" w14:textId="6354480F" w:rsidR="00A12E6B" w:rsidRPr="007F2770" w:rsidRDefault="00A12E6B" w:rsidP="00A12E6B">
      <w:pPr>
        <w:pStyle w:val="TF"/>
      </w:pPr>
      <w:r w:rsidRPr="007F2770">
        <w:t>Figure 9.11.3.77.1:</w:t>
      </w:r>
      <w:r w:rsidR="00EF5767" w:rsidRPr="007F2770">
        <w:tab/>
      </w:r>
      <w:r w:rsidRPr="007F2770">
        <w:t>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12E6B" w:rsidRPr="007F2770" w14:paraId="2B92398D" w14:textId="77777777" w:rsidTr="002802AD">
        <w:trPr>
          <w:cantSplit/>
          <w:jc w:val="center"/>
        </w:trPr>
        <w:tc>
          <w:tcPr>
            <w:tcW w:w="719" w:type="dxa"/>
          </w:tcPr>
          <w:p w14:paraId="39C84FFF" w14:textId="77777777" w:rsidR="00A12E6B" w:rsidRPr="007F2770" w:rsidRDefault="00A12E6B" w:rsidP="008846A6">
            <w:pPr>
              <w:pStyle w:val="TAC"/>
            </w:pPr>
            <w:r w:rsidRPr="007F2770">
              <w:t>8</w:t>
            </w:r>
          </w:p>
        </w:tc>
        <w:tc>
          <w:tcPr>
            <w:tcW w:w="719" w:type="dxa"/>
          </w:tcPr>
          <w:p w14:paraId="54B1CA5E" w14:textId="77777777" w:rsidR="00A12E6B" w:rsidRPr="007F2770" w:rsidRDefault="00A12E6B" w:rsidP="008846A6">
            <w:pPr>
              <w:pStyle w:val="TAC"/>
            </w:pPr>
            <w:r w:rsidRPr="007F2770">
              <w:t>7</w:t>
            </w:r>
          </w:p>
        </w:tc>
        <w:tc>
          <w:tcPr>
            <w:tcW w:w="719" w:type="dxa"/>
          </w:tcPr>
          <w:p w14:paraId="43AD6518" w14:textId="77777777" w:rsidR="00A12E6B" w:rsidRPr="007F2770" w:rsidRDefault="00A12E6B" w:rsidP="008846A6">
            <w:pPr>
              <w:pStyle w:val="TAC"/>
            </w:pPr>
            <w:r w:rsidRPr="007F2770">
              <w:t>6</w:t>
            </w:r>
          </w:p>
        </w:tc>
        <w:tc>
          <w:tcPr>
            <w:tcW w:w="724" w:type="dxa"/>
          </w:tcPr>
          <w:p w14:paraId="6E0C279A" w14:textId="77777777" w:rsidR="00A12E6B" w:rsidRPr="007F2770" w:rsidRDefault="00A12E6B" w:rsidP="008846A6">
            <w:pPr>
              <w:pStyle w:val="TAC"/>
            </w:pPr>
            <w:r w:rsidRPr="007F2770">
              <w:t>5</w:t>
            </w:r>
          </w:p>
        </w:tc>
        <w:tc>
          <w:tcPr>
            <w:tcW w:w="722" w:type="dxa"/>
          </w:tcPr>
          <w:p w14:paraId="63582FA3" w14:textId="77777777" w:rsidR="00A12E6B" w:rsidRPr="007F2770" w:rsidRDefault="00A12E6B" w:rsidP="008846A6">
            <w:pPr>
              <w:pStyle w:val="TAC"/>
            </w:pPr>
            <w:r w:rsidRPr="007F2770">
              <w:t>4</w:t>
            </w:r>
          </w:p>
        </w:tc>
        <w:tc>
          <w:tcPr>
            <w:tcW w:w="722" w:type="dxa"/>
          </w:tcPr>
          <w:p w14:paraId="4928613F" w14:textId="77777777" w:rsidR="00A12E6B" w:rsidRPr="007F2770" w:rsidRDefault="00A12E6B" w:rsidP="008846A6">
            <w:pPr>
              <w:pStyle w:val="TAC"/>
            </w:pPr>
            <w:r w:rsidRPr="007F2770">
              <w:t>3</w:t>
            </w:r>
          </w:p>
        </w:tc>
        <w:tc>
          <w:tcPr>
            <w:tcW w:w="722" w:type="dxa"/>
          </w:tcPr>
          <w:p w14:paraId="2D279058" w14:textId="77777777" w:rsidR="00A12E6B" w:rsidRPr="007F2770" w:rsidRDefault="00A12E6B" w:rsidP="008846A6">
            <w:pPr>
              <w:pStyle w:val="TAC"/>
            </w:pPr>
            <w:r w:rsidRPr="007F2770">
              <w:t>2</w:t>
            </w:r>
          </w:p>
        </w:tc>
        <w:tc>
          <w:tcPr>
            <w:tcW w:w="730" w:type="dxa"/>
          </w:tcPr>
          <w:p w14:paraId="61D94D5E" w14:textId="77777777" w:rsidR="00A12E6B" w:rsidRPr="007F2770" w:rsidRDefault="00A12E6B" w:rsidP="008846A6">
            <w:pPr>
              <w:pStyle w:val="TAC"/>
            </w:pPr>
            <w:r w:rsidRPr="007F2770">
              <w:t>1</w:t>
            </w:r>
          </w:p>
        </w:tc>
        <w:tc>
          <w:tcPr>
            <w:tcW w:w="1111" w:type="dxa"/>
          </w:tcPr>
          <w:p w14:paraId="687A0156" w14:textId="77777777" w:rsidR="00A12E6B" w:rsidRPr="007F2770" w:rsidRDefault="00A12E6B" w:rsidP="008846A6">
            <w:pPr>
              <w:pStyle w:val="TAL"/>
            </w:pPr>
          </w:p>
        </w:tc>
      </w:tr>
      <w:tr w:rsidR="00A12E6B" w:rsidRPr="007F2770" w14:paraId="38EABB2C" w14:textId="77777777" w:rsidTr="002802AD">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23B6B2FC" w14:textId="77777777" w:rsidR="00A12E6B" w:rsidRPr="007F2770" w:rsidRDefault="00A12E6B" w:rsidP="008846A6">
            <w:pPr>
              <w:pStyle w:val="TAC"/>
              <w:rPr>
                <w:lang w:val="fr-FR"/>
              </w:rPr>
            </w:pPr>
            <w:r w:rsidRPr="007F2770">
              <w:rPr>
                <w:lang w:val="fr-FR"/>
              </w:rPr>
              <w:t>Paging restriction IEI</w:t>
            </w:r>
          </w:p>
        </w:tc>
        <w:tc>
          <w:tcPr>
            <w:tcW w:w="1111" w:type="dxa"/>
          </w:tcPr>
          <w:p w14:paraId="32FD4271" w14:textId="77777777" w:rsidR="00A12E6B" w:rsidRPr="007F2770" w:rsidRDefault="00A12E6B" w:rsidP="008846A6">
            <w:pPr>
              <w:pStyle w:val="TAL"/>
            </w:pPr>
            <w:r w:rsidRPr="007F2770">
              <w:t>octet 1</w:t>
            </w:r>
          </w:p>
        </w:tc>
      </w:tr>
      <w:tr w:rsidR="00A12E6B" w:rsidRPr="007F2770" w14:paraId="593CE52B" w14:textId="77777777" w:rsidTr="002802AD">
        <w:trPr>
          <w:jc w:val="center"/>
        </w:trPr>
        <w:tc>
          <w:tcPr>
            <w:tcW w:w="5777" w:type="dxa"/>
            <w:gridSpan w:val="8"/>
            <w:tcBorders>
              <w:left w:val="single" w:sz="6" w:space="0" w:color="auto"/>
              <w:bottom w:val="single" w:sz="6" w:space="0" w:color="auto"/>
              <w:right w:val="single" w:sz="6" w:space="0" w:color="auto"/>
            </w:tcBorders>
          </w:tcPr>
          <w:p w14:paraId="201B63D3" w14:textId="77777777" w:rsidR="00A12E6B" w:rsidRPr="007F2770" w:rsidRDefault="00A12E6B" w:rsidP="008846A6">
            <w:pPr>
              <w:pStyle w:val="TAC"/>
            </w:pPr>
            <w:r w:rsidRPr="007F2770">
              <w:t>Length of Paging restriction contents</w:t>
            </w:r>
          </w:p>
        </w:tc>
        <w:tc>
          <w:tcPr>
            <w:tcW w:w="1111" w:type="dxa"/>
          </w:tcPr>
          <w:p w14:paraId="55D14B26" w14:textId="77777777" w:rsidR="00A12E6B" w:rsidRPr="007F2770" w:rsidRDefault="00A12E6B" w:rsidP="008846A6">
            <w:pPr>
              <w:pStyle w:val="TAL"/>
            </w:pPr>
            <w:r w:rsidRPr="007F2770">
              <w:t>octet 2</w:t>
            </w:r>
          </w:p>
        </w:tc>
      </w:tr>
      <w:tr w:rsidR="00A12E6B" w:rsidRPr="007F2770" w14:paraId="3A8377C7" w14:textId="77777777" w:rsidTr="002802AD">
        <w:trPr>
          <w:jc w:val="center"/>
        </w:trPr>
        <w:tc>
          <w:tcPr>
            <w:tcW w:w="719" w:type="dxa"/>
            <w:tcBorders>
              <w:left w:val="single" w:sz="6" w:space="0" w:color="auto"/>
              <w:bottom w:val="single" w:sz="6" w:space="0" w:color="auto"/>
              <w:right w:val="single" w:sz="6" w:space="0" w:color="auto"/>
            </w:tcBorders>
          </w:tcPr>
          <w:p w14:paraId="527C454C" w14:textId="77777777" w:rsidR="00193BB8" w:rsidRPr="007F2770" w:rsidRDefault="00A12E6B" w:rsidP="008846A6">
            <w:pPr>
              <w:pStyle w:val="TAC"/>
            </w:pPr>
            <w:r w:rsidRPr="007F2770">
              <w:t>0</w:t>
            </w:r>
          </w:p>
          <w:p w14:paraId="2FA4E6B8" w14:textId="047B574B"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53D593C6" w14:textId="77777777" w:rsidR="00193BB8" w:rsidRPr="007F2770" w:rsidRDefault="00A12E6B" w:rsidP="008846A6">
            <w:pPr>
              <w:pStyle w:val="TAC"/>
            </w:pPr>
            <w:r w:rsidRPr="007F2770">
              <w:t>0</w:t>
            </w:r>
          </w:p>
          <w:p w14:paraId="3A07F308" w14:textId="4392E547" w:rsidR="00A12E6B" w:rsidRPr="007F2770" w:rsidRDefault="00A12E6B" w:rsidP="008846A6">
            <w:pPr>
              <w:pStyle w:val="TAC"/>
            </w:pPr>
            <w:r w:rsidRPr="007F2770">
              <w:t>Spare</w:t>
            </w:r>
          </w:p>
        </w:tc>
        <w:tc>
          <w:tcPr>
            <w:tcW w:w="719" w:type="dxa"/>
            <w:tcBorders>
              <w:left w:val="single" w:sz="6" w:space="0" w:color="auto"/>
              <w:bottom w:val="single" w:sz="6" w:space="0" w:color="auto"/>
              <w:right w:val="single" w:sz="6" w:space="0" w:color="auto"/>
            </w:tcBorders>
          </w:tcPr>
          <w:p w14:paraId="09956F40" w14:textId="77777777" w:rsidR="00193BB8" w:rsidRPr="007F2770" w:rsidRDefault="00A12E6B" w:rsidP="008846A6">
            <w:pPr>
              <w:pStyle w:val="TAC"/>
            </w:pPr>
            <w:r w:rsidRPr="007F2770">
              <w:t>0</w:t>
            </w:r>
          </w:p>
          <w:p w14:paraId="3DD3990A" w14:textId="44D99D80" w:rsidR="00A12E6B" w:rsidRPr="007F2770" w:rsidRDefault="00A12E6B" w:rsidP="008846A6">
            <w:pPr>
              <w:pStyle w:val="TAC"/>
            </w:pPr>
            <w:r w:rsidRPr="007F2770">
              <w:t>Spare</w:t>
            </w:r>
          </w:p>
        </w:tc>
        <w:tc>
          <w:tcPr>
            <w:tcW w:w="724" w:type="dxa"/>
            <w:tcBorders>
              <w:left w:val="single" w:sz="6" w:space="0" w:color="auto"/>
              <w:bottom w:val="single" w:sz="6" w:space="0" w:color="auto"/>
              <w:right w:val="single" w:sz="6" w:space="0" w:color="auto"/>
            </w:tcBorders>
          </w:tcPr>
          <w:p w14:paraId="600FAFC6" w14:textId="77777777" w:rsidR="00193BB8" w:rsidRPr="007F2770" w:rsidRDefault="00A12E6B" w:rsidP="008846A6">
            <w:pPr>
              <w:pStyle w:val="TAC"/>
            </w:pPr>
            <w:r w:rsidRPr="007F2770">
              <w:t>0</w:t>
            </w:r>
          </w:p>
          <w:p w14:paraId="7714329F" w14:textId="54D7232F" w:rsidR="00A12E6B" w:rsidRPr="007F2770" w:rsidRDefault="00A12E6B" w:rsidP="008846A6">
            <w:pPr>
              <w:pStyle w:val="TAC"/>
            </w:pPr>
            <w:r w:rsidRPr="007F2770">
              <w:t>Spare</w:t>
            </w:r>
          </w:p>
        </w:tc>
        <w:tc>
          <w:tcPr>
            <w:tcW w:w="2896" w:type="dxa"/>
            <w:gridSpan w:val="4"/>
            <w:tcBorders>
              <w:left w:val="single" w:sz="6" w:space="0" w:color="auto"/>
              <w:bottom w:val="single" w:sz="6" w:space="0" w:color="auto"/>
              <w:right w:val="single" w:sz="6" w:space="0" w:color="auto"/>
            </w:tcBorders>
          </w:tcPr>
          <w:p w14:paraId="5CE6FF9C" w14:textId="77777777" w:rsidR="00A12E6B" w:rsidRPr="007F2770" w:rsidRDefault="00A12E6B" w:rsidP="008846A6">
            <w:pPr>
              <w:pStyle w:val="TAC"/>
            </w:pPr>
            <w:r w:rsidRPr="007F2770">
              <w:t>Paging restriction type</w:t>
            </w:r>
          </w:p>
        </w:tc>
        <w:tc>
          <w:tcPr>
            <w:tcW w:w="1111" w:type="dxa"/>
          </w:tcPr>
          <w:p w14:paraId="24E8FBA2" w14:textId="77777777" w:rsidR="00A12E6B" w:rsidRPr="007F2770" w:rsidRDefault="00A12E6B" w:rsidP="008846A6">
            <w:pPr>
              <w:pStyle w:val="TAL"/>
            </w:pPr>
          </w:p>
          <w:p w14:paraId="190A4846" w14:textId="77777777" w:rsidR="00A12E6B" w:rsidRPr="007F2770" w:rsidRDefault="00A12E6B" w:rsidP="008846A6">
            <w:pPr>
              <w:pStyle w:val="TAL"/>
            </w:pPr>
            <w:r w:rsidRPr="007F2770">
              <w:t>octet 3</w:t>
            </w:r>
          </w:p>
        </w:tc>
      </w:tr>
      <w:tr w:rsidR="00A12E6B" w:rsidRPr="007F2770" w14:paraId="328D37ED" w14:textId="77777777" w:rsidTr="002802AD">
        <w:trPr>
          <w:jc w:val="center"/>
        </w:trPr>
        <w:tc>
          <w:tcPr>
            <w:tcW w:w="719" w:type="dxa"/>
            <w:tcBorders>
              <w:left w:val="single" w:sz="6" w:space="0" w:color="auto"/>
              <w:bottom w:val="single" w:sz="6" w:space="0" w:color="auto"/>
              <w:right w:val="single" w:sz="6" w:space="0" w:color="auto"/>
            </w:tcBorders>
          </w:tcPr>
          <w:p w14:paraId="7A892BA1" w14:textId="77777777" w:rsidR="00193BB8" w:rsidRPr="007F2770" w:rsidRDefault="00A12E6B" w:rsidP="008846A6">
            <w:pPr>
              <w:pStyle w:val="TAC"/>
            </w:pPr>
            <w:r w:rsidRPr="007F2770">
              <w:t>PSI</w:t>
            </w:r>
          </w:p>
          <w:p w14:paraId="16030DFC" w14:textId="7B5BBAE4" w:rsidR="00A12E6B" w:rsidRPr="007F2770" w:rsidRDefault="00A12E6B" w:rsidP="008846A6">
            <w:pPr>
              <w:pStyle w:val="TAC"/>
            </w:pPr>
            <w:r w:rsidRPr="007F2770">
              <w:t>(7)</w:t>
            </w:r>
          </w:p>
        </w:tc>
        <w:tc>
          <w:tcPr>
            <w:tcW w:w="719" w:type="dxa"/>
            <w:tcBorders>
              <w:left w:val="single" w:sz="6" w:space="0" w:color="auto"/>
              <w:bottom w:val="single" w:sz="6" w:space="0" w:color="auto"/>
              <w:right w:val="single" w:sz="6" w:space="0" w:color="auto"/>
            </w:tcBorders>
          </w:tcPr>
          <w:p w14:paraId="52D27ED7" w14:textId="77777777" w:rsidR="00193BB8" w:rsidRPr="007F2770" w:rsidRDefault="00A12E6B" w:rsidP="008846A6">
            <w:pPr>
              <w:pStyle w:val="TAC"/>
            </w:pPr>
            <w:r w:rsidRPr="007F2770">
              <w:t>PSI</w:t>
            </w:r>
          </w:p>
          <w:p w14:paraId="3A2FD822" w14:textId="7058E7AD" w:rsidR="00A12E6B" w:rsidRPr="007F2770" w:rsidRDefault="00A12E6B" w:rsidP="008846A6">
            <w:pPr>
              <w:pStyle w:val="TAC"/>
            </w:pPr>
            <w:r w:rsidRPr="007F2770">
              <w:t>(6)</w:t>
            </w:r>
          </w:p>
        </w:tc>
        <w:tc>
          <w:tcPr>
            <w:tcW w:w="719" w:type="dxa"/>
            <w:tcBorders>
              <w:left w:val="single" w:sz="6" w:space="0" w:color="auto"/>
              <w:bottom w:val="single" w:sz="6" w:space="0" w:color="auto"/>
              <w:right w:val="single" w:sz="6" w:space="0" w:color="auto"/>
            </w:tcBorders>
          </w:tcPr>
          <w:p w14:paraId="79AE4DE8" w14:textId="77777777" w:rsidR="00193BB8" w:rsidRPr="007F2770" w:rsidRDefault="00A12E6B" w:rsidP="008846A6">
            <w:pPr>
              <w:pStyle w:val="TAC"/>
            </w:pPr>
            <w:r w:rsidRPr="007F2770">
              <w:t>PSI</w:t>
            </w:r>
          </w:p>
          <w:p w14:paraId="40D0768A" w14:textId="2EEFA4E9" w:rsidR="00A12E6B" w:rsidRPr="007F2770" w:rsidRDefault="00A12E6B" w:rsidP="008846A6">
            <w:pPr>
              <w:pStyle w:val="TAC"/>
            </w:pPr>
            <w:r w:rsidRPr="007F2770">
              <w:t>(5)</w:t>
            </w:r>
          </w:p>
        </w:tc>
        <w:tc>
          <w:tcPr>
            <w:tcW w:w="724" w:type="dxa"/>
            <w:tcBorders>
              <w:left w:val="single" w:sz="6" w:space="0" w:color="auto"/>
              <w:bottom w:val="single" w:sz="6" w:space="0" w:color="auto"/>
              <w:right w:val="single" w:sz="6" w:space="0" w:color="auto"/>
            </w:tcBorders>
          </w:tcPr>
          <w:p w14:paraId="3E987668" w14:textId="77777777" w:rsidR="00193BB8" w:rsidRPr="007F2770" w:rsidRDefault="00A12E6B" w:rsidP="008846A6">
            <w:pPr>
              <w:pStyle w:val="TAC"/>
            </w:pPr>
            <w:r w:rsidRPr="007F2770">
              <w:t>PSI</w:t>
            </w:r>
          </w:p>
          <w:p w14:paraId="43D34309" w14:textId="7A03441A" w:rsidR="00A12E6B" w:rsidRPr="007F2770" w:rsidRDefault="00A12E6B" w:rsidP="008846A6">
            <w:pPr>
              <w:pStyle w:val="TAC"/>
            </w:pPr>
            <w:r w:rsidRPr="007F2770">
              <w:t>(4)</w:t>
            </w:r>
          </w:p>
        </w:tc>
        <w:tc>
          <w:tcPr>
            <w:tcW w:w="722" w:type="dxa"/>
            <w:tcBorders>
              <w:left w:val="single" w:sz="6" w:space="0" w:color="auto"/>
              <w:bottom w:val="single" w:sz="6" w:space="0" w:color="auto"/>
              <w:right w:val="single" w:sz="6" w:space="0" w:color="auto"/>
            </w:tcBorders>
          </w:tcPr>
          <w:p w14:paraId="18160DD4" w14:textId="77777777" w:rsidR="00193BB8" w:rsidRPr="007F2770" w:rsidRDefault="00A12E6B" w:rsidP="008846A6">
            <w:pPr>
              <w:pStyle w:val="TAC"/>
            </w:pPr>
            <w:r w:rsidRPr="007F2770">
              <w:t>PSI</w:t>
            </w:r>
          </w:p>
          <w:p w14:paraId="424A3886" w14:textId="211D3889" w:rsidR="00A12E6B" w:rsidRPr="007F2770" w:rsidRDefault="00A12E6B" w:rsidP="008846A6">
            <w:pPr>
              <w:pStyle w:val="TAC"/>
            </w:pPr>
            <w:r w:rsidRPr="007F2770">
              <w:t>(3)</w:t>
            </w:r>
          </w:p>
        </w:tc>
        <w:tc>
          <w:tcPr>
            <w:tcW w:w="722" w:type="dxa"/>
            <w:tcBorders>
              <w:left w:val="single" w:sz="6" w:space="0" w:color="auto"/>
              <w:bottom w:val="single" w:sz="6" w:space="0" w:color="auto"/>
              <w:right w:val="single" w:sz="6" w:space="0" w:color="auto"/>
            </w:tcBorders>
          </w:tcPr>
          <w:p w14:paraId="33491632" w14:textId="77777777" w:rsidR="00193BB8" w:rsidRPr="007F2770" w:rsidRDefault="00A12E6B" w:rsidP="008846A6">
            <w:pPr>
              <w:pStyle w:val="TAC"/>
            </w:pPr>
            <w:r w:rsidRPr="007F2770">
              <w:t>PSI</w:t>
            </w:r>
          </w:p>
          <w:p w14:paraId="78991307" w14:textId="15E55D20" w:rsidR="00A12E6B" w:rsidRPr="007F2770" w:rsidRDefault="00A12E6B" w:rsidP="008846A6">
            <w:pPr>
              <w:pStyle w:val="TAC"/>
            </w:pPr>
            <w:r w:rsidRPr="007F2770">
              <w:t>(2)</w:t>
            </w:r>
          </w:p>
        </w:tc>
        <w:tc>
          <w:tcPr>
            <w:tcW w:w="722" w:type="dxa"/>
            <w:tcBorders>
              <w:left w:val="single" w:sz="6" w:space="0" w:color="auto"/>
              <w:bottom w:val="single" w:sz="6" w:space="0" w:color="auto"/>
              <w:right w:val="single" w:sz="6" w:space="0" w:color="auto"/>
            </w:tcBorders>
          </w:tcPr>
          <w:p w14:paraId="16FD74E3" w14:textId="77777777" w:rsidR="00193BB8" w:rsidRPr="007F2770" w:rsidRDefault="00A12E6B" w:rsidP="008846A6">
            <w:pPr>
              <w:pStyle w:val="TAC"/>
            </w:pPr>
            <w:r w:rsidRPr="007F2770">
              <w:t>PSI</w:t>
            </w:r>
          </w:p>
          <w:p w14:paraId="66484C70" w14:textId="1479D8A6" w:rsidR="00A12E6B" w:rsidRPr="007F2770" w:rsidRDefault="00A12E6B" w:rsidP="008846A6">
            <w:pPr>
              <w:pStyle w:val="TAC"/>
            </w:pPr>
            <w:r w:rsidRPr="007F2770">
              <w:t>(1)</w:t>
            </w:r>
          </w:p>
        </w:tc>
        <w:tc>
          <w:tcPr>
            <w:tcW w:w="730" w:type="dxa"/>
            <w:tcBorders>
              <w:left w:val="single" w:sz="6" w:space="0" w:color="auto"/>
              <w:bottom w:val="single" w:sz="6" w:space="0" w:color="auto"/>
              <w:right w:val="single" w:sz="6" w:space="0" w:color="auto"/>
            </w:tcBorders>
          </w:tcPr>
          <w:p w14:paraId="7EA954A0" w14:textId="77777777" w:rsidR="00A12E6B" w:rsidRPr="007F2770" w:rsidRDefault="00A12E6B" w:rsidP="008846A6">
            <w:pPr>
              <w:pStyle w:val="TAC"/>
            </w:pPr>
            <w:r w:rsidRPr="007F2770">
              <w:t>PSI</w:t>
            </w:r>
          </w:p>
          <w:p w14:paraId="41208C90" w14:textId="77777777" w:rsidR="00A12E6B" w:rsidRPr="007F2770" w:rsidRDefault="00A12E6B" w:rsidP="008846A6">
            <w:pPr>
              <w:pStyle w:val="TAC"/>
            </w:pPr>
            <w:r w:rsidRPr="007F2770">
              <w:t>(0)</w:t>
            </w:r>
          </w:p>
        </w:tc>
        <w:tc>
          <w:tcPr>
            <w:tcW w:w="1111" w:type="dxa"/>
          </w:tcPr>
          <w:p w14:paraId="18BD55B1" w14:textId="0481E368" w:rsidR="00A12E6B" w:rsidRPr="007F2770" w:rsidRDefault="00A12E6B" w:rsidP="008846A6">
            <w:pPr>
              <w:pStyle w:val="TAL"/>
            </w:pPr>
            <w:r w:rsidRPr="007F2770">
              <w:t>octet 4</w:t>
            </w:r>
          </w:p>
        </w:tc>
      </w:tr>
      <w:tr w:rsidR="00A12E6B" w:rsidRPr="007F2770" w14:paraId="29915719" w14:textId="77777777" w:rsidTr="008846A6">
        <w:trPr>
          <w:jc w:val="center"/>
        </w:trPr>
        <w:tc>
          <w:tcPr>
            <w:tcW w:w="719" w:type="dxa"/>
            <w:tcBorders>
              <w:left w:val="single" w:sz="6" w:space="0" w:color="auto"/>
              <w:bottom w:val="single" w:sz="6" w:space="0" w:color="auto"/>
              <w:right w:val="single" w:sz="6" w:space="0" w:color="auto"/>
            </w:tcBorders>
          </w:tcPr>
          <w:p w14:paraId="72E80662" w14:textId="77777777" w:rsidR="00193BB8" w:rsidRPr="007F2770" w:rsidRDefault="00A12E6B" w:rsidP="008846A6">
            <w:pPr>
              <w:pStyle w:val="TAC"/>
            </w:pPr>
            <w:r w:rsidRPr="007F2770">
              <w:t>PSI</w:t>
            </w:r>
          </w:p>
          <w:p w14:paraId="21DB6597" w14:textId="4A49D137" w:rsidR="00A12E6B" w:rsidRPr="007F2770" w:rsidRDefault="00A12E6B" w:rsidP="008846A6">
            <w:pPr>
              <w:pStyle w:val="TAC"/>
            </w:pPr>
            <w:r w:rsidRPr="007F2770">
              <w:t>(15)</w:t>
            </w:r>
          </w:p>
        </w:tc>
        <w:tc>
          <w:tcPr>
            <w:tcW w:w="719" w:type="dxa"/>
            <w:tcBorders>
              <w:left w:val="single" w:sz="6" w:space="0" w:color="auto"/>
              <w:bottom w:val="single" w:sz="6" w:space="0" w:color="auto"/>
              <w:right w:val="single" w:sz="6" w:space="0" w:color="auto"/>
            </w:tcBorders>
          </w:tcPr>
          <w:p w14:paraId="3BE34873" w14:textId="77777777" w:rsidR="00193BB8" w:rsidRPr="007F2770" w:rsidRDefault="00A12E6B" w:rsidP="008846A6">
            <w:pPr>
              <w:pStyle w:val="TAC"/>
            </w:pPr>
            <w:r w:rsidRPr="007F2770">
              <w:t>PSI</w:t>
            </w:r>
          </w:p>
          <w:p w14:paraId="221A3E72" w14:textId="195F4017" w:rsidR="00A12E6B" w:rsidRPr="007F2770" w:rsidRDefault="00A12E6B" w:rsidP="008846A6">
            <w:pPr>
              <w:pStyle w:val="TAC"/>
            </w:pPr>
            <w:r w:rsidRPr="007F2770">
              <w:t>(14)</w:t>
            </w:r>
          </w:p>
        </w:tc>
        <w:tc>
          <w:tcPr>
            <w:tcW w:w="719" w:type="dxa"/>
            <w:tcBorders>
              <w:left w:val="single" w:sz="6" w:space="0" w:color="auto"/>
              <w:bottom w:val="single" w:sz="6" w:space="0" w:color="auto"/>
              <w:right w:val="single" w:sz="6" w:space="0" w:color="auto"/>
            </w:tcBorders>
          </w:tcPr>
          <w:p w14:paraId="5B3D3687" w14:textId="77777777" w:rsidR="00193BB8" w:rsidRPr="007F2770" w:rsidRDefault="00A12E6B" w:rsidP="008846A6">
            <w:pPr>
              <w:pStyle w:val="TAC"/>
            </w:pPr>
            <w:r w:rsidRPr="007F2770">
              <w:t>PSI</w:t>
            </w:r>
          </w:p>
          <w:p w14:paraId="4BE5B1E9" w14:textId="5661B19B" w:rsidR="00A12E6B" w:rsidRPr="007F2770" w:rsidRDefault="00A12E6B" w:rsidP="008846A6">
            <w:pPr>
              <w:pStyle w:val="TAC"/>
            </w:pPr>
            <w:r w:rsidRPr="007F2770">
              <w:t>(13)</w:t>
            </w:r>
          </w:p>
        </w:tc>
        <w:tc>
          <w:tcPr>
            <w:tcW w:w="724" w:type="dxa"/>
            <w:tcBorders>
              <w:left w:val="single" w:sz="6" w:space="0" w:color="auto"/>
              <w:bottom w:val="single" w:sz="6" w:space="0" w:color="auto"/>
              <w:right w:val="single" w:sz="6" w:space="0" w:color="auto"/>
            </w:tcBorders>
          </w:tcPr>
          <w:p w14:paraId="2A0AF692" w14:textId="77777777" w:rsidR="00193BB8" w:rsidRPr="007F2770" w:rsidRDefault="00A12E6B" w:rsidP="008846A6">
            <w:pPr>
              <w:pStyle w:val="TAC"/>
            </w:pPr>
            <w:r w:rsidRPr="007F2770">
              <w:t>PSI</w:t>
            </w:r>
          </w:p>
          <w:p w14:paraId="4C1DD926" w14:textId="01A1F9F0" w:rsidR="00A12E6B" w:rsidRPr="007F2770" w:rsidRDefault="00A12E6B" w:rsidP="008846A6">
            <w:pPr>
              <w:pStyle w:val="TAC"/>
            </w:pPr>
            <w:r w:rsidRPr="007F2770">
              <w:t>(12)</w:t>
            </w:r>
          </w:p>
        </w:tc>
        <w:tc>
          <w:tcPr>
            <w:tcW w:w="722" w:type="dxa"/>
            <w:tcBorders>
              <w:left w:val="single" w:sz="6" w:space="0" w:color="auto"/>
              <w:bottom w:val="single" w:sz="6" w:space="0" w:color="auto"/>
              <w:right w:val="single" w:sz="6" w:space="0" w:color="auto"/>
            </w:tcBorders>
          </w:tcPr>
          <w:p w14:paraId="3D1D27B7" w14:textId="77777777" w:rsidR="00193BB8" w:rsidRPr="007F2770" w:rsidRDefault="00A12E6B" w:rsidP="008846A6">
            <w:pPr>
              <w:pStyle w:val="TAC"/>
            </w:pPr>
            <w:r w:rsidRPr="007F2770">
              <w:t>PSI</w:t>
            </w:r>
          </w:p>
          <w:p w14:paraId="68084A81" w14:textId="22897E36" w:rsidR="00A12E6B" w:rsidRPr="007F2770" w:rsidRDefault="00A12E6B" w:rsidP="008846A6">
            <w:pPr>
              <w:pStyle w:val="TAC"/>
            </w:pPr>
            <w:r w:rsidRPr="007F2770">
              <w:t>(11)</w:t>
            </w:r>
          </w:p>
        </w:tc>
        <w:tc>
          <w:tcPr>
            <w:tcW w:w="722" w:type="dxa"/>
            <w:tcBorders>
              <w:left w:val="single" w:sz="6" w:space="0" w:color="auto"/>
              <w:bottom w:val="single" w:sz="6" w:space="0" w:color="auto"/>
              <w:right w:val="single" w:sz="6" w:space="0" w:color="auto"/>
            </w:tcBorders>
          </w:tcPr>
          <w:p w14:paraId="59406514" w14:textId="77777777" w:rsidR="00193BB8" w:rsidRPr="007F2770" w:rsidRDefault="00A12E6B" w:rsidP="008846A6">
            <w:pPr>
              <w:pStyle w:val="TAC"/>
            </w:pPr>
            <w:r w:rsidRPr="007F2770">
              <w:t>PSI</w:t>
            </w:r>
          </w:p>
          <w:p w14:paraId="429F3ABB" w14:textId="1672841D" w:rsidR="00A12E6B" w:rsidRPr="007F2770" w:rsidRDefault="00A12E6B" w:rsidP="008846A6">
            <w:pPr>
              <w:pStyle w:val="TAC"/>
            </w:pPr>
            <w:r w:rsidRPr="007F2770">
              <w:t>(10)</w:t>
            </w:r>
          </w:p>
        </w:tc>
        <w:tc>
          <w:tcPr>
            <w:tcW w:w="722" w:type="dxa"/>
            <w:tcBorders>
              <w:left w:val="single" w:sz="6" w:space="0" w:color="auto"/>
              <w:bottom w:val="single" w:sz="6" w:space="0" w:color="auto"/>
              <w:right w:val="single" w:sz="6" w:space="0" w:color="auto"/>
            </w:tcBorders>
          </w:tcPr>
          <w:p w14:paraId="52B6F5E8" w14:textId="77777777" w:rsidR="00193BB8" w:rsidRPr="007F2770" w:rsidRDefault="00A12E6B" w:rsidP="008846A6">
            <w:pPr>
              <w:pStyle w:val="TAC"/>
            </w:pPr>
            <w:r w:rsidRPr="007F2770">
              <w:t>PSI</w:t>
            </w:r>
          </w:p>
          <w:p w14:paraId="2DB781CF" w14:textId="50049E38" w:rsidR="00A12E6B" w:rsidRPr="007F2770" w:rsidRDefault="00A12E6B" w:rsidP="008846A6">
            <w:pPr>
              <w:pStyle w:val="TAC"/>
            </w:pPr>
            <w:r w:rsidRPr="007F2770">
              <w:t>(9)</w:t>
            </w:r>
          </w:p>
        </w:tc>
        <w:tc>
          <w:tcPr>
            <w:tcW w:w="730" w:type="dxa"/>
            <w:tcBorders>
              <w:left w:val="single" w:sz="6" w:space="0" w:color="auto"/>
              <w:bottom w:val="single" w:sz="6" w:space="0" w:color="auto"/>
              <w:right w:val="single" w:sz="6" w:space="0" w:color="auto"/>
            </w:tcBorders>
          </w:tcPr>
          <w:p w14:paraId="758DCCC5" w14:textId="77777777" w:rsidR="00193BB8" w:rsidRPr="007F2770" w:rsidRDefault="00A12E6B" w:rsidP="008846A6">
            <w:pPr>
              <w:pStyle w:val="TAC"/>
            </w:pPr>
            <w:r w:rsidRPr="007F2770">
              <w:t>PSI</w:t>
            </w:r>
          </w:p>
          <w:p w14:paraId="199DB200" w14:textId="5BF59794" w:rsidR="00A12E6B" w:rsidRPr="007F2770" w:rsidRDefault="00A12E6B" w:rsidP="008846A6">
            <w:pPr>
              <w:pStyle w:val="TAC"/>
            </w:pPr>
            <w:r w:rsidRPr="007F2770">
              <w:t>(8)</w:t>
            </w:r>
          </w:p>
        </w:tc>
        <w:tc>
          <w:tcPr>
            <w:tcW w:w="1111" w:type="dxa"/>
          </w:tcPr>
          <w:p w14:paraId="51C2645E" w14:textId="05FDC090" w:rsidR="00A12E6B" w:rsidRPr="007F2770" w:rsidRDefault="00A12E6B" w:rsidP="008846A6">
            <w:pPr>
              <w:pStyle w:val="TAL"/>
            </w:pPr>
            <w:r w:rsidRPr="007F2770">
              <w:t>octet 5</w:t>
            </w:r>
          </w:p>
        </w:tc>
      </w:tr>
      <w:tr w:rsidR="00A12E6B" w:rsidRPr="007F2770" w14:paraId="529E2257" w14:textId="77777777" w:rsidTr="008846A6">
        <w:trPr>
          <w:jc w:val="center"/>
        </w:trPr>
        <w:tc>
          <w:tcPr>
            <w:tcW w:w="5777" w:type="dxa"/>
            <w:gridSpan w:val="8"/>
            <w:tcBorders>
              <w:left w:val="single" w:sz="6" w:space="0" w:color="auto"/>
              <w:bottom w:val="single" w:sz="6" w:space="0" w:color="auto"/>
              <w:right w:val="single" w:sz="6" w:space="0" w:color="auto"/>
            </w:tcBorders>
          </w:tcPr>
          <w:p w14:paraId="533EFB91" w14:textId="77777777" w:rsidR="00FC2284" w:rsidRPr="007F2770" w:rsidRDefault="00A12E6B" w:rsidP="008846A6">
            <w:pPr>
              <w:pStyle w:val="TAC"/>
            </w:pPr>
            <w:r w:rsidRPr="007F2770">
              <w:t>0           0            0            0              0            0            0            0</w:t>
            </w:r>
          </w:p>
          <w:p w14:paraId="3AFB31A3" w14:textId="3245BD4C" w:rsidR="00A12E6B" w:rsidRPr="007F2770" w:rsidRDefault="00A12E6B" w:rsidP="008846A6">
            <w:pPr>
              <w:pStyle w:val="TAC"/>
            </w:pPr>
            <w:r w:rsidRPr="007F2770">
              <w:t>spare</w:t>
            </w:r>
          </w:p>
        </w:tc>
        <w:tc>
          <w:tcPr>
            <w:tcW w:w="1111" w:type="dxa"/>
          </w:tcPr>
          <w:p w14:paraId="51AC1B3F" w14:textId="77777777" w:rsidR="00A12E6B" w:rsidRPr="007F2770" w:rsidRDefault="00A12E6B" w:rsidP="008846A6">
            <w:pPr>
              <w:pStyle w:val="TAL"/>
            </w:pPr>
            <w:r w:rsidRPr="007F2770">
              <w:t>octet 6*-35*</w:t>
            </w:r>
          </w:p>
        </w:tc>
      </w:tr>
    </w:tbl>
    <w:p w14:paraId="1798575F" w14:textId="51B6F1DD" w:rsidR="00A12E6B" w:rsidRPr="007F2770" w:rsidRDefault="00A12E6B" w:rsidP="00A12E6B">
      <w:pPr>
        <w:pStyle w:val="TF"/>
      </w:pPr>
      <w:r w:rsidRPr="007F2770">
        <w:t>Figure 9.11.3.77.2:</w:t>
      </w:r>
      <w:r w:rsidR="00EF5767" w:rsidRPr="007F2770">
        <w:tab/>
      </w:r>
      <w:r w:rsidRPr="007F2770">
        <w:t xml:space="preserve">Paging restriction information element for Paging restriction type = "All paging is restricted except for specified PDU session(s)" </w:t>
      </w:r>
      <w:r w:rsidR="00445BF8" w:rsidRPr="007F2770">
        <w:t xml:space="preserve">and </w:t>
      </w:r>
      <w:r w:rsidRPr="007F2770">
        <w:t>for Paging restriction type = "All paging is restricted except for voice service and specified PDU session(s)"</w:t>
      </w:r>
    </w:p>
    <w:p w14:paraId="4A5CA357" w14:textId="6D6E4924" w:rsidR="00A12E6B" w:rsidRPr="007F2770" w:rsidRDefault="00A12E6B" w:rsidP="00A12E6B">
      <w:pPr>
        <w:pStyle w:val="TF"/>
      </w:pPr>
      <w:r w:rsidRPr="007F2770">
        <w:t>Table 9.11.3.77.1:</w:t>
      </w:r>
      <w:r w:rsidR="00EF5767" w:rsidRPr="007F2770">
        <w:tab/>
      </w:r>
      <w:r w:rsidRPr="007F2770">
        <w:t>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12E6B" w:rsidRPr="007F2770" w14:paraId="30FA6C71" w14:textId="77777777" w:rsidTr="008846A6">
        <w:trPr>
          <w:cantSplit/>
          <w:jc w:val="center"/>
        </w:trPr>
        <w:tc>
          <w:tcPr>
            <w:tcW w:w="7097" w:type="dxa"/>
            <w:gridSpan w:val="5"/>
          </w:tcPr>
          <w:p w14:paraId="5EF3138D" w14:textId="77777777" w:rsidR="00A12E6B" w:rsidRPr="007F2770" w:rsidRDefault="00A12E6B" w:rsidP="008846A6">
            <w:pPr>
              <w:pStyle w:val="TAL"/>
            </w:pPr>
            <w:r w:rsidRPr="007F2770">
              <w:t>Paging restriction type (bits 4 to 1 of octet 3)</w:t>
            </w:r>
          </w:p>
          <w:p w14:paraId="2E41E4FC" w14:textId="77777777" w:rsidR="00A12E6B" w:rsidRPr="007F2770" w:rsidRDefault="00A12E6B" w:rsidP="008846A6">
            <w:pPr>
              <w:pStyle w:val="TAL"/>
            </w:pPr>
          </w:p>
        </w:tc>
      </w:tr>
      <w:tr w:rsidR="00A12E6B" w:rsidRPr="007F2770" w14:paraId="49E35DD2" w14:textId="77777777" w:rsidTr="008846A6">
        <w:trPr>
          <w:cantSplit/>
          <w:jc w:val="center"/>
        </w:trPr>
        <w:tc>
          <w:tcPr>
            <w:tcW w:w="7097" w:type="dxa"/>
            <w:gridSpan w:val="5"/>
          </w:tcPr>
          <w:p w14:paraId="121EFD2D" w14:textId="77777777" w:rsidR="00A12E6B" w:rsidRPr="007F2770" w:rsidRDefault="00A12E6B" w:rsidP="008846A6">
            <w:pPr>
              <w:pStyle w:val="TAL"/>
            </w:pPr>
            <w:r w:rsidRPr="007F2770">
              <w:t>Bits</w:t>
            </w:r>
          </w:p>
        </w:tc>
      </w:tr>
      <w:tr w:rsidR="00A12E6B" w:rsidRPr="007F2770" w14:paraId="2BAF5D08" w14:textId="77777777" w:rsidTr="008846A6">
        <w:trPr>
          <w:cantSplit/>
          <w:jc w:val="center"/>
        </w:trPr>
        <w:tc>
          <w:tcPr>
            <w:tcW w:w="256" w:type="dxa"/>
          </w:tcPr>
          <w:p w14:paraId="32931D27" w14:textId="77777777" w:rsidR="00A12E6B" w:rsidRPr="007F2770" w:rsidRDefault="00A12E6B" w:rsidP="008846A6">
            <w:pPr>
              <w:pStyle w:val="TAH"/>
            </w:pPr>
            <w:r w:rsidRPr="007F2770">
              <w:t>4</w:t>
            </w:r>
          </w:p>
        </w:tc>
        <w:tc>
          <w:tcPr>
            <w:tcW w:w="284" w:type="dxa"/>
          </w:tcPr>
          <w:p w14:paraId="50D22F2B" w14:textId="77777777" w:rsidR="00A12E6B" w:rsidRPr="007F2770" w:rsidRDefault="00A12E6B" w:rsidP="008846A6">
            <w:pPr>
              <w:pStyle w:val="TAH"/>
            </w:pPr>
            <w:r w:rsidRPr="007F2770">
              <w:t>3</w:t>
            </w:r>
          </w:p>
        </w:tc>
        <w:tc>
          <w:tcPr>
            <w:tcW w:w="283" w:type="dxa"/>
          </w:tcPr>
          <w:p w14:paraId="2A6861D5" w14:textId="77777777" w:rsidR="00A12E6B" w:rsidRPr="007F2770" w:rsidRDefault="00A12E6B" w:rsidP="008846A6">
            <w:pPr>
              <w:pStyle w:val="TAH"/>
            </w:pPr>
            <w:r w:rsidRPr="007F2770">
              <w:t>2</w:t>
            </w:r>
          </w:p>
        </w:tc>
        <w:tc>
          <w:tcPr>
            <w:tcW w:w="283" w:type="dxa"/>
          </w:tcPr>
          <w:p w14:paraId="017E00B9" w14:textId="77777777" w:rsidR="00A12E6B" w:rsidRPr="007F2770" w:rsidRDefault="00A12E6B" w:rsidP="008846A6">
            <w:pPr>
              <w:pStyle w:val="TAH"/>
            </w:pPr>
            <w:r w:rsidRPr="007F2770">
              <w:t>1</w:t>
            </w:r>
          </w:p>
        </w:tc>
        <w:tc>
          <w:tcPr>
            <w:tcW w:w="5991" w:type="dxa"/>
          </w:tcPr>
          <w:p w14:paraId="59EE729A" w14:textId="77777777" w:rsidR="00A12E6B" w:rsidRPr="007F2770" w:rsidRDefault="00A12E6B" w:rsidP="008846A6">
            <w:pPr>
              <w:pStyle w:val="TAL"/>
            </w:pPr>
          </w:p>
        </w:tc>
      </w:tr>
      <w:tr w:rsidR="00A12E6B" w:rsidRPr="007F2770" w14:paraId="3AB480A7" w14:textId="77777777" w:rsidTr="008846A6">
        <w:trPr>
          <w:cantSplit/>
          <w:jc w:val="center"/>
        </w:trPr>
        <w:tc>
          <w:tcPr>
            <w:tcW w:w="256" w:type="dxa"/>
          </w:tcPr>
          <w:p w14:paraId="0190CE1B" w14:textId="77777777" w:rsidR="00A12E6B" w:rsidRPr="007F2770" w:rsidRDefault="00A12E6B" w:rsidP="008846A6">
            <w:pPr>
              <w:pStyle w:val="TAC"/>
            </w:pPr>
            <w:r w:rsidRPr="007F2770">
              <w:t>0</w:t>
            </w:r>
          </w:p>
        </w:tc>
        <w:tc>
          <w:tcPr>
            <w:tcW w:w="284" w:type="dxa"/>
          </w:tcPr>
          <w:p w14:paraId="2B3F9F40" w14:textId="77777777" w:rsidR="00A12E6B" w:rsidRPr="007F2770" w:rsidRDefault="00A12E6B" w:rsidP="008846A6">
            <w:pPr>
              <w:pStyle w:val="TAC"/>
            </w:pPr>
            <w:r w:rsidRPr="007F2770">
              <w:t>0</w:t>
            </w:r>
          </w:p>
        </w:tc>
        <w:tc>
          <w:tcPr>
            <w:tcW w:w="283" w:type="dxa"/>
          </w:tcPr>
          <w:p w14:paraId="42CD31FE" w14:textId="77777777" w:rsidR="00A12E6B" w:rsidRPr="007F2770" w:rsidRDefault="00A12E6B" w:rsidP="008846A6">
            <w:pPr>
              <w:pStyle w:val="TAC"/>
            </w:pPr>
            <w:r w:rsidRPr="007F2770">
              <w:t>0</w:t>
            </w:r>
          </w:p>
        </w:tc>
        <w:tc>
          <w:tcPr>
            <w:tcW w:w="283" w:type="dxa"/>
          </w:tcPr>
          <w:p w14:paraId="5503B726" w14:textId="77777777" w:rsidR="00A12E6B" w:rsidRPr="007F2770" w:rsidRDefault="00A12E6B" w:rsidP="008846A6">
            <w:pPr>
              <w:pStyle w:val="TAC"/>
            </w:pPr>
            <w:r w:rsidRPr="007F2770">
              <w:t>0</w:t>
            </w:r>
          </w:p>
        </w:tc>
        <w:tc>
          <w:tcPr>
            <w:tcW w:w="5991" w:type="dxa"/>
          </w:tcPr>
          <w:p w14:paraId="0A96151C" w14:textId="77777777" w:rsidR="00A12E6B" w:rsidRPr="007F2770" w:rsidRDefault="00A12E6B" w:rsidP="008846A6">
            <w:pPr>
              <w:pStyle w:val="TAL"/>
            </w:pPr>
            <w:r w:rsidRPr="007F2770">
              <w:t>reserved</w:t>
            </w:r>
          </w:p>
        </w:tc>
      </w:tr>
      <w:tr w:rsidR="00A12E6B" w:rsidRPr="007F2770" w14:paraId="5A9D0219" w14:textId="77777777" w:rsidTr="008846A6">
        <w:trPr>
          <w:cantSplit/>
          <w:jc w:val="center"/>
        </w:trPr>
        <w:tc>
          <w:tcPr>
            <w:tcW w:w="256" w:type="dxa"/>
          </w:tcPr>
          <w:p w14:paraId="39B86A53" w14:textId="77777777" w:rsidR="00A12E6B" w:rsidRPr="007F2770" w:rsidRDefault="00A12E6B" w:rsidP="008846A6">
            <w:pPr>
              <w:pStyle w:val="TAC"/>
            </w:pPr>
            <w:r w:rsidRPr="007F2770">
              <w:t>0</w:t>
            </w:r>
          </w:p>
        </w:tc>
        <w:tc>
          <w:tcPr>
            <w:tcW w:w="284" w:type="dxa"/>
          </w:tcPr>
          <w:p w14:paraId="72D3BBF4" w14:textId="77777777" w:rsidR="00A12E6B" w:rsidRPr="007F2770" w:rsidRDefault="00A12E6B" w:rsidP="008846A6">
            <w:pPr>
              <w:pStyle w:val="TAC"/>
            </w:pPr>
            <w:r w:rsidRPr="007F2770">
              <w:t>0</w:t>
            </w:r>
          </w:p>
        </w:tc>
        <w:tc>
          <w:tcPr>
            <w:tcW w:w="283" w:type="dxa"/>
          </w:tcPr>
          <w:p w14:paraId="3FDE7C9F" w14:textId="77777777" w:rsidR="00A12E6B" w:rsidRPr="007F2770" w:rsidRDefault="00A12E6B" w:rsidP="008846A6">
            <w:pPr>
              <w:pStyle w:val="TAC"/>
            </w:pPr>
            <w:r w:rsidRPr="007F2770">
              <w:t>0</w:t>
            </w:r>
          </w:p>
        </w:tc>
        <w:tc>
          <w:tcPr>
            <w:tcW w:w="283" w:type="dxa"/>
          </w:tcPr>
          <w:p w14:paraId="555FB8B3" w14:textId="77777777" w:rsidR="00A12E6B" w:rsidRPr="007F2770" w:rsidRDefault="00A12E6B" w:rsidP="008846A6">
            <w:pPr>
              <w:pStyle w:val="TAC"/>
            </w:pPr>
            <w:r w:rsidRPr="007F2770">
              <w:t>1</w:t>
            </w:r>
          </w:p>
        </w:tc>
        <w:tc>
          <w:tcPr>
            <w:tcW w:w="5991" w:type="dxa"/>
          </w:tcPr>
          <w:p w14:paraId="543D9C2B" w14:textId="77777777" w:rsidR="00A12E6B" w:rsidRPr="007F2770" w:rsidRDefault="00A12E6B" w:rsidP="008846A6">
            <w:pPr>
              <w:pStyle w:val="TAL"/>
            </w:pPr>
            <w:r w:rsidRPr="007F2770">
              <w:t>All paging is restricted</w:t>
            </w:r>
          </w:p>
        </w:tc>
      </w:tr>
      <w:tr w:rsidR="00A12E6B" w:rsidRPr="007F2770" w14:paraId="48947C7C" w14:textId="77777777" w:rsidTr="008846A6">
        <w:trPr>
          <w:cantSplit/>
          <w:jc w:val="center"/>
        </w:trPr>
        <w:tc>
          <w:tcPr>
            <w:tcW w:w="256" w:type="dxa"/>
          </w:tcPr>
          <w:p w14:paraId="5466692D" w14:textId="77777777" w:rsidR="00A12E6B" w:rsidRPr="007F2770" w:rsidRDefault="00A12E6B" w:rsidP="008846A6">
            <w:pPr>
              <w:pStyle w:val="TAC"/>
            </w:pPr>
            <w:r w:rsidRPr="007F2770">
              <w:t>0</w:t>
            </w:r>
          </w:p>
        </w:tc>
        <w:tc>
          <w:tcPr>
            <w:tcW w:w="284" w:type="dxa"/>
          </w:tcPr>
          <w:p w14:paraId="77DDB2FE" w14:textId="77777777" w:rsidR="00A12E6B" w:rsidRPr="007F2770" w:rsidRDefault="00A12E6B" w:rsidP="008846A6">
            <w:pPr>
              <w:pStyle w:val="TAC"/>
            </w:pPr>
            <w:r w:rsidRPr="007F2770">
              <w:t>0</w:t>
            </w:r>
          </w:p>
        </w:tc>
        <w:tc>
          <w:tcPr>
            <w:tcW w:w="283" w:type="dxa"/>
          </w:tcPr>
          <w:p w14:paraId="0F28BDB3" w14:textId="77777777" w:rsidR="00A12E6B" w:rsidRPr="007F2770" w:rsidRDefault="00A12E6B" w:rsidP="008846A6">
            <w:pPr>
              <w:pStyle w:val="TAC"/>
            </w:pPr>
            <w:r w:rsidRPr="007F2770">
              <w:t>1</w:t>
            </w:r>
          </w:p>
        </w:tc>
        <w:tc>
          <w:tcPr>
            <w:tcW w:w="283" w:type="dxa"/>
          </w:tcPr>
          <w:p w14:paraId="29024695" w14:textId="77777777" w:rsidR="00A12E6B" w:rsidRPr="007F2770" w:rsidRDefault="00A12E6B" w:rsidP="008846A6">
            <w:pPr>
              <w:pStyle w:val="TAC"/>
            </w:pPr>
            <w:r w:rsidRPr="007F2770">
              <w:t>0</w:t>
            </w:r>
          </w:p>
        </w:tc>
        <w:tc>
          <w:tcPr>
            <w:tcW w:w="5991" w:type="dxa"/>
          </w:tcPr>
          <w:p w14:paraId="575A91B4" w14:textId="77777777" w:rsidR="00A12E6B" w:rsidRPr="007F2770" w:rsidRDefault="00A12E6B" w:rsidP="008846A6">
            <w:pPr>
              <w:pStyle w:val="TAL"/>
            </w:pPr>
            <w:r w:rsidRPr="007F2770">
              <w:t>All paging is restricted except for voice service</w:t>
            </w:r>
          </w:p>
        </w:tc>
      </w:tr>
      <w:tr w:rsidR="00A12E6B" w:rsidRPr="007F2770" w14:paraId="031CF64A" w14:textId="77777777" w:rsidTr="008846A6">
        <w:trPr>
          <w:cantSplit/>
          <w:jc w:val="center"/>
        </w:trPr>
        <w:tc>
          <w:tcPr>
            <w:tcW w:w="256" w:type="dxa"/>
          </w:tcPr>
          <w:p w14:paraId="03786F93" w14:textId="77777777" w:rsidR="00A12E6B" w:rsidRPr="007F2770" w:rsidRDefault="00A12E6B" w:rsidP="008846A6">
            <w:pPr>
              <w:pStyle w:val="TAC"/>
            </w:pPr>
            <w:r w:rsidRPr="007F2770">
              <w:t>0</w:t>
            </w:r>
          </w:p>
        </w:tc>
        <w:tc>
          <w:tcPr>
            <w:tcW w:w="284" w:type="dxa"/>
          </w:tcPr>
          <w:p w14:paraId="3E5D1BAA" w14:textId="77777777" w:rsidR="00A12E6B" w:rsidRPr="007F2770" w:rsidRDefault="00A12E6B" w:rsidP="008846A6">
            <w:pPr>
              <w:pStyle w:val="TAC"/>
            </w:pPr>
            <w:r w:rsidRPr="007F2770">
              <w:t>0</w:t>
            </w:r>
          </w:p>
        </w:tc>
        <w:tc>
          <w:tcPr>
            <w:tcW w:w="283" w:type="dxa"/>
          </w:tcPr>
          <w:p w14:paraId="14FB2A9E" w14:textId="77777777" w:rsidR="00A12E6B" w:rsidRPr="007F2770" w:rsidRDefault="00A12E6B" w:rsidP="008846A6">
            <w:pPr>
              <w:pStyle w:val="TAC"/>
            </w:pPr>
            <w:r w:rsidRPr="007F2770">
              <w:t>1</w:t>
            </w:r>
          </w:p>
        </w:tc>
        <w:tc>
          <w:tcPr>
            <w:tcW w:w="283" w:type="dxa"/>
          </w:tcPr>
          <w:p w14:paraId="029EAB6C" w14:textId="77777777" w:rsidR="00A12E6B" w:rsidRPr="007F2770" w:rsidRDefault="00A12E6B" w:rsidP="008846A6">
            <w:pPr>
              <w:pStyle w:val="TAC"/>
            </w:pPr>
            <w:r w:rsidRPr="007F2770">
              <w:t>1</w:t>
            </w:r>
          </w:p>
        </w:tc>
        <w:tc>
          <w:tcPr>
            <w:tcW w:w="5991" w:type="dxa"/>
          </w:tcPr>
          <w:p w14:paraId="1C22EE4E" w14:textId="77777777" w:rsidR="00A12E6B" w:rsidRPr="007F2770" w:rsidRDefault="00A12E6B" w:rsidP="008846A6">
            <w:pPr>
              <w:pStyle w:val="TAL"/>
            </w:pPr>
            <w:r w:rsidRPr="007F2770">
              <w:t>All paging is restricted except for specified PDU session(s)</w:t>
            </w:r>
          </w:p>
        </w:tc>
      </w:tr>
      <w:tr w:rsidR="00A12E6B" w:rsidRPr="007F2770" w14:paraId="53DD010B" w14:textId="77777777" w:rsidTr="008846A6">
        <w:trPr>
          <w:cantSplit/>
          <w:jc w:val="center"/>
        </w:trPr>
        <w:tc>
          <w:tcPr>
            <w:tcW w:w="256" w:type="dxa"/>
          </w:tcPr>
          <w:p w14:paraId="09213819" w14:textId="77777777" w:rsidR="00A12E6B" w:rsidRPr="007F2770" w:rsidRDefault="00A12E6B" w:rsidP="008846A6">
            <w:pPr>
              <w:pStyle w:val="TAC"/>
            </w:pPr>
            <w:r w:rsidRPr="007F2770">
              <w:t>0</w:t>
            </w:r>
          </w:p>
        </w:tc>
        <w:tc>
          <w:tcPr>
            <w:tcW w:w="284" w:type="dxa"/>
          </w:tcPr>
          <w:p w14:paraId="5A71C7F0" w14:textId="77777777" w:rsidR="00A12E6B" w:rsidRPr="007F2770" w:rsidRDefault="00A12E6B" w:rsidP="008846A6">
            <w:pPr>
              <w:pStyle w:val="TAC"/>
            </w:pPr>
            <w:r w:rsidRPr="007F2770">
              <w:t>1</w:t>
            </w:r>
          </w:p>
        </w:tc>
        <w:tc>
          <w:tcPr>
            <w:tcW w:w="283" w:type="dxa"/>
          </w:tcPr>
          <w:p w14:paraId="5A101D24" w14:textId="77777777" w:rsidR="00A12E6B" w:rsidRPr="007F2770" w:rsidRDefault="00A12E6B" w:rsidP="008846A6">
            <w:pPr>
              <w:pStyle w:val="TAC"/>
            </w:pPr>
            <w:r w:rsidRPr="007F2770">
              <w:t>0</w:t>
            </w:r>
          </w:p>
        </w:tc>
        <w:tc>
          <w:tcPr>
            <w:tcW w:w="283" w:type="dxa"/>
          </w:tcPr>
          <w:p w14:paraId="373ACC44" w14:textId="77777777" w:rsidR="00A12E6B" w:rsidRPr="007F2770" w:rsidRDefault="00A12E6B" w:rsidP="008846A6">
            <w:pPr>
              <w:pStyle w:val="TAC"/>
            </w:pPr>
            <w:r w:rsidRPr="007F2770">
              <w:t>0</w:t>
            </w:r>
          </w:p>
        </w:tc>
        <w:tc>
          <w:tcPr>
            <w:tcW w:w="5991" w:type="dxa"/>
          </w:tcPr>
          <w:p w14:paraId="65BB0C8A" w14:textId="77777777" w:rsidR="00A12E6B" w:rsidRPr="007F2770" w:rsidRDefault="00A12E6B" w:rsidP="008846A6">
            <w:pPr>
              <w:pStyle w:val="TAL"/>
            </w:pPr>
            <w:r w:rsidRPr="007F2770">
              <w:t>All paging is restricted except for voice service and specified PDU session(s)</w:t>
            </w:r>
          </w:p>
        </w:tc>
      </w:tr>
      <w:tr w:rsidR="00A12E6B" w:rsidRPr="007F2770" w14:paraId="5911DDF4" w14:textId="77777777" w:rsidTr="008846A6">
        <w:trPr>
          <w:cantSplit/>
          <w:jc w:val="center"/>
        </w:trPr>
        <w:tc>
          <w:tcPr>
            <w:tcW w:w="7097" w:type="dxa"/>
            <w:gridSpan w:val="5"/>
          </w:tcPr>
          <w:p w14:paraId="607DE6F3" w14:textId="77777777" w:rsidR="00A12E6B" w:rsidRPr="007F2770" w:rsidRDefault="00A12E6B" w:rsidP="008846A6">
            <w:pPr>
              <w:pStyle w:val="TAL"/>
            </w:pPr>
          </w:p>
        </w:tc>
      </w:tr>
      <w:tr w:rsidR="00A12E6B" w:rsidRPr="007F2770" w14:paraId="56CA0727" w14:textId="77777777" w:rsidTr="008846A6">
        <w:trPr>
          <w:cantSplit/>
          <w:jc w:val="center"/>
        </w:trPr>
        <w:tc>
          <w:tcPr>
            <w:tcW w:w="7097" w:type="dxa"/>
            <w:gridSpan w:val="5"/>
          </w:tcPr>
          <w:p w14:paraId="1D7CC624" w14:textId="77777777" w:rsidR="00A12E6B" w:rsidRPr="007F2770" w:rsidRDefault="00A12E6B" w:rsidP="008846A6">
            <w:pPr>
              <w:pStyle w:val="TAL"/>
            </w:pPr>
            <w:r w:rsidRPr="007F2770">
              <w:t>All other values are reserved.</w:t>
            </w:r>
          </w:p>
        </w:tc>
      </w:tr>
      <w:tr w:rsidR="00A12E6B" w:rsidRPr="007F2770" w14:paraId="099DB7C3" w14:textId="77777777" w:rsidTr="008846A6">
        <w:trPr>
          <w:cantSplit/>
          <w:jc w:val="center"/>
        </w:trPr>
        <w:tc>
          <w:tcPr>
            <w:tcW w:w="7097" w:type="dxa"/>
            <w:gridSpan w:val="5"/>
          </w:tcPr>
          <w:p w14:paraId="1F81463A" w14:textId="77777777" w:rsidR="00A12E6B" w:rsidRPr="007F2770" w:rsidRDefault="00A12E6B" w:rsidP="008846A6">
            <w:pPr>
              <w:pStyle w:val="TAL"/>
            </w:pPr>
          </w:p>
          <w:p w14:paraId="3D6FD77E" w14:textId="77777777" w:rsidR="00A12E6B" w:rsidRPr="007F2770" w:rsidRDefault="00A12E6B" w:rsidP="008846A6">
            <w:pPr>
              <w:pStyle w:val="TAL"/>
            </w:pPr>
            <w:r w:rsidRPr="007F2770">
              <w:t>Bits 5 to 8 of octet 3 are spare and shall be coded as zero.</w:t>
            </w:r>
          </w:p>
          <w:p w14:paraId="06AACE00" w14:textId="77777777" w:rsidR="00A12E6B" w:rsidRPr="007F2770" w:rsidRDefault="00A12E6B" w:rsidP="008846A6">
            <w:pPr>
              <w:pStyle w:val="TAL"/>
            </w:pPr>
          </w:p>
          <w:p w14:paraId="61AD8594" w14:textId="77777777" w:rsidR="00A12E6B" w:rsidRPr="007F2770" w:rsidRDefault="00A12E6B" w:rsidP="008846A6">
            <w:pPr>
              <w:pStyle w:val="TAL"/>
            </w:pPr>
            <w:r w:rsidRPr="007F2770">
              <w:t>PSI(x) (bits 8 to 1 of octet 4 and octet 5):</w:t>
            </w:r>
          </w:p>
          <w:p w14:paraId="58EA65B7" w14:textId="77777777" w:rsidR="00A12E6B" w:rsidRPr="007F2770" w:rsidRDefault="00A12E6B" w:rsidP="008846A6">
            <w:pPr>
              <w:pStyle w:val="TAL"/>
            </w:pPr>
            <w:r w:rsidRPr="007F2770">
              <w:t>This field indicates the PDU session identity of the PDU session for which paging is restricted.</w:t>
            </w:r>
          </w:p>
          <w:p w14:paraId="334D0D59" w14:textId="77777777" w:rsidR="00A12E6B" w:rsidRPr="007F2770" w:rsidRDefault="00A12E6B" w:rsidP="008846A6">
            <w:pPr>
              <w:pStyle w:val="TAL"/>
            </w:pPr>
          </w:p>
          <w:p w14:paraId="2E05F071" w14:textId="77777777" w:rsidR="00A12E6B" w:rsidRPr="007F2770" w:rsidRDefault="00A12E6B" w:rsidP="008846A6">
            <w:pPr>
              <w:pStyle w:val="TAL"/>
            </w:pPr>
            <w:r w:rsidRPr="007F2770">
              <w:t>PSI(0): (bit 1 of octet 4)</w:t>
            </w:r>
          </w:p>
          <w:p w14:paraId="34E5E21D" w14:textId="77777777" w:rsidR="00A12E6B" w:rsidRPr="007F2770" w:rsidRDefault="00A12E6B" w:rsidP="008846A6">
            <w:pPr>
              <w:pStyle w:val="TAL"/>
            </w:pPr>
            <w:r w:rsidRPr="007F2770">
              <w:t>Spare and shall be coded as zero.</w:t>
            </w:r>
          </w:p>
          <w:p w14:paraId="72203BD0" w14:textId="77777777" w:rsidR="00A12E6B" w:rsidRPr="007F2770" w:rsidRDefault="00A12E6B" w:rsidP="008846A6">
            <w:pPr>
              <w:pStyle w:val="TAL"/>
            </w:pPr>
          </w:p>
          <w:p w14:paraId="59A38D20" w14:textId="77777777" w:rsidR="00A12E6B" w:rsidRPr="007F2770" w:rsidRDefault="00A12E6B" w:rsidP="008846A6">
            <w:pPr>
              <w:pStyle w:val="TAL"/>
            </w:pPr>
            <w:r w:rsidRPr="007F2770">
              <w:t>PSI(1) – PSI(15):</w:t>
            </w:r>
          </w:p>
          <w:p w14:paraId="7269FA7C" w14:textId="77777777" w:rsidR="00A12E6B" w:rsidRPr="007F2770" w:rsidRDefault="00A12E6B" w:rsidP="008846A6">
            <w:pPr>
              <w:pStyle w:val="TAL"/>
            </w:pPr>
            <w:r w:rsidRPr="007F2770">
              <w:t>0</w:t>
            </w:r>
            <w:r w:rsidRPr="007F2770">
              <w:tab/>
              <w:t>indicates that paging is restricted for the PDU session associated with the PDU session identity.</w:t>
            </w:r>
          </w:p>
          <w:p w14:paraId="3CD9C66A" w14:textId="7756C8ED" w:rsidR="00A12E6B" w:rsidRPr="007F2770" w:rsidRDefault="00A12E6B" w:rsidP="008846A6">
            <w:pPr>
              <w:pStyle w:val="TAL"/>
            </w:pPr>
            <w:r w:rsidRPr="007F2770">
              <w:t>1</w:t>
            </w:r>
            <w:r w:rsidRPr="007F2770">
              <w:tab/>
              <w:t>indicates that paging is not restricted for the PDU session associated with the PDU session identity.</w:t>
            </w:r>
          </w:p>
        </w:tc>
      </w:tr>
      <w:tr w:rsidR="00A12E6B" w:rsidRPr="007F2770" w14:paraId="3A060C2F" w14:textId="77777777" w:rsidTr="008846A6">
        <w:trPr>
          <w:cantSplit/>
          <w:jc w:val="center"/>
        </w:trPr>
        <w:tc>
          <w:tcPr>
            <w:tcW w:w="7097" w:type="dxa"/>
            <w:gridSpan w:val="5"/>
          </w:tcPr>
          <w:p w14:paraId="029F72DC" w14:textId="77777777" w:rsidR="00A12E6B" w:rsidRPr="007F2770" w:rsidRDefault="00A12E6B" w:rsidP="008846A6">
            <w:pPr>
              <w:pStyle w:val="TAL"/>
            </w:pPr>
            <w:r w:rsidRPr="007F2770">
              <w:rPr>
                <w:lang w:eastAsia="ko-KR"/>
              </w:rPr>
              <w:t>All bits in octet 6 to 35 are spare and shall be coded as zero, if the respective octet is included in the information element.</w:t>
            </w:r>
          </w:p>
        </w:tc>
      </w:tr>
    </w:tbl>
    <w:p w14:paraId="79961D2A" w14:textId="77777777" w:rsidR="00A12E6B" w:rsidRPr="007F2770" w:rsidRDefault="00A12E6B" w:rsidP="006B3EA1"/>
    <w:p w14:paraId="4BBC8B7D" w14:textId="72D0F521" w:rsidR="00975352" w:rsidRPr="007F2770" w:rsidRDefault="00A12E6B" w:rsidP="00781477">
      <w:pPr>
        <w:pStyle w:val="Heading4"/>
        <w:rPr>
          <w:lang w:eastAsia="zh-CN"/>
        </w:rPr>
      </w:pPr>
      <w:bookmarkStart w:id="16772" w:name="_Toc131396908"/>
      <w:r w:rsidRPr="007F2770">
        <w:t>9.11.3.78</w:t>
      </w:r>
      <w:r w:rsidR="00975352" w:rsidRPr="007F2770">
        <w:tab/>
      </w:r>
      <w:r w:rsidR="00D820D8" w:rsidRPr="007F2770">
        <w:rPr>
          <w:lang w:eastAsia="zh-CN"/>
        </w:rPr>
        <w:t>Void</w:t>
      </w:r>
      <w:bookmarkEnd w:id="16772"/>
    </w:p>
    <w:p w14:paraId="671A4DF0" w14:textId="3C68B949" w:rsidR="00BC12E7" w:rsidRPr="007F2770" w:rsidRDefault="00A12E6B" w:rsidP="00781477">
      <w:pPr>
        <w:pStyle w:val="Heading4"/>
      </w:pPr>
      <w:bookmarkStart w:id="16773" w:name="_Toc131396909"/>
      <w:bookmarkStart w:id="16774" w:name="_Toc51948748"/>
      <w:bookmarkStart w:id="16775" w:name="_Toc51949840"/>
      <w:r w:rsidRPr="007F2770">
        <w:t>9.11.3.79</w:t>
      </w:r>
      <w:r w:rsidR="00BC12E7" w:rsidRPr="007F2770">
        <w:tab/>
        <w:t>NID</w:t>
      </w:r>
      <w:bookmarkEnd w:id="16773"/>
    </w:p>
    <w:p w14:paraId="1DE492FA" w14:textId="5A41323E" w:rsidR="00BC12E7" w:rsidRPr="007F2770" w:rsidRDefault="00BC12E7" w:rsidP="00BC12E7">
      <w:pPr>
        <w:rPr>
          <w:lang w:val="en-US"/>
        </w:rPr>
      </w:pPr>
      <w:r w:rsidRPr="007F2770">
        <w:t>See subclause 9.2.7 in 3GPP TS 24.502 [18].</w:t>
      </w:r>
    </w:p>
    <w:p w14:paraId="18380D0A" w14:textId="09331BFF" w:rsidR="00AC2E25" w:rsidRPr="007F2770" w:rsidRDefault="00AC2E25" w:rsidP="00781477">
      <w:pPr>
        <w:pStyle w:val="Heading4"/>
      </w:pPr>
      <w:bookmarkStart w:id="16776" w:name="_Toc35960130"/>
      <w:bookmarkStart w:id="16777" w:name="_Toc45203568"/>
      <w:bookmarkStart w:id="16778" w:name="_Toc45700944"/>
      <w:bookmarkStart w:id="16779" w:name="_Toc51920680"/>
      <w:bookmarkStart w:id="16780" w:name="_Toc68251740"/>
      <w:bookmarkStart w:id="16781" w:name="_Toc83048905"/>
      <w:bookmarkStart w:id="16782" w:name="_Toc131396910"/>
      <w:r w:rsidRPr="007F2770">
        <w:t>9.11.3.80</w:t>
      </w:r>
      <w:r w:rsidRPr="007F2770">
        <w:tab/>
        <w:t>PEIPS assistance information</w:t>
      </w:r>
      <w:bookmarkEnd w:id="16776"/>
      <w:bookmarkEnd w:id="16777"/>
      <w:bookmarkEnd w:id="16778"/>
      <w:bookmarkEnd w:id="16779"/>
      <w:bookmarkEnd w:id="16780"/>
      <w:bookmarkEnd w:id="16781"/>
      <w:bookmarkEnd w:id="16782"/>
    </w:p>
    <w:p w14:paraId="3958F3FA" w14:textId="77777777" w:rsidR="00AC2E25" w:rsidRPr="007F2770" w:rsidRDefault="00AC2E25" w:rsidP="00AC2E25">
      <w:r w:rsidRPr="007F2770">
        <w:t xml:space="preserve">The purpose of the </w:t>
      </w:r>
      <w:r w:rsidRPr="007F2770">
        <w:rPr>
          <w:iCs/>
        </w:rPr>
        <w:t>PEIPS assistance information,</w:t>
      </w:r>
      <w:r w:rsidRPr="007F2770">
        <w:t xml:space="preserve"> information element is to transfer the required assistance information to indicate the paging subgroup used when paging the UE.</w:t>
      </w:r>
    </w:p>
    <w:p w14:paraId="24949244" w14:textId="77777777" w:rsidR="00AC2E25" w:rsidRPr="007F2770" w:rsidDel="002854C5" w:rsidRDefault="00AC2E25" w:rsidP="00AC2E25">
      <w:r w:rsidRPr="007F2770">
        <w:t>The coding of the information element allows combining different types of PEIPS assistance information.</w:t>
      </w:r>
    </w:p>
    <w:p w14:paraId="7ED7555A" w14:textId="77777777" w:rsidR="009B79CE" w:rsidRPr="007F2770" w:rsidRDefault="009B79CE" w:rsidP="009B79CE">
      <w:r w:rsidRPr="007F2770">
        <w:t xml:space="preserve">The </w:t>
      </w:r>
      <w:r w:rsidRPr="007F2770">
        <w:rPr>
          <w:iCs/>
        </w:rPr>
        <w:t>PEIPS assistance information,</w:t>
      </w:r>
      <w:r w:rsidRPr="007F2770">
        <w:t xml:space="preserve"> information element is coded as shown in figure 9.11.3.80.1, figure 9.11.3.80.2, figure 9.11.3.80.3 and table 9.11.3.80.1.</w:t>
      </w:r>
    </w:p>
    <w:p w14:paraId="32C09D70" w14:textId="77777777" w:rsidR="00AC2E25" w:rsidRPr="007F2770" w:rsidRDefault="00AC2E25" w:rsidP="00AC2E25">
      <w:r w:rsidRPr="007F2770">
        <w:t xml:space="preserve">The </w:t>
      </w:r>
      <w:r w:rsidRPr="007F2770">
        <w:rPr>
          <w:iCs/>
        </w:rPr>
        <w:t>PEIPS assistance information</w:t>
      </w:r>
      <w:r w:rsidRPr="007F2770">
        <w:t xml:space="preserve"> is a type 4 </w:t>
      </w:r>
      <w:r w:rsidRPr="007F2770">
        <w:rPr>
          <w:noProof/>
        </w:rPr>
        <w:t>information</w:t>
      </w:r>
      <w:r w:rsidRPr="007F2770">
        <w:t xml:space="preserve"> element, with a minimum length of 3 octets.</w:t>
      </w:r>
    </w:p>
    <w:p w14:paraId="71AB4350" w14:textId="77777777" w:rsidR="009B79CE" w:rsidRPr="007F2770" w:rsidRDefault="009B79CE" w:rsidP="009B79CE">
      <w:pPr>
        <w:pStyle w:val="TH"/>
      </w:pPr>
      <w:bookmarkStart w:id="16783" w:name="_Toc82896579"/>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9B79CE" w:rsidRPr="007F2770" w14:paraId="453A3EA9" w14:textId="77777777" w:rsidTr="00B03AC8">
        <w:trPr>
          <w:cantSplit/>
          <w:jc w:val="center"/>
        </w:trPr>
        <w:tc>
          <w:tcPr>
            <w:tcW w:w="709" w:type="dxa"/>
            <w:tcBorders>
              <w:bottom w:val="single" w:sz="6" w:space="0" w:color="auto"/>
            </w:tcBorders>
          </w:tcPr>
          <w:p w14:paraId="52425A68" w14:textId="77777777" w:rsidR="009B79CE" w:rsidRPr="007F2770" w:rsidRDefault="009B79CE" w:rsidP="00B03AC8">
            <w:pPr>
              <w:pStyle w:val="TAC"/>
            </w:pPr>
            <w:r w:rsidRPr="007F2770">
              <w:t>8</w:t>
            </w:r>
          </w:p>
        </w:tc>
        <w:tc>
          <w:tcPr>
            <w:tcW w:w="709" w:type="dxa"/>
            <w:tcBorders>
              <w:bottom w:val="single" w:sz="6" w:space="0" w:color="auto"/>
            </w:tcBorders>
          </w:tcPr>
          <w:p w14:paraId="56933BD8" w14:textId="77777777" w:rsidR="009B79CE" w:rsidRPr="007F2770" w:rsidRDefault="009B79CE" w:rsidP="00B03AC8">
            <w:pPr>
              <w:pStyle w:val="TAC"/>
            </w:pPr>
            <w:r w:rsidRPr="007F2770">
              <w:t>7</w:t>
            </w:r>
          </w:p>
        </w:tc>
        <w:tc>
          <w:tcPr>
            <w:tcW w:w="709" w:type="dxa"/>
            <w:tcBorders>
              <w:bottom w:val="single" w:sz="6" w:space="0" w:color="auto"/>
            </w:tcBorders>
          </w:tcPr>
          <w:p w14:paraId="696BB52B" w14:textId="77777777" w:rsidR="009B79CE" w:rsidRPr="007F2770" w:rsidRDefault="009B79CE" w:rsidP="00B03AC8">
            <w:pPr>
              <w:pStyle w:val="TAC"/>
            </w:pPr>
            <w:r w:rsidRPr="007F2770">
              <w:t>6</w:t>
            </w:r>
          </w:p>
        </w:tc>
        <w:tc>
          <w:tcPr>
            <w:tcW w:w="709" w:type="dxa"/>
            <w:tcBorders>
              <w:bottom w:val="single" w:sz="6" w:space="0" w:color="auto"/>
            </w:tcBorders>
          </w:tcPr>
          <w:p w14:paraId="64121B72" w14:textId="77777777" w:rsidR="009B79CE" w:rsidRPr="007F2770" w:rsidRDefault="009B79CE" w:rsidP="00B03AC8">
            <w:pPr>
              <w:pStyle w:val="TAC"/>
            </w:pPr>
            <w:r w:rsidRPr="007F2770">
              <w:t>5</w:t>
            </w:r>
          </w:p>
        </w:tc>
        <w:tc>
          <w:tcPr>
            <w:tcW w:w="708" w:type="dxa"/>
            <w:tcBorders>
              <w:bottom w:val="single" w:sz="6" w:space="0" w:color="auto"/>
            </w:tcBorders>
          </w:tcPr>
          <w:p w14:paraId="25B3C2AD" w14:textId="77777777" w:rsidR="009B79CE" w:rsidRPr="007F2770" w:rsidRDefault="009B79CE" w:rsidP="00B03AC8">
            <w:pPr>
              <w:pStyle w:val="TAC"/>
            </w:pPr>
            <w:r w:rsidRPr="007F2770">
              <w:t>4</w:t>
            </w:r>
          </w:p>
        </w:tc>
        <w:tc>
          <w:tcPr>
            <w:tcW w:w="709" w:type="dxa"/>
            <w:tcBorders>
              <w:bottom w:val="single" w:sz="6" w:space="0" w:color="auto"/>
            </w:tcBorders>
          </w:tcPr>
          <w:p w14:paraId="7C402DA7" w14:textId="77777777" w:rsidR="009B79CE" w:rsidRPr="007F2770" w:rsidRDefault="009B79CE" w:rsidP="00B03AC8">
            <w:pPr>
              <w:pStyle w:val="TAC"/>
            </w:pPr>
            <w:r w:rsidRPr="007F2770">
              <w:t>3</w:t>
            </w:r>
          </w:p>
        </w:tc>
        <w:tc>
          <w:tcPr>
            <w:tcW w:w="709" w:type="dxa"/>
            <w:tcBorders>
              <w:bottom w:val="single" w:sz="6" w:space="0" w:color="auto"/>
            </w:tcBorders>
          </w:tcPr>
          <w:p w14:paraId="45245275" w14:textId="77777777" w:rsidR="009B79CE" w:rsidRPr="007F2770" w:rsidRDefault="009B79CE" w:rsidP="00B03AC8">
            <w:pPr>
              <w:pStyle w:val="TAC"/>
            </w:pPr>
            <w:r w:rsidRPr="007F2770">
              <w:t>2</w:t>
            </w:r>
          </w:p>
        </w:tc>
        <w:tc>
          <w:tcPr>
            <w:tcW w:w="709" w:type="dxa"/>
            <w:tcBorders>
              <w:bottom w:val="single" w:sz="6" w:space="0" w:color="auto"/>
            </w:tcBorders>
          </w:tcPr>
          <w:p w14:paraId="1D7C36D6" w14:textId="77777777" w:rsidR="009B79CE" w:rsidRPr="007F2770" w:rsidRDefault="009B79CE" w:rsidP="00B03AC8">
            <w:pPr>
              <w:pStyle w:val="TAC"/>
            </w:pPr>
            <w:r w:rsidRPr="007F2770">
              <w:t>1</w:t>
            </w:r>
          </w:p>
        </w:tc>
        <w:tc>
          <w:tcPr>
            <w:tcW w:w="1346" w:type="dxa"/>
          </w:tcPr>
          <w:p w14:paraId="41506B89" w14:textId="77777777" w:rsidR="009B79CE" w:rsidRPr="007F2770" w:rsidRDefault="009B79CE" w:rsidP="00B03AC8">
            <w:pPr>
              <w:pStyle w:val="TAC"/>
            </w:pPr>
          </w:p>
        </w:tc>
      </w:tr>
      <w:tr w:rsidR="009B79CE" w:rsidRPr="007F2770" w14:paraId="6D9E395F"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682B5B4" w14:textId="77777777" w:rsidR="009B79CE" w:rsidRPr="007F2770" w:rsidRDefault="009B79CE" w:rsidP="00B03AC8">
            <w:pPr>
              <w:pStyle w:val="TAC"/>
            </w:pPr>
            <w:r w:rsidRPr="007F2770">
              <w:t>PEIPS assistance information IEI</w:t>
            </w:r>
          </w:p>
        </w:tc>
        <w:tc>
          <w:tcPr>
            <w:tcW w:w="1346" w:type="dxa"/>
          </w:tcPr>
          <w:p w14:paraId="3F81B234" w14:textId="77777777" w:rsidR="009B79CE" w:rsidRPr="007F2770" w:rsidRDefault="009B79CE" w:rsidP="00B03AC8">
            <w:pPr>
              <w:pStyle w:val="TAL"/>
            </w:pPr>
            <w:r w:rsidRPr="007F2770">
              <w:t>octet 1</w:t>
            </w:r>
          </w:p>
        </w:tc>
      </w:tr>
      <w:tr w:rsidR="009B79CE" w:rsidRPr="007F2770" w14:paraId="23F5735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A0BF276" w14:textId="77777777" w:rsidR="009B79CE" w:rsidRPr="007F2770" w:rsidRDefault="009B79CE" w:rsidP="00B03AC8">
            <w:pPr>
              <w:pStyle w:val="TAC"/>
            </w:pPr>
            <w:r w:rsidRPr="007F2770">
              <w:t>Length of PEIPS assistance information contents</w:t>
            </w:r>
          </w:p>
        </w:tc>
        <w:tc>
          <w:tcPr>
            <w:tcW w:w="1346" w:type="dxa"/>
          </w:tcPr>
          <w:p w14:paraId="676189EF" w14:textId="77777777" w:rsidR="009B79CE" w:rsidRPr="007F2770" w:rsidRDefault="009B79CE" w:rsidP="00B03AC8">
            <w:pPr>
              <w:pStyle w:val="TAL"/>
            </w:pPr>
            <w:r w:rsidRPr="007F2770">
              <w:t>octet 2</w:t>
            </w:r>
          </w:p>
        </w:tc>
      </w:tr>
      <w:tr w:rsidR="009B79CE" w:rsidRPr="007F2770" w14:paraId="27452F9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1A567818" w14:textId="77777777" w:rsidR="009B79CE" w:rsidRPr="007F2770" w:rsidRDefault="009B79CE" w:rsidP="00B03AC8">
            <w:pPr>
              <w:pStyle w:val="TAC"/>
            </w:pPr>
          </w:p>
          <w:p w14:paraId="0249FFFF" w14:textId="77777777" w:rsidR="009B79CE" w:rsidRPr="007F2770" w:rsidRDefault="009B79CE" w:rsidP="00B03AC8">
            <w:pPr>
              <w:pStyle w:val="TAC"/>
            </w:pPr>
            <w:r w:rsidRPr="007F2770">
              <w:t>PEIPS assistance information type 1</w:t>
            </w:r>
          </w:p>
        </w:tc>
        <w:tc>
          <w:tcPr>
            <w:tcW w:w="1346" w:type="dxa"/>
          </w:tcPr>
          <w:p w14:paraId="6BEE93DB" w14:textId="77777777" w:rsidR="009B79CE" w:rsidRPr="007F2770" w:rsidRDefault="009B79CE" w:rsidP="00B03AC8">
            <w:pPr>
              <w:pStyle w:val="TAL"/>
            </w:pPr>
            <w:r w:rsidRPr="007F2770">
              <w:t>octet 3</w:t>
            </w:r>
          </w:p>
          <w:p w14:paraId="3AAB1792" w14:textId="77777777" w:rsidR="009B79CE" w:rsidRPr="007F2770" w:rsidRDefault="009B79CE" w:rsidP="00B03AC8">
            <w:pPr>
              <w:pStyle w:val="TAL"/>
            </w:pPr>
          </w:p>
          <w:p w14:paraId="50B412E1" w14:textId="77777777" w:rsidR="009B79CE" w:rsidRPr="007F2770" w:rsidRDefault="009B79CE" w:rsidP="00B03AC8">
            <w:pPr>
              <w:pStyle w:val="TAL"/>
            </w:pPr>
            <w:r w:rsidRPr="007F2770">
              <w:t>octet i</w:t>
            </w:r>
          </w:p>
        </w:tc>
      </w:tr>
      <w:tr w:rsidR="009B79CE" w:rsidRPr="007F2770" w14:paraId="4A8362F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43F4BE9" w14:textId="77777777" w:rsidR="009B79CE" w:rsidRPr="007F2770" w:rsidRDefault="009B79CE" w:rsidP="00B03AC8">
            <w:pPr>
              <w:pStyle w:val="TAC"/>
            </w:pPr>
          </w:p>
          <w:p w14:paraId="2B4FE8E3" w14:textId="77777777" w:rsidR="009B79CE" w:rsidRPr="007F2770" w:rsidRDefault="009B79CE" w:rsidP="00B03AC8">
            <w:pPr>
              <w:pStyle w:val="TAC"/>
            </w:pPr>
            <w:r w:rsidRPr="007F2770">
              <w:t>PEIPS assistance information type 2</w:t>
            </w:r>
          </w:p>
        </w:tc>
        <w:tc>
          <w:tcPr>
            <w:tcW w:w="1346" w:type="dxa"/>
          </w:tcPr>
          <w:p w14:paraId="33A60BA1" w14:textId="77777777" w:rsidR="009B79CE" w:rsidRPr="007F2770" w:rsidRDefault="009B79CE" w:rsidP="00B03AC8">
            <w:pPr>
              <w:pStyle w:val="TAL"/>
            </w:pPr>
            <w:r w:rsidRPr="007F2770">
              <w:t>octet i+1*</w:t>
            </w:r>
          </w:p>
          <w:p w14:paraId="0418FE0D" w14:textId="77777777" w:rsidR="009B79CE" w:rsidRPr="007F2770" w:rsidRDefault="009B79CE" w:rsidP="00B03AC8">
            <w:pPr>
              <w:pStyle w:val="TAL"/>
            </w:pPr>
          </w:p>
          <w:p w14:paraId="4DD6F50A" w14:textId="77777777" w:rsidR="009B79CE" w:rsidRPr="007F2770" w:rsidRDefault="009B79CE" w:rsidP="00B03AC8">
            <w:pPr>
              <w:pStyle w:val="TAL"/>
            </w:pPr>
            <w:r w:rsidRPr="007F2770">
              <w:t>octet l*</w:t>
            </w:r>
          </w:p>
        </w:tc>
      </w:tr>
      <w:tr w:rsidR="009B79CE" w:rsidRPr="007F2770" w14:paraId="6D2EFF83"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D777704" w14:textId="77777777" w:rsidR="009B79CE" w:rsidRPr="007F2770" w:rsidRDefault="009B79CE" w:rsidP="00B03AC8">
            <w:pPr>
              <w:pStyle w:val="TAC"/>
            </w:pPr>
          </w:p>
          <w:p w14:paraId="5B1DA885" w14:textId="77777777" w:rsidR="009B79CE" w:rsidRPr="007F2770" w:rsidRDefault="009B79CE" w:rsidP="00B03AC8">
            <w:pPr>
              <w:pStyle w:val="TAC"/>
            </w:pPr>
            <w:r w:rsidRPr="007F2770">
              <w:t>…</w:t>
            </w:r>
          </w:p>
        </w:tc>
        <w:tc>
          <w:tcPr>
            <w:tcW w:w="1346" w:type="dxa"/>
          </w:tcPr>
          <w:p w14:paraId="1BD6EEE1" w14:textId="77777777" w:rsidR="009B79CE" w:rsidRPr="007F2770" w:rsidRDefault="009B79CE" w:rsidP="00B03AC8">
            <w:pPr>
              <w:pStyle w:val="TAL"/>
            </w:pPr>
            <w:r w:rsidRPr="007F2770">
              <w:t>octet l+1*</w:t>
            </w:r>
          </w:p>
          <w:p w14:paraId="1F96EB2F" w14:textId="77777777" w:rsidR="009B79CE" w:rsidRPr="007F2770" w:rsidRDefault="009B79CE" w:rsidP="00B03AC8">
            <w:pPr>
              <w:pStyle w:val="TAL"/>
            </w:pPr>
          </w:p>
          <w:p w14:paraId="7BC91B73" w14:textId="77777777" w:rsidR="009B79CE" w:rsidRPr="007F2770" w:rsidRDefault="009B79CE" w:rsidP="00B03AC8">
            <w:pPr>
              <w:pStyle w:val="TAL"/>
            </w:pPr>
            <w:r w:rsidRPr="007F2770">
              <w:t>octet m*</w:t>
            </w:r>
          </w:p>
        </w:tc>
      </w:tr>
      <w:tr w:rsidR="009B79CE" w:rsidRPr="007F2770" w14:paraId="2B5443F6"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F0D44CB" w14:textId="77777777" w:rsidR="009B79CE" w:rsidRPr="007F2770" w:rsidRDefault="009B79CE" w:rsidP="00B03AC8">
            <w:pPr>
              <w:pStyle w:val="TAC"/>
              <w:rPr>
                <w:lang w:val="fr-FR"/>
              </w:rPr>
            </w:pPr>
          </w:p>
          <w:p w14:paraId="7B14F17D" w14:textId="77777777" w:rsidR="009B79CE" w:rsidRPr="007F2770" w:rsidRDefault="009B79CE" w:rsidP="00B03AC8">
            <w:pPr>
              <w:pStyle w:val="TAC"/>
              <w:rPr>
                <w:lang w:val="fr-FR"/>
              </w:rPr>
            </w:pPr>
            <w:r w:rsidRPr="007F2770">
              <w:rPr>
                <w:lang w:val="fr-FR"/>
              </w:rPr>
              <w:t>PEIPS assistance information type p</w:t>
            </w:r>
          </w:p>
        </w:tc>
        <w:tc>
          <w:tcPr>
            <w:tcW w:w="1346" w:type="dxa"/>
          </w:tcPr>
          <w:p w14:paraId="6D814F21" w14:textId="77777777" w:rsidR="009B79CE" w:rsidRPr="007F2770" w:rsidRDefault="009B79CE" w:rsidP="00B03AC8">
            <w:pPr>
              <w:pStyle w:val="TAL"/>
            </w:pPr>
            <w:r w:rsidRPr="007F2770">
              <w:t>octet m+1*</w:t>
            </w:r>
          </w:p>
          <w:p w14:paraId="14C5959C" w14:textId="77777777" w:rsidR="009B79CE" w:rsidRPr="007F2770" w:rsidRDefault="009B79CE" w:rsidP="00B03AC8">
            <w:pPr>
              <w:pStyle w:val="TAL"/>
            </w:pPr>
          </w:p>
          <w:p w14:paraId="7B093572" w14:textId="77777777" w:rsidR="009B79CE" w:rsidRPr="007F2770" w:rsidRDefault="009B79CE" w:rsidP="00B03AC8">
            <w:pPr>
              <w:pStyle w:val="TAL"/>
            </w:pPr>
            <w:r w:rsidRPr="007F2770">
              <w:t>octet n*</w:t>
            </w:r>
          </w:p>
        </w:tc>
      </w:tr>
    </w:tbl>
    <w:p w14:paraId="5ABFFD6C" w14:textId="77777777" w:rsidR="009B79CE" w:rsidRPr="007F2770" w:rsidRDefault="009B79CE" w:rsidP="009B79CE">
      <w:pPr>
        <w:pStyle w:val="TAN"/>
      </w:pPr>
    </w:p>
    <w:p w14:paraId="1269F5E6" w14:textId="77777777" w:rsidR="009B79CE" w:rsidRPr="007F2770" w:rsidRDefault="009B79CE" w:rsidP="009B79CE">
      <w:pPr>
        <w:pStyle w:val="TF"/>
        <w:rPr>
          <w:lang w:val="fr-FR"/>
        </w:rPr>
      </w:pPr>
      <w:r w:rsidRPr="007F2770">
        <w:rPr>
          <w:lang w:val="fr-FR"/>
        </w:rPr>
        <w:t>Figure 9.11.3.80.1: PEIP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18C3694D" w14:textId="77777777" w:rsidTr="00B03AC8">
        <w:trPr>
          <w:gridBefore w:val="1"/>
          <w:wBefore w:w="28" w:type="dxa"/>
          <w:cantSplit/>
          <w:jc w:val="center"/>
        </w:trPr>
        <w:tc>
          <w:tcPr>
            <w:tcW w:w="709" w:type="dxa"/>
            <w:tcBorders>
              <w:bottom w:val="single" w:sz="6" w:space="0" w:color="auto"/>
            </w:tcBorders>
          </w:tcPr>
          <w:p w14:paraId="060B2DFC" w14:textId="77777777" w:rsidR="009B79CE" w:rsidRPr="007F2770" w:rsidRDefault="009B79CE" w:rsidP="00B03AC8">
            <w:pPr>
              <w:pStyle w:val="TAC"/>
            </w:pPr>
            <w:r w:rsidRPr="007F2770">
              <w:t>8</w:t>
            </w:r>
          </w:p>
        </w:tc>
        <w:tc>
          <w:tcPr>
            <w:tcW w:w="709" w:type="dxa"/>
            <w:tcBorders>
              <w:bottom w:val="single" w:sz="6" w:space="0" w:color="auto"/>
            </w:tcBorders>
          </w:tcPr>
          <w:p w14:paraId="75EFBD36" w14:textId="77777777" w:rsidR="009B79CE" w:rsidRPr="007F2770" w:rsidRDefault="009B79CE" w:rsidP="00B03AC8">
            <w:pPr>
              <w:pStyle w:val="TAC"/>
            </w:pPr>
            <w:r w:rsidRPr="007F2770">
              <w:t>7</w:t>
            </w:r>
          </w:p>
        </w:tc>
        <w:tc>
          <w:tcPr>
            <w:tcW w:w="709" w:type="dxa"/>
            <w:gridSpan w:val="2"/>
            <w:tcBorders>
              <w:bottom w:val="single" w:sz="6" w:space="0" w:color="auto"/>
            </w:tcBorders>
          </w:tcPr>
          <w:p w14:paraId="093AC851" w14:textId="77777777" w:rsidR="009B79CE" w:rsidRPr="007F2770" w:rsidRDefault="009B79CE" w:rsidP="00B03AC8">
            <w:pPr>
              <w:pStyle w:val="TAC"/>
            </w:pPr>
            <w:r w:rsidRPr="007F2770">
              <w:t>6</w:t>
            </w:r>
          </w:p>
        </w:tc>
        <w:tc>
          <w:tcPr>
            <w:tcW w:w="709" w:type="dxa"/>
            <w:tcBorders>
              <w:bottom w:val="single" w:sz="6" w:space="0" w:color="auto"/>
            </w:tcBorders>
          </w:tcPr>
          <w:p w14:paraId="2F237D1B" w14:textId="77777777" w:rsidR="009B79CE" w:rsidRPr="007F2770" w:rsidRDefault="009B79CE" w:rsidP="00B03AC8">
            <w:pPr>
              <w:pStyle w:val="TAC"/>
            </w:pPr>
            <w:r w:rsidRPr="007F2770">
              <w:t>5</w:t>
            </w:r>
          </w:p>
        </w:tc>
        <w:tc>
          <w:tcPr>
            <w:tcW w:w="709" w:type="dxa"/>
            <w:tcBorders>
              <w:bottom w:val="single" w:sz="6" w:space="0" w:color="auto"/>
            </w:tcBorders>
          </w:tcPr>
          <w:p w14:paraId="7F8338B1" w14:textId="77777777" w:rsidR="009B79CE" w:rsidRPr="007F2770" w:rsidRDefault="009B79CE" w:rsidP="00B03AC8">
            <w:pPr>
              <w:pStyle w:val="TAC"/>
            </w:pPr>
            <w:r w:rsidRPr="007F2770">
              <w:t>4</w:t>
            </w:r>
          </w:p>
        </w:tc>
        <w:tc>
          <w:tcPr>
            <w:tcW w:w="709" w:type="dxa"/>
            <w:tcBorders>
              <w:bottom w:val="single" w:sz="6" w:space="0" w:color="auto"/>
            </w:tcBorders>
          </w:tcPr>
          <w:p w14:paraId="6822CDDE" w14:textId="77777777" w:rsidR="009B79CE" w:rsidRPr="007F2770" w:rsidRDefault="009B79CE" w:rsidP="00B03AC8">
            <w:pPr>
              <w:pStyle w:val="TAC"/>
            </w:pPr>
            <w:r w:rsidRPr="007F2770">
              <w:t>3</w:t>
            </w:r>
          </w:p>
        </w:tc>
        <w:tc>
          <w:tcPr>
            <w:tcW w:w="709" w:type="dxa"/>
            <w:tcBorders>
              <w:bottom w:val="single" w:sz="6" w:space="0" w:color="auto"/>
            </w:tcBorders>
          </w:tcPr>
          <w:p w14:paraId="1A40A953" w14:textId="77777777" w:rsidR="009B79CE" w:rsidRPr="007F2770" w:rsidRDefault="009B79CE" w:rsidP="00B03AC8">
            <w:pPr>
              <w:pStyle w:val="TAC"/>
            </w:pPr>
            <w:r w:rsidRPr="007F2770">
              <w:t>2</w:t>
            </w:r>
          </w:p>
        </w:tc>
        <w:tc>
          <w:tcPr>
            <w:tcW w:w="709" w:type="dxa"/>
            <w:gridSpan w:val="2"/>
            <w:tcBorders>
              <w:bottom w:val="single" w:sz="6" w:space="0" w:color="auto"/>
            </w:tcBorders>
          </w:tcPr>
          <w:p w14:paraId="3DAC894E" w14:textId="77777777" w:rsidR="009B79CE" w:rsidRPr="007F2770" w:rsidRDefault="009B79CE" w:rsidP="00B03AC8">
            <w:pPr>
              <w:pStyle w:val="TAC"/>
            </w:pPr>
            <w:r w:rsidRPr="007F2770">
              <w:t>1</w:t>
            </w:r>
          </w:p>
        </w:tc>
        <w:tc>
          <w:tcPr>
            <w:tcW w:w="1346" w:type="dxa"/>
            <w:gridSpan w:val="2"/>
          </w:tcPr>
          <w:p w14:paraId="1F1C3900" w14:textId="77777777" w:rsidR="009B79CE" w:rsidRPr="007F2770" w:rsidRDefault="009B79CE" w:rsidP="00B03AC8">
            <w:pPr>
              <w:pStyle w:val="TAC"/>
            </w:pPr>
          </w:p>
        </w:tc>
      </w:tr>
      <w:tr w:rsidR="009B79CE" w:rsidRPr="007F2770" w14:paraId="7C0EF15B"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BAB8092"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1D703376" w14:textId="77777777" w:rsidR="009B79CE" w:rsidRPr="007F2770" w:rsidRDefault="009B79CE" w:rsidP="00B03AC8">
            <w:pPr>
              <w:pStyle w:val="TAC"/>
            </w:pPr>
            <w:r w:rsidRPr="007F2770">
              <w:t>Paging subgroup ID value</w:t>
            </w:r>
          </w:p>
        </w:tc>
        <w:tc>
          <w:tcPr>
            <w:tcW w:w="1346" w:type="dxa"/>
            <w:gridSpan w:val="2"/>
          </w:tcPr>
          <w:p w14:paraId="74730836" w14:textId="77777777" w:rsidR="009B79CE" w:rsidRPr="007F2770" w:rsidRDefault="009B79CE" w:rsidP="00B03AC8">
            <w:pPr>
              <w:pStyle w:val="TAL"/>
            </w:pPr>
            <w:r w:rsidRPr="007F2770">
              <w:t>octet 1</w:t>
            </w:r>
          </w:p>
        </w:tc>
      </w:tr>
    </w:tbl>
    <w:p w14:paraId="644E2612" w14:textId="77777777" w:rsidR="009B79CE" w:rsidRPr="007F2770" w:rsidRDefault="009B79CE" w:rsidP="009B79CE">
      <w:pPr>
        <w:pStyle w:val="TAN"/>
      </w:pPr>
    </w:p>
    <w:p w14:paraId="25175DAD" w14:textId="77777777" w:rsidR="009B79CE" w:rsidRPr="007F2770" w:rsidRDefault="009B79CE" w:rsidP="009B79CE">
      <w:pPr>
        <w:pStyle w:val="TF"/>
      </w:pPr>
      <w:r w:rsidRPr="007F2770">
        <w:t>Figure 9.11.3.80.2: PEIPS assistance information type –type of information= "000"</w:t>
      </w:r>
    </w:p>
    <w:tbl>
      <w:tblPr>
        <w:tblW w:w="0" w:type="auto"/>
        <w:jc w:val="center"/>
        <w:tblLayout w:type="fixed"/>
        <w:tblCellMar>
          <w:left w:w="28" w:type="dxa"/>
          <w:right w:w="56" w:type="dxa"/>
        </w:tblCellMar>
        <w:tblLook w:val="0000" w:firstRow="0" w:lastRow="0" w:firstColumn="0" w:lastColumn="0" w:noHBand="0" w:noVBand="0"/>
      </w:tblPr>
      <w:tblGrid>
        <w:gridCol w:w="28"/>
        <w:gridCol w:w="709"/>
        <w:gridCol w:w="709"/>
        <w:gridCol w:w="681"/>
        <w:gridCol w:w="28"/>
        <w:gridCol w:w="709"/>
        <w:gridCol w:w="709"/>
        <w:gridCol w:w="709"/>
        <w:gridCol w:w="709"/>
        <w:gridCol w:w="681"/>
        <w:gridCol w:w="28"/>
        <w:gridCol w:w="1318"/>
        <w:gridCol w:w="28"/>
      </w:tblGrid>
      <w:tr w:rsidR="009B79CE" w:rsidRPr="007F2770" w14:paraId="7B6CBBE3" w14:textId="77777777" w:rsidTr="00B03AC8">
        <w:trPr>
          <w:gridBefore w:val="1"/>
          <w:wBefore w:w="28" w:type="dxa"/>
          <w:cantSplit/>
          <w:jc w:val="center"/>
        </w:trPr>
        <w:tc>
          <w:tcPr>
            <w:tcW w:w="709" w:type="dxa"/>
            <w:tcBorders>
              <w:bottom w:val="single" w:sz="6" w:space="0" w:color="auto"/>
            </w:tcBorders>
          </w:tcPr>
          <w:p w14:paraId="0C718739" w14:textId="77777777" w:rsidR="009B79CE" w:rsidRPr="007F2770" w:rsidRDefault="009B79CE" w:rsidP="00B03AC8">
            <w:pPr>
              <w:pStyle w:val="TAC"/>
            </w:pPr>
            <w:r w:rsidRPr="007F2770">
              <w:t>8</w:t>
            </w:r>
          </w:p>
        </w:tc>
        <w:tc>
          <w:tcPr>
            <w:tcW w:w="709" w:type="dxa"/>
            <w:tcBorders>
              <w:bottom w:val="single" w:sz="6" w:space="0" w:color="auto"/>
            </w:tcBorders>
          </w:tcPr>
          <w:p w14:paraId="7A5D5338" w14:textId="77777777" w:rsidR="009B79CE" w:rsidRPr="007F2770" w:rsidRDefault="009B79CE" w:rsidP="00B03AC8">
            <w:pPr>
              <w:pStyle w:val="TAC"/>
            </w:pPr>
            <w:r w:rsidRPr="007F2770">
              <w:t>7</w:t>
            </w:r>
          </w:p>
        </w:tc>
        <w:tc>
          <w:tcPr>
            <w:tcW w:w="709" w:type="dxa"/>
            <w:gridSpan w:val="2"/>
            <w:tcBorders>
              <w:bottom w:val="single" w:sz="6" w:space="0" w:color="auto"/>
            </w:tcBorders>
          </w:tcPr>
          <w:p w14:paraId="694E906A" w14:textId="77777777" w:rsidR="009B79CE" w:rsidRPr="007F2770" w:rsidRDefault="009B79CE" w:rsidP="00B03AC8">
            <w:pPr>
              <w:pStyle w:val="TAC"/>
            </w:pPr>
            <w:r w:rsidRPr="007F2770">
              <w:t>6</w:t>
            </w:r>
          </w:p>
        </w:tc>
        <w:tc>
          <w:tcPr>
            <w:tcW w:w="709" w:type="dxa"/>
            <w:tcBorders>
              <w:bottom w:val="single" w:sz="6" w:space="0" w:color="auto"/>
            </w:tcBorders>
          </w:tcPr>
          <w:p w14:paraId="06072321" w14:textId="77777777" w:rsidR="009B79CE" w:rsidRPr="007F2770" w:rsidRDefault="009B79CE" w:rsidP="00B03AC8">
            <w:pPr>
              <w:pStyle w:val="TAC"/>
            </w:pPr>
            <w:r w:rsidRPr="007F2770">
              <w:t>5</w:t>
            </w:r>
          </w:p>
        </w:tc>
        <w:tc>
          <w:tcPr>
            <w:tcW w:w="709" w:type="dxa"/>
            <w:tcBorders>
              <w:bottom w:val="single" w:sz="6" w:space="0" w:color="auto"/>
            </w:tcBorders>
          </w:tcPr>
          <w:p w14:paraId="5ADB5CB0" w14:textId="77777777" w:rsidR="009B79CE" w:rsidRPr="007F2770" w:rsidRDefault="009B79CE" w:rsidP="00B03AC8">
            <w:pPr>
              <w:pStyle w:val="TAC"/>
            </w:pPr>
            <w:r w:rsidRPr="007F2770">
              <w:t>4</w:t>
            </w:r>
          </w:p>
        </w:tc>
        <w:tc>
          <w:tcPr>
            <w:tcW w:w="709" w:type="dxa"/>
            <w:tcBorders>
              <w:bottom w:val="single" w:sz="6" w:space="0" w:color="auto"/>
            </w:tcBorders>
          </w:tcPr>
          <w:p w14:paraId="2C7FB284" w14:textId="77777777" w:rsidR="009B79CE" w:rsidRPr="007F2770" w:rsidRDefault="009B79CE" w:rsidP="00B03AC8">
            <w:pPr>
              <w:pStyle w:val="TAC"/>
            </w:pPr>
            <w:r w:rsidRPr="007F2770">
              <w:t>3</w:t>
            </w:r>
          </w:p>
        </w:tc>
        <w:tc>
          <w:tcPr>
            <w:tcW w:w="709" w:type="dxa"/>
            <w:tcBorders>
              <w:bottom w:val="single" w:sz="6" w:space="0" w:color="auto"/>
            </w:tcBorders>
          </w:tcPr>
          <w:p w14:paraId="39F03EFB" w14:textId="77777777" w:rsidR="009B79CE" w:rsidRPr="007F2770" w:rsidRDefault="009B79CE" w:rsidP="00B03AC8">
            <w:pPr>
              <w:pStyle w:val="TAC"/>
            </w:pPr>
            <w:r w:rsidRPr="007F2770">
              <w:t>2</w:t>
            </w:r>
          </w:p>
        </w:tc>
        <w:tc>
          <w:tcPr>
            <w:tcW w:w="709" w:type="dxa"/>
            <w:gridSpan w:val="2"/>
            <w:tcBorders>
              <w:bottom w:val="single" w:sz="6" w:space="0" w:color="auto"/>
            </w:tcBorders>
          </w:tcPr>
          <w:p w14:paraId="50ACF288" w14:textId="77777777" w:rsidR="009B79CE" w:rsidRPr="007F2770" w:rsidRDefault="009B79CE" w:rsidP="00B03AC8">
            <w:pPr>
              <w:pStyle w:val="TAC"/>
            </w:pPr>
            <w:r w:rsidRPr="007F2770">
              <w:t>1</w:t>
            </w:r>
          </w:p>
        </w:tc>
        <w:tc>
          <w:tcPr>
            <w:tcW w:w="1346" w:type="dxa"/>
            <w:gridSpan w:val="2"/>
          </w:tcPr>
          <w:p w14:paraId="15E132F6" w14:textId="77777777" w:rsidR="009B79CE" w:rsidRPr="007F2770" w:rsidRDefault="009B79CE" w:rsidP="00B03AC8">
            <w:pPr>
              <w:pStyle w:val="TAC"/>
            </w:pPr>
          </w:p>
        </w:tc>
      </w:tr>
      <w:tr w:rsidR="009B79CE" w:rsidRPr="007F2770" w14:paraId="07118836" w14:textId="77777777" w:rsidTr="00B03AC8">
        <w:trPr>
          <w:gridAfter w:val="1"/>
          <w:wAfter w:w="28" w:type="dxa"/>
          <w:cantSplit/>
          <w:jc w:val="center"/>
        </w:trPr>
        <w:tc>
          <w:tcPr>
            <w:tcW w:w="2127" w:type="dxa"/>
            <w:gridSpan w:val="4"/>
            <w:tcBorders>
              <w:left w:val="single" w:sz="6" w:space="0" w:color="auto"/>
              <w:bottom w:val="single" w:sz="6" w:space="0" w:color="auto"/>
              <w:right w:val="single" w:sz="6" w:space="0" w:color="auto"/>
            </w:tcBorders>
          </w:tcPr>
          <w:p w14:paraId="15710055" w14:textId="77777777" w:rsidR="009B79CE" w:rsidRPr="007F2770" w:rsidRDefault="009B79CE" w:rsidP="00B03AC8">
            <w:pPr>
              <w:pStyle w:val="TAC"/>
            </w:pPr>
            <w:r w:rsidRPr="007F2770">
              <w:t>Type of information</w:t>
            </w:r>
          </w:p>
        </w:tc>
        <w:tc>
          <w:tcPr>
            <w:tcW w:w="3545" w:type="dxa"/>
            <w:gridSpan w:val="6"/>
            <w:tcBorders>
              <w:left w:val="single" w:sz="6" w:space="0" w:color="auto"/>
              <w:bottom w:val="single" w:sz="6" w:space="0" w:color="auto"/>
              <w:right w:val="single" w:sz="6" w:space="0" w:color="auto"/>
            </w:tcBorders>
          </w:tcPr>
          <w:p w14:paraId="2B2682F0" w14:textId="77777777" w:rsidR="009B79CE" w:rsidRPr="007F2770" w:rsidRDefault="009B79CE" w:rsidP="00B03AC8">
            <w:pPr>
              <w:pStyle w:val="TAC"/>
            </w:pPr>
            <w:r w:rsidRPr="007F2770">
              <w:t>UE paging probability information value</w:t>
            </w:r>
          </w:p>
        </w:tc>
        <w:tc>
          <w:tcPr>
            <w:tcW w:w="1346" w:type="dxa"/>
            <w:gridSpan w:val="2"/>
          </w:tcPr>
          <w:p w14:paraId="7F7A04A7" w14:textId="77777777" w:rsidR="009B79CE" w:rsidRPr="007F2770" w:rsidRDefault="009B79CE" w:rsidP="00B03AC8">
            <w:pPr>
              <w:pStyle w:val="TAL"/>
            </w:pPr>
            <w:r w:rsidRPr="007F2770">
              <w:t>octet 1</w:t>
            </w:r>
          </w:p>
        </w:tc>
      </w:tr>
    </w:tbl>
    <w:p w14:paraId="46A337BD" w14:textId="77777777" w:rsidR="009B79CE" w:rsidRPr="007F2770" w:rsidRDefault="009B79CE" w:rsidP="009B79CE">
      <w:pPr>
        <w:pStyle w:val="TAN"/>
      </w:pPr>
    </w:p>
    <w:p w14:paraId="7E9E295E" w14:textId="77777777" w:rsidR="009B79CE" w:rsidRPr="007F2770" w:rsidRDefault="009B79CE" w:rsidP="009B79CE">
      <w:pPr>
        <w:pStyle w:val="TF"/>
      </w:pPr>
      <w:r w:rsidRPr="007F2770">
        <w:t>Figure 9.11.3.80.3: PEIPS assistance information type –type of information= "001"</w:t>
      </w:r>
    </w:p>
    <w:p w14:paraId="14A607F1" w14:textId="77777777" w:rsidR="009B79CE" w:rsidRPr="007F2770" w:rsidRDefault="009B79CE" w:rsidP="009B79CE">
      <w:pPr>
        <w:pStyle w:val="TH"/>
      </w:pPr>
      <w:r w:rsidRPr="007F2770">
        <w:t>Table 9.11.3.80.1: PEIP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9"/>
        <w:gridCol w:w="33"/>
        <w:gridCol w:w="250"/>
        <w:gridCol w:w="34"/>
        <w:gridCol w:w="250"/>
        <w:gridCol w:w="34"/>
        <w:gridCol w:w="250"/>
        <w:gridCol w:w="284"/>
        <w:gridCol w:w="5801"/>
      </w:tblGrid>
      <w:tr w:rsidR="009B79CE" w:rsidRPr="007F2770" w14:paraId="3F16B60A" w14:textId="77777777" w:rsidTr="00B03AC8">
        <w:trPr>
          <w:cantSplit/>
          <w:jc w:val="center"/>
        </w:trPr>
        <w:tc>
          <w:tcPr>
            <w:tcW w:w="7225" w:type="dxa"/>
            <w:gridSpan w:val="9"/>
          </w:tcPr>
          <w:p w14:paraId="408B67B7" w14:textId="77777777" w:rsidR="009B79CE" w:rsidRPr="007F2770" w:rsidRDefault="009B79CE" w:rsidP="00B03AC8">
            <w:pPr>
              <w:pStyle w:val="TAL"/>
            </w:pPr>
            <w:r w:rsidRPr="007F2770">
              <w:t>Value part of the PEIPS assistance information information element (octets 3 to n)</w:t>
            </w:r>
          </w:p>
        </w:tc>
      </w:tr>
      <w:tr w:rsidR="009B79CE" w:rsidRPr="007F2770" w14:paraId="29115F5F" w14:textId="77777777" w:rsidTr="00B03AC8">
        <w:trPr>
          <w:cantSplit/>
          <w:jc w:val="center"/>
        </w:trPr>
        <w:tc>
          <w:tcPr>
            <w:tcW w:w="7225" w:type="dxa"/>
            <w:gridSpan w:val="9"/>
          </w:tcPr>
          <w:p w14:paraId="65528050" w14:textId="77777777" w:rsidR="009B79CE" w:rsidRPr="007F2770" w:rsidRDefault="009B79CE" w:rsidP="00B03AC8">
            <w:pPr>
              <w:pStyle w:val="TAL"/>
            </w:pPr>
          </w:p>
        </w:tc>
      </w:tr>
      <w:tr w:rsidR="009B79CE" w:rsidRPr="007F2770" w14:paraId="680810E3" w14:textId="77777777" w:rsidTr="00B03AC8">
        <w:trPr>
          <w:cantSplit/>
          <w:jc w:val="center"/>
        </w:trPr>
        <w:tc>
          <w:tcPr>
            <w:tcW w:w="7225" w:type="dxa"/>
            <w:gridSpan w:val="9"/>
          </w:tcPr>
          <w:p w14:paraId="1A847EFB" w14:textId="77777777" w:rsidR="009B79CE" w:rsidRPr="007F2770" w:rsidRDefault="009B79CE" w:rsidP="00B03AC8">
            <w:pPr>
              <w:pStyle w:val="TAL"/>
            </w:pPr>
            <w:r w:rsidRPr="007F2770">
              <w:t>The value part of the PEIPS assistance information information element consists of one or several types of PEIPS assistance information.</w:t>
            </w:r>
          </w:p>
        </w:tc>
      </w:tr>
      <w:tr w:rsidR="009B79CE" w:rsidRPr="007F2770" w14:paraId="06D242FD" w14:textId="77777777" w:rsidTr="00B03AC8">
        <w:trPr>
          <w:cantSplit/>
          <w:jc w:val="center"/>
        </w:trPr>
        <w:tc>
          <w:tcPr>
            <w:tcW w:w="7225" w:type="dxa"/>
            <w:gridSpan w:val="9"/>
          </w:tcPr>
          <w:p w14:paraId="187CCD07" w14:textId="77777777" w:rsidR="009B79CE" w:rsidRPr="007F2770" w:rsidRDefault="009B79CE" w:rsidP="00B03AC8">
            <w:pPr>
              <w:pStyle w:val="TAL"/>
            </w:pPr>
          </w:p>
        </w:tc>
      </w:tr>
      <w:tr w:rsidR="009B79CE" w:rsidRPr="007F2770" w14:paraId="534C0642" w14:textId="77777777" w:rsidTr="00B03AC8">
        <w:trPr>
          <w:cantSplit/>
          <w:jc w:val="center"/>
        </w:trPr>
        <w:tc>
          <w:tcPr>
            <w:tcW w:w="7225" w:type="dxa"/>
            <w:gridSpan w:val="9"/>
          </w:tcPr>
          <w:p w14:paraId="4B60954A" w14:textId="77777777" w:rsidR="009B79CE" w:rsidRPr="007F2770" w:rsidRDefault="009B79CE" w:rsidP="00B03AC8">
            <w:pPr>
              <w:pStyle w:val="TAL"/>
            </w:pPr>
            <w:r w:rsidRPr="007F2770">
              <w:t>PEIPS assistance information type:</w:t>
            </w:r>
          </w:p>
        </w:tc>
      </w:tr>
      <w:tr w:rsidR="009B79CE" w:rsidRPr="007F2770" w14:paraId="5395C2DB" w14:textId="77777777" w:rsidTr="00B03AC8">
        <w:trPr>
          <w:cantSplit/>
          <w:jc w:val="center"/>
        </w:trPr>
        <w:tc>
          <w:tcPr>
            <w:tcW w:w="7225" w:type="dxa"/>
            <w:gridSpan w:val="9"/>
          </w:tcPr>
          <w:p w14:paraId="2698EBAB" w14:textId="77777777" w:rsidR="009B79CE" w:rsidRPr="007F2770" w:rsidRDefault="009B79CE" w:rsidP="00B03AC8">
            <w:pPr>
              <w:pStyle w:val="TAL"/>
            </w:pPr>
          </w:p>
        </w:tc>
      </w:tr>
      <w:tr w:rsidR="009B79CE" w:rsidRPr="007F2770" w14:paraId="320F7E47" w14:textId="77777777" w:rsidTr="00B03AC8">
        <w:trPr>
          <w:cantSplit/>
          <w:jc w:val="center"/>
        </w:trPr>
        <w:tc>
          <w:tcPr>
            <w:tcW w:w="7225" w:type="dxa"/>
            <w:gridSpan w:val="9"/>
          </w:tcPr>
          <w:p w14:paraId="33612D31" w14:textId="77777777" w:rsidR="009B79CE" w:rsidRPr="007F2770" w:rsidRDefault="009B79CE" w:rsidP="00B03AC8">
            <w:pPr>
              <w:pStyle w:val="TAL"/>
            </w:pPr>
            <w:r w:rsidRPr="007F2770">
              <w:t>Type of information (octet 1)</w:t>
            </w:r>
          </w:p>
        </w:tc>
      </w:tr>
      <w:tr w:rsidR="009B79CE" w:rsidRPr="007F2770" w14:paraId="2E5D3BAE" w14:textId="77777777" w:rsidTr="00B03AC8">
        <w:trPr>
          <w:cantSplit/>
          <w:jc w:val="center"/>
        </w:trPr>
        <w:tc>
          <w:tcPr>
            <w:tcW w:w="7225" w:type="dxa"/>
            <w:gridSpan w:val="9"/>
          </w:tcPr>
          <w:p w14:paraId="176C3C97" w14:textId="77777777" w:rsidR="009B79CE" w:rsidRPr="007F2770" w:rsidRDefault="009B79CE" w:rsidP="00B03AC8">
            <w:pPr>
              <w:pStyle w:val="TAL"/>
            </w:pPr>
            <w:r w:rsidRPr="007F2770">
              <w:t>Bits</w:t>
            </w:r>
          </w:p>
        </w:tc>
      </w:tr>
      <w:tr w:rsidR="009B79CE" w:rsidRPr="007F2770" w14:paraId="75E4C002" w14:textId="77777777" w:rsidTr="00B03AC8">
        <w:trPr>
          <w:cantSplit/>
          <w:jc w:val="center"/>
        </w:trPr>
        <w:tc>
          <w:tcPr>
            <w:tcW w:w="322" w:type="dxa"/>
            <w:gridSpan w:val="2"/>
          </w:tcPr>
          <w:p w14:paraId="49C75F59" w14:textId="77777777" w:rsidR="009B79CE" w:rsidRPr="007F2770" w:rsidRDefault="009B79CE" w:rsidP="00B03AC8">
            <w:pPr>
              <w:pStyle w:val="TAH"/>
            </w:pPr>
            <w:r w:rsidRPr="007F2770">
              <w:t>8</w:t>
            </w:r>
          </w:p>
        </w:tc>
        <w:tc>
          <w:tcPr>
            <w:tcW w:w="284" w:type="dxa"/>
            <w:gridSpan w:val="2"/>
          </w:tcPr>
          <w:p w14:paraId="00A1AAB5" w14:textId="77777777" w:rsidR="009B79CE" w:rsidRPr="007F2770" w:rsidRDefault="009B79CE" w:rsidP="00B03AC8">
            <w:pPr>
              <w:pStyle w:val="TAH"/>
            </w:pPr>
            <w:r w:rsidRPr="007F2770">
              <w:t>7</w:t>
            </w:r>
          </w:p>
        </w:tc>
        <w:tc>
          <w:tcPr>
            <w:tcW w:w="284" w:type="dxa"/>
            <w:gridSpan w:val="2"/>
          </w:tcPr>
          <w:p w14:paraId="551E9F45" w14:textId="77777777" w:rsidR="009B79CE" w:rsidRPr="007F2770" w:rsidRDefault="009B79CE" w:rsidP="00B03AC8">
            <w:pPr>
              <w:pStyle w:val="TAH"/>
            </w:pPr>
            <w:r w:rsidRPr="007F2770">
              <w:t>6</w:t>
            </w:r>
          </w:p>
        </w:tc>
        <w:tc>
          <w:tcPr>
            <w:tcW w:w="6335" w:type="dxa"/>
            <w:gridSpan w:val="3"/>
          </w:tcPr>
          <w:p w14:paraId="12D0F8C8" w14:textId="77777777" w:rsidR="009B79CE" w:rsidRPr="007F2770" w:rsidRDefault="009B79CE" w:rsidP="00B03AC8">
            <w:pPr>
              <w:pStyle w:val="TAL"/>
            </w:pPr>
          </w:p>
        </w:tc>
      </w:tr>
      <w:tr w:rsidR="009B79CE" w:rsidRPr="007F2770" w14:paraId="689E70D4" w14:textId="77777777" w:rsidTr="00B03AC8">
        <w:trPr>
          <w:cantSplit/>
          <w:jc w:val="center"/>
        </w:trPr>
        <w:tc>
          <w:tcPr>
            <w:tcW w:w="322" w:type="dxa"/>
            <w:gridSpan w:val="2"/>
          </w:tcPr>
          <w:p w14:paraId="63A70522" w14:textId="77777777" w:rsidR="009B79CE" w:rsidRPr="007F2770" w:rsidRDefault="009B79CE" w:rsidP="00B03AC8">
            <w:pPr>
              <w:pStyle w:val="TAC"/>
            </w:pPr>
            <w:r w:rsidRPr="007F2770">
              <w:t>0</w:t>
            </w:r>
          </w:p>
        </w:tc>
        <w:tc>
          <w:tcPr>
            <w:tcW w:w="284" w:type="dxa"/>
            <w:gridSpan w:val="2"/>
          </w:tcPr>
          <w:p w14:paraId="197CE5A9" w14:textId="77777777" w:rsidR="009B79CE" w:rsidRPr="007F2770" w:rsidRDefault="009B79CE" w:rsidP="00B03AC8">
            <w:pPr>
              <w:pStyle w:val="TAC"/>
            </w:pPr>
            <w:r w:rsidRPr="007F2770">
              <w:t>0</w:t>
            </w:r>
          </w:p>
        </w:tc>
        <w:tc>
          <w:tcPr>
            <w:tcW w:w="284" w:type="dxa"/>
            <w:gridSpan w:val="2"/>
          </w:tcPr>
          <w:p w14:paraId="678344FB" w14:textId="77777777" w:rsidR="009B79CE" w:rsidRPr="007F2770" w:rsidRDefault="009B79CE" w:rsidP="00B03AC8">
            <w:pPr>
              <w:pStyle w:val="TAC"/>
            </w:pPr>
            <w:r w:rsidRPr="007F2770">
              <w:t>0</w:t>
            </w:r>
          </w:p>
        </w:tc>
        <w:tc>
          <w:tcPr>
            <w:tcW w:w="6335" w:type="dxa"/>
            <w:gridSpan w:val="3"/>
          </w:tcPr>
          <w:p w14:paraId="31FA410D" w14:textId="77777777" w:rsidR="009B79CE" w:rsidRPr="007F2770" w:rsidRDefault="009B79CE" w:rsidP="00B03AC8">
            <w:pPr>
              <w:pStyle w:val="TAL"/>
            </w:pPr>
            <w:r w:rsidRPr="007F2770">
              <w:t>Paging subgroup ID</w:t>
            </w:r>
          </w:p>
        </w:tc>
      </w:tr>
      <w:tr w:rsidR="009B79CE" w:rsidRPr="007F2770" w14:paraId="4C28C93E" w14:textId="77777777" w:rsidTr="00B03AC8">
        <w:trPr>
          <w:cantSplit/>
          <w:jc w:val="center"/>
        </w:trPr>
        <w:tc>
          <w:tcPr>
            <w:tcW w:w="322" w:type="dxa"/>
            <w:gridSpan w:val="2"/>
          </w:tcPr>
          <w:p w14:paraId="215B5E71" w14:textId="77777777" w:rsidR="009B79CE" w:rsidRPr="007F2770" w:rsidRDefault="009B79CE" w:rsidP="00B03AC8">
            <w:pPr>
              <w:pStyle w:val="TAC"/>
            </w:pPr>
            <w:r w:rsidRPr="007F2770">
              <w:t>0</w:t>
            </w:r>
          </w:p>
        </w:tc>
        <w:tc>
          <w:tcPr>
            <w:tcW w:w="284" w:type="dxa"/>
            <w:gridSpan w:val="2"/>
          </w:tcPr>
          <w:p w14:paraId="4942DE55" w14:textId="77777777" w:rsidR="009B79CE" w:rsidRPr="007F2770" w:rsidRDefault="009B79CE" w:rsidP="00B03AC8">
            <w:pPr>
              <w:pStyle w:val="TAC"/>
            </w:pPr>
            <w:r w:rsidRPr="007F2770">
              <w:t>0</w:t>
            </w:r>
          </w:p>
        </w:tc>
        <w:tc>
          <w:tcPr>
            <w:tcW w:w="284" w:type="dxa"/>
            <w:gridSpan w:val="2"/>
          </w:tcPr>
          <w:p w14:paraId="25582F15" w14:textId="77777777" w:rsidR="009B79CE" w:rsidRPr="007F2770" w:rsidRDefault="009B79CE" w:rsidP="00B03AC8">
            <w:pPr>
              <w:pStyle w:val="TAC"/>
            </w:pPr>
            <w:r w:rsidRPr="007F2770">
              <w:t>1</w:t>
            </w:r>
          </w:p>
        </w:tc>
        <w:tc>
          <w:tcPr>
            <w:tcW w:w="6335" w:type="dxa"/>
            <w:gridSpan w:val="3"/>
          </w:tcPr>
          <w:p w14:paraId="4313080E" w14:textId="77777777" w:rsidR="009B79CE" w:rsidRPr="007F2770" w:rsidRDefault="009B79CE" w:rsidP="00B03AC8">
            <w:pPr>
              <w:pStyle w:val="TAL"/>
            </w:pPr>
            <w:r w:rsidRPr="007F2770">
              <w:t>UE paging probability information</w:t>
            </w:r>
          </w:p>
        </w:tc>
      </w:tr>
      <w:tr w:rsidR="009B79CE" w:rsidRPr="007F2770" w14:paraId="1A72CBC3" w14:textId="77777777" w:rsidTr="00B03AC8">
        <w:trPr>
          <w:cantSplit/>
          <w:jc w:val="center"/>
        </w:trPr>
        <w:tc>
          <w:tcPr>
            <w:tcW w:w="7225" w:type="dxa"/>
            <w:gridSpan w:val="9"/>
          </w:tcPr>
          <w:p w14:paraId="53BD264A" w14:textId="77777777" w:rsidR="009B79CE" w:rsidRPr="007F2770" w:rsidRDefault="009B79CE" w:rsidP="00B03AC8">
            <w:pPr>
              <w:pStyle w:val="TAL"/>
            </w:pPr>
          </w:p>
        </w:tc>
      </w:tr>
      <w:tr w:rsidR="009B79CE" w:rsidRPr="007F2770" w14:paraId="2D9DDA1B" w14:textId="77777777" w:rsidTr="00B03AC8">
        <w:trPr>
          <w:cantSplit/>
          <w:jc w:val="center"/>
        </w:trPr>
        <w:tc>
          <w:tcPr>
            <w:tcW w:w="7225" w:type="dxa"/>
            <w:gridSpan w:val="9"/>
          </w:tcPr>
          <w:p w14:paraId="40FFBA60" w14:textId="77777777" w:rsidR="009B79CE" w:rsidRPr="007F2770" w:rsidRDefault="009B79CE" w:rsidP="00B03AC8">
            <w:pPr>
              <w:pStyle w:val="TAL"/>
            </w:pPr>
            <w:r w:rsidRPr="007F2770">
              <w:t>All other values are reserved.</w:t>
            </w:r>
          </w:p>
        </w:tc>
      </w:tr>
      <w:tr w:rsidR="009B79CE" w:rsidRPr="007F2770" w14:paraId="6FB0D4F0" w14:textId="77777777" w:rsidTr="00B03AC8">
        <w:trPr>
          <w:cantSplit/>
          <w:jc w:val="center"/>
        </w:trPr>
        <w:tc>
          <w:tcPr>
            <w:tcW w:w="7225" w:type="dxa"/>
            <w:gridSpan w:val="9"/>
          </w:tcPr>
          <w:p w14:paraId="1BC5007F" w14:textId="77777777" w:rsidR="009B79CE" w:rsidRPr="007F2770" w:rsidRDefault="009B79CE" w:rsidP="00B03AC8">
            <w:pPr>
              <w:pStyle w:val="TAL"/>
            </w:pPr>
          </w:p>
        </w:tc>
      </w:tr>
      <w:tr w:rsidR="009B79CE" w:rsidRPr="007F2770" w14:paraId="26359330" w14:textId="77777777" w:rsidTr="00B03AC8">
        <w:trPr>
          <w:cantSplit/>
          <w:jc w:val="center"/>
        </w:trPr>
        <w:tc>
          <w:tcPr>
            <w:tcW w:w="7225" w:type="dxa"/>
            <w:gridSpan w:val="9"/>
          </w:tcPr>
          <w:p w14:paraId="6DE5DBFE" w14:textId="77777777" w:rsidR="009B79CE" w:rsidRPr="007F2770" w:rsidRDefault="009B79CE" w:rsidP="00B03AC8">
            <w:pPr>
              <w:pStyle w:val="TAL"/>
            </w:pPr>
            <w:r w:rsidRPr="007F2770">
              <w:t>Paging subgroup ID value: (octet 1, bits 1-5)</w:t>
            </w:r>
          </w:p>
        </w:tc>
      </w:tr>
      <w:tr w:rsidR="009B79CE" w:rsidRPr="007F2770" w14:paraId="74C1B1C4" w14:textId="77777777" w:rsidTr="00B03AC8">
        <w:trPr>
          <w:cantSplit/>
          <w:jc w:val="center"/>
        </w:trPr>
        <w:tc>
          <w:tcPr>
            <w:tcW w:w="7225" w:type="dxa"/>
            <w:gridSpan w:val="9"/>
          </w:tcPr>
          <w:p w14:paraId="705C7246" w14:textId="158EEDFE" w:rsidR="009B79CE" w:rsidRPr="007F2770" w:rsidRDefault="009B79CE" w:rsidP="00B03AC8">
            <w:pPr>
              <w:pStyle w:val="TAL"/>
            </w:pPr>
            <w:r w:rsidRPr="007F2770">
              <w:t xml:space="preserve">This field contains the value (in decimal) of paging subgroup ID that is assigned by the AMF for paging the UE. This field has a valid range of values from (0-7). All other values are </w:t>
            </w:r>
            <w:ins w:id="16784" w:author="24.501_CR5233_(Rel-18)_5GProtoc18" w:date="2023-06-25T02:02:00Z">
              <w:r w:rsidR="008D14A8">
                <w:t>unused</w:t>
              </w:r>
            </w:ins>
            <w:del w:id="16785" w:author="24.501_CR5233_(Rel-18)_5GProtoc18" w:date="2023-06-25T02:02:00Z">
              <w:r w:rsidRPr="007F2770" w:rsidDel="008D14A8">
                <w:delText>reserved</w:delText>
              </w:r>
            </w:del>
            <w:r w:rsidRPr="007F2770">
              <w:t xml:space="preserve"> and shall be interpreted as 0 by this version of the protocol.</w:t>
            </w:r>
          </w:p>
          <w:p w14:paraId="2598DF77" w14:textId="77777777" w:rsidR="009B79CE" w:rsidRPr="007F2770" w:rsidRDefault="009B79CE" w:rsidP="00B03AC8">
            <w:pPr>
              <w:pStyle w:val="TAL"/>
            </w:pPr>
          </w:p>
        </w:tc>
      </w:tr>
      <w:tr w:rsidR="009B79CE" w:rsidRPr="007F2770" w14:paraId="7EB4FF97" w14:textId="77777777" w:rsidTr="00B03AC8">
        <w:trPr>
          <w:cantSplit/>
          <w:jc w:val="center"/>
        </w:trPr>
        <w:tc>
          <w:tcPr>
            <w:tcW w:w="7225" w:type="dxa"/>
            <w:gridSpan w:val="9"/>
          </w:tcPr>
          <w:p w14:paraId="45CDAEBA" w14:textId="77777777" w:rsidR="009B79CE" w:rsidRPr="007F2770" w:rsidRDefault="009B79CE" w:rsidP="00B03AC8">
            <w:pPr>
              <w:pStyle w:val="TAL"/>
            </w:pPr>
            <w:r w:rsidRPr="007F2770">
              <w:t>UE paging probability information value: (octet 1, bits 1-5)</w:t>
            </w:r>
          </w:p>
        </w:tc>
      </w:tr>
      <w:tr w:rsidR="009B79CE" w:rsidRPr="007F2770" w14:paraId="1E6563DA" w14:textId="77777777" w:rsidTr="00B03AC8">
        <w:trPr>
          <w:cantSplit/>
          <w:jc w:val="center"/>
        </w:trPr>
        <w:tc>
          <w:tcPr>
            <w:tcW w:w="7225" w:type="dxa"/>
            <w:gridSpan w:val="9"/>
          </w:tcPr>
          <w:p w14:paraId="00BE44E3" w14:textId="77777777" w:rsidR="009B79CE" w:rsidRPr="007F2770" w:rsidRDefault="009B79CE" w:rsidP="00B03AC8">
            <w:pPr>
              <w:pStyle w:val="TAL"/>
            </w:pPr>
            <w:r w:rsidRPr="007F2770">
              <w:t>This field contains the value of UE paging probability information provided by the UE to the AMF. It represents the probability of the UE receiving the paging.</w:t>
            </w:r>
          </w:p>
        </w:tc>
      </w:tr>
      <w:tr w:rsidR="009B79CE" w:rsidRPr="007F2770" w14:paraId="4C419968" w14:textId="77777777" w:rsidTr="00B03AC8">
        <w:trPr>
          <w:cantSplit/>
          <w:jc w:val="center"/>
        </w:trPr>
        <w:tc>
          <w:tcPr>
            <w:tcW w:w="7225" w:type="dxa"/>
            <w:gridSpan w:val="9"/>
          </w:tcPr>
          <w:p w14:paraId="32B45C31" w14:textId="77777777" w:rsidR="009B79CE" w:rsidRPr="007F2770" w:rsidRDefault="009B79CE" w:rsidP="00B03AC8">
            <w:pPr>
              <w:pStyle w:val="TAL"/>
            </w:pPr>
          </w:p>
        </w:tc>
      </w:tr>
      <w:tr w:rsidR="009B79CE" w:rsidRPr="007F2770" w14:paraId="218D07C8" w14:textId="77777777" w:rsidTr="00B03AC8">
        <w:trPr>
          <w:cantSplit/>
          <w:jc w:val="center"/>
        </w:trPr>
        <w:tc>
          <w:tcPr>
            <w:tcW w:w="7225" w:type="dxa"/>
            <w:gridSpan w:val="9"/>
          </w:tcPr>
          <w:p w14:paraId="0BA7058F" w14:textId="77777777" w:rsidR="009B79CE" w:rsidRPr="007F2770" w:rsidRDefault="009B79CE" w:rsidP="00B03AC8">
            <w:pPr>
              <w:pStyle w:val="TAL"/>
            </w:pPr>
            <w:r w:rsidRPr="007F2770">
              <w:t>Bit</w:t>
            </w:r>
          </w:p>
        </w:tc>
      </w:tr>
      <w:tr w:rsidR="0082685C" w:rsidRPr="007F2770" w14:paraId="747D24BB" w14:textId="77777777" w:rsidTr="00B03AC8">
        <w:trPr>
          <w:jc w:val="center"/>
        </w:trPr>
        <w:tc>
          <w:tcPr>
            <w:tcW w:w="289" w:type="dxa"/>
          </w:tcPr>
          <w:p w14:paraId="3A704C6A" w14:textId="2D907C45" w:rsidR="0082685C" w:rsidRPr="007F2770" w:rsidRDefault="0082685C" w:rsidP="0082685C">
            <w:pPr>
              <w:pStyle w:val="TAH"/>
            </w:pPr>
            <w:r w:rsidRPr="007F2770">
              <w:t>5</w:t>
            </w:r>
          </w:p>
        </w:tc>
        <w:tc>
          <w:tcPr>
            <w:tcW w:w="283" w:type="dxa"/>
            <w:gridSpan w:val="2"/>
          </w:tcPr>
          <w:p w14:paraId="0130404D" w14:textId="58A84E3D" w:rsidR="0082685C" w:rsidRPr="007F2770" w:rsidRDefault="0082685C" w:rsidP="0082685C">
            <w:pPr>
              <w:pStyle w:val="TAH"/>
            </w:pPr>
            <w:r w:rsidRPr="007F2770">
              <w:t>4</w:t>
            </w:r>
          </w:p>
        </w:tc>
        <w:tc>
          <w:tcPr>
            <w:tcW w:w="284" w:type="dxa"/>
            <w:gridSpan w:val="2"/>
          </w:tcPr>
          <w:p w14:paraId="331F6985" w14:textId="4695E8DE" w:rsidR="0082685C" w:rsidRPr="007F2770" w:rsidRDefault="0082685C" w:rsidP="0082685C">
            <w:pPr>
              <w:pStyle w:val="TAH"/>
              <w:rPr>
                <w:lang w:eastAsia="zh-CN"/>
              </w:rPr>
            </w:pPr>
            <w:r w:rsidRPr="007F2770">
              <w:rPr>
                <w:lang w:eastAsia="zh-CN"/>
              </w:rPr>
              <w:t>3</w:t>
            </w:r>
          </w:p>
        </w:tc>
        <w:tc>
          <w:tcPr>
            <w:tcW w:w="284" w:type="dxa"/>
            <w:gridSpan w:val="2"/>
          </w:tcPr>
          <w:p w14:paraId="571FD8DA" w14:textId="0557E3AE" w:rsidR="0082685C" w:rsidRPr="007F2770" w:rsidRDefault="0082685C" w:rsidP="0082685C">
            <w:pPr>
              <w:pStyle w:val="TAH"/>
            </w:pPr>
            <w:r w:rsidRPr="007F2770">
              <w:t>2</w:t>
            </w:r>
          </w:p>
        </w:tc>
        <w:tc>
          <w:tcPr>
            <w:tcW w:w="284" w:type="dxa"/>
          </w:tcPr>
          <w:p w14:paraId="7BCEF7C0" w14:textId="289BA666" w:rsidR="0082685C" w:rsidRPr="007F2770" w:rsidRDefault="0082685C" w:rsidP="0082685C">
            <w:pPr>
              <w:pStyle w:val="TAH"/>
            </w:pPr>
            <w:r w:rsidRPr="007F2770">
              <w:t>1</w:t>
            </w:r>
          </w:p>
        </w:tc>
        <w:tc>
          <w:tcPr>
            <w:tcW w:w="5801" w:type="dxa"/>
          </w:tcPr>
          <w:p w14:paraId="4E036D19" w14:textId="4679D359" w:rsidR="0082685C" w:rsidRPr="007F2770" w:rsidRDefault="0082685C" w:rsidP="0082685C">
            <w:pPr>
              <w:pStyle w:val="TAL"/>
              <w:jc w:val="center"/>
            </w:pPr>
            <w:r w:rsidRPr="007F2770">
              <w:t>UE paging probability information value</w:t>
            </w:r>
          </w:p>
        </w:tc>
      </w:tr>
      <w:tr w:rsidR="0082685C" w:rsidRPr="007F2770" w14:paraId="4943947B" w14:textId="77777777" w:rsidTr="00B03AC8">
        <w:trPr>
          <w:jc w:val="center"/>
        </w:trPr>
        <w:tc>
          <w:tcPr>
            <w:tcW w:w="289" w:type="dxa"/>
          </w:tcPr>
          <w:p w14:paraId="7FF7132A" w14:textId="0A300424" w:rsidR="0082685C" w:rsidRPr="007F2770" w:rsidRDefault="0082685C" w:rsidP="0082685C">
            <w:pPr>
              <w:pStyle w:val="TAH"/>
              <w:rPr>
                <w:b w:val="0"/>
              </w:rPr>
            </w:pPr>
            <w:r w:rsidRPr="007F2770">
              <w:rPr>
                <w:b w:val="0"/>
              </w:rPr>
              <w:t>0</w:t>
            </w:r>
          </w:p>
        </w:tc>
        <w:tc>
          <w:tcPr>
            <w:tcW w:w="283" w:type="dxa"/>
            <w:gridSpan w:val="2"/>
          </w:tcPr>
          <w:p w14:paraId="44A72E90" w14:textId="12221046" w:rsidR="0082685C" w:rsidRPr="007F2770" w:rsidRDefault="0082685C" w:rsidP="0082685C">
            <w:pPr>
              <w:pStyle w:val="TAH"/>
              <w:rPr>
                <w:b w:val="0"/>
              </w:rPr>
            </w:pPr>
            <w:r w:rsidRPr="007F2770">
              <w:rPr>
                <w:b w:val="0"/>
              </w:rPr>
              <w:t>0</w:t>
            </w:r>
          </w:p>
        </w:tc>
        <w:tc>
          <w:tcPr>
            <w:tcW w:w="284" w:type="dxa"/>
            <w:gridSpan w:val="2"/>
          </w:tcPr>
          <w:p w14:paraId="5CB23156" w14:textId="37D1845E" w:rsidR="0082685C" w:rsidRPr="007F2770" w:rsidRDefault="0082685C" w:rsidP="0082685C">
            <w:pPr>
              <w:pStyle w:val="TAH"/>
              <w:rPr>
                <w:b w:val="0"/>
              </w:rPr>
            </w:pPr>
            <w:r w:rsidRPr="007F2770">
              <w:rPr>
                <w:b w:val="0"/>
              </w:rPr>
              <w:t>0</w:t>
            </w:r>
          </w:p>
        </w:tc>
        <w:tc>
          <w:tcPr>
            <w:tcW w:w="284" w:type="dxa"/>
            <w:gridSpan w:val="2"/>
          </w:tcPr>
          <w:p w14:paraId="3B1BA714" w14:textId="6DD81BB5" w:rsidR="0082685C" w:rsidRPr="007F2770" w:rsidRDefault="0082685C" w:rsidP="0082685C">
            <w:pPr>
              <w:pStyle w:val="TAH"/>
              <w:rPr>
                <w:b w:val="0"/>
              </w:rPr>
            </w:pPr>
            <w:r w:rsidRPr="007F2770">
              <w:rPr>
                <w:b w:val="0"/>
              </w:rPr>
              <w:t>0</w:t>
            </w:r>
          </w:p>
        </w:tc>
        <w:tc>
          <w:tcPr>
            <w:tcW w:w="284" w:type="dxa"/>
          </w:tcPr>
          <w:p w14:paraId="2EE58741" w14:textId="5815B723" w:rsidR="0082685C" w:rsidRPr="007F2770" w:rsidRDefault="0082685C" w:rsidP="0082685C">
            <w:pPr>
              <w:pStyle w:val="TAH"/>
              <w:rPr>
                <w:b w:val="0"/>
              </w:rPr>
            </w:pPr>
            <w:r w:rsidRPr="007F2770">
              <w:rPr>
                <w:b w:val="0"/>
              </w:rPr>
              <w:t>0</w:t>
            </w:r>
          </w:p>
        </w:tc>
        <w:tc>
          <w:tcPr>
            <w:tcW w:w="5801" w:type="dxa"/>
          </w:tcPr>
          <w:p w14:paraId="36828C0D" w14:textId="5A751FDE" w:rsidR="0082685C" w:rsidRPr="007F2770" w:rsidRDefault="0082685C" w:rsidP="0082685C">
            <w:pPr>
              <w:pStyle w:val="TAL"/>
              <w:jc w:val="center"/>
            </w:pPr>
            <w:r w:rsidRPr="007F2770">
              <w:t>p00 (UE calculated paging probability is 0%)</w:t>
            </w:r>
          </w:p>
        </w:tc>
      </w:tr>
      <w:tr w:rsidR="0082685C" w:rsidRPr="007F2770" w14:paraId="011869D5" w14:textId="77777777" w:rsidTr="00B03AC8">
        <w:trPr>
          <w:jc w:val="center"/>
        </w:trPr>
        <w:tc>
          <w:tcPr>
            <w:tcW w:w="289" w:type="dxa"/>
          </w:tcPr>
          <w:p w14:paraId="40A410A5" w14:textId="7600FDFB" w:rsidR="0082685C" w:rsidRPr="007F2770" w:rsidRDefault="0082685C" w:rsidP="0082685C">
            <w:pPr>
              <w:pStyle w:val="TAH"/>
              <w:rPr>
                <w:b w:val="0"/>
              </w:rPr>
            </w:pPr>
            <w:r w:rsidRPr="007F2770">
              <w:rPr>
                <w:b w:val="0"/>
              </w:rPr>
              <w:t>0</w:t>
            </w:r>
          </w:p>
        </w:tc>
        <w:tc>
          <w:tcPr>
            <w:tcW w:w="283" w:type="dxa"/>
            <w:gridSpan w:val="2"/>
          </w:tcPr>
          <w:p w14:paraId="711F5B3C" w14:textId="20AAA056" w:rsidR="0082685C" w:rsidRPr="007F2770" w:rsidRDefault="0082685C" w:rsidP="0082685C">
            <w:pPr>
              <w:pStyle w:val="TAH"/>
              <w:rPr>
                <w:b w:val="0"/>
              </w:rPr>
            </w:pPr>
            <w:r w:rsidRPr="007F2770">
              <w:rPr>
                <w:b w:val="0"/>
              </w:rPr>
              <w:t>0</w:t>
            </w:r>
          </w:p>
        </w:tc>
        <w:tc>
          <w:tcPr>
            <w:tcW w:w="284" w:type="dxa"/>
            <w:gridSpan w:val="2"/>
          </w:tcPr>
          <w:p w14:paraId="5AFC1012" w14:textId="41CBF49B" w:rsidR="0082685C" w:rsidRPr="007F2770" w:rsidRDefault="0082685C" w:rsidP="0082685C">
            <w:pPr>
              <w:pStyle w:val="TAH"/>
              <w:rPr>
                <w:b w:val="0"/>
              </w:rPr>
            </w:pPr>
            <w:r w:rsidRPr="007F2770">
              <w:rPr>
                <w:b w:val="0"/>
              </w:rPr>
              <w:t>0</w:t>
            </w:r>
          </w:p>
        </w:tc>
        <w:tc>
          <w:tcPr>
            <w:tcW w:w="284" w:type="dxa"/>
            <w:gridSpan w:val="2"/>
          </w:tcPr>
          <w:p w14:paraId="1301655F" w14:textId="1994C52E" w:rsidR="0082685C" w:rsidRPr="007F2770" w:rsidRDefault="0082685C" w:rsidP="0082685C">
            <w:pPr>
              <w:pStyle w:val="TAH"/>
              <w:rPr>
                <w:b w:val="0"/>
              </w:rPr>
            </w:pPr>
            <w:r w:rsidRPr="007F2770">
              <w:rPr>
                <w:b w:val="0"/>
              </w:rPr>
              <w:t>0</w:t>
            </w:r>
          </w:p>
        </w:tc>
        <w:tc>
          <w:tcPr>
            <w:tcW w:w="284" w:type="dxa"/>
          </w:tcPr>
          <w:p w14:paraId="379AB764" w14:textId="40440523" w:rsidR="0082685C" w:rsidRPr="007F2770" w:rsidRDefault="0082685C" w:rsidP="0082685C">
            <w:pPr>
              <w:pStyle w:val="TAH"/>
              <w:rPr>
                <w:b w:val="0"/>
              </w:rPr>
            </w:pPr>
            <w:r w:rsidRPr="007F2770">
              <w:rPr>
                <w:b w:val="0"/>
              </w:rPr>
              <w:t>1</w:t>
            </w:r>
          </w:p>
        </w:tc>
        <w:tc>
          <w:tcPr>
            <w:tcW w:w="5801" w:type="dxa"/>
          </w:tcPr>
          <w:p w14:paraId="457A54EA" w14:textId="059A9E13" w:rsidR="0082685C" w:rsidRPr="007F2770" w:rsidRDefault="0082685C" w:rsidP="0082685C">
            <w:pPr>
              <w:pStyle w:val="TAL"/>
              <w:jc w:val="center"/>
            </w:pPr>
            <w:r w:rsidRPr="007F2770">
              <w:t>p05 (UE calculated paging probability &gt; 0% and &lt;= 5%)</w:t>
            </w:r>
          </w:p>
        </w:tc>
      </w:tr>
      <w:tr w:rsidR="0082685C" w:rsidRPr="007F2770" w14:paraId="3EA345C0" w14:textId="77777777" w:rsidTr="00B03AC8">
        <w:trPr>
          <w:jc w:val="center"/>
        </w:trPr>
        <w:tc>
          <w:tcPr>
            <w:tcW w:w="289" w:type="dxa"/>
          </w:tcPr>
          <w:p w14:paraId="20A0B52C" w14:textId="2FF6A97F" w:rsidR="0082685C" w:rsidRPr="007F2770" w:rsidRDefault="0082685C" w:rsidP="0082685C">
            <w:pPr>
              <w:pStyle w:val="TAH"/>
              <w:rPr>
                <w:b w:val="0"/>
              </w:rPr>
            </w:pPr>
            <w:r w:rsidRPr="007F2770">
              <w:rPr>
                <w:b w:val="0"/>
              </w:rPr>
              <w:t>0</w:t>
            </w:r>
          </w:p>
        </w:tc>
        <w:tc>
          <w:tcPr>
            <w:tcW w:w="283" w:type="dxa"/>
            <w:gridSpan w:val="2"/>
          </w:tcPr>
          <w:p w14:paraId="50531394" w14:textId="07192A7C" w:rsidR="0082685C" w:rsidRPr="007F2770" w:rsidRDefault="0082685C" w:rsidP="0082685C">
            <w:pPr>
              <w:pStyle w:val="TAH"/>
              <w:rPr>
                <w:b w:val="0"/>
              </w:rPr>
            </w:pPr>
            <w:r w:rsidRPr="007F2770">
              <w:rPr>
                <w:b w:val="0"/>
              </w:rPr>
              <w:t>0</w:t>
            </w:r>
          </w:p>
        </w:tc>
        <w:tc>
          <w:tcPr>
            <w:tcW w:w="284" w:type="dxa"/>
            <w:gridSpan w:val="2"/>
          </w:tcPr>
          <w:p w14:paraId="1E22FBC2" w14:textId="17EEFCF9" w:rsidR="0082685C" w:rsidRPr="007F2770" w:rsidRDefault="0082685C" w:rsidP="0082685C">
            <w:pPr>
              <w:pStyle w:val="TAH"/>
              <w:rPr>
                <w:b w:val="0"/>
              </w:rPr>
            </w:pPr>
            <w:r w:rsidRPr="007F2770">
              <w:rPr>
                <w:b w:val="0"/>
              </w:rPr>
              <w:t>0</w:t>
            </w:r>
          </w:p>
        </w:tc>
        <w:tc>
          <w:tcPr>
            <w:tcW w:w="284" w:type="dxa"/>
            <w:gridSpan w:val="2"/>
          </w:tcPr>
          <w:p w14:paraId="3F20FB52" w14:textId="2A96F1CE" w:rsidR="0082685C" w:rsidRPr="007F2770" w:rsidRDefault="0082685C" w:rsidP="0082685C">
            <w:pPr>
              <w:pStyle w:val="TAH"/>
              <w:rPr>
                <w:b w:val="0"/>
              </w:rPr>
            </w:pPr>
            <w:r w:rsidRPr="007F2770">
              <w:rPr>
                <w:b w:val="0"/>
              </w:rPr>
              <w:t>1</w:t>
            </w:r>
          </w:p>
        </w:tc>
        <w:tc>
          <w:tcPr>
            <w:tcW w:w="284" w:type="dxa"/>
          </w:tcPr>
          <w:p w14:paraId="6F565B51" w14:textId="22FD3B3C" w:rsidR="0082685C" w:rsidRPr="007F2770" w:rsidRDefault="0082685C" w:rsidP="0082685C">
            <w:pPr>
              <w:pStyle w:val="TAH"/>
              <w:rPr>
                <w:b w:val="0"/>
              </w:rPr>
            </w:pPr>
            <w:r w:rsidRPr="007F2770">
              <w:rPr>
                <w:b w:val="0"/>
              </w:rPr>
              <w:t>0</w:t>
            </w:r>
          </w:p>
        </w:tc>
        <w:tc>
          <w:tcPr>
            <w:tcW w:w="5801" w:type="dxa"/>
          </w:tcPr>
          <w:p w14:paraId="5EFA2D28" w14:textId="1E55DB72" w:rsidR="0082685C" w:rsidRPr="007F2770" w:rsidRDefault="0082685C" w:rsidP="0082685C">
            <w:pPr>
              <w:pStyle w:val="TAL"/>
              <w:jc w:val="center"/>
            </w:pPr>
            <w:r w:rsidRPr="007F2770">
              <w:t>p10 (UE calculated paging probability &gt; 5% and &lt;= 10%)</w:t>
            </w:r>
          </w:p>
        </w:tc>
      </w:tr>
      <w:tr w:rsidR="0082685C" w:rsidRPr="007F2770" w14:paraId="00B74649" w14:textId="77777777" w:rsidTr="00B03AC8">
        <w:trPr>
          <w:jc w:val="center"/>
        </w:trPr>
        <w:tc>
          <w:tcPr>
            <w:tcW w:w="289" w:type="dxa"/>
          </w:tcPr>
          <w:p w14:paraId="18B7B802" w14:textId="7D942BC9" w:rsidR="0082685C" w:rsidRPr="007F2770" w:rsidRDefault="0082685C" w:rsidP="0082685C">
            <w:pPr>
              <w:pStyle w:val="TAH"/>
              <w:rPr>
                <w:b w:val="0"/>
              </w:rPr>
            </w:pPr>
            <w:r w:rsidRPr="007F2770">
              <w:rPr>
                <w:b w:val="0"/>
              </w:rPr>
              <w:t>0</w:t>
            </w:r>
          </w:p>
        </w:tc>
        <w:tc>
          <w:tcPr>
            <w:tcW w:w="283" w:type="dxa"/>
            <w:gridSpan w:val="2"/>
          </w:tcPr>
          <w:p w14:paraId="5B1AF5B9" w14:textId="7096F7A9" w:rsidR="0082685C" w:rsidRPr="007F2770" w:rsidRDefault="0082685C" w:rsidP="0082685C">
            <w:pPr>
              <w:pStyle w:val="TAH"/>
              <w:rPr>
                <w:b w:val="0"/>
              </w:rPr>
            </w:pPr>
            <w:r w:rsidRPr="007F2770">
              <w:rPr>
                <w:b w:val="0"/>
              </w:rPr>
              <w:t>0</w:t>
            </w:r>
          </w:p>
        </w:tc>
        <w:tc>
          <w:tcPr>
            <w:tcW w:w="284" w:type="dxa"/>
            <w:gridSpan w:val="2"/>
          </w:tcPr>
          <w:p w14:paraId="3451A19C" w14:textId="4B0B8380" w:rsidR="0082685C" w:rsidRPr="007F2770" w:rsidRDefault="0082685C" w:rsidP="0082685C">
            <w:pPr>
              <w:pStyle w:val="TAH"/>
              <w:rPr>
                <w:b w:val="0"/>
              </w:rPr>
            </w:pPr>
            <w:r w:rsidRPr="007F2770">
              <w:rPr>
                <w:b w:val="0"/>
              </w:rPr>
              <w:t>0</w:t>
            </w:r>
          </w:p>
        </w:tc>
        <w:tc>
          <w:tcPr>
            <w:tcW w:w="284" w:type="dxa"/>
            <w:gridSpan w:val="2"/>
          </w:tcPr>
          <w:p w14:paraId="3AB1AAA0" w14:textId="6006BA44" w:rsidR="0082685C" w:rsidRPr="007F2770" w:rsidRDefault="0082685C" w:rsidP="0082685C">
            <w:pPr>
              <w:pStyle w:val="TAH"/>
              <w:rPr>
                <w:b w:val="0"/>
              </w:rPr>
            </w:pPr>
            <w:r w:rsidRPr="007F2770">
              <w:rPr>
                <w:b w:val="0"/>
              </w:rPr>
              <w:t>1</w:t>
            </w:r>
          </w:p>
        </w:tc>
        <w:tc>
          <w:tcPr>
            <w:tcW w:w="284" w:type="dxa"/>
          </w:tcPr>
          <w:p w14:paraId="4CEB8481" w14:textId="045F0697" w:rsidR="0082685C" w:rsidRPr="007F2770" w:rsidRDefault="0082685C" w:rsidP="0082685C">
            <w:pPr>
              <w:pStyle w:val="TAH"/>
              <w:rPr>
                <w:b w:val="0"/>
              </w:rPr>
            </w:pPr>
            <w:r w:rsidRPr="007F2770">
              <w:rPr>
                <w:b w:val="0"/>
              </w:rPr>
              <w:t>1</w:t>
            </w:r>
          </w:p>
        </w:tc>
        <w:tc>
          <w:tcPr>
            <w:tcW w:w="5801" w:type="dxa"/>
          </w:tcPr>
          <w:p w14:paraId="0247348A" w14:textId="443A5685" w:rsidR="0082685C" w:rsidRPr="007F2770" w:rsidRDefault="0082685C" w:rsidP="0082685C">
            <w:pPr>
              <w:pStyle w:val="TAL"/>
              <w:jc w:val="center"/>
            </w:pPr>
            <w:r w:rsidRPr="007F2770">
              <w:t>p15 (UE calculated paging probability &gt; 10% and &lt;= 15%)</w:t>
            </w:r>
          </w:p>
        </w:tc>
      </w:tr>
      <w:tr w:rsidR="0082685C" w:rsidRPr="007F2770" w14:paraId="35A77866" w14:textId="77777777" w:rsidTr="00B03AC8">
        <w:trPr>
          <w:jc w:val="center"/>
        </w:trPr>
        <w:tc>
          <w:tcPr>
            <w:tcW w:w="289" w:type="dxa"/>
          </w:tcPr>
          <w:p w14:paraId="1210222F" w14:textId="1E9B595D" w:rsidR="0082685C" w:rsidRPr="007F2770" w:rsidRDefault="0082685C" w:rsidP="0082685C">
            <w:pPr>
              <w:pStyle w:val="TAH"/>
              <w:rPr>
                <w:b w:val="0"/>
              </w:rPr>
            </w:pPr>
            <w:r w:rsidRPr="007F2770">
              <w:rPr>
                <w:b w:val="0"/>
              </w:rPr>
              <w:t>0</w:t>
            </w:r>
          </w:p>
        </w:tc>
        <w:tc>
          <w:tcPr>
            <w:tcW w:w="283" w:type="dxa"/>
            <w:gridSpan w:val="2"/>
          </w:tcPr>
          <w:p w14:paraId="0FFC3060" w14:textId="0AC8CFCE" w:rsidR="0082685C" w:rsidRPr="007F2770" w:rsidRDefault="0082685C" w:rsidP="0082685C">
            <w:pPr>
              <w:pStyle w:val="TAH"/>
              <w:rPr>
                <w:b w:val="0"/>
              </w:rPr>
            </w:pPr>
            <w:r w:rsidRPr="007F2770">
              <w:rPr>
                <w:b w:val="0"/>
              </w:rPr>
              <w:t>0</w:t>
            </w:r>
          </w:p>
        </w:tc>
        <w:tc>
          <w:tcPr>
            <w:tcW w:w="284" w:type="dxa"/>
            <w:gridSpan w:val="2"/>
          </w:tcPr>
          <w:p w14:paraId="58D88847" w14:textId="1A9225B0" w:rsidR="0082685C" w:rsidRPr="007F2770" w:rsidRDefault="0082685C" w:rsidP="0082685C">
            <w:pPr>
              <w:pStyle w:val="TAH"/>
              <w:rPr>
                <w:b w:val="0"/>
              </w:rPr>
            </w:pPr>
            <w:r w:rsidRPr="007F2770">
              <w:rPr>
                <w:b w:val="0"/>
              </w:rPr>
              <w:t>1</w:t>
            </w:r>
          </w:p>
        </w:tc>
        <w:tc>
          <w:tcPr>
            <w:tcW w:w="284" w:type="dxa"/>
            <w:gridSpan w:val="2"/>
          </w:tcPr>
          <w:p w14:paraId="05F1010A" w14:textId="21C92CD6" w:rsidR="0082685C" w:rsidRPr="007F2770" w:rsidRDefault="0082685C" w:rsidP="0082685C">
            <w:pPr>
              <w:pStyle w:val="TAH"/>
              <w:rPr>
                <w:b w:val="0"/>
              </w:rPr>
            </w:pPr>
            <w:r w:rsidRPr="007F2770">
              <w:rPr>
                <w:b w:val="0"/>
              </w:rPr>
              <w:t>0</w:t>
            </w:r>
          </w:p>
        </w:tc>
        <w:tc>
          <w:tcPr>
            <w:tcW w:w="284" w:type="dxa"/>
          </w:tcPr>
          <w:p w14:paraId="09C1A23F" w14:textId="04F71A1E" w:rsidR="0082685C" w:rsidRPr="007F2770" w:rsidRDefault="0082685C" w:rsidP="0082685C">
            <w:pPr>
              <w:pStyle w:val="TAH"/>
              <w:rPr>
                <w:b w:val="0"/>
              </w:rPr>
            </w:pPr>
            <w:r w:rsidRPr="007F2770">
              <w:rPr>
                <w:b w:val="0"/>
              </w:rPr>
              <w:t>0</w:t>
            </w:r>
          </w:p>
        </w:tc>
        <w:tc>
          <w:tcPr>
            <w:tcW w:w="5801" w:type="dxa"/>
          </w:tcPr>
          <w:p w14:paraId="6479F48C" w14:textId="36639AE9" w:rsidR="0082685C" w:rsidRPr="007F2770" w:rsidRDefault="0082685C" w:rsidP="0082685C">
            <w:pPr>
              <w:pStyle w:val="TAL"/>
              <w:jc w:val="center"/>
            </w:pPr>
            <w:r w:rsidRPr="007F2770">
              <w:t>p20 (UE calculated paging probability &gt; 15% and &lt;= 20%)</w:t>
            </w:r>
          </w:p>
        </w:tc>
      </w:tr>
      <w:tr w:rsidR="0082685C" w:rsidRPr="007F2770" w14:paraId="511AC4F8" w14:textId="77777777" w:rsidTr="00B03AC8">
        <w:trPr>
          <w:jc w:val="center"/>
        </w:trPr>
        <w:tc>
          <w:tcPr>
            <w:tcW w:w="289" w:type="dxa"/>
          </w:tcPr>
          <w:p w14:paraId="74C2BD37" w14:textId="36DBF4AF" w:rsidR="0082685C" w:rsidRPr="007F2770" w:rsidRDefault="0082685C" w:rsidP="0082685C">
            <w:pPr>
              <w:pStyle w:val="TAH"/>
              <w:rPr>
                <w:b w:val="0"/>
              </w:rPr>
            </w:pPr>
            <w:r w:rsidRPr="007F2770">
              <w:rPr>
                <w:b w:val="0"/>
              </w:rPr>
              <w:t>0</w:t>
            </w:r>
          </w:p>
        </w:tc>
        <w:tc>
          <w:tcPr>
            <w:tcW w:w="283" w:type="dxa"/>
            <w:gridSpan w:val="2"/>
          </w:tcPr>
          <w:p w14:paraId="6DE1D0DA" w14:textId="450E852A" w:rsidR="0082685C" w:rsidRPr="007F2770" w:rsidRDefault="0082685C" w:rsidP="0082685C">
            <w:pPr>
              <w:pStyle w:val="TAH"/>
              <w:rPr>
                <w:b w:val="0"/>
              </w:rPr>
            </w:pPr>
            <w:r w:rsidRPr="007F2770">
              <w:rPr>
                <w:b w:val="0"/>
              </w:rPr>
              <w:t>0</w:t>
            </w:r>
          </w:p>
        </w:tc>
        <w:tc>
          <w:tcPr>
            <w:tcW w:w="284" w:type="dxa"/>
            <w:gridSpan w:val="2"/>
          </w:tcPr>
          <w:p w14:paraId="0B162E5D" w14:textId="758A5E32" w:rsidR="0082685C" w:rsidRPr="007F2770" w:rsidRDefault="0082685C" w:rsidP="0082685C">
            <w:pPr>
              <w:pStyle w:val="TAH"/>
              <w:rPr>
                <w:b w:val="0"/>
              </w:rPr>
            </w:pPr>
            <w:r w:rsidRPr="007F2770">
              <w:rPr>
                <w:b w:val="0"/>
              </w:rPr>
              <w:t>1</w:t>
            </w:r>
          </w:p>
        </w:tc>
        <w:tc>
          <w:tcPr>
            <w:tcW w:w="284" w:type="dxa"/>
            <w:gridSpan w:val="2"/>
          </w:tcPr>
          <w:p w14:paraId="6CFD604D" w14:textId="10A92C1F" w:rsidR="0082685C" w:rsidRPr="007F2770" w:rsidRDefault="0082685C" w:rsidP="0082685C">
            <w:pPr>
              <w:pStyle w:val="TAH"/>
              <w:rPr>
                <w:b w:val="0"/>
              </w:rPr>
            </w:pPr>
            <w:r w:rsidRPr="007F2770">
              <w:rPr>
                <w:b w:val="0"/>
              </w:rPr>
              <w:t>0</w:t>
            </w:r>
          </w:p>
        </w:tc>
        <w:tc>
          <w:tcPr>
            <w:tcW w:w="284" w:type="dxa"/>
          </w:tcPr>
          <w:p w14:paraId="4F6464DB" w14:textId="52348410" w:rsidR="0082685C" w:rsidRPr="007F2770" w:rsidRDefault="0082685C" w:rsidP="0082685C">
            <w:pPr>
              <w:pStyle w:val="TAH"/>
              <w:rPr>
                <w:b w:val="0"/>
              </w:rPr>
            </w:pPr>
            <w:r w:rsidRPr="007F2770">
              <w:rPr>
                <w:b w:val="0"/>
              </w:rPr>
              <w:t>1</w:t>
            </w:r>
          </w:p>
        </w:tc>
        <w:tc>
          <w:tcPr>
            <w:tcW w:w="5801" w:type="dxa"/>
          </w:tcPr>
          <w:p w14:paraId="597DFB33" w14:textId="0245E1FD" w:rsidR="0082685C" w:rsidRPr="007F2770" w:rsidRDefault="0082685C" w:rsidP="0082685C">
            <w:pPr>
              <w:pStyle w:val="TAL"/>
              <w:jc w:val="center"/>
            </w:pPr>
            <w:r w:rsidRPr="007F2770">
              <w:t>p25 (UE calculated paging probability &gt; 20% and &lt;= 25%)</w:t>
            </w:r>
          </w:p>
        </w:tc>
      </w:tr>
      <w:tr w:rsidR="0082685C" w:rsidRPr="007F2770" w14:paraId="55EA2EE5" w14:textId="77777777" w:rsidTr="00B03AC8">
        <w:trPr>
          <w:jc w:val="center"/>
        </w:trPr>
        <w:tc>
          <w:tcPr>
            <w:tcW w:w="289" w:type="dxa"/>
          </w:tcPr>
          <w:p w14:paraId="0B033816" w14:textId="3C7FD3E5" w:rsidR="0082685C" w:rsidRPr="007F2770" w:rsidRDefault="0082685C" w:rsidP="0082685C">
            <w:pPr>
              <w:pStyle w:val="TAH"/>
              <w:rPr>
                <w:b w:val="0"/>
              </w:rPr>
            </w:pPr>
            <w:r w:rsidRPr="007F2770">
              <w:rPr>
                <w:b w:val="0"/>
              </w:rPr>
              <w:t>0</w:t>
            </w:r>
          </w:p>
        </w:tc>
        <w:tc>
          <w:tcPr>
            <w:tcW w:w="283" w:type="dxa"/>
            <w:gridSpan w:val="2"/>
          </w:tcPr>
          <w:p w14:paraId="158B5D3E" w14:textId="443B36AB" w:rsidR="0082685C" w:rsidRPr="007F2770" w:rsidRDefault="0082685C" w:rsidP="0082685C">
            <w:pPr>
              <w:pStyle w:val="TAH"/>
              <w:rPr>
                <w:b w:val="0"/>
              </w:rPr>
            </w:pPr>
            <w:r w:rsidRPr="007F2770">
              <w:rPr>
                <w:b w:val="0"/>
              </w:rPr>
              <w:t>0</w:t>
            </w:r>
          </w:p>
        </w:tc>
        <w:tc>
          <w:tcPr>
            <w:tcW w:w="284" w:type="dxa"/>
            <w:gridSpan w:val="2"/>
          </w:tcPr>
          <w:p w14:paraId="1E84BE4F" w14:textId="432676E6" w:rsidR="0082685C" w:rsidRPr="007F2770" w:rsidRDefault="0082685C" w:rsidP="0082685C">
            <w:pPr>
              <w:pStyle w:val="TAH"/>
              <w:rPr>
                <w:b w:val="0"/>
              </w:rPr>
            </w:pPr>
            <w:r w:rsidRPr="007F2770">
              <w:rPr>
                <w:b w:val="0"/>
              </w:rPr>
              <w:t>1</w:t>
            </w:r>
          </w:p>
        </w:tc>
        <w:tc>
          <w:tcPr>
            <w:tcW w:w="284" w:type="dxa"/>
            <w:gridSpan w:val="2"/>
          </w:tcPr>
          <w:p w14:paraId="6585ABAC" w14:textId="2A27416A" w:rsidR="0082685C" w:rsidRPr="007F2770" w:rsidRDefault="0082685C" w:rsidP="0082685C">
            <w:pPr>
              <w:pStyle w:val="TAH"/>
              <w:rPr>
                <w:b w:val="0"/>
              </w:rPr>
            </w:pPr>
            <w:r w:rsidRPr="007F2770">
              <w:rPr>
                <w:b w:val="0"/>
              </w:rPr>
              <w:t>1</w:t>
            </w:r>
          </w:p>
        </w:tc>
        <w:tc>
          <w:tcPr>
            <w:tcW w:w="284" w:type="dxa"/>
          </w:tcPr>
          <w:p w14:paraId="5417D08E" w14:textId="4B8679E6" w:rsidR="0082685C" w:rsidRPr="007F2770" w:rsidRDefault="0082685C" w:rsidP="0082685C">
            <w:pPr>
              <w:pStyle w:val="TAH"/>
              <w:rPr>
                <w:b w:val="0"/>
              </w:rPr>
            </w:pPr>
            <w:r w:rsidRPr="007F2770">
              <w:rPr>
                <w:b w:val="0"/>
              </w:rPr>
              <w:t>0</w:t>
            </w:r>
          </w:p>
        </w:tc>
        <w:tc>
          <w:tcPr>
            <w:tcW w:w="5801" w:type="dxa"/>
          </w:tcPr>
          <w:p w14:paraId="30A8C715" w14:textId="5E980734" w:rsidR="0082685C" w:rsidRPr="007F2770" w:rsidRDefault="0082685C" w:rsidP="0082685C">
            <w:pPr>
              <w:pStyle w:val="TAL"/>
              <w:jc w:val="center"/>
            </w:pPr>
            <w:r w:rsidRPr="007F2770">
              <w:t>p30 (UE calculated paging probability &gt; 25% and &lt;= 30%)</w:t>
            </w:r>
          </w:p>
        </w:tc>
      </w:tr>
      <w:tr w:rsidR="0082685C" w:rsidRPr="007F2770" w14:paraId="409ABD9F" w14:textId="77777777" w:rsidTr="00B03AC8">
        <w:trPr>
          <w:jc w:val="center"/>
        </w:trPr>
        <w:tc>
          <w:tcPr>
            <w:tcW w:w="289" w:type="dxa"/>
          </w:tcPr>
          <w:p w14:paraId="1415DEDC" w14:textId="4001599E" w:rsidR="0082685C" w:rsidRPr="007F2770" w:rsidRDefault="0082685C" w:rsidP="0082685C">
            <w:pPr>
              <w:pStyle w:val="TAH"/>
              <w:rPr>
                <w:b w:val="0"/>
              </w:rPr>
            </w:pPr>
            <w:r w:rsidRPr="007F2770">
              <w:rPr>
                <w:b w:val="0"/>
              </w:rPr>
              <w:t>0</w:t>
            </w:r>
          </w:p>
        </w:tc>
        <w:tc>
          <w:tcPr>
            <w:tcW w:w="283" w:type="dxa"/>
            <w:gridSpan w:val="2"/>
          </w:tcPr>
          <w:p w14:paraId="26136555" w14:textId="0B007823" w:rsidR="0082685C" w:rsidRPr="007F2770" w:rsidRDefault="0082685C" w:rsidP="0082685C">
            <w:pPr>
              <w:pStyle w:val="TAH"/>
              <w:rPr>
                <w:b w:val="0"/>
              </w:rPr>
            </w:pPr>
            <w:r w:rsidRPr="007F2770">
              <w:rPr>
                <w:b w:val="0"/>
              </w:rPr>
              <w:t>0</w:t>
            </w:r>
          </w:p>
        </w:tc>
        <w:tc>
          <w:tcPr>
            <w:tcW w:w="284" w:type="dxa"/>
            <w:gridSpan w:val="2"/>
          </w:tcPr>
          <w:p w14:paraId="51232553" w14:textId="1E16B000" w:rsidR="0082685C" w:rsidRPr="007F2770" w:rsidRDefault="0082685C" w:rsidP="0082685C">
            <w:pPr>
              <w:pStyle w:val="TAH"/>
              <w:rPr>
                <w:b w:val="0"/>
              </w:rPr>
            </w:pPr>
            <w:r w:rsidRPr="007F2770">
              <w:rPr>
                <w:b w:val="0"/>
              </w:rPr>
              <w:t>1</w:t>
            </w:r>
          </w:p>
        </w:tc>
        <w:tc>
          <w:tcPr>
            <w:tcW w:w="284" w:type="dxa"/>
            <w:gridSpan w:val="2"/>
          </w:tcPr>
          <w:p w14:paraId="4C5BCAE0" w14:textId="055B3F77" w:rsidR="0082685C" w:rsidRPr="007F2770" w:rsidRDefault="0082685C" w:rsidP="0082685C">
            <w:pPr>
              <w:pStyle w:val="TAH"/>
              <w:rPr>
                <w:b w:val="0"/>
              </w:rPr>
            </w:pPr>
            <w:r w:rsidRPr="007F2770">
              <w:rPr>
                <w:b w:val="0"/>
              </w:rPr>
              <w:t>1</w:t>
            </w:r>
          </w:p>
        </w:tc>
        <w:tc>
          <w:tcPr>
            <w:tcW w:w="284" w:type="dxa"/>
          </w:tcPr>
          <w:p w14:paraId="7882D886" w14:textId="0FB3BAA5" w:rsidR="0082685C" w:rsidRPr="007F2770" w:rsidRDefault="0082685C" w:rsidP="0082685C">
            <w:pPr>
              <w:pStyle w:val="TAH"/>
              <w:rPr>
                <w:b w:val="0"/>
              </w:rPr>
            </w:pPr>
            <w:r w:rsidRPr="007F2770">
              <w:rPr>
                <w:b w:val="0"/>
              </w:rPr>
              <w:t>1</w:t>
            </w:r>
          </w:p>
        </w:tc>
        <w:tc>
          <w:tcPr>
            <w:tcW w:w="5801" w:type="dxa"/>
          </w:tcPr>
          <w:p w14:paraId="4EB99520" w14:textId="530CFE1E" w:rsidR="0082685C" w:rsidRPr="007F2770" w:rsidRDefault="0082685C" w:rsidP="0082685C">
            <w:pPr>
              <w:pStyle w:val="TAL"/>
              <w:jc w:val="center"/>
            </w:pPr>
            <w:r w:rsidRPr="007F2770">
              <w:t>p35 (UE calculated paging probability &gt; 30% and &lt;= 35%)</w:t>
            </w:r>
          </w:p>
        </w:tc>
      </w:tr>
      <w:tr w:rsidR="0082685C" w:rsidRPr="007F2770" w14:paraId="1B27793E" w14:textId="77777777" w:rsidTr="00B03AC8">
        <w:trPr>
          <w:jc w:val="center"/>
        </w:trPr>
        <w:tc>
          <w:tcPr>
            <w:tcW w:w="289" w:type="dxa"/>
          </w:tcPr>
          <w:p w14:paraId="0B69642B" w14:textId="5198D1D5" w:rsidR="0082685C" w:rsidRPr="007F2770" w:rsidRDefault="0082685C" w:rsidP="0082685C">
            <w:pPr>
              <w:pStyle w:val="TAH"/>
              <w:rPr>
                <w:b w:val="0"/>
              </w:rPr>
            </w:pPr>
            <w:r w:rsidRPr="007F2770">
              <w:rPr>
                <w:b w:val="0"/>
              </w:rPr>
              <w:t>0</w:t>
            </w:r>
          </w:p>
        </w:tc>
        <w:tc>
          <w:tcPr>
            <w:tcW w:w="283" w:type="dxa"/>
            <w:gridSpan w:val="2"/>
          </w:tcPr>
          <w:p w14:paraId="65346C35" w14:textId="7321D187" w:rsidR="0082685C" w:rsidRPr="007F2770" w:rsidRDefault="0082685C" w:rsidP="0082685C">
            <w:pPr>
              <w:pStyle w:val="TAH"/>
              <w:rPr>
                <w:b w:val="0"/>
              </w:rPr>
            </w:pPr>
            <w:r w:rsidRPr="007F2770">
              <w:rPr>
                <w:b w:val="0"/>
              </w:rPr>
              <w:t>1</w:t>
            </w:r>
          </w:p>
        </w:tc>
        <w:tc>
          <w:tcPr>
            <w:tcW w:w="284" w:type="dxa"/>
            <w:gridSpan w:val="2"/>
          </w:tcPr>
          <w:p w14:paraId="27281C00" w14:textId="308B4D39" w:rsidR="0082685C" w:rsidRPr="007F2770" w:rsidRDefault="0082685C" w:rsidP="0082685C">
            <w:pPr>
              <w:pStyle w:val="TAH"/>
              <w:rPr>
                <w:b w:val="0"/>
              </w:rPr>
            </w:pPr>
            <w:r w:rsidRPr="007F2770">
              <w:rPr>
                <w:b w:val="0"/>
              </w:rPr>
              <w:t>0</w:t>
            </w:r>
          </w:p>
        </w:tc>
        <w:tc>
          <w:tcPr>
            <w:tcW w:w="284" w:type="dxa"/>
            <w:gridSpan w:val="2"/>
          </w:tcPr>
          <w:p w14:paraId="48C6F14F" w14:textId="030F428A" w:rsidR="0082685C" w:rsidRPr="007F2770" w:rsidRDefault="0082685C" w:rsidP="0082685C">
            <w:pPr>
              <w:pStyle w:val="TAH"/>
              <w:rPr>
                <w:b w:val="0"/>
              </w:rPr>
            </w:pPr>
            <w:r w:rsidRPr="007F2770">
              <w:rPr>
                <w:b w:val="0"/>
              </w:rPr>
              <w:t>0</w:t>
            </w:r>
          </w:p>
        </w:tc>
        <w:tc>
          <w:tcPr>
            <w:tcW w:w="284" w:type="dxa"/>
          </w:tcPr>
          <w:p w14:paraId="13243E37" w14:textId="55872884" w:rsidR="0082685C" w:rsidRPr="007F2770" w:rsidRDefault="0082685C" w:rsidP="0082685C">
            <w:pPr>
              <w:pStyle w:val="TAH"/>
              <w:rPr>
                <w:b w:val="0"/>
              </w:rPr>
            </w:pPr>
            <w:r w:rsidRPr="007F2770">
              <w:rPr>
                <w:b w:val="0"/>
              </w:rPr>
              <w:t>0</w:t>
            </w:r>
          </w:p>
        </w:tc>
        <w:tc>
          <w:tcPr>
            <w:tcW w:w="5801" w:type="dxa"/>
          </w:tcPr>
          <w:p w14:paraId="707387A3" w14:textId="155E64C0" w:rsidR="0082685C" w:rsidRPr="007F2770" w:rsidRDefault="0082685C" w:rsidP="0082685C">
            <w:pPr>
              <w:pStyle w:val="TAL"/>
              <w:jc w:val="center"/>
            </w:pPr>
            <w:r w:rsidRPr="007F2770">
              <w:t>p40 (UE calculated paging probability &gt; 35% and &lt;= 40%)</w:t>
            </w:r>
          </w:p>
        </w:tc>
      </w:tr>
      <w:tr w:rsidR="0082685C" w:rsidRPr="007F2770" w14:paraId="3C3EBBBD" w14:textId="77777777" w:rsidTr="00B03AC8">
        <w:trPr>
          <w:jc w:val="center"/>
        </w:trPr>
        <w:tc>
          <w:tcPr>
            <w:tcW w:w="289" w:type="dxa"/>
          </w:tcPr>
          <w:p w14:paraId="54631145" w14:textId="339A00EB" w:rsidR="0082685C" w:rsidRPr="007F2770" w:rsidRDefault="0082685C" w:rsidP="0082685C">
            <w:pPr>
              <w:pStyle w:val="TAH"/>
              <w:rPr>
                <w:b w:val="0"/>
              </w:rPr>
            </w:pPr>
            <w:r w:rsidRPr="007F2770">
              <w:rPr>
                <w:b w:val="0"/>
              </w:rPr>
              <w:t>0</w:t>
            </w:r>
          </w:p>
        </w:tc>
        <w:tc>
          <w:tcPr>
            <w:tcW w:w="283" w:type="dxa"/>
            <w:gridSpan w:val="2"/>
          </w:tcPr>
          <w:p w14:paraId="779A646C" w14:textId="4FDF059F" w:rsidR="0082685C" w:rsidRPr="007F2770" w:rsidRDefault="0082685C" w:rsidP="0082685C">
            <w:pPr>
              <w:pStyle w:val="TAH"/>
              <w:rPr>
                <w:b w:val="0"/>
              </w:rPr>
            </w:pPr>
            <w:r w:rsidRPr="007F2770">
              <w:rPr>
                <w:b w:val="0"/>
              </w:rPr>
              <w:t>1</w:t>
            </w:r>
          </w:p>
        </w:tc>
        <w:tc>
          <w:tcPr>
            <w:tcW w:w="284" w:type="dxa"/>
            <w:gridSpan w:val="2"/>
          </w:tcPr>
          <w:p w14:paraId="790B73B3" w14:textId="02B11772" w:rsidR="0082685C" w:rsidRPr="007F2770" w:rsidRDefault="0082685C" w:rsidP="0082685C">
            <w:pPr>
              <w:pStyle w:val="TAH"/>
              <w:rPr>
                <w:b w:val="0"/>
              </w:rPr>
            </w:pPr>
            <w:r w:rsidRPr="007F2770">
              <w:rPr>
                <w:b w:val="0"/>
              </w:rPr>
              <w:t>0</w:t>
            </w:r>
          </w:p>
        </w:tc>
        <w:tc>
          <w:tcPr>
            <w:tcW w:w="284" w:type="dxa"/>
            <w:gridSpan w:val="2"/>
          </w:tcPr>
          <w:p w14:paraId="47628C98" w14:textId="6609E43D" w:rsidR="0082685C" w:rsidRPr="007F2770" w:rsidRDefault="0082685C" w:rsidP="0082685C">
            <w:pPr>
              <w:pStyle w:val="TAH"/>
              <w:rPr>
                <w:b w:val="0"/>
              </w:rPr>
            </w:pPr>
            <w:r w:rsidRPr="007F2770">
              <w:rPr>
                <w:b w:val="0"/>
              </w:rPr>
              <w:t>0</w:t>
            </w:r>
          </w:p>
        </w:tc>
        <w:tc>
          <w:tcPr>
            <w:tcW w:w="284" w:type="dxa"/>
          </w:tcPr>
          <w:p w14:paraId="2AB872B8" w14:textId="42147F47" w:rsidR="0082685C" w:rsidRPr="007F2770" w:rsidRDefault="0082685C" w:rsidP="0082685C">
            <w:pPr>
              <w:pStyle w:val="TAH"/>
              <w:rPr>
                <w:b w:val="0"/>
              </w:rPr>
            </w:pPr>
            <w:r w:rsidRPr="007F2770">
              <w:rPr>
                <w:b w:val="0"/>
              </w:rPr>
              <w:t>1</w:t>
            </w:r>
          </w:p>
        </w:tc>
        <w:tc>
          <w:tcPr>
            <w:tcW w:w="5801" w:type="dxa"/>
          </w:tcPr>
          <w:p w14:paraId="0115CBF9" w14:textId="3310A44B" w:rsidR="0082685C" w:rsidRPr="007F2770" w:rsidRDefault="0082685C" w:rsidP="0082685C">
            <w:pPr>
              <w:pStyle w:val="TAL"/>
              <w:jc w:val="center"/>
            </w:pPr>
            <w:r w:rsidRPr="007F2770">
              <w:t>p45 (UE calculated paging probability &gt; 40% and &lt;= 45%)</w:t>
            </w:r>
          </w:p>
        </w:tc>
      </w:tr>
      <w:tr w:rsidR="0082685C" w:rsidRPr="007F2770" w14:paraId="06FB1015" w14:textId="77777777" w:rsidTr="00B03AC8">
        <w:trPr>
          <w:jc w:val="center"/>
        </w:trPr>
        <w:tc>
          <w:tcPr>
            <w:tcW w:w="289" w:type="dxa"/>
          </w:tcPr>
          <w:p w14:paraId="4DB528E9" w14:textId="42036C50" w:rsidR="0082685C" w:rsidRPr="007F2770" w:rsidRDefault="0082685C" w:rsidP="0082685C">
            <w:pPr>
              <w:pStyle w:val="TAH"/>
              <w:rPr>
                <w:b w:val="0"/>
              </w:rPr>
            </w:pPr>
            <w:r w:rsidRPr="007F2770">
              <w:rPr>
                <w:b w:val="0"/>
              </w:rPr>
              <w:t>0</w:t>
            </w:r>
          </w:p>
        </w:tc>
        <w:tc>
          <w:tcPr>
            <w:tcW w:w="283" w:type="dxa"/>
            <w:gridSpan w:val="2"/>
          </w:tcPr>
          <w:p w14:paraId="39EF637D" w14:textId="1250DA80" w:rsidR="0082685C" w:rsidRPr="007F2770" w:rsidRDefault="0082685C" w:rsidP="0082685C">
            <w:pPr>
              <w:pStyle w:val="TAH"/>
              <w:rPr>
                <w:b w:val="0"/>
              </w:rPr>
            </w:pPr>
            <w:r w:rsidRPr="007F2770">
              <w:rPr>
                <w:b w:val="0"/>
              </w:rPr>
              <w:t>1</w:t>
            </w:r>
          </w:p>
        </w:tc>
        <w:tc>
          <w:tcPr>
            <w:tcW w:w="284" w:type="dxa"/>
            <w:gridSpan w:val="2"/>
          </w:tcPr>
          <w:p w14:paraId="2FC87B04" w14:textId="681BE0B1" w:rsidR="0082685C" w:rsidRPr="007F2770" w:rsidRDefault="0082685C" w:rsidP="0082685C">
            <w:pPr>
              <w:pStyle w:val="TAH"/>
              <w:rPr>
                <w:b w:val="0"/>
              </w:rPr>
            </w:pPr>
            <w:r w:rsidRPr="007F2770">
              <w:rPr>
                <w:b w:val="0"/>
              </w:rPr>
              <w:t>0</w:t>
            </w:r>
          </w:p>
        </w:tc>
        <w:tc>
          <w:tcPr>
            <w:tcW w:w="284" w:type="dxa"/>
            <w:gridSpan w:val="2"/>
          </w:tcPr>
          <w:p w14:paraId="392422AB" w14:textId="44784484" w:rsidR="0082685C" w:rsidRPr="007F2770" w:rsidRDefault="0082685C" w:rsidP="0082685C">
            <w:pPr>
              <w:pStyle w:val="TAH"/>
              <w:rPr>
                <w:b w:val="0"/>
              </w:rPr>
            </w:pPr>
            <w:r w:rsidRPr="007F2770">
              <w:rPr>
                <w:b w:val="0"/>
              </w:rPr>
              <w:t>1</w:t>
            </w:r>
          </w:p>
        </w:tc>
        <w:tc>
          <w:tcPr>
            <w:tcW w:w="284" w:type="dxa"/>
          </w:tcPr>
          <w:p w14:paraId="3A52C846" w14:textId="15A448E5" w:rsidR="0082685C" w:rsidRPr="007F2770" w:rsidRDefault="0082685C" w:rsidP="0082685C">
            <w:pPr>
              <w:pStyle w:val="TAH"/>
              <w:rPr>
                <w:b w:val="0"/>
              </w:rPr>
            </w:pPr>
            <w:r w:rsidRPr="007F2770">
              <w:rPr>
                <w:b w:val="0"/>
              </w:rPr>
              <w:t>0</w:t>
            </w:r>
          </w:p>
        </w:tc>
        <w:tc>
          <w:tcPr>
            <w:tcW w:w="5801" w:type="dxa"/>
          </w:tcPr>
          <w:p w14:paraId="14D9EA38" w14:textId="78EE2023" w:rsidR="0082685C" w:rsidRPr="007F2770" w:rsidRDefault="0082685C" w:rsidP="0082685C">
            <w:pPr>
              <w:pStyle w:val="TAL"/>
              <w:jc w:val="center"/>
            </w:pPr>
            <w:r w:rsidRPr="007F2770">
              <w:t>p50 (UE calculated paging probability &gt; 45% and &lt;= 50%)</w:t>
            </w:r>
          </w:p>
        </w:tc>
      </w:tr>
      <w:tr w:rsidR="0082685C" w:rsidRPr="007F2770" w14:paraId="568B49A1" w14:textId="77777777" w:rsidTr="00B03AC8">
        <w:trPr>
          <w:jc w:val="center"/>
        </w:trPr>
        <w:tc>
          <w:tcPr>
            <w:tcW w:w="289" w:type="dxa"/>
          </w:tcPr>
          <w:p w14:paraId="68A4AFC5" w14:textId="47004AAB" w:rsidR="0082685C" w:rsidRPr="007F2770" w:rsidRDefault="0082685C" w:rsidP="0082685C">
            <w:pPr>
              <w:pStyle w:val="TAH"/>
              <w:rPr>
                <w:b w:val="0"/>
              </w:rPr>
            </w:pPr>
            <w:r w:rsidRPr="007F2770">
              <w:rPr>
                <w:b w:val="0"/>
              </w:rPr>
              <w:t>0</w:t>
            </w:r>
          </w:p>
        </w:tc>
        <w:tc>
          <w:tcPr>
            <w:tcW w:w="283" w:type="dxa"/>
            <w:gridSpan w:val="2"/>
          </w:tcPr>
          <w:p w14:paraId="10F816F9" w14:textId="57A4F911" w:rsidR="0082685C" w:rsidRPr="007F2770" w:rsidRDefault="0082685C" w:rsidP="0082685C">
            <w:pPr>
              <w:pStyle w:val="TAH"/>
              <w:rPr>
                <w:b w:val="0"/>
              </w:rPr>
            </w:pPr>
            <w:r w:rsidRPr="007F2770">
              <w:rPr>
                <w:b w:val="0"/>
              </w:rPr>
              <w:t>1</w:t>
            </w:r>
          </w:p>
        </w:tc>
        <w:tc>
          <w:tcPr>
            <w:tcW w:w="284" w:type="dxa"/>
            <w:gridSpan w:val="2"/>
          </w:tcPr>
          <w:p w14:paraId="18961258" w14:textId="1EAF9CE6" w:rsidR="0082685C" w:rsidRPr="007F2770" w:rsidRDefault="0082685C" w:rsidP="0082685C">
            <w:pPr>
              <w:pStyle w:val="TAH"/>
              <w:rPr>
                <w:b w:val="0"/>
              </w:rPr>
            </w:pPr>
            <w:r w:rsidRPr="007F2770">
              <w:rPr>
                <w:b w:val="0"/>
              </w:rPr>
              <w:t>0</w:t>
            </w:r>
          </w:p>
        </w:tc>
        <w:tc>
          <w:tcPr>
            <w:tcW w:w="284" w:type="dxa"/>
            <w:gridSpan w:val="2"/>
          </w:tcPr>
          <w:p w14:paraId="504A832C" w14:textId="21B67081" w:rsidR="0082685C" w:rsidRPr="007F2770" w:rsidRDefault="0082685C" w:rsidP="0082685C">
            <w:pPr>
              <w:pStyle w:val="TAH"/>
              <w:rPr>
                <w:b w:val="0"/>
              </w:rPr>
            </w:pPr>
            <w:r w:rsidRPr="007F2770">
              <w:rPr>
                <w:b w:val="0"/>
              </w:rPr>
              <w:t>1</w:t>
            </w:r>
          </w:p>
        </w:tc>
        <w:tc>
          <w:tcPr>
            <w:tcW w:w="284" w:type="dxa"/>
          </w:tcPr>
          <w:p w14:paraId="55971A95" w14:textId="74F3B88F" w:rsidR="0082685C" w:rsidRPr="007F2770" w:rsidRDefault="0082685C" w:rsidP="0082685C">
            <w:pPr>
              <w:pStyle w:val="TAH"/>
              <w:rPr>
                <w:b w:val="0"/>
              </w:rPr>
            </w:pPr>
            <w:r w:rsidRPr="007F2770">
              <w:rPr>
                <w:b w:val="0"/>
              </w:rPr>
              <w:t>1</w:t>
            </w:r>
          </w:p>
        </w:tc>
        <w:tc>
          <w:tcPr>
            <w:tcW w:w="5801" w:type="dxa"/>
          </w:tcPr>
          <w:p w14:paraId="20E399AD" w14:textId="1E5E096F" w:rsidR="0082685C" w:rsidRPr="007F2770" w:rsidRDefault="0082685C" w:rsidP="0082685C">
            <w:pPr>
              <w:pStyle w:val="TAL"/>
              <w:jc w:val="center"/>
            </w:pPr>
            <w:r w:rsidRPr="007F2770">
              <w:t>p55 (UE calculated paging probability &gt; 50% and &lt;= 55%)</w:t>
            </w:r>
          </w:p>
        </w:tc>
      </w:tr>
      <w:tr w:rsidR="0082685C" w:rsidRPr="007F2770" w14:paraId="52E83860" w14:textId="77777777" w:rsidTr="00B03AC8">
        <w:trPr>
          <w:jc w:val="center"/>
        </w:trPr>
        <w:tc>
          <w:tcPr>
            <w:tcW w:w="289" w:type="dxa"/>
          </w:tcPr>
          <w:p w14:paraId="38947FC7" w14:textId="4BB792F6" w:rsidR="0082685C" w:rsidRPr="007F2770" w:rsidRDefault="0082685C" w:rsidP="0082685C">
            <w:pPr>
              <w:pStyle w:val="TAH"/>
              <w:rPr>
                <w:b w:val="0"/>
              </w:rPr>
            </w:pPr>
            <w:r w:rsidRPr="007F2770">
              <w:rPr>
                <w:b w:val="0"/>
              </w:rPr>
              <w:t>0</w:t>
            </w:r>
          </w:p>
        </w:tc>
        <w:tc>
          <w:tcPr>
            <w:tcW w:w="283" w:type="dxa"/>
            <w:gridSpan w:val="2"/>
          </w:tcPr>
          <w:p w14:paraId="33F6CA6A" w14:textId="474DA800" w:rsidR="0082685C" w:rsidRPr="007F2770" w:rsidRDefault="0082685C" w:rsidP="0082685C">
            <w:pPr>
              <w:pStyle w:val="TAH"/>
              <w:rPr>
                <w:b w:val="0"/>
              </w:rPr>
            </w:pPr>
            <w:r w:rsidRPr="007F2770">
              <w:rPr>
                <w:b w:val="0"/>
              </w:rPr>
              <w:t>1</w:t>
            </w:r>
          </w:p>
        </w:tc>
        <w:tc>
          <w:tcPr>
            <w:tcW w:w="284" w:type="dxa"/>
            <w:gridSpan w:val="2"/>
          </w:tcPr>
          <w:p w14:paraId="1DC0052C" w14:textId="00B85F27" w:rsidR="0082685C" w:rsidRPr="007F2770" w:rsidRDefault="0082685C" w:rsidP="0082685C">
            <w:pPr>
              <w:pStyle w:val="TAH"/>
              <w:rPr>
                <w:b w:val="0"/>
              </w:rPr>
            </w:pPr>
            <w:r w:rsidRPr="007F2770">
              <w:rPr>
                <w:b w:val="0"/>
              </w:rPr>
              <w:t>1</w:t>
            </w:r>
          </w:p>
        </w:tc>
        <w:tc>
          <w:tcPr>
            <w:tcW w:w="284" w:type="dxa"/>
            <w:gridSpan w:val="2"/>
          </w:tcPr>
          <w:p w14:paraId="6A933975" w14:textId="3F6718C4" w:rsidR="0082685C" w:rsidRPr="007F2770" w:rsidRDefault="0082685C" w:rsidP="0082685C">
            <w:pPr>
              <w:pStyle w:val="TAH"/>
              <w:rPr>
                <w:b w:val="0"/>
              </w:rPr>
            </w:pPr>
            <w:r w:rsidRPr="007F2770">
              <w:rPr>
                <w:b w:val="0"/>
              </w:rPr>
              <w:t>0</w:t>
            </w:r>
          </w:p>
        </w:tc>
        <w:tc>
          <w:tcPr>
            <w:tcW w:w="284" w:type="dxa"/>
          </w:tcPr>
          <w:p w14:paraId="2D101A7E" w14:textId="07BC24BF" w:rsidR="0082685C" w:rsidRPr="007F2770" w:rsidRDefault="0082685C" w:rsidP="0082685C">
            <w:pPr>
              <w:pStyle w:val="TAH"/>
              <w:rPr>
                <w:b w:val="0"/>
              </w:rPr>
            </w:pPr>
            <w:r w:rsidRPr="007F2770">
              <w:rPr>
                <w:b w:val="0"/>
              </w:rPr>
              <w:t>0</w:t>
            </w:r>
          </w:p>
        </w:tc>
        <w:tc>
          <w:tcPr>
            <w:tcW w:w="5801" w:type="dxa"/>
          </w:tcPr>
          <w:p w14:paraId="5DD51735" w14:textId="6E8C9645" w:rsidR="0082685C" w:rsidRPr="007F2770" w:rsidRDefault="0082685C" w:rsidP="0082685C">
            <w:pPr>
              <w:pStyle w:val="TAL"/>
              <w:jc w:val="center"/>
            </w:pPr>
            <w:r w:rsidRPr="007F2770">
              <w:t>p60 (UE calculated paging probability &gt; 55% and &lt;= 60%)</w:t>
            </w:r>
          </w:p>
        </w:tc>
      </w:tr>
      <w:tr w:rsidR="0082685C" w:rsidRPr="007F2770" w14:paraId="27F3F081" w14:textId="77777777" w:rsidTr="00B03AC8">
        <w:trPr>
          <w:jc w:val="center"/>
        </w:trPr>
        <w:tc>
          <w:tcPr>
            <w:tcW w:w="289" w:type="dxa"/>
          </w:tcPr>
          <w:p w14:paraId="31C798D6" w14:textId="65E9FFDF" w:rsidR="0082685C" w:rsidRPr="007F2770" w:rsidRDefault="0082685C" w:rsidP="0082685C">
            <w:pPr>
              <w:pStyle w:val="TAH"/>
              <w:rPr>
                <w:b w:val="0"/>
              </w:rPr>
            </w:pPr>
            <w:r w:rsidRPr="007F2770">
              <w:rPr>
                <w:b w:val="0"/>
              </w:rPr>
              <w:t>0</w:t>
            </w:r>
          </w:p>
        </w:tc>
        <w:tc>
          <w:tcPr>
            <w:tcW w:w="283" w:type="dxa"/>
            <w:gridSpan w:val="2"/>
          </w:tcPr>
          <w:p w14:paraId="513F1B0A" w14:textId="607AC315" w:rsidR="0082685C" w:rsidRPr="007F2770" w:rsidRDefault="0082685C" w:rsidP="0082685C">
            <w:pPr>
              <w:pStyle w:val="TAH"/>
              <w:rPr>
                <w:b w:val="0"/>
              </w:rPr>
            </w:pPr>
            <w:r w:rsidRPr="007F2770">
              <w:rPr>
                <w:b w:val="0"/>
              </w:rPr>
              <w:t>1</w:t>
            </w:r>
          </w:p>
        </w:tc>
        <w:tc>
          <w:tcPr>
            <w:tcW w:w="284" w:type="dxa"/>
            <w:gridSpan w:val="2"/>
          </w:tcPr>
          <w:p w14:paraId="7CFD2B8A" w14:textId="2F36AA5D" w:rsidR="0082685C" w:rsidRPr="007F2770" w:rsidRDefault="0082685C" w:rsidP="0082685C">
            <w:pPr>
              <w:pStyle w:val="TAH"/>
              <w:rPr>
                <w:b w:val="0"/>
              </w:rPr>
            </w:pPr>
            <w:r w:rsidRPr="007F2770">
              <w:rPr>
                <w:b w:val="0"/>
              </w:rPr>
              <w:t>1</w:t>
            </w:r>
          </w:p>
        </w:tc>
        <w:tc>
          <w:tcPr>
            <w:tcW w:w="284" w:type="dxa"/>
            <w:gridSpan w:val="2"/>
          </w:tcPr>
          <w:p w14:paraId="177C5654" w14:textId="2CBF5D5D" w:rsidR="0082685C" w:rsidRPr="007F2770" w:rsidRDefault="0082685C" w:rsidP="0082685C">
            <w:pPr>
              <w:pStyle w:val="TAH"/>
              <w:rPr>
                <w:b w:val="0"/>
              </w:rPr>
            </w:pPr>
            <w:r w:rsidRPr="007F2770">
              <w:rPr>
                <w:b w:val="0"/>
              </w:rPr>
              <w:t>0</w:t>
            </w:r>
          </w:p>
        </w:tc>
        <w:tc>
          <w:tcPr>
            <w:tcW w:w="284" w:type="dxa"/>
          </w:tcPr>
          <w:p w14:paraId="18089E79" w14:textId="3A907672" w:rsidR="0082685C" w:rsidRPr="007F2770" w:rsidRDefault="0082685C" w:rsidP="0082685C">
            <w:pPr>
              <w:pStyle w:val="TAH"/>
              <w:rPr>
                <w:b w:val="0"/>
              </w:rPr>
            </w:pPr>
            <w:r w:rsidRPr="007F2770">
              <w:rPr>
                <w:b w:val="0"/>
              </w:rPr>
              <w:t>1</w:t>
            </w:r>
          </w:p>
        </w:tc>
        <w:tc>
          <w:tcPr>
            <w:tcW w:w="5801" w:type="dxa"/>
          </w:tcPr>
          <w:p w14:paraId="1DB44626" w14:textId="104087B7" w:rsidR="0082685C" w:rsidRPr="007F2770" w:rsidRDefault="0082685C" w:rsidP="0082685C">
            <w:pPr>
              <w:pStyle w:val="TAL"/>
              <w:jc w:val="center"/>
            </w:pPr>
            <w:r w:rsidRPr="007F2770">
              <w:t>p65 (UE calculated paging probability &gt; 60% and &lt;= 65%)</w:t>
            </w:r>
          </w:p>
        </w:tc>
      </w:tr>
      <w:tr w:rsidR="0082685C" w:rsidRPr="007F2770" w14:paraId="65052A52" w14:textId="77777777" w:rsidTr="00B03AC8">
        <w:trPr>
          <w:jc w:val="center"/>
        </w:trPr>
        <w:tc>
          <w:tcPr>
            <w:tcW w:w="289" w:type="dxa"/>
          </w:tcPr>
          <w:p w14:paraId="545E5064" w14:textId="0D3AE49A" w:rsidR="0082685C" w:rsidRPr="007F2770" w:rsidRDefault="0082685C" w:rsidP="0082685C">
            <w:pPr>
              <w:pStyle w:val="TAH"/>
              <w:rPr>
                <w:b w:val="0"/>
              </w:rPr>
            </w:pPr>
            <w:r w:rsidRPr="007F2770">
              <w:rPr>
                <w:b w:val="0"/>
              </w:rPr>
              <w:t>0</w:t>
            </w:r>
          </w:p>
        </w:tc>
        <w:tc>
          <w:tcPr>
            <w:tcW w:w="283" w:type="dxa"/>
            <w:gridSpan w:val="2"/>
          </w:tcPr>
          <w:p w14:paraId="413EE9C4" w14:textId="3FDE33EA" w:rsidR="0082685C" w:rsidRPr="007F2770" w:rsidRDefault="0082685C" w:rsidP="0082685C">
            <w:pPr>
              <w:pStyle w:val="TAH"/>
              <w:rPr>
                <w:b w:val="0"/>
              </w:rPr>
            </w:pPr>
            <w:r w:rsidRPr="007F2770">
              <w:rPr>
                <w:b w:val="0"/>
              </w:rPr>
              <w:t>1</w:t>
            </w:r>
          </w:p>
        </w:tc>
        <w:tc>
          <w:tcPr>
            <w:tcW w:w="284" w:type="dxa"/>
            <w:gridSpan w:val="2"/>
          </w:tcPr>
          <w:p w14:paraId="259ACB16" w14:textId="5842EE6C" w:rsidR="0082685C" w:rsidRPr="007F2770" w:rsidRDefault="0082685C" w:rsidP="0082685C">
            <w:pPr>
              <w:pStyle w:val="TAH"/>
              <w:rPr>
                <w:b w:val="0"/>
              </w:rPr>
            </w:pPr>
            <w:r w:rsidRPr="007F2770">
              <w:rPr>
                <w:b w:val="0"/>
              </w:rPr>
              <w:t>1</w:t>
            </w:r>
          </w:p>
        </w:tc>
        <w:tc>
          <w:tcPr>
            <w:tcW w:w="284" w:type="dxa"/>
            <w:gridSpan w:val="2"/>
          </w:tcPr>
          <w:p w14:paraId="3E6DDE63" w14:textId="0EF50DE5" w:rsidR="0082685C" w:rsidRPr="007F2770" w:rsidRDefault="0082685C" w:rsidP="0082685C">
            <w:pPr>
              <w:pStyle w:val="TAH"/>
              <w:rPr>
                <w:b w:val="0"/>
              </w:rPr>
            </w:pPr>
            <w:r w:rsidRPr="007F2770">
              <w:rPr>
                <w:b w:val="0"/>
              </w:rPr>
              <w:t>1</w:t>
            </w:r>
          </w:p>
        </w:tc>
        <w:tc>
          <w:tcPr>
            <w:tcW w:w="284" w:type="dxa"/>
          </w:tcPr>
          <w:p w14:paraId="17F95C2D" w14:textId="4FED50A6" w:rsidR="0082685C" w:rsidRPr="007F2770" w:rsidRDefault="0082685C" w:rsidP="0082685C">
            <w:pPr>
              <w:pStyle w:val="TAH"/>
              <w:rPr>
                <w:b w:val="0"/>
              </w:rPr>
            </w:pPr>
            <w:r w:rsidRPr="007F2770">
              <w:rPr>
                <w:b w:val="0"/>
              </w:rPr>
              <w:t>0</w:t>
            </w:r>
          </w:p>
        </w:tc>
        <w:tc>
          <w:tcPr>
            <w:tcW w:w="5801" w:type="dxa"/>
          </w:tcPr>
          <w:p w14:paraId="5451E684" w14:textId="379895AC" w:rsidR="0082685C" w:rsidRPr="007F2770" w:rsidRDefault="0082685C" w:rsidP="0082685C">
            <w:pPr>
              <w:pStyle w:val="TAL"/>
              <w:jc w:val="center"/>
            </w:pPr>
            <w:r w:rsidRPr="007F2770">
              <w:t>p70 (UE calculated paging probability &gt; 65% and &lt;= 70%)</w:t>
            </w:r>
          </w:p>
        </w:tc>
      </w:tr>
      <w:tr w:rsidR="0082685C" w:rsidRPr="007F2770" w14:paraId="3E246EAC" w14:textId="77777777" w:rsidTr="00B03AC8">
        <w:trPr>
          <w:jc w:val="center"/>
        </w:trPr>
        <w:tc>
          <w:tcPr>
            <w:tcW w:w="289" w:type="dxa"/>
          </w:tcPr>
          <w:p w14:paraId="123579DD" w14:textId="2C86F520" w:rsidR="0082685C" w:rsidRPr="007F2770" w:rsidRDefault="0082685C" w:rsidP="0082685C">
            <w:pPr>
              <w:pStyle w:val="TAH"/>
              <w:rPr>
                <w:b w:val="0"/>
              </w:rPr>
            </w:pPr>
            <w:r w:rsidRPr="007F2770">
              <w:rPr>
                <w:b w:val="0"/>
              </w:rPr>
              <w:t>0</w:t>
            </w:r>
          </w:p>
        </w:tc>
        <w:tc>
          <w:tcPr>
            <w:tcW w:w="283" w:type="dxa"/>
            <w:gridSpan w:val="2"/>
          </w:tcPr>
          <w:p w14:paraId="2890C03E" w14:textId="727B394C" w:rsidR="0082685C" w:rsidRPr="007F2770" w:rsidRDefault="0082685C" w:rsidP="0082685C">
            <w:pPr>
              <w:pStyle w:val="TAH"/>
              <w:rPr>
                <w:b w:val="0"/>
              </w:rPr>
            </w:pPr>
            <w:r w:rsidRPr="007F2770">
              <w:rPr>
                <w:b w:val="0"/>
              </w:rPr>
              <w:t>1</w:t>
            </w:r>
          </w:p>
        </w:tc>
        <w:tc>
          <w:tcPr>
            <w:tcW w:w="284" w:type="dxa"/>
            <w:gridSpan w:val="2"/>
          </w:tcPr>
          <w:p w14:paraId="542BE3C3" w14:textId="727DCD1A" w:rsidR="0082685C" w:rsidRPr="007F2770" w:rsidRDefault="0082685C" w:rsidP="0082685C">
            <w:pPr>
              <w:pStyle w:val="TAH"/>
              <w:rPr>
                <w:b w:val="0"/>
              </w:rPr>
            </w:pPr>
            <w:r w:rsidRPr="007F2770">
              <w:rPr>
                <w:b w:val="0"/>
              </w:rPr>
              <w:t>1</w:t>
            </w:r>
          </w:p>
        </w:tc>
        <w:tc>
          <w:tcPr>
            <w:tcW w:w="284" w:type="dxa"/>
            <w:gridSpan w:val="2"/>
          </w:tcPr>
          <w:p w14:paraId="32CD967E" w14:textId="2A09DC31" w:rsidR="0082685C" w:rsidRPr="007F2770" w:rsidRDefault="0082685C" w:rsidP="0082685C">
            <w:pPr>
              <w:pStyle w:val="TAH"/>
              <w:rPr>
                <w:b w:val="0"/>
              </w:rPr>
            </w:pPr>
            <w:r w:rsidRPr="007F2770">
              <w:rPr>
                <w:b w:val="0"/>
              </w:rPr>
              <w:t>1</w:t>
            </w:r>
          </w:p>
        </w:tc>
        <w:tc>
          <w:tcPr>
            <w:tcW w:w="284" w:type="dxa"/>
          </w:tcPr>
          <w:p w14:paraId="141333C5" w14:textId="5BA9283E" w:rsidR="0082685C" w:rsidRPr="007F2770" w:rsidRDefault="0082685C" w:rsidP="0082685C">
            <w:pPr>
              <w:pStyle w:val="TAH"/>
              <w:rPr>
                <w:b w:val="0"/>
              </w:rPr>
            </w:pPr>
            <w:r w:rsidRPr="007F2770">
              <w:rPr>
                <w:b w:val="0"/>
              </w:rPr>
              <w:t>1</w:t>
            </w:r>
          </w:p>
        </w:tc>
        <w:tc>
          <w:tcPr>
            <w:tcW w:w="5801" w:type="dxa"/>
          </w:tcPr>
          <w:p w14:paraId="3FB5D7CB" w14:textId="712BF70B" w:rsidR="0082685C" w:rsidRPr="007F2770" w:rsidRDefault="0082685C" w:rsidP="0082685C">
            <w:pPr>
              <w:pStyle w:val="TAL"/>
              <w:jc w:val="center"/>
            </w:pPr>
            <w:r w:rsidRPr="007F2770">
              <w:t>p75 (UE calculated paging probability &gt; 70% and &lt;= 75%)</w:t>
            </w:r>
          </w:p>
        </w:tc>
      </w:tr>
      <w:tr w:rsidR="0082685C" w:rsidRPr="007F2770" w14:paraId="1D3D6142" w14:textId="77777777" w:rsidTr="00B03AC8">
        <w:trPr>
          <w:jc w:val="center"/>
        </w:trPr>
        <w:tc>
          <w:tcPr>
            <w:tcW w:w="289" w:type="dxa"/>
          </w:tcPr>
          <w:p w14:paraId="16B693DB" w14:textId="36664DCA" w:rsidR="0082685C" w:rsidRPr="007F2770" w:rsidRDefault="0082685C" w:rsidP="0082685C">
            <w:pPr>
              <w:pStyle w:val="TAH"/>
              <w:rPr>
                <w:b w:val="0"/>
              </w:rPr>
            </w:pPr>
            <w:r w:rsidRPr="007F2770">
              <w:rPr>
                <w:b w:val="0"/>
              </w:rPr>
              <w:t>1</w:t>
            </w:r>
          </w:p>
        </w:tc>
        <w:tc>
          <w:tcPr>
            <w:tcW w:w="283" w:type="dxa"/>
            <w:gridSpan w:val="2"/>
          </w:tcPr>
          <w:p w14:paraId="7552E417" w14:textId="0EFB461A" w:rsidR="0082685C" w:rsidRPr="007F2770" w:rsidRDefault="0082685C" w:rsidP="0082685C">
            <w:pPr>
              <w:pStyle w:val="TAH"/>
              <w:rPr>
                <w:b w:val="0"/>
              </w:rPr>
            </w:pPr>
            <w:r w:rsidRPr="007F2770">
              <w:rPr>
                <w:b w:val="0"/>
              </w:rPr>
              <w:t>0</w:t>
            </w:r>
          </w:p>
        </w:tc>
        <w:tc>
          <w:tcPr>
            <w:tcW w:w="284" w:type="dxa"/>
            <w:gridSpan w:val="2"/>
          </w:tcPr>
          <w:p w14:paraId="080534A7" w14:textId="650D50EF" w:rsidR="0082685C" w:rsidRPr="007F2770" w:rsidRDefault="0082685C" w:rsidP="0082685C">
            <w:pPr>
              <w:pStyle w:val="TAH"/>
              <w:rPr>
                <w:b w:val="0"/>
              </w:rPr>
            </w:pPr>
            <w:r w:rsidRPr="007F2770">
              <w:rPr>
                <w:b w:val="0"/>
              </w:rPr>
              <w:t>0</w:t>
            </w:r>
          </w:p>
        </w:tc>
        <w:tc>
          <w:tcPr>
            <w:tcW w:w="284" w:type="dxa"/>
            <w:gridSpan w:val="2"/>
          </w:tcPr>
          <w:p w14:paraId="4AC1AC88" w14:textId="11C76F98" w:rsidR="0082685C" w:rsidRPr="007F2770" w:rsidRDefault="0082685C" w:rsidP="0082685C">
            <w:pPr>
              <w:pStyle w:val="TAH"/>
              <w:rPr>
                <w:b w:val="0"/>
              </w:rPr>
            </w:pPr>
            <w:r w:rsidRPr="007F2770">
              <w:rPr>
                <w:b w:val="0"/>
              </w:rPr>
              <w:t>0</w:t>
            </w:r>
          </w:p>
        </w:tc>
        <w:tc>
          <w:tcPr>
            <w:tcW w:w="284" w:type="dxa"/>
          </w:tcPr>
          <w:p w14:paraId="0304AA49" w14:textId="4187369E" w:rsidR="0082685C" w:rsidRPr="007F2770" w:rsidRDefault="0082685C" w:rsidP="0082685C">
            <w:pPr>
              <w:pStyle w:val="TAH"/>
              <w:rPr>
                <w:b w:val="0"/>
              </w:rPr>
            </w:pPr>
            <w:r w:rsidRPr="007F2770">
              <w:rPr>
                <w:b w:val="0"/>
              </w:rPr>
              <w:t>0</w:t>
            </w:r>
          </w:p>
        </w:tc>
        <w:tc>
          <w:tcPr>
            <w:tcW w:w="5801" w:type="dxa"/>
          </w:tcPr>
          <w:p w14:paraId="650573EE" w14:textId="72559360" w:rsidR="0082685C" w:rsidRPr="007F2770" w:rsidRDefault="0082685C" w:rsidP="0082685C">
            <w:pPr>
              <w:pStyle w:val="TAL"/>
              <w:jc w:val="center"/>
            </w:pPr>
            <w:r w:rsidRPr="007F2770">
              <w:t>p80 (UE calculated paging probability &gt; 75% and &lt;= 80%)</w:t>
            </w:r>
          </w:p>
        </w:tc>
      </w:tr>
      <w:tr w:rsidR="0082685C" w:rsidRPr="007F2770" w14:paraId="16D0C173" w14:textId="77777777" w:rsidTr="00B03AC8">
        <w:trPr>
          <w:jc w:val="center"/>
        </w:trPr>
        <w:tc>
          <w:tcPr>
            <w:tcW w:w="289" w:type="dxa"/>
          </w:tcPr>
          <w:p w14:paraId="56C8EBC1" w14:textId="21081A12" w:rsidR="0082685C" w:rsidRPr="007F2770" w:rsidRDefault="0082685C" w:rsidP="0082685C">
            <w:pPr>
              <w:pStyle w:val="TAH"/>
              <w:rPr>
                <w:b w:val="0"/>
              </w:rPr>
            </w:pPr>
            <w:r w:rsidRPr="007F2770">
              <w:rPr>
                <w:b w:val="0"/>
              </w:rPr>
              <w:t>1</w:t>
            </w:r>
          </w:p>
        </w:tc>
        <w:tc>
          <w:tcPr>
            <w:tcW w:w="283" w:type="dxa"/>
            <w:gridSpan w:val="2"/>
          </w:tcPr>
          <w:p w14:paraId="75092F97" w14:textId="0CDB9AA6" w:rsidR="0082685C" w:rsidRPr="007F2770" w:rsidRDefault="0082685C" w:rsidP="0082685C">
            <w:pPr>
              <w:pStyle w:val="TAH"/>
              <w:rPr>
                <w:b w:val="0"/>
              </w:rPr>
            </w:pPr>
            <w:r w:rsidRPr="007F2770">
              <w:rPr>
                <w:b w:val="0"/>
              </w:rPr>
              <w:t>0</w:t>
            </w:r>
          </w:p>
        </w:tc>
        <w:tc>
          <w:tcPr>
            <w:tcW w:w="284" w:type="dxa"/>
            <w:gridSpan w:val="2"/>
          </w:tcPr>
          <w:p w14:paraId="7C73A3F2" w14:textId="2CDAA325" w:rsidR="0082685C" w:rsidRPr="007F2770" w:rsidRDefault="0082685C" w:rsidP="0082685C">
            <w:pPr>
              <w:pStyle w:val="TAH"/>
              <w:rPr>
                <w:b w:val="0"/>
              </w:rPr>
            </w:pPr>
            <w:r w:rsidRPr="007F2770">
              <w:rPr>
                <w:b w:val="0"/>
              </w:rPr>
              <w:t>0</w:t>
            </w:r>
          </w:p>
        </w:tc>
        <w:tc>
          <w:tcPr>
            <w:tcW w:w="284" w:type="dxa"/>
            <w:gridSpan w:val="2"/>
          </w:tcPr>
          <w:p w14:paraId="7B6570EC" w14:textId="6A32AE6C" w:rsidR="0082685C" w:rsidRPr="007F2770" w:rsidRDefault="0082685C" w:rsidP="0082685C">
            <w:pPr>
              <w:pStyle w:val="TAH"/>
              <w:rPr>
                <w:b w:val="0"/>
              </w:rPr>
            </w:pPr>
            <w:r w:rsidRPr="007F2770">
              <w:rPr>
                <w:b w:val="0"/>
              </w:rPr>
              <w:t>0</w:t>
            </w:r>
          </w:p>
        </w:tc>
        <w:tc>
          <w:tcPr>
            <w:tcW w:w="284" w:type="dxa"/>
          </w:tcPr>
          <w:p w14:paraId="7DAA113B" w14:textId="64E18EAA" w:rsidR="0082685C" w:rsidRPr="007F2770" w:rsidRDefault="0082685C" w:rsidP="0082685C">
            <w:pPr>
              <w:pStyle w:val="TAH"/>
              <w:rPr>
                <w:b w:val="0"/>
              </w:rPr>
            </w:pPr>
            <w:r w:rsidRPr="007F2770">
              <w:rPr>
                <w:b w:val="0"/>
              </w:rPr>
              <w:t>1</w:t>
            </w:r>
          </w:p>
        </w:tc>
        <w:tc>
          <w:tcPr>
            <w:tcW w:w="5801" w:type="dxa"/>
          </w:tcPr>
          <w:p w14:paraId="0063FC40" w14:textId="571F2F6E" w:rsidR="0082685C" w:rsidRPr="007F2770" w:rsidRDefault="0082685C" w:rsidP="0082685C">
            <w:pPr>
              <w:pStyle w:val="TAL"/>
              <w:jc w:val="center"/>
            </w:pPr>
            <w:r w:rsidRPr="007F2770">
              <w:t>p85 (UE calculated paging probability &gt; 80% and &lt;= 85%)</w:t>
            </w:r>
          </w:p>
        </w:tc>
      </w:tr>
      <w:tr w:rsidR="0082685C" w:rsidRPr="007F2770" w14:paraId="3AC4E7C0" w14:textId="77777777" w:rsidTr="00B03AC8">
        <w:trPr>
          <w:jc w:val="center"/>
        </w:trPr>
        <w:tc>
          <w:tcPr>
            <w:tcW w:w="289" w:type="dxa"/>
          </w:tcPr>
          <w:p w14:paraId="619A13F8" w14:textId="519CC43C" w:rsidR="0082685C" w:rsidRPr="007F2770" w:rsidRDefault="0082685C" w:rsidP="0082685C">
            <w:pPr>
              <w:pStyle w:val="TAH"/>
              <w:rPr>
                <w:b w:val="0"/>
              </w:rPr>
            </w:pPr>
            <w:r w:rsidRPr="007F2770">
              <w:rPr>
                <w:b w:val="0"/>
              </w:rPr>
              <w:t>1</w:t>
            </w:r>
          </w:p>
        </w:tc>
        <w:tc>
          <w:tcPr>
            <w:tcW w:w="283" w:type="dxa"/>
            <w:gridSpan w:val="2"/>
          </w:tcPr>
          <w:p w14:paraId="6EFD0C54" w14:textId="3BF0A796" w:rsidR="0082685C" w:rsidRPr="007F2770" w:rsidRDefault="0082685C" w:rsidP="0082685C">
            <w:pPr>
              <w:pStyle w:val="TAH"/>
              <w:rPr>
                <w:b w:val="0"/>
              </w:rPr>
            </w:pPr>
            <w:r w:rsidRPr="007F2770">
              <w:rPr>
                <w:b w:val="0"/>
              </w:rPr>
              <w:t>0</w:t>
            </w:r>
          </w:p>
        </w:tc>
        <w:tc>
          <w:tcPr>
            <w:tcW w:w="284" w:type="dxa"/>
            <w:gridSpan w:val="2"/>
          </w:tcPr>
          <w:p w14:paraId="7CCEF2DD" w14:textId="09E74E94" w:rsidR="0082685C" w:rsidRPr="007F2770" w:rsidRDefault="0082685C" w:rsidP="0082685C">
            <w:pPr>
              <w:pStyle w:val="TAH"/>
              <w:rPr>
                <w:b w:val="0"/>
              </w:rPr>
            </w:pPr>
            <w:r w:rsidRPr="007F2770">
              <w:rPr>
                <w:b w:val="0"/>
              </w:rPr>
              <w:t>0</w:t>
            </w:r>
          </w:p>
        </w:tc>
        <w:tc>
          <w:tcPr>
            <w:tcW w:w="284" w:type="dxa"/>
            <w:gridSpan w:val="2"/>
          </w:tcPr>
          <w:p w14:paraId="2A480E55" w14:textId="6453D4EC" w:rsidR="0082685C" w:rsidRPr="007F2770" w:rsidRDefault="0082685C" w:rsidP="0082685C">
            <w:pPr>
              <w:pStyle w:val="TAH"/>
              <w:rPr>
                <w:b w:val="0"/>
              </w:rPr>
            </w:pPr>
            <w:r w:rsidRPr="007F2770">
              <w:rPr>
                <w:b w:val="0"/>
              </w:rPr>
              <w:t>1</w:t>
            </w:r>
          </w:p>
        </w:tc>
        <w:tc>
          <w:tcPr>
            <w:tcW w:w="284" w:type="dxa"/>
          </w:tcPr>
          <w:p w14:paraId="295AAB12" w14:textId="7C25C58A" w:rsidR="0082685C" w:rsidRPr="007F2770" w:rsidRDefault="0082685C" w:rsidP="0082685C">
            <w:pPr>
              <w:pStyle w:val="TAH"/>
              <w:rPr>
                <w:b w:val="0"/>
              </w:rPr>
            </w:pPr>
            <w:r w:rsidRPr="007F2770">
              <w:rPr>
                <w:b w:val="0"/>
              </w:rPr>
              <w:t>0</w:t>
            </w:r>
          </w:p>
        </w:tc>
        <w:tc>
          <w:tcPr>
            <w:tcW w:w="5801" w:type="dxa"/>
          </w:tcPr>
          <w:p w14:paraId="1661A35D" w14:textId="4F08C38E" w:rsidR="0082685C" w:rsidRPr="007F2770" w:rsidRDefault="0082685C" w:rsidP="0082685C">
            <w:pPr>
              <w:pStyle w:val="TAL"/>
              <w:jc w:val="center"/>
            </w:pPr>
            <w:r w:rsidRPr="007F2770">
              <w:t>p90 (UE calculated paging probability &gt; 85% and &lt;= 90%)</w:t>
            </w:r>
          </w:p>
        </w:tc>
      </w:tr>
      <w:tr w:rsidR="0082685C" w:rsidRPr="007F2770" w14:paraId="7505A029" w14:textId="77777777" w:rsidTr="00B03AC8">
        <w:trPr>
          <w:jc w:val="center"/>
        </w:trPr>
        <w:tc>
          <w:tcPr>
            <w:tcW w:w="289" w:type="dxa"/>
          </w:tcPr>
          <w:p w14:paraId="2EFB76BC" w14:textId="0B639236" w:rsidR="0082685C" w:rsidRPr="007F2770" w:rsidRDefault="0082685C" w:rsidP="0082685C">
            <w:pPr>
              <w:pStyle w:val="TAH"/>
              <w:rPr>
                <w:b w:val="0"/>
              </w:rPr>
            </w:pPr>
            <w:r w:rsidRPr="007F2770">
              <w:rPr>
                <w:b w:val="0"/>
              </w:rPr>
              <w:t>1</w:t>
            </w:r>
          </w:p>
        </w:tc>
        <w:tc>
          <w:tcPr>
            <w:tcW w:w="283" w:type="dxa"/>
            <w:gridSpan w:val="2"/>
          </w:tcPr>
          <w:p w14:paraId="0006D6CE" w14:textId="6A83E235" w:rsidR="0082685C" w:rsidRPr="007F2770" w:rsidRDefault="0082685C" w:rsidP="0082685C">
            <w:pPr>
              <w:pStyle w:val="TAH"/>
              <w:rPr>
                <w:b w:val="0"/>
              </w:rPr>
            </w:pPr>
            <w:r w:rsidRPr="007F2770">
              <w:rPr>
                <w:b w:val="0"/>
              </w:rPr>
              <w:t>0</w:t>
            </w:r>
          </w:p>
        </w:tc>
        <w:tc>
          <w:tcPr>
            <w:tcW w:w="284" w:type="dxa"/>
            <w:gridSpan w:val="2"/>
          </w:tcPr>
          <w:p w14:paraId="216B3B69" w14:textId="273A6378" w:rsidR="0082685C" w:rsidRPr="007F2770" w:rsidRDefault="0082685C" w:rsidP="0082685C">
            <w:pPr>
              <w:pStyle w:val="TAH"/>
              <w:rPr>
                <w:b w:val="0"/>
              </w:rPr>
            </w:pPr>
            <w:r w:rsidRPr="007F2770">
              <w:rPr>
                <w:b w:val="0"/>
              </w:rPr>
              <w:t>0</w:t>
            </w:r>
          </w:p>
        </w:tc>
        <w:tc>
          <w:tcPr>
            <w:tcW w:w="284" w:type="dxa"/>
            <w:gridSpan w:val="2"/>
          </w:tcPr>
          <w:p w14:paraId="29D2E2D2" w14:textId="48C76A95" w:rsidR="0082685C" w:rsidRPr="007F2770" w:rsidRDefault="0082685C" w:rsidP="0082685C">
            <w:pPr>
              <w:pStyle w:val="TAH"/>
              <w:rPr>
                <w:b w:val="0"/>
              </w:rPr>
            </w:pPr>
            <w:r w:rsidRPr="007F2770">
              <w:rPr>
                <w:b w:val="0"/>
              </w:rPr>
              <w:t>1</w:t>
            </w:r>
          </w:p>
        </w:tc>
        <w:tc>
          <w:tcPr>
            <w:tcW w:w="284" w:type="dxa"/>
          </w:tcPr>
          <w:p w14:paraId="1A5451D5" w14:textId="217905EB" w:rsidR="0082685C" w:rsidRPr="007F2770" w:rsidRDefault="0082685C" w:rsidP="0082685C">
            <w:pPr>
              <w:pStyle w:val="TAH"/>
              <w:rPr>
                <w:b w:val="0"/>
              </w:rPr>
            </w:pPr>
            <w:r w:rsidRPr="007F2770">
              <w:rPr>
                <w:b w:val="0"/>
              </w:rPr>
              <w:t>1</w:t>
            </w:r>
          </w:p>
        </w:tc>
        <w:tc>
          <w:tcPr>
            <w:tcW w:w="5801" w:type="dxa"/>
          </w:tcPr>
          <w:p w14:paraId="2FD40D0E" w14:textId="75465725" w:rsidR="0082685C" w:rsidRPr="007F2770" w:rsidRDefault="0082685C" w:rsidP="0082685C">
            <w:pPr>
              <w:pStyle w:val="TAL"/>
              <w:jc w:val="center"/>
            </w:pPr>
            <w:r w:rsidRPr="007F2770">
              <w:t>p95 (UE calculated paging probability &gt; 90% and &lt;= 95%)</w:t>
            </w:r>
          </w:p>
        </w:tc>
      </w:tr>
      <w:tr w:rsidR="0082685C" w:rsidRPr="007F2770" w14:paraId="65625824" w14:textId="77777777" w:rsidTr="00B03AC8">
        <w:trPr>
          <w:jc w:val="center"/>
        </w:trPr>
        <w:tc>
          <w:tcPr>
            <w:tcW w:w="289" w:type="dxa"/>
          </w:tcPr>
          <w:p w14:paraId="73DE2912" w14:textId="1D583559" w:rsidR="0082685C" w:rsidRPr="007F2770" w:rsidRDefault="0082685C" w:rsidP="0082685C">
            <w:pPr>
              <w:pStyle w:val="TAH"/>
              <w:rPr>
                <w:b w:val="0"/>
              </w:rPr>
            </w:pPr>
            <w:r w:rsidRPr="007F2770">
              <w:rPr>
                <w:b w:val="0"/>
              </w:rPr>
              <w:t>1</w:t>
            </w:r>
          </w:p>
        </w:tc>
        <w:tc>
          <w:tcPr>
            <w:tcW w:w="283" w:type="dxa"/>
            <w:gridSpan w:val="2"/>
          </w:tcPr>
          <w:p w14:paraId="2CDA9233" w14:textId="07E63B85" w:rsidR="0082685C" w:rsidRPr="007F2770" w:rsidRDefault="0082685C" w:rsidP="0082685C">
            <w:pPr>
              <w:pStyle w:val="TAH"/>
              <w:rPr>
                <w:b w:val="0"/>
              </w:rPr>
            </w:pPr>
            <w:r w:rsidRPr="007F2770">
              <w:rPr>
                <w:b w:val="0"/>
              </w:rPr>
              <w:t>0</w:t>
            </w:r>
          </w:p>
        </w:tc>
        <w:tc>
          <w:tcPr>
            <w:tcW w:w="284" w:type="dxa"/>
            <w:gridSpan w:val="2"/>
          </w:tcPr>
          <w:p w14:paraId="58276F57" w14:textId="7DF787AB" w:rsidR="0082685C" w:rsidRPr="007F2770" w:rsidRDefault="0082685C" w:rsidP="0082685C">
            <w:pPr>
              <w:pStyle w:val="TAH"/>
              <w:rPr>
                <w:b w:val="0"/>
              </w:rPr>
            </w:pPr>
            <w:r w:rsidRPr="007F2770">
              <w:rPr>
                <w:b w:val="0"/>
              </w:rPr>
              <w:t>1</w:t>
            </w:r>
          </w:p>
        </w:tc>
        <w:tc>
          <w:tcPr>
            <w:tcW w:w="284" w:type="dxa"/>
            <w:gridSpan w:val="2"/>
          </w:tcPr>
          <w:p w14:paraId="7BE73B03" w14:textId="11B78E8E" w:rsidR="0082685C" w:rsidRPr="007F2770" w:rsidRDefault="0082685C" w:rsidP="0082685C">
            <w:pPr>
              <w:pStyle w:val="TAH"/>
              <w:rPr>
                <w:b w:val="0"/>
              </w:rPr>
            </w:pPr>
            <w:r w:rsidRPr="007F2770">
              <w:rPr>
                <w:b w:val="0"/>
              </w:rPr>
              <w:t>0</w:t>
            </w:r>
          </w:p>
        </w:tc>
        <w:tc>
          <w:tcPr>
            <w:tcW w:w="284" w:type="dxa"/>
          </w:tcPr>
          <w:p w14:paraId="70CFDD32" w14:textId="643E5AB6" w:rsidR="0082685C" w:rsidRPr="007F2770" w:rsidRDefault="0082685C" w:rsidP="0082685C">
            <w:pPr>
              <w:pStyle w:val="TAH"/>
              <w:rPr>
                <w:b w:val="0"/>
              </w:rPr>
            </w:pPr>
            <w:r w:rsidRPr="007F2770">
              <w:rPr>
                <w:b w:val="0"/>
              </w:rPr>
              <w:t>0</w:t>
            </w:r>
          </w:p>
        </w:tc>
        <w:tc>
          <w:tcPr>
            <w:tcW w:w="5801" w:type="dxa"/>
          </w:tcPr>
          <w:p w14:paraId="7165B1C9" w14:textId="5271C268" w:rsidR="0082685C" w:rsidRPr="007F2770" w:rsidRDefault="0082685C" w:rsidP="0082685C">
            <w:pPr>
              <w:pStyle w:val="TAL"/>
              <w:jc w:val="center"/>
            </w:pPr>
            <w:r w:rsidRPr="007F2770">
              <w:t>p100 (UE calculated paging probability &gt; 95% and &lt;= 100%)</w:t>
            </w:r>
          </w:p>
        </w:tc>
      </w:tr>
      <w:tr w:rsidR="009B79CE" w:rsidRPr="007F2770" w14:paraId="03D49FCE" w14:textId="77777777" w:rsidTr="00B03AC8">
        <w:trPr>
          <w:jc w:val="center"/>
        </w:trPr>
        <w:tc>
          <w:tcPr>
            <w:tcW w:w="7225" w:type="dxa"/>
            <w:gridSpan w:val="9"/>
          </w:tcPr>
          <w:p w14:paraId="08DC3B1E" w14:textId="77777777" w:rsidR="009B79CE" w:rsidRPr="007F2770" w:rsidRDefault="009B79CE" w:rsidP="00B03AC8">
            <w:pPr>
              <w:pStyle w:val="TAL"/>
            </w:pPr>
          </w:p>
        </w:tc>
      </w:tr>
      <w:tr w:rsidR="009B79CE" w:rsidRPr="007F2770" w14:paraId="0DC4718C" w14:textId="77777777" w:rsidTr="00B03AC8">
        <w:trPr>
          <w:jc w:val="center"/>
        </w:trPr>
        <w:tc>
          <w:tcPr>
            <w:tcW w:w="7225" w:type="dxa"/>
            <w:gridSpan w:val="9"/>
          </w:tcPr>
          <w:p w14:paraId="0F035444" w14:textId="77777777" w:rsidR="009B79CE" w:rsidRPr="007F2770" w:rsidRDefault="009B79CE" w:rsidP="00B03AC8">
            <w:pPr>
              <w:pStyle w:val="TAL"/>
            </w:pPr>
            <w:r w:rsidRPr="007F2770">
              <w:t>All other values shall be interpreted as 10100 by this version of the protocol.</w:t>
            </w:r>
          </w:p>
        </w:tc>
      </w:tr>
      <w:tr w:rsidR="009B79CE" w:rsidRPr="007F2770" w14:paraId="1EA80354" w14:textId="77777777" w:rsidTr="00B03AC8">
        <w:trPr>
          <w:jc w:val="center"/>
        </w:trPr>
        <w:tc>
          <w:tcPr>
            <w:tcW w:w="7225" w:type="dxa"/>
            <w:gridSpan w:val="9"/>
          </w:tcPr>
          <w:p w14:paraId="4444CE38" w14:textId="77777777" w:rsidR="009B79CE" w:rsidRPr="007F2770" w:rsidRDefault="009B79CE" w:rsidP="00B03AC8">
            <w:pPr>
              <w:pStyle w:val="TAL"/>
            </w:pPr>
          </w:p>
        </w:tc>
      </w:tr>
    </w:tbl>
    <w:p w14:paraId="2E945DD9" w14:textId="77777777" w:rsidR="009B79CE" w:rsidRPr="007F2770" w:rsidRDefault="009B79CE" w:rsidP="009B79CE">
      <w:pPr>
        <w:rPr>
          <w:shd w:val="clear" w:color="auto" w:fill="FFFFFF"/>
        </w:rPr>
      </w:pPr>
    </w:p>
    <w:p w14:paraId="2FE4DAE6" w14:textId="77777777" w:rsidR="009B79CE" w:rsidRPr="007F2770" w:rsidRDefault="009B79CE" w:rsidP="009B79CE">
      <w:pPr>
        <w:spacing w:after="0"/>
        <w:rPr>
          <w:lang w:val="en-US"/>
        </w:rPr>
      </w:pPr>
    </w:p>
    <w:p w14:paraId="338542BB" w14:textId="336706E8" w:rsidR="003F1360" w:rsidRPr="007F2770" w:rsidRDefault="003F1360" w:rsidP="00781477">
      <w:pPr>
        <w:pStyle w:val="Heading4"/>
        <w:rPr>
          <w:lang w:eastAsia="ko-KR"/>
        </w:rPr>
      </w:pPr>
      <w:bookmarkStart w:id="16786" w:name="_Toc131396911"/>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lang w:eastAsia="ko-KR"/>
        </w:rPr>
        <w:tab/>
      </w:r>
      <w:bookmarkEnd w:id="16783"/>
      <w:r w:rsidRPr="007F2770">
        <w:rPr>
          <w:lang w:val="en-US" w:eastAsia="ko-KR"/>
        </w:rPr>
        <w:t>5GS additional request result</w:t>
      </w:r>
      <w:bookmarkEnd w:id="16786"/>
    </w:p>
    <w:p w14:paraId="1A5DCFCF" w14:textId="77777777" w:rsidR="003F1360" w:rsidRPr="007F2770" w:rsidRDefault="003F1360" w:rsidP="003F1360">
      <w:r w:rsidRPr="007F2770">
        <w:t xml:space="preserve">The purpose of the </w:t>
      </w:r>
      <w:r w:rsidRPr="007F2770">
        <w:rPr>
          <w:lang w:val="en-US"/>
        </w:rPr>
        <w:t>5GS additional request result</w:t>
      </w:r>
      <w:r w:rsidRPr="007F2770">
        <w:t xml:space="preserve"> information element is to inform the UE about the result of </w:t>
      </w:r>
      <w:r w:rsidRPr="007F2770">
        <w:rPr>
          <w:lang w:val="en-US"/>
        </w:rPr>
        <w:t>additional request</w:t>
      </w:r>
      <w:r w:rsidRPr="007F2770">
        <w:t>.</w:t>
      </w:r>
    </w:p>
    <w:p w14:paraId="1BFA03CE" w14:textId="7B57FA4E" w:rsidR="003F1360" w:rsidRPr="007F2770" w:rsidRDefault="003F1360" w:rsidP="003F1360">
      <w:r w:rsidRPr="007F2770">
        <w:t xml:space="preserve">The </w:t>
      </w:r>
      <w:r w:rsidRPr="007F2770">
        <w:rPr>
          <w:lang w:val="en-US"/>
        </w:rPr>
        <w:t>5GS additional request result</w:t>
      </w:r>
      <w:r w:rsidRPr="007F2770">
        <w:t xml:space="preserve"> information element is coded as shown in figur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 xml:space="preserve"> and table </w:t>
      </w:r>
      <w:r w:rsidRPr="007F2770">
        <w:rPr>
          <w:rFonts w:hint="eastAsia"/>
          <w:lang w:eastAsia="ko-KR"/>
        </w:rPr>
        <w:t>9.</w:t>
      </w:r>
      <w:r w:rsidRPr="007F2770">
        <w:rPr>
          <w:lang w:eastAsia="ko-KR"/>
        </w:rPr>
        <w:t>11</w:t>
      </w:r>
      <w:r w:rsidRPr="007F2770">
        <w:rPr>
          <w:rFonts w:hint="eastAsia"/>
          <w:lang w:eastAsia="ko-KR"/>
        </w:rPr>
        <w:t>.3.</w:t>
      </w:r>
      <w:r w:rsidRPr="007F2770">
        <w:rPr>
          <w:lang w:eastAsia="ko-KR"/>
        </w:rPr>
        <w:t>81</w:t>
      </w:r>
      <w:r w:rsidRPr="007F2770">
        <w:rPr>
          <w:rFonts w:hint="eastAsia"/>
          <w:lang w:eastAsia="ko-KR"/>
        </w:rPr>
        <w:t>.1</w:t>
      </w:r>
      <w:r w:rsidRPr="007F2770">
        <w:t>.</w:t>
      </w:r>
    </w:p>
    <w:p w14:paraId="6170B3E0" w14:textId="77777777" w:rsidR="003F1360" w:rsidRPr="007F2770" w:rsidRDefault="003F1360" w:rsidP="003F1360">
      <w:r w:rsidRPr="007F2770">
        <w:t xml:space="preserve">The </w:t>
      </w:r>
      <w:r w:rsidRPr="007F2770">
        <w:rPr>
          <w:lang w:val="en-US"/>
        </w:rPr>
        <w:t>5GS additional request result</w:t>
      </w:r>
      <w:r w:rsidRPr="007F2770">
        <w:t xml:space="preserve"> is a type 4 information element with a length of 3 octets.</w:t>
      </w:r>
    </w:p>
    <w:p w14:paraId="3BB18180" w14:textId="77777777" w:rsidR="003F1360" w:rsidRPr="007F2770" w:rsidRDefault="003F1360" w:rsidP="003F136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3F1360" w:rsidRPr="007F2770" w14:paraId="5D14F272" w14:textId="77777777" w:rsidTr="008B0B5C">
        <w:trPr>
          <w:cantSplit/>
          <w:jc w:val="center"/>
        </w:trPr>
        <w:tc>
          <w:tcPr>
            <w:tcW w:w="744" w:type="dxa"/>
            <w:tcBorders>
              <w:top w:val="nil"/>
              <w:left w:val="nil"/>
              <w:bottom w:val="nil"/>
              <w:right w:val="nil"/>
            </w:tcBorders>
          </w:tcPr>
          <w:p w14:paraId="23C1DF46" w14:textId="77777777" w:rsidR="003F1360" w:rsidRPr="007F2770" w:rsidRDefault="003F1360" w:rsidP="008B0B5C">
            <w:pPr>
              <w:pStyle w:val="TAC"/>
            </w:pPr>
            <w:r w:rsidRPr="007F2770">
              <w:t>8</w:t>
            </w:r>
          </w:p>
        </w:tc>
        <w:tc>
          <w:tcPr>
            <w:tcW w:w="745" w:type="dxa"/>
            <w:tcBorders>
              <w:top w:val="nil"/>
              <w:left w:val="nil"/>
              <w:bottom w:val="nil"/>
              <w:right w:val="nil"/>
            </w:tcBorders>
          </w:tcPr>
          <w:p w14:paraId="5F9F36C0" w14:textId="77777777" w:rsidR="003F1360" w:rsidRPr="007F2770" w:rsidRDefault="003F1360" w:rsidP="008B0B5C">
            <w:pPr>
              <w:pStyle w:val="TAC"/>
            </w:pPr>
            <w:r w:rsidRPr="007F2770">
              <w:t>7</w:t>
            </w:r>
          </w:p>
        </w:tc>
        <w:tc>
          <w:tcPr>
            <w:tcW w:w="745" w:type="dxa"/>
            <w:tcBorders>
              <w:top w:val="nil"/>
              <w:left w:val="nil"/>
              <w:bottom w:val="nil"/>
              <w:right w:val="nil"/>
            </w:tcBorders>
          </w:tcPr>
          <w:p w14:paraId="7A045809" w14:textId="77777777" w:rsidR="003F1360" w:rsidRPr="007F2770" w:rsidRDefault="003F1360" w:rsidP="008B0B5C">
            <w:pPr>
              <w:pStyle w:val="TAC"/>
            </w:pPr>
            <w:r w:rsidRPr="007F2770">
              <w:t>6</w:t>
            </w:r>
          </w:p>
        </w:tc>
        <w:tc>
          <w:tcPr>
            <w:tcW w:w="743" w:type="dxa"/>
            <w:tcBorders>
              <w:top w:val="nil"/>
              <w:left w:val="nil"/>
              <w:bottom w:val="nil"/>
              <w:right w:val="nil"/>
            </w:tcBorders>
          </w:tcPr>
          <w:p w14:paraId="13B24DE1" w14:textId="77777777" w:rsidR="003F1360" w:rsidRPr="007F2770" w:rsidRDefault="003F1360" w:rsidP="008B0B5C">
            <w:pPr>
              <w:pStyle w:val="TAC"/>
            </w:pPr>
            <w:r w:rsidRPr="007F2770">
              <w:t>5</w:t>
            </w:r>
          </w:p>
        </w:tc>
        <w:tc>
          <w:tcPr>
            <w:tcW w:w="709" w:type="dxa"/>
            <w:tcBorders>
              <w:top w:val="nil"/>
              <w:left w:val="nil"/>
              <w:bottom w:val="nil"/>
              <w:right w:val="nil"/>
            </w:tcBorders>
          </w:tcPr>
          <w:p w14:paraId="3A6266E9" w14:textId="77777777" w:rsidR="003F1360" w:rsidRPr="007F2770" w:rsidRDefault="003F1360" w:rsidP="008B0B5C">
            <w:pPr>
              <w:pStyle w:val="TAC"/>
            </w:pPr>
            <w:r w:rsidRPr="007F2770">
              <w:t>4</w:t>
            </w:r>
          </w:p>
        </w:tc>
        <w:tc>
          <w:tcPr>
            <w:tcW w:w="709" w:type="dxa"/>
            <w:tcBorders>
              <w:top w:val="nil"/>
              <w:left w:val="nil"/>
              <w:bottom w:val="nil"/>
              <w:right w:val="nil"/>
            </w:tcBorders>
          </w:tcPr>
          <w:p w14:paraId="6C12DEFF" w14:textId="77777777" w:rsidR="003F1360" w:rsidRPr="007F2770" w:rsidRDefault="003F1360" w:rsidP="008B0B5C">
            <w:pPr>
              <w:pStyle w:val="TAC"/>
            </w:pPr>
            <w:r w:rsidRPr="007F2770">
              <w:t>3</w:t>
            </w:r>
          </w:p>
        </w:tc>
        <w:tc>
          <w:tcPr>
            <w:tcW w:w="818" w:type="dxa"/>
            <w:tcBorders>
              <w:top w:val="nil"/>
              <w:left w:val="nil"/>
              <w:bottom w:val="nil"/>
              <w:right w:val="nil"/>
            </w:tcBorders>
          </w:tcPr>
          <w:p w14:paraId="2B01BB1F" w14:textId="77777777" w:rsidR="003F1360" w:rsidRPr="007F2770" w:rsidRDefault="003F1360" w:rsidP="008B0B5C">
            <w:pPr>
              <w:pStyle w:val="TAC"/>
            </w:pPr>
            <w:r w:rsidRPr="007F2770">
              <w:t>2</w:t>
            </w:r>
          </w:p>
        </w:tc>
        <w:tc>
          <w:tcPr>
            <w:tcW w:w="745" w:type="dxa"/>
            <w:tcBorders>
              <w:top w:val="nil"/>
              <w:left w:val="nil"/>
              <w:bottom w:val="nil"/>
              <w:right w:val="nil"/>
            </w:tcBorders>
          </w:tcPr>
          <w:p w14:paraId="7C74700C" w14:textId="77777777" w:rsidR="003F1360" w:rsidRPr="007F2770" w:rsidRDefault="003F1360" w:rsidP="008B0B5C">
            <w:pPr>
              <w:pStyle w:val="TAC"/>
            </w:pPr>
            <w:r w:rsidRPr="007F2770">
              <w:t>1</w:t>
            </w:r>
          </w:p>
        </w:tc>
        <w:tc>
          <w:tcPr>
            <w:tcW w:w="1560" w:type="dxa"/>
            <w:tcBorders>
              <w:top w:val="nil"/>
              <w:left w:val="nil"/>
              <w:bottom w:val="nil"/>
              <w:right w:val="nil"/>
            </w:tcBorders>
          </w:tcPr>
          <w:p w14:paraId="19FB69C2" w14:textId="77777777" w:rsidR="003F1360" w:rsidRPr="007F2770" w:rsidRDefault="003F1360" w:rsidP="008B0B5C">
            <w:pPr>
              <w:pStyle w:val="TAL"/>
            </w:pPr>
          </w:p>
        </w:tc>
      </w:tr>
      <w:tr w:rsidR="003F1360" w:rsidRPr="007F2770" w14:paraId="600FC6A4"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07A5D762" w14:textId="77777777" w:rsidR="003F1360" w:rsidRPr="007F2770" w:rsidRDefault="003F1360" w:rsidP="008B0B5C">
            <w:pPr>
              <w:pStyle w:val="TAC"/>
            </w:pPr>
            <w:r w:rsidRPr="007F2770">
              <w:rPr>
                <w:lang w:val="en-US"/>
              </w:rPr>
              <w:t>5GS additional request result</w:t>
            </w:r>
            <w:r w:rsidRPr="007F2770">
              <w:t xml:space="preserve"> IEI</w:t>
            </w:r>
          </w:p>
        </w:tc>
        <w:tc>
          <w:tcPr>
            <w:tcW w:w="1560" w:type="dxa"/>
            <w:tcBorders>
              <w:top w:val="nil"/>
              <w:left w:val="nil"/>
              <w:bottom w:val="nil"/>
              <w:right w:val="nil"/>
            </w:tcBorders>
          </w:tcPr>
          <w:p w14:paraId="00448786" w14:textId="77777777" w:rsidR="003F1360" w:rsidRPr="007F2770" w:rsidRDefault="003F1360" w:rsidP="008B0B5C">
            <w:pPr>
              <w:pStyle w:val="TAL"/>
            </w:pPr>
            <w:r w:rsidRPr="007F2770">
              <w:t>octet 1</w:t>
            </w:r>
          </w:p>
        </w:tc>
      </w:tr>
      <w:tr w:rsidR="003F1360" w:rsidRPr="007F2770" w14:paraId="58CB30B0" w14:textId="77777777" w:rsidTr="008B0B5C">
        <w:trPr>
          <w:cantSplit/>
          <w:jc w:val="center"/>
        </w:trPr>
        <w:tc>
          <w:tcPr>
            <w:tcW w:w="5958" w:type="dxa"/>
            <w:gridSpan w:val="8"/>
            <w:tcBorders>
              <w:top w:val="single" w:sz="4" w:space="0" w:color="auto"/>
              <w:bottom w:val="single" w:sz="4" w:space="0" w:color="auto"/>
              <w:right w:val="single" w:sz="4" w:space="0" w:color="auto"/>
            </w:tcBorders>
          </w:tcPr>
          <w:p w14:paraId="58446CCD" w14:textId="77777777" w:rsidR="003F1360" w:rsidRPr="007F2770" w:rsidRDefault="003F1360" w:rsidP="008B0B5C">
            <w:pPr>
              <w:pStyle w:val="TAC"/>
            </w:pPr>
            <w:r w:rsidRPr="007F2770">
              <w:t xml:space="preserve">Length of </w:t>
            </w:r>
            <w:r w:rsidRPr="007F2770">
              <w:rPr>
                <w:lang w:val="en-US"/>
              </w:rPr>
              <w:t>5GS additional request result</w:t>
            </w:r>
            <w:r w:rsidRPr="007F2770">
              <w:t xml:space="preserve"> contents</w:t>
            </w:r>
          </w:p>
        </w:tc>
        <w:tc>
          <w:tcPr>
            <w:tcW w:w="1560" w:type="dxa"/>
            <w:tcBorders>
              <w:top w:val="nil"/>
              <w:left w:val="nil"/>
              <w:bottom w:val="nil"/>
              <w:right w:val="nil"/>
            </w:tcBorders>
          </w:tcPr>
          <w:p w14:paraId="540ED9ED" w14:textId="77777777" w:rsidR="003F1360" w:rsidRPr="007F2770" w:rsidRDefault="003F1360" w:rsidP="008B0B5C">
            <w:pPr>
              <w:pStyle w:val="TAL"/>
            </w:pPr>
            <w:r w:rsidRPr="007F2770">
              <w:t>octet 2</w:t>
            </w:r>
          </w:p>
        </w:tc>
      </w:tr>
      <w:tr w:rsidR="003F1360" w:rsidRPr="007F2770" w14:paraId="5FD370F5" w14:textId="77777777" w:rsidTr="008B0B5C">
        <w:trPr>
          <w:cantSplit/>
          <w:trHeight w:val="475"/>
          <w:jc w:val="center"/>
        </w:trPr>
        <w:tc>
          <w:tcPr>
            <w:tcW w:w="744" w:type="dxa"/>
            <w:tcBorders>
              <w:top w:val="single" w:sz="4" w:space="0" w:color="auto"/>
              <w:left w:val="single" w:sz="4" w:space="0" w:color="auto"/>
              <w:right w:val="single" w:sz="4" w:space="0" w:color="auto"/>
            </w:tcBorders>
          </w:tcPr>
          <w:p w14:paraId="0617B6BE"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56CA5297" w14:textId="77777777" w:rsidR="003F1360" w:rsidRPr="007F2770" w:rsidRDefault="003F1360" w:rsidP="008B0B5C">
            <w:pPr>
              <w:pStyle w:val="TAC"/>
            </w:pPr>
            <w:r w:rsidRPr="007F2770">
              <w:t>0 Spare</w:t>
            </w:r>
          </w:p>
        </w:tc>
        <w:tc>
          <w:tcPr>
            <w:tcW w:w="745" w:type="dxa"/>
            <w:tcBorders>
              <w:top w:val="single" w:sz="4" w:space="0" w:color="auto"/>
              <w:left w:val="single" w:sz="4" w:space="0" w:color="auto"/>
              <w:right w:val="single" w:sz="4" w:space="0" w:color="auto"/>
            </w:tcBorders>
          </w:tcPr>
          <w:p w14:paraId="2ACF5435" w14:textId="77777777" w:rsidR="003F1360" w:rsidRPr="007F2770" w:rsidRDefault="003F1360" w:rsidP="008B0B5C">
            <w:pPr>
              <w:pStyle w:val="TAC"/>
            </w:pPr>
            <w:r w:rsidRPr="007F2770">
              <w:t>0 Spare</w:t>
            </w:r>
          </w:p>
        </w:tc>
        <w:tc>
          <w:tcPr>
            <w:tcW w:w="743" w:type="dxa"/>
            <w:tcBorders>
              <w:top w:val="single" w:sz="4" w:space="0" w:color="auto"/>
              <w:left w:val="single" w:sz="4" w:space="0" w:color="auto"/>
              <w:right w:val="single" w:sz="4" w:space="0" w:color="auto"/>
            </w:tcBorders>
          </w:tcPr>
          <w:p w14:paraId="6EDE3790" w14:textId="77777777" w:rsidR="003F1360" w:rsidRPr="007F2770" w:rsidRDefault="003F1360" w:rsidP="008B0B5C">
            <w:pPr>
              <w:pStyle w:val="TAC"/>
            </w:pPr>
            <w:r w:rsidRPr="007F2770">
              <w:t>0 Spare</w:t>
            </w:r>
          </w:p>
        </w:tc>
        <w:tc>
          <w:tcPr>
            <w:tcW w:w="709" w:type="dxa"/>
            <w:tcBorders>
              <w:top w:val="single" w:sz="4" w:space="0" w:color="auto"/>
              <w:left w:val="single" w:sz="4" w:space="0" w:color="auto"/>
              <w:right w:val="single" w:sz="4" w:space="0" w:color="auto"/>
            </w:tcBorders>
          </w:tcPr>
          <w:p w14:paraId="5E0685FF" w14:textId="77777777" w:rsidR="003F1360" w:rsidRPr="007F2770" w:rsidRDefault="003F1360" w:rsidP="008B0B5C">
            <w:pPr>
              <w:pStyle w:val="TAC"/>
              <w:jc w:val="left"/>
            </w:pPr>
            <w:r w:rsidRPr="007F2770">
              <w:t>0 Spare</w:t>
            </w:r>
          </w:p>
        </w:tc>
        <w:tc>
          <w:tcPr>
            <w:tcW w:w="709" w:type="dxa"/>
            <w:tcBorders>
              <w:top w:val="single" w:sz="4" w:space="0" w:color="auto"/>
              <w:left w:val="single" w:sz="4" w:space="0" w:color="auto"/>
              <w:right w:val="single" w:sz="4" w:space="0" w:color="auto"/>
            </w:tcBorders>
          </w:tcPr>
          <w:p w14:paraId="3B4F7D0D" w14:textId="77777777" w:rsidR="003F1360" w:rsidRPr="007F2770" w:rsidRDefault="003F1360" w:rsidP="008B0B5C">
            <w:pPr>
              <w:pStyle w:val="TAC"/>
              <w:jc w:val="left"/>
            </w:pPr>
            <w:r w:rsidRPr="007F2770">
              <w:t>0 Spare</w:t>
            </w:r>
          </w:p>
        </w:tc>
        <w:tc>
          <w:tcPr>
            <w:tcW w:w="1563" w:type="dxa"/>
            <w:gridSpan w:val="2"/>
            <w:tcBorders>
              <w:top w:val="single" w:sz="4" w:space="0" w:color="auto"/>
              <w:left w:val="single" w:sz="4" w:space="0" w:color="auto"/>
              <w:right w:val="single" w:sz="4" w:space="0" w:color="auto"/>
            </w:tcBorders>
          </w:tcPr>
          <w:p w14:paraId="737D2766" w14:textId="77777777" w:rsidR="003F1360" w:rsidRPr="007F2770" w:rsidRDefault="003F1360" w:rsidP="008B0B5C">
            <w:pPr>
              <w:pStyle w:val="TAC"/>
            </w:pPr>
            <w:r w:rsidRPr="007F2770">
              <w:t>PRD</w:t>
            </w:r>
          </w:p>
        </w:tc>
        <w:tc>
          <w:tcPr>
            <w:tcW w:w="1560" w:type="dxa"/>
            <w:tcBorders>
              <w:top w:val="nil"/>
              <w:left w:val="single" w:sz="4" w:space="0" w:color="auto"/>
              <w:bottom w:val="nil"/>
              <w:right w:val="nil"/>
            </w:tcBorders>
          </w:tcPr>
          <w:p w14:paraId="235D5F6E" w14:textId="77777777" w:rsidR="003F1360" w:rsidRPr="007F2770" w:rsidRDefault="003F1360" w:rsidP="008B0B5C">
            <w:pPr>
              <w:pStyle w:val="TAC"/>
              <w:jc w:val="left"/>
            </w:pPr>
          </w:p>
          <w:p w14:paraId="5022BDAD" w14:textId="77777777" w:rsidR="003F1360" w:rsidRPr="007F2770" w:rsidRDefault="003F1360" w:rsidP="008B0B5C">
            <w:pPr>
              <w:pStyle w:val="TAL"/>
            </w:pPr>
            <w:r w:rsidRPr="007F2770">
              <w:t>octet 3</w:t>
            </w:r>
          </w:p>
        </w:tc>
      </w:tr>
    </w:tbl>
    <w:p w14:paraId="4DA16269" w14:textId="77777777" w:rsidR="003F1360" w:rsidRPr="007F2770" w:rsidRDefault="003F1360" w:rsidP="003F1360">
      <w:pPr>
        <w:pStyle w:val="TAN"/>
        <w:rPr>
          <w:lang w:val="en-US"/>
        </w:rPr>
      </w:pPr>
    </w:p>
    <w:p w14:paraId="43493634" w14:textId="6E1A7C7E" w:rsidR="003F1360" w:rsidRPr="007F2770" w:rsidRDefault="003F1360" w:rsidP="003F1360">
      <w:pPr>
        <w:pStyle w:val="TF"/>
      </w:pPr>
      <w:r w:rsidRPr="007F2770">
        <w:t xml:space="preserve">Figure 9.11.3.81.1: </w:t>
      </w:r>
      <w:r w:rsidRPr="007F2770">
        <w:rPr>
          <w:lang w:val="en-US"/>
        </w:rPr>
        <w:t>5GS additional request result</w:t>
      </w:r>
      <w:r w:rsidRPr="007F2770">
        <w:t xml:space="preserve"> information element</w:t>
      </w:r>
    </w:p>
    <w:p w14:paraId="6AB13D7B" w14:textId="744DF8B4" w:rsidR="003F1360" w:rsidRPr="007F2770" w:rsidRDefault="003F1360" w:rsidP="003F1360">
      <w:pPr>
        <w:pStyle w:val="TH"/>
      </w:pPr>
      <w:r w:rsidRPr="007F2770">
        <w:t xml:space="preserve">Table 9.11.3.81.1: </w:t>
      </w:r>
      <w:r w:rsidRPr="007F2770">
        <w:rPr>
          <w:lang w:val="en-US"/>
        </w:rPr>
        <w:t>5GS additional request result</w:t>
      </w:r>
      <w:r w:rsidRPr="007F277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3F1360" w:rsidRPr="007F2770" w14:paraId="4508B30F" w14:textId="77777777" w:rsidTr="008B0B5C">
        <w:trPr>
          <w:cantSplit/>
          <w:jc w:val="center"/>
        </w:trPr>
        <w:tc>
          <w:tcPr>
            <w:tcW w:w="7225" w:type="dxa"/>
            <w:gridSpan w:val="3"/>
          </w:tcPr>
          <w:p w14:paraId="2C909AA9" w14:textId="77777777" w:rsidR="003F1360" w:rsidRPr="007F2770" w:rsidRDefault="003F1360" w:rsidP="008B0B5C">
            <w:pPr>
              <w:pStyle w:val="TAL"/>
            </w:pPr>
            <w:r w:rsidRPr="007F2770">
              <w:t>Paging restriction decision (PRD) (bits 2 to 1 of octet 3)</w:t>
            </w:r>
          </w:p>
          <w:p w14:paraId="428A0C5A" w14:textId="77777777" w:rsidR="003F1360" w:rsidRPr="007F2770" w:rsidRDefault="003F1360" w:rsidP="008B0B5C">
            <w:pPr>
              <w:pStyle w:val="TAL"/>
            </w:pPr>
          </w:p>
        </w:tc>
      </w:tr>
      <w:tr w:rsidR="003F1360" w:rsidRPr="007F2770" w14:paraId="5A9BC4AC" w14:textId="77777777" w:rsidTr="008B0B5C">
        <w:trPr>
          <w:cantSplit/>
          <w:jc w:val="center"/>
        </w:trPr>
        <w:tc>
          <w:tcPr>
            <w:tcW w:w="7225" w:type="dxa"/>
            <w:gridSpan w:val="3"/>
          </w:tcPr>
          <w:p w14:paraId="79CA2288" w14:textId="77777777" w:rsidR="003F1360" w:rsidRPr="007F2770" w:rsidRDefault="003F1360" w:rsidP="008B0B5C">
            <w:pPr>
              <w:pStyle w:val="TAL"/>
            </w:pPr>
            <w:r w:rsidRPr="007F2770">
              <w:t>Bits</w:t>
            </w:r>
          </w:p>
        </w:tc>
      </w:tr>
      <w:tr w:rsidR="003F1360" w:rsidRPr="007F2770" w14:paraId="457A08B5" w14:textId="77777777" w:rsidTr="008B0B5C">
        <w:trPr>
          <w:cantSplit/>
          <w:jc w:val="center"/>
        </w:trPr>
        <w:tc>
          <w:tcPr>
            <w:tcW w:w="283" w:type="dxa"/>
          </w:tcPr>
          <w:p w14:paraId="24D4F1B3" w14:textId="77777777" w:rsidR="003F1360" w:rsidRPr="007F2770" w:rsidRDefault="003F1360" w:rsidP="008B0B5C">
            <w:pPr>
              <w:pStyle w:val="TAH"/>
            </w:pPr>
            <w:r w:rsidRPr="007F2770">
              <w:t>2</w:t>
            </w:r>
          </w:p>
        </w:tc>
        <w:tc>
          <w:tcPr>
            <w:tcW w:w="283" w:type="dxa"/>
          </w:tcPr>
          <w:p w14:paraId="18491322" w14:textId="77777777" w:rsidR="003F1360" w:rsidRPr="007F2770" w:rsidRDefault="003F1360" w:rsidP="008B0B5C">
            <w:pPr>
              <w:pStyle w:val="TAH"/>
            </w:pPr>
            <w:r w:rsidRPr="007F2770">
              <w:t>1</w:t>
            </w:r>
          </w:p>
        </w:tc>
        <w:tc>
          <w:tcPr>
            <w:tcW w:w="6659" w:type="dxa"/>
          </w:tcPr>
          <w:p w14:paraId="466FAE2F" w14:textId="77777777" w:rsidR="003F1360" w:rsidRPr="007F2770" w:rsidRDefault="003F1360" w:rsidP="008B0B5C">
            <w:pPr>
              <w:pStyle w:val="TAL"/>
            </w:pPr>
          </w:p>
        </w:tc>
      </w:tr>
      <w:tr w:rsidR="003F1360" w:rsidRPr="007F2770" w14:paraId="7171BED0" w14:textId="77777777" w:rsidTr="008B0B5C">
        <w:trPr>
          <w:cantSplit/>
          <w:jc w:val="center"/>
        </w:trPr>
        <w:tc>
          <w:tcPr>
            <w:tcW w:w="283" w:type="dxa"/>
          </w:tcPr>
          <w:p w14:paraId="75ACD41A" w14:textId="77777777" w:rsidR="003F1360" w:rsidRPr="007F2770" w:rsidRDefault="003F1360" w:rsidP="008B0B5C">
            <w:pPr>
              <w:pStyle w:val="TAC"/>
            </w:pPr>
            <w:r w:rsidRPr="007F2770">
              <w:t>0</w:t>
            </w:r>
          </w:p>
        </w:tc>
        <w:tc>
          <w:tcPr>
            <w:tcW w:w="283" w:type="dxa"/>
          </w:tcPr>
          <w:p w14:paraId="0251ED2C" w14:textId="77777777" w:rsidR="003F1360" w:rsidRPr="007F2770" w:rsidRDefault="003F1360" w:rsidP="008B0B5C">
            <w:pPr>
              <w:pStyle w:val="TAC"/>
            </w:pPr>
            <w:r w:rsidRPr="007F2770">
              <w:t>0</w:t>
            </w:r>
          </w:p>
        </w:tc>
        <w:tc>
          <w:tcPr>
            <w:tcW w:w="6659" w:type="dxa"/>
          </w:tcPr>
          <w:p w14:paraId="1C04710D" w14:textId="77777777" w:rsidR="003F1360" w:rsidRPr="007F2770" w:rsidRDefault="003F1360" w:rsidP="008B0B5C">
            <w:pPr>
              <w:pStyle w:val="TAL"/>
            </w:pPr>
            <w:r w:rsidRPr="007F2770">
              <w:rPr>
                <w:lang w:val="en-US"/>
              </w:rPr>
              <w:t>no additional information</w:t>
            </w:r>
          </w:p>
        </w:tc>
      </w:tr>
      <w:tr w:rsidR="003F1360" w:rsidRPr="007F2770" w14:paraId="3D07B4C7" w14:textId="77777777" w:rsidTr="008B0B5C">
        <w:trPr>
          <w:cantSplit/>
          <w:jc w:val="center"/>
        </w:trPr>
        <w:tc>
          <w:tcPr>
            <w:tcW w:w="283" w:type="dxa"/>
          </w:tcPr>
          <w:p w14:paraId="33B22028" w14:textId="77777777" w:rsidR="003F1360" w:rsidRPr="007F2770" w:rsidRDefault="003F1360" w:rsidP="008B0B5C">
            <w:pPr>
              <w:pStyle w:val="TAC"/>
            </w:pPr>
            <w:r w:rsidRPr="007F2770">
              <w:t>0</w:t>
            </w:r>
          </w:p>
        </w:tc>
        <w:tc>
          <w:tcPr>
            <w:tcW w:w="283" w:type="dxa"/>
          </w:tcPr>
          <w:p w14:paraId="53887C44" w14:textId="77777777" w:rsidR="003F1360" w:rsidRPr="007F2770" w:rsidRDefault="003F1360" w:rsidP="008B0B5C">
            <w:pPr>
              <w:pStyle w:val="TAC"/>
            </w:pPr>
            <w:r w:rsidRPr="007F2770">
              <w:t>1</w:t>
            </w:r>
          </w:p>
        </w:tc>
        <w:tc>
          <w:tcPr>
            <w:tcW w:w="6659" w:type="dxa"/>
          </w:tcPr>
          <w:p w14:paraId="36141F76" w14:textId="77777777" w:rsidR="003F1360" w:rsidRPr="007F2770" w:rsidRDefault="003F1360" w:rsidP="008B0B5C">
            <w:pPr>
              <w:pStyle w:val="TAL"/>
            </w:pPr>
            <w:r w:rsidRPr="007F2770">
              <w:t>paging restriction is accepted</w:t>
            </w:r>
          </w:p>
        </w:tc>
      </w:tr>
      <w:tr w:rsidR="003F1360" w:rsidRPr="007F2770" w14:paraId="7388E16C" w14:textId="77777777" w:rsidTr="008B0B5C">
        <w:trPr>
          <w:cantSplit/>
          <w:jc w:val="center"/>
        </w:trPr>
        <w:tc>
          <w:tcPr>
            <w:tcW w:w="283" w:type="dxa"/>
          </w:tcPr>
          <w:p w14:paraId="6BAF17FF" w14:textId="77777777" w:rsidR="003F1360" w:rsidRPr="007F2770" w:rsidRDefault="003F1360" w:rsidP="008B0B5C">
            <w:pPr>
              <w:pStyle w:val="TAC"/>
            </w:pPr>
            <w:r w:rsidRPr="007F2770">
              <w:t>1</w:t>
            </w:r>
          </w:p>
        </w:tc>
        <w:tc>
          <w:tcPr>
            <w:tcW w:w="283" w:type="dxa"/>
          </w:tcPr>
          <w:p w14:paraId="37388C72" w14:textId="77777777" w:rsidR="003F1360" w:rsidRPr="007F2770" w:rsidRDefault="003F1360" w:rsidP="008B0B5C">
            <w:pPr>
              <w:pStyle w:val="TAC"/>
            </w:pPr>
            <w:r w:rsidRPr="007F2770">
              <w:t>0</w:t>
            </w:r>
          </w:p>
        </w:tc>
        <w:tc>
          <w:tcPr>
            <w:tcW w:w="6659" w:type="dxa"/>
          </w:tcPr>
          <w:p w14:paraId="0F70C02B" w14:textId="77777777" w:rsidR="003F1360" w:rsidRPr="007F2770" w:rsidRDefault="003F1360" w:rsidP="008B0B5C">
            <w:pPr>
              <w:pStyle w:val="TAL"/>
            </w:pPr>
            <w:r w:rsidRPr="007F2770">
              <w:t>paging restriction is rejected</w:t>
            </w:r>
          </w:p>
        </w:tc>
      </w:tr>
      <w:tr w:rsidR="003F1360" w:rsidRPr="007F2770" w14:paraId="6CA09DEF" w14:textId="77777777" w:rsidTr="008B0B5C">
        <w:trPr>
          <w:cantSplit/>
          <w:jc w:val="center"/>
        </w:trPr>
        <w:tc>
          <w:tcPr>
            <w:tcW w:w="7225" w:type="dxa"/>
            <w:gridSpan w:val="3"/>
          </w:tcPr>
          <w:p w14:paraId="653CE817" w14:textId="77777777" w:rsidR="003F1360" w:rsidRPr="007F2770" w:rsidRDefault="003F1360" w:rsidP="008B0B5C">
            <w:pPr>
              <w:pStyle w:val="TAL"/>
            </w:pPr>
          </w:p>
        </w:tc>
      </w:tr>
      <w:tr w:rsidR="003F1360" w:rsidRPr="007F2770" w14:paraId="386197EB" w14:textId="77777777" w:rsidTr="008B0B5C">
        <w:trPr>
          <w:cantSplit/>
          <w:jc w:val="center"/>
        </w:trPr>
        <w:tc>
          <w:tcPr>
            <w:tcW w:w="7225" w:type="dxa"/>
            <w:gridSpan w:val="3"/>
          </w:tcPr>
          <w:p w14:paraId="68D7C305" w14:textId="77777777" w:rsidR="003F1360" w:rsidRPr="007F2770" w:rsidRDefault="003F1360" w:rsidP="008B0B5C">
            <w:pPr>
              <w:pStyle w:val="TAL"/>
            </w:pPr>
            <w:r w:rsidRPr="007F2770">
              <w:t>All other values are reserved.</w:t>
            </w:r>
          </w:p>
        </w:tc>
      </w:tr>
      <w:tr w:rsidR="003F1360" w:rsidRPr="007F2770" w14:paraId="166DB536" w14:textId="77777777" w:rsidTr="008B0B5C">
        <w:trPr>
          <w:cantSplit/>
          <w:jc w:val="center"/>
        </w:trPr>
        <w:tc>
          <w:tcPr>
            <w:tcW w:w="7225" w:type="dxa"/>
            <w:gridSpan w:val="3"/>
          </w:tcPr>
          <w:p w14:paraId="130DEAF0" w14:textId="77777777" w:rsidR="003F1360" w:rsidRPr="007F2770" w:rsidRDefault="003F1360" w:rsidP="008B0B5C">
            <w:pPr>
              <w:pStyle w:val="TAL"/>
            </w:pPr>
          </w:p>
          <w:p w14:paraId="17FAC77E" w14:textId="77777777" w:rsidR="003F1360" w:rsidRPr="007F2770" w:rsidRDefault="003F1360" w:rsidP="008B0B5C">
            <w:pPr>
              <w:pStyle w:val="TAL"/>
            </w:pPr>
            <w:r w:rsidRPr="007F2770">
              <w:t>Bits 3 to 8 of octet 3 are spare and shall be coded as zero.</w:t>
            </w:r>
          </w:p>
          <w:p w14:paraId="0AC3D922" w14:textId="77777777" w:rsidR="003F1360" w:rsidRPr="007F2770" w:rsidRDefault="003F1360" w:rsidP="008B0B5C">
            <w:pPr>
              <w:pStyle w:val="TAL"/>
            </w:pPr>
          </w:p>
        </w:tc>
      </w:tr>
    </w:tbl>
    <w:p w14:paraId="09CD9384" w14:textId="77777777" w:rsidR="003F1360" w:rsidRPr="007F2770" w:rsidRDefault="003F1360" w:rsidP="003F1360"/>
    <w:p w14:paraId="33D37AB5" w14:textId="6A49BF31" w:rsidR="00425B15" w:rsidRPr="007F2770" w:rsidRDefault="00425B15" w:rsidP="00781477">
      <w:pPr>
        <w:pStyle w:val="Heading4"/>
      </w:pPr>
      <w:bookmarkStart w:id="16787" w:name="_Toc131396912"/>
      <w:bookmarkStart w:id="16788" w:name="_Toc68203531"/>
      <w:r w:rsidRPr="007F2770">
        <w:t>9.11.3.82</w:t>
      </w:r>
      <w:r w:rsidRPr="007F2770">
        <w:tab/>
        <w:t>NSSRG information</w:t>
      </w:r>
      <w:bookmarkEnd w:id="16787"/>
    </w:p>
    <w:p w14:paraId="1E97BEBB" w14:textId="5DCFDF99" w:rsidR="0056282D" w:rsidRPr="007F2770" w:rsidRDefault="0056282D" w:rsidP="0056282D">
      <w:bookmarkStart w:id="16789" w:name="_Toc76119593"/>
      <w:bookmarkEnd w:id="16788"/>
      <w:r w:rsidRPr="007F2770">
        <w:t xml:space="preserve">The purpose of the NSSRG information information element is to identify one or more NSSRG values associated with each of the </w:t>
      </w:r>
      <w:r w:rsidR="006C4EA0" w:rsidRPr="007F2770">
        <w:t xml:space="preserve">HPLMN </w:t>
      </w:r>
      <w:r w:rsidRPr="007F2770">
        <w:t>S-NSSAIs in a configured NSSAI.</w:t>
      </w:r>
    </w:p>
    <w:p w14:paraId="3E7CC135" w14:textId="76B5085C" w:rsidR="0056282D" w:rsidRPr="007F2770" w:rsidRDefault="0056282D" w:rsidP="0056282D">
      <w:r w:rsidRPr="007F2770">
        <w:t>The NSSRG information information element is coded as shown in figure 9.11.3.82.1, figure 9.11.3.82.2 and table 9.11.3.82.1.</w:t>
      </w:r>
    </w:p>
    <w:p w14:paraId="530CEDB6" w14:textId="728EA70D" w:rsidR="0056282D" w:rsidRPr="007F2770" w:rsidRDefault="0056282D" w:rsidP="0056282D">
      <w:r w:rsidRPr="007F2770">
        <w:t xml:space="preserve">The NSSRG information is a type 6 information element with minimum length of 7 octets and maximum length of </w:t>
      </w:r>
      <w:r w:rsidR="00B0403D" w:rsidRPr="007F2770">
        <w:t xml:space="preserve">4099 </w:t>
      </w:r>
      <w:r w:rsidRPr="007F2770">
        <w:t>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3A90D753" w14:textId="77777777" w:rsidTr="005A4158">
        <w:trPr>
          <w:cantSplit/>
          <w:jc w:val="center"/>
        </w:trPr>
        <w:tc>
          <w:tcPr>
            <w:tcW w:w="709" w:type="dxa"/>
            <w:tcBorders>
              <w:top w:val="nil"/>
              <w:left w:val="nil"/>
              <w:bottom w:val="nil"/>
              <w:right w:val="nil"/>
            </w:tcBorders>
            <w:hideMark/>
          </w:tcPr>
          <w:p w14:paraId="320848B1"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02D98585"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6DE40346"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5F5E8AF8"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49062449"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0BAAD658"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3EDAEEF"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405CCCCF"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329EDB3" w14:textId="77777777" w:rsidR="0056282D" w:rsidRPr="007F2770" w:rsidRDefault="0056282D" w:rsidP="005A4158">
            <w:pPr>
              <w:pStyle w:val="TAL"/>
            </w:pPr>
          </w:p>
        </w:tc>
      </w:tr>
      <w:tr w:rsidR="0056282D" w:rsidRPr="007F2770" w14:paraId="1405882F"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16930" w14:textId="77777777" w:rsidR="0056282D" w:rsidRPr="007F2770" w:rsidRDefault="0056282D" w:rsidP="005A4158">
            <w:pPr>
              <w:pStyle w:val="TAC"/>
            </w:pPr>
            <w:r w:rsidRPr="007F2770">
              <w:t>NSSRG information IEI</w:t>
            </w:r>
          </w:p>
        </w:tc>
        <w:tc>
          <w:tcPr>
            <w:tcW w:w="1560" w:type="dxa"/>
            <w:tcBorders>
              <w:top w:val="nil"/>
              <w:left w:val="nil"/>
              <w:bottom w:val="nil"/>
              <w:right w:val="nil"/>
            </w:tcBorders>
            <w:hideMark/>
          </w:tcPr>
          <w:p w14:paraId="084D2EB5" w14:textId="77777777" w:rsidR="0056282D" w:rsidRPr="007F2770" w:rsidRDefault="0056282D" w:rsidP="005A4158">
            <w:pPr>
              <w:pStyle w:val="TAL"/>
            </w:pPr>
            <w:r w:rsidRPr="007F2770">
              <w:t>octet 1</w:t>
            </w:r>
          </w:p>
        </w:tc>
      </w:tr>
      <w:tr w:rsidR="0056282D" w:rsidRPr="007F2770" w14:paraId="42C5ABF0"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3462FEB" w14:textId="77777777" w:rsidR="0056282D" w:rsidRPr="007F2770" w:rsidRDefault="0056282D" w:rsidP="005A4158">
            <w:pPr>
              <w:pStyle w:val="TAC"/>
            </w:pPr>
            <w:r w:rsidRPr="007F2770">
              <w:t>Length of NSSRG information contents</w:t>
            </w:r>
          </w:p>
          <w:p w14:paraId="26A910BB" w14:textId="77777777" w:rsidR="0056282D" w:rsidRPr="007F2770" w:rsidRDefault="0056282D" w:rsidP="005A4158">
            <w:pPr>
              <w:pStyle w:val="TAC"/>
            </w:pPr>
          </w:p>
        </w:tc>
        <w:tc>
          <w:tcPr>
            <w:tcW w:w="1560" w:type="dxa"/>
            <w:tcBorders>
              <w:top w:val="nil"/>
              <w:left w:val="nil"/>
              <w:bottom w:val="nil"/>
              <w:right w:val="nil"/>
            </w:tcBorders>
            <w:hideMark/>
          </w:tcPr>
          <w:p w14:paraId="3EF39EEA" w14:textId="77777777" w:rsidR="0056282D" w:rsidRPr="007F2770" w:rsidRDefault="0056282D" w:rsidP="005A4158">
            <w:pPr>
              <w:pStyle w:val="TAL"/>
            </w:pPr>
            <w:r w:rsidRPr="007F2770">
              <w:t>octet 2</w:t>
            </w:r>
          </w:p>
          <w:p w14:paraId="23244DB4" w14:textId="77777777" w:rsidR="0056282D" w:rsidRPr="007F2770" w:rsidRDefault="0056282D" w:rsidP="005A4158">
            <w:pPr>
              <w:pStyle w:val="TAL"/>
              <w:rPr>
                <w:lang w:eastAsia="zh-CN"/>
              </w:rPr>
            </w:pPr>
            <w:r w:rsidRPr="007F2770">
              <w:rPr>
                <w:rFonts w:hint="eastAsia"/>
                <w:lang w:eastAsia="zh-CN"/>
              </w:rPr>
              <w:t>octet 3</w:t>
            </w:r>
          </w:p>
        </w:tc>
      </w:tr>
      <w:tr w:rsidR="0056282D" w:rsidRPr="007F2770" w14:paraId="3D112FD4"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3461DCD9" w14:textId="77777777" w:rsidR="0056282D" w:rsidRPr="007F2770" w:rsidRDefault="0056282D" w:rsidP="005A4158">
            <w:pPr>
              <w:pStyle w:val="TAC"/>
            </w:pPr>
          </w:p>
          <w:p w14:paraId="29622F53" w14:textId="77777777" w:rsidR="0056282D" w:rsidRPr="007F2770" w:rsidRDefault="0056282D" w:rsidP="005A4158">
            <w:pPr>
              <w:pStyle w:val="TAC"/>
            </w:pPr>
            <w:r w:rsidRPr="007F2770">
              <w:t>NSSRG values for S-NSSAI 1</w:t>
            </w:r>
          </w:p>
        </w:tc>
        <w:tc>
          <w:tcPr>
            <w:tcW w:w="1560" w:type="dxa"/>
            <w:tcBorders>
              <w:top w:val="nil"/>
              <w:left w:val="nil"/>
              <w:bottom w:val="nil"/>
              <w:right w:val="nil"/>
            </w:tcBorders>
          </w:tcPr>
          <w:p w14:paraId="36BE495C" w14:textId="77777777" w:rsidR="0056282D" w:rsidRPr="007F2770" w:rsidRDefault="0056282D" w:rsidP="005A4158">
            <w:pPr>
              <w:pStyle w:val="TAL"/>
            </w:pPr>
            <w:r w:rsidRPr="007F2770">
              <w:t>octet 4</w:t>
            </w:r>
            <w:r w:rsidRPr="007F2770">
              <w:br/>
            </w:r>
            <w:r w:rsidRPr="007F2770">
              <w:br/>
              <w:t>octet m</w:t>
            </w:r>
          </w:p>
        </w:tc>
      </w:tr>
      <w:tr w:rsidR="0056282D" w:rsidRPr="007F2770" w14:paraId="71DE1AA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64B6F3" w14:textId="77777777" w:rsidR="0056282D" w:rsidRPr="007F2770" w:rsidRDefault="0056282D" w:rsidP="005A4158">
            <w:pPr>
              <w:pStyle w:val="TAC"/>
            </w:pPr>
          </w:p>
          <w:p w14:paraId="4DCB6770" w14:textId="77777777" w:rsidR="0056282D" w:rsidRPr="007F2770" w:rsidRDefault="0056282D" w:rsidP="005A4158">
            <w:pPr>
              <w:pStyle w:val="TAC"/>
            </w:pPr>
            <w:r w:rsidRPr="007F2770">
              <w:t>NSSRG values for S-NSSAI 2</w:t>
            </w:r>
          </w:p>
        </w:tc>
        <w:tc>
          <w:tcPr>
            <w:tcW w:w="1560" w:type="dxa"/>
            <w:tcBorders>
              <w:top w:val="nil"/>
              <w:left w:val="nil"/>
              <w:bottom w:val="nil"/>
              <w:right w:val="nil"/>
            </w:tcBorders>
            <w:hideMark/>
          </w:tcPr>
          <w:p w14:paraId="0F4C0164" w14:textId="77777777" w:rsidR="0056282D" w:rsidRPr="007F2770" w:rsidRDefault="0056282D" w:rsidP="005A4158">
            <w:pPr>
              <w:pStyle w:val="TAL"/>
            </w:pPr>
            <w:r w:rsidRPr="007F2770">
              <w:t>octet m+1*</w:t>
            </w:r>
            <w:r w:rsidRPr="007F2770">
              <w:br/>
            </w:r>
            <w:r w:rsidRPr="007F2770">
              <w:br/>
              <w:t>octet n*</w:t>
            </w:r>
          </w:p>
        </w:tc>
      </w:tr>
      <w:tr w:rsidR="0056282D" w:rsidRPr="007F2770" w14:paraId="1ED50B60"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B1D494" w14:textId="77777777" w:rsidR="0056282D" w:rsidRPr="007F2770" w:rsidRDefault="0056282D" w:rsidP="005A4158">
            <w:pPr>
              <w:pStyle w:val="TAC"/>
            </w:pPr>
          </w:p>
          <w:p w14:paraId="71353676" w14:textId="77777777" w:rsidR="0056282D" w:rsidRPr="007F2770" w:rsidRDefault="0056282D" w:rsidP="005A4158">
            <w:pPr>
              <w:pStyle w:val="TAC"/>
            </w:pPr>
            <w:r w:rsidRPr="007F2770">
              <w:t>…</w:t>
            </w:r>
          </w:p>
          <w:p w14:paraId="21774115" w14:textId="77777777" w:rsidR="0056282D" w:rsidRPr="007F2770" w:rsidRDefault="0056282D" w:rsidP="005A4158">
            <w:pPr>
              <w:pStyle w:val="TAC"/>
            </w:pPr>
          </w:p>
        </w:tc>
        <w:tc>
          <w:tcPr>
            <w:tcW w:w="1560" w:type="dxa"/>
            <w:tcBorders>
              <w:top w:val="nil"/>
              <w:left w:val="nil"/>
              <w:bottom w:val="nil"/>
              <w:right w:val="nil"/>
            </w:tcBorders>
          </w:tcPr>
          <w:p w14:paraId="770891FA" w14:textId="77777777" w:rsidR="0056282D" w:rsidRPr="007F2770" w:rsidRDefault="0056282D" w:rsidP="005A4158">
            <w:pPr>
              <w:pStyle w:val="TAL"/>
            </w:pPr>
            <w:r w:rsidRPr="007F2770">
              <w:t>octet n+1*</w:t>
            </w:r>
            <w:r w:rsidRPr="007F2770">
              <w:br/>
            </w:r>
            <w:r w:rsidRPr="007F2770">
              <w:br/>
              <w:t>octet u*</w:t>
            </w:r>
          </w:p>
        </w:tc>
      </w:tr>
      <w:tr w:rsidR="0056282D" w:rsidRPr="007F2770" w14:paraId="4F993CD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22168C" w14:textId="77777777" w:rsidR="0056282D" w:rsidRPr="007F2770" w:rsidRDefault="0056282D" w:rsidP="005A4158">
            <w:pPr>
              <w:pStyle w:val="TAC"/>
            </w:pPr>
          </w:p>
          <w:p w14:paraId="2CC7ED4D" w14:textId="77777777" w:rsidR="0056282D" w:rsidRPr="007F2770" w:rsidRDefault="0056282D" w:rsidP="005A4158">
            <w:pPr>
              <w:pStyle w:val="TAC"/>
            </w:pPr>
            <w:r w:rsidRPr="007F2770">
              <w:t>NSSRG values for S-NSSAI x</w:t>
            </w:r>
          </w:p>
          <w:p w14:paraId="0CE760F1" w14:textId="77777777" w:rsidR="0056282D" w:rsidRPr="007F2770" w:rsidRDefault="0056282D" w:rsidP="005A4158">
            <w:pPr>
              <w:pStyle w:val="TAC"/>
            </w:pPr>
          </w:p>
        </w:tc>
        <w:tc>
          <w:tcPr>
            <w:tcW w:w="1560" w:type="dxa"/>
            <w:tcBorders>
              <w:top w:val="nil"/>
              <w:left w:val="nil"/>
              <w:bottom w:val="nil"/>
              <w:right w:val="nil"/>
            </w:tcBorders>
          </w:tcPr>
          <w:p w14:paraId="237EB958" w14:textId="77777777" w:rsidR="0056282D" w:rsidRPr="007F2770" w:rsidRDefault="0056282D" w:rsidP="005A4158">
            <w:pPr>
              <w:pStyle w:val="TAL"/>
            </w:pPr>
            <w:r w:rsidRPr="007F2770">
              <w:t>octet u+1*</w:t>
            </w:r>
            <w:r w:rsidRPr="007F2770">
              <w:br/>
            </w:r>
            <w:r w:rsidRPr="007F2770">
              <w:br/>
              <w:t>octet v*</w:t>
            </w:r>
          </w:p>
        </w:tc>
      </w:tr>
    </w:tbl>
    <w:p w14:paraId="44C0A03C" w14:textId="77777777" w:rsidR="0056282D" w:rsidRPr="007F2770" w:rsidRDefault="0056282D" w:rsidP="0056282D">
      <w:pPr>
        <w:pStyle w:val="TF"/>
      </w:pPr>
      <w:r w:rsidRPr="007F2770">
        <w:t>Figur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6282D" w:rsidRPr="007F2770" w14:paraId="0A6B6964" w14:textId="77777777" w:rsidTr="005A4158">
        <w:trPr>
          <w:cantSplit/>
          <w:jc w:val="center"/>
        </w:trPr>
        <w:tc>
          <w:tcPr>
            <w:tcW w:w="709" w:type="dxa"/>
            <w:tcBorders>
              <w:top w:val="nil"/>
              <w:left w:val="nil"/>
              <w:bottom w:val="nil"/>
              <w:right w:val="nil"/>
            </w:tcBorders>
            <w:hideMark/>
          </w:tcPr>
          <w:p w14:paraId="2CCFEF3F" w14:textId="77777777" w:rsidR="0056282D" w:rsidRPr="007F2770" w:rsidRDefault="0056282D" w:rsidP="005A4158">
            <w:pPr>
              <w:pStyle w:val="TAC"/>
            </w:pPr>
            <w:r w:rsidRPr="007F2770">
              <w:t>8</w:t>
            </w:r>
          </w:p>
        </w:tc>
        <w:tc>
          <w:tcPr>
            <w:tcW w:w="709" w:type="dxa"/>
            <w:tcBorders>
              <w:top w:val="nil"/>
              <w:left w:val="nil"/>
              <w:bottom w:val="nil"/>
              <w:right w:val="nil"/>
            </w:tcBorders>
            <w:hideMark/>
          </w:tcPr>
          <w:p w14:paraId="401A085F" w14:textId="77777777" w:rsidR="0056282D" w:rsidRPr="007F2770" w:rsidRDefault="0056282D" w:rsidP="005A4158">
            <w:pPr>
              <w:pStyle w:val="TAC"/>
            </w:pPr>
            <w:r w:rsidRPr="007F2770">
              <w:t>7</w:t>
            </w:r>
          </w:p>
        </w:tc>
        <w:tc>
          <w:tcPr>
            <w:tcW w:w="709" w:type="dxa"/>
            <w:tcBorders>
              <w:top w:val="nil"/>
              <w:left w:val="nil"/>
              <w:bottom w:val="nil"/>
              <w:right w:val="nil"/>
            </w:tcBorders>
            <w:hideMark/>
          </w:tcPr>
          <w:p w14:paraId="41BFFF1A" w14:textId="77777777" w:rsidR="0056282D" w:rsidRPr="007F2770" w:rsidRDefault="0056282D" w:rsidP="005A4158">
            <w:pPr>
              <w:pStyle w:val="TAC"/>
            </w:pPr>
            <w:r w:rsidRPr="007F2770">
              <w:t>6</w:t>
            </w:r>
          </w:p>
        </w:tc>
        <w:tc>
          <w:tcPr>
            <w:tcW w:w="709" w:type="dxa"/>
            <w:tcBorders>
              <w:top w:val="nil"/>
              <w:left w:val="nil"/>
              <w:bottom w:val="nil"/>
              <w:right w:val="nil"/>
            </w:tcBorders>
            <w:hideMark/>
          </w:tcPr>
          <w:p w14:paraId="7DAA5312" w14:textId="77777777" w:rsidR="0056282D" w:rsidRPr="007F2770" w:rsidRDefault="0056282D" w:rsidP="005A4158">
            <w:pPr>
              <w:pStyle w:val="TAC"/>
            </w:pPr>
            <w:r w:rsidRPr="007F2770">
              <w:t>5</w:t>
            </w:r>
          </w:p>
        </w:tc>
        <w:tc>
          <w:tcPr>
            <w:tcW w:w="709" w:type="dxa"/>
            <w:tcBorders>
              <w:top w:val="nil"/>
              <w:left w:val="nil"/>
              <w:bottom w:val="nil"/>
              <w:right w:val="nil"/>
            </w:tcBorders>
            <w:hideMark/>
          </w:tcPr>
          <w:p w14:paraId="0A41D673" w14:textId="77777777" w:rsidR="0056282D" w:rsidRPr="007F2770" w:rsidRDefault="0056282D" w:rsidP="005A4158">
            <w:pPr>
              <w:pStyle w:val="TAC"/>
            </w:pPr>
            <w:r w:rsidRPr="007F2770">
              <w:t>4</w:t>
            </w:r>
          </w:p>
        </w:tc>
        <w:tc>
          <w:tcPr>
            <w:tcW w:w="709" w:type="dxa"/>
            <w:tcBorders>
              <w:top w:val="nil"/>
              <w:left w:val="nil"/>
              <w:bottom w:val="nil"/>
              <w:right w:val="nil"/>
            </w:tcBorders>
            <w:hideMark/>
          </w:tcPr>
          <w:p w14:paraId="1ACCA577" w14:textId="77777777" w:rsidR="0056282D" w:rsidRPr="007F2770" w:rsidRDefault="0056282D" w:rsidP="005A4158">
            <w:pPr>
              <w:pStyle w:val="TAC"/>
            </w:pPr>
            <w:r w:rsidRPr="007F2770">
              <w:t>3</w:t>
            </w:r>
          </w:p>
        </w:tc>
        <w:tc>
          <w:tcPr>
            <w:tcW w:w="709" w:type="dxa"/>
            <w:tcBorders>
              <w:top w:val="nil"/>
              <w:left w:val="nil"/>
              <w:bottom w:val="nil"/>
              <w:right w:val="nil"/>
            </w:tcBorders>
            <w:hideMark/>
          </w:tcPr>
          <w:p w14:paraId="37F475BC" w14:textId="77777777" w:rsidR="0056282D" w:rsidRPr="007F2770" w:rsidRDefault="0056282D" w:rsidP="005A4158">
            <w:pPr>
              <w:pStyle w:val="TAC"/>
            </w:pPr>
            <w:r w:rsidRPr="007F2770">
              <w:t>2</w:t>
            </w:r>
          </w:p>
        </w:tc>
        <w:tc>
          <w:tcPr>
            <w:tcW w:w="709" w:type="dxa"/>
            <w:tcBorders>
              <w:top w:val="nil"/>
              <w:left w:val="nil"/>
              <w:bottom w:val="nil"/>
              <w:right w:val="nil"/>
            </w:tcBorders>
            <w:hideMark/>
          </w:tcPr>
          <w:p w14:paraId="38558D48" w14:textId="77777777" w:rsidR="0056282D" w:rsidRPr="007F2770" w:rsidRDefault="0056282D" w:rsidP="005A4158">
            <w:pPr>
              <w:pStyle w:val="TAC"/>
            </w:pPr>
            <w:r w:rsidRPr="007F2770">
              <w:t>1</w:t>
            </w:r>
          </w:p>
        </w:tc>
        <w:tc>
          <w:tcPr>
            <w:tcW w:w="1560" w:type="dxa"/>
            <w:tcBorders>
              <w:top w:val="nil"/>
              <w:left w:val="nil"/>
              <w:bottom w:val="nil"/>
              <w:right w:val="nil"/>
            </w:tcBorders>
          </w:tcPr>
          <w:p w14:paraId="4519D0C8" w14:textId="77777777" w:rsidR="0056282D" w:rsidRPr="007F2770" w:rsidRDefault="0056282D" w:rsidP="005A4158">
            <w:pPr>
              <w:pStyle w:val="TAL"/>
            </w:pPr>
          </w:p>
        </w:tc>
      </w:tr>
      <w:tr w:rsidR="0056282D" w:rsidRPr="007F2770" w14:paraId="415332BC"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B6E7E9" w14:textId="77777777" w:rsidR="0056282D" w:rsidRPr="007F2770" w:rsidRDefault="0056282D" w:rsidP="005A4158">
            <w:pPr>
              <w:pStyle w:val="TAC"/>
            </w:pPr>
            <w:r w:rsidRPr="007F2770">
              <w:t>Length of NSSRG values for S-NSSAI</w:t>
            </w:r>
          </w:p>
        </w:tc>
        <w:tc>
          <w:tcPr>
            <w:tcW w:w="1560" w:type="dxa"/>
            <w:tcBorders>
              <w:top w:val="nil"/>
              <w:left w:val="nil"/>
              <w:bottom w:val="nil"/>
              <w:right w:val="nil"/>
            </w:tcBorders>
          </w:tcPr>
          <w:p w14:paraId="64EBB387" w14:textId="77777777" w:rsidR="0056282D" w:rsidRPr="007F2770" w:rsidRDefault="0056282D" w:rsidP="005A4158">
            <w:pPr>
              <w:pStyle w:val="TAL"/>
              <w:rPr>
                <w:lang w:eastAsia="zh-CN"/>
              </w:rPr>
            </w:pPr>
            <w:r w:rsidRPr="007F2770">
              <w:rPr>
                <w:rFonts w:hint="eastAsia"/>
                <w:lang w:eastAsia="zh-CN"/>
              </w:rPr>
              <w:t xml:space="preserve">octet </w:t>
            </w:r>
            <w:r w:rsidRPr="007F2770">
              <w:rPr>
                <w:lang w:eastAsia="zh-CN"/>
              </w:rPr>
              <w:t>4</w:t>
            </w:r>
          </w:p>
        </w:tc>
      </w:tr>
      <w:tr w:rsidR="0056282D" w:rsidRPr="007F2770" w14:paraId="6C093AA4"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CE3755" w14:textId="77777777" w:rsidR="0056282D" w:rsidRPr="007F2770" w:rsidRDefault="0056282D" w:rsidP="005A4158">
            <w:pPr>
              <w:pStyle w:val="TAC"/>
            </w:pPr>
          </w:p>
          <w:p w14:paraId="152D73F9" w14:textId="77777777" w:rsidR="0056282D" w:rsidRPr="007F2770" w:rsidRDefault="0056282D" w:rsidP="005A4158">
            <w:pPr>
              <w:pStyle w:val="TAC"/>
              <w:rPr>
                <w:lang w:eastAsia="zh-CN"/>
              </w:rPr>
            </w:pPr>
            <w:r w:rsidRPr="007F2770">
              <w:rPr>
                <w:rFonts w:hint="eastAsia"/>
                <w:lang w:eastAsia="zh-CN"/>
              </w:rPr>
              <w:t>S-NSSAI value</w:t>
            </w:r>
          </w:p>
          <w:p w14:paraId="0BC6E4DD" w14:textId="77777777" w:rsidR="0056282D" w:rsidRPr="007F2770" w:rsidRDefault="0056282D" w:rsidP="005A4158">
            <w:pPr>
              <w:pStyle w:val="TAC"/>
            </w:pPr>
          </w:p>
        </w:tc>
        <w:tc>
          <w:tcPr>
            <w:tcW w:w="1560" w:type="dxa"/>
            <w:tcBorders>
              <w:top w:val="nil"/>
              <w:left w:val="nil"/>
              <w:bottom w:val="nil"/>
              <w:right w:val="nil"/>
            </w:tcBorders>
          </w:tcPr>
          <w:p w14:paraId="684697BF" w14:textId="77777777" w:rsidR="0056282D" w:rsidRPr="007F2770" w:rsidRDefault="0056282D" w:rsidP="005A4158">
            <w:pPr>
              <w:pStyle w:val="TAL"/>
              <w:rPr>
                <w:lang w:eastAsia="zh-CN"/>
              </w:rPr>
            </w:pPr>
            <w:r w:rsidRPr="007F2770">
              <w:rPr>
                <w:lang w:eastAsia="zh-CN"/>
              </w:rPr>
              <w:t>octet 5</w:t>
            </w:r>
          </w:p>
          <w:p w14:paraId="773873B1" w14:textId="77777777" w:rsidR="0056282D" w:rsidRPr="007F2770" w:rsidRDefault="0056282D" w:rsidP="005A4158">
            <w:pPr>
              <w:pStyle w:val="TAL"/>
              <w:rPr>
                <w:lang w:eastAsia="zh-CN"/>
              </w:rPr>
            </w:pPr>
          </w:p>
          <w:p w14:paraId="4BBB506D" w14:textId="77777777" w:rsidR="0056282D" w:rsidRPr="007F2770" w:rsidRDefault="0056282D" w:rsidP="005A4158">
            <w:pPr>
              <w:pStyle w:val="TAL"/>
              <w:rPr>
                <w:lang w:eastAsia="zh-CN"/>
              </w:rPr>
            </w:pPr>
            <w:r w:rsidRPr="007F2770">
              <w:rPr>
                <w:lang w:eastAsia="zh-CN"/>
              </w:rPr>
              <w:t>octet w</w:t>
            </w:r>
          </w:p>
        </w:tc>
      </w:tr>
      <w:tr w:rsidR="0056282D" w:rsidRPr="007F2770" w14:paraId="622CAB8D"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hideMark/>
          </w:tcPr>
          <w:p w14:paraId="391B85A3" w14:textId="77777777" w:rsidR="0056282D" w:rsidRPr="007F2770" w:rsidRDefault="0056282D" w:rsidP="005A4158">
            <w:pPr>
              <w:pStyle w:val="TAC"/>
            </w:pPr>
            <w:r w:rsidRPr="007F2770">
              <w:t>NSSRG value 1 for the S-NSSAI</w:t>
            </w:r>
          </w:p>
        </w:tc>
        <w:tc>
          <w:tcPr>
            <w:tcW w:w="1560" w:type="dxa"/>
            <w:tcBorders>
              <w:top w:val="nil"/>
              <w:left w:val="nil"/>
              <w:bottom w:val="nil"/>
              <w:right w:val="nil"/>
            </w:tcBorders>
            <w:hideMark/>
          </w:tcPr>
          <w:p w14:paraId="6FE292F5" w14:textId="77777777" w:rsidR="0056282D" w:rsidRPr="007F2770" w:rsidRDefault="0056282D" w:rsidP="005A4158">
            <w:pPr>
              <w:pStyle w:val="TAL"/>
            </w:pPr>
            <w:r w:rsidRPr="007F2770">
              <w:t>octet w+1</w:t>
            </w:r>
          </w:p>
        </w:tc>
      </w:tr>
      <w:tr w:rsidR="0056282D" w:rsidRPr="007F2770" w14:paraId="1613B2D2" w14:textId="77777777" w:rsidTr="005A4158">
        <w:trPr>
          <w:cantSplit/>
          <w:jc w:val="center"/>
        </w:trPr>
        <w:tc>
          <w:tcPr>
            <w:tcW w:w="5672" w:type="dxa"/>
            <w:gridSpan w:val="8"/>
            <w:tcBorders>
              <w:top w:val="single" w:sz="4" w:space="0" w:color="auto"/>
              <w:left w:val="single" w:sz="4" w:space="0" w:color="auto"/>
              <w:bottom w:val="nil"/>
              <w:right w:val="single" w:sz="4" w:space="0" w:color="auto"/>
            </w:tcBorders>
          </w:tcPr>
          <w:p w14:paraId="66BE2573" w14:textId="77777777" w:rsidR="0056282D" w:rsidRPr="007F2770" w:rsidRDefault="0056282D" w:rsidP="005A4158">
            <w:pPr>
              <w:pStyle w:val="TAC"/>
            </w:pPr>
            <w:r w:rsidRPr="007F2770">
              <w:t>NSSRG value 2 for the S-NSSAI</w:t>
            </w:r>
          </w:p>
        </w:tc>
        <w:tc>
          <w:tcPr>
            <w:tcW w:w="1560" w:type="dxa"/>
            <w:tcBorders>
              <w:top w:val="nil"/>
              <w:left w:val="nil"/>
              <w:bottom w:val="nil"/>
              <w:right w:val="nil"/>
            </w:tcBorders>
          </w:tcPr>
          <w:p w14:paraId="27AF95D4" w14:textId="77777777" w:rsidR="0056282D" w:rsidRPr="007F2770" w:rsidRDefault="0056282D" w:rsidP="005A4158">
            <w:pPr>
              <w:pStyle w:val="TAL"/>
            </w:pPr>
            <w:r w:rsidRPr="007F2770">
              <w:t>octet w+2*</w:t>
            </w:r>
          </w:p>
        </w:tc>
      </w:tr>
      <w:tr w:rsidR="0056282D" w:rsidRPr="007F2770" w14:paraId="1AE1ED08"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CBFDCBD" w14:textId="77777777" w:rsidR="0056282D" w:rsidRPr="007F2770" w:rsidRDefault="0056282D" w:rsidP="005A4158">
            <w:pPr>
              <w:pStyle w:val="TAC"/>
            </w:pPr>
          </w:p>
          <w:p w14:paraId="3783E5D9" w14:textId="77777777" w:rsidR="0056282D" w:rsidRPr="007F2770" w:rsidRDefault="0056282D" w:rsidP="005A4158">
            <w:pPr>
              <w:pStyle w:val="TAC"/>
            </w:pPr>
            <w:r w:rsidRPr="007F2770">
              <w:t>…</w:t>
            </w:r>
          </w:p>
          <w:p w14:paraId="5A158F98" w14:textId="77777777" w:rsidR="0056282D" w:rsidRPr="007F2770" w:rsidRDefault="0056282D" w:rsidP="005A4158">
            <w:pPr>
              <w:pStyle w:val="TAC"/>
            </w:pPr>
          </w:p>
        </w:tc>
        <w:tc>
          <w:tcPr>
            <w:tcW w:w="1560" w:type="dxa"/>
            <w:tcBorders>
              <w:top w:val="nil"/>
              <w:left w:val="nil"/>
              <w:bottom w:val="nil"/>
              <w:right w:val="nil"/>
            </w:tcBorders>
          </w:tcPr>
          <w:p w14:paraId="0832AB4A" w14:textId="7F94EFC8" w:rsidR="0056282D" w:rsidRPr="007F2770" w:rsidRDefault="0056282D" w:rsidP="005A4158">
            <w:pPr>
              <w:pStyle w:val="TAL"/>
            </w:pPr>
            <w:r w:rsidRPr="007F2770">
              <w:t>octet w+3*</w:t>
            </w:r>
            <w:r w:rsidRPr="007F2770">
              <w:br/>
            </w:r>
            <w:r w:rsidRPr="007F2770">
              <w:br/>
              <w:t xml:space="preserve">octet </w:t>
            </w:r>
            <w:r w:rsidR="008A227D" w:rsidRPr="007F2770">
              <w:t>w+15</w:t>
            </w:r>
          </w:p>
        </w:tc>
      </w:tr>
      <w:tr w:rsidR="0056282D" w:rsidRPr="007F2770" w14:paraId="23560456"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4F19C1" w14:textId="77777777" w:rsidR="0056282D" w:rsidRPr="007F2770" w:rsidRDefault="0056282D" w:rsidP="005A4158">
            <w:pPr>
              <w:pStyle w:val="TAC"/>
            </w:pPr>
            <w:r w:rsidRPr="007F2770">
              <w:t>NSSRG value y for the S-NSSAI</w:t>
            </w:r>
          </w:p>
        </w:tc>
        <w:tc>
          <w:tcPr>
            <w:tcW w:w="1560" w:type="dxa"/>
            <w:tcBorders>
              <w:top w:val="nil"/>
              <w:left w:val="nil"/>
              <w:bottom w:val="nil"/>
              <w:right w:val="nil"/>
            </w:tcBorders>
          </w:tcPr>
          <w:p w14:paraId="3D9BF6C0" w14:textId="4A44BC88" w:rsidR="0056282D" w:rsidRPr="007F2770" w:rsidRDefault="0056282D" w:rsidP="005A4158">
            <w:pPr>
              <w:pStyle w:val="TAL"/>
            </w:pPr>
            <w:r w:rsidRPr="007F2770">
              <w:t xml:space="preserve">octet </w:t>
            </w:r>
            <w:r w:rsidR="008A227D" w:rsidRPr="007F2770">
              <w:t>w+16</w:t>
            </w:r>
          </w:p>
        </w:tc>
      </w:tr>
    </w:tbl>
    <w:p w14:paraId="35F10FE4" w14:textId="77777777" w:rsidR="0056282D" w:rsidRPr="007F2770" w:rsidRDefault="0056282D" w:rsidP="0056282D">
      <w:pPr>
        <w:pStyle w:val="TF"/>
      </w:pPr>
      <w:r w:rsidRPr="007F2770">
        <w:t>Figure 9.11.3.82.2: NSSRG values for S-NSSAI</w:t>
      </w:r>
    </w:p>
    <w:p w14:paraId="4BFA75DD" w14:textId="77777777" w:rsidR="00067620" w:rsidRPr="007F2770" w:rsidRDefault="00067620" w:rsidP="00067620">
      <w:pPr>
        <w:pStyle w:val="TH"/>
      </w:pPr>
      <w:r w:rsidRPr="007F2770">
        <w:t>Table 9.11.3.82.1: NSSR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67620" w:rsidRPr="007F2770" w14:paraId="1B9EE642"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62887CF2" w14:textId="77777777" w:rsidR="00067620" w:rsidRPr="007F2770" w:rsidRDefault="00067620" w:rsidP="00B03AC8">
            <w:pPr>
              <w:pStyle w:val="TAL"/>
            </w:pPr>
            <w:r w:rsidRPr="007F2770">
              <w:t>Value part of the NSSRG information information element (octet 4 to v)</w:t>
            </w:r>
          </w:p>
          <w:p w14:paraId="292E372B" w14:textId="77777777" w:rsidR="00067620" w:rsidRPr="007F2770" w:rsidRDefault="00067620" w:rsidP="00B03AC8">
            <w:pPr>
              <w:pStyle w:val="TAL"/>
            </w:pPr>
          </w:p>
          <w:p w14:paraId="6D072BA2" w14:textId="77777777" w:rsidR="00067620" w:rsidRPr="007F2770" w:rsidRDefault="00067620" w:rsidP="00B03AC8">
            <w:pPr>
              <w:pStyle w:val="TAL"/>
            </w:pPr>
            <w:r w:rsidRPr="007F2770">
              <w:t>The value part of the NSSRG information information element consists of one or more NSSRG values for each S-NSSAI in the Configured NSSAI IE.</w:t>
            </w:r>
          </w:p>
          <w:p w14:paraId="4721DCD6" w14:textId="77777777" w:rsidR="00067620" w:rsidRPr="007F2770" w:rsidRDefault="00067620" w:rsidP="00B03AC8">
            <w:pPr>
              <w:pStyle w:val="TAL"/>
            </w:pPr>
          </w:p>
          <w:p w14:paraId="7921E8A9" w14:textId="77777777" w:rsidR="00067620" w:rsidRPr="007F2770" w:rsidRDefault="00067620" w:rsidP="00B03AC8">
            <w:pPr>
              <w:pStyle w:val="TAL"/>
            </w:pPr>
            <w:r w:rsidRPr="007F2770">
              <w:t>S-NSSAI value (octet 5 to w) (see NOTE 2)</w:t>
            </w:r>
          </w:p>
          <w:p w14:paraId="24E7A351" w14:textId="77777777" w:rsidR="00067620" w:rsidRPr="007F2770" w:rsidRDefault="00067620" w:rsidP="00B03AC8">
            <w:pPr>
              <w:pStyle w:val="TAL"/>
            </w:pPr>
          </w:p>
          <w:p w14:paraId="65712115" w14:textId="38B83879" w:rsidR="00067620" w:rsidRPr="007F2770" w:rsidRDefault="00067620" w:rsidP="00B03AC8">
            <w:pPr>
              <w:pStyle w:val="TAL"/>
            </w:pPr>
            <w:r w:rsidRPr="007F2770">
              <w:t>S-NSSAI value is coded as the length and value part of S-NSSAI information element as</w:t>
            </w:r>
            <w:r w:rsidRPr="007F2770">
              <w:rPr>
                <w:rFonts w:hint="eastAsia"/>
              </w:rPr>
              <w:t xml:space="preserve"> specified in subclause </w:t>
            </w:r>
            <w:r w:rsidRPr="007F2770">
              <w:t>9.11.2.8 starting with the second octet.</w:t>
            </w:r>
            <w:r w:rsidR="00E56E99" w:rsidRPr="007F2770">
              <w:t xml:space="preserve"> See NOTE 1.</w:t>
            </w:r>
          </w:p>
          <w:p w14:paraId="400F077C" w14:textId="77777777" w:rsidR="00067620" w:rsidRPr="007F2770" w:rsidRDefault="00067620" w:rsidP="00B03AC8">
            <w:pPr>
              <w:pStyle w:val="TAL"/>
            </w:pPr>
          </w:p>
        </w:tc>
      </w:tr>
      <w:tr w:rsidR="00067620" w:rsidRPr="007F2770" w14:paraId="676FF7C0" w14:textId="77777777" w:rsidTr="00B03AC8">
        <w:trPr>
          <w:cantSplit/>
          <w:jc w:val="center"/>
        </w:trPr>
        <w:tc>
          <w:tcPr>
            <w:tcW w:w="7087" w:type="dxa"/>
            <w:tcBorders>
              <w:top w:val="nil"/>
              <w:left w:val="single" w:sz="4" w:space="0" w:color="auto"/>
              <w:bottom w:val="nil"/>
              <w:right w:val="single" w:sz="4" w:space="0" w:color="auto"/>
            </w:tcBorders>
          </w:tcPr>
          <w:p w14:paraId="39F42D05" w14:textId="77777777" w:rsidR="00067620" w:rsidRPr="007F2770" w:rsidRDefault="00067620" w:rsidP="00B03AC8">
            <w:pPr>
              <w:pStyle w:val="TAL"/>
            </w:pPr>
            <w:r w:rsidRPr="007F2770">
              <w:t>NSSRG value for the S-NSSAI (octet w+1)</w:t>
            </w:r>
          </w:p>
        </w:tc>
      </w:tr>
      <w:tr w:rsidR="00067620" w:rsidRPr="007F2770" w14:paraId="11AD86AC" w14:textId="77777777" w:rsidTr="00B03AC8">
        <w:trPr>
          <w:cantSplit/>
          <w:jc w:val="center"/>
        </w:trPr>
        <w:tc>
          <w:tcPr>
            <w:tcW w:w="7087" w:type="dxa"/>
            <w:tcBorders>
              <w:bottom w:val="single" w:sz="4" w:space="0" w:color="auto"/>
            </w:tcBorders>
          </w:tcPr>
          <w:p w14:paraId="4D805FE9" w14:textId="77777777" w:rsidR="00067620" w:rsidRPr="007F2770" w:rsidRDefault="00067620" w:rsidP="00B03AC8">
            <w:pPr>
              <w:pStyle w:val="TAN"/>
              <w:ind w:left="0" w:firstLine="0"/>
            </w:pPr>
          </w:p>
          <w:p w14:paraId="50EC3B58" w14:textId="77777777" w:rsidR="00067620" w:rsidRPr="007F2770" w:rsidRDefault="00067620" w:rsidP="00B03AC8">
            <w:pPr>
              <w:pStyle w:val="TAN"/>
              <w:ind w:left="0" w:firstLine="0"/>
            </w:pPr>
            <w:r w:rsidRPr="007F2770">
              <w:t>This field contains the 8 bit NSSRG value.</w:t>
            </w:r>
          </w:p>
        </w:tc>
      </w:tr>
      <w:tr w:rsidR="00067620" w:rsidRPr="007F2770" w14:paraId="5DB54527" w14:textId="77777777" w:rsidTr="00B03AC8">
        <w:trPr>
          <w:cantSplit/>
          <w:jc w:val="center"/>
        </w:trPr>
        <w:tc>
          <w:tcPr>
            <w:tcW w:w="7087" w:type="dxa"/>
            <w:tcBorders>
              <w:bottom w:val="single" w:sz="4" w:space="0" w:color="auto"/>
            </w:tcBorders>
          </w:tcPr>
          <w:p w14:paraId="58A8A52B" w14:textId="77777777" w:rsidR="00E56E99" w:rsidRPr="007F2770" w:rsidRDefault="00E56E99" w:rsidP="00495089">
            <w:pPr>
              <w:pStyle w:val="TAN"/>
            </w:pPr>
            <w:r w:rsidRPr="007F2770">
              <w:t>NOTE 1:</w:t>
            </w:r>
            <w:r w:rsidRPr="007F2770">
              <w:tab/>
              <w:t>If a mapped HPLMN SST is included in a S-NSSAI value, then the NSSRG value(s) are associated with the Mapped HPLMN SST, and the Mapped HPLMN SD, if included.</w:t>
            </w:r>
          </w:p>
          <w:p w14:paraId="491436F2" w14:textId="77777777" w:rsidR="00067620" w:rsidRPr="007F2770" w:rsidRDefault="00067620" w:rsidP="00B03AC8">
            <w:pPr>
              <w:pStyle w:val="TAN"/>
            </w:pPr>
            <w:r w:rsidRPr="007F2770">
              <w:t>NOTE 2:</w:t>
            </w:r>
            <w:r w:rsidRPr="007F2770">
              <w:tab/>
              <w:t>The NSSRG information IE shall contain the complete set of S-NSSAI(s) included in the configured NSSAI.</w:t>
            </w:r>
          </w:p>
          <w:p w14:paraId="6E45880C" w14:textId="77777777" w:rsidR="008A227D" w:rsidRPr="007F2770" w:rsidRDefault="008A227D" w:rsidP="008A227D">
            <w:pPr>
              <w:pStyle w:val="TAN"/>
            </w:pPr>
            <w:r w:rsidRPr="007F2770">
              <w:t>NOTE 3:</w:t>
            </w:r>
            <w:r w:rsidRPr="007F2770">
              <w:tab/>
              <w:t>The number of NSSRG values associated with an S-NSSAI cannot exceed 16. If there are more than 16 NSSRG values for an S-NSSAI in the NSSRG information, then the UE shall retain only the first 16 NSSRG values and ignore the rest.</w:t>
            </w:r>
          </w:p>
          <w:p w14:paraId="278CC02D" w14:textId="77777777" w:rsidR="00067620" w:rsidRPr="007F2770" w:rsidRDefault="00067620" w:rsidP="00B03AC8">
            <w:pPr>
              <w:pStyle w:val="TAN"/>
              <w:ind w:left="0" w:firstLine="0"/>
            </w:pPr>
          </w:p>
        </w:tc>
      </w:tr>
    </w:tbl>
    <w:p w14:paraId="0E2ADBF6" w14:textId="77777777" w:rsidR="00067620" w:rsidRPr="007F2770" w:rsidRDefault="00067620" w:rsidP="00067620">
      <w:pPr>
        <w:pStyle w:val="B1"/>
        <w:ind w:left="0" w:firstLine="0"/>
      </w:pPr>
    </w:p>
    <w:p w14:paraId="332828D7" w14:textId="59230520" w:rsidR="00647BE2" w:rsidRPr="007F2770" w:rsidRDefault="00647BE2" w:rsidP="00781477">
      <w:pPr>
        <w:pStyle w:val="Heading4"/>
      </w:pPr>
      <w:bookmarkStart w:id="16790" w:name="_Toc131396913"/>
      <w:r w:rsidRPr="007F2770">
        <w:t>9.11.3.83</w:t>
      </w:r>
      <w:r w:rsidRPr="007F2770">
        <w:tab/>
        <w:t xml:space="preserve">List of PLMNs to be used in disaster </w:t>
      </w:r>
      <w:bookmarkEnd w:id="16789"/>
      <w:r w:rsidRPr="007F2770">
        <w:t>condition</w:t>
      </w:r>
      <w:bookmarkEnd w:id="16790"/>
    </w:p>
    <w:p w14:paraId="26B38AA9" w14:textId="77777777" w:rsidR="00647BE2" w:rsidRPr="007F2770" w:rsidRDefault="00647BE2" w:rsidP="00647BE2">
      <w:r w:rsidRPr="007F2770">
        <w:t>The purpose of the list of PLMNs to be used in disaster condition information element is to provide the "list of PLMN(s) to be used in disaster condition" associated with the serving PLMN to the UE.</w:t>
      </w:r>
    </w:p>
    <w:p w14:paraId="50DB44F8" w14:textId="76E56212" w:rsidR="00647BE2" w:rsidRPr="007F2770" w:rsidRDefault="00647BE2" w:rsidP="00647BE2">
      <w:r w:rsidRPr="007F2770">
        <w:t>The list of PLMNs to be used in disaster condition information element is coded as shown in figures 9.11.3.83.1 and 9.11.3.83.2 and table 9.11.3.83.1.</w:t>
      </w:r>
    </w:p>
    <w:p w14:paraId="06F1B431" w14:textId="77777777" w:rsidR="00647BE2" w:rsidRPr="007F2770" w:rsidRDefault="00647BE2" w:rsidP="00647BE2">
      <w:r w:rsidRPr="007F2770">
        <w:t>The list of PLMNs to be used in disaster condition is a type 4 information element, with a minimum length of 2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47D0925E" w14:textId="77777777" w:rsidTr="00647BE2">
        <w:trPr>
          <w:cantSplit/>
          <w:jc w:val="center"/>
        </w:trPr>
        <w:tc>
          <w:tcPr>
            <w:tcW w:w="709" w:type="dxa"/>
            <w:tcBorders>
              <w:bottom w:val="single" w:sz="6" w:space="0" w:color="auto"/>
            </w:tcBorders>
          </w:tcPr>
          <w:p w14:paraId="019A63F7" w14:textId="77777777" w:rsidR="00647BE2" w:rsidRPr="007F2770" w:rsidRDefault="00647BE2" w:rsidP="00647BE2">
            <w:pPr>
              <w:pStyle w:val="TAC"/>
            </w:pPr>
            <w:r w:rsidRPr="007F2770">
              <w:t>8</w:t>
            </w:r>
          </w:p>
        </w:tc>
        <w:tc>
          <w:tcPr>
            <w:tcW w:w="709" w:type="dxa"/>
            <w:tcBorders>
              <w:bottom w:val="single" w:sz="6" w:space="0" w:color="auto"/>
            </w:tcBorders>
          </w:tcPr>
          <w:p w14:paraId="1AF9BBFF" w14:textId="77777777" w:rsidR="00647BE2" w:rsidRPr="007F2770" w:rsidRDefault="00647BE2" w:rsidP="00647BE2">
            <w:pPr>
              <w:pStyle w:val="TAC"/>
            </w:pPr>
            <w:r w:rsidRPr="007F2770">
              <w:t>7</w:t>
            </w:r>
          </w:p>
        </w:tc>
        <w:tc>
          <w:tcPr>
            <w:tcW w:w="709" w:type="dxa"/>
            <w:tcBorders>
              <w:bottom w:val="single" w:sz="6" w:space="0" w:color="auto"/>
            </w:tcBorders>
          </w:tcPr>
          <w:p w14:paraId="79ADE121" w14:textId="77777777" w:rsidR="00647BE2" w:rsidRPr="007F2770" w:rsidRDefault="00647BE2" w:rsidP="00647BE2">
            <w:pPr>
              <w:pStyle w:val="TAC"/>
            </w:pPr>
            <w:r w:rsidRPr="007F2770">
              <w:t>6</w:t>
            </w:r>
          </w:p>
        </w:tc>
        <w:tc>
          <w:tcPr>
            <w:tcW w:w="709" w:type="dxa"/>
            <w:tcBorders>
              <w:bottom w:val="single" w:sz="6" w:space="0" w:color="auto"/>
            </w:tcBorders>
          </w:tcPr>
          <w:p w14:paraId="1EA29CDF" w14:textId="77777777" w:rsidR="00647BE2" w:rsidRPr="007F2770" w:rsidRDefault="00647BE2" w:rsidP="00647BE2">
            <w:pPr>
              <w:pStyle w:val="TAC"/>
            </w:pPr>
            <w:r w:rsidRPr="007F2770">
              <w:t>5</w:t>
            </w:r>
          </w:p>
        </w:tc>
        <w:tc>
          <w:tcPr>
            <w:tcW w:w="709" w:type="dxa"/>
            <w:tcBorders>
              <w:bottom w:val="single" w:sz="6" w:space="0" w:color="auto"/>
            </w:tcBorders>
          </w:tcPr>
          <w:p w14:paraId="5F68EC34" w14:textId="77777777" w:rsidR="00647BE2" w:rsidRPr="007F2770" w:rsidRDefault="00647BE2" w:rsidP="00647BE2">
            <w:pPr>
              <w:pStyle w:val="TAC"/>
            </w:pPr>
            <w:r w:rsidRPr="007F2770">
              <w:t>4</w:t>
            </w:r>
          </w:p>
        </w:tc>
        <w:tc>
          <w:tcPr>
            <w:tcW w:w="709" w:type="dxa"/>
            <w:tcBorders>
              <w:bottom w:val="single" w:sz="6" w:space="0" w:color="auto"/>
            </w:tcBorders>
          </w:tcPr>
          <w:p w14:paraId="573A74E2" w14:textId="77777777" w:rsidR="00647BE2" w:rsidRPr="007F2770" w:rsidRDefault="00647BE2" w:rsidP="00647BE2">
            <w:pPr>
              <w:pStyle w:val="TAC"/>
            </w:pPr>
            <w:r w:rsidRPr="007F2770">
              <w:t>3</w:t>
            </w:r>
          </w:p>
        </w:tc>
        <w:tc>
          <w:tcPr>
            <w:tcW w:w="710" w:type="dxa"/>
            <w:tcBorders>
              <w:bottom w:val="single" w:sz="6" w:space="0" w:color="auto"/>
            </w:tcBorders>
          </w:tcPr>
          <w:p w14:paraId="78A2F4D0" w14:textId="77777777" w:rsidR="00647BE2" w:rsidRPr="007F2770" w:rsidRDefault="00647BE2" w:rsidP="00647BE2">
            <w:pPr>
              <w:pStyle w:val="TAC"/>
            </w:pPr>
            <w:r w:rsidRPr="007F2770">
              <w:t>2</w:t>
            </w:r>
          </w:p>
        </w:tc>
        <w:tc>
          <w:tcPr>
            <w:tcW w:w="710" w:type="dxa"/>
            <w:tcBorders>
              <w:bottom w:val="single" w:sz="6" w:space="0" w:color="auto"/>
            </w:tcBorders>
          </w:tcPr>
          <w:p w14:paraId="1E96D34A" w14:textId="77777777" w:rsidR="00647BE2" w:rsidRPr="007F2770" w:rsidRDefault="00647BE2" w:rsidP="00647BE2">
            <w:pPr>
              <w:pStyle w:val="TAC"/>
            </w:pPr>
            <w:r w:rsidRPr="007F2770">
              <w:t>1</w:t>
            </w:r>
          </w:p>
        </w:tc>
        <w:tc>
          <w:tcPr>
            <w:tcW w:w="1346" w:type="dxa"/>
          </w:tcPr>
          <w:p w14:paraId="1B347DF3" w14:textId="77777777" w:rsidR="00647BE2" w:rsidRPr="007F2770" w:rsidRDefault="00647BE2" w:rsidP="00647BE2">
            <w:pPr>
              <w:pStyle w:val="TAC"/>
            </w:pPr>
          </w:p>
        </w:tc>
      </w:tr>
      <w:tr w:rsidR="00647BE2" w:rsidRPr="007F2770" w14:paraId="42CE34CC"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278BF7BE" w14:textId="77777777" w:rsidR="00647BE2" w:rsidRPr="007F2770" w:rsidRDefault="00647BE2" w:rsidP="00647BE2">
            <w:pPr>
              <w:pStyle w:val="TAC"/>
            </w:pPr>
            <w:r w:rsidRPr="007F2770">
              <w:t>List of PLMNs to be used in disaster condition list IEI</w:t>
            </w:r>
          </w:p>
        </w:tc>
        <w:tc>
          <w:tcPr>
            <w:tcW w:w="1346" w:type="dxa"/>
          </w:tcPr>
          <w:p w14:paraId="3FABF476" w14:textId="77777777" w:rsidR="00647BE2" w:rsidRPr="007F2770" w:rsidRDefault="00647BE2" w:rsidP="00647BE2">
            <w:pPr>
              <w:pStyle w:val="TAL"/>
            </w:pPr>
            <w:r w:rsidRPr="007F2770">
              <w:t>octet 1</w:t>
            </w:r>
          </w:p>
        </w:tc>
      </w:tr>
      <w:tr w:rsidR="00647BE2" w:rsidRPr="007F2770" w14:paraId="53A15D3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BCC5F75" w14:textId="77777777" w:rsidR="00647BE2" w:rsidRPr="007F2770" w:rsidRDefault="00647BE2" w:rsidP="00647BE2">
            <w:pPr>
              <w:pStyle w:val="TAC"/>
            </w:pPr>
            <w:r w:rsidRPr="007F2770">
              <w:t>Length of list of PLMNs to be used in disaster condition contents</w:t>
            </w:r>
          </w:p>
          <w:p w14:paraId="6A76F42D" w14:textId="77777777" w:rsidR="00647BE2" w:rsidRPr="007F2770" w:rsidRDefault="00647BE2" w:rsidP="00647BE2">
            <w:pPr>
              <w:pStyle w:val="TAC"/>
            </w:pPr>
          </w:p>
        </w:tc>
        <w:tc>
          <w:tcPr>
            <w:tcW w:w="1346" w:type="dxa"/>
          </w:tcPr>
          <w:p w14:paraId="7082591B" w14:textId="77777777" w:rsidR="00647BE2" w:rsidRPr="007F2770" w:rsidRDefault="00647BE2" w:rsidP="00647BE2">
            <w:pPr>
              <w:pStyle w:val="TAL"/>
            </w:pPr>
            <w:r w:rsidRPr="007F2770">
              <w:t>octet 2</w:t>
            </w:r>
          </w:p>
        </w:tc>
      </w:tr>
      <w:tr w:rsidR="00647BE2" w:rsidRPr="007F2770" w14:paraId="417309E2"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080E85B" w14:textId="77777777" w:rsidR="00647BE2" w:rsidRPr="007F2770" w:rsidRDefault="00647BE2" w:rsidP="00647BE2">
            <w:pPr>
              <w:pStyle w:val="TAC"/>
            </w:pPr>
          </w:p>
          <w:p w14:paraId="1C5ED6CF" w14:textId="77777777" w:rsidR="00647BE2" w:rsidRPr="007F2770" w:rsidRDefault="00647BE2" w:rsidP="00647BE2">
            <w:pPr>
              <w:pStyle w:val="TAC"/>
            </w:pPr>
            <w:r w:rsidRPr="007F2770">
              <w:t>PLMN ID 1</w:t>
            </w:r>
          </w:p>
        </w:tc>
        <w:tc>
          <w:tcPr>
            <w:tcW w:w="1346" w:type="dxa"/>
          </w:tcPr>
          <w:p w14:paraId="7D637E77" w14:textId="77777777" w:rsidR="00647BE2" w:rsidRPr="007F2770" w:rsidRDefault="00647BE2" w:rsidP="00647BE2">
            <w:pPr>
              <w:pStyle w:val="TAL"/>
            </w:pPr>
            <w:r w:rsidRPr="007F2770">
              <w:t>octet 3*</w:t>
            </w:r>
          </w:p>
          <w:p w14:paraId="6CF78F11" w14:textId="77777777" w:rsidR="00647BE2" w:rsidRPr="007F2770" w:rsidRDefault="00647BE2" w:rsidP="00647BE2">
            <w:pPr>
              <w:pStyle w:val="TAL"/>
            </w:pPr>
          </w:p>
          <w:p w14:paraId="7038787B" w14:textId="77777777" w:rsidR="00647BE2" w:rsidRPr="007F2770" w:rsidRDefault="00647BE2" w:rsidP="00647BE2">
            <w:pPr>
              <w:pStyle w:val="TAL"/>
            </w:pPr>
            <w:r w:rsidRPr="007F2770">
              <w:t>octet 5*</w:t>
            </w:r>
          </w:p>
        </w:tc>
      </w:tr>
      <w:tr w:rsidR="00647BE2" w:rsidRPr="007F2770" w14:paraId="761977F1"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54EFF09" w14:textId="77777777" w:rsidR="00647BE2" w:rsidRPr="007F2770" w:rsidRDefault="00647BE2" w:rsidP="00647BE2">
            <w:pPr>
              <w:pStyle w:val="TAC"/>
            </w:pPr>
          </w:p>
          <w:p w14:paraId="729AF799" w14:textId="77777777" w:rsidR="00647BE2" w:rsidRPr="007F2770" w:rsidRDefault="00647BE2" w:rsidP="00647BE2">
            <w:pPr>
              <w:pStyle w:val="TAC"/>
            </w:pPr>
            <w:r w:rsidRPr="007F2770">
              <w:t>PLMN ID 2</w:t>
            </w:r>
          </w:p>
        </w:tc>
        <w:tc>
          <w:tcPr>
            <w:tcW w:w="1346" w:type="dxa"/>
          </w:tcPr>
          <w:p w14:paraId="3E19A82F" w14:textId="77777777" w:rsidR="00647BE2" w:rsidRPr="007F2770" w:rsidRDefault="00647BE2" w:rsidP="00647BE2">
            <w:pPr>
              <w:pStyle w:val="TAL"/>
              <w:rPr>
                <w:lang w:eastAsia="zh-CN"/>
              </w:rPr>
            </w:pPr>
            <w:r w:rsidRPr="007F2770">
              <w:rPr>
                <w:lang w:eastAsia="zh-CN"/>
              </w:rPr>
              <w:t>octet 6*</w:t>
            </w:r>
          </w:p>
          <w:p w14:paraId="7955F9CC" w14:textId="77777777" w:rsidR="00647BE2" w:rsidRPr="007F2770" w:rsidRDefault="00647BE2" w:rsidP="00647BE2">
            <w:pPr>
              <w:pStyle w:val="TAL"/>
              <w:rPr>
                <w:lang w:eastAsia="zh-CN"/>
              </w:rPr>
            </w:pPr>
          </w:p>
          <w:p w14:paraId="725D086F" w14:textId="77777777" w:rsidR="00647BE2" w:rsidRPr="007F2770" w:rsidRDefault="00647BE2" w:rsidP="00647BE2">
            <w:pPr>
              <w:pStyle w:val="TAL"/>
              <w:rPr>
                <w:lang w:eastAsia="zh-CN"/>
              </w:rPr>
            </w:pPr>
            <w:r w:rsidRPr="007F2770">
              <w:rPr>
                <w:lang w:eastAsia="zh-CN"/>
              </w:rPr>
              <w:t>octet 8*</w:t>
            </w:r>
          </w:p>
        </w:tc>
      </w:tr>
      <w:tr w:rsidR="00647BE2" w:rsidRPr="007F2770" w14:paraId="13EF3367"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A1B4EDD" w14:textId="77777777" w:rsidR="00647BE2" w:rsidRPr="007F2770" w:rsidRDefault="00647BE2" w:rsidP="00647BE2">
            <w:pPr>
              <w:pStyle w:val="TAC"/>
            </w:pPr>
          </w:p>
          <w:p w14:paraId="14AD46EF" w14:textId="77777777" w:rsidR="00647BE2" w:rsidRPr="007F2770" w:rsidRDefault="00647BE2" w:rsidP="00647BE2">
            <w:pPr>
              <w:pStyle w:val="TAC"/>
            </w:pPr>
            <w:r w:rsidRPr="007F2770">
              <w:t>…</w:t>
            </w:r>
          </w:p>
        </w:tc>
        <w:tc>
          <w:tcPr>
            <w:tcW w:w="1346" w:type="dxa"/>
          </w:tcPr>
          <w:p w14:paraId="5686FFB6" w14:textId="77777777" w:rsidR="00647BE2" w:rsidRPr="007F2770" w:rsidRDefault="00647BE2" w:rsidP="00647BE2">
            <w:pPr>
              <w:pStyle w:val="TAL"/>
              <w:rPr>
                <w:lang w:eastAsia="zh-CN"/>
              </w:rPr>
            </w:pPr>
            <w:r w:rsidRPr="007F2770">
              <w:rPr>
                <w:lang w:eastAsia="zh-CN"/>
              </w:rPr>
              <w:t>octet 9*</w:t>
            </w:r>
          </w:p>
          <w:p w14:paraId="140CCE80" w14:textId="77777777" w:rsidR="00647BE2" w:rsidRPr="007F2770" w:rsidRDefault="00647BE2" w:rsidP="00647BE2">
            <w:pPr>
              <w:pStyle w:val="TAL"/>
              <w:rPr>
                <w:lang w:eastAsia="zh-CN"/>
              </w:rPr>
            </w:pPr>
          </w:p>
          <w:p w14:paraId="4A5AAEC2" w14:textId="32423EFE" w:rsidR="00647BE2" w:rsidRPr="007F2770" w:rsidRDefault="00647BE2" w:rsidP="00647BE2">
            <w:pPr>
              <w:pStyle w:val="TAL"/>
            </w:pPr>
            <w:r w:rsidRPr="007F2770">
              <w:rPr>
                <w:lang w:eastAsia="zh-CN"/>
              </w:rPr>
              <w:t xml:space="preserve">octet </w:t>
            </w:r>
            <w:r w:rsidR="00860722" w:rsidRPr="007F2770">
              <w:rPr>
                <w:lang w:eastAsia="zh-CN"/>
              </w:rPr>
              <w:t>q</w:t>
            </w:r>
            <w:r w:rsidRPr="007F2770">
              <w:rPr>
                <w:lang w:eastAsia="zh-CN"/>
              </w:rPr>
              <w:t>*</w:t>
            </w:r>
          </w:p>
        </w:tc>
      </w:tr>
      <w:tr w:rsidR="00647BE2" w:rsidRPr="007F2770" w14:paraId="689F555F" w14:textId="77777777" w:rsidTr="00647BE2">
        <w:trPr>
          <w:cantSplit/>
          <w:jc w:val="center"/>
        </w:trPr>
        <w:tc>
          <w:tcPr>
            <w:tcW w:w="5674" w:type="dxa"/>
            <w:gridSpan w:val="8"/>
            <w:tcBorders>
              <w:left w:val="single" w:sz="6" w:space="0" w:color="auto"/>
              <w:bottom w:val="single" w:sz="4" w:space="0" w:color="auto"/>
              <w:right w:val="single" w:sz="6" w:space="0" w:color="auto"/>
            </w:tcBorders>
          </w:tcPr>
          <w:p w14:paraId="5A93B19C" w14:textId="77777777" w:rsidR="00647BE2" w:rsidRPr="007F2770" w:rsidRDefault="00647BE2" w:rsidP="00647BE2">
            <w:pPr>
              <w:pStyle w:val="TAC"/>
            </w:pPr>
          </w:p>
          <w:p w14:paraId="6F119A8A" w14:textId="77777777" w:rsidR="00647BE2" w:rsidRPr="007F2770" w:rsidRDefault="00647BE2" w:rsidP="00647BE2">
            <w:pPr>
              <w:pStyle w:val="TAC"/>
            </w:pPr>
            <w:r w:rsidRPr="007F2770">
              <w:t>PLMN ID n</w:t>
            </w:r>
          </w:p>
        </w:tc>
        <w:tc>
          <w:tcPr>
            <w:tcW w:w="1346" w:type="dxa"/>
          </w:tcPr>
          <w:p w14:paraId="11629D6B" w14:textId="32776AB8" w:rsidR="00647BE2" w:rsidRPr="007F2770" w:rsidRDefault="00647BE2" w:rsidP="00647BE2">
            <w:pPr>
              <w:pStyle w:val="TAL"/>
            </w:pPr>
            <w:r w:rsidRPr="007F2770">
              <w:t xml:space="preserve">octet </w:t>
            </w:r>
            <w:r w:rsidR="00860722" w:rsidRPr="007F2770">
              <w:t>q</w:t>
            </w:r>
            <w:r w:rsidRPr="007F2770">
              <w:t>+1*</w:t>
            </w:r>
          </w:p>
          <w:p w14:paraId="0F3DB9F6" w14:textId="77777777" w:rsidR="00647BE2" w:rsidRPr="007F2770" w:rsidRDefault="00647BE2" w:rsidP="00647BE2">
            <w:pPr>
              <w:pStyle w:val="TAL"/>
            </w:pPr>
          </w:p>
          <w:p w14:paraId="4E13CCA9" w14:textId="77777777" w:rsidR="00647BE2" w:rsidRPr="007F2770" w:rsidRDefault="00647BE2" w:rsidP="00647BE2">
            <w:pPr>
              <w:pStyle w:val="TAL"/>
            </w:pPr>
            <w:r w:rsidRPr="007F2770">
              <w:t>octet q+3*</w:t>
            </w:r>
          </w:p>
        </w:tc>
      </w:tr>
    </w:tbl>
    <w:p w14:paraId="439AFF85" w14:textId="182607AA" w:rsidR="00647BE2" w:rsidRPr="007F2770" w:rsidRDefault="00647BE2" w:rsidP="00647BE2">
      <w:pPr>
        <w:pStyle w:val="TF"/>
      </w:pPr>
      <w:r w:rsidRPr="007F2770">
        <w:t>Figure 9.11.3.83.1: List of PLMNs to be used in disaster condi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47BE2" w:rsidRPr="007F2770" w14:paraId="144A127F" w14:textId="77777777" w:rsidTr="00647BE2">
        <w:trPr>
          <w:cantSplit/>
          <w:jc w:val="center"/>
        </w:trPr>
        <w:tc>
          <w:tcPr>
            <w:tcW w:w="709" w:type="dxa"/>
            <w:tcBorders>
              <w:bottom w:val="single" w:sz="6" w:space="0" w:color="auto"/>
            </w:tcBorders>
          </w:tcPr>
          <w:p w14:paraId="2C495B46" w14:textId="77777777" w:rsidR="00647BE2" w:rsidRPr="007F2770" w:rsidRDefault="00647BE2" w:rsidP="00647BE2">
            <w:pPr>
              <w:pStyle w:val="TAC"/>
            </w:pPr>
            <w:r w:rsidRPr="007F2770">
              <w:t>8</w:t>
            </w:r>
          </w:p>
        </w:tc>
        <w:tc>
          <w:tcPr>
            <w:tcW w:w="709" w:type="dxa"/>
            <w:tcBorders>
              <w:bottom w:val="single" w:sz="6" w:space="0" w:color="auto"/>
            </w:tcBorders>
          </w:tcPr>
          <w:p w14:paraId="153F4AA0" w14:textId="77777777" w:rsidR="00647BE2" w:rsidRPr="007F2770" w:rsidRDefault="00647BE2" w:rsidP="00647BE2">
            <w:pPr>
              <w:pStyle w:val="TAC"/>
            </w:pPr>
            <w:r w:rsidRPr="007F2770">
              <w:t>7</w:t>
            </w:r>
          </w:p>
        </w:tc>
        <w:tc>
          <w:tcPr>
            <w:tcW w:w="709" w:type="dxa"/>
            <w:tcBorders>
              <w:bottom w:val="single" w:sz="6" w:space="0" w:color="auto"/>
            </w:tcBorders>
          </w:tcPr>
          <w:p w14:paraId="381E8676" w14:textId="77777777" w:rsidR="00647BE2" w:rsidRPr="007F2770" w:rsidRDefault="00647BE2" w:rsidP="00647BE2">
            <w:pPr>
              <w:pStyle w:val="TAC"/>
            </w:pPr>
            <w:r w:rsidRPr="007F2770">
              <w:t>6</w:t>
            </w:r>
          </w:p>
        </w:tc>
        <w:tc>
          <w:tcPr>
            <w:tcW w:w="710" w:type="dxa"/>
            <w:tcBorders>
              <w:bottom w:val="single" w:sz="6" w:space="0" w:color="auto"/>
            </w:tcBorders>
          </w:tcPr>
          <w:p w14:paraId="06192866" w14:textId="77777777" w:rsidR="00647BE2" w:rsidRPr="007F2770" w:rsidRDefault="00647BE2" w:rsidP="00647BE2">
            <w:pPr>
              <w:pStyle w:val="TAC"/>
            </w:pPr>
            <w:r w:rsidRPr="007F2770">
              <w:t>5</w:t>
            </w:r>
          </w:p>
        </w:tc>
        <w:tc>
          <w:tcPr>
            <w:tcW w:w="709" w:type="dxa"/>
            <w:tcBorders>
              <w:bottom w:val="single" w:sz="6" w:space="0" w:color="auto"/>
            </w:tcBorders>
          </w:tcPr>
          <w:p w14:paraId="0E2F8821" w14:textId="77777777" w:rsidR="00647BE2" w:rsidRPr="007F2770" w:rsidRDefault="00647BE2" w:rsidP="00647BE2">
            <w:pPr>
              <w:pStyle w:val="TAC"/>
            </w:pPr>
            <w:r w:rsidRPr="007F2770">
              <w:t>4</w:t>
            </w:r>
          </w:p>
        </w:tc>
        <w:tc>
          <w:tcPr>
            <w:tcW w:w="709" w:type="dxa"/>
            <w:tcBorders>
              <w:bottom w:val="single" w:sz="6" w:space="0" w:color="auto"/>
            </w:tcBorders>
          </w:tcPr>
          <w:p w14:paraId="508620DF" w14:textId="77777777" w:rsidR="00647BE2" w:rsidRPr="007F2770" w:rsidRDefault="00647BE2" w:rsidP="00647BE2">
            <w:pPr>
              <w:pStyle w:val="TAC"/>
            </w:pPr>
            <w:r w:rsidRPr="007F2770">
              <w:t>3</w:t>
            </w:r>
          </w:p>
        </w:tc>
        <w:tc>
          <w:tcPr>
            <w:tcW w:w="710" w:type="dxa"/>
            <w:tcBorders>
              <w:bottom w:val="single" w:sz="6" w:space="0" w:color="auto"/>
            </w:tcBorders>
          </w:tcPr>
          <w:p w14:paraId="44A7DE68" w14:textId="77777777" w:rsidR="00647BE2" w:rsidRPr="007F2770" w:rsidRDefault="00647BE2" w:rsidP="00647BE2">
            <w:pPr>
              <w:pStyle w:val="TAC"/>
            </w:pPr>
            <w:r w:rsidRPr="007F2770">
              <w:t>2</w:t>
            </w:r>
          </w:p>
        </w:tc>
        <w:tc>
          <w:tcPr>
            <w:tcW w:w="710" w:type="dxa"/>
            <w:tcBorders>
              <w:bottom w:val="single" w:sz="6" w:space="0" w:color="auto"/>
            </w:tcBorders>
          </w:tcPr>
          <w:p w14:paraId="770C1BFC" w14:textId="77777777" w:rsidR="00647BE2" w:rsidRPr="007F2770" w:rsidRDefault="00647BE2" w:rsidP="00647BE2">
            <w:pPr>
              <w:pStyle w:val="TAC"/>
            </w:pPr>
            <w:r w:rsidRPr="007F2770">
              <w:t>1</w:t>
            </w:r>
          </w:p>
        </w:tc>
        <w:tc>
          <w:tcPr>
            <w:tcW w:w="1346" w:type="dxa"/>
          </w:tcPr>
          <w:p w14:paraId="269A9B71" w14:textId="77777777" w:rsidR="00647BE2" w:rsidRPr="007F2770" w:rsidRDefault="00647BE2" w:rsidP="00647BE2">
            <w:pPr>
              <w:pStyle w:val="TAC"/>
            </w:pPr>
          </w:p>
        </w:tc>
      </w:tr>
      <w:tr w:rsidR="00647BE2" w:rsidRPr="007F2770" w14:paraId="419E93E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8B460CF" w14:textId="77777777" w:rsidR="00647BE2" w:rsidRPr="007F2770" w:rsidRDefault="00647BE2" w:rsidP="00647BE2">
            <w:pPr>
              <w:pStyle w:val="TAC"/>
            </w:pPr>
          </w:p>
          <w:p w14:paraId="3AF2DAC3" w14:textId="77777777" w:rsidR="00647BE2" w:rsidRPr="007F2770" w:rsidRDefault="00647BE2" w:rsidP="00647BE2">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11BF4488" w14:textId="77777777" w:rsidR="00647BE2" w:rsidRPr="007F2770" w:rsidRDefault="00647BE2" w:rsidP="00647BE2">
            <w:pPr>
              <w:pStyle w:val="TAC"/>
            </w:pPr>
          </w:p>
          <w:p w14:paraId="71B4D924" w14:textId="77777777" w:rsidR="00647BE2" w:rsidRPr="007F2770" w:rsidRDefault="00647BE2" w:rsidP="00647BE2">
            <w:pPr>
              <w:pStyle w:val="TAC"/>
              <w:rPr>
                <w:lang w:eastAsia="ko-KR"/>
              </w:rPr>
            </w:pPr>
            <w:r w:rsidRPr="007F2770">
              <w:t>MCC digit 1</w:t>
            </w:r>
          </w:p>
        </w:tc>
        <w:tc>
          <w:tcPr>
            <w:tcW w:w="1346" w:type="dxa"/>
          </w:tcPr>
          <w:p w14:paraId="41FB1BB6" w14:textId="77777777" w:rsidR="00647BE2" w:rsidRPr="007F2770" w:rsidRDefault="00647BE2" w:rsidP="00647BE2">
            <w:pPr>
              <w:pStyle w:val="TAL"/>
            </w:pPr>
          </w:p>
          <w:p w14:paraId="5962E2AB" w14:textId="77777777" w:rsidR="00647BE2" w:rsidRPr="007F2770" w:rsidRDefault="00647BE2" w:rsidP="00647BE2">
            <w:pPr>
              <w:pStyle w:val="TAL"/>
              <w:rPr>
                <w:lang w:eastAsia="ko-KR"/>
              </w:rPr>
            </w:pPr>
            <w:r w:rsidRPr="007F2770">
              <w:t>octet q+1</w:t>
            </w:r>
          </w:p>
        </w:tc>
      </w:tr>
      <w:tr w:rsidR="00647BE2" w:rsidRPr="007F2770" w14:paraId="1E186172"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7B9C362A" w14:textId="77777777" w:rsidR="00647BE2" w:rsidRPr="007F2770" w:rsidRDefault="00647BE2" w:rsidP="00647BE2">
            <w:pPr>
              <w:pStyle w:val="TAC"/>
            </w:pPr>
          </w:p>
          <w:p w14:paraId="32D6ED22" w14:textId="77777777" w:rsidR="00647BE2" w:rsidRPr="007F2770" w:rsidRDefault="00647BE2" w:rsidP="00647BE2">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A53FF33" w14:textId="77777777" w:rsidR="00647BE2" w:rsidRPr="007F2770" w:rsidRDefault="00647BE2" w:rsidP="00647BE2">
            <w:pPr>
              <w:pStyle w:val="TAC"/>
            </w:pPr>
          </w:p>
          <w:p w14:paraId="03723D2B" w14:textId="77777777" w:rsidR="00647BE2" w:rsidRPr="007F2770" w:rsidRDefault="00647BE2" w:rsidP="00647BE2">
            <w:pPr>
              <w:pStyle w:val="TAC"/>
              <w:rPr>
                <w:lang w:eastAsia="ko-KR"/>
              </w:rPr>
            </w:pPr>
            <w:r w:rsidRPr="007F2770">
              <w:t>MCC digit 3</w:t>
            </w:r>
          </w:p>
        </w:tc>
        <w:tc>
          <w:tcPr>
            <w:tcW w:w="1346" w:type="dxa"/>
          </w:tcPr>
          <w:p w14:paraId="50A154FD" w14:textId="77777777" w:rsidR="00647BE2" w:rsidRPr="007F2770" w:rsidRDefault="00647BE2" w:rsidP="00647BE2">
            <w:pPr>
              <w:pStyle w:val="TAL"/>
            </w:pPr>
          </w:p>
          <w:p w14:paraId="58465ADB" w14:textId="77777777" w:rsidR="00647BE2" w:rsidRPr="007F2770" w:rsidRDefault="00647BE2" w:rsidP="00647BE2">
            <w:pPr>
              <w:pStyle w:val="TAL"/>
              <w:rPr>
                <w:lang w:eastAsia="ko-KR"/>
              </w:rPr>
            </w:pPr>
            <w:r w:rsidRPr="007F2770">
              <w:t>octet q+2</w:t>
            </w:r>
          </w:p>
        </w:tc>
      </w:tr>
      <w:tr w:rsidR="00647BE2" w:rsidRPr="007F2770" w14:paraId="23573483" w14:textId="77777777" w:rsidTr="00647BE2">
        <w:trPr>
          <w:cantSplit/>
          <w:jc w:val="center"/>
        </w:trPr>
        <w:tc>
          <w:tcPr>
            <w:tcW w:w="2837" w:type="dxa"/>
            <w:gridSpan w:val="4"/>
            <w:tcBorders>
              <w:left w:val="single" w:sz="6" w:space="0" w:color="auto"/>
              <w:bottom w:val="single" w:sz="6" w:space="0" w:color="auto"/>
              <w:right w:val="single" w:sz="6" w:space="0" w:color="auto"/>
            </w:tcBorders>
          </w:tcPr>
          <w:p w14:paraId="285F1CBF" w14:textId="77777777" w:rsidR="00647BE2" w:rsidRPr="007F2770" w:rsidRDefault="00647BE2" w:rsidP="00647BE2">
            <w:pPr>
              <w:pStyle w:val="TAC"/>
            </w:pPr>
          </w:p>
          <w:p w14:paraId="63DE860E" w14:textId="77777777" w:rsidR="00647BE2" w:rsidRPr="007F2770" w:rsidRDefault="00647BE2" w:rsidP="00647BE2">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6AC9A98A" w14:textId="77777777" w:rsidR="00647BE2" w:rsidRPr="007F2770" w:rsidRDefault="00647BE2" w:rsidP="00647BE2">
            <w:pPr>
              <w:pStyle w:val="TAC"/>
            </w:pPr>
          </w:p>
          <w:p w14:paraId="557A06E5" w14:textId="77777777" w:rsidR="00647BE2" w:rsidRPr="007F2770" w:rsidRDefault="00647BE2" w:rsidP="00647BE2">
            <w:pPr>
              <w:pStyle w:val="TAC"/>
              <w:rPr>
                <w:lang w:eastAsia="ko-KR"/>
              </w:rPr>
            </w:pPr>
            <w:r w:rsidRPr="007F2770">
              <w:t>MNC digit 1</w:t>
            </w:r>
          </w:p>
        </w:tc>
        <w:tc>
          <w:tcPr>
            <w:tcW w:w="1346" w:type="dxa"/>
          </w:tcPr>
          <w:p w14:paraId="45677175" w14:textId="77777777" w:rsidR="00647BE2" w:rsidRPr="007F2770" w:rsidRDefault="00647BE2" w:rsidP="00647BE2">
            <w:pPr>
              <w:pStyle w:val="TAL"/>
            </w:pPr>
          </w:p>
          <w:p w14:paraId="2C786F6B" w14:textId="77777777" w:rsidR="00647BE2" w:rsidRPr="007F2770" w:rsidRDefault="00647BE2" w:rsidP="00647BE2">
            <w:pPr>
              <w:pStyle w:val="TAL"/>
              <w:rPr>
                <w:lang w:eastAsia="ko-KR"/>
              </w:rPr>
            </w:pPr>
            <w:r w:rsidRPr="007F2770">
              <w:t>octet q+3</w:t>
            </w:r>
          </w:p>
        </w:tc>
      </w:tr>
    </w:tbl>
    <w:p w14:paraId="63865ADB" w14:textId="4A5FA4B6" w:rsidR="00647BE2" w:rsidRPr="007F2770" w:rsidRDefault="00647BE2" w:rsidP="00647BE2">
      <w:pPr>
        <w:pStyle w:val="TF"/>
      </w:pPr>
      <w:r w:rsidRPr="007F2770">
        <w:t>Figure 9.11.3.83.2: PLMN ID n</w:t>
      </w:r>
    </w:p>
    <w:p w14:paraId="34587886" w14:textId="41CD59A3" w:rsidR="00647BE2" w:rsidRPr="007F2770" w:rsidRDefault="00647BE2" w:rsidP="00647BE2">
      <w:pPr>
        <w:pStyle w:val="TH"/>
      </w:pPr>
      <w:r w:rsidRPr="007F2770">
        <w:t>Table 9.11.3.83.1: List of PLMNs to be used in disaster condi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51DA27FE" w14:textId="77777777" w:rsidTr="00647BE2">
        <w:trPr>
          <w:cantSplit/>
          <w:trHeight w:val="365"/>
          <w:jc w:val="center"/>
        </w:trPr>
        <w:tc>
          <w:tcPr>
            <w:tcW w:w="7087" w:type="dxa"/>
          </w:tcPr>
          <w:p w14:paraId="411474E9" w14:textId="77777777" w:rsidR="00647BE2" w:rsidRPr="007F2770" w:rsidRDefault="00647BE2" w:rsidP="00647BE2">
            <w:pPr>
              <w:pStyle w:val="TAL"/>
            </w:pPr>
            <w:r w:rsidRPr="007F2770">
              <w:t>MCC, Mobile country code (octet q+1 and bits 1 to 4 octet q+2)</w:t>
            </w:r>
          </w:p>
          <w:p w14:paraId="48D5EC61" w14:textId="77777777" w:rsidR="00647BE2" w:rsidRPr="007F2770" w:rsidRDefault="00647BE2" w:rsidP="00647BE2">
            <w:pPr>
              <w:pStyle w:val="TAL"/>
            </w:pPr>
            <w:r w:rsidRPr="007F2770">
              <w:t>The MCC field is coded as in ITU-T Recommendation E.212 [42], annex A.</w:t>
            </w:r>
          </w:p>
        </w:tc>
      </w:tr>
      <w:tr w:rsidR="00647BE2" w:rsidRPr="007F2770" w14:paraId="79AFF090"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393D248C" w14:textId="77777777" w:rsidR="00647BE2" w:rsidRPr="007F2770" w:rsidRDefault="00647BE2" w:rsidP="00647BE2">
            <w:pPr>
              <w:pStyle w:val="TAL"/>
            </w:pPr>
          </w:p>
        </w:tc>
      </w:tr>
      <w:tr w:rsidR="00647BE2" w:rsidRPr="007F2770" w14:paraId="2E41645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6DACBF1E" w14:textId="77777777" w:rsidR="00647BE2" w:rsidRPr="007F2770" w:rsidRDefault="00647BE2" w:rsidP="00647BE2">
            <w:pPr>
              <w:pStyle w:val="TAL"/>
            </w:pPr>
            <w:r w:rsidRPr="007F2770">
              <w:t>MNC, Mobile network code (bits 5 to 8 of octet q+2 and octet q+3)</w:t>
            </w:r>
          </w:p>
          <w:p w14:paraId="172CD704" w14:textId="77777777" w:rsidR="00647BE2" w:rsidRPr="007F2770" w:rsidRDefault="00647BE2" w:rsidP="00647BE2">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647BE2" w:rsidRPr="007F2770" w14:paraId="744801FC"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1DB2ED58" w14:textId="77777777" w:rsidR="00647BE2" w:rsidRPr="007F2770" w:rsidRDefault="00647BE2" w:rsidP="00647BE2">
            <w:pPr>
              <w:pStyle w:val="TAL"/>
            </w:pPr>
          </w:p>
        </w:tc>
      </w:tr>
      <w:tr w:rsidR="00647BE2" w:rsidRPr="007F2770" w14:paraId="3B22884B" w14:textId="77777777" w:rsidTr="00591DDA">
        <w:tblPrEx>
          <w:tblLook w:val="04A0" w:firstRow="1" w:lastRow="0" w:firstColumn="1" w:lastColumn="0" w:noHBand="0" w:noVBand="1"/>
        </w:tblPrEx>
        <w:trPr>
          <w:cantSplit/>
          <w:jc w:val="center"/>
        </w:trPr>
        <w:tc>
          <w:tcPr>
            <w:tcW w:w="7087" w:type="dxa"/>
            <w:tcBorders>
              <w:top w:val="nil"/>
              <w:left w:val="single" w:sz="4" w:space="0" w:color="auto"/>
              <w:bottom w:val="single" w:sz="4" w:space="0" w:color="auto"/>
              <w:right w:val="single" w:sz="4" w:space="0" w:color="auto"/>
            </w:tcBorders>
          </w:tcPr>
          <w:p w14:paraId="09812985" w14:textId="2A45E385" w:rsidR="00647BE2" w:rsidRPr="007F2770" w:rsidRDefault="00647BE2" w:rsidP="00647BE2">
            <w:pPr>
              <w:pStyle w:val="TAL"/>
            </w:pPr>
            <w:r w:rsidRPr="007F2770">
              <w:t>The MCC and MNC digits are coded as octets 6 to 8 of the Temporary mobile group identity IE in figure 10.5.154 of 3GPP TS 24.008 [12].</w:t>
            </w:r>
          </w:p>
        </w:tc>
      </w:tr>
      <w:tr w:rsidR="00647BE2" w:rsidRPr="007F2770" w14:paraId="566FB99F" w14:textId="77777777" w:rsidTr="00591DDA">
        <w:trPr>
          <w:cantSplit/>
          <w:jc w:val="center"/>
        </w:trPr>
        <w:tc>
          <w:tcPr>
            <w:tcW w:w="7087" w:type="dxa"/>
            <w:tcBorders>
              <w:top w:val="single" w:sz="4" w:space="0" w:color="auto"/>
              <w:bottom w:val="single" w:sz="4" w:space="0" w:color="auto"/>
            </w:tcBorders>
          </w:tcPr>
          <w:p w14:paraId="67698712" w14:textId="77777777" w:rsidR="00647BE2" w:rsidRPr="007F2770" w:rsidRDefault="00647BE2" w:rsidP="00591DDA">
            <w:pPr>
              <w:pStyle w:val="TAN"/>
            </w:pPr>
            <w:r w:rsidRPr="007F2770">
              <w:t>NOTE:</w:t>
            </w:r>
            <w:r w:rsidRPr="007F2770">
              <w:tab/>
              <w:t>The PLMN IDs are provided in decreasing order of priority, i.e. PLMN ID 1 indicates highest priority and PLMN ID n indicates lowest priority.</w:t>
            </w:r>
          </w:p>
        </w:tc>
      </w:tr>
    </w:tbl>
    <w:p w14:paraId="1730DAD0" w14:textId="77777777" w:rsidR="00647BE2" w:rsidRPr="007F2770" w:rsidRDefault="00647BE2" w:rsidP="00647BE2"/>
    <w:p w14:paraId="48470D11" w14:textId="2CDEA398" w:rsidR="00647BE2" w:rsidRPr="007F2770" w:rsidRDefault="00647BE2" w:rsidP="00781477">
      <w:pPr>
        <w:pStyle w:val="Heading4"/>
      </w:pPr>
      <w:bookmarkStart w:id="16791" w:name="_Toc131396914"/>
      <w:r w:rsidRPr="007F2770">
        <w:t>9.11.3.84</w:t>
      </w:r>
      <w:r w:rsidRPr="007F2770">
        <w:tab/>
        <w:t>Registration wait range</w:t>
      </w:r>
      <w:bookmarkEnd w:id="16791"/>
    </w:p>
    <w:p w14:paraId="68CD2528" w14:textId="77777777" w:rsidR="00647BE2" w:rsidRPr="007F2770" w:rsidRDefault="00647BE2" w:rsidP="00647BE2">
      <w:r w:rsidRPr="007F2770">
        <w:t>The purpose of the registration wait range information element is to provide the disaster roaming wait range or the disaster return wait range to the UE.</w:t>
      </w:r>
    </w:p>
    <w:p w14:paraId="21176386" w14:textId="1982384D" w:rsidR="00647BE2" w:rsidRPr="007F2770" w:rsidRDefault="00647BE2" w:rsidP="00647BE2">
      <w:r w:rsidRPr="007F2770">
        <w:t>The registration wait range information element is coded as shown in figure 9.11.3.84.1 and table 9.11.3.84.1.</w:t>
      </w:r>
    </w:p>
    <w:p w14:paraId="1951C60D" w14:textId="77777777" w:rsidR="00647BE2" w:rsidRPr="007F2770" w:rsidRDefault="00647BE2" w:rsidP="00647BE2">
      <w:r w:rsidRPr="007F2770">
        <w:t>The registration wait range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47BE2" w:rsidRPr="007F2770" w14:paraId="3F27BD9F" w14:textId="77777777" w:rsidTr="00647BE2">
        <w:trPr>
          <w:cantSplit/>
          <w:jc w:val="center"/>
        </w:trPr>
        <w:tc>
          <w:tcPr>
            <w:tcW w:w="709" w:type="dxa"/>
            <w:tcBorders>
              <w:bottom w:val="single" w:sz="6" w:space="0" w:color="auto"/>
            </w:tcBorders>
          </w:tcPr>
          <w:p w14:paraId="7127A74D" w14:textId="77777777" w:rsidR="00647BE2" w:rsidRPr="007F2770" w:rsidRDefault="00647BE2" w:rsidP="00647BE2">
            <w:pPr>
              <w:pStyle w:val="TAC"/>
            </w:pPr>
            <w:r w:rsidRPr="007F2770">
              <w:t>8</w:t>
            </w:r>
          </w:p>
        </w:tc>
        <w:tc>
          <w:tcPr>
            <w:tcW w:w="709" w:type="dxa"/>
            <w:tcBorders>
              <w:bottom w:val="single" w:sz="6" w:space="0" w:color="auto"/>
            </w:tcBorders>
          </w:tcPr>
          <w:p w14:paraId="194A3939" w14:textId="77777777" w:rsidR="00647BE2" w:rsidRPr="007F2770" w:rsidRDefault="00647BE2" w:rsidP="00647BE2">
            <w:pPr>
              <w:pStyle w:val="TAC"/>
            </w:pPr>
            <w:r w:rsidRPr="007F2770">
              <w:t>7</w:t>
            </w:r>
          </w:p>
        </w:tc>
        <w:tc>
          <w:tcPr>
            <w:tcW w:w="709" w:type="dxa"/>
            <w:tcBorders>
              <w:bottom w:val="single" w:sz="6" w:space="0" w:color="auto"/>
            </w:tcBorders>
          </w:tcPr>
          <w:p w14:paraId="4F820A1C" w14:textId="77777777" w:rsidR="00647BE2" w:rsidRPr="007F2770" w:rsidRDefault="00647BE2" w:rsidP="00647BE2">
            <w:pPr>
              <w:pStyle w:val="TAC"/>
            </w:pPr>
            <w:r w:rsidRPr="007F2770">
              <w:t>6</w:t>
            </w:r>
          </w:p>
        </w:tc>
        <w:tc>
          <w:tcPr>
            <w:tcW w:w="709" w:type="dxa"/>
            <w:tcBorders>
              <w:bottom w:val="single" w:sz="6" w:space="0" w:color="auto"/>
            </w:tcBorders>
          </w:tcPr>
          <w:p w14:paraId="4ACABC2C" w14:textId="77777777" w:rsidR="00647BE2" w:rsidRPr="007F2770" w:rsidRDefault="00647BE2" w:rsidP="00647BE2">
            <w:pPr>
              <w:pStyle w:val="TAC"/>
            </w:pPr>
            <w:r w:rsidRPr="007F2770">
              <w:t>5</w:t>
            </w:r>
          </w:p>
        </w:tc>
        <w:tc>
          <w:tcPr>
            <w:tcW w:w="709" w:type="dxa"/>
            <w:tcBorders>
              <w:bottom w:val="single" w:sz="6" w:space="0" w:color="auto"/>
            </w:tcBorders>
          </w:tcPr>
          <w:p w14:paraId="5EA1C251" w14:textId="77777777" w:rsidR="00647BE2" w:rsidRPr="007F2770" w:rsidRDefault="00647BE2" w:rsidP="00647BE2">
            <w:pPr>
              <w:pStyle w:val="TAC"/>
            </w:pPr>
            <w:r w:rsidRPr="007F2770">
              <w:t>4</w:t>
            </w:r>
          </w:p>
        </w:tc>
        <w:tc>
          <w:tcPr>
            <w:tcW w:w="709" w:type="dxa"/>
            <w:tcBorders>
              <w:bottom w:val="single" w:sz="6" w:space="0" w:color="auto"/>
            </w:tcBorders>
          </w:tcPr>
          <w:p w14:paraId="7EA89190" w14:textId="77777777" w:rsidR="00647BE2" w:rsidRPr="007F2770" w:rsidRDefault="00647BE2" w:rsidP="00647BE2">
            <w:pPr>
              <w:pStyle w:val="TAC"/>
            </w:pPr>
            <w:r w:rsidRPr="007F2770">
              <w:t>3</w:t>
            </w:r>
          </w:p>
        </w:tc>
        <w:tc>
          <w:tcPr>
            <w:tcW w:w="710" w:type="dxa"/>
            <w:tcBorders>
              <w:bottom w:val="single" w:sz="6" w:space="0" w:color="auto"/>
            </w:tcBorders>
          </w:tcPr>
          <w:p w14:paraId="23E52FFC" w14:textId="77777777" w:rsidR="00647BE2" w:rsidRPr="007F2770" w:rsidRDefault="00647BE2" w:rsidP="00647BE2">
            <w:pPr>
              <w:pStyle w:val="TAC"/>
            </w:pPr>
            <w:r w:rsidRPr="007F2770">
              <w:t>2</w:t>
            </w:r>
          </w:p>
        </w:tc>
        <w:tc>
          <w:tcPr>
            <w:tcW w:w="710" w:type="dxa"/>
            <w:tcBorders>
              <w:bottom w:val="single" w:sz="6" w:space="0" w:color="auto"/>
            </w:tcBorders>
          </w:tcPr>
          <w:p w14:paraId="2A6E94F7" w14:textId="77777777" w:rsidR="00647BE2" w:rsidRPr="007F2770" w:rsidRDefault="00647BE2" w:rsidP="00647BE2">
            <w:pPr>
              <w:pStyle w:val="TAC"/>
            </w:pPr>
            <w:r w:rsidRPr="007F2770">
              <w:t>1</w:t>
            </w:r>
          </w:p>
        </w:tc>
        <w:tc>
          <w:tcPr>
            <w:tcW w:w="1346" w:type="dxa"/>
          </w:tcPr>
          <w:p w14:paraId="6F5586F8" w14:textId="77777777" w:rsidR="00647BE2" w:rsidRPr="007F2770" w:rsidRDefault="00647BE2" w:rsidP="00647BE2">
            <w:pPr>
              <w:pStyle w:val="TAC"/>
            </w:pPr>
          </w:p>
        </w:tc>
      </w:tr>
      <w:tr w:rsidR="00647BE2" w:rsidRPr="007F2770" w14:paraId="61BAB6F0"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72A25B65" w14:textId="77777777" w:rsidR="00647BE2" w:rsidRPr="007F2770" w:rsidRDefault="00647BE2" w:rsidP="00647BE2">
            <w:pPr>
              <w:pStyle w:val="TAC"/>
            </w:pPr>
            <w:r w:rsidRPr="007F2770">
              <w:t>Registration wait range IEI</w:t>
            </w:r>
          </w:p>
        </w:tc>
        <w:tc>
          <w:tcPr>
            <w:tcW w:w="1346" w:type="dxa"/>
          </w:tcPr>
          <w:p w14:paraId="59991B57" w14:textId="77777777" w:rsidR="00647BE2" w:rsidRPr="007F2770" w:rsidRDefault="00647BE2" w:rsidP="00647BE2">
            <w:pPr>
              <w:pStyle w:val="TAL"/>
            </w:pPr>
            <w:r w:rsidRPr="007F2770">
              <w:t>octet 1</w:t>
            </w:r>
          </w:p>
        </w:tc>
      </w:tr>
      <w:tr w:rsidR="00647BE2" w:rsidRPr="007F2770" w14:paraId="4C1493F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53090953" w14:textId="77777777" w:rsidR="00647BE2" w:rsidRPr="007F2770" w:rsidRDefault="00647BE2" w:rsidP="00647BE2">
            <w:pPr>
              <w:pStyle w:val="TAC"/>
            </w:pPr>
            <w:r w:rsidRPr="007F2770">
              <w:t>Length of registration wait range</w:t>
            </w:r>
          </w:p>
        </w:tc>
        <w:tc>
          <w:tcPr>
            <w:tcW w:w="1346" w:type="dxa"/>
          </w:tcPr>
          <w:p w14:paraId="1CB7A3D3" w14:textId="77777777" w:rsidR="00647BE2" w:rsidRPr="007F2770" w:rsidRDefault="00647BE2" w:rsidP="00647BE2">
            <w:pPr>
              <w:pStyle w:val="TAL"/>
            </w:pPr>
            <w:r w:rsidRPr="007F2770">
              <w:t>octet 2</w:t>
            </w:r>
          </w:p>
        </w:tc>
      </w:tr>
      <w:tr w:rsidR="00647BE2" w:rsidRPr="007F2770" w14:paraId="4E221EA5"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4C7E55E8" w14:textId="77777777" w:rsidR="00647BE2" w:rsidRPr="007F2770" w:rsidRDefault="00647BE2" w:rsidP="00647BE2">
            <w:pPr>
              <w:pStyle w:val="TAC"/>
            </w:pPr>
            <w:r w:rsidRPr="007F2770">
              <w:t>Minimum registration wait time</w:t>
            </w:r>
          </w:p>
        </w:tc>
        <w:tc>
          <w:tcPr>
            <w:tcW w:w="1346" w:type="dxa"/>
          </w:tcPr>
          <w:p w14:paraId="25B28EEF" w14:textId="77777777" w:rsidR="00647BE2" w:rsidRPr="007F2770" w:rsidRDefault="00647BE2" w:rsidP="00647BE2">
            <w:pPr>
              <w:pStyle w:val="TAL"/>
            </w:pPr>
            <w:r w:rsidRPr="007F2770">
              <w:t>octet 3</w:t>
            </w:r>
          </w:p>
        </w:tc>
      </w:tr>
      <w:tr w:rsidR="00647BE2" w:rsidRPr="007F2770" w14:paraId="0A2512DE" w14:textId="77777777" w:rsidTr="00647BE2">
        <w:trPr>
          <w:cantSplit/>
          <w:jc w:val="center"/>
        </w:trPr>
        <w:tc>
          <w:tcPr>
            <w:tcW w:w="5674" w:type="dxa"/>
            <w:gridSpan w:val="8"/>
            <w:tcBorders>
              <w:left w:val="single" w:sz="6" w:space="0" w:color="auto"/>
              <w:bottom w:val="single" w:sz="6" w:space="0" w:color="auto"/>
              <w:right w:val="single" w:sz="6" w:space="0" w:color="auto"/>
            </w:tcBorders>
          </w:tcPr>
          <w:p w14:paraId="0DFE8626" w14:textId="77777777" w:rsidR="00647BE2" w:rsidRPr="007F2770" w:rsidRDefault="00647BE2" w:rsidP="00647BE2">
            <w:pPr>
              <w:pStyle w:val="TAC"/>
            </w:pPr>
            <w:r w:rsidRPr="007F2770">
              <w:t>Maximum registration wait time</w:t>
            </w:r>
          </w:p>
        </w:tc>
        <w:tc>
          <w:tcPr>
            <w:tcW w:w="1346" w:type="dxa"/>
          </w:tcPr>
          <w:p w14:paraId="786D09FC" w14:textId="77777777" w:rsidR="00647BE2" w:rsidRPr="007F2770" w:rsidRDefault="00647BE2" w:rsidP="00647BE2">
            <w:pPr>
              <w:pStyle w:val="TAL"/>
            </w:pPr>
            <w:r w:rsidRPr="007F2770">
              <w:t>octet 4</w:t>
            </w:r>
          </w:p>
        </w:tc>
      </w:tr>
    </w:tbl>
    <w:p w14:paraId="4B518E1D" w14:textId="5CF83215" w:rsidR="00647BE2" w:rsidRPr="007F2770" w:rsidRDefault="00647BE2" w:rsidP="00647BE2">
      <w:pPr>
        <w:pStyle w:val="TF"/>
      </w:pPr>
      <w:r w:rsidRPr="007F2770">
        <w:t>Figure 9.11.3.84.1: Registration wait range information element</w:t>
      </w:r>
    </w:p>
    <w:p w14:paraId="12C5C29C" w14:textId="15F1A11A" w:rsidR="00647BE2" w:rsidRPr="007F2770" w:rsidRDefault="00647BE2" w:rsidP="00647BE2">
      <w:pPr>
        <w:pStyle w:val="TH"/>
      </w:pPr>
      <w:r w:rsidRPr="007F2770">
        <w:t>Table 9.11.3.84.1: Registration wait rang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47BE2" w:rsidRPr="007F2770" w14:paraId="61C105DC" w14:textId="77777777" w:rsidTr="00647BE2">
        <w:trPr>
          <w:cantSplit/>
          <w:trHeight w:val="365"/>
          <w:jc w:val="center"/>
        </w:trPr>
        <w:tc>
          <w:tcPr>
            <w:tcW w:w="7087" w:type="dxa"/>
          </w:tcPr>
          <w:p w14:paraId="47C78681" w14:textId="77777777" w:rsidR="00647BE2" w:rsidRPr="007F2770" w:rsidRDefault="00647BE2" w:rsidP="00647BE2">
            <w:pPr>
              <w:pStyle w:val="TAL"/>
            </w:pPr>
            <w:r w:rsidRPr="007F2770">
              <w:t>Minimum registration wait time (octet 3)</w:t>
            </w:r>
          </w:p>
          <w:p w14:paraId="4C7FE6AB" w14:textId="77777777" w:rsidR="00647BE2" w:rsidRPr="007F2770" w:rsidRDefault="00647BE2" w:rsidP="00647BE2">
            <w:pPr>
              <w:pStyle w:val="TAL"/>
            </w:pPr>
            <w:r w:rsidRPr="007F2770">
              <w:t>The minimum registration wait time contains the minimum duration of the registration wait time, encoded as octet 2 of the GPRS timer information element (see 3GPP TS 24.008 [12] subclause 10.5.7.3).</w:t>
            </w:r>
          </w:p>
        </w:tc>
      </w:tr>
      <w:tr w:rsidR="00647BE2" w:rsidRPr="007F2770" w14:paraId="481AD615"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50ABDA9" w14:textId="77777777" w:rsidR="00647BE2" w:rsidRPr="007F2770" w:rsidRDefault="00647BE2" w:rsidP="00647BE2">
            <w:pPr>
              <w:pStyle w:val="TAL"/>
            </w:pPr>
          </w:p>
        </w:tc>
      </w:tr>
      <w:tr w:rsidR="00647BE2" w:rsidRPr="007F2770" w14:paraId="12EDAA5F" w14:textId="77777777" w:rsidTr="00647BE2">
        <w:tblPrEx>
          <w:tblLook w:val="04A0" w:firstRow="1" w:lastRow="0" w:firstColumn="1" w:lastColumn="0" w:noHBand="0" w:noVBand="1"/>
        </w:tblPrEx>
        <w:trPr>
          <w:cantSplit/>
          <w:jc w:val="center"/>
        </w:trPr>
        <w:tc>
          <w:tcPr>
            <w:tcW w:w="7087" w:type="dxa"/>
            <w:tcBorders>
              <w:top w:val="nil"/>
              <w:left w:val="single" w:sz="4" w:space="0" w:color="auto"/>
              <w:bottom w:val="nil"/>
              <w:right w:val="single" w:sz="4" w:space="0" w:color="auto"/>
            </w:tcBorders>
          </w:tcPr>
          <w:p w14:paraId="4893CDBA" w14:textId="77777777" w:rsidR="00647BE2" w:rsidRPr="007F2770" w:rsidRDefault="00647BE2" w:rsidP="00647BE2">
            <w:pPr>
              <w:pStyle w:val="TAL"/>
            </w:pPr>
            <w:r w:rsidRPr="007F2770">
              <w:t>Maximum registration wait time (octet 4)</w:t>
            </w:r>
          </w:p>
          <w:p w14:paraId="69483A33" w14:textId="77777777" w:rsidR="00647BE2" w:rsidRPr="007F2770" w:rsidRDefault="00647BE2" w:rsidP="00647BE2">
            <w:pPr>
              <w:pStyle w:val="TAL"/>
            </w:pPr>
            <w:r w:rsidRPr="007F2770">
              <w:t>The maximum registration wait time contains the maximum duration of the registration wait time, encoded as octet 2 of the GPRS timer information element (see 3GPP TS 24.008 [12] subclause 10.5.7.3).</w:t>
            </w:r>
          </w:p>
        </w:tc>
      </w:tr>
      <w:tr w:rsidR="00647BE2" w:rsidRPr="007F2770" w14:paraId="1B83D4BE" w14:textId="77777777" w:rsidTr="00647BE2">
        <w:trPr>
          <w:cantSplit/>
          <w:jc w:val="center"/>
        </w:trPr>
        <w:tc>
          <w:tcPr>
            <w:tcW w:w="7087" w:type="dxa"/>
          </w:tcPr>
          <w:p w14:paraId="42ADAAF2" w14:textId="77777777" w:rsidR="00647BE2" w:rsidRPr="007F2770" w:rsidRDefault="00647BE2" w:rsidP="00647BE2">
            <w:pPr>
              <w:pStyle w:val="TAN"/>
            </w:pPr>
          </w:p>
        </w:tc>
      </w:tr>
    </w:tbl>
    <w:p w14:paraId="2B8533CC" w14:textId="67CC1DEB" w:rsidR="00647BE2" w:rsidRPr="007F2770" w:rsidRDefault="00647BE2" w:rsidP="00647BE2"/>
    <w:p w14:paraId="71F658B3" w14:textId="677D8252" w:rsidR="00170E0E" w:rsidRPr="007F2770" w:rsidRDefault="00170E0E" w:rsidP="00781477">
      <w:pPr>
        <w:pStyle w:val="Heading4"/>
      </w:pPr>
      <w:bookmarkStart w:id="16792" w:name="_Toc131396915"/>
      <w:bookmarkStart w:id="16793" w:name="_Toc82896490"/>
      <w:r w:rsidRPr="007F2770">
        <w:t>9.11.3.85</w:t>
      </w:r>
      <w:r w:rsidRPr="007F2770">
        <w:tab/>
        <w:t>PLMN identity</w:t>
      </w:r>
      <w:bookmarkEnd w:id="16792"/>
    </w:p>
    <w:p w14:paraId="12B5C517" w14:textId="77777777" w:rsidR="00170E0E" w:rsidRPr="007F2770" w:rsidRDefault="00170E0E" w:rsidP="00170E0E">
      <w:r w:rsidRPr="007F2770">
        <w:t>The purpose of the PLMN identity information element is to provide a PLMN identity.</w:t>
      </w:r>
    </w:p>
    <w:p w14:paraId="6256B2C9" w14:textId="486805D2" w:rsidR="00170E0E" w:rsidRPr="007F2770" w:rsidRDefault="00170E0E" w:rsidP="00170E0E">
      <w:r w:rsidRPr="007F2770">
        <w:t>The PLMN identity information element is coded as shown in figure 9.11.3.85.1, and table 9.11.3.85.1.</w:t>
      </w:r>
    </w:p>
    <w:p w14:paraId="3315A209" w14:textId="77777777" w:rsidR="00170E0E" w:rsidRPr="007F2770" w:rsidRDefault="00170E0E" w:rsidP="00170E0E">
      <w:r w:rsidRPr="007F2770">
        <w:t>The PLMN identity is a type 4 information element.</w:t>
      </w:r>
    </w:p>
    <w:p w14:paraId="5FF60504" w14:textId="77777777" w:rsidR="00170E0E" w:rsidRPr="007F2770" w:rsidRDefault="00170E0E" w:rsidP="00170E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170E0E" w:rsidRPr="007F2770" w14:paraId="5BA736F3" w14:textId="77777777" w:rsidTr="000D65CF">
        <w:trPr>
          <w:cantSplit/>
          <w:jc w:val="center"/>
        </w:trPr>
        <w:tc>
          <w:tcPr>
            <w:tcW w:w="709" w:type="dxa"/>
            <w:tcBorders>
              <w:top w:val="nil"/>
              <w:left w:val="nil"/>
              <w:bottom w:val="nil"/>
              <w:right w:val="nil"/>
            </w:tcBorders>
          </w:tcPr>
          <w:p w14:paraId="7C2B4ACF" w14:textId="77777777" w:rsidR="00170E0E" w:rsidRPr="007F2770" w:rsidRDefault="00170E0E" w:rsidP="000D65CF">
            <w:pPr>
              <w:pStyle w:val="TAC"/>
              <w:rPr>
                <w:lang w:eastAsia="en-US"/>
              </w:rPr>
            </w:pPr>
            <w:r w:rsidRPr="007F2770">
              <w:rPr>
                <w:lang w:eastAsia="en-US"/>
              </w:rPr>
              <w:t>8</w:t>
            </w:r>
          </w:p>
        </w:tc>
        <w:tc>
          <w:tcPr>
            <w:tcW w:w="709" w:type="dxa"/>
            <w:tcBorders>
              <w:top w:val="nil"/>
              <w:left w:val="nil"/>
              <w:bottom w:val="nil"/>
              <w:right w:val="nil"/>
            </w:tcBorders>
          </w:tcPr>
          <w:p w14:paraId="23E1D7AB" w14:textId="77777777" w:rsidR="00170E0E" w:rsidRPr="007F2770" w:rsidRDefault="00170E0E" w:rsidP="000D65CF">
            <w:pPr>
              <w:pStyle w:val="TAC"/>
              <w:rPr>
                <w:lang w:eastAsia="en-US"/>
              </w:rPr>
            </w:pPr>
            <w:r w:rsidRPr="007F2770">
              <w:rPr>
                <w:lang w:eastAsia="en-US"/>
              </w:rPr>
              <w:t>7</w:t>
            </w:r>
          </w:p>
        </w:tc>
        <w:tc>
          <w:tcPr>
            <w:tcW w:w="709" w:type="dxa"/>
            <w:tcBorders>
              <w:top w:val="nil"/>
              <w:left w:val="nil"/>
              <w:bottom w:val="nil"/>
              <w:right w:val="nil"/>
            </w:tcBorders>
          </w:tcPr>
          <w:p w14:paraId="2A1B8753" w14:textId="77777777" w:rsidR="00170E0E" w:rsidRPr="007F2770" w:rsidRDefault="00170E0E" w:rsidP="000D65CF">
            <w:pPr>
              <w:pStyle w:val="TAC"/>
              <w:rPr>
                <w:lang w:eastAsia="en-US"/>
              </w:rPr>
            </w:pPr>
            <w:r w:rsidRPr="007F2770">
              <w:rPr>
                <w:lang w:eastAsia="en-US"/>
              </w:rPr>
              <w:t>6</w:t>
            </w:r>
          </w:p>
        </w:tc>
        <w:tc>
          <w:tcPr>
            <w:tcW w:w="709" w:type="dxa"/>
            <w:tcBorders>
              <w:top w:val="nil"/>
              <w:left w:val="nil"/>
              <w:bottom w:val="nil"/>
              <w:right w:val="nil"/>
            </w:tcBorders>
          </w:tcPr>
          <w:p w14:paraId="7D234A93" w14:textId="77777777" w:rsidR="00170E0E" w:rsidRPr="007F2770" w:rsidRDefault="00170E0E" w:rsidP="000D65CF">
            <w:pPr>
              <w:pStyle w:val="TAC"/>
              <w:rPr>
                <w:lang w:eastAsia="en-US"/>
              </w:rPr>
            </w:pPr>
            <w:r w:rsidRPr="007F2770">
              <w:rPr>
                <w:lang w:eastAsia="en-US"/>
              </w:rPr>
              <w:t>5</w:t>
            </w:r>
          </w:p>
        </w:tc>
        <w:tc>
          <w:tcPr>
            <w:tcW w:w="709" w:type="dxa"/>
            <w:tcBorders>
              <w:top w:val="nil"/>
              <w:left w:val="nil"/>
              <w:bottom w:val="nil"/>
              <w:right w:val="nil"/>
            </w:tcBorders>
          </w:tcPr>
          <w:p w14:paraId="4DF0D7EC" w14:textId="77777777" w:rsidR="00170E0E" w:rsidRPr="007F2770" w:rsidRDefault="00170E0E" w:rsidP="000D65CF">
            <w:pPr>
              <w:pStyle w:val="TAC"/>
              <w:rPr>
                <w:lang w:eastAsia="en-US"/>
              </w:rPr>
            </w:pPr>
            <w:r w:rsidRPr="007F2770">
              <w:rPr>
                <w:lang w:eastAsia="en-US"/>
              </w:rPr>
              <w:t>4</w:t>
            </w:r>
          </w:p>
        </w:tc>
        <w:tc>
          <w:tcPr>
            <w:tcW w:w="709" w:type="dxa"/>
            <w:tcBorders>
              <w:top w:val="nil"/>
              <w:left w:val="nil"/>
              <w:bottom w:val="nil"/>
              <w:right w:val="nil"/>
            </w:tcBorders>
          </w:tcPr>
          <w:p w14:paraId="2B984F94" w14:textId="77777777" w:rsidR="00170E0E" w:rsidRPr="007F2770" w:rsidRDefault="00170E0E" w:rsidP="000D65CF">
            <w:pPr>
              <w:pStyle w:val="TAC"/>
              <w:rPr>
                <w:lang w:eastAsia="en-US"/>
              </w:rPr>
            </w:pPr>
            <w:r w:rsidRPr="007F2770">
              <w:rPr>
                <w:lang w:eastAsia="en-US"/>
              </w:rPr>
              <w:t>3</w:t>
            </w:r>
          </w:p>
        </w:tc>
        <w:tc>
          <w:tcPr>
            <w:tcW w:w="709" w:type="dxa"/>
            <w:tcBorders>
              <w:top w:val="nil"/>
              <w:left w:val="nil"/>
              <w:bottom w:val="nil"/>
              <w:right w:val="nil"/>
            </w:tcBorders>
          </w:tcPr>
          <w:p w14:paraId="0D31A840" w14:textId="77777777" w:rsidR="00170E0E" w:rsidRPr="007F2770" w:rsidRDefault="00170E0E" w:rsidP="000D65CF">
            <w:pPr>
              <w:pStyle w:val="TAC"/>
              <w:rPr>
                <w:lang w:eastAsia="en-US"/>
              </w:rPr>
            </w:pPr>
            <w:r w:rsidRPr="007F2770">
              <w:rPr>
                <w:lang w:eastAsia="en-US"/>
              </w:rPr>
              <w:t>2</w:t>
            </w:r>
          </w:p>
        </w:tc>
        <w:tc>
          <w:tcPr>
            <w:tcW w:w="709" w:type="dxa"/>
            <w:tcBorders>
              <w:top w:val="nil"/>
              <w:left w:val="nil"/>
              <w:bottom w:val="nil"/>
              <w:right w:val="nil"/>
            </w:tcBorders>
          </w:tcPr>
          <w:p w14:paraId="45105DAA" w14:textId="77777777" w:rsidR="00170E0E" w:rsidRPr="007F2770" w:rsidRDefault="00170E0E" w:rsidP="000D65CF">
            <w:pPr>
              <w:pStyle w:val="TAC"/>
              <w:rPr>
                <w:lang w:eastAsia="en-US"/>
              </w:rPr>
            </w:pPr>
            <w:r w:rsidRPr="007F2770">
              <w:rPr>
                <w:lang w:eastAsia="en-US"/>
              </w:rPr>
              <w:t>1</w:t>
            </w:r>
          </w:p>
        </w:tc>
        <w:tc>
          <w:tcPr>
            <w:tcW w:w="1134" w:type="dxa"/>
            <w:tcBorders>
              <w:top w:val="nil"/>
              <w:left w:val="nil"/>
              <w:bottom w:val="nil"/>
              <w:right w:val="nil"/>
            </w:tcBorders>
          </w:tcPr>
          <w:p w14:paraId="1FE6285D" w14:textId="77777777" w:rsidR="00170E0E" w:rsidRPr="007F2770" w:rsidRDefault="00170E0E" w:rsidP="000D65CF">
            <w:pPr>
              <w:pStyle w:val="TAC"/>
              <w:rPr>
                <w:lang w:eastAsia="en-US"/>
              </w:rPr>
            </w:pPr>
          </w:p>
        </w:tc>
      </w:tr>
      <w:tr w:rsidR="00170E0E" w:rsidRPr="007F2770" w14:paraId="08F74B8B" w14:textId="77777777" w:rsidTr="000D65CF">
        <w:trPr>
          <w:cantSplit/>
          <w:jc w:val="center"/>
        </w:trPr>
        <w:tc>
          <w:tcPr>
            <w:tcW w:w="5672" w:type="dxa"/>
            <w:gridSpan w:val="8"/>
            <w:tcBorders>
              <w:top w:val="single" w:sz="4" w:space="0" w:color="auto"/>
              <w:right w:val="single" w:sz="4" w:space="0" w:color="auto"/>
            </w:tcBorders>
          </w:tcPr>
          <w:p w14:paraId="38F3E6D6" w14:textId="77777777" w:rsidR="00170E0E" w:rsidRPr="007F2770" w:rsidRDefault="00170E0E" w:rsidP="000D65CF">
            <w:pPr>
              <w:pStyle w:val="TAC"/>
              <w:rPr>
                <w:lang w:eastAsia="en-US"/>
              </w:rPr>
            </w:pPr>
            <w:r w:rsidRPr="007F2770">
              <w:t>PLMN identity</w:t>
            </w:r>
            <w:r w:rsidRPr="007F2770">
              <w:rPr>
                <w:lang w:eastAsia="en-US"/>
              </w:rPr>
              <w:t xml:space="preserve"> IEI</w:t>
            </w:r>
          </w:p>
        </w:tc>
        <w:tc>
          <w:tcPr>
            <w:tcW w:w="1134" w:type="dxa"/>
            <w:tcBorders>
              <w:top w:val="nil"/>
              <w:left w:val="nil"/>
              <w:bottom w:val="nil"/>
              <w:right w:val="nil"/>
            </w:tcBorders>
          </w:tcPr>
          <w:p w14:paraId="7FEB826B" w14:textId="77777777" w:rsidR="00170E0E" w:rsidRPr="007F2770" w:rsidRDefault="00170E0E" w:rsidP="000D65CF">
            <w:pPr>
              <w:pStyle w:val="TAL"/>
              <w:rPr>
                <w:lang w:eastAsia="en-US"/>
              </w:rPr>
            </w:pPr>
            <w:r w:rsidRPr="007F2770">
              <w:rPr>
                <w:lang w:eastAsia="en-US"/>
              </w:rPr>
              <w:t>octet 1</w:t>
            </w:r>
          </w:p>
        </w:tc>
      </w:tr>
      <w:tr w:rsidR="00170E0E" w:rsidRPr="007F2770" w14:paraId="50C0C9E2" w14:textId="77777777" w:rsidTr="000D65CF">
        <w:trPr>
          <w:cantSplit/>
          <w:jc w:val="center"/>
        </w:trPr>
        <w:tc>
          <w:tcPr>
            <w:tcW w:w="5672" w:type="dxa"/>
            <w:gridSpan w:val="8"/>
            <w:tcBorders>
              <w:top w:val="single" w:sz="4" w:space="0" w:color="auto"/>
              <w:right w:val="single" w:sz="4" w:space="0" w:color="auto"/>
            </w:tcBorders>
          </w:tcPr>
          <w:p w14:paraId="1219D2F7" w14:textId="77777777" w:rsidR="00170E0E" w:rsidRPr="007F2770" w:rsidRDefault="00170E0E" w:rsidP="000D65CF">
            <w:pPr>
              <w:pStyle w:val="TAC"/>
              <w:rPr>
                <w:lang w:eastAsia="en-US"/>
              </w:rPr>
            </w:pPr>
            <w:r w:rsidRPr="007F2770">
              <w:rPr>
                <w:lang w:eastAsia="en-US"/>
              </w:rPr>
              <w:t xml:space="preserve">Length of </w:t>
            </w:r>
            <w:r w:rsidRPr="007F2770">
              <w:t>PLMN identity</w:t>
            </w:r>
            <w:r w:rsidRPr="007F2770">
              <w:rPr>
                <w:lang w:eastAsia="en-US"/>
              </w:rPr>
              <w:t xml:space="preserve"> contents</w:t>
            </w:r>
          </w:p>
        </w:tc>
        <w:tc>
          <w:tcPr>
            <w:tcW w:w="1134" w:type="dxa"/>
            <w:tcBorders>
              <w:top w:val="nil"/>
              <w:left w:val="nil"/>
              <w:bottom w:val="nil"/>
              <w:right w:val="nil"/>
            </w:tcBorders>
          </w:tcPr>
          <w:p w14:paraId="03BEFB71" w14:textId="77777777" w:rsidR="00170E0E" w:rsidRPr="007F2770" w:rsidRDefault="00170E0E" w:rsidP="000D65CF">
            <w:pPr>
              <w:pStyle w:val="TAL"/>
              <w:rPr>
                <w:lang w:eastAsia="en-US"/>
              </w:rPr>
            </w:pPr>
            <w:r w:rsidRPr="007F2770">
              <w:rPr>
                <w:lang w:eastAsia="en-US"/>
              </w:rPr>
              <w:t>octet 2</w:t>
            </w:r>
          </w:p>
        </w:tc>
      </w:tr>
      <w:tr w:rsidR="00170E0E" w:rsidRPr="007F2770" w14:paraId="74AB2052" w14:textId="77777777" w:rsidTr="000D65CF">
        <w:trPr>
          <w:cantSplit/>
          <w:jc w:val="center"/>
        </w:trPr>
        <w:tc>
          <w:tcPr>
            <w:tcW w:w="2836" w:type="dxa"/>
            <w:gridSpan w:val="4"/>
          </w:tcPr>
          <w:p w14:paraId="0F0DC6E9" w14:textId="77777777" w:rsidR="00170E0E" w:rsidRPr="007F2770" w:rsidRDefault="00170E0E" w:rsidP="000D65CF">
            <w:pPr>
              <w:pStyle w:val="TAC"/>
              <w:rPr>
                <w:lang w:eastAsia="en-US"/>
              </w:rPr>
            </w:pPr>
          </w:p>
          <w:p w14:paraId="1E948A06" w14:textId="77777777" w:rsidR="00170E0E" w:rsidRPr="007F2770" w:rsidRDefault="00170E0E" w:rsidP="000D65CF">
            <w:pPr>
              <w:pStyle w:val="TAC"/>
              <w:rPr>
                <w:lang w:eastAsia="en-US"/>
              </w:rPr>
            </w:pPr>
            <w:r w:rsidRPr="007F2770">
              <w:rPr>
                <w:lang w:eastAsia="en-US"/>
              </w:rPr>
              <w:t>MCC digit 2</w:t>
            </w:r>
          </w:p>
        </w:tc>
        <w:tc>
          <w:tcPr>
            <w:tcW w:w="2836" w:type="dxa"/>
            <w:gridSpan w:val="4"/>
            <w:tcBorders>
              <w:right w:val="single" w:sz="4" w:space="0" w:color="auto"/>
            </w:tcBorders>
          </w:tcPr>
          <w:p w14:paraId="437FD68E" w14:textId="77777777" w:rsidR="00170E0E" w:rsidRPr="007F2770" w:rsidRDefault="00170E0E" w:rsidP="000D65CF">
            <w:pPr>
              <w:pStyle w:val="TAC"/>
              <w:rPr>
                <w:lang w:eastAsia="en-US"/>
              </w:rPr>
            </w:pPr>
          </w:p>
          <w:p w14:paraId="1A56DF47" w14:textId="77777777" w:rsidR="00170E0E" w:rsidRPr="007F2770" w:rsidRDefault="00170E0E" w:rsidP="000D65CF">
            <w:pPr>
              <w:pStyle w:val="TAC"/>
              <w:rPr>
                <w:lang w:eastAsia="en-US"/>
              </w:rPr>
            </w:pPr>
            <w:r w:rsidRPr="007F2770">
              <w:rPr>
                <w:lang w:eastAsia="en-US"/>
              </w:rPr>
              <w:t>MCC digit 1</w:t>
            </w:r>
          </w:p>
        </w:tc>
        <w:tc>
          <w:tcPr>
            <w:tcW w:w="1134" w:type="dxa"/>
            <w:tcBorders>
              <w:top w:val="nil"/>
              <w:left w:val="nil"/>
              <w:bottom w:val="nil"/>
              <w:right w:val="nil"/>
            </w:tcBorders>
          </w:tcPr>
          <w:p w14:paraId="11C06A88" w14:textId="77777777" w:rsidR="00170E0E" w:rsidRPr="007F2770" w:rsidRDefault="00170E0E" w:rsidP="000D65CF">
            <w:pPr>
              <w:pStyle w:val="TAL"/>
              <w:rPr>
                <w:lang w:eastAsia="en-US"/>
              </w:rPr>
            </w:pPr>
          </w:p>
          <w:p w14:paraId="1DC39EAD" w14:textId="77777777" w:rsidR="00170E0E" w:rsidRPr="007F2770" w:rsidRDefault="00170E0E" w:rsidP="000D65CF">
            <w:pPr>
              <w:pStyle w:val="TAL"/>
              <w:rPr>
                <w:lang w:eastAsia="en-US"/>
              </w:rPr>
            </w:pPr>
            <w:r w:rsidRPr="007F2770">
              <w:rPr>
                <w:lang w:eastAsia="en-US"/>
              </w:rPr>
              <w:t>octet 3</w:t>
            </w:r>
          </w:p>
        </w:tc>
      </w:tr>
      <w:tr w:rsidR="00170E0E" w:rsidRPr="007F2770" w14:paraId="2E10F684" w14:textId="77777777" w:rsidTr="000D65CF">
        <w:trPr>
          <w:cantSplit/>
          <w:jc w:val="center"/>
        </w:trPr>
        <w:tc>
          <w:tcPr>
            <w:tcW w:w="2836" w:type="dxa"/>
            <w:gridSpan w:val="4"/>
          </w:tcPr>
          <w:p w14:paraId="6403E2F2" w14:textId="77777777" w:rsidR="00170E0E" w:rsidRPr="007F2770" w:rsidRDefault="00170E0E" w:rsidP="000D65CF">
            <w:pPr>
              <w:pStyle w:val="TAC"/>
              <w:rPr>
                <w:lang w:eastAsia="en-US"/>
              </w:rPr>
            </w:pPr>
          </w:p>
          <w:p w14:paraId="0426532E" w14:textId="77777777" w:rsidR="00170E0E" w:rsidRPr="007F2770" w:rsidRDefault="00170E0E" w:rsidP="000D65CF">
            <w:pPr>
              <w:pStyle w:val="TAC"/>
              <w:rPr>
                <w:lang w:eastAsia="en-US"/>
              </w:rPr>
            </w:pPr>
            <w:r w:rsidRPr="007F2770">
              <w:rPr>
                <w:lang w:eastAsia="en-US"/>
              </w:rPr>
              <w:t>MNC digit 3</w:t>
            </w:r>
          </w:p>
        </w:tc>
        <w:tc>
          <w:tcPr>
            <w:tcW w:w="2836" w:type="dxa"/>
            <w:gridSpan w:val="4"/>
            <w:tcBorders>
              <w:right w:val="single" w:sz="4" w:space="0" w:color="auto"/>
            </w:tcBorders>
          </w:tcPr>
          <w:p w14:paraId="4D51C974" w14:textId="77777777" w:rsidR="00170E0E" w:rsidRPr="007F2770" w:rsidRDefault="00170E0E" w:rsidP="000D65CF">
            <w:pPr>
              <w:pStyle w:val="TAC"/>
              <w:rPr>
                <w:lang w:eastAsia="en-US"/>
              </w:rPr>
            </w:pPr>
          </w:p>
          <w:p w14:paraId="55AA3464" w14:textId="77777777" w:rsidR="00170E0E" w:rsidRPr="007F2770" w:rsidRDefault="00170E0E" w:rsidP="000D65CF">
            <w:pPr>
              <w:pStyle w:val="TAC"/>
              <w:rPr>
                <w:lang w:eastAsia="en-US"/>
              </w:rPr>
            </w:pPr>
            <w:r w:rsidRPr="007F2770">
              <w:rPr>
                <w:lang w:eastAsia="en-US"/>
              </w:rPr>
              <w:t>MCC digit 3</w:t>
            </w:r>
          </w:p>
        </w:tc>
        <w:tc>
          <w:tcPr>
            <w:tcW w:w="1134" w:type="dxa"/>
            <w:tcBorders>
              <w:top w:val="nil"/>
              <w:left w:val="nil"/>
              <w:bottom w:val="nil"/>
              <w:right w:val="nil"/>
            </w:tcBorders>
          </w:tcPr>
          <w:p w14:paraId="7DA8C494" w14:textId="77777777" w:rsidR="00170E0E" w:rsidRPr="007F2770" w:rsidRDefault="00170E0E" w:rsidP="000D65CF">
            <w:pPr>
              <w:pStyle w:val="TAL"/>
              <w:rPr>
                <w:lang w:eastAsia="en-US"/>
              </w:rPr>
            </w:pPr>
          </w:p>
          <w:p w14:paraId="4E8A6351" w14:textId="77777777" w:rsidR="00170E0E" w:rsidRPr="007F2770" w:rsidRDefault="00170E0E" w:rsidP="000D65CF">
            <w:pPr>
              <w:pStyle w:val="TAL"/>
              <w:rPr>
                <w:lang w:eastAsia="en-US"/>
              </w:rPr>
            </w:pPr>
            <w:r w:rsidRPr="007F2770">
              <w:rPr>
                <w:lang w:eastAsia="en-US"/>
              </w:rPr>
              <w:t>octet 4</w:t>
            </w:r>
          </w:p>
        </w:tc>
      </w:tr>
      <w:tr w:rsidR="00170E0E" w:rsidRPr="007F2770" w14:paraId="2E8B76AE" w14:textId="77777777" w:rsidTr="000D65CF">
        <w:trPr>
          <w:cantSplit/>
          <w:jc w:val="center"/>
        </w:trPr>
        <w:tc>
          <w:tcPr>
            <w:tcW w:w="2836" w:type="dxa"/>
            <w:gridSpan w:val="4"/>
          </w:tcPr>
          <w:p w14:paraId="5BCDE27E" w14:textId="77777777" w:rsidR="00170E0E" w:rsidRPr="007F2770" w:rsidRDefault="00170E0E" w:rsidP="000D65CF">
            <w:pPr>
              <w:pStyle w:val="TAC"/>
              <w:rPr>
                <w:lang w:eastAsia="en-US"/>
              </w:rPr>
            </w:pPr>
          </w:p>
          <w:p w14:paraId="0476F2FD" w14:textId="77777777" w:rsidR="00170E0E" w:rsidRPr="007F2770" w:rsidRDefault="00170E0E" w:rsidP="000D65CF">
            <w:pPr>
              <w:pStyle w:val="TAC"/>
              <w:rPr>
                <w:lang w:eastAsia="en-US"/>
              </w:rPr>
            </w:pPr>
            <w:r w:rsidRPr="007F2770">
              <w:rPr>
                <w:lang w:eastAsia="en-US"/>
              </w:rPr>
              <w:t>MNC digit 2</w:t>
            </w:r>
          </w:p>
        </w:tc>
        <w:tc>
          <w:tcPr>
            <w:tcW w:w="2836" w:type="dxa"/>
            <w:gridSpan w:val="4"/>
            <w:tcBorders>
              <w:right w:val="single" w:sz="4" w:space="0" w:color="auto"/>
            </w:tcBorders>
          </w:tcPr>
          <w:p w14:paraId="62548702" w14:textId="77777777" w:rsidR="00170E0E" w:rsidRPr="007F2770" w:rsidRDefault="00170E0E" w:rsidP="000D65CF">
            <w:pPr>
              <w:pStyle w:val="TAC"/>
              <w:rPr>
                <w:lang w:eastAsia="en-US"/>
              </w:rPr>
            </w:pPr>
          </w:p>
          <w:p w14:paraId="5FCC5348" w14:textId="77777777" w:rsidR="00170E0E" w:rsidRPr="007F2770" w:rsidRDefault="00170E0E" w:rsidP="000D65CF">
            <w:pPr>
              <w:pStyle w:val="TAC"/>
              <w:rPr>
                <w:lang w:eastAsia="en-US"/>
              </w:rPr>
            </w:pPr>
            <w:r w:rsidRPr="007F2770">
              <w:rPr>
                <w:lang w:eastAsia="en-US"/>
              </w:rPr>
              <w:t>MNC digit 1</w:t>
            </w:r>
          </w:p>
        </w:tc>
        <w:tc>
          <w:tcPr>
            <w:tcW w:w="1134" w:type="dxa"/>
            <w:tcBorders>
              <w:top w:val="nil"/>
              <w:left w:val="nil"/>
              <w:bottom w:val="nil"/>
              <w:right w:val="nil"/>
            </w:tcBorders>
          </w:tcPr>
          <w:p w14:paraId="3CA3DF27" w14:textId="77777777" w:rsidR="00170E0E" w:rsidRPr="007F2770" w:rsidRDefault="00170E0E" w:rsidP="000D65CF">
            <w:pPr>
              <w:pStyle w:val="TAL"/>
              <w:rPr>
                <w:lang w:eastAsia="en-US"/>
              </w:rPr>
            </w:pPr>
          </w:p>
          <w:p w14:paraId="75B4A784" w14:textId="77777777" w:rsidR="00170E0E" w:rsidRPr="007F2770" w:rsidRDefault="00170E0E" w:rsidP="000D65CF">
            <w:pPr>
              <w:pStyle w:val="TAL"/>
              <w:rPr>
                <w:lang w:eastAsia="en-US"/>
              </w:rPr>
            </w:pPr>
            <w:r w:rsidRPr="007F2770">
              <w:rPr>
                <w:lang w:eastAsia="en-US"/>
              </w:rPr>
              <w:t>octet 5</w:t>
            </w:r>
          </w:p>
        </w:tc>
      </w:tr>
    </w:tbl>
    <w:p w14:paraId="3754B147" w14:textId="4FFBD49A" w:rsidR="00170E0E" w:rsidRPr="007F2770" w:rsidRDefault="00170E0E" w:rsidP="00170E0E">
      <w:pPr>
        <w:pStyle w:val="TF"/>
      </w:pPr>
      <w:r w:rsidRPr="007F2770">
        <w:t xml:space="preserve">Figure 9.11.3.85.1: PLMN identity </w:t>
      </w:r>
      <w:r w:rsidRPr="007F2770">
        <w:rPr>
          <w:lang w:val="fr-FR"/>
        </w:rPr>
        <w:t>information element</w:t>
      </w:r>
    </w:p>
    <w:p w14:paraId="4721AFE2" w14:textId="10903AAC" w:rsidR="00170E0E" w:rsidRPr="007F2770" w:rsidRDefault="00170E0E" w:rsidP="00170E0E">
      <w:pPr>
        <w:pStyle w:val="TH"/>
        <w:rPr>
          <w:lang w:val="fr-FR"/>
        </w:rPr>
      </w:pPr>
      <w:r w:rsidRPr="007F2770">
        <w:rPr>
          <w:lang w:val="fr-FR"/>
        </w:rPr>
        <w:t>Table</w:t>
      </w:r>
      <w:r w:rsidRPr="007F2770">
        <w:t> 9.11.3.85</w:t>
      </w:r>
      <w:r w:rsidRPr="007F2770">
        <w:rPr>
          <w:lang w:val="fr-FR"/>
        </w:rPr>
        <w:t xml:space="preserve">.1: </w:t>
      </w:r>
      <w:r w:rsidRPr="007F2770">
        <w:t xml:space="preserve">PLMN identity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47"/>
      </w:tblGrid>
      <w:tr w:rsidR="00170E0E" w:rsidRPr="007F2770" w14:paraId="32A2951B" w14:textId="77777777" w:rsidTr="00591DDA">
        <w:trPr>
          <w:cantSplit/>
          <w:jc w:val="center"/>
        </w:trPr>
        <w:tc>
          <w:tcPr>
            <w:tcW w:w="7047" w:type="dxa"/>
            <w:tcBorders>
              <w:top w:val="single" w:sz="4" w:space="0" w:color="auto"/>
              <w:left w:val="single" w:sz="4" w:space="0" w:color="auto"/>
              <w:bottom w:val="nil"/>
              <w:right w:val="single" w:sz="4" w:space="0" w:color="auto"/>
            </w:tcBorders>
          </w:tcPr>
          <w:p w14:paraId="726548B1" w14:textId="77777777" w:rsidR="00170E0E" w:rsidRPr="007F2770" w:rsidRDefault="00170E0E" w:rsidP="000D65CF">
            <w:pPr>
              <w:pStyle w:val="TAL"/>
            </w:pPr>
            <w:r w:rsidRPr="007F2770">
              <w:t>MCC, Mobile country code (octet 3, octet 4 bits 1 to 4)</w:t>
            </w:r>
          </w:p>
        </w:tc>
      </w:tr>
      <w:tr w:rsidR="00170E0E" w:rsidRPr="007F2770" w14:paraId="62659439" w14:textId="77777777" w:rsidTr="00591DDA">
        <w:trPr>
          <w:cantSplit/>
          <w:jc w:val="center"/>
        </w:trPr>
        <w:tc>
          <w:tcPr>
            <w:tcW w:w="7047" w:type="dxa"/>
            <w:tcBorders>
              <w:top w:val="nil"/>
              <w:left w:val="single" w:sz="4" w:space="0" w:color="auto"/>
              <w:bottom w:val="nil"/>
              <w:right w:val="single" w:sz="4" w:space="0" w:color="auto"/>
            </w:tcBorders>
          </w:tcPr>
          <w:p w14:paraId="223EE861" w14:textId="77777777" w:rsidR="00170E0E" w:rsidRPr="007F2770" w:rsidRDefault="00170E0E" w:rsidP="000D65CF">
            <w:pPr>
              <w:pStyle w:val="TAL"/>
            </w:pPr>
            <w:r w:rsidRPr="007F2770">
              <w:t>The MCC field is coded as in ITU-T Recommendation E.212 [42], annex A.</w:t>
            </w:r>
          </w:p>
        </w:tc>
      </w:tr>
      <w:tr w:rsidR="00170E0E" w:rsidRPr="007F2770" w14:paraId="4CFD7AED" w14:textId="77777777" w:rsidTr="00591DDA">
        <w:trPr>
          <w:cantSplit/>
          <w:jc w:val="center"/>
        </w:trPr>
        <w:tc>
          <w:tcPr>
            <w:tcW w:w="7047" w:type="dxa"/>
            <w:tcBorders>
              <w:top w:val="nil"/>
              <w:left w:val="single" w:sz="4" w:space="0" w:color="auto"/>
              <w:bottom w:val="nil"/>
              <w:right w:val="single" w:sz="4" w:space="0" w:color="auto"/>
            </w:tcBorders>
          </w:tcPr>
          <w:p w14:paraId="6DF43761" w14:textId="77777777" w:rsidR="00170E0E" w:rsidRPr="007F2770" w:rsidRDefault="00170E0E" w:rsidP="000D65CF">
            <w:pPr>
              <w:pStyle w:val="TAL"/>
            </w:pPr>
          </w:p>
        </w:tc>
      </w:tr>
      <w:tr w:rsidR="00170E0E" w:rsidRPr="007F2770" w14:paraId="44096E7B" w14:textId="77777777" w:rsidTr="000D65CF">
        <w:trPr>
          <w:cantSplit/>
          <w:jc w:val="center"/>
        </w:trPr>
        <w:tc>
          <w:tcPr>
            <w:tcW w:w="7047" w:type="dxa"/>
            <w:tcBorders>
              <w:top w:val="nil"/>
              <w:left w:val="single" w:sz="4" w:space="0" w:color="auto"/>
              <w:bottom w:val="nil"/>
              <w:right w:val="single" w:sz="4" w:space="0" w:color="auto"/>
            </w:tcBorders>
          </w:tcPr>
          <w:p w14:paraId="3361A526" w14:textId="77777777" w:rsidR="00170E0E" w:rsidRPr="007F2770" w:rsidRDefault="00170E0E" w:rsidP="000D65CF">
            <w:pPr>
              <w:pStyle w:val="TAL"/>
            </w:pPr>
            <w:r w:rsidRPr="007F2770">
              <w:t>MNC, Mobile network code (octet 4 bits 5 to 8, octet 5)</w:t>
            </w:r>
          </w:p>
        </w:tc>
      </w:tr>
      <w:tr w:rsidR="00170E0E" w:rsidRPr="007F2770" w14:paraId="1C655C81" w14:textId="77777777" w:rsidTr="000D65CF">
        <w:trPr>
          <w:cantSplit/>
          <w:jc w:val="center"/>
        </w:trPr>
        <w:tc>
          <w:tcPr>
            <w:tcW w:w="7047" w:type="dxa"/>
            <w:tcBorders>
              <w:top w:val="nil"/>
              <w:left w:val="single" w:sz="4" w:space="0" w:color="auto"/>
              <w:bottom w:val="nil"/>
              <w:right w:val="single" w:sz="4" w:space="0" w:color="auto"/>
            </w:tcBorders>
          </w:tcPr>
          <w:p w14:paraId="38E0500E" w14:textId="61F11043" w:rsidR="00170E0E" w:rsidRPr="007F2770" w:rsidRDefault="00170E0E" w:rsidP="000D65CF">
            <w:pPr>
              <w:pStyle w:val="TAL"/>
            </w:pPr>
            <w:r w:rsidRPr="007F2770">
              <w:t xml:space="preserve">The coding of this field is the responsibility of each administration but BCD coding shall be used. The MNC shall consist of 2 or 3 digits. If a network operator decides to use only two digits in the MNC, bits 5 to 8 of octet </w:t>
            </w:r>
            <w:r w:rsidR="00EF23D5" w:rsidRPr="007F2770">
              <w:t xml:space="preserve">4 </w:t>
            </w:r>
            <w:r w:rsidRPr="007F2770">
              <w:t>shall be coded as "1111".</w:t>
            </w:r>
          </w:p>
          <w:p w14:paraId="106C0E18" w14:textId="77777777" w:rsidR="00170E0E" w:rsidRPr="007F2770" w:rsidRDefault="00170E0E" w:rsidP="000D65CF">
            <w:pPr>
              <w:pStyle w:val="TAL"/>
            </w:pPr>
          </w:p>
        </w:tc>
      </w:tr>
      <w:tr w:rsidR="00170E0E" w:rsidRPr="007F2770" w14:paraId="7B542070" w14:textId="77777777" w:rsidTr="00591DDA">
        <w:trPr>
          <w:cantSplit/>
          <w:jc w:val="center"/>
        </w:trPr>
        <w:tc>
          <w:tcPr>
            <w:tcW w:w="7047" w:type="dxa"/>
            <w:tcBorders>
              <w:top w:val="nil"/>
              <w:left w:val="single" w:sz="4" w:space="0" w:color="auto"/>
              <w:bottom w:val="nil"/>
              <w:right w:val="single" w:sz="4" w:space="0" w:color="auto"/>
            </w:tcBorders>
          </w:tcPr>
          <w:p w14:paraId="779A73A9" w14:textId="56363484" w:rsidR="00170E0E" w:rsidRPr="007F2770" w:rsidRDefault="00170E0E" w:rsidP="000D65CF">
            <w:pPr>
              <w:pStyle w:val="TAL"/>
            </w:pPr>
            <w:r w:rsidRPr="007F2770">
              <w:t>The MCC and MNC digits are coded as octets 6 to 8 of the Temporary mobile group identity IE in figure 10.5.154 of 3GPP TS 24.008 [12].</w:t>
            </w:r>
          </w:p>
        </w:tc>
      </w:tr>
      <w:tr w:rsidR="00170E0E" w:rsidRPr="007F2770" w14:paraId="311E876C" w14:textId="77777777" w:rsidTr="00591DDA">
        <w:trPr>
          <w:cantSplit/>
          <w:jc w:val="center"/>
        </w:trPr>
        <w:tc>
          <w:tcPr>
            <w:tcW w:w="7047" w:type="dxa"/>
            <w:tcBorders>
              <w:top w:val="nil"/>
              <w:left w:val="single" w:sz="4" w:space="0" w:color="auto"/>
              <w:bottom w:val="single" w:sz="4" w:space="0" w:color="auto"/>
              <w:right w:val="single" w:sz="4" w:space="0" w:color="auto"/>
            </w:tcBorders>
          </w:tcPr>
          <w:p w14:paraId="656D673D" w14:textId="77777777" w:rsidR="00170E0E" w:rsidRPr="007F2770" w:rsidRDefault="00170E0E" w:rsidP="000D65CF">
            <w:pPr>
              <w:pStyle w:val="TAL"/>
            </w:pPr>
          </w:p>
        </w:tc>
      </w:tr>
      <w:bookmarkEnd w:id="16793"/>
    </w:tbl>
    <w:p w14:paraId="1CA49BB6" w14:textId="3E457DFB" w:rsidR="00170E0E" w:rsidRPr="007F2770" w:rsidRDefault="00170E0E" w:rsidP="00647BE2"/>
    <w:p w14:paraId="0C1843A6" w14:textId="3817664C" w:rsidR="006D14FC" w:rsidRPr="007F2770" w:rsidRDefault="006D14FC" w:rsidP="006D14FC">
      <w:pPr>
        <w:pStyle w:val="Heading4"/>
        <w:snapToGrid w:val="0"/>
      </w:pPr>
      <w:bookmarkStart w:id="16794" w:name="_Toc131396916"/>
      <w:r w:rsidRPr="007F2770">
        <w:t>9.11.3.86</w:t>
      </w:r>
      <w:r w:rsidRPr="007F2770">
        <w:tab/>
        <w:t>Extended CAG information list</w:t>
      </w:r>
      <w:bookmarkEnd w:id="16794"/>
    </w:p>
    <w:p w14:paraId="19E7EA69" w14:textId="77777777" w:rsidR="006D14FC" w:rsidRPr="007F2770" w:rsidRDefault="006D14FC" w:rsidP="006D14FC">
      <w:pPr>
        <w:snapToGrid w:val="0"/>
      </w:pPr>
      <w:r w:rsidRPr="007F2770">
        <w:t>The purpose of the Extended CAG information list information element is to provide "CAG information list" or to delete the "CAG information list" at the UE.</w:t>
      </w:r>
    </w:p>
    <w:p w14:paraId="71186CF9" w14:textId="4E338044" w:rsidR="006D14FC" w:rsidRPr="007F2770" w:rsidRDefault="006D14FC" w:rsidP="006D14FC">
      <w:r w:rsidRPr="007F2770">
        <w:t>The Extended CAG information list information element is coded as shown in figures 9.11.3.86.1 and 9.11.3.86.2 and table 9.11.3.86.1.</w:t>
      </w:r>
    </w:p>
    <w:p w14:paraId="51197A73" w14:textId="77777777" w:rsidR="006D14FC" w:rsidRPr="007F2770" w:rsidRDefault="006D14FC" w:rsidP="006D14FC">
      <w:r w:rsidRPr="007F2770">
        <w:t xml:space="preserve">The Extended CAG information </w:t>
      </w:r>
      <w:r w:rsidRPr="007F2770">
        <w:rPr>
          <w:iCs/>
        </w:rPr>
        <w:t>list</w:t>
      </w:r>
      <w:r w:rsidRPr="007F2770">
        <w:t xml:space="preserv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D14FC" w:rsidRPr="007F2770" w14:paraId="2E2115D3" w14:textId="77777777" w:rsidTr="005A4158">
        <w:trPr>
          <w:cantSplit/>
          <w:jc w:val="center"/>
        </w:trPr>
        <w:tc>
          <w:tcPr>
            <w:tcW w:w="709" w:type="dxa"/>
            <w:tcBorders>
              <w:bottom w:val="single" w:sz="6" w:space="0" w:color="auto"/>
            </w:tcBorders>
          </w:tcPr>
          <w:p w14:paraId="597B807E" w14:textId="77777777" w:rsidR="006D14FC" w:rsidRPr="007F2770" w:rsidRDefault="006D14FC" w:rsidP="005A4158">
            <w:pPr>
              <w:pStyle w:val="TAC"/>
            </w:pPr>
            <w:r w:rsidRPr="007F2770">
              <w:t>8</w:t>
            </w:r>
          </w:p>
        </w:tc>
        <w:tc>
          <w:tcPr>
            <w:tcW w:w="709" w:type="dxa"/>
            <w:tcBorders>
              <w:bottom w:val="single" w:sz="6" w:space="0" w:color="auto"/>
            </w:tcBorders>
          </w:tcPr>
          <w:p w14:paraId="71FD3F22" w14:textId="77777777" w:rsidR="006D14FC" w:rsidRPr="007F2770" w:rsidRDefault="006D14FC" w:rsidP="005A4158">
            <w:pPr>
              <w:pStyle w:val="TAC"/>
            </w:pPr>
            <w:r w:rsidRPr="007F2770">
              <w:t>7</w:t>
            </w:r>
          </w:p>
        </w:tc>
        <w:tc>
          <w:tcPr>
            <w:tcW w:w="709" w:type="dxa"/>
            <w:tcBorders>
              <w:bottom w:val="single" w:sz="6" w:space="0" w:color="auto"/>
            </w:tcBorders>
          </w:tcPr>
          <w:p w14:paraId="1B6BE1A2" w14:textId="77777777" w:rsidR="006D14FC" w:rsidRPr="007F2770" w:rsidRDefault="006D14FC" w:rsidP="005A4158">
            <w:pPr>
              <w:pStyle w:val="TAC"/>
            </w:pPr>
            <w:r w:rsidRPr="007F2770">
              <w:t>6</w:t>
            </w:r>
          </w:p>
        </w:tc>
        <w:tc>
          <w:tcPr>
            <w:tcW w:w="709" w:type="dxa"/>
            <w:tcBorders>
              <w:bottom w:val="single" w:sz="6" w:space="0" w:color="auto"/>
            </w:tcBorders>
          </w:tcPr>
          <w:p w14:paraId="14BBB515" w14:textId="77777777" w:rsidR="006D14FC" w:rsidRPr="007F2770" w:rsidRDefault="006D14FC" w:rsidP="005A4158">
            <w:pPr>
              <w:pStyle w:val="TAC"/>
            </w:pPr>
            <w:r w:rsidRPr="007F2770">
              <w:t>5</w:t>
            </w:r>
          </w:p>
        </w:tc>
        <w:tc>
          <w:tcPr>
            <w:tcW w:w="709" w:type="dxa"/>
            <w:tcBorders>
              <w:bottom w:val="single" w:sz="6" w:space="0" w:color="auto"/>
            </w:tcBorders>
          </w:tcPr>
          <w:p w14:paraId="001EA712" w14:textId="77777777" w:rsidR="006D14FC" w:rsidRPr="007F2770" w:rsidRDefault="006D14FC" w:rsidP="005A4158">
            <w:pPr>
              <w:pStyle w:val="TAC"/>
            </w:pPr>
            <w:r w:rsidRPr="007F2770">
              <w:t>4</w:t>
            </w:r>
          </w:p>
        </w:tc>
        <w:tc>
          <w:tcPr>
            <w:tcW w:w="709" w:type="dxa"/>
            <w:tcBorders>
              <w:bottom w:val="single" w:sz="6" w:space="0" w:color="auto"/>
            </w:tcBorders>
          </w:tcPr>
          <w:p w14:paraId="32FC191C" w14:textId="77777777" w:rsidR="006D14FC" w:rsidRPr="007F2770" w:rsidRDefault="006D14FC" w:rsidP="005A4158">
            <w:pPr>
              <w:pStyle w:val="TAC"/>
            </w:pPr>
            <w:r w:rsidRPr="007F2770">
              <w:t>3</w:t>
            </w:r>
          </w:p>
        </w:tc>
        <w:tc>
          <w:tcPr>
            <w:tcW w:w="710" w:type="dxa"/>
            <w:tcBorders>
              <w:bottom w:val="single" w:sz="6" w:space="0" w:color="auto"/>
            </w:tcBorders>
          </w:tcPr>
          <w:p w14:paraId="0C5C0A2A" w14:textId="77777777" w:rsidR="006D14FC" w:rsidRPr="007F2770" w:rsidRDefault="006D14FC" w:rsidP="005A4158">
            <w:pPr>
              <w:pStyle w:val="TAC"/>
            </w:pPr>
            <w:r w:rsidRPr="007F2770">
              <w:t>2</w:t>
            </w:r>
          </w:p>
        </w:tc>
        <w:tc>
          <w:tcPr>
            <w:tcW w:w="710" w:type="dxa"/>
            <w:tcBorders>
              <w:bottom w:val="single" w:sz="6" w:space="0" w:color="auto"/>
            </w:tcBorders>
          </w:tcPr>
          <w:p w14:paraId="41FE9798" w14:textId="77777777" w:rsidR="006D14FC" w:rsidRPr="007F2770" w:rsidRDefault="006D14FC" w:rsidP="005A4158">
            <w:pPr>
              <w:pStyle w:val="TAC"/>
            </w:pPr>
            <w:r w:rsidRPr="007F2770">
              <w:t>1</w:t>
            </w:r>
          </w:p>
        </w:tc>
        <w:tc>
          <w:tcPr>
            <w:tcW w:w="1346" w:type="dxa"/>
          </w:tcPr>
          <w:p w14:paraId="5F0A6DBF" w14:textId="77777777" w:rsidR="006D14FC" w:rsidRPr="007F2770" w:rsidRDefault="006D14FC" w:rsidP="005A4158">
            <w:pPr>
              <w:pStyle w:val="TAC"/>
            </w:pPr>
          </w:p>
        </w:tc>
      </w:tr>
      <w:tr w:rsidR="006D14FC" w:rsidRPr="007F2770" w14:paraId="6F2CF077"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464F0689" w14:textId="77777777" w:rsidR="006D14FC" w:rsidRPr="007F2770" w:rsidRDefault="006D14FC" w:rsidP="005A4158">
            <w:pPr>
              <w:pStyle w:val="TAC"/>
            </w:pPr>
            <w:r w:rsidRPr="007F2770">
              <w:t>Extended CAG information list IEI</w:t>
            </w:r>
          </w:p>
        </w:tc>
        <w:tc>
          <w:tcPr>
            <w:tcW w:w="1346" w:type="dxa"/>
          </w:tcPr>
          <w:p w14:paraId="60BA892A" w14:textId="77777777" w:rsidR="006D14FC" w:rsidRPr="007F2770" w:rsidRDefault="006D14FC" w:rsidP="005A4158">
            <w:pPr>
              <w:pStyle w:val="TAL"/>
            </w:pPr>
            <w:r w:rsidRPr="007F2770">
              <w:t>octet 1</w:t>
            </w:r>
          </w:p>
        </w:tc>
      </w:tr>
      <w:tr w:rsidR="006D14FC" w:rsidRPr="007F2770" w14:paraId="16F7C5D4"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A11E7C3" w14:textId="77777777" w:rsidR="006D14FC" w:rsidRPr="007F2770" w:rsidRDefault="006D14FC" w:rsidP="005A4158">
            <w:pPr>
              <w:pStyle w:val="TAC"/>
            </w:pPr>
          </w:p>
          <w:p w14:paraId="0BF4F84A" w14:textId="77777777" w:rsidR="006D14FC" w:rsidRPr="007F2770" w:rsidRDefault="006D14FC" w:rsidP="005A4158">
            <w:pPr>
              <w:pStyle w:val="TAC"/>
            </w:pPr>
            <w:r w:rsidRPr="007F2770">
              <w:t>Length of Extended CAG information list contents</w:t>
            </w:r>
          </w:p>
          <w:p w14:paraId="4FE5D732" w14:textId="77777777" w:rsidR="006D14FC" w:rsidRPr="007F2770" w:rsidRDefault="006D14FC" w:rsidP="005A4158">
            <w:pPr>
              <w:pStyle w:val="TAC"/>
            </w:pPr>
          </w:p>
        </w:tc>
        <w:tc>
          <w:tcPr>
            <w:tcW w:w="1346" w:type="dxa"/>
          </w:tcPr>
          <w:p w14:paraId="3F7D685D" w14:textId="77777777" w:rsidR="006D14FC" w:rsidRPr="007F2770" w:rsidRDefault="006D14FC" w:rsidP="005A4158">
            <w:pPr>
              <w:pStyle w:val="TAL"/>
            </w:pPr>
            <w:r w:rsidRPr="007F2770">
              <w:t>octet 2</w:t>
            </w:r>
          </w:p>
          <w:p w14:paraId="49199166" w14:textId="77777777" w:rsidR="006D14FC" w:rsidRPr="007F2770" w:rsidRDefault="006D14FC" w:rsidP="005A4158">
            <w:pPr>
              <w:pStyle w:val="TAL"/>
            </w:pPr>
          </w:p>
          <w:p w14:paraId="74EBD92F" w14:textId="77777777" w:rsidR="006D14FC" w:rsidRPr="007F2770" w:rsidRDefault="006D14FC" w:rsidP="005A4158">
            <w:pPr>
              <w:pStyle w:val="TAL"/>
            </w:pPr>
            <w:r w:rsidRPr="007F2770">
              <w:t>octet 3</w:t>
            </w:r>
          </w:p>
        </w:tc>
      </w:tr>
      <w:tr w:rsidR="006D14FC" w:rsidRPr="007F2770" w14:paraId="42542E78"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A6D2344" w14:textId="77777777" w:rsidR="006D14FC" w:rsidRPr="007F2770" w:rsidRDefault="006D14FC" w:rsidP="005A4158">
            <w:pPr>
              <w:pStyle w:val="TAC"/>
            </w:pPr>
          </w:p>
          <w:p w14:paraId="07EECBF6" w14:textId="77777777" w:rsidR="006D14FC" w:rsidRPr="007F2770" w:rsidRDefault="006D14FC" w:rsidP="005A4158">
            <w:pPr>
              <w:pStyle w:val="TAC"/>
            </w:pPr>
            <w:r w:rsidRPr="007F2770">
              <w:t>Entry 1</w:t>
            </w:r>
          </w:p>
        </w:tc>
        <w:tc>
          <w:tcPr>
            <w:tcW w:w="1346" w:type="dxa"/>
          </w:tcPr>
          <w:p w14:paraId="6F135130" w14:textId="77777777" w:rsidR="006D14FC" w:rsidRPr="007F2770" w:rsidRDefault="006D14FC" w:rsidP="005A4158">
            <w:pPr>
              <w:pStyle w:val="TAL"/>
            </w:pPr>
            <w:r w:rsidRPr="007F2770">
              <w:t>octet 4*</w:t>
            </w:r>
          </w:p>
          <w:p w14:paraId="531EA0D0" w14:textId="77777777" w:rsidR="006D14FC" w:rsidRPr="007F2770" w:rsidRDefault="006D14FC" w:rsidP="005A4158">
            <w:pPr>
              <w:pStyle w:val="TAL"/>
            </w:pPr>
          </w:p>
          <w:p w14:paraId="590C2780" w14:textId="77777777" w:rsidR="006D14FC" w:rsidRPr="007F2770" w:rsidRDefault="006D14FC" w:rsidP="005A4158">
            <w:pPr>
              <w:pStyle w:val="TAL"/>
            </w:pPr>
            <w:r w:rsidRPr="007F2770">
              <w:t>octet a*</w:t>
            </w:r>
          </w:p>
        </w:tc>
      </w:tr>
      <w:tr w:rsidR="006D14FC" w:rsidRPr="007F2770" w14:paraId="4FB6B171"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32878AAF" w14:textId="77777777" w:rsidR="006D14FC" w:rsidRPr="007F2770" w:rsidRDefault="006D14FC" w:rsidP="005A4158">
            <w:pPr>
              <w:pStyle w:val="TAC"/>
            </w:pPr>
          </w:p>
          <w:p w14:paraId="14E0344B" w14:textId="77777777" w:rsidR="006D14FC" w:rsidRPr="007F2770" w:rsidRDefault="006D14FC" w:rsidP="005A4158">
            <w:pPr>
              <w:pStyle w:val="TAC"/>
            </w:pPr>
            <w:r w:rsidRPr="007F2770">
              <w:t>Entry 2</w:t>
            </w:r>
          </w:p>
        </w:tc>
        <w:tc>
          <w:tcPr>
            <w:tcW w:w="1346" w:type="dxa"/>
          </w:tcPr>
          <w:p w14:paraId="7842D71E" w14:textId="77777777" w:rsidR="006D14FC" w:rsidRPr="007F2770" w:rsidRDefault="006D14FC" w:rsidP="005A4158">
            <w:pPr>
              <w:pStyle w:val="TAL"/>
              <w:rPr>
                <w:lang w:eastAsia="zh-CN"/>
              </w:rPr>
            </w:pPr>
            <w:r w:rsidRPr="007F2770">
              <w:rPr>
                <w:lang w:eastAsia="zh-CN"/>
              </w:rPr>
              <w:t>octet a+1*</w:t>
            </w:r>
          </w:p>
          <w:p w14:paraId="37438ABE" w14:textId="77777777" w:rsidR="006D14FC" w:rsidRPr="007F2770" w:rsidRDefault="006D14FC" w:rsidP="005A4158">
            <w:pPr>
              <w:pStyle w:val="TAL"/>
              <w:rPr>
                <w:lang w:eastAsia="zh-CN"/>
              </w:rPr>
            </w:pPr>
          </w:p>
          <w:p w14:paraId="352E63C8" w14:textId="77777777" w:rsidR="006D14FC" w:rsidRPr="007F2770" w:rsidRDefault="006D14FC" w:rsidP="005A4158">
            <w:pPr>
              <w:pStyle w:val="TAL"/>
              <w:rPr>
                <w:lang w:eastAsia="zh-CN"/>
              </w:rPr>
            </w:pPr>
            <w:r w:rsidRPr="007F2770">
              <w:rPr>
                <w:lang w:eastAsia="zh-CN"/>
              </w:rPr>
              <w:t>octet b*</w:t>
            </w:r>
          </w:p>
        </w:tc>
      </w:tr>
      <w:tr w:rsidR="006D14FC" w:rsidRPr="007F2770" w14:paraId="0659F412" w14:textId="77777777" w:rsidTr="005A4158">
        <w:trPr>
          <w:cantSplit/>
          <w:jc w:val="center"/>
        </w:trPr>
        <w:tc>
          <w:tcPr>
            <w:tcW w:w="5674" w:type="dxa"/>
            <w:gridSpan w:val="8"/>
            <w:tcBorders>
              <w:left w:val="single" w:sz="6" w:space="0" w:color="auto"/>
              <w:bottom w:val="single" w:sz="6" w:space="0" w:color="auto"/>
              <w:right w:val="single" w:sz="6" w:space="0" w:color="auto"/>
            </w:tcBorders>
          </w:tcPr>
          <w:p w14:paraId="2EC22853" w14:textId="77777777" w:rsidR="006D14FC" w:rsidRPr="007F2770" w:rsidRDefault="006D14FC" w:rsidP="005A4158">
            <w:pPr>
              <w:pStyle w:val="TAC"/>
            </w:pPr>
          </w:p>
          <w:p w14:paraId="6991BDAF" w14:textId="77777777" w:rsidR="006D14FC" w:rsidRPr="007F2770" w:rsidRDefault="006D14FC" w:rsidP="005A4158">
            <w:pPr>
              <w:pStyle w:val="TAC"/>
            </w:pPr>
            <w:r w:rsidRPr="007F2770">
              <w:t>…</w:t>
            </w:r>
          </w:p>
        </w:tc>
        <w:tc>
          <w:tcPr>
            <w:tcW w:w="1346" w:type="dxa"/>
          </w:tcPr>
          <w:p w14:paraId="1726D1FF" w14:textId="77777777" w:rsidR="006D14FC" w:rsidRPr="007F2770" w:rsidRDefault="006D14FC" w:rsidP="005A4158">
            <w:pPr>
              <w:pStyle w:val="TAL"/>
              <w:rPr>
                <w:lang w:eastAsia="zh-CN"/>
              </w:rPr>
            </w:pPr>
            <w:r w:rsidRPr="007F2770">
              <w:rPr>
                <w:lang w:eastAsia="zh-CN"/>
              </w:rPr>
              <w:t>octet b+1*</w:t>
            </w:r>
          </w:p>
          <w:p w14:paraId="4752DAEF" w14:textId="77777777" w:rsidR="006D14FC" w:rsidRPr="007F2770" w:rsidRDefault="006D14FC" w:rsidP="005A4158">
            <w:pPr>
              <w:pStyle w:val="TAL"/>
              <w:rPr>
                <w:lang w:eastAsia="zh-CN"/>
              </w:rPr>
            </w:pPr>
          </w:p>
          <w:p w14:paraId="50A5DE9C" w14:textId="77777777" w:rsidR="006D14FC" w:rsidRPr="007F2770" w:rsidRDefault="006D14FC" w:rsidP="005A4158">
            <w:pPr>
              <w:pStyle w:val="TAL"/>
            </w:pPr>
            <w:r w:rsidRPr="007F2770">
              <w:rPr>
                <w:lang w:eastAsia="zh-CN"/>
              </w:rPr>
              <w:t>octet g*</w:t>
            </w:r>
          </w:p>
        </w:tc>
      </w:tr>
      <w:tr w:rsidR="006D14FC" w:rsidRPr="007F2770" w14:paraId="553B4D5A" w14:textId="77777777" w:rsidTr="005A4158">
        <w:trPr>
          <w:cantSplit/>
          <w:jc w:val="center"/>
        </w:trPr>
        <w:tc>
          <w:tcPr>
            <w:tcW w:w="5674" w:type="dxa"/>
            <w:gridSpan w:val="8"/>
            <w:tcBorders>
              <w:left w:val="single" w:sz="6" w:space="0" w:color="auto"/>
              <w:bottom w:val="single" w:sz="4" w:space="0" w:color="auto"/>
              <w:right w:val="single" w:sz="6" w:space="0" w:color="auto"/>
            </w:tcBorders>
          </w:tcPr>
          <w:p w14:paraId="43F51182" w14:textId="77777777" w:rsidR="006D14FC" w:rsidRPr="007F2770" w:rsidRDefault="006D14FC" w:rsidP="005A4158">
            <w:pPr>
              <w:pStyle w:val="TAC"/>
            </w:pPr>
          </w:p>
          <w:p w14:paraId="2BAD8032" w14:textId="77777777" w:rsidR="006D14FC" w:rsidRPr="007F2770" w:rsidRDefault="006D14FC" w:rsidP="005A4158">
            <w:pPr>
              <w:pStyle w:val="TAC"/>
            </w:pPr>
            <w:r w:rsidRPr="007F2770">
              <w:t>Entry n</w:t>
            </w:r>
          </w:p>
        </w:tc>
        <w:tc>
          <w:tcPr>
            <w:tcW w:w="1346" w:type="dxa"/>
          </w:tcPr>
          <w:p w14:paraId="3A1BBB15" w14:textId="77777777" w:rsidR="006D14FC" w:rsidRPr="007F2770" w:rsidRDefault="006D14FC" w:rsidP="005A4158">
            <w:pPr>
              <w:pStyle w:val="TAL"/>
            </w:pPr>
            <w:r w:rsidRPr="007F2770">
              <w:t>octet g+1*</w:t>
            </w:r>
          </w:p>
          <w:p w14:paraId="54E4E1F4" w14:textId="77777777" w:rsidR="006D14FC" w:rsidRPr="007F2770" w:rsidRDefault="006D14FC" w:rsidP="005A4158">
            <w:pPr>
              <w:pStyle w:val="TAL"/>
            </w:pPr>
          </w:p>
          <w:p w14:paraId="6BBD38DC" w14:textId="77777777" w:rsidR="006D14FC" w:rsidRPr="007F2770" w:rsidRDefault="006D14FC" w:rsidP="005A4158">
            <w:pPr>
              <w:pStyle w:val="TAL"/>
            </w:pPr>
            <w:r w:rsidRPr="007F2770">
              <w:t>octet h*</w:t>
            </w:r>
          </w:p>
        </w:tc>
      </w:tr>
    </w:tbl>
    <w:p w14:paraId="5F13523B" w14:textId="49FA2785" w:rsidR="006D14FC" w:rsidRPr="007F2770" w:rsidRDefault="006D14FC" w:rsidP="006D14FC">
      <w:pPr>
        <w:pStyle w:val="TF"/>
      </w:pPr>
      <w:r w:rsidRPr="007F2770">
        <w:t>Figure 9.11.3.86.1: Extended CAG information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DB77EC" w:rsidRPr="007F2770" w14:paraId="5DEBE83B" w14:textId="77777777" w:rsidTr="00CA66DA">
        <w:trPr>
          <w:cantSplit/>
          <w:jc w:val="center"/>
        </w:trPr>
        <w:tc>
          <w:tcPr>
            <w:tcW w:w="709" w:type="dxa"/>
            <w:tcBorders>
              <w:bottom w:val="single" w:sz="6" w:space="0" w:color="auto"/>
            </w:tcBorders>
          </w:tcPr>
          <w:p w14:paraId="140CB792" w14:textId="77777777" w:rsidR="00DB77EC" w:rsidRPr="007F2770" w:rsidRDefault="00DB77EC" w:rsidP="00CA66DA">
            <w:pPr>
              <w:pStyle w:val="TAC"/>
            </w:pPr>
            <w:r w:rsidRPr="007F2770">
              <w:t>8</w:t>
            </w:r>
          </w:p>
        </w:tc>
        <w:tc>
          <w:tcPr>
            <w:tcW w:w="709" w:type="dxa"/>
            <w:tcBorders>
              <w:bottom w:val="single" w:sz="6" w:space="0" w:color="auto"/>
            </w:tcBorders>
          </w:tcPr>
          <w:p w14:paraId="46EB08EC" w14:textId="77777777" w:rsidR="00DB77EC" w:rsidRPr="007F2770" w:rsidRDefault="00DB77EC" w:rsidP="00CA66DA">
            <w:pPr>
              <w:pStyle w:val="TAC"/>
            </w:pPr>
            <w:r w:rsidRPr="007F2770">
              <w:t>7</w:t>
            </w:r>
          </w:p>
        </w:tc>
        <w:tc>
          <w:tcPr>
            <w:tcW w:w="709" w:type="dxa"/>
            <w:tcBorders>
              <w:bottom w:val="single" w:sz="6" w:space="0" w:color="auto"/>
            </w:tcBorders>
          </w:tcPr>
          <w:p w14:paraId="41C21801" w14:textId="77777777" w:rsidR="00DB77EC" w:rsidRPr="007F2770" w:rsidRDefault="00DB77EC" w:rsidP="00CA66DA">
            <w:pPr>
              <w:pStyle w:val="TAC"/>
            </w:pPr>
            <w:r w:rsidRPr="007F2770">
              <w:t>6</w:t>
            </w:r>
          </w:p>
        </w:tc>
        <w:tc>
          <w:tcPr>
            <w:tcW w:w="710" w:type="dxa"/>
            <w:tcBorders>
              <w:bottom w:val="single" w:sz="6" w:space="0" w:color="auto"/>
            </w:tcBorders>
          </w:tcPr>
          <w:p w14:paraId="4E1FC923" w14:textId="77777777" w:rsidR="00DB77EC" w:rsidRPr="007F2770" w:rsidRDefault="00DB77EC" w:rsidP="00CA66DA">
            <w:pPr>
              <w:pStyle w:val="TAC"/>
            </w:pPr>
            <w:r w:rsidRPr="007F2770">
              <w:t>5</w:t>
            </w:r>
          </w:p>
        </w:tc>
        <w:tc>
          <w:tcPr>
            <w:tcW w:w="709" w:type="dxa"/>
            <w:tcBorders>
              <w:bottom w:val="single" w:sz="6" w:space="0" w:color="auto"/>
            </w:tcBorders>
          </w:tcPr>
          <w:p w14:paraId="34741756" w14:textId="77777777" w:rsidR="00DB77EC" w:rsidRPr="007F2770" w:rsidRDefault="00DB77EC" w:rsidP="00CA66DA">
            <w:pPr>
              <w:pStyle w:val="TAC"/>
            </w:pPr>
            <w:r w:rsidRPr="007F2770">
              <w:t>4</w:t>
            </w:r>
          </w:p>
        </w:tc>
        <w:tc>
          <w:tcPr>
            <w:tcW w:w="709" w:type="dxa"/>
            <w:tcBorders>
              <w:bottom w:val="single" w:sz="6" w:space="0" w:color="auto"/>
            </w:tcBorders>
          </w:tcPr>
          <w:p w14:paraId="64B00CFD" w14:textId="77777777" w:rsidR="00DB77EC" w:rsidRPr="007F2770" w:rsidRDefault="00DB77EC" w:rsidP="00CA66DA">
            <w:pPr>
              <w:pStyle w:val="TAC"/>
            </w:pPr>
            <w:r w:rsidRPr="007F2770">
              <w:t>3</w:t>
            </w:r>
          </w:p>
        </w:tc>
        <w:tc>
          <w:tcPr>
            <w:tcW w:w="710" w:type="dxa"/>
            <w:tcBorders>
              <w:bottom w:val="single" w:sz="6" w:space="0" w:color="auto"/>
            </w:tcBorders>
          </w:tcPr>
          <w:p w14:paraId="50EF4271" w14:textId="77777777" w:rsidR="00DB77EC" w:rsidRPr="007F2770" w:rsidRDefault="00DB77EC" w:rsidP="00CA66DA">
            <w:pPr>
              <w:pStyle w:val="TAC"/>
            </w:pPr>
            <w:r w:rsidRPr="007F2770">
              <w:t>2</w:t>
            </w:r>
          </w:p>
        </w:tc>
        <w:tc>
          <w:tcPr>
            <w:tcW w:w="710" w:type="dxa"/>
            <w:tcBorders>
              <w:bottom w:val="single" w:sz="6" w:space="0" w:color="auto"/>
            </w:tcBorders>
          </w:tcPr>
          <w:p w14:paraId="05D4BE8C" w14:textId="77777777" w:rsidR="00DB77EC" w:rsidRPr="007F2770" w:rsidRDefault="00DB77EC" w:rsidP="00CA66DA">
            <w:pPr>
              <w:pStyle w:val="TAC"/>
            </w:pPr>
            <w:r w:rsidRPr="007F2770">
              <w:t>1</w:t>
            </w:r>
          </w:p>
        </w:tc>
        <w:tc>
          <w:tcPr>
            <w:tcW w:w="1346" w:type="dxa"/>
          </w:tcPr>
          <w:p w14:paraId="4D9EBE00" w14:textId="77777777" w:rsidR="00DB77EC" w:rsidRPr="007F2770" w:rsidRDefault="00DB77EC" w:rsidP="00CA66DA">
            <w:pPr>
              <w:pStyle w:val="TAC"/>
            </w:pPr>
          </w:p>
        </w:tc>
      </w:tr>
      <w:tr w:rsidR="00DB77EC" w:rsidRPr="007F2770" w14:paraId="7640A982" w14:textId="77777777" w:rsidTr="00CA66DA">
        <w:trPr>
          <w:cantSplit/>
          <w:jc w:val="center"/>
        </w:trPr>
        <w:tc>
          <w:tcPr>
            <w:tcW w:w="5675" w:type="dxa"/>
            <w:gridSpan w:val="8"/>
            <w:vMerge w:val="restart"/>
            <w:tcBorders>
              <w:left w:val="single" w:sz="6" w:space="0" w:color="auto"/>
              <w:right w:val="single" w:sz="6" w:space="0" w:color="auto"/>
            </w:tcBorders>
          </w:tcPr>
          <w:p w14:paraId="3E38FE4B" w14:textId="77777777" w:rsidR="00DB77EC" w:rsidRPr="007F2770" w:rsidRDefault="00DB77EC" w:rsidP="00CA66DA">
            <w:pPr>
              <w:pStyle w:val="TAC"/>
              <w:rPr>
                <w:lang w:eastAsia="ko-KR"/>
              </w:rPr>
            </w:pPr>
            <w:r w:rsidRPr="007F2770">
              <w:rPr>
                <w:rFonts w:hint="eastAsia"/>
                <w:lang w:eastAsia="ko-KR"/>
              </w:rPr>
              <w:t>L</w:t>
            </w:r>
            <w:r w:rsidRPr="007F2770">
              <w:rPr>
                <w:lang w:eastAsia="ko-KR"/>
              </w:rPr>
              <w:t>ength of entry contents</w:t>
            </w:r>
          </w:p>
        </w:tc>
        <w:tc>
          <w:tcPr>
            <w:tcW w:w="1346" w:type="dxa"/>
          </w:tcPr>
          <w:p w14:paraId="2B805B70"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p>
        </w:tc>
      </w:tr>
      <w:tr w:rsidR="00DB77EC" w:rsidRPr="007F2770" w14:paraId="7584856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29B3C78E" w14:textId="77777777" w:rsidR="00DB77EC" w:rsidRPr="007F2770" w:rsidRDefault="00DB77EC" w:rsidP="00CA66DA">
            <w:pPr>
              <w:pStyle w:val="TAC"/>
              <w:rPr>
                <w:lang w:eastAsia="ko-KR"/>
              </w:rPr>
            </w:pPr>
          </w:p>
        </w:tc>
        <w:tc>
          <w:tcPr>
            <w:tcW w:w="1346" w:type="dxa"/>
          </w:tcPr>
          <w:p w14:paraId="70FB58A4" w14:textId="77777777" w:rsidR="00DB77EC" w:rsidRPr="007F2770" w:rsidRDefault="00DB77EC" w:rsidP="00CA66DA">
            <w:pPr>
              <w:pStyle w:val="TAL"/>
              <w:rPr>
                <w:lang w:eastAsia="zh-CN"/>
              </w:rPr>
            </w:pPr>
            <w:r w:rsidRPr="007F2770">
              <w:rPr>
                <w:rFonts w:hint="eastAsia"/>
                <w:lang w:eastAsia="ko-KR"/>
              </w:rPr>
              <w:t>o</w:t>
            </w:r>
            <w:r w:rsidRPr="007F2770">
              <w:rPr>
                <w:lang w:eastAsia="ko-KR"/>
              </w:rPr>
              <w:t>ctet q</w:t>
            </w:r>
            <w:r w:rsidRPr="007F2770">
              <w:rPr>
                <w:rFonts w:hint="eastAsia"/>
                <w:lang w:eastAsia="zh-CN"/>
              </w:rPr>
              <w:t>+1</w:t>
            </w:r>
          </w:p>
        </w:tc>
      </w:tr>
      <w:tr w:rsidR="00DB77EC" w:rsidRPr="007F2770" w14:paraId="29EE8CE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77FEF478" w14:textId="77777777" w:rsidR="00DB77EC" w:rsidRPr="007F2770" w:rsidRDefault="00DB77EC" w:rsidP="00CA66DA">
            <w:pPr>
              <w:pStyle w:val="TAC"/>
            </w:pPr>
          </w:p>
          <w:p w14:paraId="0AF58C05" w14:textId="77777777" w:rsidR="00DB77EC" w:rsidRPr="007F2770" w:rsidRDefault="00DB77EC" w:rsidP="00CA66DA">
            <w:pPr>
              <w:pStyle w:val="TAC"/>
              <w:rPr>
                <w:lang w:eastAsia="ko-KR"/>
              </w:rPr>
            </w:pPr>
            <w:r w:rsidRPr="007F2770">
              <w:t>MCC digit 2</w:t>
            </w:r>
          </w:p>
        </w:tc>
        <w:tc>
          <w:tcPr>
            <w:tcW w:w="2838" w:type="dxa"/>
            <w:gridSpan w:val="4"/>
            <w:tcBorders>
              <w:left w:val="single" w:sz="6" w:space="0" w:color="auto"/>
              <w:bottom w:val="single" w:sz="6" w:space="0" w:color="auto"/>
              <w:right w:val="single" w:sz="6" w:space="0" w:color="auto"/>
            </w:tcBorders>
          </w:tcPr>
          <w:p w14:paraId="09094900" w14:textId="77777777" w:rsidR="00DB77EC" w:rsidRPr="007F2770" w:rsidRDefault="00DB77EC" w:rsidP="00CA66DA">
            <w:pPr>
              <w:pStyle w:val="TAC"/>
            </w:pPr>
          </w:p>
          <w:p w14:paraId="44424CC8" w14:textId="77777777" w:rsidR="00DB77EC" w:rsidRPr="007F2770" w:rsidRDefault="00DB77EC" w:rsidP="00CA66DA">
            <w:pPr>
              <w:pStyle w:val="TAC"/>
              <w:rPr>
                <w:lang w:eastAsia="ko-KR"/>
              </w:rPr>
            </w:pPr>
            <w:r w:rsidRPr="007F2770">
              <w:t>MCC digit 1</w:t>
            </w:r>
          </w:p>
        </w:tc>
        <w:tc>
          <w:tcPr>
            <w:tcW w:w="1346" w:type="dxa"/>
          </w:tcPr>
          <w:p w14:paraId="3E886EF2" w14:textId="77777777" w:rsidR="00DB77EC" w:rsidRPr="007F2770" w:rsidRDefault="00DB77EC" w:rsidP="00CA66DA">
            <w:pPr>
              <w:pStyle w:val="TAL"/>
            </w:pPr>
          </w:p>
          <w:p w14:paraId="13150F09" w14:textId="77777777" w:rsidR="00DB77EC" w:rsidRPr="007F2770" w:rsidRDefault="00DB77EC" w:rsidP="00CA66DA">
            <w:pPr>
              <w:pStyle w:val="TAL"/>
              <w:rPr>
                <w:lang w:eastAsia="zh-CN"/>
              </w:rPr>
            </w:pPr>
            <w:r w:rsidRPr="007F2770">
              <w:t>octet q+</w:t>
            </w:r>
            <w:r w:rsidRPr="007F2770">
              <w:rPr>
                <w:rFonts w:hint="eastAsia"/>
                <w:lang w:eastAsia="zh-CN"/>
              </w:rPr>
              <w:t>2</w:t>
            </w:r>
          </w:p>
        </w:tc>
      </w:tr>
      <w:tr w:rsidR="00DB77EC" w:rsidRPr="007F2770" w14:paraId="6379E594"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3FA17D4C" w14:textId="77777777" w:rsidR="00DB77EC" w:rsidRPr="007F2770" w:rsidRDefault="00DB77EC" w:rsidP="00CA66DA">
            <w:pPr>
              <w:pStyle w:val="TAC"/>
            </w:pPr>
          </w:p>
          <w:p w14:paraId="3150A999" w14:textId="77777777" w:rsidR="00DB77EC" w:rsidRPr="007F2770" w:rsidRDefault="00DB77EC" w:rsidP="00CA66DA">
            <w:pPr>
              <w:pStyle w:val="TAC"/>
              <w:rPr>
                <w:lang w:eastAsia="ko-KR"/>
              </w:rPr>
            </w:pPr>
            <w:r w:rsidRPr="007F2770">
              <w:t>MNC digit 3</w:t>
            </w:r>
          </w:p>
        </w:tc>
        <w:tc>
          <w:tcPr>
            <w:tcW w:w="2838" w:type="dxa"/>
            <w:gridSpan w:val="4"/>
            <w:tcBorders>
              <w:left w:val="single" w:sz="6" w:space="0" w:color="auto"/>
              <w:bottom w:val="single" w:sz="6" w:space="0" w:color="auto"/>
              <w:right w:val="single" w:sz="6" w:space="0" w:color="auto"/>
            </w:tcBorders>
          </w:tcPr>
          <w:p w14:paraId="7E871604" w14:textId="77777777" w:rsidR="00DB77EC" w:rsidRPr="007F2770" w:rsidRDefault="00DB77EC" w:rsidP="00CA66DA">
            <w:pPr>
              <w:pStyle w:val="TAC"/>
            </w:pPr>
          </w:p>
          <w:p w14:paraId="1F648394" w14:textId="77777777" w:rsidR="00DB77EC" w:rsidRPr="007F2770" w:rsidRDefault="00DB77EC" w:rsidP="00CA66DA">
            <w:pPr>
              <w:pStyle w:val="TAC"/>
              <w:rPr>
                <w:lang w:eastAsia="ko-KR"/>
              </w:rPr>
            </w:pPr>
            <w:r w:rsidRPr="007F2770">
              <w:t>MCC digit 3</w:t>
            </w:r>
          </w:p>
        </w:tc>
        <w:tc>
          <w:tcPr>
            <w:tcW w:w="1346" w:type="dxa"/>
          </w:tcPr>
          <w:p w14:paraId="6E187C6F" w14:textId="77777777" w:rsidR="00DB77EC" w:rsidRPr="007F2770" w:rsidRDefault="00DB77EC" w:rsidP="00CA66DA">
            <w:pPr>
              <w:pStyle w:val="TAL"/>
            </w:pPr>
          </w:p>
          <w:p w14:paraId="3C6AACF4" w14:textId="77777777" w:rsidR="00DB77EC" w:rsidRPr="007F2770" w:rsidRDefault="00DB77EC" w:rsidP="00CA66DA">
            <w:pPr>
              <w:pStyle w:val="TAL"/>
              <w:rPr>
                <w:lang w:eastAsia="zh-CN"/>
              </w:rPr>
            </w:pPr>
            <w:r w:rsidRPr="007F2770">
              <w:t>octet q+</w:t>
            </w:r>
            <w:r w:rsidRPr="007F2770">
              <w:rPr>
                <w:rFonts w:hint="eastAsia"/>
                <w:lang w:eastAsia="zh-CN"/>
              </w:rPr>
              <w:t>3</w:t>
            </w:r>
          </w:p>
        </w:tc>
      </w:tr>
      <w:tr w:rsidR="00DB77EC" w:rsidRPr="007F2770" w14:paraId="0CD3EF7F" w14:textId="77777777" w:rsidTr="00CA66DA">
        <w:trPr>
          <w:cantSplit/>
          <w:jc w:val="center"/>
        </w:trPr>
        <w:tc>
          <w:tcPr>
            <w:tcW w:w="2837" w:type="dxa"/>
            <w:gridSpan w:val="4"/>
            <w:tcBorders>
              <w:left w:val="single" w:sz="6" w:space="0" w:color="auto"/>
              <w:bottom w:val="single" w:sz="6" w:space="0" w:color="auto"/>
              <w:right w:val="single" w:sz="6" w:space="0" w:color="auto"/>
            </w:tcBorders>
          </w:tcPr>
          <w:p w14:paraId="56694FE8" w14:textId="77777777" w:rsidR="00DB77EC" w:rsidRPr="007F2770" w:rsidRDefault="00DB77EC" w:rsidP="00CA66DA">
            <w:pPr>
              <w:pStyle w:val="TAC"/>
            </w:pPr>
          </w:p>
          <w:p w14:paraId="212B5BC3" w14:textId="77777777" w:rsidR="00DB77EC" w:rsidRPr="007F2770" w:rsidRDefault="00DB77EC" w:rsidP="00CA66DA">
            <w:pPr>
              <w:pStyle w:val="TAC"/>
              <w:rPr>
                <w:lang w:eastAsia="ko-KR"/>
              </w:rPr>
            </w:pPr>
            <w:r w:rsidRPr="007F2770">
              <w:t>MNC digit 2</w:t>
            </w:r>
          </w:p>
        </w:tc>
        <w:tc>
          <w:tcPr>
            <w:tcW w:w="2838" w:type="dxa"/>
            <w:gridSpan w:val="4"/>
            <w:tcBorders>
              <w:left w:val="single" w:sz="6" w:space="0" w:color="auto"/>
              <w:bottom w:val="single" w:sz="6" w:space="0" w:color="auto"/>
              <w:right w:val="single" w:sz="6" w:space="0" w:color="auto"/>
            </w:tcBorders>
          </w:tcPr>
          <w:p w14:paraId="176C1192" w14:textId="77777777" w:rsidR="00DB77EC" w:rsidRPr="007F2770" w:rsidRDefault="00DB77EC" w:rsidP="00CA66DA">
            <w:pPr>
              <w:pStyle w:val="TAC"/>
            </w:pPr>
          </w:p>
          <w:p w14:paraId="27EADDB1" w14:textId="77777777" w:rsidR="00DB77EC" w:rsidRPr="007F2770" w:rsidRDefault="00DB77EC" w:rsidP="00CA66DA">
            <w:pPr>
              <w:pStyle w:val="TAC"/>
              <w:rPr>
                <w:lang w:eastAsia="ko-KR"/>
              </w:rPr>
            </w:pPr>
            <w:r w:rsidRPr="007F2770">
              <w:t>MNC digit 1</w:t>
            </w:r>
          </w:p>
        </w:tc>
        <w:tc>
          <w:tcPr>
            <w:tcW w:w="1346" w:type="dxa"/>
          </w:tcPr>
          <w:p w14:paraId="784785FF" w14:textId="77777777" w:rsidR="00DB77EC" w:rsidRPr="007F2770" w:rsidRDefault="00DB77EC" w:rsidP="00CA66DA">
            <w:pPr>
              <w:pStyle w:val="TAL"/>
            </w:pPr>
          </w:p>
          <w:p w14:paraId="6AEC7867" w14:textId="77777777" w:rsidR="00DB77EC" w:rsidRPr="007F2770" w:rsidRDefault="00DB77EC" w:rsidP="00CA66DA">
            <w:pPr>
              <w:pStyle w:val="TAL"/>
              <w:rPr>
                <w:lang w:eastAsia="zh-CN"/>
              </w:rPr>
            </w:pPr>
            <w:r w:rsidRPr="007F2770">
              <w:t>octet q+</w:t>
            </w:r>
            <w:r w:rsidRPr="007F2770">
              <w:rPr>
                <w:rFonts w:hint="eastAsia"/>
                <w:lang w:eastAsia="zh-CN"/>
              </w:rPr>
              <w:t>4</w:t>
            </w:r>
          </w:p>
        </w:tc>
      </w:tr>
      <w:tr w:rsidR="00DB77EC" w:rsidRPr="007F2770" w14:paraId="6A3797D1" w14:textId="77777777" w:rsidTr="00CA66DA">
        <w:trPr>
          <w:cantSplit/>
          <w:jc w:val="center"/>
        </w:trPr>
        <w:tc>
          <w:tcPr>
            <w:tcW w:w="709" w:type="dxa"/>
            <w:tcBorders>
              <w:left w:val="single" w:sz="6" w:space="0" w:color="auto"/>
              <w:bottom w:val="single" w:sz="6" w:space="0" w:color="auto"/>
              <w:right w:val="single" w:sz="6" w:space="0" w:color="auto"/>
            </w:tcBorders>
          </w:tcPr>
          <w:p w14:paraId="39979A27" w14:textId="77777777" w:rsidR="00DB77EC" w:rsidRPr="007F2770" w:rsidRDefault="00DB77EC" w:rsidP="00CA66DA">
            <w:pPr>
              <w:pStyle w:val="TAC"/>
              <w:rPr>
                <w:lang w:eastAsia="ko-KR"/>
              </w:rPr>
            </w:pPr>
            <w:r w:rsidRPr="007F2770">
              <w:rPr>
                <w:rFonts w:hint="eastAsia"/>
                <w:lang w:eastAsia="ko-KR"/>
              </w:rPr>
              <w:t>0</w:t>
            </w:r>
          </w:p>
          <w:p w14:paraId="08019ACB"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409C224E" w14:textId="77777777" w:rsidR="00DB77EC" w:rsidRPr="007F2770" w:rsidRDefault="00DB77EC" w:rsidP="00CA66DA">
            <w:pPr>
              <w:pStyle w:val="TAC"/>
              <w:rPr>
                <w:lang w:eastAsia="ko-KR"/>
              </w:rPr>
            </w:pPr>
            <w:r w:rsidRPr="007F2770">
              <w:rPr>
                <w:rFonts w:hint="eastAsia"/>
                <w:lang w:eastAsia="ko-KR"/>
              </w:rPr>
              <w:t>0</w:t>
            </w:r>
          </w:p>
          <w:p w14:paraId="40DCEBE5"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765276B2" w14:textId="77777777" w:rsidR="00DB77EC" w:rsidRPr="007F2770" w:rsidRDefault="00DB77EC" w:rsidP="00CA66DA">
            <w:pPr>
              <w:pStyle w:val="TAC"/>
              <w:rPr>
                <w:lang w:eastAsia="ko-KR"/>
              </w:rPr>
            </w:pPr>
            <w:r w:rsidRPr="007F2770">
              <w:rPr>
                <w:rFonts w:hint="eastAsia"/>
                <w:lang w:eastAsia="ko-KR"/>
              </w:rPr>
              <w:t>0</w:t>
            </w:r>
          </w:p>
          <w:p w14:paraId="54A087F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2D8C1D5E" w14:textId="77777777" w:rsidR="00DB77EC" w:rsidRPr="007F2770" w:rsidRDefault="00DB77EC" w:rsidP="00CA66DA">
            <w:pPr>
              <w:pStyle w:val="TAC"/>
              <w:rPr>
                <w:lang w:eastAsia="ko-KR"/>
              </w:rPr>
            </w:pPr>
            <w:r w:rsidRPr="007F2770">
              <w:rPr>
                <w:rFonts w:hint="eastAsia"/>
                <w:lang w:eastAsia="ko-KR"/>
              </w:rPr>
              <w:t>0</w:t>
            </w:r>
          </w:p>
          <w:p w14:paraId="734F5971"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09" w:type="dxa"/>
            <w:tcBorders>
              <w:left w:val="single" w:sz="6" w:space="0" w:color="auto"/>
              <w:bottom w:val="single" w:sz="6" w:space="0" w:color="auto"/>
              <w:right w:val="single" w:sz="6" w:space="0" w:color="auto"/>
            </w:tcBorders>
          </w:tcPr>
          <w:p w14:paraId="6784309F" w14:textId="3203B3F9" w:rsidR="00DB77EC" w:rsidRPr="007F2770" w:rsidRDefault="00DB77EC" w:rsidP="00CA66DA">
            <w:pPr>
              <w:pStyle w:val="TAC"/>
              <w:rPr>
                <w:lang w:eastAsia="ko-KR"/>
              </w:rPr>
            </w:pPr>
            <w:r w:rsidRPr="007F2770">
              <w:rPr>
                <w:lang w:eastAsia="ko-KR"/>
              </w:rPr>
              <w:t>CAILI</w:t>
            </w:r>
          </w:p>
        </w:tc>
        <w:tc>
          <w:tcPr>
            <w:tcW w:w="709" w:type="dxa"/>
            <w:tcBorders>
              <w:left w:val="single" w:sz="6" w:space="0" w:color="auto"/>
              <w:bottom w:val="single" w:sz="6" w:space="0" w:color="auto"/>
              <w:right w:val="single" w:sz="6" w:space="0" w:color="auto"/>
            </w:tcBorders>
          </w:tcPr>
          <w:p w14:paraId="1BC81BCB" w14:textId="211174CD" w:rsidR="00DB77EC" w:rsidRPr="007F2770" w:rsidRDefault="00DB77EC" w:rsidP="00CA66DA">
            <w:pPr>
              <w:pStyle w:val="TAC"/>
              <w:rPr>
                <w:lang w:eastAsia="ko-KR"/>
              </w:rPr>
            </w:pPr>
            <w:r w:rsidRPr="007F2770">
              <w:rPr>
                <w:lang w:eastAsia="ko-KR"/>
              </w:rPr>
              <w:t>LCI</w:t>
            </w:r>
          </w:p>
        </w:tc>
        <w:tc>
          <w:tcPr>
            <w:tcW w:w="710" w:type="dxa"/>
            <w:tcBorders>
              <w:left w:val="single" w:sz="6" w:space="0" w:color="auto"/>
              <w:bottom w:val="single" w:sz="6" w:space="0" w:color="auto"/>
              <w:right w:val="single" w:sz="6" w:space="0" w:color="auto"/>
            </w:tcBorders>
          </w:tcPr>
          <w:p w14:paraId="66DF0BD1" w14:textId="77777777" w:rsidR="00DB77EC" w:rsidRPr="007F2770" w:rsidRDefault="00DB77EC" w:rsidP="00CA66DA">
            <w:pPr>
              <w:pStyle w:val="TAC"/>
              <w:rPr>
                <w:lang w:eastAsia="ko-KR"/>
              </w:rPr>
            </w:pPr>
            <w:r w:rsidRPr="007F2770">
              <w:rPr>
                <w:rFonts w:hint="eastAsia"/>
                <w:lang w:eastAsia="ko-KR"/>
              </w:rPr>
              <w:t>0</w:t>
            </w:r>
          </w:p>
          <w:p w14:paraId="15D53F4C" w14:textId="77777777" w:rsidR="00DB77EC" w:rsidRPr="007F2770" w:rsidRDefault="00DB77EC" w:rsidP="00CA66DA">
            <w:pPr>
              <w:pStyle w:val="TAC"/>
              <w:rPr>
                <w:lang w:eastAsia="ko-KR"/>
              </w:rPr>
            </w:pPr>
            <w:r w:rsidRPr="007F2770">
              <w:rPr>
                <w:rFonts w:hint="eastAsia"/>
                <w:lang w:eastAsia="ko-KR"/>
              </w:rPr>
              <w:t>S</w:t>
            </w:r>
            <w:r w:rsidRPr="007F2770">
              <w:rPr>
                <w:lang w:eastAsia="ko-KR"/>
              </w:rPr>
              <w:t>pare</w:t>
            </w:r>
          </w:p>
        </w:tc>
        <w:tc>
          <w:tcPr>
            <w:tcW w:w="710" w:type="dxa"/>
            <w:tcBorders>
              <w:left w:val="single" w:sz="6" w:space="0" w:color="auto"/>
              <w:bottom w:val="single" w:sz="6" w:space="0" w:color="auto"/>
              <w:right w:val="single" w:sz="6" w:space="0" w:color="auto"/>
            </w:tcBorders>
          </w:tcPr>
          <w:p w14:paraId="30EA0F71" w14:textId="77777777" w:rsidR="00DB77EC" w:rsidRPr="007F2770" w:rsidRDefault="00DB77EC" w:rsidP="00CA66DA">
            <w:pPr>
              <w:pStyle w:val="TAC"/>
              <w:rPr>
                <w:lang w:eastAsia="ko-KR"/>
              </w:rPr>
            </w:pPr>
            <w:r w:rsidRPr="007F2770">
              <w:rPr>
                <w:rFonts w:hint="eastAsia"/>
                <w:lang w:eastAsia="ko-KR"/>
              </w:rPr>
              <w:t>C</w:t>
            </w:r>
            <w:r w:rsidRPr="007F2770">
              <w:rPr>
                <w:lang w:eastAsia="ko-KR"/>
              </w:rPr>
              <w:t>AG</w:t>
            </w:r>
          </w:p>
          <w:p w14:paraId="1E5F2ACF" w14:textId="77777777" w:rsidR="00DB77EC" w:rsidRPr="007F2770" w:rsidRDefault="00DB77EC" w:rsidP="00CA66DA">
            <w:pPr>
              <w:pStyle w:val="TAC"/>
              <w:rPr>
                <w:lang w:eastAsia="ko-KR"/>
              </w:rPr>
            </w:pPr>
            <w:r w:rsidRPr="007F2770">
              <w:rPr>
                <w:lang w:eastAsia="ko-KR"/>
              </w:rPr>
              <w:t>only</w:t>
            </w:r>
          </w:p>
        </w:tc>
        <w:tc>
          <w:tcPr>
            <w:tcW w:w="1346" w:type="dxa"/>
          </w:tcPr>
          <w:p w14:paraId="43FA08FD" w14:textId="77777777" w:rsidR="00DB77EC" w:rsidRPr="007F2770" w:rsidRDefault="00DB77EC" w:rsidP="00CA66DA">
            <w:pPr>
              <w:pStyle w:val="TAL"/>
              <w:rPr>
                <w:lang w:eastAsia="zh-CN"/>
              </w:rPr>
            </w:pPr>
            <w:r w:rsidRPr="007F2770">
              <w:t>octet q+</w:t>
            </w:r>
            <w:r w:rsidRPr="007F2770">
              <w:rPr>
                <w:rFonts w:hint="eastAsia"/>
                <w:lang w:eastAsia="zh-CN"/>
              </w:rPr>
              <w:t>5</w:t>
            </w:r>
          </w:p>
        </w:tc>
      </w:tr>
      <w:tr w:rsidR="00DB77EC" w:rsidRPr="007F2770" w14:paraId="214B751D"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71C818D2" w14:textId="77777777" w:rsidR="00DB77EC" w:rsidRPr="007F2770" w:rsidRDefault="00DB77EC" w:rsidP="00CA66DA">
            <w:pPr>
              <w:pStyle w:val="TAC"/>
            </w:pPr>
          </w:p>
          <w:p w14:paraId="246D1FB6" w14:textId="77777777" w:rsidR="00DB77EC" w:rsidRPr="007F2770" w:rsidRDefault="00DB77EC" w:rsidP="00CA66DA">
            <w:pPr>
              <w:pStyle w:val="TAC"/>
            </w:pPr>
            <w:r w:rsidRPr="007F2770">
              <w:t>Length of CAG-ID without additional information list</w:t>
            </w:r>
          </w:p>
        </w:tc>
        <w:tc>
          <w:tcPr>
            <w:tcW w:w="1346" w:type="dxa"/>
          </w:tcPr>
          <w:p w14:paraId="0966407E" w14:textId="77777777" w:rsidR="00DB77EC" w:rsidRPr="007F2770" w:rsidRDefault="00DB77EC" w:rsidP="00CA66DA">
            <w:pPr>
              <w:pStyle w:val="TAL"/>
              <w:rPr>
                <w:lang w:val="fr-FR"/>
              </w:rPr>
            </w:pPr>
            <w:r w:rsidRPr="007F2770">
              <w:rPr>
                <w:lang w:val="fr-FR"/>
              </w:rPr>
              <w:t>octet (q+</w:t>
            </w:r>
            <w:r w:rsidRPr="007F2770">
              <w:rPr>
                <w:rFonts w:hint="eastAsia"/>
                <w:lang w:val="fr-FR" w:eastAsia="zh-CN"/>
              </w:rPr>
              <w:t>6</w:t>
            </w:r>
            <w:r w:rsidRPr="007F2770">
              <w:rPr>
                <w:lang w:val="fr-FR" w:eastAsia="zh-CN"/>
              </w:rPr>
              <w:t>)</w:t>
            </w:r>
            <w:r w:rsidRPr="007F2770">
              <w:rPr>
                <w:lang w:val="fr-FR"/>
              </w:rPr>
              <w:t>*</w:t>
            </w:r>
          </w:p>
          <w:p w14:paraId="32C4DE2B" w14:textId="77777777" w:rsidR="00DB77EC" w:rsidRPr="007F2770" w:rsidRDefault="00DB77EC" w:rsidP="00CA66DA">
            <w:pPr>
              <w:pStyle w:val="TAL"/>
              <w:rPr>
                <w:lang w:val="fr-FR"/>
              </w:rPr>
            </w:pPr>
          </w:p>
          <w:p w14:paraId="458BDA88" w14:textId="77777777" w:rsidR="00DB77EC" w:rsidRPr="007F2770" w:rsidRDefault="00DB77EC" w:rsidP="00CA66DA">
            <w:pPr>
              <w:pStyle w:val="TAL"/>
              <w:rPr>
                <w:lang w:val="fr-FR"/>
              </w:rPr>
            </w:pPr>
            <w:r w:rsidRPr="007F2770">
              <w:rPr>
                <w:lang w:val="fr-FR"/>
              </w:rPr>
              <w:t>octet (q+</w:t>
            </w:r>
            <w:r w:rsidRPr="007F2770">
              <w:rPr>
                <w:lang w:val="fr-FR" w:eastAsia="zh-CN"/>
              </w:rPr>
              <w:t>7)</w:t>
            </w:r>
            <w:r w:rsidRPr="007F2770">
              <w:rPr>
                <w:lang w:val="fr-FR"/>
              </w:rPr>
              <w:t>*</w:t>
            </w:r>
          </w:p>
        </w:tc>
      </w:tr>
      <w:tr w:rsidR="00DB77EC" w:rsidRPr="007F2770" w14:paraId="2631B39E"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66D8ADFA" w14:textId="77777777" w:rsidR="00DB77EC" w:rsidRPr="007F2770" w:rsidRDefault="00DB77EC" w:rsidP="00CA66DA">
            <w:pPr>
              <w:pStyle w:val="TAC"/>
            </w:pPr>
          </w:p>
          <w:p w14:paraId="219744DC" w14:textId="77777777" w:rsidR="00DB77EC" w:rsidRPr="007F2770" w:rsidRDefault="00DB77EC" w:rsidP="00CA66DA">
            <w:pPr>
              <w:pStyle w:val="TAC"/>
            </w:pPr>
            <w:r w:rsidRPr="007F2770">
              <w:t>CAG-ID 1</w:t>
            </w:r>
          </w:p>
        </w:tc>
        <w:tc>
          <w:tcPr>
            <w:tcW w:w="1346" w:type="dxa"/>
          </w:tcPr>
          <w:p w14:paraId="43397B1F" w14:textId="53F44F22" w:rsidR="00DB77EC" w:rsidRPr="007F2770" w:rsidRDefault="00DB77EC" w:rsidP="00CA66DA">
            <w:pPr>
              <w:pStyle w:val="TAL"/>
              <w:rPr>
                <w:lang w:val="fr-FR"/>
              </w:rPr>
            </w:pPr>
            <w:r w:rsidRPr="007F2770">
              <w:rPr>
                <w:lang w:val="fr-FR"/>
              </w:rPr>
              <w:t xml:space="preserve">octet </w:t>
            </w:r>
            <w:r w:rsidRPr="007F2770">
              <w:rPr>
                <w:lang w:val="fr-FR" w:eastAsia="zh-CN"/>
              </w:rPr>
              <w:t>r</w:t>
            </w:r>
            <w:r w:rsidRPr="007F2770">
              <w:rPr>
                <w:lang w:val="fr-FR"/>
              </w:rPr>
              <w:t>* (see NOTE)</w:t>
            </w:r>
          </w:p>
          <w:p w14:paraId="0F352DE1" w14:textId="77777777" w:rsidR="00DB77EC" w:rsidRPr="007F2770" w:rsidRDefault="00DB77EC" w:rsidP="00CA66DA">
            <w:pPr>
              <w:pStyle w:val="TAL"/>
              <w:rPr>
                <w:lang w:val="fr-FR"/>
              </w:rPr>
            </w:pPr>
          </w:p>
          <w:p w14:paraId="062DCD82" w14:textId="57E5F53A" w:rsidR="00DB77EC" w:rsidRPr="007F2770" w:rsidRDefault="00DB77EC" w:rsidP="00CA66DA">
            <w:pPr>
              <w:pStyle w:val="TAL"/>
              <w:rPr>
                <w:lang w:val="fr-FR"/>
              </w:rPr>
            </w:pPr>
            <w:r w:rsidRPr="007F2770">
              <w:rPr>
                <w:lang w:val="fr-FR"/>
              </w:rPr>
              <w:t xml:space="preserve">octet </w:t>
            </w:r>
            <w:r w:rsidRPr="007F2770">
              <w:rPr>
                <w:lang w:val="fr-FR" w:eastAsia="zh-CN"/>
              </w:rPr>
              <w:t>(r+3)</w:t>
            </w:r>
            <w:r w:rsidRPr="007F2770">
              <w:rPr>
                <w:lang w:val="fr-FR"/>
              </w:rPr>
              <w:t>*</w:t>
            </w:r>
          </w:p>
        </w:tc>
      </w:tr>
      <w:tr w:rsidR="00DB77EC" w:rsidRPr="007F2770" w14:paraId="41560162"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BC48180" w14:textId="77777777" w:rsidR="00DB77EC" w:rsidRPr="007F2770" w:rsidRDefault="00DB77EC" w:rsidP="00CA66DA">
            <w:pPr>
              <w:pStyle w:val="TAC"/>
              <w:rPr>
                <w:lang w:val="fr-FR"/>
              </w:rPr>
            </w:pPr>
          </w:p>
          <w:p w14:paraId="1CA8E1D2" w14:textId="77777777" w:rsidR="00DB77EC" w:rsidRPr="007F2770" w:rsidRDefault="00DB77EC" w:rsidP="00CA66DA">
            <w:pPr>
              <w:pStyle w:val="TAC"/>
            </w:pPr>
            <w:r w:rsidRPr="007F2770">
              <w:t>CAG-ID 2</w:t>
            </w:r>
          </w:p>
        </w:tc>
        <w:tc>
          <w:tcPr>
            <w:tcW w:w="1346" w:type="dxa"/>
          </w:tcPr>
          <w:p w14:paraId="15EBF25C" w14:textId="3937F7F4" w:rsidR="00DB77EC" w:rsidRPr="007F2770" w:rsidRDefault="00DB77EC" w:rsidP="00CA66DA">
            <w:pPr>
              <w:pStyle w:val="TAL"/>
              <w:rPr>
                <w:lang w:val="fr-FR" w:eastAsia="zh-CN"/>
              </w:rPr>
            </w:pPr>
            <w:r w:rsidRPr="007F2770">
              <w:rPr>
                <w:lang w:val="fr-FR" w:eastAsia="zh-CN"/>
              </w:rPr>
              <w:t>octet (r+4)*</w:t>
            </w:r>
          </w:p>
          <w:p w14:paraId="17BD6853" w14:textId="77777777" w:rsidR="00DB77EC" w:rsidRPr="007F2770" w:rsidRDefault="00DB77EC" w:rsidP="00CA66DA">
            <w:pPr>
              <w:pStyle w:val="TAL"/>
              <w:rPr>
                <w:lang w:val="fr-FR" w:eastAsia="zh-CN"/>
              </w:rPr>
            </w:pPr>
          </w:p>
          <w:p w14:paraId="5857F4C5" w14:textId="03942685" w:rsidR="00DB77EC" w:rsidRPr="007F2770" w:rsidRDefault="00DB77EC" w:rsidP="00CA66DA">
            <w:pPr>
              <w:pStyle w:val="TAL"/>
              <w:rPr>
                <w:lang w:val="fr-FR" w:eastAsia="zh-CN"/>
              </w:rPr>
            </w:pPr>
            <w:r w:rsidRPr="007F2770">
              <w:rPr>
                <w:lang w:val="fr-FR" w:eastAsia="zh-CN"/>
              </w:rPr>
              <w:t>octet (r+7)*</w:t>
            </w:r>
          </w:p>
        </w:tc>
      </w:tr>
      <w:tr w:rsidR="00DB77EC" w:rsidRPr="00F528B7" w14:paraId="19D5993C"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1B7FE1F3" w14:textId="77777777" w:rsidR="00DB77EC" w:rsidRPr="007F2770" w:rsidRDefault="00DB77EC" w:rsidP="00CA66DA">
            <w:pPr>
              <w:pStyle w:val="TAC"/>
              <w:rPr>
                <w:lang w:val="fr-FR"/>
              </w:rPr>
            </w:pPr>
          </w:p>
          <w:p w14:paraId="140BD67C" w14:textId="77777777" w:rsidR="00DB77EC" w:rsidRPr="007F2770" w:rsidRDefault="00DB77EC" w:rsidP="00CA66DA">
            <w:pPr>
              <w:pStyle w:val="TAC"/>
            </w:pPr>
            <w:r w:rsidRPr="007F2770">
              <w:t>…</w:t>
            </w:r>
          </w:p>
        </w:tc>
        <w:tc>
          <w:tcPr>
            <w:tcW w:w="1346" w:type="dxa"/>
          </w:tcPr>
          <w:p w14:paraId="25301729" w14:textId="19011E86" w:rsidR="00DB77EC" w:rsidRPr="007F2770" w:rsidRDefault="00DB77EC" w:rsidP="00CA66DA">
            <w:pPr>
              <w:pStyle w:val="TAL"/>
              <w:rPr>
                <w:lang w:val="fr-FR" w:eastAsia="zh-CN"/>
              </w:rPr>
            </w:pPr>
            <w:r w:rsidRPr="007F2770">
              <w:rPr>
                <w:lang w:val="fr-FR" w:eastAsia="zh-CN"/>
              </w:rPr>
              <w:t>octet (r+8)*</w:t>
            </w:r>
          </w:p>
          <w:p w14:paraId="40F537A4" w14:textId="77777777" w:rsidR="00DB77EC" w:rsidRPr="007F2770" w:rsidRDefault="00DB77EC" w:rsidP="00CA66DA">
            <w:pPr>
              <w:pStyle w:val="TAL"/>
              <w:rPr>
                <w:lang w:val="fr-FR" w:eastAsia="zh-CN"/>
              </w:rPr>
            </w:pPr>
          </w:p>
          <w:p w14:paraId="1A646DD1" w14:textId="2FFEE290" w:rsidR="00DB77EC" w:rsidRPr="007F2770" w:rsidRDefault="00DB77EC" w:rsidP="00CA66DA">
            <w:pPr>
              <w:pStyle w:val="TAL"/>
              <w:rPr>
                <w:lang w:val="fr-FR"/>
              </w:rPr>
            </w:pPr>
            <w:r w:rsidRPr="007F2770">
              <w:rPr>
                <w:lang w:val="fr-FR" w:eastAsia="zh-CN"/>
              </w:rPr>
              <w:t>octet (r+4*m-5)*</w:t>
            </w:r>
          </w:p>
        </w:tc>
      </w:tr>
      <w:tr w:rsidR="00DB77EC" w:rsidRPr="00F528B7" w14:paraId="754E65A5"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2645004" w14:textId="77777777" w:rsidR="00DB77EC" w:rsidRPr="007F2770" w:rsidRDefault="00DB77EC" w:rsidP="00CA66DA">
            <w:pPr>
              <w:pStyle w:val="TAC"/>
              <w:rPr>
                <w:lang w:val="fr-FR"/>
              </w:rPr>
            </w:pPr>
          </w:p>
          <w:p w14:paraId="4D5E6C4A" w14:textId="77777777" w:rsidR="00DB77EC" w:rsidRPr="007F2770" w:rsidRDefault="00DB77EC" w:rsidP="00CA66DA">
            <w:pPr>
              <w:pStyle w:val="TAC"/>
              <w:rPr>
                <w:lang w:eastAsia="zh-CN"/>
              </w:rPr>
            </w:pPr>
            <w:r w:rsidRPr="007F2770">
              <w:t xml:space="preserve">CAG-ID </w:t>
            </w:r>
            <w:r w:rsidRPr="007F2770">
              <w:rPr>
                <w:rFonts w:hint="eastAsia"/>
                <w:lang w:eastAsia="zh-CN"/>
              </w:rPr>
              <w:t>m</w:t>
            </w:r>
          </w:p>
        </w:tc>
        <w:tc>
          <w:tcPr>
            <w:tcW w:w="1346" w:type="dxa"/>
          </w:tcPr>
          <w:p w14:paraId="3A6D2D9F" w14:textId="4DF372DB" w:rsidR="00DB77EC" w:rsidRPr="007F2770" w:rsidRDefault="00DB77EC" w:rsidP="00CA66DA">
            <w:pPr>
              <w:pStyle w:val="TAL"/>
              <w:rPr>
                <w:lang w:val="fr-FR"/>
              </w:rPr>
            </w:pPr>
            <w:r w:rsidRPr="007F2770">
              <w:rPr>
                <w:lang w:val="fr-FR"/>
              </w:rPr>
              <w:t xml:space="preserve">octet </w:t>
            </w:r>
            <w:r w:rsidRPr="007F2770">
              <w:rPr>
                <w:lang w:val="fr-FR" w:eastAsia="zh-CN"/>
              </w:rPr>
              <w:t>(r+4*m-4)</w:t>
            </w:r>
            <w:r w:rsidRPr="007F2770">
              <w:rPr>
                <w:lang w:val="fr-FR"/>
              </w:rPr>
              <w:t>*</w:t>
            </w:r>
          </w:p>
          <w:p w14:paraId="097C0555" w14:textId="77777777" w:rsidR="00DB77EC" w:rsidRPr="007F2770" w:rsidRDefault="00DB77EC" w:rsidP="00CA66DA">
            <w:pPr>
              <w:pStyle w:val="TAL"/>
              <w:rPr>
                <w:lang w:val="fr-FR"/>
              </w:rPr>
            </w:pPr>
          </w:p>
          <w:p w14:paraId="75E535D0" w14:textId="7A2490B4" w:rsidR="00DB77EC" w:rsidRPr="007F2770" w:rsidRDefault="00DB77EC" w:rsidP="00CA66DA">
            <w:pPr>
              <w:pStyle w:val="TAL"/>
              <w:rPr>
                <w:lang w:val="fr-FR"/>
              </w:rPr>
            </w:pPr>
            <w:r w:rsidRPr="007F2770">
              <w:rPr>
                <w:lang w:val="fr-FR"/>
              </w:rPr>
              <w:t xml:space="preserve">octet </w:t>
            </w:r>
            <w:r w:rsidRPr="007F2770">
              <w:rPr>
                <w:lang w:val="fr-FR" w:eastAsia="zh-CN"/>
              </w:rPr>
              <w:t>(r+4*m-1)</w:t>
            </w:r>
            <w:r w:rsidRPr="007F2770">
              <w:rPr>
                <w:lang w:val="fr-FR"/>
              </w:rPr>
              <w:t>*</w:t>
            </w:r>
          </w:p>
        </w:tc>
      </w:tr>
      <w:tr w:rsidR="00DB77EC" w:rsidRPr="007F2770" w14:paraId="63F724FE" w14:textId="77777777" w:rsidTr="00CA66DA">
        <w:trPr>
          <w:cantSplit/>
          <w:jc w:val="center"/>
        </w:trPr>
        <w:tc>
          <w:tcPr>
            <w:tcW w:w="5675" w:type="dxa"/>
            <w:gridSpan w:val="8"/>
            <w:tcBorders>
              <w:top w:val="single" w:sz="4" w:space="0" w:color="auto"/>
              <w:left w:val="single" w:sz="6" w:space="0" w:color="auto"/>
              <w:bottom w:val="single" w:sz="4" w:space="0" w:color="auto"/>
              <w:right w:val="single" w:sz="6" w:space="0" w:color="auto"/>
            </w:tcBorders>
          </w:tcPr>
          <w:p w14:paraId="5B9E5929" w14:textId="77777777" w:rsidR="00DB77EC" w:rsidRPr="007F2770" w:rsidRDefault="00DB77EC" w:rsidP="00CA66DA">
            <w:pPr>
              <w:pStyle w:val="TAC"/>
              <w:rPr>
                <w:lang w:val="sv-SE"/>
              </w:rPr>
            </w:pPr>
          </w:p>
          <w:p w14:paraId="64CF5B39" w14:textId="77777777" w:rsidR="00DB77EC" w:rsidRPr="007F2770" w:rsidRDefault="00DB77EC" w:rsidP="00CA66DA">
            <w:pPr>
              <w:pStyle w:val="TAC"/>
              <w:rPr>
                <w:lang w:val="fr-FR"/>
              </w:rPr>
            </w:pPr>
            <w:r w:rsidRPr="007F2770">
              <w:t>CAG-ID with additional information list</w:t>
            </w:r>
          </w:p>
        </w:tc>
        <w:tc>
          <w:tcPr>
            <w:tcW w:w="1346" w:type="dxa"/>
          </w:tcPr>
          <w:p w14:paraId="01EB980A" w14:textId="77777777" w:rsidR="00DB77EC" w:rsidRPr="007F2770" w:rsidRDefault="00DB77EC" w:rsidP="00CA66DA">
            <w:pPr>
              <w:pStyle w:val="TAL"/>
              <w:rPr>
                <w:lang w:val="fr-FR"/>
              </w:rPr>
            </w:pPr>
            <w:r w:rsidRPr="007F2770">
              <w:rPr>
                <w:lang w:val="fr-FR"/>
              </w:rPr>
              <w:t>octet t*</w:t>
            </w:r>
          </w:p>
          <w:p w14:paraId="4634748D" w14:textId="77777777" w:rsidR="00DB77EC" w:rsidRPr="007F2770" w:rsidRDefault="00DB77EC" w:rsidP="00CA66DA">
            <w:pPr>
              <w:pStyle w:val="TAL"/>
              <w:rPr>
                <w:lang w:val="fr-FR"/>
              </w:rPr>
            </w:pPr>
            <w:r w:rsidRPr="007F2770">
              <w:rPr>
                <w:lang w:val="fr-FR"/>
              </w:rPr>
              <w:t>(see NOTE)</w:t>
            </w:r>
          </w:p>
          <w:p w14:paraId="6568128D" w14:textId="77777777" w:rsidR="00DB77EC" w:rsidRPr="007F2770" w:rsidRDefault="00DB77EC" w:rsidP="00CA66DA">
            <w:pPr>
              <w:pStyle w:val="TAL"/>
              <w:rPr>
                <w:lang w:val="fr-FR"/>
              </w:rPr>
            </w:pPr>
          </w:p>
          <w:p w14:paraId="649C8715" w14:textId="77777777" w:rsidR="00DB77EC" w:rsidRPr="007F2770" w:rsidRDefault="00DB77EC" w:rsidP="00CA66DA">
            <w:pPr>
              <w:pStyle w:val="TAL"/>
              <w:rPr>
                <w:lang w:val="fr-FR"/>
              </w:rPr>
            </w:pPr>
            <w:r w:rsidRPr="007F2770">
              <w:rPr>
                <w:lang w:val="fr-FR"/>
              </w:rPr>
              <w:t>octet u*</w:t>
            </w:r>
          </w:p>
        </w:tc>
      </w:tr>
    </w:tbl>
    <w:p w14:paraId="1B53017D" w14:textId="77777777" w:rsidR="00DB77EC" w:rsidRPr="007F2770" w:rsidRDefault="00DB77EC" w:rsidP="00DB77EC">
      <w:pPr>
        <w:pStyle w:val="NF"/>
      </w:pPr>
    </w:p>
    <w:p w14:paraId="5A6CCA63" w14:textId="77777777" w:rsidR="00DB77EC" w:rsidRPr="007F2770" w:rsidRDefault="00DB77EC" w:rsidP="00DB77EC">
      <w:pPr>
        <w:pStyle w:val="NF"/>
      </w:pPr>
      <w:r w:rsidRPr="007F2770">
        <w:t>NOTE:</w:t>
      </w:r>
      <w:r w:rsidRPr="007F2770">
        <w:tab/>
        <w:t>The field is placed immediately after the last present preceding field.</w:t>
      </w:r>
    </w:p>
    <w:p w14:paraId="1A9D17BA" w14:textId="77777777" w:rsidR="00DB77EC" w:rsidRPr="007F2770" w:rsidRDefault="00DB77EC" w:rsidP="00DB77EC">
      <w:pPr>
        <w:pStyle w:val="NF"/>
      </w:pPr>
    </w:p>
    <w:p w14:paraId="17A3F34B" w14:textId="77777777" w:rsidR="00DB77EC" w:rsidRPr="007F2770" w:rsidRDefault="00DB77EC" w:rsidP="00DB77EC">
      <w:pPr>
        <w:pStyle w:val="TF"/>
      </w:pPr>
      <w:r w:rsidRPr="007F2770">
        <w:t>Figure 9.11.3.86.2: Entry n</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0E9A982F" w14:textId="77777777" w:rsidTr="00CA66DA">
        <w:trPr>
          <w:cantSplit/>
          <w:jc w:val="center"/>
        </w:trPr>
        <w:tc>
          <w:tcPr>
            <w:tcW w:w="709" w:type="dxa"/>
            <w:tcBorders>
              <w:bottom w:val="single" w:sz="6" w:space="0" w:color="auto"/>
            </w:tcBorders>
          </w:tcPr>
          <w:p w14:paraId="31BDA19E" w14:textId="77777777" w:rsidR="0073620F" w:rsidRPr="007F2770" w:rsidRDefault="0073620F" w:rsidP="00CA66DA">
            <w:pPr>
              <w:pStyle w:val="TAC"/>
            </w:pPr>
            <w:r w:rsidRPr="007F2770">
              <w:t>8</w:t>
            </w:r>
          </w:p>
        </w:tc>
        <w:tc>
          <w:tcPr>
            <w:tcW w:w="709" w:type="dxa"/>
            <w:tcBorders>
              <w:bottom w:val="single" w:sz="6" w:space="0" w:color="auto"/>
            </w:tcBorders>
          </w:tcPr>
          <w:p w14:paraId="52EE0476" w14:textId="77777777" w:rsidR="0073620F" w:rsidRPr="007F2770" w:rsidRDefault="0073620F" w:rsidP="00CA66DA">
            <w:pPr>
              <w:pStyle w:val="TAC"/>
            </w:pPr>
            <w:r w:rsidRPr="007F2770">
              <w:t>7</w:t>
            </w:r>
          </w:p>
        </w:tc>
        <w:tc>
          <w:tcPr>
            <w:tcW w:w="709" w:type="dxa"/>
            <w:tcBorders>
              <w:bottom w:val="single" w:sz="6" w:space="0" w:color="auto"/>
            </w:tcBorders>
          </w:tcPr>
          <w:p w14:paraId="102E0972" w14:textId="77777777" w:rsidR="0073620F" w:rsidRPr="007F2770" w:rsidRDefault="0073620F" w:rsidP="00CA66DA">
            <w:pPr>
              <w:pStyle w:val="TAC"/>
            </w:pPr>
            <w:r w:rsidRPr="007F2770">
              <w:t>6</w:t>
            </w:r>
          </w:p>
        </w:tc>
        <w:tc>
          <w:tcPr>
            <w:tcW w:w="710" w:type="dxa"/>
            <w:tcBorders>
              <w:bottom w:val="single" w:sz="6" w:space="0" w:color="auto"/>
            </w:tcBorders>
          </w:tcPr>
          <w:p w14:paraId="512D2771" w14:textId="77777777" w:rsidR="0073620F" w:rsidRPr="007F2770" w:rsidRDefault="0073620F" w:rsidP="00CA66DA">
            <w:pPr>
              <w:pStyle w:val="TAC"/>
            </w:pPr>
            <w:r w:rsidRPr="007F2770">
              <w:t>5</w:t>
            </w:r>
          </w:p>
        </w:tc>
        <w:tc>
          <w:tcPr>
            <w:tcW w:w="709" w:type="dxa"/>
            <w:tcBorders>
              <w:bottom w:val="single" w:sz="6" w:space="0" w:color="auto"/>
            </w:tcBorders>
          </w:tcPr>
          <w:p w14:paraId="4C4EE966" w14:textId="77777777" w:rsidR="0073620F" w:rsidRPr="007F2770" w:rsidRDefault="0073620F" w:rsidP="00CA66DA">
            <w:pPr>
              <w:pStyle w:val="TAC"/>
            </w:pPr>
            <w:r w:rsidRPr="007F2770">
              <w:t>4</w:t>
            </w:r>
          </w:p>
        </w:tc>
        <w:tc>
          <w:tcPr>
            <w:tcW w:w="709" w:type="dxa"/>
            <w:tcBorders>
              <w:bottom w:val="single" w:sz="6" w:space="0" w:color="auto"/>
            </w:tcBorders>
          </w:tcPr>
          <w:p w14:paraId="0A5CD59C" w14:textId="77777777" w:rsidR="0073620F" w:rsidRPr="007F2770" w:rsidRDefault="0073620F" w:rsidP="00CA66DA">
            <w:pPr>
              <w:pStyle w:val="TAC"/>
            </w:pPr>
            <w:r w:rsidRPr="007F2770">
              <w:t>3</w:t>
            </w:r>
          </w:p>
        </w:tc>
        <w:tc>
          <w:tcPr>
            <w:tcW w:w="710" w:type="dxa"/>
            <w:tcBorders>
              <w:bottom w:val="single" w:sz="6" w:space="0" w:color="auto"/>
            </w:tcBorders>
          </w:tcPr>
          <w:p w14:paraId="267B7633" w14:textId="77777777" w:rsidR="0073620F" w:rsidRPr="007F2770" w:rsidRDefault="0073620F" w:rsidP="00CA66DA">
            <w:pPr>
              <w:pStyle w:val="TAC"/>
            </w:pPr>
            <w:r w:rsidRPr="007F2770">
              <w:t>2</w:t>
            </w:r>
          </w:p>
        </w:tc>
        <w:tc>
          <w:tcPr>
            <w:tcW w:w="710" w:type="dxa"/>
            <w:tcBorders>
              <w:bottom w:val="single" w:sz="6" w:space="0" w:color="auto"/>
            </w:tcBorders>
          </w:tcPr>
          <w:p w14:paraId="697242AA" w14:textId="77777777" w:rsidR="0073620F" w:rsidRPr="007F2770" w:rsidRDefault="0073620F" w:rsidP="00CA66DA">
            <w:pPr>
              <w:pStyle w:val="TAC"/>
            </w:pPr>
            <w:r w:rsidRPr="007F2770">
              <w:t>1</w:t>
            </w:r>
          </w:p>
        </w:tc>
        <w:tc>
          <w:tcPr>
            <w:tcW w:w="1346" w:type="dxa"/>
          </w:tcPr>
          <w:p w14:paraId="5F74602D" w14:textId="77777777" w:rsidR="0073620F" w:rsidRPr="007F2770" w:rsidRDefault="0073620F" w:rsidP="00CA66DA">
            <w:pPr>
              <w:pStyle w:val="TAC"/>
            </w:pPr>
          </w:p>
        </w:tc>
      </w:tr>
      <w:tr w:rsidR="0073620F" w:rsidRPr="007F2770" w14:paraId="75D2127D" w14:textId="77777777" w:rsidTr="00CA66DA">
        <w:trPr>
          <w:cantSplit/>
          <w:jc w:val="center"/>
        </w:trPr>
        <w:tc>
          <w:tcPr>
            <w:tcW w:w="5675" w:type="dxa"/>
            <w:gridSpan w:val="8"/>
            <w:vMerge w:val="restart"/>
            <w:tcBorders>
              <w:left w:val="single" w:sz="6" w:space="0" w:color="auto"/>
              <w:right w:val="single" w:sz="6" w:space="0" w:color="auto"/>
            </w:tcBorders>
          </w:tcPr>
          <w:p w14:paraId="5BCD03E3" w14:textId="77777777" w:rsidR="0073620F" w:rsidRPr="007F2770" w:rsidRDefault="0073620F" w:rsidP="00CA66DA">
            <w:pPr>
              <w:pStyle w:val="TAC"/>
              <w:rPr>
                <w:lang w:eastAsia="ko-KR"/>
              </w:rPr>
            </w:pPr>
          </w:p>
          <w:p w14:paraId="631AF9DF"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list contents</w:t>
            </w:r>
          </w:p>
        </w:tc>
        <w:tc>
          <w:tcPr>
            <w:tcW w:w="1346" w:type="dxa"/>
          </w:tcPr>
          <w:p w14:paraId="1CF0DB1F"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t</w:t>
            </w:r>
          </w:p>
          <w:p w14:paraId="5F12F872" w14:textId="77777777" w:rsidR="0073620F" w:rsidRPr="007F2770" w:rsidRDefault="0073620F" w:rsidP="00CA66DA">
            <w:pPr>
              <w:pStyle w:val="TAL"/>
              <w:rPr>
                <w:lang w:eastAsia="zh-CN"/>
              </w:rPr>
            </w:pPr>
          </w:p>
        </w:tc>
      </w:tr>
      <w:tr w:rsidR="0073620F" w:rsidRPr="007F2770" w14:paraId="2E3C2649"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171C46E4" w14:textId="77777777" w:rsidR="0073620F" w:rsidRPr="007F2770" w:rsidRDefault="0073620F" w:rsidP="00CA66DA">
            <w:pPr>
              <w:pStyle w:val="TAC"/>
              <w:rPr>
                <w:lang w:eastAsia="ko-KR"/>
              </w:rPr>
            </w:pPr>
          </w:p>
        </w:tc>
        <w:tc>
          <w:tcPr>
            <w:tcW w:w="1346" w:type="dxa"/>
          </w:tcPr>
          <w:p w14:paraId="32D84782"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t+1</w:t>
            </w:r>
          </w:p>
        </w:tc>
      </w:tr>
      <w:tr w:rsidR="0073620F" w:rsidRPr="007F2770" w14:paraId="264F5DB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95931D" w14:textId="77777777" w:rsidR="0073620F" w:rsidRPr="007F2770" w:rsidRDefault="0073620F" w:rsidP="00CA66DA">
            <w:pPr>
              <w:pStyle w:val="TAC"/>
            </w:pPr>
          </w:p>
          <w:p w14:paraId="09399C26" w14:textId="77777777" w:rsidR="0073620F" w:rsidRPr="007F2770" w:rsidRDefault="0073620F" w:rsidP="00CA66DA">
            <w:pPr>
              <w:pStyle w:val="TAC"/>
            </w:pPr>
            <w:r w:rsidRPr="007F2770">
              <w:t>CAG-ID with additional information 1</w:t>
            </w:r>
          </w:p>
        </w:tc>
        <w:tc>
          <w:tcPr>
            <w:tcW w:w="1346" w:type="dxa"/>
          </w:tcPr>
          <w:p w14:paraId="022824C4" w14:textId="77777777" w:rsidR="0073620F" w:rsidRPr="007F2770" w:rsidRDefault="0073620F" w:rsidP="00CA66DA">
            <w:pPr>
              <w:pStyle w:val="TAL"/>
              <w:rPr>
                <w:lang w:val="fr-FR"/>
              </w:rPr>
            </w:pPr>
            <w:r w:rsidRPr="007F2770">
              <w:rPr>
                <w:lang w:val="fr-FR"/>
              </w:rPr>
              <w:t>octet t+2</w:t>
            </w:r>
          </w:p>
          <w:p w14:paraId="59172734" w14:textId="77777777" w:rsidR="0073620F" w:rsidRPr="007F2770" w:rsidRDefault="0073620F" w:rsidP="00CA66DA">
            <w:pPr>
              <w:pStyle w:val="TAL"/>
              <w:rPr>
                <w:lang w:val="fr-FR"/>
              </w:rPr>
            </w:pPr>
          </w:p>
          <w:p w14:paraId="6847D1FA" w14:textId="77777777" w:rsidR="0073620F" w:rsidRPr="007F2770" w:rsidRDefault="0073620F" w:rsidP="00CA66DA">
            <w:pPr>
              <w:pStyle w:val="TAL"/>
              <w:rPr>
                <w:lang w:val="fr-FR"/>
              </w:rPr>
            </w:pPr>
            <w:r w:rsidRPr="007F2770">
              <w:rPr>
                <w:lang w:val="fr-FR"/>
              </w:rPr>
              <w:t xml:space="preserve">octet </w:t>
            </w:r>
            <w:r w:rsidRPr="007F2770">
              <w:rPr>
                <w:lang w:val="fr-FR" w:eastAsia="zh-CN"/>
              </w:rPr>
              <w:t>v</w:t>
            </w:r>
          </w:p>
        </w:tc>
      </w:tr>
      <w:tr w:rsidR="0073620F" w:rsidRPr="007F2770" w14:paraId="47279FDB"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4DCB96B7" w14:textId="77777777" w:rsidR="0073620F" w:rsidRPr="007F2770" w:rsidRDefault="0073620F" w:rsidP="00CA66DA">
            <w:pPr>
              <w:pStyle w:val="TAC"/>
              <w:rPr>
                <w:lang w:val="fr-FR"/>
              </w:rPr>
            </w:pPr>
          </w:p>
          <w:p w14:paraId="1661C4C6" w14:textId="77777777" w:rsidR="0073620F" w:rsidRPr="007F2770" w:rsidRDefault="0073620F" w:rsidP="00CA66DA">
            <w:pPr>
              <w:pStyle w:val="TAC"/>
            </w:pPr>
            <w:r w:rsidRPr="007F2770">
              <w:t>CAG-ID with additional information 2</w:t>
            </w:r>
          </w:p>
        </w:tc>
        <w:tc>
          <w:tcPr>
            <w:tcW w:w="1346" w:type="dxa"/>
          </w:tcPr>
          <w:p w14:paraId="3FC68EAF" w14:textId="77777777" w:rsidR="0073620F" w:rsidRPr="007F2770" w:rsidRDefault="0073620F" w:rsidP="00CA66DA">
            <w:pPr>
              <w:pStyle w:val="TAL"/>
              <w:rPr>
                <w:lang w:val="fr-FR" w:eastAsia="zh-CN"/>
              </w:rPr>
            </w:pPr>
            <w:r w:rsidRPr="007F2770">
              <w:rPr>
                <w:lang w:val="fr-FR" w:eastAsia="zh-CN"/>
              </w:rPr>
              <w:t>octet (v+1)*</w:t>
            </w:r>
          </w:p>
          <w:p w14:paraId="3F5CB69A" w14:textId="77777777" w:rsidR="0073620F" w:rsidRPr="007F2770" w:rsidRDefault="0073620F" w:rsidP="00CA66DA">
            <w:pPr>
              <w:pStyle w:val="TAL"/>
              <w:rPr>
                <w:lang w:val="fr-FR" w:eastAsia="zh-CN"/>
              </w:rPr>
            </w:pPr>
          </w:p>
          <w:p w14:paraId="62D6026B" w14:textId="77777777" w:rsidR="0073620F" w:rsidRPr="007F2770" w:rsidRDefault="0073620F" w:rsidP="00CA66DA">
            <w:pPr>
              <w:pStyle w:val="TAL"/>
              <w:rPr>
                <w:lang w:val="fr-FR" w:eastAsia="zh-CN"/>
              </w:rPr>
            </w:pPr>
            <w:r w:rsidRPr="007F2770">
              <w:rPr>
                <w:lang w:val="fr-FR" w:eastAsia="zh-CN"/>
              </w:rPr>
              <w:t>octet (w)*</w:t>
            </w:r>
          </w:p>
        </w:tc>
      </w:tr>
      <w:tr w:rsidR="0073620F" w:rsidRPr="007F2770" w14:paraId="71FABC81"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62C7E5B" w14:textId="77777777" w:rsidR="0073620F" w:rsidRPr="007F2770" w:rsidRDefault="0073620F" w:rsidP="00CA66DA">
            <w:pPr>
              <w:pStyle w:val="TAC"/>
              <w:rPr>
                <w:lang w:val="fr-FR"/>
              </w:rPr>
            </w:pPr>
          </w:p>
          <w:p w14:paraId="03F8552F" w14:textId="77777777" w:rsidR="0073620F" w:rsidRPr="007F2770" w:rsidRDefault="0073620F" w:rsidP="00CA66DA">
            <w:pPr>
              <w:pStyle w:val="TAC"/>
            </w:pPr>
            <w:r w:rsidRPr="007F2770">
              <w:t>…</w:t>
            </w:r>
          </w:p>
        </w:tc>
        <w:tc>
          <w:tcPr>
            <w:tcW w:w="1346" w:type="dxa"/>
          </w:tcPr>
          <w:p w14:paraId="68E8A3AB" w14:textId="77777777" w:rsidR="0073620F" w:rsidRPr="007F2770" w:rsidRDefault="0073620F" w:rsidP="00CA66DA">
            <w:pPr>
              <w:pStyle w:val="TAL"/>
              <w:rPr>
                <w:lang w:val="fr-FR" w:eastAsia="zh-CN"/>
              </w:rPr>
            </w:pPr>
            <w:r w:rsidRPr="007F2770">
              <w:rPr>
                <w:lang w:val="fr-FR" w:eastAsia="zh-CN"/>
              </w:rPr>
              <w:t>octet (w+1)*</w:t>
            </w:r>
          </w:p>
          <w:p w14:paraId="3FDBCEC8" w14:textId="77777777" w:rsidR="0073620F" w:rsidRPr="007F2770" w:rsidRDefault="0073620F" w:rsidP="00CA66DA">
            <w:pPr>
              <w:pStyle w:val="TAL"/>
              <w:rPr>
                <w:lang w:val="fr-FR" w:eastAsia="zh-CN"/>
              </w:rPr>
            </w:pPr>
          </w:p>
          <w:p w14:paraId="6E98AB91" w14:textId="77777777" w:rsidR="0073620F" w:rsidRPr="007F2770" w:rsidRDefault="0073620F" w:rsidP="00CA66DA">
            <w:pPr>
              <w:pStyle w:val="TAL"/>
              <w:rPr>
                <w:lang w:val="fr-FR"/>
              </w:rPr>
            </w:pPr>
            <w:r w:rsidRPr="007F2770">
              <w:rPr>
                <w:lang w:val="fr-FR" w:eastAsia="zh-CN"/>
              </w:rPr>
              <w:t>octet (x)*</w:t>
            </w:r>
          </w:p>
        </w:tc>
      </w:tr>
      <w:tr w:rsidR="0073620F" w:rsidRPr="007F2770" w14:paraId="737EFCF2" w14:textId="77777777" w:rsidTr="00CA66DA">
        <w:trPr>
          <w:cantSplit/>
          <w:jc w:val="center"/>
        </w:trPr>
        <w:tc>
          <w:tcPr>
            <w:tcW w:w="5675" w:type="dxa"/>
            <w:gridSpan w:val="8"/>
            <w:tcBorders>
              <w:left w:val="single" w:sz="6" w:space="0" w:color="auto"/>
              <w:bottom w:val="single" w:sz="4" w:space="0" w:color="auto"/>
              <w:right w:val="single" w:sz="6" w:space="0" w:color="auto"/>
            </w:tcBorders>
          </w:tcPr>
          <w:p w14:paraId="3B1E912E" w14:textId="77777777" w:rsidR="0073620F" w:rsidRPr="007F2770" w:rsidRDefault="0073620F" w:rsidP="00CA66DA">
            <w:pPr>
              <w:pStyle w:val="TAC"/>
              <w:rPr>
                <w:lang w:val="fr-FR"/>
              </w:rPr>
            </w:pPr>
          </w:p>
          <w:p w14:paraId="1EB47658" w14:textId="77777777" w:rsidR="0073620F" w:rsidRPr="007F2770" w:rsidRDefault="0073620F" w:rsidP="00CA66DA">
            <w:pPr>
              <w:pStyle w:val="TAC"/>
              <w:rPr>
                <w:lang w:eastAsia="zh-CN"/>
              </w:rPr>
            </w:pPr>
            <w:r w:rsidRPr="007F2770">
              <w:t>CAG-ID with additional information o</w:t>
            </w:r>
          </w:p>
        </w:tc>
        <w:tc>
          <w:tcPr>
            <w:tcW w:w="1346" w:type="dxa"/>
          </w:tcPr>
          <w:p w14:paraId="0C2CBF46" w14:textId="77777777" w:rsidR="0073620F" w:rsidRPr="007F2770" w:rsidRDefault="0073620F" w:rsidP="00CA66DA">
            <w:pPr>
              <w:pStyle w:val="TAL"/>
              <w:rPr>
                <w:lang w:val="fr-FR"/>
              </w:rPr>
            </w:pPr>
            <w:r w:rsidRPr="007F2770">
              <w:rPr>
                <w:lang w:val="fr-FR"/>
              </w:rPr>
              <w:t xml:space="preserve">octet </w:t>
            </w:r>
            <w:r w:rsidRPr="007F2770">
              <w:rPr>
                <w:lang w:val="fr-FR" w:eastAsia="zh-CN"/>
              </w:rPr>
              <w:t>(x+1)</w:t>
            </w:r>
            <w:r w:rsidRPr="007F2770">
              <w:rPr>
                <w:lang w:val="fr-FR"/>
              </w:rPr>
              <w:t>*</w:t>
            </w:r>
          </w:p>
          <w:p w14:paraId="2BB2A7D7" w14:textId="77777777" w:rsidR="0073620F" w:rsidRPr="007F2770" w:rsidRDefault="0073620F" w:rsidP="00CA66DA">
            <w:pPr>
              <w:pStyle w:val="TAL"/>
              <w:rPr>
                <w:lang w:val="fr-FR"/>
              </w:rPr>
            </w:pPr>
          </w:p>
          <w:p w14:paraId="7FDD9A8D" w14:textId="77777777" w:rsidR="0073620F" w:rsidRPr="007F2770" w:rsidRDefault="0073620F" w:rsidP="00CA66DA">
            <w:pPr>
              <w:pStyle w:val="TAL"/>
              <w:rPr>
                <w:lang w:val="fr-FR"/>
              </w:rPr>
            </w:pPr>
            <w:r w:rsidRPr="007F2770">
              <w:rPr>
                <w:lang w:val="fr-FR"/>
              </w:rPr>
              <w:t xml:space="preserve">octet </w:t>
            </w:r>
            <w:r w:rsidRPr="007F2770">
              <w:rPr>
                <w:lang w:val="fr-FR" w:eastAsia="zh-CN"/>
              </w:rPr>
              <w:t>u</w:t>
            </w:r>
            <w:r w:rsidRPr="007F2770">
              <w:rPr>
                <w:lang w:val="fr-FR"/>
              </w:rPr>
              <w:t>*</w:t>
            </w:r>
          </w:p>
        </w:tc>
      </w:tr>
    </w:tbl>
    <w:p w14:paraId="69BAB524" w14:textId="77777777" w:rsidR="0073620F" w:rsidRPr="007F2770" w:rsidRDefault="0073620F" w:rsidP="0073620F">
      <w:pPr>
        <w:pStyle w:val="TF"/>
      </w:pPr>
      <w:r w:rsidRPr="007F2770">
        <w:t>Figure 9.11.3.86.3: CAG-ID with additional information lis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73620F" w:rsidRPr="007F2770" w14:paraId="18BB1B93" w14:textId="77777777" w:rsidTr="00CA66DA">
        <w:trPr>
          <w:cantSplit/>
          <w:jc w:val="center"/>
        </w:trPr>
        <w:tc>
          <w:tcPr>
            <w:tcW w:w="709" w:type="dxa"/>
            <w:tcBorders>
              <w:bottom w:val="single" w:sz="6" w:space="0" w:color="auto"/>
            </w:tcBorders>
          </w:tcPr>
          <w:p w14:paraId="3AC40F34" w14:textId="77777777" w:rsidR="0073620F" w:rsidRPr="007F2770" w:rsidRDefault="0073620F" w:rsidP="00CA66DA">
            <w:pPr>
              <w:pStyle w:val="TAC"/>
            </w:pPr>
            <w:r w:rsidRPr="007F2770">
              <w:t>8</w:t>
            </w:r>
          </w:p>
        </w:tc>
        <w:tc>
          <w:tcPr>
            <w:tcW w:w="709" w:type="dxa"/>
            <w:tcBorders>
              <w:bottom w:val="single" w:sz="6" w:space="0" w:color="auto"/>
            </w:tcBorders>
          </w:tcPr>
          <w:p w14:paraId="0E8811AA" w14:textId="77777777" w:rsidR="0073620F" w:rsidRPr="007F2770" w:rsidRDefault="0073620F" w:rsidP="00CA66DA">
            <w:pPr>
              <w:pStyle w:val="TAC"/>
            </w:pPr>
            <w:r w:rsidRPr="007F2770">
              <w:t>7</w:t>
            </w:r>
          </w:p>
        </w:tc>
        <w:tc>
          <w:tcPr>
            <w:tcW w:w="709" w:type="dxa"/>
            <w:tcBorders>
              <w:bottom w:val="single" w:sz="6" w:space="0" w:color="auto"/>
            </w:tcBorders>
          </w:tcPr>
          <w:p w14:paraId="151A5D15" w14:textId="77777777" w:rsidR="0073620F" w:rsidRPr="007F2770" w:rsidRDefault="0073620F" w:rsidP="00CA66DA">
            <w:pPr>
              <w:pStyle w:val="TAC"/>
            </w:pPr>
            <w:r w:rsidRPr="007F2770">
              <w:t>6</w:t>
            </w:r>
          </w:p>
        </w:tc>
        <w:tc>
          <w:tcPr>
            <w:tcW w:w="710" w:type="dxa"/>
            <w:tcBorders>
              <w:bottom w:val="single" w:sz="6" w:space="0" w:color="auto"/>
            </w:tcBorders>
          </w:tcPr>
          <w:p w14:paraId="2F71BC8E" w14:textId="77777777" w:rsidR="0073620F" w:rsidRPr="007F2770" w:rsidRDefault="0073620F" w:rsidP="00CA66DA">
            <w:pPr>
              <w:pStyle w:val="TAC"/>
            </w:pPr>
            <w:r w:rsidRPr="007F2770">
              <w:t>5</w:t>
            </w:r>
          </w:p>
        </w:tc>
        <w:tc>
          <w:tcPr>
            <w:tcW w:w="709" w:type="dxa"/>
            <w:tcBorders>
              <w:bottom w:val="single" w:sz="6" w:space="0" w:color="auto"/>
            </w:tcBorders>
          </w:tcPr>
          <w:p w14:paraId="395B69D4" w14:textId="77777777" w:rsidR="0073620F" w:rsidRPr="007F2770" w:rsidRDefault="0073620F" w:rsidP="00CA66DA">
            <w:pPr>
              <w:pStyle w:val="TAC"/>
            </w:pPr>
            <w:r w:rsidRPr="007F2770">
              <w:t>4</w:t>
            </w:r>
          </w:p>
        </w:tc>
        <w:tc>
          <w:tcPr>
            <w:tcW w:w="709" w:type="dxa"/>
            <w:tcBorders>
              <w:bottom w:val="single" w:sz="6" w:space="0" w:color="auto"/>
            </w:tcBorders>
          </w:tcPr>
          <w:p w14:paraId="02F7C67B" w14:textId="77777777" w:rsidR="0073620F" w:rsidRPr="007F2770" w:rsidRDefault="0073620F" w:rsidP="00CA66DA">
            <w:pPr>
              <w:pStyle w:val="TAC"/>
            </w:pPr>
            <w:r w:rsidRPr="007F2770">
              <w:t>3</w:t>
            </w:r>
          </w:p>
        </w:tc>
        <w:tc>
          <w:tcPr>
            <w:tcW w:w="710" w:type="dxa"/>
            <w:tcBorders>
              <w:bottom w:val="single" w:sz="6" w:space="0" w:color="auto"/>
            </w:tcBorders>
          </w:tcPr>
          <w:p w14:paraId="768615B3" w14:textId="77777777" w:rsidR="0073620F" w:rsidRPr="007F2770" w:rsidRDefault="0073620F" w:rsidP="00CA66DA">
            <w:pPr>
              <w:pStyle w:val="TAC"/>
            </w:pPr>
            <w:r w:rsidRPr="007F2770">
              <w:t>2</w:t>
            </w:r>
          </w:p>
        </w:tc>
        <w:tc>
          <w:tcPr>
            <w:tcW w:w="710" w:type="dxa"/>
            <w:tcBorders>
              <w:bottom w:val="single" w:sz="6" w:space="0" w:color="auto"/>
            </w:tcBorders>
          </w:tcPr>
          <w:p w14:paraId="10FB7D00" w14:textId="77777777" w:rsidR="0073620F" w:rsidRPr="007F2770" w:rsidRDefault="0073620F" w:rsidP="00CA66DA">
            <w:pPr>
              <w:pStyle w:val="TAC"/>
            </w:pPr>
            <w:r w:rsidRPr="007F2770">
              <w:t>1</w:t>
            </w:r>
          </w:p>
        </w:tc>
        <w:tc>
          <w:tcPr>
            <w:tcW w:w="1346" w:type="dxa"/>
          </w:tcPr>
          <w:p w14:paraId="1AF7350E" w14:textId="77777777" w:rsidR="0073620F" w:rsidRPr="007F2770" w:rsidRDefault="0073620F" w:rsidP="00CA66DA">
            <w:pPr>
              <w:pStyle w:val="TAC"/>
            </w:pPr>
          </w:p>
        </w:tc>
      </w:tr>
      <w:tr w:rsidR="0073620F" w:rsidRPr="007F2770" w14:paraId="4B1022D2" w14:textId="77777777" w:rsidTr="00CA66DA">
        <w:trPr>
          <w:cantSplit/>
          <w:jc w:val="center"/>
        </w:trPr>
        <w:tc>
          <w:tcPr>
            <w:tcW w:w="5675" w:type="dxa"/>
            <w:gridSpan w:val="8"/>
            <w:vMerge w:val="restart"/>
            <w:tcBorders>
              <w:left w:val="single" w:sz="6" w:space="0" w:color="auto"/>
              <w:right w:val="single" w:sz="6" w:space="0" w:color="auto"/>
            </w:tcBorders>
          </w:tcPr>
          <w:p w14:paraId="5D1DA6CD" w14:textId="77777777" w:rsidR="0073620F" w:rsidRPr="007F2770" w:rsidRDefault="0073620F" w:rsidP="00CA66DA">
            <w:pPr>
              <w:pStyle w:val="TAC"/>
              <w:rPr>
                <w:lang w:eastAsia="ko-KR"/>
              </w:rPr>
            </w:pPr>
          </w:p>
          <w:p w14:paraId="5594DC7D" w14:textId="77777777" w:rsidR="0073620F" w:rsidRPr="007F2770" w:rsidRDefault="0073620F" w:rsidP="00CA66DA">
            <w:pPr>
              <w:pStyle w:val="TAC"/>
              <w:rPr>
                <w:lang w:eastAsia="ko-KR"/>
              </w:rPr>
            </w:pPr>
            <w:r w:rsidRPr="007F2770">
              <w:rPr>
                <w:rFonts w:hint="eastAsia"/>
                <w:lang w:eastAsia="ko-KR"/>
              </w:rPr>
              <w:t>L</w:t>
            </w:r>
            <w:r w:rsidRPr="007F2770">
              <w:rPr>
                <w:lang w:eastAsia="ko-KR"/>
              </w:rPr>
              <w:t xml:space="preserve">ength of </w:t>
            </w:r>
            <w:r w:rsidRPr="007F2770">
              <w:t>CAG-ID with additional information contents</w:t>
            </w:r>
          </w:p>
        </w:tc>
        <w:tc>
          <w:tcPr>
            <w:tcW w:w="1346" w:type="dxa"/>
          </w:tcPr>
          <w:p w14:paraId="4ADB9554" w14:textId="77777777" w:rsidR="0073620F" w:rsidRPr="007F2770" w:rsidRDefault="0073620F" w:rsidP="00CA66DA">
            <w:pPr>
              <w:pStyle w:val="TAL"/>
              <w:rPr>
                <w:lang w:val="fr-FR"/>
              </w:rPr>
            </w:pPr>
            <w:r w:rsidRPr="007F2770">
              <w:rPr>
                <w:rFonts w:hint="eastAsia"/>
                <w:lang w:eastAsia="ko-KR"/>
              </w:rPr>
              <w:t>o</w:t>
            </w:r>
            <w:r w:rsidRPr="007F2770">
              <w:rPr>
                <w:lang w:eastAsia="ko-KR"/>
              </w:rPr>
              <w:t xml:space="preserve">ctet </w:t>
            </w:r>
            <w:r w:rsidRPr="007F2770">
              <w:rPr>
                <w:lang w:val="fr-FR"/>
              </w:rPr>
              <w:t>x+1</w:t>
            </w:r>
          </w:p>
          <w:p w14:paraId="64FCA343" w14:textId="77777777" w:rsidR="0073620F" w:rsidRPr="007F2770" w:rsidRDefault="0073620F" w:rsidP="00CA66DA">
            <w:pPr>
              <w:pStyle w:val="TAL"/>
              <w:rPr>
                <w:lang w:eastAsia="zh-CN"/>
              </w:rPr>
            </w:pPr>
          </w:p>
        </w:tc>
      </w:tr>
      <w:tr w:rsidR="0073620F" w:rsidRPr="007F2770" w14:paraId="420BA82E" w14:textId="77777777" w:rsidTr="00CA66DA">
        <w:trPr>
          <w:cantSplit/>
          <w:jc w:val="center"/>
        </w:trPr>
        <w:tc>
          <w:tcPr>
            <w:tcW w:w="5675" w:type="dxa"/>
            <w:gridSpan w:val="8"/>
            <w:vMerge/>
            <w:tcBorders>
              <w:left w:val="single" w:sz="6" w:space="0" w:color="auto"/>
              <w:bottom w:val="single" w:sz="6" w:space="0" w:color="auto"/>
              <w:right w:val="single" w:sz="6" w:space="0" w:color="auto"/>
            </w:tcBorders>
          </w:tcPr>
          <w:p w14:paraId="4514B831" w14:textId="77777777" w:rsidR="0073620F" w:rsidRPr="007F2770" w:rsidRDefault="0073620F" w:rsidP="00CA66DA">
            <w:pPr>
              <w:pStyle w:val="TAC"/>
              <w:rPr>
                <w:lang w:eastAsia="ko-KR"/>
              </w:rPr>
            </w:pPr>
          </w:p>
        </w:tc>
        <w:tc>
          <w:tcPr>
            <w:tcW w:w="1346" w:type="dxa"/>
          </w:tcPr>
          <w:p w14:paraId="46EB0AD7" w14:textId="77777777" w:rsidR="0073620F" w:rsidRPr="007F2770" w:rsidRDefault="0073620F" w:rsidP="00CA66DA">
            <w:pPr>
              <w:pStyle w:val="TAL"/>
              <w:rPr>
                <w:lang w:eastAsia="zh-CN"/>
              </w:rPr>
            </w:pPr>
            <w:r w:rsidRPr="007F2770">
              <w:rPr>
                <w:rFonts w:hint="eastAsia"/>
                <w:lang w:eastAsia="ko-KR"/>
              </w:rPr>
              <w:t>o</w:t>
            </w:r>
            <w:r w:rsidRPr="007F2770">
              <w:rPr>
                <w:lang w:eastAsia="ko-KR"/>
              </w:rPr>
              <w:t xml:space="preserve">ctet </w:t>
            </w:r>
            <w:r w:rsidRPr="007F2770">
              <w:rPr>
                <w:lang w:val="fr-FR"/>
              </w:rPr>
              <w:t>x+2</w:t>
            </w:r>
          </w:p>
        </w:tc>
      </w:tr>
      <w:tr w:rsidR="0073620F" w:rsidRPr="007F2770" w14:paraId="7A2C62A0"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43FD0E4" w14:textId="77777777" w:rsidR="0073620F" w:rsidRPr="007F2770" w:rsidRDefault="0073620F" w:rsidP="00CA66DA">
            <w:pPr>
              <w:pStyle w:val="TAC"/>
            </w:pPr>
          </w:p>
          <w:p w14:paraId="2F3D8F0D" w14:textId="77777777" w:rsidR="0073620F" w:rsidRPr="007F2770" w:rsidRDefault="0073620F" w:rsidP="00CA66DA">
            <w:pPr>
              <w:pStyle w:val="TAC"/>
            </w:pPr>
            <w:r w:rsidRPr="007F2770">
              <w:rPr>
                <w:lang w:eastAsia="ko-KR"/>
              </w:rPr>
              <w:t>CAG-ID</w:t>
            </w:r>
          </w:p>
        </w:tc>
        <w:tc>
          <w:tcPr>
            <w:tcW w:w="1346" w:type="dxa"/>
          </w:tcPr>
          <w:p w14:paraId="67A59F7E" w14:textId="77777777" w:rsidR="0073620F" w:rsidRPr="007F2770" w:rsidRDefault="0073620F" w:rsidP="00CA66DA">
            <w:pPr>
              <w:pStyle w:val="TAL"/>
              <w:rPr>
                <w:lang w:val="fr-FR"/>
              </w:rPr>
            </w:pPr>
            <w:r w:rsidRPr="007F2770">
              <w:rPr>
                <w:lang w:val="fr-FR"/>
              </w:rPr>
              <w:t>octet x+3</w:t>
            </w:r>
          </w:p>
          <w:p w14:paraId="57E48056" w14:textId="77777777" w:rsidR="0073620F" w:rsidRPr="007F2770" w:rsidRDefault="0073620F" w:rsidP="00CA66DA">
            <w:pPr>
              <w:pStyle w:val="TAL"/>
              <w:rPr>
                <w:lang w:val="fr-FR"/>
              </w:rPr>
            </w:pPr>
          </w:p>
          <w:p w14:paraId="741C3BBB" w14:textId="77777777" w:rsidR="0073620F" w:rsidRPr="007F2770" w:rsidRDefault="0073620F" w:rsidP="00CA66DA">
            <w:pPr>
              <w:pStyle w:val="TAL"/>
              <w:rPr>
                <w:lang w:val="fr-FR"/>
              </w:rPr>
            </w:pPr>
            <w:r w:rsidRPr="007F2770">
              <w:rPr>
                <w:lang w:val="fr-FR"/>
              </w:rPr>
              <w:t xml:space="preserve">octet </w:t>
            </w:r>
            <w:r w:rsidRPr="007F2770">
              <w:rPr>
                <w:lang w:val="fr-FR" w:eastAsia="zh-CN"/>
              </w:rPr>
              <w:t>x+6</w:t>
            </w:r>
          </w:p>
        </w:tc>
      </w:tr>
      <w:tr w:rsidR="0073620F" w:rsidRPr="007F2770" w14:paraId="16C681AD" w14:textId="77777777" w:rsidTr="00CA66DA">
        <w:trPr>
          <w:cantSplit/>
          <w:jc w:val="center"/>
        </w:trPr>
        <w:tc>
          <w:tcPr>
            <w:tcW w:w="709" w:type="dxa"/>
            <w:tcBorders>
              <w:left w:val="single" w:sz="6" w:space="0" w:color="auto"/>
              <w:bottom w:val="single" w:sz="6" w:space="0" w:color="auto"/>
              <w:right w:val="single" w:sz="6" w:space="0" w:color="auto"/>
            </w:tcBorders>
          </w:tcPr>
          <w:p w14:paraId="13D09155" w14:textId="77777777" w:rsidR="0073620F" w:rsidRPr="007F2770" w:rsidRDefault="0073620F" w:rsidP="00CA66DA">
            <w:pPr>
              <w:pStyle w:val="TAC"/>
              <w:rPr>
                <w:lang w:eastAsia="ko-KR"/>
              </w:rPr>
            </w:pPr>
            <w:r w:rsidRPr="007F2770">
              <w:rPr>
                <w:lang w:eastAsia="ko-KR"/>
              </w:rPr>
              <w:t>0</w:t>
            </w:r>
          </w:p>
          <w:p w14:paraId="4364316F" w14:textId="77777777" w:rsidR="0073620F" w:rsidRPr="007F2770" w:rsidRDefault="0073620F" w:rsidP="00CA66DA">
            <w:pPr>
              <w:pStyle w:val="TAC"/>
              <w:rPr>
                <w:lang w:eastAsia="ko-KR"/>
              </w:rPr>
            </w:pPr>
            <w:r w:rsidRPr="007F2770">
              <w:rPr>
                <w:lang w:eastAsia="ko-KR"/>
              </w:rPr>
              <w:t>Spare</w:t>
            </w:r>
          </w:p>
        </w:tc>
        <w:tc>
          <w:tcPr>
            <w:tcW w:w="709" w:type="dxa"/>
            <w:tcBorders>
              <w:left w:val="single" w:sz="6" w:space="0" w:color="auto"/>
              <w:bottom w:val="single" w:sz="6" w:space="0" w:color="auto"/>
              <w:right w:val="single" w:sz="6" w:space="0" w:color="auto"/>
            </w:tcBorders>
          </w:tcPr>
          <w:p w14:paraId="75C95B1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48B7A305"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47F5DCCB"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3E2439C1" w14:textId="77777777" w:rsidR="0073620F" w:rsidRPr="007F2770" w:rsidRDefault="0073620F" w:rsidP="00CA66DA">
            <w:pPr>
              <w:pStyle w:val="TAC"/>
              <w:rPr>
                <w:lang w:eastAsia="ko-KR"/>
              </w:rPr>
            </w:pPr>
            <w:r w:rsidRPr="007F2770">
              <w:rPr>
                <w:lang w:eastAsia="ko-KR"/>
              </w:rPr>
              <w:t>SVII</w:t>
            </w:r>
          </w:p>
        </w:tc>
        <w:tc>
          <w:tcPr>
            <w:tcW w:w="709" w:type="dxa"/>
            <w:tcBorders>
              <w:left w:val="single" w:sz="6" w:space="0" w:color="auto"/>
              <w:bottom w:val="single" w:sz="6" w:space="0" w:color="auto"/>
              <w:right w:val="single" w:sz="6" w:space="0" w:color="auto"/>
            </w:tcBorders>
          </w:tcPr>
          <w:p w14:paraId="0EC86B12"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39C04FBB" w14:textId="77777777" w:rsidR="0073620F" w:rsidRPr="007F2770" w:rsidRDefault="0073620F" w:rsidP="00CA66DA">
            <w:pPr>
              <w:pStyle w:val="TAC"/>
              <w:rPr>
                <w:lang w:eastAsia="ko-KR"/>
              </w:rPr>
            </w:pPr>
            <w:r w:rsidRPr="007F2770">
              <w:rPr>
                <w:lang w:eastAsia="ko-KR"/>
              </w:rPr>
              <w:t>SVII</w:t>
            </w:r>
          </w:p>
        </w:tc>
        <w:tc>
          <w:tcPr>
            <w:tcW w:w="710" w:type="dxa"/>
            <w:tcBorders>
              <w:left w:val="single" w:sz="6" w:space="0" w:color="auto"/>
              <w:bottom w:val="single" w:sz="6" w:space="0" w:color="auto"/>
              <w:right w:val="single" w:sz="6" w:space="0" w:color="auto"/>
            </w:tcBorders>
          </w:tcPr>
          <w:p w14:paraId="21BF89A2" w14:textId="77777777" w:rsidR="0073620F" w:rsidRPr="007F2770" w:rsidRDefault="0073620F" w:rsidP="00CA66DA">
            <w:pPr>
              <w:pStyle w:val="TAC"/>
              <w:rPr>
                <w:lang w:eastAsia="ko-KR"/>
              </w:rPr>
            </w:pPr>
            <w:r w:rsidRPr="007F2770">
              <w:rPr>
                <w:lang w:eastAsia="ko-KR"/>
              </w:rPr>
              <w:t>TVII</w:t>
            </w:r>
          </w:p>
        </w:tc>
        <w:tc>
          <w:tcPr>
            <w:tcW w:w="1346" w:type="dxa"/>
          </w:tcPr>
          <w:p w14:paraId="4C0FD761" w14:textId="77777777" w:rsidR="0073620F" w:rsidRPr="007F2770" w:rsidRDefault="0073620F" w:rsidP="00CA66DA">
            <w:pPr>
              <w:pStyle w:val="TAL"/>
              <w:rPr>
                <w:lang w:eastAsia="zh-CN"/>
              </w:rPr>
            </w:pPr>
            <w:r w:rsidRPr="007F2770">
              <w:t>octet x+</w:t>
            </w:r>
            <w:r w:rsidRPr="007F2770">
              <w:rPr>
                <w:lang w:eastAsia="zh-CN"/>
              </w:rPr>
              <w:t>7</w:t>
            </w:r>
          </w:p>
        </w:tc>
      </w:tr>
      <w:tr w:rsidR="0073620F" w:rsidRPr="007F2770" w14:paraId="2FED9FC4" w14:textId="77777777" w:rsidTr="00CA66DA">
        <w:trPr>
          <w:cantSplit/>
          <w:jc w:val="center"/>
        </w:trPr>
        <w:tc>
          <w:tcPr>
            <w:tcW w:w="5675" w:type="dxa"/>
            <w:gridSpan w:val="8"/>
            <w:tcBorders>
              <w:left w:val="single" w:sz="6" w:space="0" w:color="auto"/>
              <w:bottom w:val="single" w:sz="6" w:space="0" w:color="auto"/>
              <w:right w:val="single" w:sz="6" w:space="0" w:color="auto"/>
            </w:tcBorders>
          </w:tcPr>
          <w:p w14:paraId="586990BB" w14:textId="77777777" w:rsidR="0073620F" w:rsidRPr="007F2770" w:rsidRDefault="0073620F" w:rsidP="00CA66DA">
            <w:pPr>
              <w:pStyle w:val="TAC"/>
              <w:rPr>
                <w:lang w:val="fr-FR"/>
              </w:rPr>
            </w:pPr>
          </w:p>
          <w:p w14:paraId="64E22954" w14:textId="77777777" w:rsidR="0073620F" w:rsidRPr="007F2770" w:rsidRDefault="0073620F" w:rsidP="00CA66DA">
            <w:pPr>
              <w:pStyle w:val="TAC"/>
            </w:pPr>
            <w:r w:rsidRPr="007F2770">
              <w:t>Time validity information</w:t>
            </w:r>
          </w:p>
        </w:tc>
        <w:tc>
          <w:tcPr>
            <w:tcW w:w="1346" w:type="dxa"/>
          </w:tcPr>
          <w:p w14:paraId="53585BB9" w14:textId="77777777" w:rsidR="0073620F" w:rsidRPr="007F2770" w:rsidRDefault="0073620F" w:rsidP="00CA66DA">
            <w:pPr>
              <w:pStyle w:val="TAL"/>
              <w:rPr>
                <w:lang w:val="fr-FR" w:eastAsia="zh-CN"/>
              </w:rPr>
            </w:pPr>
            <w:r w:rsidRPr="007F2770">
              <w:rPr>
                <w:lang w:val="fr-FR" w:eastAsia="zh-CN"/>
              </w:rPr>
              <w:t>octet (x+8)*</w:t>
            </w:r>
          </w:p>
          <w:p w14:paraId="7FC3AABC" w14:textId="77777777" w:rsidR="0073620F" w:rsidRPr="007F2770" w:rsidRDefault="0073620F" w:rsidP="00CA66DA">
            <w:pPr>
              <w:pStyle w:val="TAL"/>
              <w:rPr>
                <w:lang w:val="fr-FR" w:eastAsia="zh-CN"/>
              </w:rPr>
            </w:pPr>
          </w:p>
          <w:p w14:paraId="1079E908" w14:textId="77777777" w:rsidR="0073620F" w:rsidRPr="007F2770" w:rsidRDefault="0073620F" w:rsidP="00CA66DA">
            <w:pPr>
              <w:pStyle w:val="TAL"/>
              <w:rPr>
                <w:lang w:val="fr-FR" w:eastAsia="zh-CN"/>
              </w:rPr>
            </w:pPr>
            <w:r w:rsidRPr="007F2770">
              <w:rPr>
                <w:lang w:val="fr-FR" w:eastAsia="zh-CN"/>
              </w:rPr>
              <w:t>octet (x+23)*</w:t>
            </w:r>
          </w:p>
        </w:tc>
      </w:tr>
    </w:tbl>
    <w:p w14:paraId="4A16DD19" w14:textId="77777777" w:rsidR="0073620F" w:rsidRPr="007F2770" w:rsidRDefault="0073620F" w:rsidP="0073620F">
      <w:pPr>
        <w:pStyle w:val="NF"/>
      </w:pPr>
    </w:p>
    <w:p w14:paraId="6A2CD914" w14:textId="77777777" w:rsidR="0073620F" w:rsidRPr="007F2770" w:rsidRDefault="0073620F" w:rsidP="0073620F">
      <w:pPr>
        <w:pStyle w:val="NF"/>
      </w:pPr>
      <w:r w:rsidRPr="007F2770">
        <w:t>NOTE:</w:t>
      </w:r>
      <w:r w:rsidRPr="007F2770">
        <w:tab/>
        <w:t>The field is placed immediately after the last present preceding field.</w:t>
      </w:r>
    </w:p>
    <w:p w14:paraId="5590BBAA" w14:textId="77777777" w:rsidR="0073620F" w:rsidRPr="007F2770" w:rsidRDefault="0073620F" w:rsidP="0073620F">
      <w:pPr>
        <w:pStyle w:val="NF"/>
      </w:pPr>
    </w:p>
    <w:p w14:paraId="79DFA6BE" w14:textId="35878EBE" w:rsidR="00DB77EC" w:rsidRPr="007F2770" w:rsidRDefault="0073620F" w:rsidP="006D14FC">
      <w:pPr>
        <w:pStyle w:val="TF"/>
      </w:pPr>
      <w:r w:rsidRPr="007F2770">
        <w:t>Figure 9.11.3.86.4: CAG-ID with additional information</w:t>
      </w:r>
    </w:p>
    <w:p w14:paraId="11FC83CB" w14:textId="77777777" w:rsidR="00E8448D" w:rsidRPr="007F2770" w:rsidRDefault="00E8448D" w:rsidP="00E8448D">
      <w:pPr>
        <w:pStyle w:val="TH"/>
      </w:pPr>
      <w:r w:rsidRPr="007F2770">
        <w:t>Table 9.11.3.86.1: Extended CAG informatio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1"/>
        <w:gridCol w:w="6766"/>
      </w:tblGrid>
      <w:tr w:rsidR="00E8448D" w:rsidRPr="007F2770" w14:paraId="4F504D33" w14:textId="77777777" w:rsidTr="00CA66DA">
        <w:trPr>
          <w:cantSplit/>
          <w:trHeight w:val="365"/>
          <w:jc w:val="center"/>
        </w:trPr>
        <w:tc>
          <w:tcPr>
            <w:tcW w:w="7087" w:type="dxa"/>
            <w:gridSpan w:val="2"/>
          </w:tcPr>
          <w:p w14:paraId="1F58B925" w14:textId="77777777" w:rsidR="00E8448D" w:rsidRPr="007F2770" w:rsidRDefault="00E8448D" w:rsidP="00CA66DA">
            <w:pPr>
              <w:pStyle w:val="TAL"/>
            </w:pPr>
            <w:r w:rsidRPr="007F2770">
              <w:t xml:space="preserve">Value part of the Extended CAG information list information element (octet </w:t>
            </w:r>
            <w:r w:rsidRPr="007F2770">
              <w:rPr>
                <w:rFonts w:hint="eastAsia"/>
                <w:lang w:eastAsia="zh-CN"/>
              </w:rPr>
              <w:t>4</w:t>
            </w:r>
            <w:r w:rsidRPr="007F2770">
              <w:t xml:space="preserve"> to </w:t>
            </w:r>
            <w:r w:rsidRPr="007F2770">
              <w:rPr>
                <w:rFonts w:hint="eastAsia"/>
                <w:lang w:eastAsia="zh-CN"/>
              </w:rPr>
              <w:t>h</w:t>
            </w:r>
            <w:r w:rsidRPr="007F2770">
              <w:t>)</w:t>
            </w:r>
          </w:p>
          <w:p w14:paraId="29C39556" w14:textId="77777777" w:rsidR="00E8448D" w:rsidRPr="007F2770" w:rsidRDefault="00E8448D" w:rsidP="00CA66DA">
            <w:pPr>
              <w:pStyle w:val="TAL"/>
            </w:pPr>
            <w:r w:rsidRPr="007F2770">
              <w:t xml:space="preserve">The value part of the Extended CAG information list information element consists of one or more </w:t>
            </w:r>
            <w:r w:rsidRPr="007F2770">
              <w:rPr>
                <w:rFonts w:hint="eastAsia"/>
                <w:lang w:eastAsia="zh-CN"/>
              </w:rPr>
              <w:t>entries</w:t>
            </w:r>
            <w:r w:rsidRPr="007F2770">
              <w:t>.</w:t>
            </w:r>
          </w:p>
          <w:p w14:paraId="4F44D65D" w14:textId="77777777" w:rsidR="00E8448D" w:rsidRPr="007F2770" w:rsidRDefault="00E8448D" w:rsidP="00CA66DA">
            <w:pPr>
              <w:pStyle w:val="TAL"/>
            </w:pPr>
          </w:p>
          <w:p w14:paraId="1EE08AA0" w14:textId="77777777" w:rsidR="00E8448D" w:rsidRPr="007F2770" w:rsidRDefault="00E8448D" w:rsidP="00CA66DA">
            <w:pPr>
              <w:pStyle w:val="TAL"/>
              <w:rPr>
                <w:lang w:eastAsia="zh-CN"/>
              </w:rPr>
            </w:pPr>
            <w:r w:rsidRPr="007F2770">
              <w:rPr>
                <w:rFonts w:hint="eastAsia"/>
                <w:lang w:eastAsia="zh-CN"/>
              </w:rPr>
              <w:t>Entry n</w:t>
            </w:r>
            <w:r w:rsidRPr="007F2770">
              <w:t>:</w:t>
            </w:r>
          </w:p>
          <w:p w14:paraId="2732D1A0" w14:textId="77777777" w:rsidR="00E8448D" w:rsidRPr="007F2770" w:rsidRDefault="00E8448D" w:rsidP="00CA66DA">
            <w:pPr>
              <w:pStyle w:val="TAL"/>
              <w:rPr>
                <w:lang w:eastAsia="zh-CN"/>
              </w:rPr>
            </w:pPr>
          </w:p>
          <w:p w14:paraId="63A0B520" w14:textId="77777777" w:rsidR="00E8448D" w:rsidRPr="007F2770" w:rsidRDefault="00E8448D" w:rsidP="00CA66DA">
            <w:pPr>
              <w:pStyle w:val="TAL"/>
            </w:pPr>
            <w:r w:rsidRPr="007F2770">
              <w:t xml:space="preserve">Length of </w:t>
            </w:r>
            <w:r w:rsidRPr="007F2770">
              <w:rPr>
                <w:rFonts w:hint="eastAsia"/>
                <w:lang w:eastAsia="zh-CN"/>
              </w:rPr>
              <w:t>entry</w:t>
            </w:r>
            <w:r w:rsidRPr="007F2770">
              <w:t xml:space="preserve"> content</w:t>
            </w:r>
            <w:r w:rsidRPr="007F2770">
              <w:rPr>
                <w:rFonts w:hint="eastAsia"/>
                <w:lang w:eastAsia="zh-CN"/>
              </w:rPr>
              <w:t>s</w:t>
            </w:r>
            <w:r w:rsidRPr="007F2770">
              <w:t xml:space="preserve"> (octet </w:t>
            </w:r>
            <w:r w:rsidRPr="007F2770">
              <w:rPr>
                <w:rFonts w:hint="eastAsia"/>
                <w:lang w:eastAsia="zh-CN"/>
              </w:rPr>
              <w:t>q and q+1</w:t>
            </w:r>
            <w:r w:rsidRPr="007F2770">
              <w:t>)</w:t>
            </w:r>
          </w:p>
          <w:p w14:paraId="275169D6" w14:textId="77777777" w:rsidR="00E8448D" w:rsidRPr="007F2770" w:rsidRDefault="00E8448D" w:rsidP="00CA66DA">
            <w:pPr>
              <w:pStyle w:val="TAL"/>
              <w:rPr>
                <w:lang w:eastAsia="zh-CN"/>
              </w:rPr>
            </w:pPr>
          </w:p>
          <w:p w14:paraId="79560F14" w14:textId="77777777" w:rsidR="00E8448D" w:rsidRPr="007F2770" w:rsidRDefault="00E8448D" w:rsidP="00CA66DA">
            <w:pPr>
              <w:pStyle w:val="TAL"/>
            </w:pPr>
            <w:r w:rsidRPr="007F2770">
              <w:t>MCC, Mobile country code (octet q+</w:t>
            </w:r>
            <w:r w:rsidRPr="007F2770">
              <w:rPr>
                <w:rFonts w:hint="eastAsia"/>
                <w:lang w:eastAsia="zh-CN"/>
              </w:rPr>
              <w:t>2</w:t>
            </w:r>
            <w:r w:rsidRPr="007F2770">
              <w:t xml:space="preserve"> and bits 1 to 4 octet q+</w:t>
            </w:r>
            <w:r w:rsidRPr="007F2770">
              <w:rPr>
                <w:rFonts w:hint="eastAsia"/>
                <w:lang w:eastAsia="zh-CN"/>
              </w:rPr>
              <w:t>3</w:t>
            </w:r>
            <w:r w:rsidRPr="007F2770">
              <w:t>)</w:t>
            </w:r>
          </w:p>
          <w:p w14:paraId="758D7862" w14:textId="77777777" w:rsidR="00E8448D" w:rsidRPr="007F2770" w:rsidRDefault="00E8448D" w:rsidP="00CA66DA">
            <w:pPr>
              <w:pStyle w:val="TAL"/>
            </w:pPr>
            <w:r w:rsidRPr="007F2770">
              <w:t>The MCC field is coded as in ITU-T Recommendation E.212 [42], annex A.</w:t>
            </w:r>
          </w:p>
        </w:tc>
      </w:tr>
      <w:tr w:rsidR="00E8448D" w:rsidRPr="007F2770" w14:paraId="7D62AB9C"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56AE7245" w14:textId="77777777" w:rsidR="00E8448D" w:rsidRPr="007F2770" w:rsidRDefault="00E8448D" w:rsidP="00CA66DA">
            <w:pPr>
              <w:pStyle w:val="TAL"/>
            </w:pPr>
          </w:p>
        </w:tc>
      </w:tr>
      <w:tr w:rsidR="00E8448D" w:rsidRPr="007F2770" w14:paraId="3ED43F38"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4D5E8B1D" w14:textId="77777777" w:rsidR="00E8448D" w:rsidRPr="007F2770" w:rsidRDefault="00E8448D" w:rsidP="00CA66DA">
            <w:pPr>
              <w:pStyle w:val="TAL"/>
            </w:pPr>
            <w:r w:rsidRPr="007F2770">
              <w:t>MNC, Mobile network code (bits 5 to 8 of octet q+</w:t>
            </w:r>
            <w:r w:rsidRPr="007F2770">
              <w:rPr>
                <w:rFonts w:hint="eastAsia"/>
                <w:lang w:eastAsia="zh-CN"/>
              </w:rPr>
              <w:t>3</w:t>
            </w:r>
            <w:r w:rsidRPr="007F2770">
              <w:t xml:space="preserve"> and octet q+</w:t>
            </w:r>
            <w:r w:rsidRPr="007F2770">
              <w:rPr>
                <w:rFonts w:hint="eastAsia"/>
                <w:lang w:eastAsia="zh-CN"/>
              </w:rPr>
              <w:t>4</w:t>
            </w:r>
            <w:r w:rsidRPr="007F2770">
              <w:t>)</w:t>
            </w:r>
          </w:p>
          <w:p w14:paraId="3F0BB2B9" w14:textId="77777777" w:rsidR="00E8448D" w:rsidRPr="007F2770" w:rsidRDefault="00E8448D" w:rsidP="00CA66DA">
            <w:pPr>
              <w:pStyle w:val="TAL"/>
            </w:pPr>
            <w:r w:rsidRPr="007F2770">
              <w:t>The coding of this field is the responsibility of each administration, but BCD coding shall be used. The MNC shall consist of 2 or 3 digits. If a network operator decides to use only two digits in the MNC, bits 5 to 8 of octet q+2 shall be coded as "1111".</w:t>
            </w:r>
          </w:p>
        </w:tc>
      </w:tr>
      <w:tr w:rsidR="00E8448D" w:rsidRPr="007F2770" w14:paraId="21785621"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6F8A2347" w14:textId="77777777" w:rsidR="00E8448D" w:rsidRPr="007F2770" w:rsidRDefault="00E8448D" w:rsidP="00CA66DA">
            <w:pPr>
              <w:pStyle w:val="TAL"/>
            </w:pPr>
          </w:p>
        </w:tc>
      </w:tr>
      <w:tr w:rsidR="00E8448D" w:rsidRPr="007F2770" w14:paraId="57E81EF0" w14:textId="77777777" w:rsidTr="00CA66DA">
        <w:tblPrEx>
          <w:tblLook w:val="04A0" w:firstRow="1" w:lastRow="0" w:firstColumn="1" w:lastColumn="0" w:noHBand="0" w:noVBand="1"/>
        </w:tblPrEx>
        <w:trPr>
          <w:cantSplit/>
          <w:jc w:val="center"/>
        </w:trPr>
        <w:tc>
          <w:tcPr>
            <w:tcW w:w="7087" w:type="dxa"/>
            <w:gridSpan w:val="2"/>
            <w:tcBorders>
              <w:top w:val="nil"/>
              <w:left w:val="single" w:sz="4" w:space="0" w:color="auto"/>
              <w:bottom w:val="nil"/>
              <w:right w:val="single" w:sz="4" w:space="0" w:color="auto"/>
            </w:tcBorders>
          </w:tcPr>
          <w:p w14:paraId="208CE2DE" w14:textId="77777777" w:rsidR="00E8448D" w:rsidRPr="007F2770" w:rsidRDefault="00E8448D" w:rsidP="00CA66DA">
            <w:pPr>
              <w:pStyle w:val="TAL"/>
            </w:pPr>
            <w:r w:rsidRPr="007F2770">
              <w:t>The MCC and MNC digits are coded as octets 6 to 8 of the Temporary mobile group identity IE in figure 10.5.154 of 3GPP TS 24.008 [12].</w:t>
            </w:r>
          </w:p>
        </w:tc>
      </w:tr>
      <w:tr w:rsidR="00E8448D" w:rsidRPr="007F2770" w14:paraId="7F55234C" w14:textId="77777777" w:rsidTr="00CA66DA">
        <w:trPr>
          <w:cantSplit/>
          <w:jc w:val="center"/>
        </w:trPr>
        <w:tc>
          <w:tcPr>
            <w:tcW w:w="7087" w:type="dxa"/>
            <w:gridSpan w:val="2"/>
          </w:tcPr>
          <w:p w14:paraId="7EF7B12E" w14:textId="77777777" w:rsidR="00E8448D" w:rsidRPr="007F2770" w:rsidRDefault="00E8448D" w:rsidP="00CA66DA">
            <w:pPr>
              <w:pStyle w:val="TAL"/>
            </w:pPr>
          </w:p>
        </w:tc>
      </w:tr>
      <w:tr w:rsidR="00E8448D" w:rsidRPr="007F2770" w14:paraId="0585D700" w14:textId="77777777" w:rsidTr="00CA66DA">
        <w:trPr>
          <w:cantSplit/>
          <w:jc w:val="center"/>
        </w:trPr>
        <w:tc>
          <w:tcPr>
            <w:tcW w:w="7087" w:type="dxa"/>
            <w:gridSpan w:val="2"/>
          </w:tcPr>
          <w:p w14:paraId="003828E7" w14:textId="77777777" w:rsidR="00E8448D" w:rsidRPr="007F2770" w:rsidRDefault="00E8448D" w:rsidP="00CA66DA">
            <w:pPr>
              <w:pStyle w:val="TAL"/>
            </w:pPr>
            <w:r w:rsidRPr="007F2770">
              <w:t>Indication that the UE is only allowed to access 5GS via CAG cells (CAGonly) (bit 1 of octet q+</w:t>
            </w:r>
            <w:r w:rsidRPr="007F2770">
              <w:rPr>
                <w:rFonts w:hint="eastAsia"/>
                <w:lang w:eastAsia="zh-CN"/>
              </w:rPr>
              <w:t>5</w:t>
            </w:r>
            <w:r w:rsidRPr="007F2770">
              <w:t>)</w:t>
            </w:r>
          </w:p>
        </w:tc>
      </w:tr>
      <w:tr w:rsidR="00E8448D" w:rsidRPr="007F2770" w14:paraId="5FF9A00B" w14:textId="77777777" w:rsidTr="00CA66DA">
        <w:trPr>
          <w:cantSplit/>
          <w:jc w:val="center"/>
        </w:trPr>
        <w:tc>
          <w:tcPr>
            <w:tcW w:w="7087" w:type="dxa"/>
            <w:gridSpan w:val="2"/>
          </w:tcPr>
          <w:p w14:paraId="7A95CD80" w14:textId="77777777" w:rsidR="00E8448D" w:rsidRPr="007F2770" w:rsidRDefault="00E8448D" w:rsidP="00CA66DA">
            <w:pPr>
              <w:pStyle w:val="TAL"/>
            </w:pPr>
            <w:r w:rsidRPr="007F2770">
              <w:t>Bit</w:t>
            </w:r>
          </w:p>
        </w:tc>
      </w:tr>
      <w:tr w:rsidR="00E8448D" w:rsidRPr="007F2770" w14:paraId="11A6ACBA" w14:textId="77777777" w:rsidTr="00CA66DA">
        <w:trPr>
          <w:cantSplit/>
          <w:jc w:val="center"/>
        </w:trPr>
        <w:tc>
          <w:tcPr>
            <w:tcW w:w="321" w:type="dxa"/>
          </w:tcPr>
          <w:p w14:paraId="067DB951" w14:textId="77777777" w:rsidR="00E8448D" w:rsidRPr="007F2770" w:rsidRDefault="00E8448D" w:rsidP="00CA66DA">
            <w:pPr>
              <w:pStyle w:val="TAH"/>
            </w:pPr>
            <w:r w:rsidRPr="007F2770">
              <w:t>1</w:t>
            </w:r>
          </w:p>
        </w:tc>
        <w:tc>
          <w:tcPr>
            <w:tcW w:w="6766" w:type="dxa"/>
          </w:tcPr>
          <w:p w14:paraId="203AFA72" w14:textId="77777777" w:rsidR="00E8448D" w:rsidRPr="007F2770" w:rsidRDefault="00E8448D" w:rsidP="00CA66DA">
            <w:pPr>
              <w:pStyle w:val="TAL"/>
            </w:pPr>
          </w:p>
        </w:tc>
      </w:tr>
      <w:tr w:rsidR="00E8448D" w:rsidRPr="007F2770" w14:paraId="424EF250" w14:textId="77777777" w:rsidTr="00CA66DA">
        <w:trPr>
          <w:cantSplit/>
          <w:jc w:val="center"/>
        </w:trPr>
        <w:tc>
          <w:tcPr>
            <w:tcW w:w="321" w:type="dxa"/>
          </w:tcPr>
          <w:p w14:paraId="423D0FB8" w14:textId="77777777" w:rsidR="00E8448D" w:rsidRPr="007F2770" w:rsidRDefault="00E8448D" w:rsidP="00CA66DA">
            <w:pPr>
              <w:pStyle w:val="TAC"/>
            </w:pPr>
            <w:r w:rsidRPr="007F2770">
              <w:t>0</w:t>
            </w:r>
          </w:p>
        </w:tc>
        <w:tc>
          <w:tcPr>
            <w:tcW w:w="6766" w:type="dxa"/>
          </w:tcPr>
          <w:p w14:paraId="3B90EFDE" w14:textId="77777777" w:rsidR="00E8448D" w:rsidRPr="007F2770" w:rsidRDefault="00E8448D" w:rsidP="00CA66DA">
            <w:pPr>
              <w:pStyle w:val="TAL"/>
            </w:pPr>
            <w:r w:rsidRPr="007F2770">
              <w:t>"Indication that the UE is only allowed to access 5GS via CAG cells" is not set (i.e., the UE is allowed to access 5GS via non-CAG cells)</w:t>
            </w:r>
          </w:p>
        </w:tc>
      </w:tr>
      <w:tr w:rsidR="00E8448D" w:rsidRPr="007F2770" w14:paraId="58B00D45" w14:textId="77777777" w:rsidTr="00CA66DA">
        <w:trPr>
          <w:cantSplit/>
          <w:jc w:val="center"/>
        </w:trPr>
        <w:tc>
          <w:tcPr>
            <w:tcW w:w="321" w:type="dxa"/>
          </w:tcPr>
          <w:p w14:paraId="69B2B8A8" w14:textId="77777777" w:rsidR="00E8448D" w:rsidRPr="007F2770" w:rsidRDefault="00E8448D" w:rsidP="00CA66DA">
            <w:pPr>
              <w:pStyle w:val="TAC"/>
            </w:pPr>
            <w:r w:rsidRPr="007F2770">
              <w:t>1</w:t>
            </w:r>
          </w:p>
        </w:tc>
        <w:tc>
          <w:tcPr>
            <w:tcW w:w="6766" w:type="dxa"/>
          </w:tcPr>
          <w:p w14:paraId="0862FDD2" w14:textId="77777777" w:rsidR="00E8448D" w:rsidRPr="007F2770" w:rsidRDefault="00E8448D" w:rsidP="00CA66DA">
            <w:pPr>
              <w:pStyle w:val="TAL"/>
            </w:pPr>
            <w:r w:rsidRPr="007F2770">
              <w:t>"Indication that the UE is only allowed to access 5GS via CAG cells" is set (i.e., the UE is not allowed to access 5GS via non-CAG cells)</w:t>
            </w:r>
          </w:p>
        </w:tc>
      </w:tr>
      <w:tr w:rsidR="00E8448D" w:rsidRPr="007F2770" w14:paraId="362431B3" w14:textId="77777777" w:rsidTr="00CA66DA">
        <w:trPr>
          <w:cantSplit/>
          <w:jc w:val="center"/>
        </w:trPr>
        <w:tc>
          <w:tcPr>
            <w:tcW w:w="7087" w:type="dxa"/>
            <w:gridSpan w:val="2"/>
          </w:tcPr>
          <w:p w14:paraId="74FA01CE" w14:textId="77777777" w:rsidR="00E8448D" w:rsidRPr="007F2770" w:rsidRDefault="00E8448D" w:rsidP="00CA66DA">
            <w:pPr>
              <w:pStyle w:val="TAL"/>
              <w:rPr>
                <w:lang w:eastAsia="ko-KR"/>
              </w:rPr>
            </w:pPr>
          </w:p>
        </w:tc>
      </w:tr>
      <w:tr w:rsidR="00E8448D" w:rsidRPr="007F2770" w14:paraId="241EDDB0" w14:textId="77777777" w:rsidTr="00CA66DA">
        <w:trPr>
          <w:cantSplit/>
          <w:jc w:val="center"/>
        </w:trPr>
        <w:tc>
          <w:tcPr>
            <w:tcW w:w="7087" w:type="dxa"/>
            <w:gridSpan w:val="2"/>
          </w:tcPr>
          <w:p w14:paraId="25936F3A" w14:textId="77777777" w:rsidR="00E8448D" w:rsidRPr="007F2770" w:rsidRDefault="00E8448D" w:rsidP="00CA66DA">
            <w:pPr>
              <w:pStyle w:val="TAL"/>
            </w:pPr>
            <w:r w:rsidRPr="007F2770">
              <w:t>Length of CAG-IDs indicator (LCI) (bit 3 of octet q+</w:t>
            </w:r>
            <w:r w:rsidRPr="007F2770">
              <w:rPr>
                <w:rFonts w:hint="eastAsia"/>
                <w:lang w:eastAsia="zh-CN"/>
              </w:rPr>
              <w:t>5</w:t>
            </w:r>
            <w:r w:rsidRPr="007F2770">
              <w:t>)</w:t>
            </w:r>
          </w:p>
        </w:tc>
      </w:tr>
      <w:tr w:rsidR="00E8448D" w:rsidRPr="007F2770" w14:paraId="4EE99025" w14:textId="77777777" w:rsidTr="00CA66DA">
        <w:trPr>
          <w:cantSplit/>
          <w:jc w:val="center"/>
        </w:trPr>
        <w:tc>
          <w:tcPr>
            <w:tcW w:w="7087" w:type="dxa"/>
            <w:gridSpan w:val="2"/>
          </w:tcPr>
          <w:p w14:paraId="4F2B65B4" w14:textId="77777777" w:rsidR="00E8448D" w:rsidRPr="007F2770" w:rsidRDefault="00E8448D" w:rsidP="00CA66DA">
            <w:pPr>
              <w:pStyle w:val="TAL"/>
            </w:pPr>
            <w:r w:rsidRPr="007F2770">
              <w:t>Bit</w:t>
            </w:r>
          </w:p>
        </w:tc>
      </w:tr>
      <w:tr w:rsidR="00E8448D" w:rsidRPr="007F2770" w14:paraId="1D11B8FF" w14:textId="77777777" w:rsidTr="00CA66DA">
        <w:trPr>
          <w:cantSplit/>
          <w:jc w:val="center"/>
        </w:trPr>
        <w:tc>
          <w:tcPr>
            <w:tcW w:w="321" w:type="dxa"/>
          </w:tcPr>
          <w:p w14:paraId="714BA88A" w14:textId="77777777" w:rsidR="00E8448D" w:rsidRPr="007F2770" w:rsidRDefault="00E8448D" w:rsidP="00CA66DA">
            <w:pPr>
              <w:pStyle w:val="TAH"/>
            </w:pPr>
            <w:r w:rsidRPr="007F2770">
              <w:t>3</w:t>
            </w:r>
          </w:p>
        </w:tc>
        <w:tc>
          <w:tcPr>
            <w:tcW w:w="6766" w:type="dxa"/>
          </w:tcPr>
          <w:p w14:paraId="7E8DB2CF" w14:textId="77777777" w:rsidR="00E8448D" w:rsidRPr="007F2770" w:rsidRDefault="00E8448D" w:rsidP="00CA66DA">
            <w:pPr>
              <w:pStyle w:val="TAL"/>
            </w:pPr>
          </w:p>
        </w:tc>
      </w:tr>
      <w:tr w:rsidR="00E8448D" w:rsidRPr="007F2770" w14:paraId="32E1A475" w14:textId="77777777" w:rsidTr="00CA66DA">
        <w:trPr>
          <w:cantSplit/>
          <w:jc w:val="center"/>
        </w:trPr>
        <w:tc>
          <w:tcPr>
            <w:tcW w:w="321" w:type="dxa"/>
          </w:tcPr>
          <w:p w14:paraId="4BF2C39C" w14:textId="77777777" w:rsidR="00E8448D" w:rsidRPr="007F2770" w:rsidRDefault="00E8448D" w:rsidP="00CA66DA">
            <w:pPr>
              <w:pStyle w:val="TAC"/>
            </w:pPr>
            <w:r w:rsidRPr="007F2770">
              <w:t>0</w:t>
            </w:r>
          </w:p>
        </w:tc>
        <w:tc>
          <w:tcPr>
            <w:tcW w:w="6766" w:type="dxa"/>
          </w:tcPr>
          <w:p w14:paraId="3B47219F" w14:textId="77777777" w:rsidR="00E8448D" w:rsidRPr="007F2770" w:rsidRDefault="00E8448D" w:rsidP="00CA66DA">
            <w:pPr>
              <w:pStyle w:val="TAL"/>
            </w:pPr>
            <w:r w:rsidRPr="007F2770">
              <w:t>Length of CAG-IDs field is absent</w:t>
            </w:r>
          </w:p>
        </w:tc>
      </w:tr>
      <w:tr w:rsidR="00E8448D" w:rsidRPr="007F2770" w14:paraId="685A2FFB" w14:textId="77777777" w:rsidTr="00CA66DA">
        <w:trPr>
          <w:cantSplit/>
          <w:jc w:val="center"/>
        </w:trPr>
        <w:tc>
          <w:tcPr>
            <w:tcW w:w="321" w:type="dxa"/>
          </w:tcPr>
          <w:p w14:paraId="156EF23A" w14:textId="77777777" w:rsidR="00E8448D" w:rsidRPr="007F2770" w:rsidRDefault="00E8448D" w:rsidP="00CA66DA">
            <w:pPr>
              <w:pStyle w:val="TAC"/>
            </w:pPr>
            <w:r w:rsidRPr="007F2770">
              <w:t>1</w:t>
            </w:r>
          </w:p>
        </w:tc>
        <w:tc>
          <w:tcPr>
            <w:tcW w:w="6766" w:type="dxa"/>
          </w:tcPr>
          <w:p w14:paraId="5C4F46C1" w14:textId="77777777" w:rsidR="00E8448D" w:rsidRPr="007F2770" w:rsidRDefault="00E8448D" w:rsidP="00CA66DA">
            <w:pPr>
              <w:pStyle w:val="TAL"/>
            </w:pPr>
            <w:r w:rsidRPr="007F2770">
              <w:t>Length of CAG-IDs field is present</w:t>
            </w:r>
          </w:p>
        </w:tc>
      </w:tr>
      <w:tr w:rsidR="00E8448D" w:rsidRPr="007F2770" w14:paraId="0F7A8F40" w14:textId="77777777" w:rsidTr="00CA66DA">
        <w:trPr>
          <w:cantSplit/>
          <w:jc w:val="center"/>
        </w:trPr>
        <w:tc>
          <w:tcPr>
            <w:tcW w:w="7087" w:type="dxa"/>
            <w:gridSpan w:val="2"/>
          </w:tcPr>
          <w:p w14:paraId="66EF902A" w14:textId="77777777" w:rsidR="00E8448D" w:rsidRPr="007F2770" w:rsidRDefault="00E8448D" w:rsidP="00CA66DA">
            <w:pPr>
              <w:pStyle w:val="TAL"/>
              <w:rPr>
                <w:lang w:eastAsia="ko-KR"/>
              </w:rPr>
            </w:pPr>
            <w:r w:rsidRPr="007F2770">
              <w:rPr>
                <w:lang w:eastAsia="ko-KR"/>
              </w:rPr>
              <w:t xml:space="preserve">If the UE does not support </w:t>
            </w:r>
            <w:r w:rsidRPr="007F2770">
              <w:t>enhanced CAG information</w:t>
            </w:r>
            <w:r w:rsidRPr="007F2770">
              <w:rPr>
                <w:lang w:eastAsia="ko-KR"/>
              </w:rPr>
              <w:t>, the LCI bit shall be set to "</w:t>
            </w:r>
            <w:r w:rsidRPr="007F2770">
              <w:t>Length of CAG-IDs field is absent</w:t>
            </w:r>
            <w:r w:rsidRPr="007F2770">
              <w:rPr>
                <w:lang w:eastAsia="ko-KR"/>
              </w:rPr>
              <w:t>".</w:t>
            </w:r>
          </w:p>
        </w:tc>
      </w:tr>
      <w:tr w:rsidR="00E8448D" w:rsidRPr="007F2770" w14:paraId="16134E59" w14:textId="77777777" w:rsidTr="00CA66DA">
        <w:trPr>
          <w:cantSplit/>
          <w:jc w:val="center"/>
        </w:trPr>
        <w:tc>
          <w:tcPr>
            <w:tcW w:w="7087" w:type="dxa"/>
            <w:gridSpan w:val="2"/>
          </w:tcPr>
          <w:p w14:paraId="6BD6449E" w14:textId="77777777" w:rsidR="00E8448D" w:rsidRPr="007F2770" w:rsidRDefault="00E8448D" w:rsidP="00CA66DA">
            <w:pPr>
              <w:pStyle w:val="TAL"/>
              <w:rPr>
                <w:lang w:eastAsia="ko-KR"/>
              </w:rPr>
            </w:pPr>
          </w:p>
        </w:tc>
      </w:tr>
      <w:tr w:rsidR="00E8448D" w:rsidRPr="007F2770" w14:paraId="195652A2" w14:textId="77777777" w:rsidTr="00CA66DA">
        <w:trPr>
          <w:cantSplit/>
          <w:jc w:val="center"/>
        </w:trPr>
        <w:tc>
          <w:tcPr>
            <w:tcW w:w="7087" w:type="dxa"/>
            <w:gridSpan w:val="2"/>
          </w:tcPr>
          <w:p w14:paraId="7DB16400" w14:textId="77777777" w:rsidR="00E8448D" w:rsidRPr="007F2770" w:rsidRDefault="00E8448D" w:rsidP="00CA66DA">
            <w:pPr>
              <w:pStyle w:val="TAL"/>
            </w:pPr>
            <w:r w:rsidRPr="007F2770">
              <w:t>CAG-ID with additional information list indicator (CAILI) (bit 4 of octet q+</w:t>
            </w:r>
            <w:r w:rsidRPr="007F2770">
              <w:rPr>
                <w:rFonts w:hint="eastAsia"/>
                <w:lang w:eastAsia="zh-CN"/>
              </w:rPr>
              <w:t>5</w:t>
            </w:r>
            <w:r w:rsidRPr="007F2770">
              <w:t>)</w:t>
            </w:r>
          </w:p>
        </w:tc>
      </w:tr>
      <w:tr w:rsidR="00E8448D" w:rsidRPr="007F2770" w14:paraId="41D21DBD" w14:textId="77777777" w:rsidTr="00CA66DA">
        <w:trPr>
          <w:cantSplit/>
          <w:jc w:val="center"/>
        </w:trPr>
        <w:tc>
          <w:tcPr>
            <w:tcW w:w="7087" w:type="dxa"/>
            <w:gridSpan w:val="2"/>
          </w:tcPr>
          <w:p w14:paraId="1FACC36E" w14:textId="77777777" w:rsidR="00E8448D" w:rsidRPr="007F2770" w:rsidRDefault="00E8448D" w:rsidP="00CA66DA">
            <w:pPr>
              <w:pStyle w:val="TAL"/>
            </w:pPr>
            <w:r w:rsidRPr="007F2770">
              <w:t>Bit</w:t>
            </w:r>
          </w:p>
        </w:tc>
      </w:tr>
      <w:tr w:rsidR="00E8448D" w:rsidRPr="007F2770" w14:paraId="44544AD9" w14:textId="77777777" w:rsidTr="00CA66DA">
        <w:trPr>
          <w:cantSplit/>
          <w:jc w:val="center"/>
        </w:trPr>
        <w:tc>
          <w:tcPr>
            <w:tcW w:w="321" w:type="dxa"/>
          </w:tcPr>
          <w:p w14:paraId="34CBC024" w14:textId="77777777" w:rsidR="00E8448D" w:rsidRPr="007F2770" w:rsidRDefault="00E8448D" w:rsidP="00CA66DA">
            <w:pPr>
              <w:pStyle w:val="TAH"/>
            </w:pPr>
            <w:r w:rsidRPr="007F2770">
              <w:t>4</w:t>
            </w:r>
          </w:p>
        </w:tc>
        <w:tc>
          <w:tcPr>
            <w:tcW w:w="6766" w:type="dxa"/>
          </w:tcPr>
          <w:p w14:paraId="0796EED0" w14:textId="77777777" w:rsidR="00E8448D" w:rsidRPr="007F2770" w:rsidRDefault="00E8448D" w:rsidP="00CA66DA">
            <w:pPr>
              <w:pStyle w:val="TAL"/>
            </w:pPr>
          </w:p>
        </w:tc>
      </w:tr>
      <w:tr w:rsidR="00E8448D" w:rsidRPr="007F2770" w14:paraId="5CF6194B" w14:textId="77777777" w:rsidTr="00CA66DA">
        <w:trPr>
          <w:cantSplit/>
          <w:jc w:val="center"/>
        </w:trPr>
        <w:tc>
          <w:tcPr>
            <w:tcW w:w="321" w:type="dxa"/>
          </w:tcPr>
          <w:p w14:paraId="70C843E4" w14:textId="77777777" w:rsidR="00E8448D" w:rsidRPr="007F2770" w:rsidRDefault="00E8448D" w:rsidP="00CA66DA">
            <w:pPr>
              <w:pStyle w:val="TAC"/>
            </w:pPr>
            <w:r w:rsidRPr="007F2770">
              <w:t>0</w:t>
            </w:r>
          </w:p>
        </w:tc>
        <w:tc>
          <w:tcPr>
            <w:tcW w:w="6766" w:type="dxa"/>
          </w:tcPr>
          <w:p w14:paraId="4DE17298" w14:textId="77777777" w:rsidR="00E8448D" w:rsidRPr="007F2770" w:rsidRDefault="00E8448D" w:rsidP="00CA66DA">
            <w:pPr>
              <w:pStyle w:val="TAL"/>
            </w:pPr>
            <w:r w:rsidRPr="007F2770">
              <w:t>CAG-ID with additional information list field is absent</w:t>
            </w:r>
          </w:p>
        </w:tc>
      </w:tr>
      <w:tr w:rsidR="00E8448D" w:rsidRPr="007F2770" w14:paraId="239FB16C" w14:textId="77777777" w:rsidTr="00CA66DA">
        <w:trPr>
          <w:cantSplit/>
          <w:jc w:val="center"/>
        </w:trPr>
        <w:tc>
          <w:tcPr>
            <w:tcW w:w="321" w:type="dxa"/>
          </w:tcPr>
          <w:p w14:paraId="6835378C" w14:textId="77777777" w:rsidR="00E8448D" w:rsidRPr="007F2770" w:rsidRDefault="00E8448D" w:rsidP="00CA66DA">
            <w:pPr>
              <w:pStyle w:val="TAC"/>
            </w:pPr>
            <w:r w:rsidRPr="007F2770">
              <w:t>1</w:t>
            </w:r>
          </w:p>
        </w:tc>
        <w:tc>
          <w:tcPr>
            <w:tcW w:w="6766" w:type="dxa"/>
          </w:tcPr>
          <w:p w14:paraId="5CA0E5E0" w14:textId="77777777" w:rsidR="00E8448D" w:rsidRPr="007F2770" w:rsidRDefault="00E8448D" w:rsidP="00CA66DA">
            <w:pPr>
              <w:pStyle w:val="TAL"/>
            </w:pPr>
            <w:r w:rsidRPr="007F2770">
              <w:t>CAG-ID with additional information list field is present</w:t>
            </w:r>
          </w:p>
        </w:tc>
      </w:tr>
      <w:tr w:rsidR="00E8448D" w:rsidRPr="007F2770" w14:paraId="2C5ADE1E" w14:textId="77777777" w:rsidTr="00CA66DA">
        <w:trPr>
          <w:cantSplit/>
          <w:jc w:val="center"/>
        </w:trPr>
        <w:tc>
          <w:tcPr>
            <w:tcW w:w="7087" w:type="dxa"/>
            <w:gridSpan w:val="2"/>
          </w:tcPr>
          <w:p w14:paraId="4066370E" w14:textId="77777777" w:rsidR="00E8448D" w:rsidRPr="007F2770" w:rsidRDefault="00E8448D" w:rsidP="00CA66DA">
            <w:pPr>
              <w:pStyle w:val="TAL"/>
              <w:rPr>
                <w:lang w:eastAsia="ko-KR"/>
              </w:rPr>
            </w:pPr>
            <w:r w:rsidRPr="007F2770">
              <w:rPr>
                <w:lang w:eastAsia="ko-KR"/>
              </w:rPr>
              <w:t xml:space="preserve">If the UE does not support enhanced CAG information, the </w:t>
            </w:r>
            <w:r w:rsidRPr="007F2770">
              <w:t xml:space="preserve">CAILI </w:t>
            </w:r>
            <w:r w:rsidRPr="007F2770">
              <w:rPr>
                <w:lang w:eastAsia="ko-KR"/>
              </w:rPr>
              <w:t>bit shall be set to "</w:t>
            </w:r>
            <w:r w:rsidRPr="007F2770">
              <w:t>CAG-ID with additional information list field is absent</w:t>
            </w:r>
            <w:r w:rsidRPr="007F2770">
              <w:rPr>
                <w:lang w:eastAsia="ko-KR"/>
              </w:rPr>
              <w:t>".</w:t>
            </w:r>
          </w:p>
        </w:tc>
      </w:tr>
      <w:tr w:rsidR="00E8448D" w:rsidRPr="007F2770" w14:paraId="0BAB0E08" w14:textId="77777777" w:rsidTr="00CA66DA">
        <w:trPr>
          <w:cantSplit/>
          <w:jc w:val="center"/>
        </w:trPr>
        <w:tc>
          <w:tcPr>
            <w:tcW w:w="7087" w:type="dxa"/>
            <w:gridSpan w:val="2"/>
          </w:tcPr>
          <w:p w14:paraId="3507EA0F" w14:textId="77777777" w:rsidR="00E8448D" w:rsidRPr="007F2770" w:rsidRDefault="00E8448D" w:rsidP="00CA66DA">
            <w:pPr>
              <w:pStyle w:val="TAL"/>
              <w:rPr>
                <w:lang w:eastAsia="ko-KR"/>
              </w:rPr>
            </w:pPr>
          </w:p>
        </w:tc>
      </w:tr>
      <w:tr w:rsidR="00E8448D" w:rsidRPr="007F2770" w14:paraId="61D96554" w14:textId="77777777" w:rsidTr="00CA66DA">
        <w:trPr>
          <w:cantSplit/>
          <w:jc w:val="center"/>
        </w:trPr>
        <w:tc>
          <w:tcPr>
            <w:tcW w:w="7087" w:type="dxa"/>
            <w:gridSpan w:val="2"/>
          </w:tcPr>
          <w:p w14:paraId="3C45EE72" w14:textId="77777777" w:rsidR="00E8448D" w:rsidRPr="007F2770" w:rsidRDefault="00E8448D" w:rsidP="00CA66DA">
            <w:pPr>
              <w:pStyle w:val="TAL"/>
              <w:rPr>
                <w:lang w:eastAsia="ko-KR"/>
              </w:rPr>
            </w:pPr>
            <w:r w:rsidRPr="007F2770">
              <w:t xml:space="preserve">Length of CAG-ID without additional information list (octet </w:t>
            </w:r>
            <w:r w:rsidRPr="007F2770">
              <w:rPr>
                <w:lang w:val="fr-FR"/>
              </w:rPr>
              <w:t>q+</w:t>
            </w:r>
            <w:r w:rsidRPr="007F2770">
              <w:rPr>
                <w:rFonts w:hint="eastAsia"/>
                <w:lang w:val="fr-FR" w:eastAsia="zh-CN"/>
              </w:rPr>
              <w:t>6</w:t>
            </w:r>
            <w:r w:rsidRPr="007F2770">
              <w:rPr>
                <w:lang w:val="fr-FR" w:eastAsia="zh-CN"/>
              </w:rPr>
              <w:t xml:space="preserve"> to octet </w:t>
            </w:r>
            <w:r w:rsidRPr="007F2770">
              <w:rPr>
                <w:lang w:val="fr-FR"/>
              </w:rPr>
              <w:t>q+</w:t>
            </w:r>
            <w:r w:rsidRPr="007F2770">
              <w:rPr>
                <w:lang w:val="fr-FR" w:eastAsia="zh-CN"/>
              </w:rPr>
              <w:t>7)</w:t>
            </w:r>
          </w:p>
        </w:tc>
      </w:tr>
      <w:tr w:rsidR="00E8448D" w:rsidRPr="007F2770" w14:paraId="680B73CC" w14:textId="77777777" w:rsidTr="00CA66DA">
        <w:trPr>
          <w:cantSplit/>
          <w:jc w:val="center"/>
        </w:trPr>
        <w:tc>
          <w:tcPr>
            <w:tcW w:w="7087" w:type="dxa"/>
            <w:gridSpan w:val="2"/>
          </w:tcPr>
          <w:p w14:paraId="6C112027" w14:textId="77777777" w:rsidR="00E8448D" w:rsidRPr="007F2770" w:rsidRDefault="00E8448D" w:rsidP="00CA66DA">
            <w:pPr>
              <w:pStyle w:val="TAL"/>
            </w:pPr>
            <w:r w:rsidRPr="007F2770">
              <w:t xml:space="preserve">This field indicates length of CAG-ID fields in octet r to octet </w:t>
            </w:r>
            <w:r w:rsidRPr="007F2770">
              <w:rPr>
                <w:lang w:val="fr-FR" w:eastAsia="zh-CN"/>
              </w:rPr>
              <w:t>(r+4*m-1).</w:t>
            </w:r>
          </w:p>
        </w:tc>
      </w:tr>
      <w:tr w:rsidR="00E8448D" w:rsidRPr="007F2770" w14:paraId="61D3B6DF" w14:textId="77777777" w:rsidTr="00CA66DA">
        <w:trPr>
          <w:cantSplit/>
          <w:jc w:val="center"/>
        </w:trPr>
        <w:tc>
          <w:tcPr>
            <w:tcW w:w="7087" w:type="dxa"/>
            <w:gridSpan w:val="2"/>
          </w:tcPr>
          <w:p w14:paraId="1A664E3A" w14:textId="77777777" w:rsidR="00E8448D" w:rsidRPr="007F2770" w:rsidRDefault="00E8448D" w:rsidP="00CA66DA">
            <w:pPr>
              <w:pStyle w:val="TAL"/>
              <w:rPr>
                <w:lang w:eastAsia="ko-KR"/>
              </w:rPr>
            </w:pPr>
          </w:p>
        </w:tc>
      </w:tr>
      <w:tr w:rsidR="00E8448D" w:rsidRPr="007F2770" w14:paraId="0ADF95A9" w14:textId="77777777" w:rsidTr="00CA66DA">
        <w:trPr>
          <w:cantSplit/>
          <w:jc w:val="center"/>
        </w:trPr>
        <w:tc>
          <w:tcPr>
            <w:tcW w:w="7087" w:type="dxa"/>
            <w:gridSpan w:val="2"/>
          </w:tcPr>
          <w:p w14:paraId="121B84DF" w14:textId="4B7123D0" w:rsidR="00E8448D" w:rsidRPr="007F2770" w:rsidRDefault="00E8448D" w:rsidP="00CA66DA">
            <w:pPr>
              <w:pStyle w:val="TAL"/>
              <w:rPr>
                <w:lang w:eastAsia="ko-KR"/>
              </w:rPr>
            </w:pPr>
            <w:r w:rsidRPr="007F2770">
              <w:rPr>
                <w:lang w:eastAsia="ko-KR"/>
              </w:rPr>
              <w:t>CAG-ID m (</w:t>
            </w:r>
            <w:r w:rsidRPr="007F2770">
              <w:t xml:space="preserve">octet </w:t>
            </w:r>
            <w:r w:rsidRPr="007F2770">
              <w:rPr>
                <w:lang w:val="fr-FR" w:eastAsia="zh-CN"/>
              </w:rPr>
              <w:t>r+4*m-4</w:t>
            </w:r>
            <w:r w:rsidRPr="007F2770">
              <w:t xml:space="preserve"> to octet </w:t>
            </w:r>
            <w:r w:rsidRPr="007F2770">
              <w:rPr>
                <w:lang w:val="fr-FR" w:eastAsia="zh-CN"/>
              </w:rPr>
              <w:t>r+4*m-1</w:t>
            </w:r>
            <w:r w:rsidRPr="007F2770">
              <w:rPr>
                <w:lang w:eastAsia="ko-KR"/>
              </w:rPr>
              <w:t>)</w:t>
            </w:r>
          </w:p>
          <w:p w14:paraId="44C51C27" w14:textId="77777777" w:rsidR="00E8448D" w:rsidRPr="007F2770" w:rsidRDefault="00E8448D" w:rsidP="00CA66DA">
            <w:pPr>
              <w:pStyle w:val="TAL"/>
              <w:rPr>
                <w:lang w:eastAsia="zh-CN"/>
              </w:rPr>
            </w:pPr>
            <w:r w:rsidRPr="007F2770">
              <w:t>This field contains the 32 bit CAG-ID which is not associated with additional information. The coding of the CAG-ID is defined as the CAG-Identifier in 3GPP TS 23.003 [4].</w:t>
            </w:r>
            <w:r w:rsidRPr="007F2770">
              <w:rPr>
                <w:lang w:eastAsia="ko-KR"/>
              </w:rPr>
              <w:t xml:space="preserve"> See NOTE 4.</w:t>
            </w:r>
          </w:p>
          <w:p w14:paraId="2CD5385A" w14:textId="3DEF365D" w:rsidR="00E8448D" w:rsidRPr="007F2770" w:rsidRDefault="00E8448D" w:rsidP="00CA66DA">
            <w:pPr>
              <w:pStyle w:val="TAL"/>
              <w:rPr>
                <w:lang w:eastAsia="ko-KR"/>
              </w:rPr>
            </w:pPr>
          </w:p>
        </w:tc>
      </w:tr>
      <w:tr w:rsidR="00E8448D" w:rsidRPr="007F2770" w14:paraId="653567BD" w14:textId="77777777" w:rsidTr="00CA66DA">
        <w:trPr>
          <w:cantSplit/>
          <w:jc w:val="center"/>
        </w:trPr>
        <w:tc>
          <w:tcPr>
            <w:tcW w:w="7087" w:type="dxa"/>
            <w:gridSpan w:val="2"/>
          </w:tcPr>
          <w:p w14:paraId="3E7D3A61" w14:textId="77777777" w:rsidR="00E8448D" w:rsidRPr="007F2770" w:rsidRDefault="00E8448D" w:rsidP="00CA66DA">
            <w:pPr>
              <w:pStyle w:val="TAL"/>
              <w:rPr>
                <w:lang w:eastAsia="ko-KR"/>
              </w:rPr>
            </w:pPr>
          </w:p>
        </w:tc>
      </w:tr>
      <w:tr w:rsidR="00E8448D" w:rsidRPr="007F2770" w14:paraId="55339D0A" w14:textId="77777777" w:rsidTr="00CA66DA">
        <w:trPr>
          <w:cantSplit/>
          <w:jc w:val="center"/>
        </w:trPr>
        <w:tc>
          <w:tcPr>
            <w:tcW w:w="7087" w:type="dxa"/>
            <w:gridSpan w:val="2"/>
            <w:tcBorders>
              <w:top w:val="nil"/>
              <w:bottom w:val="nil"/>
            </w:tcBorders>
          </w:tcPr>
          <w:p w14:paraId="4CD9A8F5" w14:textId="77777777" w:rsidR="00E8448D" w:rsidRPr="007F2770" w:rsidRDefault="00E8448D" w:rsidP="00CA66DA">
            <w:pPr>
              <w:pStyle w:val="TAL"/>
              <w:rPr>
                <w:lang w:eastAsia="ko-KR"/>
              </w:rPr>
            </w:pPr>
            <w:r w:rsidRPr="007F2770">
              <w:rPr>
                <w:lang w:val="en-US"/>
              </w:rPr>
              <w:t xml:space="preserve">If the </w:t>
            </w:r>
            <w:r w:rsidRPr="007F2770">
              <w:rPr>
                <w:lang w:eastAsia="ko-KR"/>
              </w:rPr>
              <w:t>length of entry contents</w:t>
            </w:r>
            <w:r w:rsidRPr="007F2770">
              <w:rPr>
                <w:lang w:val="en-US"/>
              </w:rPr>
              <w:t xml:space="preserve"> field indicates a length bigger than indicated in </w:t>
            </w:r>
            <w:r w:rsidRPr="007F2770">
              <w:t>figure 9.11.3.86.2</w:t>
            </w:r>
            <w:r w:rsidRPr="007F2770">
              <w:rPr>
                <w:lang w:val="en-US"/>
              </w:rPr>
              <w:t xml:space="preserve">, receiving entity shall ignore any superfluous octets located at the end of the </w:t>
            </w:r>
            <w:r w:rsidRPr="007F2770">
              <w:t>entry contents</w:t>
            </w:r>
            <w:r w:rsidRPr="007F2770">
              <w:rPr>
                <w:lang w:val="en-US"/>
              </w:rPr>
              <w:t>.</w:t>
            </w:r>
          </w:p>
        </w:tc>
      </w:tr>
      <w:tr w:rsidR="00E8448D" w:rsidRPr="007F2770" w14:paraId="33BE3059" w14:textId="77777777" w:rsidTr="00CA66DA">
        <w:trPr>
          <w:cantSplit/>
          <w:jc w:val="center"/>
        </w:trPr>
        <w:tc>
          <w:tcPr>
            <w:tcW w:w="7087" w:type="dxa"/>
            <w:gridSpan w:val="2"/>
            <w:tcBorders>
              <w:top w:val="nil"/>
              <w:bottom w:val="nil"/>
            </w:tcBorders>
          </w:tcPr>
          <w:p w14:paraId="381C60E6" w14:textId="77777777" w:rsidR="00E8448D" w:rsidRPr="007F2770" w:rsidRDefault="00E8448D" w:rsidP="00CA66DA">
            <w:pPr>
              <w:pStyle w:val="TAL"/>
              <w:rPr>
                <w:lang w:eastAsia="ko-KR"/>
              </w:rPr>
            </w:pPr>
          </w:p>
        </w:tc>
      </w:tr>
      <w:tr w:rsidR="00E8448D" w:rsidRPr="007F2770" w14:paraId="338DB7BC" w14:textId="77777777" w:rsidTr="00CA66DA">
        <w:trPr>
          <w:cantSplit/>
          <w:jc w:val="center"/>
        </w:trPr>
        <w:tc>
          <w:tcPr>
            <w:tcW w:w="7087" w:type="dxa"/>
            <w:gridSpan w:val="2"/>
            <w:tcBorders>
              <w:top w:val="nil"/>
            </w:tcBorders>
          </w:tcPr>
          <w:p w14:paraId="2251832D" w14:textId="77777777" w:rsidR="00E8448D" w:rsidRPr="007F2770" w:rsidRDefault="00E8448D" w:rsidP="00CA66DA">
            <w:pPr>
              <w:pStyle w:val="TAL"/>
              <w:rPr>
                <w:lang w:eastAsia="ko-KR"/>
              </w:rPr>
            </w:pPr>
            <w:r w:rsidRPr="007F2770">
              <w:rPr>
                <w:lang w:eastAsia="ko-KR"/>
              </w:rPr>
              <w:t>CAG-ID (</w:t>
            </w:r>
            <w:r w:rsidRPr="007F2770">
              <w:t xml:space="preserve">octet </w:t>
            </w:r>
            <w:r w:rsidRPr="007F2770">
              <w:rPr>
                <w:lang w:val="fr-FR"/>
              </w:rPr>
              <w:t>x+3</w:t>
            </w:r>
            <w:r w:rsidRPr="007F2770">
              <w:t xml:space="preserve"> to octet </w:t>
            </w:r>
            <w:r w:rsidRPr="007F2770">
              <w:rPr>
                <w:lang w:val="fr-FR"/>
              </w:rPr>
              <w:t>x+6</w:t>
            </w:r>
            <w:r w:rsidRPr="007F2770">
              <w:rPr>
                <w:lang w:eastAsia="ko-KR"/>
              </w:rPr>
              <w:t>)</w:t>
            </w:r>
          </w:p>
          <w:p w14:paraId="2C221BB5" w14:textId="77777777" w:rsidR="00E8448D" w:rsidRPr="007F2770" w:rsidRDefault="00E8448D" w:rsidP="00CA66DA">
            <w:pPr>
              <w:pStyle w:val="TAL"/>
              <w:rPr>
                <w:lang w:eastAsia="ko-KR"/>
              </w:rPr>
            </w:pPr>
            <w:r w:rsidRPr="007F2770">
              <w:t>This field contains the 32 bit CAG-ID which is associated with additional information. The additional information is indicated in remaining fields of figure 9.11.3.86.4. The coding of the CAG-ID is defined as the CAG-Identifier in 3GPP TS 23.003 [4].</w:t>
            </w:r>
          </w:p>
        </w:tc>
      </w:tr>
      <w:tr w:rsidR="00E8448D" w:rsidRPr="007F2770" w14:paraId="32C432D2" w14:textId="77777777" w:rsidTr="00CA66DA">
        <w:trPr>
          <w:cantSplit/>
          <w:jc w:val="center"/>
        </w:trPr>
        <w:tc>
          <w:tcPr>
            <w:tcW w:w="7087" w:type="dxa"/>
            <w:gridSpan w:val="2"/>
          </w:tcPr>
          <w:p w14:paraId="5ECE7DFD" w14:textId="77777777" w:rsidR="00E8448D" w:rsidRPr="007F2770" w:rsidRDefault="00E8448D" w:rsidP="00CA66DA">
            <w:pPr>
              <w:pStyle w:val="TAL"/>
              <w:rPr>
                <w:lang w:eastAsia="ko-KR"/>
              </w:rPr>
            </w:pPr>
          </w:p>
        </w:tc>
      </w:tr>
      <w:tr w:rsidR="00E8448D" w:rsidRPr="007F2770" w14:paraId="0E6CF0C5" w14:textId="77777777" w:rsidTr="00CA66DA">
        <w:trPr>
          <w:cantSplit/>
          <w:jc w:val="center"/>
        </w:trPr>
        <w:tc>
          <w:tcPr>
            <w:tcW w:w="7087" w:type="dxa"/>
            <w:gridSpan w:val="2"/>
          </w:tcPr>
          <w:p w14:paraId="2BDE68F3" w14:textId="77777777" w:rsidR="00E8448D" w:rsidRPr="007F2770" w:rsidRDefault="00E8448D" w:rsidP="00CA66DA">
            <w:pPr>
              <w:pStyle w:val="TAL"/>
            </w:pPr>
            <w:r w:rsidRPr="007F2770">
              <w:t>Time validity information indicator (TVII) (bit 1 of octet x+</w:t>
            </w:r>
            <w:r w:rsidRPr="007F2770">
              <w:rPr>
                <w:lang w:eastAsia="zh-CN"/>
              </w:rPr>
              <w:t>7</w:t>
            </w:r>
            <w:r w:rsidRPr="007F2770">
              <w:t>)</w:t>
            </w:r>
          </w:p>
        </w:tc>
      </w:tr>
      <w:tr w:rsidR="00E8448D" w:rsidRPr="007F2770" w14:paraId="11623C57" w14:textId="77777777" w:rsidTr="00CA66DA">
        <w:trPr>
          <w:cantSplit/>
          <w:jc w:val="center"/>
        </w:trPr>
        <w:tc>
          <w:tcPr>
            <w:tcW w:w="7087" w:type="dxa"/>
            <w:gridSpan w:val="2"/>
          </w:tcPr>
          <w:p w14:paraId="045D7BC7" w14:textId="77777777" w:rsidR="00E8448D" w:rsidRPr="007F2770" w:rsidRDefault="00E8448D" w:rsidP="00CA66DA">
            <w:pPr>
              <w:pStyle w:val="TAL"/>
            </w:pPr>
            <w:r w:rsidRPr="007F2770">
              <w:t>Bit</w:t>
            </w:r>
          </w:p>
        </w:tc>
      </w:tr>
      <w:tr w:rsidR="00E8448D" w:rsidRPr="007F2770" w14:paraId="6DCCCFED" w14:textId="77777777" w:rsidTr="00CA66DA">
        <w:trPr>
          <w:cantSplit/>
          <w:jc w:val="center"/>
        </w:trPr>
        <w:tc>
          <w:tcPr>
            <w:tcW w:w="321" w:type="dxa"/>
          </w:tcPr>
          <w:p w14:paraId="00B18E2E" w14:textId="77777777" w:rsidR="00E8448D" w:rsidRPr="007F2770" w:rsidRDefault="00E8448D" w:rsidP="00CA66DA">
            <w:pPr>
              <w:pStyle w:val="TAH"/>
            </w:pPr>
            <w:r w:rsidRPr="007F2770">
              <w:t>1</w:t>
            </w:r>
          </w:p>
        </w:tc>
        <w:tc>
          <w:tcPr>
            <w:tcW w:w="6766" w:type="dxa"/>
          </w:tcPr>
          <w:p w14:paraId="36A83382" w14:textId="77777777" w:rsidR="00E8448D" w:rsidRPr="007F2770" w:rsidRDefault="00E8448D" w:rsidP="00CA66DA">
            <w:pPr>
              <w:pStyle w:val="TAL"/>
            </w:pPr>
          </w:p>
        </w:tc>
      </w:tr>
      <w:tr w:rsidR="00E8448D" w:rsidRPr="007F2770" w14:paraId="06EB383B" w14:textId="77777777" w:rsidTr="00CA66DA">
        <w:trPr>
          <w:cantSplit/>
          <w:jc w:val="center"/>
        </w:trPr>
        <w:tc>
          <w:tcPr>
            <w:tcW w:w="321" w:type="dxa"/>
          </w:tcPr>
          <w:p w14:paraId="6551AA43" w14:textId="77777777" w:rsidR="00E8448D" w:rsidRPr="007F2770" w:rsidRDefault="00E8448D" w:rsidP="00CA66DA">
            <w:pPr>
              <w:pStyle w:val="TAC"/>
            </w:pPr>
            <w:r w:rsidRPr="007F2770">
              <w:t>0</w:t>
            </w:r>
          </w:p>
        </w:tc>
        <w:tc>
          <w:tcPr>
            <w:tcW w:w="6766" w:type="dxa"/>
          </w:tcPr>
          <w:p w14:paraId="08FDAD3A" w14:textId="77777777" w:rsidR="00E8448D" w:rsidRPr="007F2770" w:rsidRDefault="00E8448D" w:rsidP="00CA66DA">
            <w:pPr>
              <w:pStyle w:val="TAL"/>
            </w:pPr>
            <w:r w:rsidRPr="007F2770">
              <w:t>Time validity information field is absent</w:t>
            </w:r>
          </w:p>
        </w:tc>
      </w:tr>
      <w:tr w:rsidR="00E8448D" w:rsidRPr="007F2770" w14:paraId="211490F1" w14:textId="77777777" w:rsidTr="00CA66DA">
        <w:trPr>
          <w:cantSplit/>
          <w:jc w:val="center"/>
        </w:trPr>
        <w:tc>
          <w:tcPr>
            <w:tcW w:w="321" w:type="dxa"/>
          </w:tcPr>
          <w:p w14:paraId="08D8DEB8" w14:textId="77777777" w:rsidR="00E8448D" w:rsidRPr="007F2770" w:rsidRDefault="00E8448D" w:rsidP="00CA66DA">
            <w:pPr>
              <w:pStyle w:val="TAC"/>
            </w:pPr>
            <w:r w:rsidRPr="007F2770">
              <w:t>1</w:t>
            </w:r>
          </w:p>
        </w:tc>
        <w:tc>
          <w:tcPr>
            <w:tcW w:w="6766" w:type="dxa"/>
          </w:tcPr>
          <w:p w14:paraId="02E4DD90" w14:textId="77777777" w:rsidR="00E8448D" w:rsidRPr="007F2770" w:rsidRDefault="00E8448D" w:rsidP="00CA66DA">
            <w:pPr>
              <w:pStyle w:val="TAL"/>
            </w:pPr>
            <w:r w:rsidRPr="007F2770">
              <w:t>Time validity information field is present</w:t>
            </w:r>
          </w:p>
        </w:tc>
      </w:tr>
      <w:tr w:rsidR="00E8448D" w:rsidRPr="007F2770" w14:paraId="53224842" w14:textId="77777777" w:rsidTr="00CA66DA">
        <w:trPr>
          <w:cantSplit/>
          <w:jc w:val="center"/>
        </w:trPr>
        <w:tc>
          <w:tcPr>
            <w:tcW w:w="7087" w:type="dxa"/>
            <w:gridSpan w:val="2"/>
          </w:tcPr>
          <w:p w14:paraId="2D0926CD" w14:textId="77777777" w:rsidR="00E8448D" w:rsidRPr="007F2770" w:rsidRDefault="00E8448D" w:rsidP="00CA66DA">
            <w:pPr>
              <w:pStyle w:val="TAL"/>
              <w:rPr>
                <w:lang w:eastAsia="ko-KR"/>
              </w:rPr>
            </w:pPr>
          </w:p>
        </w:tc>
      </w:tr>
      <w:tr w:rsidR="00E8448D" w:rsidRPr="007F2770" w14:paraId="225274C9" w14:textId="77777777" w:rsidTr="00CA66DA">
        <w:trPr>
          <w:cantSplit/>
          <w:jc w:val="center"/>
        </w:trPr>
        <w:tc>
          <w:tcPr>
            <w:tcW w:w="7087" w:type="dxa"/>
            <w:gridSpan w:val="2"/>
          </w:tcPr>
          <w:p w14:paraId="653AF83F" w14:textId="77777777" w:rsidR="00E8448D" w:rsidRPr="007F2770" w:rsidRDefault="00E8448D" w:rsidP="00CA66DA">
            <w:pPr>
              <w:pStyle w:val="TAL"/>
            </w:pPr>
            <w:r w:rsidRPr="007F2770">
              <w:t>Spare validity information indicator (SVII)</w:t>
            </w:r>
          </w:p>
        </w:tc>
      </w:tr>
      <w:tr w:rsidR="00E8448D" w:rsidRPr="007F2770" w14:paraId="110FFA1A" w14:textId="77777777" w:rsidTr="00CA66DA">
        <w:trPr>
          <w:cantSplit/>
          <w:jc w:val="center"/>
        </w:trPr>
        <w:tc>
          <w:tcPr>
            <w:tcW w:w="321" w:type="dxa"/>
          </w:tcPr>
          <w:p w14:paraId="50570C13" w14:textId="77777777" w:rsidR="00E8448D" w:rsidRPr="007F2770" w:rsidRDefault="00E8448D" w:rsidP="00CA66DA">
            <w:pPr>
              <w:pStyle w:val="TAC"/>
            </w:pPr>
            <w:r w:rsidRPr="007F2770">
              <w:t>0</w:t>
            </w:r>
          </w:p>
        </w:tc>
        <w:tc>
          <w:tcPr>
            <w:tcW w:w="6766" w:type="dxa"/>
          </w:tcPr>
          <w:p w14:paraId="36771290" w14:textId="77777777" w:rsidR="00E8448D" w:rsidRPr="007F2770" w:rsidRDefault="00E8448D" w:rsidP="00CA66DA">
            <w:pPr>
              <w:pStyle w:val="TAL"/>
            </w:pPr>
            <w:r w:rsidRPr="007F2770">
              <w:t>Spare validity information is absent</w:t>
            </w:r>
          </w:p>
        </w:tc>
      </w:tr>
      <w:tr w:rsidR="00E8448D" w:rsidRPr="007F2770" w14:paraId="5740B1A2" w14:textId="77777777" w:rsidTr="00CA66DA">
        <w:trPr>
          <w:cantSplit/>
          <w:jc w:val="center"/>
        </w:trPr>
        <w:tc>
          <w:tcPr>
            <w:tcW w:w="321" w:type="dxa"/>
          </w:tcPr>
          <w:p w14:paraId="2CFA7E7B" w14:textId="77777777" w:rsidR="00E8448D" w:rsidRPr="007F2770" w:rsidRDefault="00E8448D" w:rsidP="00CA66DA">
            <w:pPr>
              <w:pStyle w:val="TAC"/>
            </w:pPr>
            <w:r w:rsidRPr="007F2770">
              <w:t>1</w:t>
            </w:r>
          </w:p>
        </w:tc>
        <w:tc>
          <w:tcPr>
            <w:tcW w:w="6766" w:type="dxa"/>
          </w:tcPr>
          <w:p w14:paraId="20D2EFA8" w14:textId="77777777" w:rsidR="00E8448D" w:rsidRPr="007F2770" w:rsidRDefault="00E8448D" w:rsidP="00CA66DA">
            <w:pPr>
              <w:pStyle w:val="TAL"/>
            </w:pPr>
            <w:r w:rsidRPr="007F2770">
              <w:t>Spare validity information is present</w:t>
            </w:r>
          </w:p>
        </w:tc>
      </w:tr>
      <w:tr w:rsidR="00E8448D" w:rsidRPr="007F2770" w14:paraId="4F4620AD" w14:textId="77777777" w:rsidTr="00CA66DA">
        <w:trPr>
          <w:cantSplit/>
          <w:jc w:val="center"/>
        </w:trPr>
        <w:tc>
          <w:tcPr>
            <w:tcW w:w="7087" w:type="dxa"/>
            <w:gridSpan w:val="2"/>
          </w:tcPr>
          <w:p w14:paraId="67EB7721" w14:textId="77777777" w:rsidR="00E8448D" w:rsidRPr="007F2770" w:rsidRDefault="00E8448D" w:rsidP="00CA66DA">
            <w:pPr>
              <w:pStyle w:val="TAL"/>
              <w:rPr>
                <w:lang w:eastAsia="ko-KR"/>
              </w:rPr>
            </w:pPr>
            <w:r w:rsidRPr="007F2770">
              <w:rPr>
                <w:lang w:eastAsia="ko-KR"/>
              </w:rPr>
              <w:t xml:space="preserve">The SVII bit indicates presence of a validity information not specified in the present version of the present document. </w:t>
            </w:r>
            <w:r w:rsidRPr="007F2770">
              <w:t>See NOTE 5.</w:t>
            </w:r>
          </w:p>
        </w:tc>
      </w:tr>
      <w:tr w:rsidR="00E8448D" w:rsidRPr="007F2770" w14:paraId="1FEB219C" w14:textId="77777777" w:rsidTr="00CA66DA">
        <w:trPr>
          <w:cantSplit/>
          <w:jc w:val="center"/>
        </w:trPr>
        <w:tc>
          <w:tcPr>
            <w:tcW w:w="7087" w:type="dxa"/>
            <w:gridSpan w:val="2"/>
          </w:tcPr>
          <w:p w14:paraId="50607812" w14:textId="77777777" w:rsidR="00E8448D" w:rsidRPr="007F2770" w:rsidRDefault="00E8448D" w:rsidP="00CA66DA">
            <w:pPr>
              <w:pStyle w:val="TAL"/>
              <w:rPr>
                <w:lang w:eastAsia="ko-KR"/>
              </w:rPr>
            </w:pPr>
            <w:r w:rsidRPr="007F2770">
              <w:rPr>
                <w:lang w:eastAsia="ko-KR"/>
              </w:rPr>
              <w:t>If the SVII bit is set to "</w:t>
            </w:r>
            <w:r w:rsidRPr="007F2770">
              <w:t>Spare validity information is present</w:t>
            </w:r>
            <w:r w:rsidRPr="007F2770">
              <w:rPr>
                <w:lang w:eastAsia="ko-KR"/>
              </w:rPr>
              <w:t xml:space="preserve">", the receiving entity shall ignore the </w:t>
            </w:r>
            <w:r w:rsidRPr="007F2770">
              <w:t>CAG-ID with additional information field.</w:t>
            </w:r>
          </w:p>
        </w:tc>
      </w:tr>
      <w:tr w:rsidR="00E8448D" w:rsidRPr="007F2770" w14:paraId="18816C15" w14:textId="77777777" w:rsidTr="00CA66DA">
        <w:trPr>
          <w:cantSplit/>
          <w:jc w:val="center"/>
        </w:trPr>
        <w:tc>
          <w:tcPr>
            <w:tcW w:w="7087" w:type="dxa"/>
            <w:gridSpan w:val="2"/>
          </w:tcPr>
          <w:p w14:paraId="1A7513B3" w14:textId="77777777" w:rsidR="00E8448D" w:rsidRPr="007F2770" w:rsidRDefault="00E8448D" w:rsidP="00CA66DA">
            <w:pPr>
              <w:pStyle w:val="TAL"/>
              <w:rPr>
                <w:lang w:eastAsia="ko-KR"/>
              </w:rPr>
            </w:pPr>
          </w:p>
        </w:tc>
      </w:tr>
      <w:tr w:rsidR="00E8448D" w:rsidRPr="007F2770" w14:paraId="2A50E83D" w14:textId="77777777" w:rsidTr="00CA66DA">
        <w:trPr>
          <w:cantSplit/>
          <w:jc w:val="center"/>
        </w:trPr>
        <w:tc>
          <w:tcPr>
            <w:tcW w:w="7087" w:type="dxa"/>
            <w:gridSpan w:val="2"/>
          </w:tcPr>
          <w:p w14:paraId="381C21FE" w14:textId="77777777" w:rsidR="00E8448D" w:rsidRPr="007F2770" w:rsidRDefault="00E8448D" w:rsidP="00CA66DA">
            <w:pPr>
              <w:pStyle w:val="TAL"/>
              <w:rPr>
                <w:lang w:eastAsia="ko-KR"/>
              </w:rPr>
            </w:pPr>
            <w:r w:rsidRPr="007F2770">
              <w:t>Time validity information (octet x+8</w:t>
            </w:r>
            <w:r w:rsidRPr="007F2770">
              <w:rPr>
                <w:lang w:eastAsia="zh-CN"/>
              </w:rPr>
              <w:t xml:space="preserve"> to </w:t>
            </w:r>
            <w:r w:rsidRPr="007F2770">
              <w:t>octet x+23)</w:t>
            </w:r>
          </w:p>
        </w:tc>
      </w:tr>
      <w:tr w:rsidR="00E8448D" w:rsidRPr="007F2770" w14:paraId="3FBDA001" w14:textId="77777777" w:rsidTr="00CA66DA">
        <w:trPr>
          <w:cantSplit/>
          <w:jc w:val="center"/>
        </w:trPr>
        <w:tc>
          <w:tcPr>
            <w:tcW w:w="7087" w:type="dxa"/>
            <w:gridSpan w:val="2"/>
          </w:tcPr>
          <w:p w14:paraId="7CEA3344" w14:textId="77777777" w:rsidR="00E8448D" w:rsidRPr="007F2770" w:rsidRDefault="00E8448D" w:rsidP="00CA66DA">
            <w:pPr>
              <w:pStyle w:val="TAL"/>
              <w:rPr>
                <w:lang w:eastAsia="ko-KR"/>
              </w:rPr>
            </w:pPr>
            <w:r w:rsidRPr="007F2770">
              <w:rPr>
                <w:lang w:val="en-US" w:eastAsia="ko-KR"/>
              </w:rPr>
              <w:t>The t</w:t>
            </w:r>
            <w:r w:rsidRPr="007F2770">
              <w:t xml:space="preserve">ime validity information field </w:t>
            </w:r>
            <w:r w:rsidRPr="007F2770">
              <w:rPr>
                <w:lang w:val="en-US" w:eastAsia="ko-KR"/>
              </w:rPr>
              <w:t xml:space="preserve">is </w:t>
            </w:r>
            <w:r w:rsidRPr="007F2770">
              <w:rPr>
                <w:lang w:eastAsia="ko-KR"/>
              </w:rPr>
              <w:t xml:space="preserve">coded as the </w:t>
            </w:r>
            <w:r w:rsidRPr="007F2770">
              <w:rPr>
                <w:lang w:val="en-US" w:eastAsia="ko-KR"/>
              </w:rPr>
              <w:t xml:space="preserve">route selection descriptor component value field for "time window type" </w:t>
            </w:r>
            <w:r w:rsidRPr="007F2770">
              <w:rPr>
                <w:lang w:val="en-US" w:eastAsia="zh-CN"/>
              </w:rPr>
              <w:t xml:space="preserve">specified in 3GPP TS 24.526 [19] </w:t>
            </w:r>
            <w:r w:rsidRPr="007F2770">
              <w:t>table 5.2.1.</w:t>
            </w:r>
          </w:p>
        </w:tc>
      </w:tr>
      <w:tr w:rsidR="00E8448D" w:rsidRPr="007F2770" w14:paraId="46EA46E9" w14:textId="77777777" w:rsidTr="00CA66DA">
        <w:trPr>
          <w:cantSplit/>
          <w:jc w:val="center"/>
        </w:trPr>
        <w:tc>
          <w:tcPr>
            <w:tcW w:w="7087" w:type="dxa"/>
            <w:gridSpan w:val="2"/>
          </w:tcPr>
          <w:p w14:paraId="68B01A35" w14:textId="77777777" w:rsidR="00E8448D" w:rsidRPr="007F2770" w:rsidRDefault="00E8448D" w:rsidP="00CA66DA">
            <w:pPr>
              <w:pStyle w:val="TAL"/>
              <w:rPr>
                <w:lang w:eastAsia="ko-KR"/>
              </w:rPr>
            </w:pPr>
          </w:p>
        </w:tc>
      </w:tr>
      <w:tr w:rsidR="00E8448D" w:rsidRPr="007F2770" w14:paraId="6DC96C64" w14:textId="77777777" w:rsidTr="00CA66DA">
        <w:trPr>
          <w:cantSplit/>
          <w:jc w:val="center"/>
        </w:trPr>
        <w:tc>
          <w:tcPr>
            <w:tcW w:w="7087" w:type="dxa"/>
            <w:gridSpan w:val="2"/>
            <w:tcBorders>
              <w:bottom w:val="nil"/>
            </w:tcBorders>
          </w:tcPr>
          <w:p w14:paraId="24AF2273" w14:textId="77777777" w:rsidR="00E8448D" w:rsidRPr="007F2770" w:rsidRDefault="00E8448D" w:rsidP="00CA66DA">
            <w:pPr>
              <w:pStyle w:val="TAL"/>
              <w:rPr>
                <w:lang w:eastAsia="ko-KR"/>
              </w:rPr>
            </w:pPr>
            <w:r w:rsidRPr="007F2770">
              <w:rPr>
                <w:lang w:val="en-US"/>
              </w:rPr>
              <w:t xml:space="preserve">If the </w:t>
            </w:r>
            <w:r w:rsidRPr="007F2770">
              <w:rPr>
                <w:lang w:eastAsia="ko-KR"/>
              </w:rPr>
              <w:t xml:space="preserve">length of </w:t>
            </w:r>
            <w:r w:rsidRPr="007F2770">
              <w:t>CAG-ID with additional information contents</w:t>
            </w:r>
            <w:r w:rsidRPr="007F2770">
              <w:rPr>
                <w:lang w:val="en-US"/>
              </w:rPr>
              <w:t xml:space="preserve"> field indicates a length bigger than indicated in </w:t>
            </w:r>
            <w:r w:rsidRPr="007F2770">
              <w:t>figure 9.11.3.86.4</w:t>
            </w:r>
            <w:r w:rsidRPr="007F2770">
              <w:rPr>
                <w:lang w:val="en-US"/>
              </w:rPr>
              <w:t xml:space="preserve">, receiving entity shall ignore any superfluous octets located at the end of the </w:t>
            </w:r>
            <w:r w:rsidRPr="007F2770">
              <w:t>CAG-ID with additional information contents</w:t>
            </w:r>
            <w:r w:rsidRPr="007F2770">
              <w:rPr>
                <w:lang w:val="en-US"/>
              </w:rPr>
              <w:t>.</w:t>
            </w:r>
          </w:p>
        </w:tc>
      </w:tr>
      <w:tr w:rsidR="00E8448D" w:rsidRPr="007F2770" w14:paraId="17730CB5" w14:textId="77777777" w:rsidTr="00CA66DA">
        <w:trPr>
          <w:cantSplit/>
          <w:jc w:val="center"/>
        </w:trPr>
        <w:tc>
          <w:tcPr>
            <w:tcW w:w="7087" w:type="dxa"/>
            <w:gridSpan w:val="2"/>
            <w:tcBorders>
              <w:top w:val="nil"/>
              <w:bottom w:val="nil"/>
            </w:tcBorders>
          </w:tcPr>
          <w:p w14:paraId="635037A1" w14:textId="77777777" w:rsidR="00E8448D" w:rsidRPr="007F2770" w:rsidRDefault="00E8448D" w:rsidP="00CA66DA">
            <w:pPr>
              <w:pStyle w:val="TAL"/>
              <w:rPr>
                <w:lang w:eastAsia="ko-KR"/>
              </w:rPr>
            </w:pPr>
          </w:p>
        </w:tc>
      </w:tr>
      <w:tr w:rsidR="00E8448D" w:rsidRPr="007F2770" w14:paraId="31B33DB7" w14:textId="77777777" w:rsidTr="00CA66DA">
        <w:trPr>
          <w:cantSplit/>
          <w:jc w:val="center"/>
        </w:trPr>
        <w:tc>
          <w:tcPr>
            <w:tcW w:w="7087" w:type="dxa"/>
            <w:gridSpan w:val="2"/>
            <w:tcBorders>
              <w:top w:val="single" w:sz="4" w:space="0" w:color="auto"/>
              <w:bottom w:val="nil"/>
            </w:tcBorders>
          </w:tcPr>
          <w:p w14:paraId="33BB40D7" w14:textId="77777777" w:rsidR="00E8448D" w:rsidRPr="007F2770" w:rsidRDefault="00E8448D" w:rsidP="00CA66DA">
            <w:pPr>
              <w:pStyle w:val="TAN"/>
            </w:pPr>
            <w:r w:rsidRPr="007F2770">
              <w:t>NOTE 1:</w:t>
            </w:r>
            <w:r w:rsidRPr="007F2770">
              <w:tab/>
              <w:t xml:space="preserve">The </w:t>
            </w:r>
            <w:r w:rsidRPr="007F2770">
              <w:rPr>
                <w:lang w:eastAsia="zh-CN"/>
              </w:rPr>
              <w:t>l</w:t>
            </w:r>
            <w:r w:rsidRPr="007F2770">
              <w:t xml:space="preserve">ength of extended CAG information list contents field shall be </w:t>
            </w:r>
            <w:r w:rsidRPr="007F2770">
              <w:rPr>
                <w:rFonts w:hint="eastAsia"/>
                <w:lang w:eastAsia="zh-CN"/>
              </w:rPr>
              <w:t>0</w:t>
            </w:r>
            <w:r w:rsidRPr="007F2770">
              <w:t xml:space="preserve"> if no subscription data for CAG information list exists.</w:t>
            </w:r>
          </w:p>
        </w:tc>
      </w:tr>
      <w:tr w:rsidR="00E8448D" w:rsidRPr="007F2770" w14:paraId="4E69DF67" w14:textId="77777777" w:rsidTr="00CA66DA">
        <w:trPr>
          <w:cantSplit/>
          <w:jc w:val="center"/>
        </w:trPr>
        <w:tc>
          <w:tcPr>
            <w:tcW w:w="7087" w:type="dxa"/>
            <w:gridSpan w:val="2"/>
            <w:tcBorders>
              <w:top w:val="nil"/>
              <w:bottom w:val="nil"/>
            </w:tcBorders>
          </w:tcPr>
          <w:p w14:paraId="44536581" w14:textId="77777777" w:rsidR="00E8448D" w:rsidRPr="007F2770" w:rsidRDefault="00E8448D" w:rsidP="00CA66DA">
            <w:pPr>
              <w:pStyle w:val="TAN"/>
            </w:pPr>
            <w:r w:rsidRPr="007F2770">
              <w:t>NOTE 2:</w:t>
            </w:r>
            <w:r w:rsidRPr="007F2770">
              <w:tab/>
              <w:t xml:space="preserve">The length of entry contents field shall be </w:t>
            </w:r>
            <w:r w:rsidRPr="007F2770">
              <w:rPr>
                <w:rFonts w:hint="eastAsia"/>
                <w:lang w:eastAsia="zh-CN"/>
              </w:rPr>
              <w:t>4</w:t>
            </w:r>
            <w:r w:rsidRPr="007F2770">
              <w:t xml:space="preserve"> if there is no allowed CAG-ID for the PLMN.</w:t>
            </w:r>
          </w:p>
        </w:tc>
      </w:tr>
      <w:tr w:rsidR="00E8448D" w:rsidRPr="007F2770" w14:paraId="434F6DA4" w14:textId="77777777" w:rsidTr="00CA66DA">
        <w:trPr>
          <w:cantSplit/>
          <w:jc w:val="center"/>
        </w:trPr>
        <w:tc>
          <w:tcPr>
            <w:tcW w:w="7087" w:type="dxa"/>
            <w:gridSpan w:val="2"/>
            <w:tcBorders>
              <w:top w:val="nil"/>
              <w:bottom w:val="nil"/>
            </w:tcBorders>
          </w:tcPr>
          <w:p w14:paraId="4EAC4E94" w14:textId="77777777" w:rsidR="00E8448D" w:rsidRPr="007F2770" w:rsidRDefault="00E8448D" w:rsidP="00CA66DA">
            <w:pPr>
              <w:pStyle w:val="TAN"/>
              <w:rPr>
                <w:lang w:eastAsia="ko-KR"/>
              </w:rPr>
            </w:pPr>
            <w:r w:rsidRPr="007F2770">
              <w:t>NOTE </w:t>
            </w:r>
            <w:r w:rsidRPr="007F2770">
              <w:rPr>
                <w:rFonts w:hint="eastAsia"/>
                <w:lang w:eastAsia="zh-CN"/>
              </w:rPr>
              <w:t>3</w:t>
            </w:r>
            <w:r w:rsidRPr="007F2770">
              <w:t>:</w:t>
            </w:r>
            <w:r w:rsidRPr="007F2770">
              <w:tab/>
              <w:t xml:space="preserve">For a given </w:t>
            </w:r>
            <w:r w:rsidRPr="007F2770">
              <w:rPr>
                <w:rFonts w:hint="eastAsia"/>
                <w:lang w:eastAsia="zh-CN"/>
              </w:rPr>
              <w:t>PLMN ID</w:t>
            </w:r>
            <w:r w:rsidRPr="007F2770">
              <w:t xml:space="preserve">, there shall be up to one entry field containing the MCC </w:t>
            </w:r>
            <w:r w:rsidRPr="007F2770">
              <w:rPr>
                <w:rFonts w:hint="eastAsia"/>
                <w:lang w:eastAsia="zh-CN"/>
              </w:rPr>
              <w:t xml:space="preserve">value </w:t>
            </w:r>
            <w:r w:rsidRPr="007F2770">
              <w:t>and the MNC</w:t>
            </w:r>
            <w:r w:rsidRPr="007F2770">
              <w:rPr>
                <w:rFonts w:hint="eastAsia"/>
                <w:lang w:eastAsia="zh-CN"/>
              </w:rPr>
              <w:t xml:space="preserve"> value of the PLMN ID</w:t>
            </w:r>
            <w:r w:rsidRPr="007F2770">
              <w:t>.</w:t>
            </w:r>
          </w:p>
        </w:tc>
      </w:tr>
      <w:tr w:rsidR="00E8448D" w:rsidRPr="007F2770" w14:paraId="53C1FF2D" w14:textId="77777777" w:rsidTr="00CA66DA">
        <w:trPr>
          <w:cantSplit/>
          <w:jc w:val="center"/>
        </w:trPr>
        <w:tc>
          <w:tcPr>
            <w:tcW w:w="7087" w:type="dxa"/>
            <w:gridSpan w:val="2"/>
            <w:tcBorders>
              <w:top w:val="nil"/>
              <w:bottom w:val="nil"/>
            </w:tcBorders>
          </w:tcPr>
          <w:p w14:paraId="592DF94E" w14:textId="77777777" w:rsidR="00E8448D" w:rsidRPr="007F2770" w:rsidRDefault="00E8448D" w:rsidP="00CA66DA">
            <w:pPr>
              <w:pStyle w:val="TAN"/>
            </w:pPr>
            <w:r w:rsidRPr="007F2770">
              <w:t>NOTE </w:t>
            </w:r>
            <w:r w:rsidRPr="007F2770">
              <w:rPr>
                <w:lang w:eastAsia="zh-CN"/>
              </w:rPr>
              <w:t>4</w:t>
            </w:r>
            <w:r w:rsidRPr="007F2770">
              <w:t>:</w:t>
            </w:r>
            <w:r w:rsidRPr="007F2770">
              <w:tab/>
              <w:t xml:space="preserve">CAG-ID field containing a CAG-ID which is not associated with additional information, can be provided regardless whether the </w:t>
            </w:r>
            <w:r w:rsidRPr="007F2770">
              <w:rPr>
                <w:lang w:eastAsia="ko-KR"/>
              </w:rPr>
              <w:t>LCI bit is set to "</w:t>
            </w:r>
            <w:r w:rsidRPr="007F2770">
              <w:t>Length of CAG-IDs field is absent</w:t>
            </w:r>
            <w:r w:rsidRPr="007F2770">
              <w:rPr>
                <w:lang w:eastAsia="ko-KR"/>
              </w:rPr>
              <w:t>" or "</w:t>
            </w:r>
            <w:r w:rsidRPr="007F2770">
              <w:t>Length of CAG-IDs field is present</w:t>
            </w:r>
            <w:r w:rsidRPr="007F2770">
              <w:rPr>
                <w:lang w:eastAsia="ko-KR"/>
              </w:rPr>
              <w:t>".</w:t>
            </w:r>
          </w:p>
        </w:tc>
      </w:tr>
      <w:tr w:rsidR="00E8448D" w:rsidRPr="007F2770" w14:paraId="161D2035" w14:textId="77777777" w:rsidTr="00CA66DA">
        <w:trPr>
          <w:cantSplit/>
          <w:jc w:val="center"/>
        </w:trPr>
        <w:tc>
          <w:tcPr>
            <w:tcW w:w="7087" w:type="dxa"/>
            <w:gridSpan w:val="2"/>
            <w:tcBorders>
              <w:top w:val="nil"/>
              <w:bottom w:val="single" w:sz="4" w:space="0" w:color="auto"/>
            </w:tcBorders>
          </w:tcPr>
          <w:p w14:paraId="54673305" w14:textId="77777777" w:rsidR="00E8448D" w:rsidRPr="007F2770" w:rsidRDefault="00E8448D" w:rsidP="00CA66DA">
            <w:pPr>
              <w:pStyle w:val="TAN"/>
            </w:pPr>
            <w:r w:rsidRPr="007F2770">
              <w:t>NOTE </w:t>
            </w:r>
            <w:r w:rsidRPr="007F2770">
              <w:rPr>
                <w:lang w:eastAsia="zh-CN"/>
              </w:rPr>
              <w:t>5</w:t>
            </w:r>
            <w:r w:rsidRPr="007F2770">
              <w:t>:</w:t>
            </w:r>
            <w:r w:rsidRPr="007F2770">
              <w:tab/>
              <w:t>In a future version of the present document, semantic of this bit can be changed to indicate presence or absence of an additional validity information.</w:t>
            </w:r>
          </w:p>
        </w:tc>
      </w:tr>
    </w:tbl>
    <w:p w14:paraId="76695F7A" w14:textId="64AABD42" w:rsidR="00E8448D" w:rsidRPr="007F2770" w:rsidDel="00400C84" w:rsidRDefault="00E8448D" w:rsidP="00E8448D">
      <w:pPr>
        <w:rPr>
          <w:del w:id="16795" w:author="rapporteur_Christian_Herrero-Veron" w:date="2023-07-04T15:38:00Z"/>
        </w:rPr>
      </w:pPr>
    </w:p>
    <w:p w14:paraId="4380BD70" w14:textId="496D515F" w:rsidR="00E8448D" w:rsidRPr="007F2770" w:rsidDel="00C22E03" w:rsidRDefault="00E8448D" w:rsidP="00E8448D">
      <w:pPr>
        <w:pStyle w:val="EditorsNote"/>
        <w:rPr>
          <w:del w:id="16796" w:author="24.501_CR5408R1_(Rel-18)_VMR, eNPN_Ph2" w:date="2023-06-29T02:56:00Z"/>
        </w:rPr>
      </w:pPr>
      <w:del w:id="16797" w:author="24.501_CR5408R1_(Rel-18)_VMR, eNPN_Ph2" w:date="2023-06-29T02:56:00Z">
        <w:r w:rsidRPr="007F2770" w:rsidDel="00C22E03">
          <w:delText xml:space="preserve">Editor's note: (WI: </w:delText>
        </w:r>
        <w:r w:rsidRPr="007F2770" w:rsidDel="00C22E03">
          <w:rPr>
            <w:noProof/>
          </w:rPr>
          <w:delText>VMR, CR: 4976</w:delText>
        </w:r>
        <w:r w:rsidRPr="007F2770" w:rsidDel="00C22E03">
          <w:delText>) it is FFS whether location validity information is needed too.</w:delText>
        </w:r>
      </w:del>
    </w:p>
    <w:p w14:paraId="0AFED131" w14:textId="4CB1A7E8" w:rsidR="006D14FC" w:rsidRPr="007F2770" w:rsidRDefault="006D14FC" w:rsidP="00647BE2"/>
    <w:p w14:paraId="13A19514" w14:textId="507FD64C" w:rsidR="008866E5" w:rsidRPr="007F2770" w:rsidRDefault="008866E5" w:rsidP="008866E5">
      <w:pPr>
        <w:pStyle w:val="Heading4"/>
        <w:snapToGrid w:val="0"/>
      </w:pPr>
      <w:bookmarkStart w:id="16798" w:name="_Toc131396917"/>
      <w:r w:rsidRPr="007F2770">
        <w:t>9.11.3.87</w:t>
      </w:r>
      <w:r w:rsidRPr="007F2770">
        <w:tab/>
      </w:r>
      <w:r w:rsidRPr="007F2770">
        <w:rPr>
          <w:lang w:val="en-US"/>
        </w:rPr>
        <w:t>NSAG information</w:t>
      </w:r>
      <w:bookmarkEnd w:id="16798"/>
    </w:p>
    <w:p w14:paraId="38E0EC2B" w14:textId="791A1611" w:rsidR="008866E5" w:rsidRPr="007F2770" w:rsidRDefault="008866E5" w:rsidP="008866E5">
      <w:pPr>
        <w:snapToGrid w:val="0"/>
      </w:pPr>
      <w:r w:rsidRPr="007F2770">
        <w:t xml:space="preserve">The purpose of the </w:t>
      </w:r>
      <w:r w:rsidRPr="007F2770">
        <w:rPr>
          <w:lang w:val="en-US"/>
        </w:rPr>
        <w:t xml:space="preserve">NSAG </w:t>
      </w:r>
      <w:r w:rsidRPr="007F2770">
        <w:t>information information element is to provide</w:t>
      </w:r>
      <w:r w:rsidR="007C3AF1" w:rsidRPr="007F2770">
        <w:t xml:space="preserve"> the</w:t>
      </w:r>
      <w:r w:rsidRPr="007F2770">
        <w:t xml:space="preserve"> NSAG information to the UE.</w:t>
      </w:r>
    </w:p>
    <w:p w14:paraId="27D10789" w14:textId="4A017F14" w:rsidR="008866E5" w:rsidRPr="007F2770" w:rsidRDefault="008866E5" w:rsidP="008866E5">
      <w:r w:rsidRPr="007F2770">
        <w:t>The NSAG information information element is coded as shown in figures 9.11.3.87.1, 9.11.3.87.2</w:t>
      </w:r>
      <w:r w:rsidR="007C3AF1" w:rsidRPr="007F2770">
        <w:t xml:space="preserve"> and</w:t>
      </w:r>
      <w:r w:rsidRPr="007F2770">
        <w:t xml:space="preserve"> 9.11.3.87.3</w:t>
      </w:r>
      <w:r w:rsidR="007C3AF1" w:rsidRPr="007F2770">
        <w:t>,</w:t>
      </w:r>
      <w:r w:rsidRPr="007F2770">
        <w:t xml:space="preserve"> and table 9.11.3.87.1.</w:t>
      </w:r>
    </w:p>
    <w:p w14:paraId="191AEB6A" w14:textId="77777777" w:rsidR="008866E5" w:rsidRPr="007F2770" w:rsidRDefault="008866E5" w:rsidP="008866E5">
      <w:r w:rsidRPr="007F2770">
        <w:t>The NSAG information information element can contain a maximum of 32 NSAG entries.</w:t>
      </w:r>
    </w:p>
    <w:p w14:paraId="439464C2" w14:textId="77777777" w:rsidR="00AF6C23" w:rsidRPr="007F2770" w:rsidRDefault="00AF6C23" w:rsidP="00AF6C23">
      <w:r w:rsidRPr="007F2770">
        <w:t>In the NSAG information information element, at most 4 NSAG entries can contain a TAI list.</w:t>
      </w:r>
    </w:p>
    <w:p w14:paraId="38C5F06A" w14:textId="40E72A42" w:rsidR="008866E5" w:rsidRPr="007F2770" w:rsidRDefault="008866E5" w:rsidP="008866E5">
      <w:r w:rsidRPr="007F2770">
        <w:t xml:space="preserve">The NSAG information is a type 6 information element, with a minimum length of </w:t>
      </w:r>
      <w:r w:rsidR="008A227D" w:rsidRPr="007F2770">
        <w:t xml:space="preserve">9 </w:t>
      </w:r>
      <w:r w:rsidRPr="007F2770">
        <w:t>octets</w:t>
      </w:r>
      <w:r w:rsidR="00AF6C23" w:rsidRPr="007F2770">
        <w:t xml:space="preserve"> and a maximum length of </w:t>
      </w:r>
      <w:r w:rsidR="00AF6C23" w:rsidRPr="007F2770">
        <w:rPr>
          <w:lang w:eastAsia="zh-CN"/>
        </w:rPr>
        <w:t xml:space="preserve">3143 </w:t>
      </w:r>
      <w:r w:rsidR="00AF6C23" w:rsidRPr="007F2770">
        <w:t>octets</w:t>
      </w:r>
      <w:r w:rsidRPr="007F2770">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4AD884FA" w14:textId="77777777" w:rsidTr="00B03AC8">
        <w:trPr>
          <w:cantSplit/>
          <w:jc w:val="center"/>
        </w:trPr>
        <w:tc>
          <w:tcPr>
            <w:tcW w:w="709" w:type="dxa"/>
            <w:tcBorders>
              <w:top w:val="nil"/>
              <w:left w:val="nil"/>
              <w:bottom w:val="nil"/>
              <w:right w:val="nil"/>
            </w:tcBorders>
            <w:hideMark/>
          </w:tcPr>
          <w:p w14:paraId="1CA4E11C"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C5CB766"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0BF4C82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8AF6300"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0B75C0E2"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3F75555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135725F9"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11588C9D" w14:textId="77777777" w:rsidR="008866E5" w:rsidRPr="007F2770" w:rsidRDefault="008866E5" w:rsidP="00B03AC8">
            <w:pPr>
              <w:pStyle w:val="TAC"/>
            </w:pPr>
            <w:r w:rsidRPr="007F2770">
              <w:t>1</w:t>
            </w:r>
          </w:p>
        </w:tc>
        <w:tc>
          <w:tcPr>
            <w:tcW w:w="1560" w:type="dxa"/>
            <w:tcBorders>
              <w:top w:val="nil"/>
              <w:left w:val="nil"/>
              <w:bottom w:val="nil"/>
              <w:right w:val="nil"/>
            </w:tcBorders>
          </w:tcPr>
          <w:p w14:paraId="0D171DA2" w14:textId="77777777" w:rsidR="008866E5" w:rsidRPr="007F2770" w:rsidRDefault="008866E5" w:rsidP="00B03AC8">
            <w:pPr>
              <w:pStyle w:val="TAL"/>
            </w:pPr>
          </w:p>
        </w:tc>
      </w:tr>
      <w:tr w:rsidR="008866E5" w:rsidRPr="007F2770" w14:paraId="69CC50C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723C57" w14:textId="77777777" w:rsidR="008866E5" w:rsidRPr="007F2770" w:rsidRDefault="008866E5" w:rsidP="00B03AC8">
            <w:pPr>
              <w:pStyle w:val="TAC"/>
            </w:pPr>
            <w:r w:rsidRPr="007F2770">
              <w:t>NSAG information IEI</w:t>
            </w:r>
          </w:p>
        </w:tc>
        <w:tc>
          <w:tcPr>
            <w:tcW w:w="1560" w:type="dxa"/>
            <w:tcBorders>
              <w:top w:val="nil"/>
              <w:left w:val="nil"/>
              <w:bottom w:val="nil"/>
              <w:right w:val="nil"/>
            </w:tcBorders>
            <w:hideMark/>
          </w:tcPr>
          <w:p w14:paraId="0C81C76D" w14:textId="77777777" w:rsidR="008866E5" w:rsidRPr="007F2770" w:rsidRDefault="008866E5" w:rsidP="00B03AC8">
            <w:pPr>
              <w:pStyle w:val="TAL"/>
            </w:pPr>
            <w:r w:rsidRPr="007F2770">
              <w:t>octet 1</w:t>
            </w:r>
          </w:p>
        </w:tc>
      </w:tr>
      <w:tr w:rsidR="008866E5" w:rsidRPr="007F2770" w14:paraId="639A3EB6"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5E43B443" w14:textId="77777777" w:rsidR="008866E5" w:rsidRPr="007F2770" w:rsidRDefault="008866E5" w:rsidP="00B03AC8">
            <w:pPr>
              <w:pStyle w:val="TAC"/>
            </w:pPr>
            <w:r w:rsidRPr="007F2770">
              <w:t>Length of NSAG information contents</w:t>
            </w:r>
          </w:p>
          <w:p w14:paraId="6667639A" w14:textId="77777777" w:rsidR="008866E5" w:rsidRPr="007F2770" w:rsidRDefault="008866E5" w:rsidP="00B03AC8">
            <w:pPr>
              <w:pStyle w:val="TAC"/>
            </w:pPr>
          </w:p>
        </w:tc>
        <w:tc>
          <w:tcPr>
            <w:tcW w:w="1560" w:type="dxa"/>
            <w:tcBorders>
              <w:top w:val="nil"/>
              <w:left w:val="nil"/>
              <w:bottom w:val="nil"/>
              <w:right w:val="nil"/>
            </w:tcBorders>
            <w:hideMark/>
          </w:tcPr>
          <w:p w14:paraId="2764EF0D" w14:textId="77777777" w:rsidR="008866E5" w:rsidRPr="007F2770" w:rsidRDefault="008866E5" w:rsidP="00B03AC8">
            <w:pPr>
              <w:pStyle w:val="TAL"/>
            </w:pPr>
            <w:r w:rsidRPr="007F2770">
              <w:t>octet 2</w:t>
            </w:r>
          </w:p>
          <w:p w14:paraId="663392F9" w14:textId="77777777" w:rsidR="008866E5" w:rsidRPr="007F2770" w:rsidRDefault="008866E5" w:rsidP="00B03AC8">
            <w:pPr>
              <w:pStyle w:val="TAL"/>
              <w:rPr>
                <w:lang w:eastAsia="zh-CN"/>
              </w:rPr>
            </w:pPr>
            <w:r w:rsidRPr="007F2770">
              <w:rPr>
                <w:rFonts w:hint="eastAsia"/>
                <w:lang w:eastAsia="zh-CN"/>
              </w:rPr>
              <w:t>octet 3</w:t>
            </w:r>
          </w:p>
        </w:tc>
      </w:tr>
      <w:tr w:rsidR="008866E5" w:rsidRPr="007F2770" w14:paraId="4020392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2F64A74E" w14:textId="77777777" w:rsidR="008866E5" w:rsidRPr="007F2770" w:rsidRDefault="008866E5" w:rsidP="00B03AC8">
            <w:pPr>
              <w:pStyle w:val="TAC"/>
            </w:pPr>
          </w:p>
          <w:p w14:paraId="43733759" w14:textId="77777777" w:rsidR="008866E5" w:rsidRPr="007F2770" w:rsidRDefault="008866E5" w:rsidP="00B03AC8">
            <w:pPr>
              <w:pStyle w:val="TAC"/>
            </w:pPr>
            <w:r w:rsidRPr="007F2770">
              <w:t>NSAG 1</w:t>
            </w:r>
          </w:p>
        </w:tc>
        <w:tc>
          <w:tcPr>
            <w:tcW w:w="1560" w:type="dxa"/>
            <w:tcBorders>
              <w:top w:val="nil"/>
              <w:left w:val="nil"/>
              <w:bottom w:val="nil"/>
              <w:right w:val="nil"/>
            </w:tcBorders>
          </w:tcPr>
          <w:p w14:paraId="361F2D45" w14:textId="77777777" w:rsidR="008866E5" w:rsidRPr="007F2770" w:rsidRDefault="008866E5" w:rsidP="00B03AC8">
            <w:pPr>
              <w:pStyle w:val="TAL"/>
            </w:pPr>
            <w:r w:rsidRPr="007F2770">
              <w:t>octet 4</w:t>
            </w:r>
          </w:p>
          <w:p w14:paraId="65188508" w14:textId="77777777" w:rsidR="008866E5" w:rsidRPr="007F2770" w:rsidRDefault="008866E5" w:rsidP="00B03AC8">
            <w:pPr>
              <w:pStyle w:val="TAL"/>
            </w:pPr>
          </w:p>
          <w:p w14:paraId="78B4835B" w14:textId="77777777" w:rsidR="008866E5" w:rsidRPr="007F2770" w:rsidRDefault="008866E5" w:rsidP="00B03AC8">
            <w:pPr>
              <w:pStyle w:val="TAL"/>
            </w:pPr>
            <w:r w:rsidRPr="007F2770">
              <w:t>octet m</w:t>
            </w:r>
          </w:p>
        </w:tc>
      </w:tr>
      <w:tr w:rsidR="008866E5" w:rsidRPr="007F2770" w14:paraId="10E6E67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3CCFF4" w14:textId="77777777" w:rsidR="008866E5" w:rsidRPr="007F2770" w:rsidRDefault="008866E5" w:rsidP="00B03AC8">
            <w:pPr>
              <w:pStyle w:val="TAC"/>
            </w:pPr>
          </w:p>
          <w:p w14:paraId="4B028E1E" w14:textId="77777777" w:rsidR="008866E5" w:rsidRPr="007F2770" w:rsidRDefault="008866E5" w:rsidP="00B03AC8">
            <w:pPr>
              <w:pStyle w:val="TAC"/>
            </w:pPr>
            <w:r w:rsidRPr="007F2770">
              <w:t>NSAG 2</w:t>
            </w:r>
          </w:p>
        </w:tc>
        <w:tc>
          <w:tcPr>
            <w:tcW w:w="1560" w:type="dxa"/>
            <w:tcBorders>
              <w:top w:val="nil"/>
              <w:left w:val="nil"/>
              <w:bottom w:val="nil"/>
              <w:right w:val="nil"/>
            </w:tcBorders>
            <w:hideMark/>
          </w:tcPr>
          <w:p w14:paraId="3C1303DE" w14:textId="77777777" w:rsidR="008866E5" w:rsidRPr="007F2770" w:rsidRDefault="008866E5" w:rsidP="00B03AC8">
            <w:pPr>
              <w:pStyle w:val="TAL"/>
            </w:pPr>
            <w:r w:rsidRPr="007F2770">
              <w:t>octet m+1*</w:t>
            </w:r>
          </w:p>
          <w:p w14:paraId="408835DD" w14:textId="77777777" w:rsidR="008866E5" w:rsidRPr="007F2770" w:rsidRDefault="008866E5" w:rsidP="00B03AC8">
            <w:pPr>
              <w:pStyle w:val="TAL"/>
            </w:pPr>
          </w:p>
          <w:p w14:paraId="44872D6F" w14:textId="77777777" w:rsidR="008866E5" w:rsidRPr="007F2770" w:rsidRDefault="008866E5" w:rsidP="00B03AC8">
            <w:pPr>
              <w:pStyle w:val="TAL"/>
            </w:pPr>
            <w:r w:rsidRPr="007F2770">
              <w:t>octet n*</w:t>
            </w:r>
          </w:p>
        </w:tc>
      </w:tr>
      <w:tr w:rsidR="008866E5" w:rsidRPr="007F2770" w14:paraId="02CF88F6"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24800F" w14:textId="77777777" w:rsidR="008866E5" w:rsidRPr="007F2770" w:rsidRDefault="008866E5" w:rsidP="00B03AC8">
            <w:pPr>
              <w:pStyle w:val="TAC"/>
            </w:pPr>
          </w:p>
          <w:p w14:paraId="64517997" w14:textId="77777777" w:rsidR="008866E5" w:rsidRPr="007F2770" w:rsidRDefault="008866E5" w:rsidP="00B03AC8">
            <w:pPr>
              <w:pStyle w:val="TAC"/>
            </w:pPr>
            <w:r w:rsidRPr="007F2770">
              <w:rPr>
                <w:lang w:eastAsia="zh-CN"/>
              </w:rPr>
              <w:t>…</w:t>
            </w:r>
          </w:p>
          <w:p w14:paraId="24B29443" w14:textId="77777777" w:rsidR="008866E5" w:rsidRPr="007F2770" w:rsidRDefault="008866E5" w:rsidP="00B03AC8">
            <w:pPr>
              <w:pStyle w:val="TAC"/>
            </w:pPr>
          </w:p>
        </w:tc>
        <w:tc>
          <w:tcPr>
            <w:tcW w:w="1560" w:type="dxa"/>
            <w:tcBorders>
              <w:top w:val="nil"/>
              <w:left w:val="nil"/>
              <w:bottom w:val="nil"/>
              <w:right w:val="nil"/>
            </w:tcBorders>
          </w:tcPr>
          <w:p w14:paraId="71EE9239" w14:textId="77777777" w:rsidR="008866E5" w:rsidRPr="007F2770" w:rsidRDefault="008866E5" w:rsidP="00B03AC8">
            <w:pPr>
              <w:pStyle w:val="TAL"/>
            </w:pPr>
            <w:r w:rsidRPr="007F2770">
              <w:t>octet n+1*</w:t>
            </w:r>
          </w:p>
          <w:p w14:paraId="686C8446" w14:textId="77777777" w:rsidR="008866E5" w:rsidRPr="007F2770" w:rsidRDefault="008866E5" w:rsidP="00B03AC8">
            <w:pPr>
              <w:pStyle w:val="TAL"/>
            </w:pPr>
          </w:p>
          <w:p w14:paraId="261B5D1B" w14:textId="77777777" w:rsidR="008866E5" w:rsidRPr="007F2770" w:rsidRDefault="008866E5" w:rsidP="00B03AC8">
            <w:pPr>
              <w:pStyle w:val="TAL"/>
            </w:pPr>
            <w:r w:rsidRPr="007F2770">
              <w:t>octet u*</w:t>
            </w:r>
          </w:p>
        </w:tc>
      </w:tr>
      <w:tr w:rsidR="008866E5" w:rsidRPr="007F2770" w14:paraId="564AE737"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C60906" w14:textId="77777777" w:rsidR="008866E5" w:rsidRPr="007F2770" w:rsidRDefault="008866E5" w:rsidP="00B03AC8">
            <w:pPr>
              <w:pStyle w:val="TAC"/>
            </w:pPr>
          </w:p>
          <w:p w14:paraId="3E552C35" w14:textId="77777777" w:rsidR="008866E5" w:rsidRPr="007F2770" w:rsidRDefault="008866E5" w:rsidP="00B03AC8">
            <w:pPr>
              <w:pStyle w:val="TAC"/>
            </w:pPr>
            <w:r w:rsidRPr="007F2770">
              <w:t>NSAG x</w:t>
            </w:r>
          </w:p>
        </w:tc>
        <w:tc>
          <w:tcPr>
            <w:tcW w:w="1560" w:type="dxa"/>
            <w:tcBorders>
              <w:top w:val="nil"/>
              <w:left w:val="nil"/>
              <w:bottom w:val="nil"/>
              <w:right w:val="nil"/>
            </w:tcBorders>
          </w:tcPr>
          <w:p w14:paraId="648DD5ED" w14:textId="77777777" w:rsidR="008866E5" w:rsidRPr="007F2770" w:rsidRDefault="008866E5" w:rsidP="00B03AC8">
            <w:pPr>
              <w:pStyle w:val="TAL"/>
            </w:pPr>
            <w:r w:rsidRPr="007F2770">
              <w:t>octet u+1*</w:t>
            </w:r>
          </w:p>
          <w:p w14:paraId="3054DBC9" w14:textId="77777777" w:rsidR="008866E5" w:rsidRPr="007F2770" w:rsidRDefault="008866E5" w:rsidP="00B03AC8">
            <w:pPr>
              <w:pStyle w:val="TAL"/>
            </w:pPr>
          </w:p>
          <w:p w14:paraId="42807D12" w14:textId="77777777" w:rsidR="008866E5" w:rsidRPr="007F2770" w:rsidRDefault="008866E5" w:rsidP="00B03AC8">
            <w:pPr>
              <w:pStyle w:val="TAL"/>
            </w:pPr>
            <w:r w:rsidRPr="007F2770">
              <w:t>octet v*</w:t>
            </w:r>
          </w:p>
        </w:tc>
      </w:tr>
    </w:tbl>
    <w:p w14:paraId="1295145B" w14:textId="696456C0" w:rsidR="008866E5" w:rsidRPr="007F2770" w:rsidRDefault="008866E5" w:rsidP="008866E5">
      <w:pPr>
        <w:pStyle w:val="TF"/>
      </w:pPr>
      <w:r w:rsidRPr="007F2770">
        <w:t>Figur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5332917C" w14:textId="77777777" w:rsidTr="00B03AC8">
        <w:trPr>
          <w:cantSplit/>
          <w:jc w:val="center"/>
        </w:trPr>
        <w:tc>
          <w:tcPr>
            <w:tcW w:w="709" w:type="dxa"/>
            <w:tcBorders>
              <w:top w:val="nil"/>
              <w:left w:val="nil"/>
              <w:bottom w:val="nil"/>
              <w:right w:val="nil"/>
            </w:tcBorders>
            <w:hideMark/>
          </w:tcPr>
          <w:p w14:paraId="7C3AA5B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70F3982B"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4C21A939"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265D66F"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57E03B49"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504F4CFD"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D496E3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5515E176" w14:textId="77777777" w:rsidR="008866E5" w:rsidRPr="007F2770" w:rsidRDefault="008866E5" w:rsidP="00B03AC8">
            <w:pPr>
              <w:pStyle w:val="TAC"/>
            </w:pPr>
            <w:r w:rsidRPr="007F2770">
              <w:t>1</w:t>
            </w:r>
          </w:p>
        </w:tc>
        <w:tc>
          <w:tcPr>
            <w:tcW w:w="1560" w:type="dxa"/>
            <w:tcBorders>
              <w:top w:val="nil"/>
              <w:left w:val="nil"/>
              <w:bottom w:val="nil"/>
              <w:right w:val="nil"/>
            </w:tcBorders>
          </w:tcPr>
          <w:p w14:paraId="43774F86" w14:textId="77777777" w:rsidR="008866E5" w:rsidRPr="007F2770" w:rsidRDefault="008866E5" w:rsidP="00B03AC8">
            <w:pPr>
              <w:pStyle w:val="TAL"/>
            </w:pPr>
          </w:p>
        </w:tc>
      </w:tr>
      <w:tr w:rsidR="008866E5" w:rsidRPr="007F2770" w14:paraId="1F2E3FCF" w14:textId="77777777" w:rsidTr="00B03AC8">
        <w:trPr>
          <w:cantSplit/>
          <w:jc w:val="center"/>
        </w:trPr>
        <w:tc>
          <w:tcPr>
            <w:tcW w:w="5672" w:type="dxa"/>
            <w:gridSpan w:val="8"/>
            <w:vMerge w:val="restart"/>
            <w:tcBorders>
              <w:top w:val="single" w:sz="4" w:space="0" w:color="auto"/>
              <w:left w:val="single" w:sz="4" w:space="0" w:color="auto"/>
              <w:right w:val="single" w:sz="4" w:space="0" w:color="auto"/>
            </w:tcBorders>
          </w:tcPr>
          <w:p w14:paraId="560418AA" w14:textId="77777777" w:rsidR="008866E5" w:rsidRPr="007F2770" w:rsidRDefault="008866E5" w:rsidP="00B03AC8">
            <w:pPr>
              <w:pStyle w:val="TAC"/>
            </w:pPr>
            <w:r w:rsidRPr="007F2770">
              <w:t>Length of NSAG</w:t>
            </w:r>
          </w:p>
        </w:tc>
        <w:tc>
          <w:tcPr>
            <w:tcW w:w="1560" w:type="dxa"/>
            <w:tcBorders>
              <w:top w:val="nil"/>
              <w:left w:val="nil"/>
              <w:bottom w:val="nil"/>
              <w:right w:val="nil"/>
            </w:tcBorders>
          </w:tcPr>
          <w:p w14:paraId="76330AB2" w14:textId="77777777" w:rsidR="008866E5" w:rsidRPr="007F2770" w:rsidRDefault="008866E5" w:rsidP="00B03AC8">
            <w:pPr>
              <w:pStyle w:val="TAL"/>
            </w:pPr>
            <w:r w:rsidRPr="007F2770">
              <w:t>octet 4</w:t>
            </w:r>
          </w:p>
        </w:tc>
      </w:tr>
      <w:tr w:rsidR="008866E5" w:rsidRPr="007F2770" w14:paraId="4E4E10F6" w14:textId="77777777" w:rsidTr="00B03AC8">
        <w:trPr>
          <w:cantSplit/>
          <w:jc w:val="center"/>
        </w:trPr>
        <w:tc>
          <w:tcPr>
            <w:tcW w:w="5672" w:type="dxa"/>
            <w:gridSpan w:val="8"/>
            <w:vMerge/>
            <w:tcBorders>
              <w:left w:val="single" w:sz="4" w:space="0" w:color="auto"/>
              <w:bottom w:val="nil"/>
              <w:right w:val="single" w:sz="4" w:space="0" w:color="auto"/>
            </w:tcBorders>
          </w:tcPr>
          <w:p w14:paraId="4C52A677" w14:textId="77777777" w:rsidR="008866E5" w:rsidRPr="007F2770" w:rsidRDefault="008866E5" w:rsidP="00B03AC8">
            <w:pPr>
              <w:pStyle w:val="TAC"/>
            </w:pPr>
          </w:p>
        </w:tc>
        <w:tc>
          <w:tcPr>
            <w:tcW w:w="1560" w:type="dxa"/>
            <w:tcBorders>
              <w:top w:val="nil"/>
              <w:left w:val="nil"/>
              <w:bottom w:val="nil"/>
              <w:right w:val="nil"/>
            </w:tcBorders>
          </w:tcPr>
          <w:p w14:paraId="19C8FAE6" w14:textId="45E25EE9" w:rsidR="008866E5" w:rsidRPr="007F2770" w:rsidRDefault="008866E5" w:rsidP="00B03AC8">
            <w:pPr>
              <w:pStyle w:val="TAL"/>
            </w:pPr>
          </w:p>
        </w:tc>
      </w:tr>
      <w:tr w:rsidR="008866E5" w:rsidRPr="007F2770" w14:paraId="2644C2B2" w14:textId="77777777" w:rsidTr="00B03AC8">
        <w:trPr>
          <w:cantSplit/>
          <w:jc w:val="center"/>
        </w:trPr>
        <w:tc>
          <w:tcPr>
            <w:tcW w:w="5672" w:type="dxa"/>
            <w:gridSpan w:val="8"/>
            <w:tcBorders>
              <w:top w:val="single" w:sz="4" w:space="0" w:color="auto"/>
              <w:left w:val="single" w:sz="4" w:space="0" w:color="auto"/>
              <w:right w:val="single" w:sz="4" w:space="0" w:color="auto"/>
            </w:tcBorders>
          </w:tcPr>
          <w:p w14:paraId="23ED8B2E" w14:textId="77777777" w:rsidR="008866E5" w:rsidRPr="007F2770" w:rsidRDefault="008866E5" w:rsidP="00B03AC8">
            <w:pPr>
              <w:pStyle w:val="TAC"/>
            </w:pPr>
            <w:r w:rsidRPr="007F2770">
              <w:t>NSAG identifier</w:t>
            </w:r>
          </w:p>
        </w:tc>
        <w:tc>
          <w:tcPr>
            <w:tcW w:w="1560" w:type="dxa"/>
            <w:tcBorders>
              <w:top w:val="nil"/>
              <w:left w:val="nil"/>
              <w:bottom w:val="nil"/>
              <w:right w:val="nil"/>
            </w:tcBorders>
          </w:tcPr>
          <w:p w14:paraId="6B012712" w14:textId="185FF1AE" w:rsidR="008866E5" w:rsidRPr="007F2770" w:rsidRDefault="008866E5" w:rsidP="00B03AC8">
            <w:pPr>
              <w:pStyle w:val="TAL"/>
            </w:pPr>
            <w:r w:rsidRPr="007F2770">
              <w:t xml:space="preserve">octet </w:t>
            </w:r>
            <w:r w:rsidR="008A227D" w:rsidRPr="007F2770">
              <w:t>5</w:t>
            </w:r>
          </w:p>
        </w:tc>
      </w:tr>
      <w:tr w:rsidR="008866E5" w:rsidRPr="007F2770" w14:paraId="78F69DD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6EDE288" w14:textId="77777777" w:rsidR="008866E5" w:rsidRPr="007F2770" w:rsidRDefault="008866E5" w:rsidP="00B03AC8">
            <w:pPr>
              <w:pStyle w:val="TAC"/>
              <w:rPr>
                <w:lang w:eastAsia="zh-CN"/>
              </w:rPr>
            </w:pPr>
          </w:p>
          <w:p w14:paraId="5F185A44" w14:textId="77777777" w:rsidR="008866E5" w:rsidRPr="007F2770" w:rsidRDefault="008866E5" w:rsidP="00B03AC8">
            <w:pPr>
              <w:pStyle w:val="TAC"/>
            </w:pP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44BBAE5" w14:textId="33C75C4E" w:rsidR="008866E5" w:rsidRPr="007F2770" w:rsidRDefault="008866E5" w:rsidP="00B03AC8">
            <w:pPr>
              <w:pStyle w:val="TAL"/>
            </w:pPr>
            <w:r w:rsidRPr="007F2770">
              <w:t xml:space="preserve">octet </w:t>
            </w:r>
            <w:r w:rsidR="008A227D" w:rsidRPr="007F2770">
              <w:t>6</w:t>
            </w:r>
          </w:p>
          <w:p w14:paraId="284DB504" w14:textId="77777777" w:rsidR="008866E5" w:rsidRPr="007F2770" w:rsidRDefault="008866E5" w:rsidP="00B03AC8">
            <w:pPr>
              <w:pStyle w:val="TAL"/>
            </w:pPr>
          </w:p>
          <w:p w14:paraId="48261B6A" w14:textId="77777777" w:rsidR="008866E5" w:rsidRPr="007F2770" w:rsidRDefault="008866E5" w:rsidP="00B03AC8">
            <w:pPr>
              <w:pStyle w:val="TAL"/>
            </w:pPr>
            <w:r w:rsidRPr="007F2770">
              <w:t>octet j</w:t>
            </w:r>
          </w:p>
        </w:tc>
      </w:tr>
      <w:tr w:rsidR="008866E5" w:rsidRPr="007F2770" w14:paraId="04DABE4C"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812A710" w14:textId="77777777" w:rsidR="008866E5" w:rsidRPr="007F2770" w:rsidRDefault="008866E5" w:rsidP="00B03AC8">
            <w:pPr>
              <w:pStyle w:val="TAC"/>
              <w:rPr>
                <w:lang w:eastAsia="zh-CN"/>
              </w:rPr>
            </w:pPr>
            <w:r w:rsidRPr="007F2770">
              <w:t>NSAG priority</w:t>
            </w:r>
          </w:p>
        </w:tc>
        <w:tc>
          <w:tcPr>
            <w:tcW w:w="1560" w:type="dxa"/>
            <w:tcBorders>
              <w:top w:val="nil"/>
              <w:left w:val="nil"/>
              <w:bottom w:val="nil"/>
              <w:right w:val="nil"/>
            </w:tcBorders>
          </w:tcPr>
          <w:p w14:paraId="6E9FD5D2" w14:textId="77777777" w:rsidR="008866E5" w:rsidRPr="007F2770" w:rsidRDefault="008866E5" w:rsidP="00B03AC8">
            <w:pPr>
              <w:pStyle w:val="TAL"/>
            </w:pPr>
            <w:r w:rsidRPr="007F2770">
              <w:t>octet j+1</w:t>
            </w:r>
          </w:p>
        </w:tc>
      </w:tr>
      <w:tr w:rsidR="008866E5" w:rsidRPr="007F2770" w14:paraId="55F22D8E"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6C31764" w14:textId="77777777" w:rsidR="008866E5" w:rsidRPr="007F2770" w:rsidRDefault="008866E5" w:rsidP="00B03AC8">
            <w:pPr>
              <w:pStyle w:val="TAC"/>
            </w:pPr>
          </w:p>
          <w:p w14:paraId="1565307F" w14:textId="77777777" w:rsidR="008866E5" w:rsidRPr="007F2770" w:rsidRDefault="008866E5" w:rsidP="00B03AC8">
            <w:pPr>
              <w:pStyle w:val="TAC"/>
            </w:pPr>
            <w:r w:rsidRPr="007F2770">
              <w:t>TAI list</w:t>
            </w:r>
          </w:p>
        </w:tc>
        <w:tc>
          <w:tcPr>
            <w:tcW w:w="1560" w:type="dxa"/>
            <w:tcBorders>
              <w:top w:val="nil"/>
              <w:left w:val="nil"/>
              <w:bottom w:val="nil"/>
              <w:right w:val="nil"/>
            </w:tcBorders>
          </w:tcPr>
          <w:p w14:paraId="66023174" w14:textId="77777777" w:rsidR="008866E5" w:rsidRPr="007F2770" w:rsidRDefault="008866E5" w:rsidP="00B03AC8">
            <w:pPr>
              <w:pStyle w:val="TAL"/>
            </w:pPr>
            <w:r w:rsidRPr="007F2770">
              <w:t>octet j+2*</w:t>
            </w:r>
          </w:p>
          <w:p w14:paraId="7D302D9E" w14:textId="77777777" w:rsidR="008866E5" w:rsidRPr="007F2770" w:rsidRDefault="008866E5" w:rsidP="00B03AC8">
            <w:pPr>
              <w:pStyle w:val="TAL"/>
            </w:pPr>
          </w:p>
          <w:p w14:paraId="3C52F79E" w14:textId="77777777" w:rsidR="008866E5" w:rsidRPr="007F2770" w:rsidRDefault="008866E5" w:rsidP="00B03AC8">
            <w:pPr>
              <w:pStyle w:val="TAL"/>
            </w:pPr>
            <w:r w:rsidRPr="007F2770">
              <w:t>octet m*</w:t>
            </w:r>
          </w:p>
        </w:tc>
      </w:tr>
    </w:tbl>
    <w:p w14:paraId="46CA9387" w14:textId="65EC29B0" w:rsidR="008866E5" w:rsidRPr="007F2770" w:rsidRDefault="008866E5" w:rsidP="008866E5">
      <w:pPr>
        <w:pStyle w:val="TF"/>
      </w:pPr>
      <w:r w:rsidRPr="007F2770">
        <w:t>Figure 9.11.3.87.2: NS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866E5" w:rsidRPr="007F2770" w14:paraId="7FCE71AC" w14:textId="77777777" w:rsidTr="00B03AC8">
        <w:trPr>
          <w:cantSplit/>
          <w:jc w:val="center"/>
        </w:trPr>
        <w:tc>
          <w:tcPr>
            <w:tcW w:w="709" w:type="dxa"/>
            <w:tcBorders>
              <w:top w:val="nil"/>
              <w:left w:val="nil"/>
              <w:bottom w:val="nil"/>
              <w:right w:val="nil"/>
            </w:tcBorders>
            <w:hideMark/>
          </w:tcPr>
          <w:p w14:paraId="648A6DF2" w14:textId="77777777" w:rsidR="008866E5" w:rsidRPr="007F2770" w:rsidRDefault="008866E5" w:rsidP="00B03AC8">
            <w:pPr>
              <w:pStyle w:val="TAC"/>
            </w:pPr>
            <w:r w:rsidRPr="007F2770">
              <w:t>8</w:t>
            </w:r>
          </w:p>
        </w:tc>
        <w:tc>
          <w:tcPr>
            <w:tcW w:w="709" w:type="dxa"/>
            <w:tcBorders>
              <w:top w:val="nil"/>
              <w:left w:val="nil"/>
              <w:bottom w:val="nil"/>
              <w:right w:val="nil"/>
            </w:tcBorders>
            <w:hideMark/>
          </w:tcPr>
          <w:p w14:paraId="2DA8B6D4" w14:textId="77777777" w:rsidR="008866E5" w:rsidRPr="007F2770" w:rsidRDefault="008866E5" w:rsidP="00B03AC8">
            <w:pPr>
              <w:pStyle w:val="TAC"/>
            </w:pPr>
            <w:r w:rsidRPr="007F2770">
              <w:t>7</w:t>
            </w:r>
          </w:p>
        </w:tc>
        <w:tc>
          <w:tcPr>
            <w:tcW w:w="709" w:type="dxa"/>
            <w:tcBorders>
              <w:top w:val="nil"/>
              <w:left w:val="nil"/>
              <w:bottom w:val="nil"/>
              <w:right w:val="nil"/>
            </w:tcBorders>
            <w:hideMark/>
          </w:tcPr>
          <w:p w14:paraId="3C7ABBA8" w14:textId="77777777" w:rsidR="008866E5" w:rsidRPr="007F2770" w:rsidRDefault="008866E5" w:rsidP="00B03AC8">
            <w:pPr>
              <w:pStyle w:val="TAC"/>
            </w:pPr>
            <w:r w:rsidRPr="007F2770">
              <w:t>6</w:t>
            </w:r>
          </w:p>
        </w:tc>
        <w:tc>
          <w:tcPr>
            <w:tcW w:w="709" w:type="dxa"/>
            <w:tcBorders>
              <w:top w:val="nil"/>
              <w:left w:val="nil"/>
              <w:bottom w:val="nil"/>
              <w:right w:val="nil"/>
            </w:tcBorders>
            <w:hideMark/>
          </w:tcPr>
          <w:p w14:paraId="4B7DF14D" w14:textId="77777777" w:rsidR="008866E5" w:rsidRPr="007F2770" w:rsidRDefault="008866E5" w:rsidP="00B03AC8">
            <w:pPr>
              <w:pStyle w:val="TAC"/>
            </w:pPr>
            <w:r w:rsidRPr="007F2770">
              <w:t>5</w:t>
            </w:r>
          </w:p>
        </w:tc>
        <w:tc>
          <w:tcPr>
            <w:tcW w:w="709" w:type="dxa"/>
            <w:tcBorders>
              <w:top w:val="nil"/>
              <w:left w:val="nil"/>
              <w:bottom w:val="nil"/>
              <w:right w:val="nil"/>
            </w:tcBorders>
            <w:hideMark/>
          </w:tcPr>
          <w:p w14:paraId="399EE593" w14:textId="77777777" w:rsidR="008866E5" w:rsidRPr="007F2770" w:rsidRDefault="008866E5" w:rsidP="00B03AC8">
            <w:pPr>
              <w:pStyle w:val="TAC"/>
            </w:pPr>
            <w:r w:rsidRPr="007F2770">
              <w:t>4</w:t>
            </w:r>
          </w:p>
        </w:tc>
        <w:tc>
          <w:tcPr>
            <w:tcW w:w="709" w:type="dxa"/>
            <w:tcBorders>
              <w:top w:val="nil"/>
              <w:left w:val="nil"/>
              <w:bottom w:val="nil"/>
              <w:right w:val="nil"/>
            </w:tcBorders>
            <w:hideMark/>
          </w:tcPr>
          <w:p w14:paraId="1FDA00A3" w14:textId="77777777" w:rsidR="008866E5" w:rsidRPr="007F2770" w:rsidRDefault="008866E5" w:rsidP="00B03AC8">
            <w:pPr>
              <w:pStyle w:val="TAC"/>
            </w:pPr>
            <w:r w:rsidRPr="007F2770">
              <w:t>3</w:t>
            </w:r>
          </w:p>
        </w:tc>
        <w:tc>
          <w:tcPr>
            <w:tcW w:w="709" w:type="dxa"/>
            <w:tcBorders>
              <w:top w:val="nil"/>
              <w:left w:val="nil"/>
              <w:bottom w:val="nil"/>
              <w:right w:val="nil"/>
            </w:tcBorders>
            <w:hideMark/>
          </w:tcPr>
          <w:p w14:paraId="09572497" w14:textId="77777777" w:rsidR="008866E5" w:rsidRPr="007F2770" w:rsidRDefault="008866E5" w:rsidP="00B03AC8">
            <w:pPr>
              <w:pStyle w:val="TAC"/>
            </w:pPr>
            <w:r w:rsidRPr="007F2770">
              <w:t>2</w:t>
            </w:r>
          </w:p>
        </w:tc>
        <w:tc>
          <w:tcPr>
            <w:tcW w:w="709" w:type="dxa"/>
            <w:tcBorders>
              <w:top w:val="nil"/>
              <w:left w:val="nil"/>
              <w:bottom w:val="nil"/>
              <w:right w:val="nil"/>
            </w:tcBorders>
            <w:hideMark/>
          </w:tcPr>
          <w:p w14:paraId="6F23713F" w14:textId="77777777" w:rsidR="008866E5" w:rsidRPr="007F2770" w:rsidRDefault="008866E5" w:rsidP="00B03AC8">
            <w:pPr>
              <w:pStyle w:val="TAC"/>
            </w:pPr>
            <w:r w:rsidRPr="007F2770">
              <w:t>1</w:t>
            </w:r>
          </w:p>
        </w:tc>
        <w:tc>
          <w:tcPr>
            <w:tcW w:w="1560" w:type="dxa"/>
            <w:tcBorders>
              <w:top w:val="nil"/>
              <w:left w:val="nil"/>
              <w:bottom w:val="nil"/>
              <w:right w:val="nil"/>
            </w:tcBorders>
          </w:tcPr>
          <w:p w14:paraId="3DBC6729" w14:textId="77777777" w:rsidR="008866E5" w:rsidRPr="007F2770" w:rsidRDefault="008866E5" w:rsidP="00B03AC8">
            <w:pPr>
              <w:pStyle w:val="TAL"/>
            </w:pPr>
          </w:p>
        </w:tc>
      </w:tr>
      <w:tr w:rsidR="008866E5" w:rsidRPr="007F2770" w14:paraId="6B5D61C3"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EBD543" w14:textId="77777777" w:rsidR="008866E5" w:rsidRPr="007F2770" w:rsidRDefault="008866E5" w:rsidP="00B03AC8">
            <w:pPr>
              <w:pStyle w:val="TAC"/>
            </w:pPr>
            <w:r w:rsidRPr="007F2770">
              <w:t xml:space="preserve">Length of </w:t>
            </w:r>
            <w:r w:rsidRPr="007F2770">
              <w:rPr>
                <w:rFonts w:hint="eastAsia"/>
                <w:lang w:eastAsia="zh-CN"/>
              </w:rPr>
              <w:t>S-NSSAI</w:t>
            </w:r>
            <w:r w:rsidRPr="007F2770">
              <w:t xml:space="preserve"> list of NSAG</w:t>
            </w:r>
          </w:p>
        </w:tc>
        <w:tc>
          <w:tcPr>
            <w:tcW w:w="1560" w:type="dxa"/>
            <w:tcBorders>
              <w:top w:val="nil"/>
              <w:left w:val="nil"/>
              <w:bottom w:val="nil"/>
              <w:right w:val="nil"/>
            </w:tcBorders>
          </w:tcPr>
          <w:p w14:paraId="4B6135E5" w14:textId="1D055305" w:rsidR="008866E5" w:rsidRPr="007F2770" w:rsidRDefault="008866E5" w:rsidP="00B03AC8">
            <w:pPr>
              <w:pStyle w:val="TAL"/>
              <w:rPr>
                <w:lang w:eastAsia="zh-CN"/>
              </w:rPr>
            </w:pPr>
            <w:r w:rsidRPr="007F2770">
              <w:rPr>
                <w:rFonts w:hint="eastAsia"/>
                <w:lang w:eastAsia="zh-CN"/>
              </w:rPr>
              <w:t xml:space="preserve">octet </w:t>
            </w:r>
            <w:r w:rsidR="00A50BDF" w:rsidRPr="007F2770">
              <w:rPr>
                <w:lang w:eastAsia="zh-CN"/>
              </w:rPr>
              <w:t>6</w:t>
            </w:r>
          </w:p>
        </w:tc>
      </w:tr>
      <w:tr w:rsidR="008866E5" w:rsidRPr="007F2770" w14:paraId="0677C453"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hideMark/>
          </w:tcPr>
          <w:p w14:paraId="787C724B" w14:textId="77777777" w:rsidR="008866E5" w:rsidRPr="007F2770" w:rsidRDefault="008866E5" w:rsidP="00B03AC8">
            <w:pPr>
              <w:pStyle w:val="TAC"/>
            </w:pPr>
            <w:r w:rsidRPr="007F2770">
              <w:rPr>
                <w:rFonts w:hint="eastAsia"/>
                <w:lang w:eastAsia="zh-CN"/>
              </w:rPr>
              <w:t>S-NSSAI value</w:t>
            </w:r>
            <w:r w:rsidRPr="007F2770">
              <w:rPr>
                <w:lang w:eastAsia="zh-CN"/>
              </w:rPr>
              <w:t xml:space="preserve"> 1</w:t>
            </w:r>
          </w:p>
        </w:tc>
        <w:tc>
          <w:tcPr>
            <w:tcW w:w="1560" w:type="dxa"/>
            <w:tcBorders>
              <w:top w:val="nil"/>
              <w:left w:val="nil"/>
              <w:bottom w:val="nil"/>
              <w:right w:val="nil"/>
            </w:tcBorders>
            <w:hideMark/>
          </w:tcPr>
          <w:p w14:paraId="59399C35" w14:textId="704EBA5C" w:rsidR="008866E5" w:rsidRPr="007F2770" w:rsidRDefault="008866E5" w:rsidP="00B03AC8">
            <w:pPr>
              <w:pStyle w:val="TAL"/>
            </w:pPr>
            <w:r w:rsidRPr="007F2770">
              <w:t xml:space="preserve">octet </w:t>
            </w:r>
            <w:r w:rsidR="00A50BDF" w:rsidRPr="007F2770">
              <w:t>7</w:t>
            </w:r>
          </w:p>
          <w:p w14:paraId="122A8BED" w14:textId="77777777" w:rsidR="008866E5" w:rsidRPr="007F2770" w:rsidRDefault="008866E5" w:rsidP="00B03AC8">
            <w:pPr>
              <w:pStyle w:val="TAL"/>
            </w:pPr>
          </w:p>
          <w:p w14:paraId="0546C171" w14:textId="77777777" w:rsidR="008866E5" w:rsidRPr="007F2770" w:rsidRDefault="008866E5" w:rsidP="00B03AC8">
            <w:pPr>
              <w:pStyle w:val="TAL"/>
            </w:pPr>
            <w:r w:rsidRPr="007F2770">
              <w:t>octet k</w:t>
            </w:r>
          </w:p>
        </w:tc>
      </w:tr>
      <w:tr w:rsidR="008866E5" w:rsidRPr="007F2770" w14:paraId="593222FF" w14:textId="77777777" w:rsidTr="00B03AC8">
        <w:trPr>
          <w:cantSplit/>
          <w:jc w:val="center"/>
        </w:trPr>
        <w:tc>
          <w:tcPr>
            <w:tcW w:w="5672" w:type="dxa"/>
            <w:gridSpan w:val="8"/>
            <w:tcBorders>
              <w:top w:val="single" w:sz="4" w:space="0" w:color="auto"/>
              <w:left w:val="single" w:sz="4" w:space="0" w:color="auto"/>
              <w:bottom w:val="nil"/>
              <w:right w:val="single" w:sz="4" w:space="0" w:color="auto"/>
            </w:tcBorders>
          </w:tcPr>
          <w:p w14:paraId="3BB36770" w14:textId="77777777" w:rsidR="008866E5" w:rsidRPr="007F2770" w:rsidRDefault="008866E5" w:rsidP="00B03AC8">
            <w:pPr>
              <w:pStyle w:val="TAC"/>
            </w:pPr>
            <w:r w:rsidRPr="007F2770">
              <w:rPr>
                <w:rFonts w:hint="eastAsia"/>
                <w:lang w:eastAsia="zh-CN"/>
              </w:rPr>
              <w:t>S-NSSAI value</w:t>
            </w:r>
            <w:r w:rsidRPr="007F2770">
              <w:rPr>
                <w:lang w:eastAsia="zh-CN"/>
              </w:rPr>
              <w:t xml:space="preserve"> 2</w:t>
            </w:r>
          </w:p>
        </w:tc>
        <w:tc>
          <w:tcPr>
            <w:tcW w:w="1560" w:type="dxa"/>
            <w:tcBorders>
              <w:top w:val="nil"/>
              <w:left w:val="nil"/>
              <w:bottom w:val="nil"/>
              <w:right w:val="nil"/>
            </w:tcBorders>
          </w:tcPr>
          <w:p w14:paraId="6C9411DF" w14:textId="77777777" w:rsidR="008866E5" w:rsidRPr="007F2770" w:rsidRDefault="008866E5" w:rsidP="00B03AC8">
            <w:pPr>
              <w:pStyle w:val="TAL"/>
            </w:pPr>
            <w:r w:rsidRPr="007F2770">
              <w:t>octet k+1*</w:t>
            </w:r>
          </w:p>
          <w:p w14:paraId="077E7E38" w14:textId="77777777" w:rsidR="008866E5" w:rsidRPr="007F2770" w:rsidRDefault="008866E5" w:rsidP="00B03AC8">
            <w:pPr>
              <w:pStyle w:val="TAL"/>
            </w:pPr>
          </w:p>
          <w:p w14:paraId="1ABCD488" w14:textId="77777777" w:rsidR="008866E5" w:rsidRPr="007F2770" w:rsidRDefault="008866E5" w:rsidP="00B03AC8">
            <w:pPr>
              <w:pStyle w:val="TAL"/>
            </w:pPr>
            <w:r w:rsidRPr="007F2770">
              <w:t>octet s*</w:t>
            </w:r>
          </w:p>
        </w:tc>
      </w:tr>
      <w:tr w:rsidR="008866E5" w:rsidRPr="007F2770" w14:paraId="5C4A76C4"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3757650" w14:textId="77777777" w:rsidR="008866E5" w:rsidRPr="007F2770" w:rsidRDefault="008866E5" w:rsidP="00B03AC8">
            <w:pPr>
              <w:pStyle w:val="TAC"/>
            </w:pPr>
          </w:p>
          <w:p w14:paraId="7C48C78E" w14:textId="77777777" w:rsidR="008866E5" w:rsidRPr="007F2770" w:rsidRDefault="008866E5" w:rsidP="00B03AC8">
            <w:pPr>
              <w:pStyle w:val="TAC"/>
            </w:pPr>
            <w:r w:rsidRPr="007F2770">
              <w:t>…</w:t>
            </w:r>
          </w:p>
          <w:p w14:paraId="0F1C9364" w14:textId="77777777" w:rsidR="008866E5" w:rsidRPr="007F2770" w:rsidRDefault="008866E5" w:rsidP="00B03AC8">
            <w:pPr>
              <w:pStyle w:val="TAC"/>
            </w:pPr>
          </w:p>
        </w:tc>
        <w:tc>
          <w:tcPr>
            <w:tcW w:w="1560" w:type="dxa"/>
            <w:tcBorders>
              <w:top w:val="nil"/>
              <w:left w:val="nil"/>
              <w:bottom w:val="nil"/>
              <w:right w:val="nil"/>
            </w:tcBorders>
          </w:tcPr>
          <w:p w14:paraId="564F2018" w14:textId="77777777" w:rsidR="008866E5" w:rsidRPr="007F2770" w:rsidRDefault="008866E5" w:rsidP="00B03AC8">
            <w:pPr>
              <w:pStyle w:val="TAL"/>
            </w:pPr>
            <w:r w:rsidRPr="007F2770">
              <w:t>octet s+1*</w:t>
            </w:r>
          </w:p>
          <w:p w14:paraId="348F1E79" w14:textId="77777777" w:rsidR="008866E5" w:rsidRPr="007F2770" w:rsidRDefault="008866E5" w:rsidP="00B03AC8">
            <w:pPr>
              <w:pStyle w:val="TAL"/>
            </w:pPr>
          </w:p>
          <w:p w14:paraId="7190D50E" w14:textId="77777777" w:rsidR="008866E5" w:rsidRPr="007F2770" w:rsidRDefault="008866E5" w:rsidP="00B03AC8">
            <w:pPr>
              <w:pStyle w:val="TAL"/>
            </w:pPr>
            <w:r w:rsidRPr="007F2770">
              <w:t>octet i-1*</w:t>
            </w:r>
          </w:p>
        </w:tc>
      </w:tr>
      <w:tr w:rsidR="008866E5" w:rsidRPr="007F2770" w14:paraId="1DA33AEA" w14:textId="77777777" w:rsidTr="00B03AC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FBB20A2" w14:textId="77777777" w:rsidR="008866E5" w:rsidRPr="007F2770" w:rsidRDefault="008866E5" w:rsidP="00B03AC8">
            <w:pPr>
              <w:pStyle w:val="TAC"/>
            </w:pPr>
            <w:r w:rsidRPr="007F2770">
              <w:rPr>
                <w:rFonts w:hint="eastAsia"/>
                <w:lang w:eastAsia="zh-CN"/>
              </w:rPr>
              <w:t>S-NSSAI value</w:t>
            </w:r>
            <w:r w:rsidRPr="007F2770">
              <w:rPr>
                <w:lang w:eastAsia="zh-CN"/>
              </w:rPr>
              <w:t xml:space="preserve"> x</w:t>
            </w:r>
          </w:p>
        </w:tc>
        <w:tc>
          <w:tcPr>
            <w:tcW w:w="1560" w:type="dxa"/>
            <w:tcBorders>
              <w:top w:val="nil"/>
              <w:left w:val="nil"/>
              <w:bottom w:val="nil"/>
              <w:right w:val="nil"/>
            </w:tcBorders>
          </w:tcPr>
          <w:p w14:paraId="38DFC21D" w14:textId="77777777" w:rsidR="008866E5" w:rsidRPr="007F2770" w:rsidRDefault="008866E5" w:rsidP="00B03AC8">
            <w:pPr>
              <w:pStyle w:val="TAL"/>
            </w:pPr>
            <w:r w:rsidRPr="007F2770">
              <w:t>octet i*</w:t>
            </w:r>
          </w:p>
          <w:p w14:paraId="7B26B583" w14:textId="77777777" w:rsidR="008866E5" w:rsidRPr="007F2770" w:rsidRDefault="008866E5" w:rsidP="00B03AC8">
            <w:pPr>
              <w:pStyle w:val="TAL"/>
            </w:pPr>
          </w:p>
          <w:p w14:paraId="170E60C6" w14:textId="77777777" w:rsidR="008866E5" w:rsidRPr="007F2770" w:rsidRDefault="008866E5" w:rsidP="00B03AC8">
            <w:pPr>
              <w:pStyle w:val="TAL"/>
            </w:pPr>
            <w:r w:rsidRPr="007F2770">
              <w:t>octet j*</w:t>
            </w:r>
          </w:p>
        </w:tc>
      </w:tr>
    </w:tbl>
    <w:p w14:paraId="1A17D237" w14:textId="2766E294" w:rsidR="008866E5" w:rsidRPr="007F2770" w:rsidRDefault="008866E5" w:rsidP="008866E5">
      <w:pPr>
        <w:pStyle w:val="TF"/>
      </w:pPr>
      <w:r w:rsidRPr="007F2770">
        <w:t xml:space="preserve">Figure 9.11.3.87.3: </w:t>
      </w:r>
      <w:r w:rsidRPr="007F2770">
        <w:rPr>
          <w:rFonts w:hint="eastAsia"/>
          <w:lang w:eastAsia="zh-CN"/>
        </w:rPr>
        <w:t>S-NSSAI</w:t>
      </w:r>
      <w:r w:rsidRPr="007F2770">
        <w:t xml:space="preserve"> list of NSAG</w:t>
      </w:r>
    </w:p>
    <w:p w14:paraId="1EE84C18" w14:textId="0CF85CBC" w:rsidR="008866E5" w:rsidRPr="007F2770" w:rsidRDefault="008866E5" w:rsidP="008866E5">
      <w:pPr>
        <w:pStyle w:val="TH"/>
      </w:pPr>
      <w:r w:rsidRPr="007F2770">
        <w:t>Table 9.11.3.87.1: NSAG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8866E5" w:rsidRPr="007F2770" w14:paraId="6D38F18C" w14:textId="77777777" w:rsidTr="00B03AC8">
        <w:trPr>
          <w:cantSplit/>
          <w:jc w:val="center"/>
        </w:trPr>
        <w:tc>
          <w:tcPr>
            <w:tcW w:w="7087" w:type="dxa"/>
            <w:tcBorders>
              <w:top w:val="single" w:sz="4" w:space="0" w:color="auto"/>
              <w:left w:val="single" w:sz="4" w:space="0" w:color="auto"/>
              <w:bottom w:val="nil"/>
              <w:right w:val="single" w:sz="4" w:space="0" w:color="auto"/>
            </w:tcBorders>
            <w:hideMark/>
          </w:tcPr>
          <w:p w14:paraId="50BBEC77" w14:textId="77777777" w:rsidR="008866E5" w:rsidRPr="007F2770" w:rsidRDefault="008866E5" w:rsidP="00B03AC8">
            <w:pPr>
              <w:pStyle w:val="TAL"/>
            </w:pPr>
            <w:r w:rsidRPr="007F2770">
              <w:t>NSAG part of the NSAG information information element (octet 4 to m)</w:t>
            </w:r>
          </w:p>
          <w:p w14:paraId="546B7077" w14:textId="77777777" w:rsidR="008866E5" w:rsidRPr="007F2770" w:rsidRDefault="008866E5" w:rsidP="00B03AC8">
            <w:pPr>
              <w:pStyle w:val="TAL"/>
            </w:pPr>
          </w:p>
          <w:p w14:paraId="38C659E6" w14:textId="77777777" w:rsidR="008866E5" w:rsidRPr="007F2770" w:rsidRDefault="008866E5" w:rsidP="00B03AC8">
            <w:pPr>
              <w:pStyle w:val="TAL"/>
            </w:pPr>
            <w:r w:rsidRPr="007F2770">
              <w:t>Each entry of the NSAG information information element consists of one NSAG in the NSAG information IE.</w:t>
            </w:r>
          </w:p>
          <w:p w14:paraId="2C73B023" w14:textId="77777777" w:rsidR="008866E5" w:rsidRPr="007F2770" w:rsidRDefault="008866E5" w:rsidP="00B03AC8">
            <w:pPr>
              <w:pStyle w:val="TAL"/>
            </w:pPr>
          </w:p>
        </w:tc>
      </w:tr>
      <w:tr w:rsidR="00F04AF7" w:rsidRPr="007F2770" w14:paraId="6279903C" w14:textId="77777777" w:rsidTr="00B03AC8">
        <w:trPr>
          <w:cantSplit/>
          <w:jc w:val="center"/>
        </w:trPr>
        <w:tc>
          <w:tcPr>
            <w:tcW w:w="7087" w:type="dxa"/>
            <w:tcBorders>
              <w:top w:val="single" w:sz="4" w:space="0" w:color="auto"/>
              <w:left w:val="single" w:sz="4" w:space="0" w:color="auto"/>
              <w:bottom w:val="nil"/>
              <w:right w:val="single" w:sz="4" w:space="0" w:color="auto"/>
            </w:tcBorders>
          </w:tcPr>
          <w:p w14:paraId="11574D39" w14:textId="022CE9BE" w:rsidR="00F04AF7" w:rsidRPr="007F2770" w:rsidRDefault="00F04AF7" w:rsidP="00F04AF7">
            <w:pPr>
              <w:pStyle w:val="TAL"/>
            </w:pPr>
            <w:r w:rsidRPr="007F2770">
              <w:t xml:space="preserve">NSAG identifier(octet </w:t>
            </w:r>
            <w:r w:rsidR="008A227D" w:rsidRPr="007F2770">
              <w:t>5</w:t>
            </w:r>
            <w:r w:rsidRPr="007F2770">
              <w:t>)</w:t>
            </w:r>
          </w:p>
          <w:p w14:paraId="5D3A3ADA" w14:textId="77777777" w:rsidR="00F04AF7" w:rsidRPr="007F2770" w:rsidRDefault="00F04AF7" w:rsidP="00F04AF7">
            <w:pPr>
              <w:pStyle w:val="TAL"/>
            </w:pPr>
            <w:r w:rsidRPr="007F2770">
              <w:t>NSAG identifier field contains an 8 bits NSAG ID value</w:t>
            </w:r>
            <w:r w:rsidRPr="007F2770">
              <w:rPr>
                <w:rFonts w:cs="Arial"/>
              </w:rPr>
              <w:t>.</w:t>
            </w:r>
          </w:p>
          <w:p w14:paraId="478207FF" w14:textId="77777777" w:rsidR="00F04AF7" w:rsidRPr="007F2770" w:rsidRDefault="00F04AF7" w:rsidP="00F04AF7">
            <w:pPr>
              <w:pStyle w:val="TAL"/>
            </w:pPr>
          </w:p>
        </w:tc>
      </w:tr>
      <w:tr w:rsidR="00F04AF7" w:rsidRPr="007F2770" w14:paraId="2D2F01D2" w14:textId="77777777" w:rsidTr="00B03AC8">
        <w:trPr>
          <w:cantSplit/>
          <w:jc w:val="center"/>
        </w:trPr>
        <w:tc>
          <w:tcPr>
            <w:tcW w:w="7087" w:type="dxa"/>
            <w:tcBorders>
              <w:top w:val="nil"/>
              <w:left w:val="single" w:sz="4" w:space="0" w:color="auto"/>
              <w:bottom w:val="nil"/>
              <w:right w:val="single" w:sz="4" w:space="0" w:color="auto"/>
            </w:tcBorders>
          </w:tcPr>
          <w:p w14:paraId="1DF0B169" w14:textId="100FC37E" w:rsidR="00F04AF7" w:rsidRPr="007F2770" w:rsidRDefault="00F04AF7" w:rsidP="00F04AF7">
            <w:pPr>
              <w:pStyle w:val="TAL"/>
            </w:pPr>
            <w:r w:rsidRPr="007F2770">
              <w:rPr>
                <w:rFonts w:hint="eastAsia"/>
                <w:lang w:eastAsia="zh-CN"/>
              </w:rPr>
              <w:t>S-NSSAI</w:t>
            </w:r>
            <w:r w:rsidRPr="007F2770">
              <w:t xml:space="preserve"> list of NSAG (octet </w:t>
            </w:r>
            <w:r w:rsidR="008A227D" w:rsidRPr="007F2770">
              <w:t xml:space="preserve">6 </w:t>
            </w:r>
            <w:r w:rsidRPr="007F2770">
              <w:t>to j)</w:t>
            </w:r>
          </w:p>
          <w:p w14:paraId="35D2D86B" w14:textId="77777777" w:rsidR="00F04AF7" w:rsidRPr="007F2770" w:rsidRDefault="00F04AF7" w:rsidP="00F04AF7">
            <w:pPr>
              <w:pStyle w:val="TAL"/>
            </w:pPr>
            <w:r w:rsidRPr="007F2770">
              <w:t>S-NSSAI list of NSAG field consists of one or more S-NSSAIs in the configured NSSAI. Each S-NSSAI in S-NSSAI list of NSAG field is coded as the length and value part of S-NSSAI information element as</w:t>
            </w:r>
            <w:r w:rsidRPr="007F2770">
              <w:rPr>
                <w:rFonts w:hint="eastAsia"/>
              </w:rPr>
              <w:t xml:space="preserve"> specified in subclause </w:t>
            </w:r>
            <w:r w:rsidRPr="007F2770">
              <w:t>9.11.2.8 starting with the second octet, without the mapped HPLMN SST field and without the mapped HPLMN SD field.</w:t>
            </w:r>
          </w:p>
          <w:p w14:paraId="32DB96A5" w14:textId="77777777" w:rsidR="00F04AF7" w:rsidRPr="007F2770" w:rsidRDefault="00F04AF7" w:rsidP="00F04AF7">
            <w:pPr>
              <w:pStyle w:val="TAL"/>
              <w:rPr>
                <w:lang w:eastAsia="zh-CN"/>
              </w:rPr>
            </w:pPr>
          </w:p>
        </w:tc>
      </w:tr>
      <w:tr w:rsidR="00F04AF7" w:rsidRPr="007F2770" w14:paraId="4D161975" w14:textId="77777777" w:rsidTr="00B03AC8">
        <w:trPr>
          <w:cantSplit/>
          <w:jc w:val="center"/>
        </w:trPr>
        <w:tc>
          <w:tcPr>
            <w:tcW w:w="7087" w:type="dxa"/>
            <w:tcBorders>
              <w:top w:val="nil"/>
              <w:left w:val="single" w:sz="4" w:space="0" w:color="auto"/>
              <w:bottom w:val="nil"/>
              <w:right w:val="single" w:sz="4" w:space="0" w:color="auto"/>
            </w:tcBorders>
          </w:tcPr>
          <w:p w14:paraId="74C56173" w14:textId="14330A8B" w:rsidR="00F04AF7" w:rsidRPr="007F2770" w:rsidRDefault="00F04AF7" w:rsidP="00F04AF7">
            <w:pPr>
              <w:pStyle w:val="TAL"/>
            </w:pPr>
            <w:r w:rsidRPr="007F2770">
              <w:t xml:space="preserve">NSAG priority (octet j+1) </w:t>
            </w:r>
          </w:p>
          <w:p w14:paraId="53387E26" w14:textId="47CB655C" w:rsidR="00F04AF7" w:rsidRPr="007F2770" w:rsidRDefault="00F04AF7" w:rsidP="00F04AF7">
            <w:pPr>
              <w:pStyle w:val="TAL"/>
            </w:pPr>
            <w:r w:rsidRPr="007F2770">
              <w:t>The NSAG priority field indicates the priority of NSAG for cell reselection (</w:t>
            </w:r>
            <w:r w:rsidRPr="007F2770">
              <w:rPr>
                <w:lang w:val="en-US"/>
              </w:rPr>
              <w:t xml:space="preserve">see </w:t>
            </w:r>
            <w:r w:rsidRPr="007F2770">
              <w:t>3GPP TS 38.304 [28]) and random access (see 3GPP TS 38.321 [</w:t>
            </w:r>
            <w:r w:rsidR="00266964" w:rsidRPr="007F2770">
              <w:t>58</w:t>
            </w:r>
            <w:r w:rsidRPr="007F2770">
              <w:t>])</w:t>
            </w:r>
            <w:r w:rsidRPr="007F2770">
              <w:rPr>
                <w:lang w:val="en-US"/>
              </w:rPr>
              <w:t>.</w:t>
            </w:r>
          </w:p>
          <w:p w14:paraId="47561951" w14:textId="77777777" w:rsidR="00F04AF7" w:rsidRPr="007F2770" w:rsidRDefault="00F04AF7" w:rsidP="00F04AF7">
            <w:pPr>
              <w:pStyle w:val="TAL"/>
              <w:rPr>
                <w:lang w:eastAsia="zh-CN"/>
              </w:rPr>
            </w:pPr>
          </w:p>
        </w:tc>
      </w:tr>
      <w:tr w:rsidR="00F04AF7" w:rsidRPr="007F2770" w14:paraId="378357A3" w14:textId="77777777" w:rsidTr="00B03AC8">
        <w:trPr>
          <w:cantSplit/>
          <w:jc w:val="center"/>
        </w:trPr>
        <w:tc>
          <w:tcPr>
            <w:tcW w:w="7087" w:type="dxa"/>
            <w:tcBorders>
              <w:top w:val="nil"/>
              <w:left w:val="single" w:sz="4" w:space="0" w:color="auto"/>
              <w:bottom w:val="single" w:sz="4" w:space="0" w:color="auto"/>
              <w:right w:val="single" w:sz="4" w:space="0" w:color="auto"/>
            </w:tcBorders>
          </w:tcPr>
          <w:p w14:paraId="394C5DEF" w14:textId="77777777" w:rsidR="00F04AF7" w:rsidRPr="007F2770" w:rsidRDefault="00F04AF7" w:rsidP="00F04AF7">
            <w:pPr>
              <w:pStyle w:val="TAL"/>
              <w:rPr>
                <w:lang w:val="fi-FI"/>
              </w:rPr>
            </w:pPr>
            <w:r w:rsidRPr="007F2770">
              <w:rPr>
                <w:lang w:val="fi-FI"/>
              </w:rPr>
              <w:t>TAI list (octet j+2 to m)</w:t>
            </w:r>
          </w:p>
          <w:p w14:paraId="41BC6367" w14:textId="77777777" w:rsidR="00F04AF7" w:rsidRPr="007F2770" w:rsidRDefault="00F04AF7" w:rsidP="00F04AF7">
            <w:pPr>
              <w:pStyle w:val="TAL"/>
            </w:pPr>
            <w:r w:rsidRPr="007F2770">
              <w:t xml:space="preserve">The TAI list field is coded as the length and value part </w:t>
            </w:r>
            <w:r w:rsidRPr="007F2770">
              <w:rPr>
                <w:lang w:val="en-US"/>
              </w:rPr>
              <w:t>of</w:t>
            </w:r>
            <w:r w:rsidRPr="007F2770">
              <w:t xml:space="preserve"> the 5GS tracking area identity list IE defined in subclause 9.11.3.9 starting with the second octet.</w:t>
            </w:r>
          </w:p>
          <w:p w14:paraId="108ACA66" w14:textId="77777777" w:rsidR="00F04AF7" w:rsidRPr="007F2770" w:rsidRDefault="00F04AF7" w:rsidP="00F04AF7">
            <w:pPr>
              <w:pStyle w:val="TAL"/>
            </w:pPr>
          </w:p>
        </w:tc>
      </w:tr>
    </w:tbl>
    <w:p w14:paraId="56835076" w14:textId="0C37D935" w:rsidR="008866E5" w:rsidRPr="007F2770" w:rsidRDefault="008866E5" w:rsidP="00647BE2"/>
    <w:p w14:paraId="76612EE4" w14:textId="7CD3E387" w:rsidR="00A95D4A" w:rsidRPr="007F2770" w:rsidRDefault="00A95D4A" w:rsidP="00A95D4A">
      <w:pPr>
        <w:pStyle w:val="Heading4"/>
      </w:pPr>
      <w:bookmarkStart w:id="16799" w:name="_Toc131396918"/>
      <w:r w:rsidRPr="007F2770">
        <w:t>9.11.3.88</w:t>
      </w:r>
      <w:r w:rsidRPr="007F2770">
        <w:tab/>
        <w:t>ProSe relay transaction identity</w:t>
      </w:r>
      <w:bookmarkEnd w:id="16799"/>
    </w:p>
    <w:p w14:paraId="7B32AAEB" w14:textId="77777777" w:rsidR="00E224EC" w:rsidRPr="007F2770" w:rsidRDefault="00E224EC" w:rsidP="00E224EC">
      <w:r w:rsidRPr="007F2770">
        <w:t xml:space="preserve">The purpose of the ProSe relay transaction identity (PRTI) information element is to uniquely identify an authentication and key agreement procedure for </w:t>
      </w:r>
      <w:r w:rsidRPr="007F2770">
        <w:rPr>
          <w:lang w:eastAsia="zh-CN"/>
        </w:rPr>
        <w:t>5G ProSe UE-to-network relay</w:t>
      </w:r>
      <w:r w:rsidRPr="007F2770">
        <w:t>. The PRTI allows distinguishing up to 254 different bi-directional messages.</w:t>
      </w:r>
    </w:p>
    <w:p w14:paraId="184EB9DD" w14:textId="77777777" w:rsidR="00E224EC" w:rsidRPr="007F2770" w:rsidRDefault="00E224EC" w:rsidP="00E224EC">
      <w:r w:rsidRPr="007F2770">
        <w:t>The ProSe relay transaction identity information element is coded as shown in figure 9.11.3.88.1 and table </w:t>
      </w:r>
      <w:r w:rsidRPr="007F2770">
        <w:rPr>
          <w:lang w:eastAsia="zh-CN"/>
        </w:rPr>
        <w:t>9.11.3.88.1</w:t>
      </w:r>
      <w:r w:rsidRPr="007F2770">
        <w:t>.</w:t>
      </w:r>
    </w:p>
    <w:p w14:paraId="1F3D191F" w14:textId="77777777" w:rsidR="00E224EC" w:rsidRPr="007F2770" w:rsidRDefault="00E224EC" w:rsidP="00E224EC">
      <w:r w:rsidRPr="007F2770">
        <w:rPr>
          <w:lang w:val="en-US"/>
        </w:rPr>
        <w:t xml:space="preserve">The </w:t>
      </w:r>
      <w:r w:rsidRPr="007F2770">
        <w:t xml:space="preserve">ProSe relay transaction identity </w:t>
      </w:r>
      <w:r w:rsidRPr="007F2770">
        <w:rPr>
          <w:lang w:val="en-US"/>
        </w:rPr>
        <w:t xml:space="preserve">is a type 3 information element </w:t>
      </w:r>
      <w:r w:rsidRPr="007F2770">
        <w:t>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224EC" w:rsidRPr="007F2770" w14:paraId="0F5434EB" w14:textId="77777777" w:rsidTr="00CA66DA">
        <w:trPr>
          <w:cantSplit/>
          <w:jc w:val="center"/>
        </w:trPr>
        <w:tc>
          <w:tcPr>
            <w:tcW w:w="709" w:type="dxa"/>
            <w:tcBorders>
              <w:top w:val="nil"/>
              <w:left w:val="nil"/>
              <w:bottom w:val="nil"/>
              <w:right w:val="nil"/>
            </w:tcBorders>
          </w:tcPr>
          <w:p w14:paraId="05F978D5" w14:textId="77777777" w:rsidR="00E224EC" w:rsidRPr="007F2770" w:rsidRDefault="00E224EC" w:rsidP="00CA66DA">
            <w:pPr>
              <w:pStyle w:val="TAC"/>
            </w:pPr>
            <w:r w:rsidRPr="007F2770">
              <w:t>8</w:t>
            </w:r>
          </w:p>
        </w:tc>
        <w:tc>
          <w:tcPr>
            <w:tcW w:w="709" w:type="dxa"/>
            <w:tcBorders>
              <w:top w:val="nil"/>
              <w:left w:val="nil"/>
              <w:bottom w:val="nil"/>
              <w:right w:val="nil"/>
            </w:tcBorders>
          </w:tcPr>
          <w:p w14:paraId="4E9D2A31" w14:textId="77777777" w:rsidR="00E224EC" w:rsidRPr="007F2770" w:rsidRDefault="00E224EC" w:rsidP="00CA66DA">
            <w:pPr>
              <w:pStyle w:val="TAC"/>
            </w:pPr>
            <w:r w:rsidRPr="007F2770">
              <w:t>7</w:t>
            </w:r>
          </w:p>
        </w:tc>
        <w:tc>
          <w:tcPr>
            <w:tcW w:w="709" w:type="dxa"/>
            <w:tcBorders>
              <w:top w:val="nil"/>
              <w:left w:val="nil"/>
              <w:bottom w:val="nil"/>
              <w:right w:val="nil"/>
            </w:tcBorders>
          </w:tcPr>
          <w:p w14:paraId="7E687715" w14:textId="77777777" w:rsidR="00E224EC" w:rsidRPr="007F2770" w:rsidRDefault="00E224EC" w:rsidP="00CA66DA">
            <w:pPr>
              <w:pStyle w:val="TAC"/>
            </w:pPr>
            <w:r w:rsidRPr="007F2770">
              <w:t>6</w:t>
            </w:r>
          </w:p>
        </w:tc>
        <w:tc>
          <w:tcPr>
            <w:tcW w:w="709" w:type="dxa"/>
            <w:tcBorders>
              <w:top w:val="nil"/>
              <w:left w:val="nil"/>
              <w:bottom w:val="nil"/>
              <w:right w:val="nil"/>
            </w:tcBorders>
          </w:tcPr>
          <w:p w14:paraId="08AD664E" w14:textId="77777777" w:rsidR="00E224EC" w:rsidRPr="007F2770" w:rsidRDefault="00E224EC" w:rsidP="00CA66DA">
            <w:pPr>
              <w:pStyle w:val="TAC"/>
            </w:pPr>
            <w:r w:rsidRPr="007F2770">
              <w:t>5</w:t>
            </w:r>
          </w:p>
        </w:tc>
        <w:tc>
          <w:tcPr>
            <w:tcW w:w="709" w:type="dxa"/>
            <w:tcBorders>
              <w:top w:val="nil"/>
              <w:left w:val="nil"/>
              <w:bottom w:val="nil"/>
              <w:right w:val="nil"/>
            </w:tcBorders>
          </w:tcPr>
          <w:p w14:paraId="7F3A739B" w14:textId="77777777" w:rsidR="00E224EC" w:rsidRPr="007F2770" w:rsidRDefault="00E224EC" w:rsidP="00CA66DA">
            <w:pPr>
              <w:pStyle w:val="TAC"/>
            </w:pPr>
            <w:r w:rsidRPr="007F2770">
              <w:t>4</w:t>
            </w:r>
          </w:p>
        </w:tc>
        <w:tc>
          <w:tcPr>
            <w:tcW w:w="709" w:type="dxa"/>
            <w:tcBorders>
              <w:top w:val="nil"/>
              <w:left w:val="nil"/>
              <w:bottom w:val="nil"/>
              <w:right w:val="nil"/>
            </w:tcBorders>
          </w:tcPr>
          <w:p w14:paraId="00720722" w14:textId="77777777" w:rsidR="00E224EC" w:rsidRPr="007F2770" w:rsidRDefault="00E224EC" w:rsidP="00CA66DA">
            <w:pPr>
              <w:pStyle w:val="TAC"/>
            </w:pPr>
            <w:r w:rsidRPr="007F2770">
              <w:t>3</w:t>
            </w:r>
          </w:p>
        </w:tc>
        <w:tc>
          <w:tcPr>
            <w:tcW w:w="709" w:type="dxa"/>
            <w:tcBorders>
              <w:top w:val="nil"/>
              <w:left w:val="nil"/>
              <w:bottom w:val="nil"/>
              <w:right w:val="nil"/>
            </w:tcBorders>
          </w:tcPr>
          <w:p w14:paraId="318866B7" w14:textId="77777777" w:rsidR="00E224EC" w:rsidRPr="007F2770" w:rsidRDefault="00E224EC" w:rsidP="00CA66DA">
            <w:pPr>
              <w:pStyle w:val="TAC"/>
            </w:pPr>
            <w:r w:rsidRPr="007F2770">
              <w:t>2</w:t>
            </w:r>
          </w:p>
        </w:tc>
        <w:tc>
          <w:tcPr>
            <w:tcW w:w="709" w:type="dxa"/>
            <w:tcBorders>
              <w:top w:val="nil"/>
              <w:left w:val="nil"/>
              <w:bottom w:val="nil"/>
              <w:right w:val="nil"/>
            </w:tcBorders>
          </w:tcPr>
          <w:p w14:paraId="58D93945" w14:textId="77777777" w:rsidR="00E224EC" w:rsidRPr="007F2770" w:rsidRDefault="00E224EC" w:rsidP="00CA66DA">
            <w:pPr>
              <w:pStyle w:val="TAC"/>
            </w:pPr>
            <w:r w:rsidRPr="007F2770">
              <w:t>1</w:t>
            </w:r>
          </w:p>
        </w:tc>
        <w:tc>
          <w:tcPr>
            <w:tcW w:w="1560" w:type="dxa"/>
            <w:tcBorders>
              <w:top w:val="nil"/>
              <w:left w:val="nil"/>
              <w:bottom w:val="nil"/>
              <w:right w:val="nil"/>
            </w:tcBorders>
          </w:tcPr>
          <w:p w14:paraId="2076F9A7" w14:textId="77777777" w:rsidR="00E224EC" w:rsidRPr="007F2770" w:rsidRDefault="00E224EC" w:rsidP="00CA66DA">
            <w:pPr>
              <w:pStyle w:val="TAL"/>
            </w:pPr>
          </w:p>
        </w:tc>
      </w:tr>
      <w:tr w:rsidR="00E224EC" w:rsidRPr="007F2770" w14:paraId="7D1A2E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7EC628" w14:textId="77777777" w:rsidR="00E224EC" w:rsidRPr="007F2770" w:rsidRDefault="00E224EC" w:rsidP="00CA66DA">
            <w:pPr>
              <w:pStyle w:val="TAC"/>
            </w:pPr>
            <w:r w:rsidRPr="007F2770">
              <w:t>ProSe relay transaction identity IEI</w:t>
            </w:r>
          </w:p>
        </w:tc>
        <w:tc>
          <w:tcPr>
            <w:tcW w:w="1560" w:type="dxa"/>
            <w:tcBorders>
              <w:top w:val="nil"/>
              <w:left w:val="nil"/>
              <w:bottom w:val="nil"/>
              <w:right w:val="nil"/>
            </w:tcBorders>
          </w:tcPr>
          <w:p w14:paraId="1684BB82" w14:textId="77777777" w:rsidR="00E224EC" w:rsidRPr="007F2770" w:rsidRDefault="00E224EC" w:rsidP="00CA66DA">
            <w:pPr>
              <w:pStyle w:val="TAL"/>
            </w:pPr>
            <w:r w:rsidRPr="007F2770">
              <w:t>octet 1</w:t>
            </w:r>
          </w:p>
        </w:tc>
      </w:tr>
      <w:tr w:rsidR="00E224EC" w:rsidRPr="007F2770" w14:paraId="10D07ED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877651" w14:textId="77777777" w:rsidR="00E224EC" w:rsidRPr="007F2770" w:rsidRDefault="00E224EC" w:rsidP="00CA66DA">
            <w:pPr>
              <w:pStyle w:val="TAC"/>
            </w:pPr>
            <w:r w:rsidRPr="007F2770">
              <w:t>ProSe relay transaction identity value</w:t>
            </w:r>
          </w:p>
        </w:tc>
        <w:tc>
          <w:tcPr>
            <w:tcW w:w="1560" w:type="dxa"/>
            <w:tcBorders>
              <w:top w:val="nil"/>
              <w:left w:val="nil"/>
              <w:bottom w:val="nil"/>
              <w:right w:val="nil"/>
            </w:tcBorders>
          </w:tcPr>
          <w:p w14:paraId="17D2E60F" w14:textId="77777777" w:rsidR="00E224EC" w:rsidRPr="007F2770" w:rsidRDefault="00E224EC" w:rsidP="00CA66DA">
            <w:pPr>
              <w:pStyle w:val="TAL"/>
            </w:pPr>
            <w:r w:rsidRPr="007F2770">
              <w:t>octet 2</w:t>
            </w:r>
          </w:p>
        </w:tc>
      </w:tr>
    </w:tbl>
    <w:p w14:paraId="299E5964" w14:textId="77777777" w:rsidR="00E224EC" w:rsidRPr="007F2770" w:rsidRDefault="00E224EC" w:rsidP="00E224EC">
      <w:pPr>
        <w:pStyle w:val="TF"/>
      </w:pPr>
      <w:r w:rsidRPr="007F2770">
        <w:t>Figure 9.11.3.88.1: ProSe relay transaction identity information element</w:t>
      </w:r>
    </w:p>
    <w:p w14:paraId="3AD82B05" w14:textId="77777777" w:rsidR="00E224EC" w:rsidRPr="007F2770" w:rsidRDefault="00E224EC" w:rsidP="00E224EC">
      <w:pPr>
        <w:pStyle w:val="TH"/>
      </w:pPr>
      <w:r w:rsidRPr="007F2770">
        <w:t>Table 9.11.3.88.1: ProSe relay transaction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3"/>
        <w:gridCol w:w="285"/>
        <w:gridCol w:w="4392"/>
      </w:tblGrid>
      <w:tr w:rsidR="00E224EC" w:rsidRPr="007F2770" w14:paraId="50F55CDA" w14:textId="77777777" w:rsidTr="00CA66DA">
        <w:trPr>
          <w:cantSplit/>
          <w:jc w:val="center"/>
        </w:trPr>
        <w:tc>
          <w:tcPr>
            <w:tcW w:w="6948" w:type="dxa"/>
            <w:gridSpan w:val="10"/>
          </w:tcPr>
          <w:p w14:paraId="11F7228E" w14:textId="77777777" w:rsidR="00E224EC" w:rsidRPr="007F2770" w:rsidRDefault="00E224EC" w:rsidP="00CA66DA">
            <w:pPr>
              <w:pStyle w:val="TAL"/>
            </w:pPr>
          </w:p>
        </w:tc>
      </w:tr>
      <w:tr w:rsidR="00E224EC" w:rsidRPr="007F2770" w14:paraId="19CC2B11" w14:textId="77777777" w:rsidTr="00CA66DA">
        <w:trPr>
          <w:cantSplit/>
          <w:jc w:val="center"/>
        </w:trPr>
        <w:tc>
          <w:tcPr>
            <w:tcW w:w="6948" w:type="dxa"/>
            <w:gridSpan w:val="10"/>
          </w:tcPr>
          <w:p w14:paraId="6FF80B08" w14:textId="77777777" w:rsidR="00E224EC" w:rsidRPr="007F2770" w:rsidRDefault="00E224EC" w:rsidP="00CA66DA">
            <w:pPr>
              <w:pStyle w:val="TAL"/>
            </w:pPr>
            <w:r w:rsidRPr="007F2770">
              <w:t>ProSe relay transaction identity value (octet 2)</w:t>
            </w:r>
          </w:p>
        </w:tc>
      </w:tr>
      <w:tr w:rsidR="00E224EC" w:rsidRPr="007F2770" w14:paraId="49328F02" w14:textId="77777777" w:rsidTr="00CA66DA">
        <w:trPr>
          <w:cantSplit/>
          <w:jc w:val="center"/>
        </w:trPr>
        <w:tc>
          <w:tcPr>
            <w:tcW w:w="6948" w:type="dxa"/>
            <w:gridSpan w:val="10"/>
          </w:tcPr>
          <w:p w14:paraId="489CFA13" w14:textId="77777777" w:rsidR="00E224EC" w:rsidRPr="007F2770" w:rsidRDefault="00E224EC" w:rsidP="00CA66DA">
            <w:pPr>
              <w:pStyle w:val="TAL"/>
            </w:pPr>
            <w:r w:rsidRPr="007F2770">
              <w:t>Bits</w:t>
            </w:r>
          </w:p>
        </w:tc>
      </w:tr>
      <w:tr w:rsidR="00E224EC" w:rsidRPr="007F2770" w14:paraId="6B46B003" w14:textId="77777777" w:rsidTr="00CA66DA">
        <w:trPr>
          <w:cantSplit/>
          <w:jc w:val="center"/>
        </w:trPr>
        <w:tc>
          <w:tcPr>
            <w:tcW w:w="284" w:type="dxa"/>
          </w:tcPr>
          <w:p w14:paraId="33A50CFB" w14:textId="77777777" w:rsidR="00E224EC" w:rsidRPr="007F2770" w:rsidRDefault="00E224EC" w:rsidP="00CA66DA">
            <w:pPr>
              <w:pStyle w:val="TAH"/>
            </w:pPr>
            <w:r w:rsidRPr="007F2770">
              <w:t>8</w:t>
            </w:r>
          </w:p>
        </w:tc>
        <w:tc>
          <w:tcPr>
            <w:tcW w:w="284" w:type="dxa"/>
          </w:tcPr>
          <w:p w14:paraId="5DEFB713" w14:textId="77777777" w:rsidR="00E224EC" w:rsidRPr="007F2770" w:rsidRDefault="00E224EC" w:rsidP="00CA66DA">
            <w:pPr>
              <w:pStyle w:val="TAH"/>
            </w:pPr>
            <w:r w:rsidRPr="007F2770">
              <w:t>7</w:t>
            </w:r>
          </w:p>
        </w:tc>
        <w:tc>
          <w:tcPr>
            <w:tcW w:w="284" w:type="dxa"/>
          </w:tcPr>
          <w:p w14:paraId="504F2F17" w14:textId="77777777" w:rsidR="00E224EC" w:rsidRPr="007F2770" w:rsidRDefault="00E224EC" w:rsidP="00CA66DA">
            <w:pPr>
              <w:pStyle w:val="TAH"/>
            </w:pPr>
            <w:r w:rsidRPr="007F2770">
              <w:t>6</w:t>
            </w:r>
          </w:p>
        </w:tc>
        <w:tc>
          <w:tcPr>
            <w:tcW w:w="284" w:type="dxa"/>
          </w:tcPr>
          <w:p w14:paraId="08CE615F" w14:textId="77777777" w:rsidR="00E224EC" w:rsidRPr="007F2770" w:rsidRDefault="00E224EC" w:rsidP="00CA66DA">
            <w:pPr>
              <w:pStyle w:val="TAH"/>
            </w:pPr>
            <w:r w:rsidRPr="007F2770">
              <w:t>5</w:t>
            </w:r>
          </w:p>
        </w:tc>
        <w:tc>
          <w:tcPr>
            <w:tcW w:w="284" w:type="dxa"/>
          </w:tcPr>
          <w:p w14:paraId="707A2F15" w14:textId="77777777" w:rsidR="00E224EC" w:rsidRPr="007F2770" w:rsidRDefault="00E224EC" w:rsidP="00CA66DA">
            <w:pPr>
              <w:pStyle w:val="TAH"/>
            </w:pPr>
            <w:r w:rsidRPr="007F2770">
              <w:t>4</w:t>
            </w:r>
          </w:p>
        </w:tc>
        <w:tc>
          <w:tcPr>
            <w:tcW w:w="284" w:type="dxa"/>
          </w:tcPr>
          <w:p w14:paraId="1A6D33F7" w14:textId="77777777" w:rsidR="00E224EC" w:rsidRPr="007F2770" w:rsidRDefault="00E224EC" w:rsidP="00CA66DA">
            <w:pPr>
              <w:pStyle w:val="TAH"/>
            </w:pPr>
            <w:r w:rsidRPr="007F2770">
              <w:t>3</w:t>
            </w:r>
          </w:p>
        </w:tc>
        <w:tc>
          <w:tcPr>
            <w:tcW w:w="284" w:type="dxa"/>
          </w:tcPr>
          <w:p w14:paraId="6A6F3D9B" w14:textId="77777777" w:rsidR="00E224EC" w:rsidRPr="007F2770" w:rsidRDefault="00E224EC" w:rsidP="00CA66DA">
            <w:pPr>
              <w:pStyle w:val="TAH"/>
            </w:pPr>
            <w:r w:rsidRPr="007F2770">
              <w:t>2</w:t>
            </w:r>
          </w:p>
        </w:tc>
        <w:tc>
          <w:tcPr>
            <w:tcW w:w="283" w:type="dxa"/>
          </w:tcPr>
          <w:p w14:paraId="489B49F6" w14:textId="77777777" w:rsidR="00E224EC" w:rsidRPr="007F2770" w:rsidRDefault="00E224EC" w:rsidP="00CA66DA">
            <w:pPr>
              <w:pStyle w:val="TAH"/>
            </w:pPr>
            <w:r w:rsidRPr="007F2770">
              <w:t>1</w:t>
            </w:r>
          </w:p>
        </w:tc>
        <w:tc>
          <w:tcPr>
            <w:tcW w:w="285" w:type="dxa"/>
          </w:tcPr>
          <w:p w14:paraId="0871365E" w14:textId="77777777" w:rsidR="00E224EC" w:rsidRPr="007F2770" w:rsidRDefault="00E224EC" w:rsidP="00CA66DA">
            <w:pPr>
              <w:pStyle w:val="TAC"/>
            </w:pPr>
          </w:p>
        </w:tc>
        <w:tc>
          <w:tcPr>
            <w:tcW w:w="4392" w:type="dxa"/>
          </w:tcPr>
          <w:p w14:paraId="7A3F5903" w14:textId="77777777" w:rsidR="00E224EC" w:rsidRPr="007F2770" w:rsidRDefault="00E224EC" w:rsidP="00CA66DA">
            <w:pPr>
              <w:pStyle w:val="TAL"/>
            </w:pPr>
          </w:p>
        </w:tc>
      </w:tr>
      <w:tr w:rsidR="00E224EC" w:rsidRPr="007F2770" w14:paraId="3DD7E1E1" w14:textId="77777777" w:rsidTr="00CA66DA">
        <w:trPr>
          <w:cantSplit/>
          <w:jc w:val="center"/>
        </w:trPr>
        <w:tc>
          <w:tcPr>
            <w:tcW w:w="284" w:type="dxa"/>
          </w:tcPr>
          <w:p w14:paraId="11DB60E6" w14:textId="77777777" w:rsidR="00E224EC" w:rsidRPr="007F2770" w:rsidRDefault="00E224EC" w:rsidP="00CA66DA">
            <w:pPr>
              <w:pStyle w:val="TAC"/>
            </w:pPr>
            <w:r w:rsidRPr="007F2770">
              <w:t>0</w:t>
            </w:r>
          </w:p>
        </w:tc>
        <w:tc>
          <w:tcPr>
            <w:tcW w:w="284" w:type="dxa"/>
          </w:tcPr>
          <w:p w14:paraId="28210A22" w14:textId="77777777" w:rsidR="00E224EC" w:rsidRPr="007F2770" w:rsidRDefault="00E224EC" w:rsidP="00CA66DA">
            <w:pPr>
              <w:pStyle w:val="TAC"/>
            </w:pPr>
            <w:r w:rsidRPr="007F2770">
              <w:t>0</w:t>
            </w:r>
          </w:p>
        </w:tc>
        <w:tc>
          <w:tcPr>
            <w:tcW w:w="284" w:type="dxa"/>
          </w:tcPr>
          <w:p w14:paraId="168E8522" w14:textId="77777777" w:rsidR="00E224EC" w:rsidRPr="007F2770" w:rsidRDefault="00E224EC" w:rsidP="00CA66DA">
            <w:pPr>
              <w:pStyle w:val="TAC"/>
            </w:pPr>
            <w:r w:rsidRPr="007F2770">
              <w:t>0</w:t>
            </w:r>
          </w:p>
        </w:tc>
        <w:tc>
          <w:tcPr>
            <w:tcW w:w="284" w:type="dxa"/>
          </w:tcPr>
          <w:p w14:paraId="74962777" w14:textId="77777777" w:rsidR="00E224EC" w:rsidRPr="007F2770" w:rsidRDefault="00E224EC" w:rsidP="00CA66DA">
            <w:pPr>
              <w:pStyle w:val="TAC"/>
            </w:pPr>
            <w:r w:rsidRPr="007F2770">
              <w:t>0</w:t>
            </w:r>
          </w:p>
        </w:tc>
        <w:tc>
          <w:tcPr>
            <w:tcW w:w="284" w:type="dxa"/>
          </w:tcPr>
          <w:p w14:paraId="3F74F053" w14:textId="77777777" w:rsidR="00E224EC" w:rsidRPr="007F2770" w:rsidRDefault="00E224EC" w:rsidP="00CA66DA">
            <w:pPr>
              <w:pStyle w:val="TAC"/>
            </w:pPr>
            <w:r w:rsidRPr="007F2770">
              <w:t>0</w:t>
            </w:r>
          </w:p>
        </w:tc>
        <w:tc>
          <w:tcPr>
            <w:tcW w:w="284" w:type="dxa"/>
          </w:tcPr>
          <w:p w14:paraId="04346FCE" w14:textId="77777777" w:rsidR="00E224EC" w:rsidRPr="007F2770" w:rsidRDefault="00E224EC" w:rsidP="00CA66DA">
            <w:pPr>
              <w:pStyle w:val="TAC"/>
            </w:pPr>
            <w:r w:rsidRPr="007F2770">
              <w:t>0</w:t>
            </w:r>
          </w:p>
        </w:tc>
        <w:tc>
          <w:tcPr>
            <w:tcW w:w="284" w:type="dxa"/>
          </w:tcPr>
          <w:p w14:paraId="6AB1E888" w14:textId="77777777" w:rsidR="00E224EC" w:rsidRPr="007F2770" w:rsidRDefault="00E224EC" w:rsidP="00CA66DA">
            <w:pPr>
              <w:pStyle w:val="TAC"/>
            </w:pPr>
            <w:r w:rsidRPr="007F2770">
              <w:t>0</w:t>
            </w:r>
          </w:p>
        </w:tc>
        <w:tc>
          <w:tcPr>
            <w:tcW w:w="283" w:type="dxa"/>
          </w:tcPr>
          <w:p w14:paraId="46329A2C" w14:textId="77777777" w:rsidR="00E224EC" w:rsidRPr="007F2770" w:rsidRDefault="00E224EC" w:rsidP="00CA66DA">
            <w:pPr>
              <w:pStyle w:val="TAC"/>
            </w:pPr>
            <w:r w:rsidRPr="007F2770">
              <w:t>0</w:t>
            </w:r>
          </w:p>
        </w:tc>
        <w:tc>
          <w:tcPr>
            <w:tcW w:w="285" w:type="dxa"/>
          </w:tcPr>
          <w:p w14:paraId="1E5171FD" w14:textId="77777777" w:rsidR="00E224EC" w:rsidRPr="007F2770" w:rsidRDefault="00E224EC" w:rsidP="00CA66DA">
            <w:pPr>
              <w:pStyle w:val="TAC"/>
            </w:pPr>
          </w:p>
        </w:tc>
        <w:tc>
          <w:tcPr>
            <w:tcW w:w="4392" w:type="dxa"/>
          </w:tcPr>
          <w:p w14:paraId="358EAEE2" w14:textId="77777777" w:rsidR="00E224EC" w:rsidRPr="007F2770" w:rsidRDefault="00E224EC" w:rsidP="00CA66DA">
            <w:pPr>
              <w:pStyle w:val="TAL"/>
            </w:pPr>
            <w:r w:rsidRPr="007F2770">
              <w:t>No ProSe relay transaction identity assigned</w:t>
            </w:r>
          </w:p>
        </w:tc>
      </w:tr>
      <w:tr w:rsidR="00E224EC" w:rsidRPr="007F2770" w14:paraId="644079E2" w14:textId="77777777" w:rsidTr="00CA66DA">
        <w:trPr>
          <w:cantSplit/>
          <w:jc w:val="center"/>
        </w:trPr>
        <w:tc>
          <w:tcPr>
            <w:tcW w:w="284" w:type="dxa"/>
          </w:tcPr>
          <w:p w14:paraId="1E013D0C" w14:textId="77777777" w:rsidR="00E224EC" w:rsidRPr="007F2770" w:rsidRDefault="00E224EC" w:rsidP="00CA66DA">
            <w:pPr>
              <w:pStyle w:val="TAC"/>
            </w:pPr>
            <w:r w:rsidRPr="007F2770">
              <w:t>0</w:t>
            </w:r>
          </w:p>
        </w:tc>
        <w:tc>
          <w:tcPr>
            <w:tcW w:w="284" w:type="dxa"/>
          </w:tcPr>
          <w:p w14:paraId="308FB3B3" w14:textId="77777777" w:rsidR="00E224EC" w:rsidRPr="007F2770" w:rsidRDefault="00E224EC" w:rsidP="00CA66DA">
            <w:pPr>
              <w:pStyle w:val="TAC"/>
            </w:pPr>
            <w:r w:rsidRPr="007F2770">
              <w:t>0</w:t>
            </w:r>
          </w:p>
        </w:tc>
        <w:tc>
          <w:tcPr>
            <w:tcW w:w="284" w:type="dxa"/>
          </w:tcPr>
          <w:p w14:paraId="13EDB8AA" w14:textId="77777777" w:rsidR="00E224EC" w:rsidRPr="007F2770" w:rsidRDefault="00E224EC" w:rsidP="00CA66DA">
            <w:pPr>
              <w:pStyle w:val="TAC"/>
            </w:pPr>
            <w:r w:rsidRPr="007F2770">
              <w:t>0</w:t>
            </w:r>
          </w:p>
        </w:tc>
        <w:tc>
          <w:tcPr>
            <w:tcW w:w="284" w:type="dxa"/>
          </w:tcPr>
          <w:p w14:paraId="21D2150C" w14:textId="77777777" w:rsidR="00E224EC" w:rsidRPr="007F2770" w:rsidRDefault="00E224EC" w:rsidP="00CA66DA">
            <w:pPr>
              <w:pStyle w:val="TAC"/>
            </w:pPr>
            <w:r w:rsidRPr="007F2770">
              <w:t>0</w:t>
            </w:r>
          </w:p>
        </w:tc>
        <w:tc>
          <w:tcPr>
            <w:tcW w:w="284" w:type="dxa"/>
          </w:tcPr>
          <w:p w14:paraId="137E252F" w14:textId="77777777" w:rsidR="00E224EC" w:rsidRPr="007F2770" w:rsidRDefault="00E224EC" w:rsidP="00CA66DA">
            <w:pPr>
              <w:pStyle w:val="TAC"/>
            </w:pPr>
            <w:r w:rsidRPr="007F2770">
              <w:t>0</w:t>
            </w:r>
          </w:p>
        </w:tc>
        <w:tc>
          <w:tcPr>
            <w:tcW w:w="284" w:type="dxa"/>
          </w:tcPr>
          <w:p w14:paraId="69653BE9" w14:textId="77777777" w:rsidR="00E224EC" w:rsidRPr="007F2770" w:rsidRDefault="00E224EC" w:rsidP="00CA66DA">
            <w:pPr>
              <w:pStyle w:val="TAC"/>
            </w:pPr>
            <w:r w:rsidRPr="007F2770">
              <w:t>0</w:t>
            </w:r>
          </w:p>
        </w:tc>
        <w:tc>
          <w:tcPr>
            <w:tcW w:w="284" w:type="dxa"/>
          </w:tcPr>
          <w:p w14:paraId="6BB8508E" w14:textId="77777777" w:rsidR="00E224EC" w:rsidRPr="007F2770" w:rsidRDefault="00E224EC" w:rsidP="00CA66DA">
            <w:pPr>
              <w:pStyle w:val="TAC"/>
            </w:pPr>
            <w:r w:rsidRPr="007F2770">
              <w:t>0</w:t>
            </w:r>
          </w:p>
        </w:tc>
        <w:tc>
          <w:tcPr>
            <w:tcW w:w="283" w:type="dxa"/>
          </w:tcPr>
          <w:p w14:paraId="18F73B8B" w14:textId="77777777" w:rsidR="00E224EC" w:rsidRPr="007F2770" w:rsidRDefault="00E224EC" w:rsidP="00CA66DA">
            <w:pPr>
              <w:pStyle w:val="TAC"/>
            </w:pPr>
            <w:r w:rsidRPr="007F2770">
              <w:t>1</w:t>
            </w:r>
          </w:p>
        </w:tc>
        <w:tc>
          <w:tcPr>
            <w:tcW w:w="285" w:type="dxa"/>
          </w:tcPr>
          <w:p w14:paraId="5FB402F5" w14:textId="77777777" w:rsidR="00E224EC" w:rsidRPr="007F2770" w:rsidRDefault="00E224EC" w:rsidP="00CA66DA">
            <w:pPr>
              <w:pStyle w:val="TAC"/>
            </w:pPr>
          </w:p>
        </w:tc>
        <w:tc>
          <w:tcPr>
            <w:tcW w:w="4392" w:type="dxa"/>
          </w:tcPr>
          <w:p w14:paraId="17E26B71" w14:textId="77777777" w:rsidR="00E224EC" w:rsidRPr="007F2770" w:rsidRDefault="00E224EC" w:rsidP="00CA66DA">
            <w:pPr>
              <w:pStyle w:val="TAL"/>
            </w:pPr>
            <w:r w:rsidRPr="007F2770">
              <w:t>\</w:t>
            </w:r>
          </w:p>
        </w:tc>
      </w:tr>
      <w:tr w:rsidR="00E224EC" w:rsidRPr="007F2770" w14:paraId="65658F47" w14:textId="77777777" w:rsidTr="00CA66DA">
        <w:trPr>
          <w:cantSplit/>
          <w:jc w:val="center"/>
        </w:trPr>
        <w:tc>
          <w:tcPr>
            <w:tcW w:w="2271" w:type="dxa"/>
            <w:gridSpan w:val="8"/>
          </w:tcPr>
          <w:p w14:paraId="1890B6E9" w14:textId="77777777" w:rsidR="00E224EC" w:rsidRPr="007F2770" w:rsidRDefault="00E224EC" w:rsidP="00CA66DA">
            <w:pPr>
              <w:pStyle w:val="TAL"/>
            </w:pPr>
            <w:r w:rsidRPr="007F2770">
              <w:t>to</w:t>
            </w:r>
          </w:p>
        </w:tc>
        <w:tc>
          <w:tcPr>
            <w:tcW w:w="285" w:type="dxa"/>
          </w:tcPr>
          <w:p w14:paraId="02C5BA07" w14:textId="77777777" w:rsidR="00E224EC" w:rsidRPr="007F2770" w:rsidRDefault="00E224EC" w:rsidP="00CA66DA">
            <w:pPr>
              <w:pStyle w:val="TAC"/>
            </w:pPr>
          </w:p>
        </w:tc>
        <w:tc>
          <w:tcPr>
            <w:tcW w:w="4392" w:type="dxa"/>
          </w:tcPr>
          <w:p w14:paraId="767E468D" w14:textId="77777777" w:rsidR="00E224EC" w:rsidRPr="007F2770" w:rsidRDefault="00E224EC" w:rsidP="00CA66DA">
            <w:pPr>
              <w:pStyle w:val="TAL"/>
            </w:pPr>
            <w:r w:rsidRPr="007F2770">
              <w:t>} ProSe relay transaction identity value</w:t>
            </w:r>
          </w:p>
        </w:tc>
      </w:tr>
      <w:tr w:rsidR="00E224EC" w:rsidRPr="007F2770" w14:paraId="48796F81" w14:textId="77777777" w:rsidTr="00CA66DA">
        <w:trPr>
          <w:cantSplit/>
          <w:jc w:val="center"/>
        </w:trPr>
        <w:tc>
          <w:tcPr>
            <w:tcW w:w="284" w:type="dxa"/>
          </w:tcPr>
          <w:p w14:paraId="04367189" w14:textId="77777777" w:rsidR="00E224EC" w:rsidRPr="007F2770" w:rsidRDefault="00E224EC" w:rsidP="00CA66DA">
            <w:pPr>
              <w:pStyle w:val="TAC"/>
            </w:pPr>
            <w:r w:rsidRPr="007F2770">
              <w:t>1</w:t>
            </w:r>
          </w:p>
        </w:tc>
        <w:tc>
          <w:tcPr>
            <w:tcW w:w="284" w:type="dxa"/>
          </w:tcPr>
          <w:p w14:paraId="37AE46F9" w14:textId="77777777" w:rsidR="00E224EC" w:rsidRPr="007F2770" w:rsidRDefault="00E224EC" w:rsidP="00CA66DA">
            <w:pPr>
              <w:pStyle w:val="TAC"/>
            </w:pPr>
            <w:r w:rsidRPr="007F2770">
              <w:t>1</w:t>
            </w:r>
          </w:p>
        </w:tc>
        <w:tc>
          <w:tcPr>
            <w:tcW w:w="284" w:type="dxa"/>
          </w:tcPr>
          <w:p w14:paraId="33E58CC2" w14:textId="77777777" w:rsidR="00E224EC" w:rsidRPr="007F2770" w:rsidRDefault="00E224EC" w:rsidP="00CA66DA">
            <w:pPr>
              <w:pStyle w:val="TAC"/>
            </w:pPr>
            <w:r w:rsidRPr="007F2770">
              <w:t>1</w:t>
            </w:r>
          </w:p>
        </w:tc>
        <w:tc>
          <w:tcPr>
            <w:tcW w:w="284" w:type="dxa"/>
          </w:tcPr>
          <w:p w14:paraId="0855C133" w14:textId="77777777" w:rsidR="00E224EC" w:rsidRPr="007F2770" w:rsidRDefault="00E224EC" w:rsidP="00CA66DA">
            <w:pPr>
              <w:pStyle w:val="TAC"/>
            </w:pPr>
            <w:r w:rsidRPr="007F2770">
              <w:t>1</w:t>
            </w:r>
          </w:p>
        </w:tc>
        <w:tc>
          <w:tcPr>
            <w:tcW w:w="284" w:type="dxa"/>
          </w:tcPr>
          <w:p w14:paraId="5CE18962" w14:textId="77777777" w:rsidR="00E224EC" w:rsidRPr="007F2770" w:rsidRDefault="00E224EC" w:rsidP="00CA66DA">
            <w:pPr>
              <w:pStyle w:val="TAC"/>
            </w:pPr>
            <w:r w:rsidRPr="007F2770">
              <w:t>1</w:t>
            </w:r>
          </w:p>
        </w:tc>
        <w:tc>
          <w:tcPr>
            <w:tcW w:w="284" w:type="dxa"/>
          </w:tcPr>
          <w:p w14:paraId="536055DC" w14:textId="77777777" w:rsidR="00E224EC" w:rsidRPr="007F2770" w:rsidRDefault="00E224EC" w:rsidP="00CA66DA">
            <w:pPr>
              <w:pStyle w:val="TAC"/>
            </w:pPr>
            <w:r w:rsidRPr="007F2770">
              <w:t>1</w:t>
            </w:r>
          </w:p>
        </w:tc>
        <w:tc>
          <w:tcPr>
            <w:tcW w:w="284" w:type="dxa"/>
          </w:tcPr>
          <w:p w14:paraId="31CAA9EC" w14:textId="77777777" w:rsidR="00E224EC" w:rsidRPr="007F2770" w:rsidRDefault="00E224EC" w:rsidP="00CA66DA">
            <w:pPr>
              <w:pStyle w:val="TAC"/>
            </w:pPr>
            <w:r w:rsidRPr="007F2770">
              <w:t>1</w:t>
            </w:r>
          </w:p>
        </w:tc>
        <w:tc>
          <w:tcPr>
            <w:tcW w:w="283" w:type="dxa"/>
          </w:tcPr>
          <w:p w14:paraId="46E583C6" w14:textId="77777777" w:rsidR="00E224EC" w:rsidRPr="007F2770" w:rsidRDefault="00E224EC" w:rsidP="00CA66DA">
            <w:pPr>
              <w:pStyle w:val="TAC"/>
            </w:pPr>
            <w:r w:rsidRPr="007F2770">
              <w:t>0</w:t>
            </w:r>
          </w:p>
        </w:tc>
        <w:tc>
          <w:tcPr>
            <w:tcW w:w="285" w:type="dxa"/>
          </w:tcPr>
          <w:p w14:paraId="6DFD0FE1" w14:textId="77777777" w:rsidR="00E224EC" w:rsidRPr="007F2770" w:rsidRDefault="00E224EC" w:rsidP="00CA66DA">
            <w:pPr>
              <w:pStyle w:val="TAC"/>
            </w:pPr>
          </w:p>
        </w:tc>
        <w:tc>
          <w:tcPr>
            <w:tcW w:w="4392" w:type="dxa"/>
          </w:tcPr>
          <w:p w14:paraId="2057197C" w14:textId="77777777" w:rsidR="00E224EC" w:rsidRPr="007F2770" w:rsidRDefault="00E224EC" w:rsidP="00CA66DA">
            <w:pPr>
              <w:pStyle w:val="TAL"/>
            </w:pPr>
            <w:r w:rsidRPr="007F2770">
              <w:t>/</w:t>
            </w:r>
          </w:p>
        </w:tc>
      </w:tr>
      <w:tr w:rsidR="00E224EC" w:rsidRPr="007F2770" w14:paraId="05A0BA67" w14:textId="77777777" w:rsidTr="00CA66DA">
        <w:trPr>
          <w:cantSplit/>
          <w:jc w:val="center"/>
        </w:trPr>
        <w:tc>
          <w:tcPr>
            <w:tcW w:w="284" w:type="dxa"/>
          </w:tcPr>
          <w:p w14:paraId="75B7904F" w14:textId="77777777" w:rsidR="00E224EC" w:rsidRPr="007F2770" w:rsidRDefault="00E224EC" w:rsidP="00CA66DA">
            <w:pPr>
              <w:pStyle w:val="TAC"/>
            </w:pPr>
            <w:r w:rsidRPr="007F2770">
              <w:t>1</w:t>
            </w:r>
          </w:p>
        </w:tc>
        <w:tc>
          <w:tcPr>
            <w:tcW w:w="284" w:type="dxa"/>
          </w:tcPr>
          <w:p w14:paraId="1E282ED9" w14:textId="77777777" w:rsidR="00E224EC" w:rsidRPr="007F2770" w:rsidRDefault="00E224EC" w:rsidP="00CA66DA">
            <w:pPr>
              <w:pStyle w:val="TAC"/>
            </w:pPr>
            <w:r w:rsidRPr="007F2770">
              <w:t>1</w:t>
            </w:r>
          </w:p>
        </w:tc>
        <w:tc>
          <w:tcPr>
            <w:tcW w:w="284" w:type="dxa"/>
          </w:tcPr>
          <w:p w14:paraId="0699EFF6" w14:textId="77777777" w:rsidR="00E224EC" w:rsidRPr="007F2770" w:rsidRDefault="00E224EC" w:rsidP="00CA66DA">
            <w:pPr>
              <w:pStyle w:val="TAC"/>
            </w:pPr>
            <w:r w:rsidRPr="007F2770">
              <w:t>1</w:t>
            </w:r>
          </w:p>
        </w:tc>
        <w:tc>
          <w:tcPr>
            <w:tcW w:w="284" w:type="dxa"/>
          </w:tcPr>
          <w:p w14:paraId="5A975B86" w14:textId="77777777" w:rsidR="00E224EC" w:rsidRPr="007F2770" w:rsidRDefault="00E224EC" w:rsidP="00CA66DA">
            <w:pPr>
              <w:pStyle w:val="TAC"/>
            </w:pPr>
            <w:r w:rsidRPr="007F2770">
              <w:t>1</w:t>
            </w:r>
          </w:p>
        </w:tc>
        <w:tc>
          <w:tcPr>
            <w:tcW w:w="284" w:type="dxa"/>
          </w:tcPr>
          <w:p w14:paraId="7B9F157E" w14:textId="77777777" w:rsidR="00E224EC" w:rsidRPr="007F2770" w:rsidRDefault="00E224EC" w:rsidP="00CA66DA">
            <w:pPr>
              <w:pStyle w:val="TAC"/>
            </w:pPr>
            <w:r w:rsidRPr="007F2770">
              <w:t>1</w:t>
            </w:r>
          </w:p>
        </w:tc>
        <w:tc>
          <w:tcPr>
            <w:tcW w:w="284" w:type="dxa"/>
          </w:tcPr>
          <w:p w14:paraId="21087F9B" w14:textId="77777777" w:rsidR="00E224EC" w:rsidRPr="007F2770" w:rsidRDefault="00E224EC" w:rsidP="00CA66DA">
            <w:pPr>
              <w:pStyle w:val="TAC"/>
            </w:pPr>
            <w:r w:rsidRPr="007F2770">
              <w:t>1</w:t>
            </w:r>
          </w:p>
        </w:tc>
        <w:tc>
          <w:tcPr>
            <w:tcW w:w="284" w:type="dxa"/>
          </w:tcPr>
          <w:p w14:paraId="5E142876" w14:textId="77777777" w:rsidR="00E224EC" w:rsidRPr="007F2770" w:rsidRDefault="00E224EC" w:rsidP="00CA66DA">
            <w:pPr>
              <w:pStyle w:val="TAC"/>
            </w:pPr>
            <w:r w:rsidRPr="007F2770">
              <w:t>1</w:t>
            </w:r>
          </w:p>
        </w:tc>
        <w:tc>
          <w:tcPr>
            <w:tcW w:w="283" w:type="dxa"/>
          </w:tcPr>
          <w:p w14:paraId="466117D3" w14:textId="77777777" w:rsidR="00E224EC" w:rsidRPr="007F2770" w:rsidRDefault="00E224EC" w:rsidP="00CA66DA">
            <w:pPr>
              <w:pStyle w:val="TAC"/>
            </w:pPr>
            <w:r w:rsidRPr="007F2770">
              <w:t>1</w:t>
            </w:r>
          </w:p>
        </w:tc>
        <w:tc>
          <w:tcPr>
            <w:tcW w:w="285" w:type="dxa"/>
          </w:tcPr>
          <w:p w14:paraId="15DBD525" w14:textId="77777777" w:rsidR="00E224EC" w:rsidRPr="007F2770" w:rsidRDefault="00E224EC" w:rsidP="00CA66DA">
            <w:pPr>
              <w:pStyle w:val="TAC"/>
            </w:pPr>
          </w:p>
        </w:tc>
        <w:tc>
          <w:tcPr>
            <w:tcW w:w="4392" w:type="dxa"/>
          </w:tcPr>
          <w:p w14:paraId="2D8C979A" w14:textId="77777777" w:rsidR="00E224EC" w:rsidRPr="007F2770" w:rsidRDefault="00E224EC" w:rsidP="00CA66DA">
            <w:pPr>
              <w:pStyle w:val="TAL"/>
            </w:pPr>
            <w:r w:rsidRPr="007F2770">
              <w:t>Reserved</w:t>
            </w:r>
          </w:p>
        </w:tc>
      </w:tr>
      <w:tr w:rsidR="00E224EC" w:rsidRPr="007F2770" w14:paraId="079AE2D5" w14:textId="77777777" w:rsidTr="00CA66DA">
        <w:trPr>
          <w:cantSplit/>
          <w:jc w:val="center"/>
        </w:trPr>
        <w:tc>
          <w:tcPr>
            <w:tcW w:w="284" w:type="dxa"/>
          </w:tcPr>
          <w:p w14:paraId="021BB187" w14:textId="77777777" w:rsidR="00E224EC" w:rsidRPr="007F2770" w:rsidRDefault="00E224EC" w:rsidP="00CA66DA">
            <w:pPr>
              <w:pStyle w:val="TAC"/>
            </w:pPr>
          </w:p>
        </w:tc>
        <w:tc>
          <w:tcPr>
            <w:tcW w:w="284" w:type="dxa"/>
          </w:tcPr>
          <w:p w14:paraId="7B762CAE" w14:textId="77777777" w:rsidR="00E224EC" w:rsidRPr="007F2770" w:rsidRDefault="00E224EC" w:rsidP="00CA66DA">
            <w:pPr>
              <w:pStyle w:val="TAC"/>
            </w:pPr>
          </w:p>
        </w:tc>
        <w:tc>
          <w:tcPr>
            <w:tcW w:w="284" w:type="dxa"/>
          </w:tcPr>
          <w:p w14:paraId="7F9D0898" w14:textId="77777777" w:rsidR="00E224EC" w:rsidRPr="007F2770" w:rsidRDefault="00E224EC" w:rsidP="00CA66DA">
            <w:pPr>
              <w:pStyle w:val="TAC"/>
            </w:pPr>
          </w:p>
        </w:tc>
        <w:tc>
          <w:tcPr>
            <w:tcW w:w="284" w:type="dxa"/>
          </w:tcPr>
          <w:p w14:paraId="465FAA07" w14:textId="77777777" w:rsidR="00E224EC" w:rsidRPr="007F2770" w:rsidRDefault="00E224EC" w:rsidP="00CA66DA">
            <w:pPr>
              <w:pStyle w:val="TAC"/>
            </w:pPr>
          </w:p>
        </w:tc>
        <w:tc>
          <w:tcPr>
            <w:tcW w:w="284" w:type="dxa"/>
          </w:tcPr>
          <w:p w14:paraId="5F0A9D4B" w14:textId="77777777" w:rsidR="00E224EC" w:rsidRPr="007F2770" w:rsidRDefault="00E224EC" w:rsidP="00CA66DA">
            <w:pPr>
              <w:pStyle w:val="TAC"/>
            </w:pPr>
          </w:p>
        </w:tc>
        <w:tc>
          <w:tcPr>
            <w:tcW w:w="284" w:type="dxa"/>
          </w:tcPr>
          <w:p w14:paraId="35411C6A" w14:textId="77777777" w:rsidR="00E224EC" w:rsidRPr="007F2770" w:rsidRDefault="00E224EC" w:rsidP="00CA66DA">
            <w:pPr>
              <w:pStyle w:val="TAC"/>
            </w:pPr>
          </w:p>
        </w:tc>
        <w:tc>
          <w:tcPr>
            <w:tcW w:w="284" w:type="dxa"/>
          </w:tcPr>
          <w:p w14:paraId="1DEBE401" w14:textId="77777777" w:rsidR="00E224EC" w:rsidRPr="007F2770" w:rsidRDefault="00E224EC" w:rsidP="00CA66DA">
            <w:pPr>
              <w:pStyle w:val="TAC"/>
            </w:pPr>
          </w:p>
        </w:tc>
        <w:tc>
          <w:tcPr>
            <w:tcW w:w="283" w:type="dxa"/>
          </w:tcPr>
          <w:p w14:paraId="7D96B780" w14:textId="77777777" w:rsidR="00E224EC" w:rsidRPr="007F2770" w:rsidRDefault="00E224EC" w:rsidP="00CA66DA">
            <w:pPr>
              <w:pStyle w:val="TAC"/>
            </w:pPr>
          </w:p>
        </w:tc>
        <w:tc>
          <w:tcPr>
            <w:tcW w:w="285" w:type="dxa"/>
          </w:tcPr>
          <w:p w14:paraId="1A0AB219" w14:textId="77777777" w:rsidR="00E224EC" w:rsidRPr="007F2770" w:rsidRDefault="00E224EC" w:rsidP="00CA66DA">
            <w:pPr>
              <w:pStyle w:val="TAC"/>
            </w:pPr>
          </w:p>
        </w:tc>
        <w:tc>
          <w:tcPr>
            <w:tcW w:w="4392" w:type="dxa"/>
          </w:tcPr>
          <w:p w14:paraId="275F21A8" w14:textId="77777777" w:rsidR="00E224EC" w:rsidRPr="007F2770" w:rsidRDefault="00E224EC" w:rsidP="00CA66DA">
            <w:pPr>
              <w:pStyle w:val="TAL"/>
            </w:pPr>
          </w:p>
        </w:tc>
      </w:tr>
    </w:tbl>
    <w:p w14:paraId="5BFCACB7" w14:textId="77777777" w:rsidR="00E224EC" w:rsidRPr="007F2770" w:rsidRDefault="00E224EC" w:rsidP="00E224EC"/>
    <w:p w14:paraId="006E7695" w14:textId="10751649" w:rsidR="00A95D4A" w:rsidRPr="007F2770" w:rsidRDefault="00A95D4A" w:rsidP="00A95D4A">
      <w:pPr>
        <w:pStyle w:val="Heading4"/>
      </w:pPr>
      <w:bookmarkStart w:id="16800" w:name="_Toc131396919"/>
      <w:r w:rsidRPr="007F2770">
        <w:t>9.11.3.89</w:t>
      </w:r>
      <w:r w:rsidRPr="007F2770">
        <w:tab/>
      </w:r>
      <w:r w:rsidRPr="007F2770">
        <w:rPr>
          <w:lang w:eastAsia="zh-CN"/>
        </w:rPr>
        <w:t>Relay key request parameters</w:t>
      </w:r>
      <w:bookmarkEnd w:id="16800"/>
    </w:p>
    <w:p w14:paraId="00C4A60C" w14:textId="77777777" w:rsidR="00A043E7" w:rsidRPr="007F2770" w:rsidRDefault="00A043E7" w:rsidP="00A043E7">
      <w:r w:rsidRPr="007F2770">
        <w:t xml:space="preserve">The purpose of the </w:t>
      </w:r>
      <w:r w:rsidRPr="007F2770">
        <w:rPr>
          <w:lang w:eastAsia="zh-CN"/>
        </w:rPr>
        <w:t>relay key request parameters</w:t>
      </w:r>
      <w:r w:rsidRPr="007F2770">
        <w:t xml:space="preserve"> information element is to transport the parameters of the key request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1322BA5B" w14:textId="77777777" w:rsidR="00A043E7" w:rsidRPr="007F2770" w:rsidRDefault="00A043E7" w:rsidP="00A043E7">
      <w:r w:rsidRPr="007F2770">
        <w:t xml:space="preserve">The </w:t>
      </w:r>
      <w:r w:rsidRPr="007F2770">
        <w:rPr>
          <w:lang w:eastAsia="zh-CN"/>
        </w:rPr>
        <w:t>relay key request parameters</w:t>
      </w:r>
      <w:r w:rsidRPr="007F2770">
        <w:t xml:space="preserve"> information element is coded as shown in figure 9.11.3.89.1, figure 9.11.3.89.2 and table 9.11.3.89.1.</w:t>
      </w:r>
    </w:p>
    <w:p w14:paraId="3653FE0A" w14:textId="77777777" w:rsidR="00A043E7" w:rsidRPr="007F2770" w:rsidRDefault="00A043E7" w:rsidP="00A043E7">
      <w:r w:rsidRPr="007F2770">
        <w:t xml:space="preserve">The </w:t>
      </w:r>
      <w:r w:rsidRPr="007F2770">
        <w:rPr>
          <w:lang w:eastAsia="zh-CN"/>
        </w:rPr>
        <w:t>relay key request parameters</w:t>
      </w:r>
      <w:r w:rsidRPr="007F2770">
        <w:t xml:space="preserve">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A043E7" w:rsidRPr="007F2770" w14:paraId="0A2A182C" w14:textId="77777777" w:rsidTr="00CA66DA">
        <w:trPr>
          <w:cantSplit/>
          <w:jc w:val="center"/>
        </w:trPr>
        <w:tc>
          <w:tcPr>
            <w:tcW w:w="708" w:type="dxa"/>
          </w:tcPr>
          <w:p w14:paraId="4F45A7D3" w14:textId="77777777" w:rsidR="00A043E7" w:rsidRPr="007F2770" w:rsidRDefault="00A043E7" w:rsidP="00CA66DA">
            <w:pPr>
              <w:pStyle w:val="TAC"/>
            </w:pPr>
            <w:r w:rsidRPr="007F2770">
              <w:t>8</w:t>
            </w:r>
          </w:p>
        </w:tc>
        <w:tc>
          <w:tcPr>
            <w:tcW w:w="709" w:type="dxa"/>
          </w:tcPr>
          <w:p w14:paraId="3E44383F" w14:textId="77777777" w:rsidR="00A043E7" w:rsidRPr="007F2770" w:rsidRDefault="00A043E7" w:rsidP="00CA66DA">
            <w:pPr>
              <w:pStyle w:val="TAC"/>
            </w:pPr>
            <w:r w:rsidRPr="007F2770">
              <w:t>7</w:t>
            </w:r>
          </w:p>
        </w:tc>
        <w:tc>
          <w:tcPr>
            <w:tcW w:w="709" w:type="dxa"/>
          </w:tcPr>
          <w:p w14:paraId="5A2EA69F" w14:textId="77777777" w:rsidR="00A043E7" w:rsidRPr="007F2770" w:rsidRDefault="00A043E7" w:rsidP="00CA66DA">
            <w:pPr>
              <w:pStyle w:val="TAC"/>
            </w:pPr>
            <w:r w:rsidRPr="007F2770">
              <w:t>6</w:t>
            </w:r>
          </w:p>
        </w:tc>
        <w:tc>
          <w:tcPr>
            <w:tcW w:w="709" w:type="dxa"/>
          </w:tcPr>
          <w:p w14:paraId="4ABB0484" w14:textId="77777777" w:rsidR="00A043E7" w:rsidRPr="007F2770" w:rsidRDefault="00A043E7" w:rsidP="00CA66DA">
            <w:pPr>
              <w:pStyle w:val="TAC"/>
            </w:pPr>
            <w:r w:rsidRPr="007F2770">
              <w:t>5</w:t>
            </w:r>
          </w:p>
        </w:tc>
        <w:tc>
          <w:tcPr>
            <w:tcW w:w="709" w:type="dxa"/>
          </w:tcPr>
          <w:p w14:paraId="03A9253B" w14:textId="77777777" w:rsidR="00A043E7" w:rsidRPr="007F2770" w:rsidRDefault="00A043E7" w:rsidP="00CA66DA">
            <w:pPr>
              <w:pStyle w:val="TAC"/>
            </w:pPr>
            <w:r w:rsidRPr="007F2770">
              <w:t>4</w:t>
            </w:r>
          </w:p>
        </w:tc>
        <w:tc>
          <w:tcPr>
            <w:tcW w:w="709" w:type="dxa"/>
          </w:tcPr>
          <w:p w14:paraId="0B0603C8" w14:textId="77777777" w:rsidR="00A043E7" w:rsidRPr="007F2770" w:rsidRDefault="00A043E7" w:rsidP="00CA66DA">
            <w:pPr>
              <w:pStyle w:val="TAC"/>
            </w:pPr>
            <w:r w:rsidRPr="007F2770">
              <w:t>3</w:t>
            </w:r>
          </w:p>
        </w:tc>
        <w:tc>
          <w:tcPr>
            <w:tcW w:w="709" w:type="dxa"/>
          </w:tcPr>
          <w:p w14:paraId="00CBBDBE" w14:textId="77777777" w:rsidR="00A043E7" w:rsidRPr="007F2770" w:rsidRDefault="00A043E7" w:rsidP="00CA66DA">
            <w:pPr>
              <w:pStyle w:val="TAC"/>
            </w:pPr>
            <w:r w:rsidRPr="007F2770">
              <w:t>2</w:t>
            </w:r>
          </w:p>
        </w:tc>
        <w:tc>
          <w:tcPr>
            <w:tcW w:w="709" w:type="dxa"/>
          </w:tcPr>
          <w:p w14:paraId="233ACA56" w14:textId="77777777" w:rsidR="00A043E7" w:rsidRPr="007F2770" w:rsidRDefault="00A043E7" w:rsidP="00CA66DA">
            <w:pPr>
              <w:pStyle w:val="TAC"/>
            </w:pPr>
            <w:r w:rsidRPr="007F2770">
              <w:t>1</w:t>
            </w:r>
          </w:p>
        </w:tc>
        <w:tc>
          <w:tcPr>
            <w:tcW w:w="1134" w:type="dxa"/>
          </w:tcPr>
          <w:p w14:paraId="21711472" w14:textId="77777777" w:rsidR="00A043E7" w:rsidRPr="007F2770" w:rsidRDefault="00A043E7" w:rsidP="00CA66DA">
            <w:pPr>
              <w:pStyle w:val="TAL"/>
            </w:pPr>
          </w:p>
        </w:tc>
      </w:tr>
      <w:tr w:rsidR="00A043E7" w:rsidRPr="007F2770" w14:paraId="635AC291" w14:textId="77777777" w:rsidTr="00CA66DA">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BEDF50A" w14:textId="77777777" w:rsidR="00A043E7" w:rsidRPr="007F2770" w:rsidRDefault="00A043E7" w:rsidP="00CA66DA">
            <w:pPr>
              <w:pStyle w:val="TAC"/>
              <w:rPr>
                <w:lang w:val="en-US"/>
              </w:rPr>
            </w:pPr>
            <w:r w:rsidRPr="007F2770">
              <w:rPr>
                <w:lang w:eastAsia="zh-CN"/>
              </w:rPr>
              <w:t>Relay key request parameters</w:t>
            </w:r>
            <w:r w:rsidRPr="007F2770">
              <w:rPr>
                <w:lang w:val="en-US"/>
              </w:rPr>
              <w:t xml:space="preserve"> IEI</w:t>
            </w:r>
          </w:p>
        </w:tc>
        <w:tc>
          <w:tcPr>
            <w:tcW w:w="1134" w:type="dxa"/>
          </w:tcPr>
          <w:p w14:paraId="42DE406F" w14:textId="77777777" w:rsidR="00A043E7" w:rsidRPr="007F2770" w:rsidRDefault="00A043E7" w:rsidP="00CA66DA">
            <w:pPr>
              <w:pStyle w:val="TAL"/>
            </w:pPr>
            <w:r w:rsidRPr="007F2770">
              <w:t>octet 1</w:t>
            </w:r>
          </w:p>
        </w:tc>
      </w:tr>
      <w:tr w:rsidR="00A043E7" w:rsidRPr="007F2770" w14:paraId="41BAE923" w14:textId="77777777" w:rsidTr="00CA66DA">
        <w:trPr>
          <w:jc w:val="center"/>
        </w:trPr>
        <w:tc>
          <w:tcPr>
            <w:tcW w:w="5671" w:type="dxa"/>
            <w:gridSpan w:val="8"/>
            <w:tcBorders>
              <w:left w:val="single" w:sz="6" w:space="0" w:color="auto"/>
              <w:bottom w:val="single" w:sz="6" w:space="0" w:color="auto"/>
              <w:right w:val="single" w:sz="6" w:space="0" w:color="auto"/>
            </w:tcBorders>
          </w:tcPr>
          <w:p w14:paraId="2BE72DE9" w14:textId="77777777" w:rsidR="00A043E7" w:rsidRPr="007F2770" w:rsidRDefault="00A043E7" w:rsidP="00CA66DA">
            <w:pPr>
              <w:pStyle w:val="TAC"/>
            </w:pPr>
            <w:r w:rsidRPr="007F2770">
              <w:t xml:space="preserve">Length of </w:t>
            </w:r>
            <w:r w:rsidRPr="007F2770">
              <w:rPr>
                <w:lang w:eastAsia="zh-CN"/>
              </w:rPr>
              <w:t>Relay key request parameters</w:t>
            </w:r>
          </w:p>
        </w:tc>
        <w:tc>
          <w:tcPr>
            <w:tcW w:w="1134" w:type="dxa"/>
          </w:tcPr>
          <w:p w14:paraId="5ED91970" w14:textId="77777777" w:rsidR="00A043E7" w:rsidRPr="007F2770" w:rsidRDefault="00A043E7" w:rsidP="00CA66DA">
            <w:pPr>
              <w:pStyle w:val="TAL"/>
            </w:pPr>
            <w:r w:rsidRPr="007F2770">
              <w:t>octet 2</w:t>
            </w:r>
          </w:p>
          <w:p w14:paraId="49B1B6B4" w14:textId="77777777" w:rsidR="00A043E7" w:rsidRPr="007F2770" w:rsidRDefault="00A043E7" w:rsidP="00CA66DA">
            <w:pPr>
              <w:pStyle w:val="TAL"/>
            </w:pPr>
            <w:r w:rsidRPr="007F2770">
              <w:t>octet 3</w:t>
            </w:r>
          </w:p>
        </w:tc>
      </w:tr>
      <w:tr w:rsidR="00A043E7" w:rsidRPr="007F2770" w14:paraId="65FA7654" w14:textId="77777777" w:rsidTr="00CA66DA">
        <w:trPr>
          <w:jc w:val="center"/>
        </w:trPr>
        <w:tc>
          <w:tcPr>
            <w:tcW w:w="5671" w:type="dxa"/>
            <w:gridSpan w:val="8"/>
            <w:tcBorders>
              <w:left w:val="single" w:sz="6" w:space="0" w:color="auto"/>
              <w:bottom w:val="single" w:sz="6" w:space="0" w:color="auto"/>
              <w:right w:val="single" w:sz="6" w:space="0" w:color="auto"/>
            </w:tcBorders>
          </w:tcPr>
          <w:p w14:paraId="3A8EC413" w14:textId="77777777" w:rsidR="00A043E7" w:rsidRPr="007F2770" w:rsidRDefault="00A043E7" w:rsidP="00CA66DA">
            <w:pPr>
              <w:pStyle w:val="TAC"/>
            </w:pPr>
          </w:p>
          <w:p w14:paraId="1204D702" w14:textId="77777777" w:rsidR="00A043E7" w:rsidRPr="007F2770" w:rsidRDefault="00A043E7" w:rsidP="00CA66DA">
            <w:pPr>
              <w:pStyle w:val="TAC"/>
            </w:pPr>
            <w:r w:rsidRPr="007F2770">
              <w:t>Relay service code</w:t>
            </w:r>
          </w:p>
        </w:tc>
        <w:tc>
          <w:tcPr>
            <w:tcW w:w="1134" w:type="dxa"/>
          </w:tcPr>
          <w:p w14:paraId="5EB933DA" w14:textId="77777777" w:rsidR="00A043E7" w:rsidRPr="007F2770" w:rsidRDefault="00A043E7" w:rsidP="00CA66DA">
            <w:pPr>
              <w:pStyle w:val="TAL"/>
              <w:rPr>
                <w:lang w:eastAsia="zh-CN"/>
              </w:rPr>
            </w:pPr>
            <w:r w:rsidRPr="007F2770">
              <w:rPr>
                <w:lang w:eastAsia="zh-CN"/>
              </w:rPr>
              <w:t>octet 4</w:t>
            </w:r>
          </w:p>
          <w:p w14:paraId="02072105" w14:textId="77777777" w:rsidR="00A043E7" w:rsidRPr="007F2770" w:rsidRDefault="00A043E7" w:rsidP="00CA66DA">
            <w:pPr>
              <w:pStyle w:val="TAL"/>
              <w:rPr>
                <w:lang w:eastAsia="zh-CN"/>
              </w:rPr>
            </w:pPr>
          </w:p>
          <w:p w14:paraId="668A62BA" w14:textId="77777777" w:rsidR="00A043E7" w:rsidRPr="007F2770" w:rsidRDefault="00A043E7" w:rsidP="00CA66DA">
            <w:pPr>
              <w:pStyle w:val="TAL"/>
              <w:rPr>
                <w:lang w:eastAsia="zh-CN"/>
              </w:rPr>
            </w:pPr>
            <w:r w:rsidRPr="007F2770">
              <w:rPr>
                <w:lang w:eastAsia="zh-CN"/>
              </w:rPr>
              <w:t>octet 6</w:t>
            </w:r>
          </w:p>
        </w:tc>
      </w:tr>
      <w:tr w:rsidR="00A043E7" w:rsidRPr="007F2770" w14:paraId="64FF81C0" w14:textId="77777777" w:rsidTr="00CA66DA">
        <w:trPr>
          <w:jc w:val="center"/>
        </w:trPr>
        <w:tc>
          <w:tcPr>
            <w:tcW w:w="5671" w:type="dxa"/>
            <w:gridSpan w:val="8"/>
            <w:tcBorders>
              <w:left w:val="single" w:sz="6" w:space="0" w:color="auto"/>
              <w:bottom w:val="single" w:sz="6" w:space="0" w:color="auto"/>
              <w:right w:val="single" w:sz="6" w:space="0" w:color="auto"/>
            </w:tcBorders>
          </w:tcPr>
          <w:p w14:paraId="549A4F8D" w14:textId="77777777" w:rsidR="00A043E7" w:rsidRPr="007F2770" w:rsidRDefault="00A043E7" w:rsidP="00CA66DA">
            <w:pPr>
              <w:pStyle w:val="TAC"/>
              <w:rPr>
                <w:lang w:eastAsia="zh-CN"/>
              </w:rPr>
            </w:pPr>
          </w:p>
          <w:p w14:paraId="3EEAC8A9" w14:textId="77777777" w:rsidR="00A043E7" w:rsidRPr="007F2770" w:rsidRDefault="00A043E7" w:rsidP="00CA66DA">
            <w:pPr>
              <w:pStyle w:val="TAC"/>
              <w:rPr>
                <w:lang w:eastAsia="zh-CN"/>
              </w:rPr>
            </w:pPr>
            <w:r w:rsidRPr="007F2770">
              <w:rPr>
                <w:lang w:eastAsia="zh-CN"/>
              </w:rPr>
              <w:t>Nonce_1</w:t>
            </w:r>
          </w:p>
        </w:tc>
        <w:tc>
          <w:tcPr>
            <w:tcW w:w="1134" w:type="dxa"/>
          </w:tcPr>
          <w:p w14:paraId="5020DF93" w14:textId="77777777" w:rsidR="00A043E7" w:rsidRPr="007F2770" w:rsidRDefault="00A043E7" w:rsidP="00CA66DA">
            <w:pPr>
              <w:pStyle w:val="TAL"/>
            </w:pPr>
            <w:r w:rsidRPr="007F2770">
              <w:t>octet 7</w:t>
            </w:r>
          </w:p>
          <w:p w14:paraId="182DDEA0" w14:textId="77777777" w:rsidR="00A043E7" w:rsidRPr="007F2770" w:rsidRDefault="00A043E7" w:rsidP="00CA66DA">
            <w:pPr>
              <w:pStyle w:val="TAL"/>
              <w:rPr>
                <w:lang w:eastAsia="zh-CN"/>
              </w:rPr>
            </w:pPr>
          </w:p>
          <w:p w14:paraId="32C259E5" w14:textId="77777777" w:rsidR="00A043E7" w:rsidRPr="007F2770" w:rsidRDefault="00A043E7" w:rsidP="00CA66DA">
            <w:pPr>
              <w:pStyle w:val="TAL"/>
              <w:rPr>
                <w:lang w:eastAsia="zh-CN"/>
              </w:rPr>
            </w:pPr>
            <w:r w:rsidRPr="007F2770">
              <w:rPr>
                <w:rFonts w:hint="eastAsia"/>
                <w:lang w:eastAsia="zh-CN"/>
              </w:rPr>
              <w:t>o</w:t>
            </w:r>
            <w:r w:rsidRPr="007F2770">
              <w:rPr>
                <w:lang w:eastAsia="zh-CN"/>
              </w:rPr>
              <w:t>ctet 22</w:t>
            </w:r>
          </w:p>
        </w:tc>
      </w:tr>
      <w:tr w:rsidR="00A043E7" w:rsidRPr="007F2770" w14:paraId="13D24C95" w14:textId="77777777" w:rsidTr="00CA66DA">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3921A19B" w14:textId="77777777" w:rsidR="00A043E7" w:rsidRPr="007F2770" w:rsidRDefault="00A043E7" w:rsidP="00CA66DA">
            <w:pPr>
              <w:pStyle w:val="TAC"/>
            </w:pPr>
          </w:p>
          <w:p w14:paraId="5A417EA4" w14:textId="77777777" w:rsidR="00A043E7" w:rsidRPr="007F2770" w:rsidRDefault="00A043E7" w:rsidP="00CA66DA">
            <w:pPr>
              <w:pStyle w:val="TAC"/>
            </w:pPr>
            <w:r w:rsidRPr="007F2770">
              <w:t>Remote UE identity</w:t>
            </w:r>
          </w:p>
        </w:tc>
        <w:tc>
          <w:tcPr>
            <w:tcW w:w="1134" w:type="dxa"/>
            <w:tcBorders>
              <w:top w:val="nil"/>
              <w:left w:val="single" w:sz="6" w:space="0" w:color="auto"/>
              <w:bottom w:val="nil"/>
              <w:right w:val="nil"/>
            </w:tcBorders>
          </w:tcPr>
          <w:p w14:paraId="1DA4306C" w14:textId="77777777" w:rsidR="00A043E7" w:rsidRPr="007F2770" w:rsidRDefault="00A043E7" w:rsidP="00CA66DA">
            <w:pPr>
              <w:pStyle w:val="TAL"/>
            </w:pPr>
            <w:r w:rsidRPr="007F2770">
              <w:t>octet 23</w:t>
            </w:r>
          </w:p>
          <w:p w14:paraId="3EE266B7" w14:textId="77777777" w:rsidR="00A043E7" w:rsidRPr="007F2770" w:rsidRDefault="00A043E7" w:rsidP="00CA66DA">
            <w:pPr>
              <w:pStyle w:val="TAL"/>
            </w:pPr>
          </w:p>
          <w:p w14:paraId="0E8B5F43" w14:textId="77777777" w:rsidR="00A043E7" w:rsidRPr="007F2770" w:rsidRDefault="00A043E7" w:rsidP="00CA66DA">
            <w:pPr>
              <w:pStyle w:val="TAL"/>
            </w:pPr>
            <w:r w:rsidRPr="007F2770">
              <w:t>octet n</w:t>
            </w:r>
          </w:p>
        </w:tc>
      </w:tr>
    </w:tbl>
    <w:p w14:paraId="05D0AF4C" w14:textId="77777777" w:rsidR="00A043E7" w:rsidRPr="007F2770" w:rsidRDefault="00A043E7" w:rsidP="00A043E7">
      <w:pPr>
        <w:pStyle w:val="TF"/>
        <w:rPr>
          <w:lang w:val="en-US"/>
        </w:rPr>
      </w:pPr>
      <w:r w:rsidRPr="007F2770">
        <w:rPr>
          <w:lang w:val="en-US"/>
        </w:rPr>
        <w:t xml:space="preserve">Figure 9.11.3.89.1: </w:t>
      </w:r>
      <w:r w:rsidRPr="007F2770">
        <w:rPr>
          <w:lang w:eastAsia="zh-CN"/>
        </w:rPr>
        <w:t>Relay key request parameters</w:t>
      </w:r>
      <w:r w:rsidRPr="007F2770">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A043E7" w:rsidRPr="007F2770" w14:paraId="1ED4C35F" w14:textId="77777777" w:rsidTr="00CA66DA">
        <w:trPr>
          <w:gridAfter w:val="1"/>
          <w:wAfter w:w="8" w:type="dxa"/>
          <w:cantSplit/>
          <w:jc w:val="center"/>
        </w:trPr>
        <w:tc>
          <w:tcPr>
            <w:tcW w:w="708" w:type="dxa"/>
            <w:gridSpan w:val="2"/>
          </w:tcPr>
          <w:p w14:paraId="31E1AECF" w14:textId="77777777" w:rsidR="00A043E7" w:rsidRPr="007F2770" w:rsidRDefault="00A043E7" w:rsidP="00CA66DA">
            <w:pPr>
              <w:pStyle w:val="TAC"/>
            </w:pPr>
            <w:r w:rsidRPr="007F2770">
              <w:t>8</w:t>
            </w:r>
          </w:p>
        </w:tc>
        <w:tc>
          <w:tcPr>
            <w:tcW w:w="709" w:type="dxa"/>
            <w:gridSpan w:val="2"/>
          </w:tcPr>
          <w:p w14:paraId="39FBF784" w14:textId="77777777" w:rsidR="00A043E7" w:rsidRPr="007F2770" w:rsidRDefault="00A043E7" w:rsidP="00CA66DA">
            <w:pPr>
              <w:pStyle w:val="TAC"/>
            </w:pPr>
            <w:r w:rsidRPr="007F2770">
              <w:t>7</w:t>
            </w:r>
          </w:p>
        </w:tc>
        <w:tc>
          <w:tcPr>
            <w:tcW w:w="709" w:type="dxa"/>
          </w:tcPr>
          <w:p w14:paraId="12536543" w14:textId="77777777" w:rsidR="00A043E7" w:rsidRPr="007F2770" w:rsidRDefault="00A043E7" w:rsidP="00CA66DA">
            <w:pPr>
              <w:pStyle w:val="TAC"/>
            </w:pPr>
            <w:r w:rsidRPr="007F2770">
              <w:t>6</w:t>
            </w:r>
          </w:p>
        </w:tc>
        <w:tc>
          <w:tcPr>
            <w:tcW w:w="711" w:type="dxa"/>
          </w:tcPr>
          <w:p w14:paraId="24607ACE" w14:textId="77777777" w:rsidR="00A043E7" w:rsidRPr="007F2770" w:rsidRDefault="00A043E7" w:rsidP="00CA66DA">
            <w:pPr>
              <w:pStyle w:val="TAC"/>
            </w:pPr>
            <w:r w:rsidRPr="007F2770">
              <w:t>5</w:t>
            </w:r>
          </w:p>
        </w:tc>
        <w:tc>
          <w:tcPr>
            <w:tcW w:w="722" w:type="dxa"/>
          </w:tcPr>
          <w:p w14:paraId="245404E8" w14:textId="77777777" w:rsidR="00A043E7" w:rsidRPr="007F2770" w:rsidRDefault="00A043E7" w:rsidP="00CA66DA">
            <w:pPr>
              <w:pStyle w:val="TAC"/>
            </w:pPr>
            <w:r w:rsidRPr="007F2770">
              <w:t>4</w:t>
            </w:r>
          </w:p>
        </w:tc>
        <w:tc>
          <w:tcPr>
            <w:tcW w:w="712" w:type="dxa"/>
          </w:tcPr>
          <w:p w14:paraId="464D0A7A" w14:textId="77777777" w:rsidR="00A043E7" w:rsidRPr="007F2770" w:rsidRDefault="00A043E7" w:rsidP="00CA66DA">
            <w:pPr>
              <w:pStyle w:val="TAC"/>
            </w:pPr>
            <w:r w:rsidRPr="007F2770">
              <w:t>3</w:t>
            </w:r>
          </w:p>
        </w:tc>
        <w:tc>
          <w:tcPr>
            <w:tcW w:w="711" w:type="dxa"/>
          </w:tcPr>
          <w:p w14:paraId="1497CE21" w14:textId="77777777" w:rsidR="00A043E7" w:rsidRPr="007F2770" w:rsidRDefault="00A043E7" w:rsidP="00CA66DA">
            <w:pPr>
              <w:pStyle w:val="TAC"/>
            </w:pPr>
            <w:r w:rsidRPr="007F2770">
              <w:t>2</w:t>
            </w:r>
          </w:p>
        </w:tc>
        <w:tc>
          <w:tcPr>
            <w:tcW w:w="709" w:type="dxa"/>
          </w:tcPr>
          <w:p w14:paraId="1ECB795E" w14:textId="77777777" w:rsidR="00A043E7" w:rsidRPr="007F2770" w:rsidRDefault="00A043E7" w:rsidP="00CA66DA">
            <w:pPr>
              <w:pStyle w:val="TAC"/>
            </w:pPr>
            <w:r w:rsidRPr="007F2770">
              <w:t>1</w:t>
            </w:r>
          </w:p>
        </w:tc>
        <w:tc>
          <w:tcPr>
            <w:tcW w:w="1134" w:type="dxa"/>
            <w:gridSpan w:val="2"/>
          </w:tcPr>
          <w:p w14:paraId="7EFBD985" w14:textId="77777777" w:rsidR="00A043E7" w:rsidRPr="007F2770" w:rsidRDefault="00A043E7" w:rsidP="00CA66DA">
            <w:pPr>
              <w:pStyle w:val="TAC"/>
            </w:pPr>
          </w:p>
        </w:tc>
      </w:tr>
      <w:tr w:rsidR="00A043E7" w:rsidRPr="007F2770" w14:paraId="6DE5BC69"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357D752" w14:textId="77777777" w:rsidR="00A043E7" w:rsidRPr="007F2770" w:rsidRDefault="00A043E7" w:rsidP="00CA66DA">
            <w:pPr>
              <w:pStyle w:val="TAC"/>
            </w:pPr>
            <w:bookmarkStart w:id="16801" w:name="_Hlk107846183"/>
            <w:r w:rsidRPr="007F2770">
              <w:t>0</w:t>
            </w:r>
          </w:p>
          <w:p w14:paraId="3BEC4D64" w14:textId="77777777" w:rsidR="00A043E7" w:rsidRPr="007F2770" w:rsidRDefault="00A043E7" w:rsidP="00CA66DA">
            <w:pPr>
              <w:pStyle w:val="TAC"/>
            </w:pPr>
            <w:r w:rsidRPr="007F2770">
              <w:t>spare</w:t>
            </w:r>
          </w:p>
        </w:tc>
        <w:tc>
          <w:tcPr>
            <w:tcW w:w="696" w:type="dxa"/>
            <w:tcBorders>
              <w:top w:val="single" w:sz="6" w:space="0" w:color="auto"/>
              <w:left w:val="single" w:sz="4" w:space="0" w:color="auto"/>
              <w:bottom w:val="single" w:sz="6" w:space="0" w:color="auto"/>
              <w:right w:val="single" w:sz="4" w:space="0" w:color="auto"/>
            </w:tcBorders>
          </w:tcPr>
          <w:p w14:paraId="7361BEAE" w14:textId="77777777" w:rsidR="00A043E7" w:rsidRPr="007F2770" w:rsidRDefault="00A043E7" w:rsidP="00CA66DA">
            <w:pPr>
              <w:pStyle w:val="TAC"/>
            </w:pPr>
            <w:r w:rsidRPr="007F2770">
              <w:t>0</w:t>
            </w:r>
          </w:p>
          <w:p w14:paraId="07DD12C0" w14:textId="77777777" w:rsidR="00A043E7" w:rsidRPr="007F2770" w:rsidRDefault="00A043E7" w:rsidP="00CA66DA">
            <w:pPr>
              <w:pStyle w:val="TAC"/>
            </w:pPr>
            <w:r w:rsidRPr="007F2770">
              <w:t>spare</w:t>
            </w:r>
          </w:p>
        </w:tc>
        <w:tc>
          <w:tcPr>
            <w:tcW w:w="720" w:type="dxa"/>
            <w:gridSpan w:val="2"/>
            <w:tcBorders>
              <w:top w:val="single" w:sz="6" w:space="0" w:color="auto"/>
              <w:left w:val="single" w:sz="4" w:space="0" w:color="auto"/>
              <w:bottom w:val="single" w:sz="6" w:space="0" w:color="auto"/>
              <w:right w:val="single" w:sz="4" w:space="0" w:color="auto"/>
            </w:tcBorders>
          </w:tcPr>
          <w:p w14:paraId="4724F4D7" w14:textId="77777777" w:rsidR="00A043E7" w:rsidRPr="007F2770" w:rsidRDefault="00A043E7" w:rsidP="00CA66DA">
            <w:pPr>
              <w:pStyle w:val="TAC"/>
            </w:pPr>
            <w:r w:rsidRPr="007F2770">
              <w:t>0</w:t>
            </w:r>
          </w:p>
          <w:p w14:paraId="6FD1B292" w14:textId="77777777" w:rsidR="00A043E7" w:rsidRPr="007F2770" w:rsidRDefault="00A043E7" w:rsidP="00CA66DA">
            <w:pPr>
              <w:pStyle w:val="TAC"/>
            </w:pPr>
            <w:r w:rsidRPr="007F2770">
              <w:t>spare</w:t>
            </w:r>
          </w:p>
        </w:tc>
        <w:tc>
          <w:tcPr>
            <w:tcW w:w="713" w:type="dxa"/>
            <w:tcBorders>
              <w:top w:val="single" w:sz="6" w:space="0" w:color="auto"/>
              <w:left w:val="single" w:sz="4" w:space="0" w:color="auto"/>
              <w:bottom w:val="single" w:sz="6" w:space="0" w:color="auto"/>
              <w:right w:val="single" w:sz="4" w:space="0" w:color="auto"/>
            </w:tcBorders>
          </w:tcPr>
          <w:p w14:paraId="5ABC7C67" w14:textId="77777777" w:rsidR="00A043E7" w:rsidRPr="007F2770" w:rsidRDefault="00A043E7" w:rsidP="00CA66DA">
            <w:pPr>
              <w:pStyle w:val="TAC"/>
            </w:pPr>
            <w:r w:rsidRPr="007F2770">
              <w:t>0</w:t>
            </w:r>
          </w:p>
          <w:p w14:paraId="0BFD74E1" w14:textId="77777777" w:rsidR="00A043E7" w:rsidRPr="007F2770" w:rsidRDefault="00A043E7" w:rsidP="00CA66DA">
            <w:pPr>
              <w:pStyle w:val="TAC"/>
            </w:pPr>
            <w:r w:rsidRPr="007F2770">
              <w:t>spare</w:t>
            </w:r>
          </w:p>
        </w:tc>
        <w:tc>
          <w:tcPr>
            <w:tcW w:w="722" w:type="dxa"/>
            <w:tcBorders>
              <w:top w:val="single" w:sz="6" w:space="0" w:color="auto"/>
              <w:left w:val="single" w:sz="4" w:space="0" w:color="auto"/>
              <w:bottom w:val="single" w:sz="6" w:space="0" w:color="auto"/>
              <w:right w:val="single" w:sz="4" w:space="0" w:color="auto"/>
            </w:tcBorders>
          </w:tcPr>
          <w:p w14:paraId="1579A013" w14:textId="77777777" w:rsidR="00A043E7" w:rsidRPr="007F2770" w:rsidRDefault="00A043E7" w:rsidP="00CA66DA">
            <w:pPr>
              <w:pStyle w:val="TAC"/>
            </w:pPr>
            <w:r w:rsidRPr="007F2770">
              <w:t>0</w:t>
            </w:r>
          </w:p>
          <w:p w14:paraId="75FEC58D" w14:textId="77777777" w:rsidR="00A043E7" w:rsidRPr="007F2770" w:rsidRDefault="00A043E7" w:rsidP="00CA66DA">
            <w:pPr>
              <w:pStyle w:val="TAC"/>
            </w:pPr>
            <w:r w:rsidRPr="007F2770">
              <w:t>spare</w:t>
            </w:r>
          </w:p>
        </w:tc>
        <w:tc>
          <w:tcPr>
            <w:tcW w:w="712" w:type="dxa"/>
            <w:tcBorders>
              <w:top w:val="single" w:sz="6" w:space="0" w:color="auto"/>
              <w:left w:val="single" w:sz="4" w:space="0" w:color="auto"/>
              <w:bottom w:val="single" w:sz="6" w:space="0" w:color="auto"/>
              <w:right w:val="single" w:sz="4" w:space="0" w:color="auto"/>
            </w:tcBorders>
          </w:tcPr>
          <w:p w14:paraId="49EDAB75" w14:textId="77777777" w:rsidR="00A043E7" w:rsidRPr="007F2770" w:rsidRDefault="00A043E7" w:rsidP="00CA66DA">
            <w:pPr>
              <w:pStyle w:val="TAC"/>
            </w:pPr>
            <w:r w:rsidRPr="007F2770">
              <w:t>0</w:t>
            </w:r>
          </w:p>
          <w:p w14:paraId="3DD77D72" w14:textId="77777777" w:rsidR="00A043E7" w:rsidRPr="007F2770" w:rsidRDefault="00A043E7" w:rsidP="00CA66DA">
            <w:pPr>
              <w:pStyle w:val="TAC"/>
            </w:pPr>
            <w:r w:rsidRPr="007F2770">
              <w:t>spare</w:t>
            </w:r>
          </w:p>
        </w:tc>
        <w:tc>
          <w:tcPr>
            <w:tcW w:w="711" w:type="dxa"/>
            <w:tcBorders>
              <w:top w:val="single" w:sz="6" w:space="0" w:color="auto"/>
              <w:left w:val="single" w:sz="4" w:space="0" w:color="auto"/>
              <w:bottom w:val="single" w:sz="6" w:space="0" w:color="auto"/>
              <w:right w:val="single" w:sz="4" w:space="0" w:color="auto"/>
            </w:tcBorders>
          </w:tcPr>
          <w:p w14:paraId="0EF4655E" w14:textId="77777777" w:rsidR="00A043E7" w:rsidRPr="007F2770" w:rsidRDefault="00A043E7" w:rsidP="00CA66DA">
            <w:pPr>
              <w:pStyle w:val="TAC"/>
            </w:pPr>
            <w:r w:rsidRPr="007F2770">
              <w:t>0</w:t>
            </w:r>
          </w:p>
          <w:p w14:paraId="50E190A7" w14:textId="77777777" w:rsidR="00A043E7" w:rsidRPr="007F2770" w:rsidRDefault="00A043E7" w:rsidP="00CA66DA">
            <w:pPr>
              <w:pStyle w:val="TAC"/>
            </w:pPr>
            <w:r w:rsidRPr="007F2770">
              <w:t>spare</w:t>
            </w:r>
          </w:p>
        </w:tc>
        <w:tc>
          <w:tcPr>
            <w:tcW w:w="715" w:type="dxa"/>
            <w:gridSpan w:val="2"/>
            <w:tcBorders>
              <w:top w:val="single" w:sz="6" w:space="0" w:color="auto"/>
              <w:left w:val="single" w:sz="4" w:space="0" w:color="auto"/>
              <w:bottom w:val="single" w:sz="6" w:space="0" w:color="auto"/>
              <w:right w:val="single" w:sz="6" w:space="0" w:color="auto"/>
            </w:tcBorders>
          </w:tcPr>
          <w:p w14:paraId="787737C6" w14:textId="77777777" w:rsidR="00A043E7" w:rsidRPr="007F2770" w:rsidRDefault="00A043E7" w:rsidP="00CA66DA">
            <w:pPr>
              <w:pStyle w:val="TAC"/>
            </w:pPr>
            <w:r w:rsidRPr="007F2770">
              <w:t>RUIT</w:t>
            </w:r>
          </w:p>
        </w:tc>
        <w:tc>
          <w:tcPr>
            <w:tcW w:w="1136" w:type="dxa"/>
            <w:gridSpan w:val="2"/>
            <w:tcBorders>
              <w:top w:val="nil"/>
              <w:left w:val="single" w:sz="6" w:space="0" w:color="auto"/>
              <w:bottom w:val="nil"/>
              <w:right w:val="nil"/>
            </w:tcBorders>
          </w:tcPr>
          <w:p w14:paraId="10A3905B" w14:textId="77777777" w:rsidR="00A043E7" w:rsidRPr="007F2770" w:rsidRDefault="00A043E7" w:rsidP="00CA66DA">
            <w:pPr>
              <w:pStyle w:val="TAL"/>
            </w:pPr>
            <w:r w:rsidRPr="007F2770">
              <w:t>octet 23</w:t>
            </w:r>
          </w:p>
        </w:tc>
      </w:tr>
      <w:bookmarkEnd w:id="16801"/>
      <w:tr w:rsidR="00A043E7" w:rsidRPr="007F2770" w14:paraId="20A97777" w14:textId="77777777" w:rsidTr="00CA66DA">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217A01AE" w14:textId="77777777" w:rsidR="00A043E7" w:rsidRPr="007F2770" w:rsidRDefault="00A043E7" w:rsidP="00CA66DA">
            <w:pPr>
              <w:pStyle w:val="TAC"/>
            </w:pPr>
          </w:p>
          <w:p w14:paraId="609F3BA9" w14:textId="77777777" w:rsidR="00A043E7" w:rsidRPr="007F2770" w:rsidRDefault="00A043E7" w:rsidP="00CA66DA">
            <w:pPr>
              <w:pStyle w:val="TAC"/>
            </w:pPr>
            <w:r w:rsidRPr="007F2770">
              <w:t>Remote UE ID</w:t>
            </w:r>
          </w:p>
        </w:tc>
        <w:tc>
          <w:tcPr>
            <w:tcW w:w="1136" w:type="dxa"/>
            <w:gridSpan w:val="2"/>
            <w:tcBorders>
              <w:top w:val="nil"/>
              <w:left w:val="single" w:sz="6" w:space="0" w:color="auto"/>
              <w:bottom w:val="nil"/>
              <w:right w:val="nil"/>
            </w:tcBorders>
          </w:tcPr>
          <w:p w14:paraId="57C0BF39" w14:textId="77777777" w:rsidR="00A043E7" w:rsidRPr="007F2770" w:rsidRDefault="00A043E7" w:rsidP="00CA66DA">
            <w:pPr>
              <w:pStyle w:val="TAL"/>
            </w:pPr>
            <w:r w:rsidRPr="007F2770">
              <w:t>octet 23+1</w:t>
            </w:r>
          </w:p>
          <w:p w14:paraId="1874DF14" w14:textId="77777777" w:rsidR="00A043E7" w:rsidRPr="007F2770" w:rsidRDefault="00A043E7" w:rsidP="00CA66DA">
            <w:pPr>
              <w:pStyle w:val="TAL"/>
            </w:pPr>
          </w:p>
          <w:p w14:paraId="569EAEEC" w14:textId="77777777" w:rsidR="00A043E7" w:rsidRPr="007F2770" w:rsidRDefault="00A043E7" w:rsidP="00CA66DA">
            <w:pPr>
              <w:pStyle w:val="TAL"/>
            </w:pPr>
            <w:r w:rsidRPr="007F2770">
              <w:t>octet n</w:t>
            </w:r>
          </w:p>
        </w:tc>
      </w:tr>
    </w:tbl>
    <w:p w14:paraId="2058E101" w14:textId="77777777" w:rsidR="00A043E7" w:rsidRPr="007F2770" w:rsidRDefault="00A043E7" w:rsidP="00A043E7">
      <w:pPr>
        <w:pStyle w:val="TF"/>
        <w:rPr>
          <w:lang w:val="en-US"/>
        </w:rPr>
      </w:pPr>
      <w:r w:rsidRPr="007F2770">
        <w:rPr>
          <w:lang w:val="en-US"/>
        </w:rPr>
        <w:t xml:space="preserve">Figure 9.11.3.89.2: </w:t>
      </w:r>
      <w:r w:rsidRPr="007F2770">
        <w:rPr>
          <w:lang w:eastAsia="zh-CN"/>
        </w:rPr>
        <w:t>Remote UE identity</w:t>
      </w:r>
    </w:p>
    <w:p w14:paraId="3E99923D" w14:textId="77777777" w:rsidR="00A043E7" w:rsidRPr="007F2770" w:rsidRDefault="00A043E7" w:rsidP="00A043E7">
      <w:pPr>
        <w:pStyle w:val="TH"/>
        <w:rPr>
          <w:lang w:val="en-US"/>
        </w:rPr>
      </w:pPr>
      <w:r w:rsidRPr="007F2770">
        <w:rPr>
          <w:lang w:val="en-US"/>
        </w:rPr>
        <w:t>Table</w:t>
      </w:r>
      <w:r w:rsidRPr="007F2770">
        <w:t> 9.11.3.89</w:t>
      </w:r>
      <w:r w:rsidRPr="007F2770">
        <w:rPr>
          <w:lang w:val="en-US"/>
        </w:rPr>
        <w:t xml:space="preserve">.1: </w:t>
      </w:r>
      <w:r w:rsidRPr="007F2770">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6F52B1C8" w14:textId="77777777" w:rsidTr="00CA66DA">
        <w:trPr>
          <w:cantSplit/>
          <w:jc w:val="center"/>
        </w:trPr>
        <w:tc>
          <w:tcPr>
            <w:tcW w:w="6805" w:type="dxa"/>
          </w:tcPr>
          <w:p w14:paraId="248BF56B" w14:textId="77777777" w:rsidR="00A043E7" w:rsidRPr="007F2770" w:rsidRDefault="00A043E7" w:rsidP="00CA66DA">
            <w:pPr>
              <w:pStyle w:val="TAL"/>
            </w:pPr>
            <w:r w:rsidRPr="007F2770">
              <w:t>Relay service code (octet 4 to 6)</w:t>
            </w:r>
          </w:p>
          <w:p w14:paraId="2852D9BF" w14:textId="77777777" w:rsidR="00A043E7" w:rsidRPr="007F2770" w:rsidRDefault="00A043E7" w:rsidP="00CA66DA">
            <w:pPr>
              <w:pStyle w:val="TAL"/>
            </w:pPr>
            <w:r w:rsidRPr="007F2770">
              <w:t>The relay service code contains 24-bit relay service code as defined in 3GPP TS 24.554 [19E].</w:t>
            </w:r>
          </w:p>
          <w:p w14:paraId="0D783FFE" w14:textId="77777777" w:rsidR="00A043E7" w:rsidRPr="007F2770" w:rsidRDefault="00A043E7" w:rsidP="00CA66DA">
            <w:pPr>
              <w:pStyle w:val="TAL"/>
            </w:pPr>
          </w:p>
          <w:p w14:paraId="593BB150" w14:textId="77777777" w:rsidR="00A043E7" w:rsidRPr="007F2770" w:rsidRDefault="00A043E7" w:rsidP="00CA66DA">
            <w:pPr>
              <w:pStyle w:val="TAL"/>
            </w:pPr>
            <w:r w:rsidRPr="007F2770">
              <w:t>Nonce_1 (octet 7 to 22)</w:t>
            </w:r>
          </w:p>
          <w:p w14:paraId="620E332F" w14:textId="77777777" w:rsidR="00A043E7" w:rsidRPr="007F2770" w:rsidRDefault="00A043E7" w:rsidP="00CA66DA">
            <w:pPr>
              <w:pStyle w:val="TAL"/>
            </w:pPr>
            <w:r w:rsidRPr="007F2770">
              <w:t xml:space="preserve">Nonce_1 is the </w:t>
            </w:r>
            <w:r w:rsidRPr="007F2770">
              <w:rPr>
                <w:lang w:eastAsia="zh-CN"/>
              </w:rPr>
              <w:t xml:space="preserve">128-bit nonce value as defined in </w:t>
            </w:r>
            <w:r w:rsidRPr="007F2770">
              <w:t>3GPP TS 24.554 [19E].</w:t>
            </w:r>
          </w:p>
          <w:p w14:paraId="55CE8C35" w14:textId="77777777" w:rsidR="00A043E7" w:rsidRPr="007F2770" w:rsidRDefault="00A043E7" w:rsidP="00CA66DA">
            <w:pPr>
              <w:pStyle w:val="TAL"/>
            </w:pPr>
          </w:p>
          <w:p w14:paraId="6FE5A9F0" w14:textId="77777777" w:rsidR="00A043E7" w:rsidRPr="007F2770" w:rsidRDefault="00A043E7" w:rsidP="00CA66DA">
            <w:pPr>
              <w:pStyle w:val="TAL"/>
            </w:pPr>
            <w:r w:rsidRPr="007F2770">
              <w:t>Remote UE ID type (RUIT) (octet 23, bit 1)</w:t>
            </w:r>
          </w:p>
          <w:p w14:paraId="58B5507A" w14:textId="77777777" w:rsidR="00A043E7" w:rsidRPr="007F2770" w:rsidRDefault="00A043E7" w:rsidP="00CA66DA">
            <w:pPr>
              <w:pStyle w:val="TAL"/>
            </w:pPr>
            <w:r w:rsidRPr="007F2770">
              <w:t>Bit</w:t>
            </w:r>
          </w:p>
          <w:p w14:paraId="3EDD2E90" w14:textId="77777777" w:rsidR="00A043E7" w:rsidRPr="007F2770" w:rsidRDefault="00A043E7" w:rsidP="00CA66DA">
            <w:pPr>
              <w:pStyle w:val="TAL"/>
              <w:rPr>
                <w:b/>
                <w:bCs/>
              </w:rPr>
            </w:pPr>
            <w:r w:rsidRPr="007F2770">
              <w:rPr>
                <w:b/>
                <w:bCs/>
              </w:rPr>
              <w:t>1</w:t>
            </w:r>
          </w:p>
          <w:p w14:paraId="465026C6" w14:textId="77777777" w:rsidR="00A043E7" w:rsidRPr="007F2770" w:rsidRDefault="00A043E7" w:rsidP="00CA66DA">
            <w:pPr>
              <w:pStyle w:val="TAL"/>
            </w:pPr>
            <w:r w:rsidRPr="007F2770">
              <w:t>0</w:t>
            </w:r>
            <w:r w:rsidRPr="007F2770">
              <w:tab/>
              <w:t>SUCI</w:t>
            </w:r>
          </w:p>
          <w:p w14:paraId="0BEC5951" w14:textId="60FC47D2" w:rsidR="00A043E7" w:rsidRPr="007F2770" w:rsidRDefault="00A043E7" w:rsidP="00CA66DA">
            <w:pPr>
              <w:pStyle w:val="TAL"/>
            </w:pPr>
            <w:r w:rsidRPr="007F2770">
              <w:t>1</w:t>
            </w:r>
            <w:r w:rsidRPr="007F2770">
              <w:tab/>
            </w:r>
            <w:r w:rsidR="00E60408" w:rsidRPr="007F2770">
              <w:t xml:space="preserve">CP-PRUK </w:t>
            </w:r>
            <w:r w:rsidRPr="007F2770">
              <w:t>ID</w:t>
            </w:r>
          </w:p>
          <w:p w14:paraId="052B34AC" w14:textId="77777777" w:rsidR="00A043E7" w:rsidRPr="007F2770" w:rsidRDefault="00A043E7" w:rsidP="00CA66DA">
            <w:pPr>
              <w:pStyle w:val="TAL"/>
            </w:pPr>
          </w:p>
          <w:p w14:paraId="65905F75" w14:textId="01243439" w:rsidR="00A043E7" w:rsidRPr="007F2770" w:rsidRDefault="00A043E7" w:rsidP="00CA66DA">
            <w:pPr>
              <w:pStyle w:val="TAL"/>
            </w:pPr>
            <w:r w:rsidRPr="007F2770">
              <w:t>Remote UE ID (octet 23+1 to n)</w:t>
            </w:r>
          </w:p>
          <w:p w14:paraId="6EAAF573" w14:textId="64F41299" w:rsidR="00A043E7" w:rsidRPr="007F2770" w:rsidRDefault="00A043E7" w:rsidP="00CA66DA">
            <w:pPr>
              <w:pStyle w:val="TAL"/>
            </w:pPr>
            <w:r w:rsidRPr="007F2770">
              <w:t>Remote UE ID indicates the value of the 5G ProSe remote UE identity.</w:t>
            </w:r>
          </w:p>
          <w:p w14:paraId="2F9736D6" w14:textId="027A51A7" w:rsidR="00A043E7" w:rsidRPr="007F2770" w:rsidRDefault="00A043E7" w:rsidP="00CA66DA">
            <w:pPr>
              <w:pStyle w:val="TAL"/>
            </w:pPr>
            <w:r w:rsidRPr="007F2770">
              <w:t>If the Remote UE ID type is set to SUCI, the Remote UE ID is coded as 5GS mobile identity IE starting from octet 2 with the Type of identity set to "SUCI" (see subclause</w:t>
            </w:r>
            <w:r w:rsidRPr="007F2770">
              <w:rPr>
                <w:rFonts w:ascii="Cambria" w:eastAsia="Cambria" w:hAnsi="Cambria"/>
              </w:rPr>
              <w:t> </w:t>
            </w:r>
            <w:r w:rsidRPr="007F2770">
              <w:t>9.11.3.4).</w:t>
            </w:r>
          </w:p>
          <w:p w14:paraId="571F8589" w14:textId="717C82A0" w:rsidR="00A043E7" w:rsidRPr="007F2770" w:rsidRDefault="00A043E7" w:rsidP="00CA66DA">
            <w:pPr>
              <w:pStyle w:val="TAL"/>
            </w:pPr>
            <w:r w:rsidRPr="007F2770">
              <w:t xml:space="preserve">If the Remote UE ID type is set to </w:t>
            </w:r>
            <w:r w:rsidR="00E60408" w:rsidRPr="007F2770">
              <w:t>CP-</w:t>
            </w:r>
            <w:r w:rsidRPr="007F2770">
              <w:t xml:space="preserve">PRUK ID, the Remote UE ID is coded as the </w:t>
            </w:r>
            <w:r w:rsidR="00E60408" w:rsidRPr="007F2770">
              <w:t>CP-</w:t>
            </w:r>
            <w:r w:rsidRPr="007F2770">
              <w:t>PRUK ID as defined in 3GPP</w:t>
            </w:r>
            <w:r w:rsidRPr="007F2770">
              <w:rPr>
                <w:lang w:val="en-US"/>
              </w:rPr>
              <w:t> TS 33.503 [56].</w:t>
            </w:r>
          </w:p>
        </w:tc>
      </w:tr>
    </w:tbl>
    <w:p w14:paraId="527B3DC4" w14:textId="77777777" w:rsidR="00A043E7" w:rsidRPr="007F2770" w:rsidRDefault="00A043E7" w:rsidP="00A043E7"/>
    <w:p w14:paraId="11D74924" w14:textId="77777777" w:rsidR="00A043E7" w:rsidRPr="007F2770" w:rsidRDefault="00A043E7" w:rsidP="00A043E7">
      <w:pPr>
        <w:pStyle w:val="Heading4"/>
      </w:pPr>
      <w:bookmarkStart w:id="16802" w:name="_Toc131396920"/>
      <w:r w:rsidRPr="007F2770">
        <w:t>9.11.3.90</w:t>
      </w:r>
      <w:r w:rsidRPr="007F2770">
        <w:tab/>
      </w:r>
      <w:r w:rsidRPr="007F2770">
        <w:rPr>
          <w:lang w:eastAsia="zh-CN"/>
        </w:rPr>
        <w:t>Relay key response parameters</w:t>
      </w:r>
      <w:bookmarkEnd w:id="16802"/>
    </w:p>
    <w:p w14:paraId="0B1DA294" w14:textId="77777777" w:rsidR="00A043E7" w:rsidRPr="007F2770" w:rsidRDefault="00A043E7" w:rsidP="00A043E7">
      <w:r w:rsidRPr="007F2770">
        <w:t>The purpose of the r</w:t>
      </w:r>
      <w:r w:rsidRPr="007F2770">
        <w:rPr>
          <w:lang w:eastAsia="zh-CN"/>
        </w:rPr>
        <w:t>elay key response parameters</w:t>
      </w:r>
      <w:r w:rsidRPr="007F2770">
        <w:t xml:space="preserve"> information element is to transport the parameters of the key response for </w:t>
      </w:r>
      <w:r w:rsidRPr="007F2770">
        <w:rPr>
          <w:lang w:eastAsia="zh-CN"/>
        </w:rPr>
        <w:t>5G ProSe UE-to-network relay</w:t>
      </w:r>
      <w:r w:rsidRPr="007F2770">
        <w:t xml:space="preserve"> as </w:t>
      </w:r>
      <w:r w:rsidRPr="007F2770">
        <w:rPr>
          <w:rFonts w:eastAsia="MS Mincho"/>
        </w:rPr>
        <w:t>specified in 3GPP TS 33.503 [56</w:t>
      </w:r>
      <w:r w:rsidRPr="007F2770">
        <w:t>].</w:t>
      </w:r>
    </w:p>
    <w:p w14:paraId="0AF2B999" w14:textId="77777777" w:rsidR="00A043E7" w:rsidRPr="007F2770" w:rsidRDefault="00A043E7" w:rsidP="00A043E7">
      <w:r w:rsidRPr="007F2770">
        <w:t>The relay key response parameters information element is coded as shown in figure 9.11.3.90.1 and table 9.11.3.90.1.</w:t>
      </w:r>
    </w:p>
    <w:p w14:paraId="1CC6CE0B" w14:textId="77777777" w:rsidR="00A043E7" w:rsidRPr="007F2770" w:rsidRDefault="00A043E7" w:rsidP="00A043E7">
      <w:r w:rsidRPr="007F2770">
        <w:t>The relay key response parameters is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13"/>
        <w:gridCol w:w="709"/>
        <w:gridCol w:w="709"/>
        <w:gridCol w:w="709"/>
        <w:gridCol w:w="709"/>
        <w:gridCol w:w="1134"/>
      </w:tblGrid>
      <w:tr w:rsidR="00A043E7" w:rsidRPr="007F2770" w14:paraId="56D32055" w14:textId="77777777" w:rsidTr="003758EC">
        <w:trPr>
          <w:cantSplit/>
          <w:jc w:val="center"/>
        </w:trPr>
        <w:tc>
          <w:tcPr>
            <w:tcW w:w="708" w:type="dxa"/>
          </w:tcPr>
          <w:p w14:paraId="11DB3CF6" w14:textId="77777777" w:rsidR="00A043E7" w:rsidRPr="007F2770" w:rsidRDefault="00A043E7" w:rsidP="00CA66DA">
            <w:pPr>
              <w:pStyle w:val="TAC"/>
            </w:pPr>
            <w:r w:rsidRPr="007F2770">
              <w:t>8</w:t>
            </w:r>
          </w:p>
        </w:tc>
        <w:tc>
          <w:tcPr>
            <w:tcW w:w="709" w:type="dxa"/>
          </w:tcPr>
          <w:p w14:paraId="22BE6F5A" w14:textId="77777777" w:rsidR="00A043E7" w:rsidRPr="007F2770" w:rsidRDefault="00A043E7" w:rsidP="00CA66DA">
            <w:pPr>
              <w:pStyle w:val="TAC"/>
            </w:pPr>
            <w:r w:rsidRPr="007F2770">
              <w:t>7</w:t>
            </w:r>
          </w:p>
        </w:tc>
        <w:tc>
          <w:tcPr>
            <w:tcW w:w="709" w:type="dxa"/>
          </w:tcPr>
          <w:p w14:paraId="7EC29C32" w14:textId="77777777" w:rsidR="00A043E7" w:rsidRPr="007F2770" w:rsidRDefault="00A043E7" w:rsidP="00CA66DA">
            <w:pPr>
              <w:pStyle w:val="TAC"/>
            </w:pPr>
            <w:r w:rsidRPr="007F2770">
              <w:t>6</w:t>
            </w:r>
          </w:p>
        </w:tc>
        <w:tc>
          <w:tcPr>
            <w:tcW w:w="713" w:type="dxa"/>
          </w:tcPr>
          <w:p w14:paraId="0AEF1577" w14:textId="77777777" w:rsidR="00A043E7" w:rsidRPr="007F2770" w:rsidRDefault="00A043E7" w:rsidP="00CA66DA">
            <w:pPr>
              <w:pStyle w:val="TAC"/>
            </w:pPr>
            <w:r w:rsidRPr="007F2770">
              <w:t>5</w:t>
            </w:r>
          </w:p>
        </w:tc>
        <w:tc>
          <w:tcPr>
            <w:tcW w:w="709" w:type="dxa"/>
          </w:tcPr>
          <w:p w14:paraId="11172DE8" w14:textId="77777777" w:rsidR="00A043E7" w:rsidRPr="007F2770" w:rsidRDefault="00A043E7" w:rsidP="00CA66DA">
            <w:pPr>
              <w:pStyle w:val="TAC"/>
            </w:pPr>
            <w:r w:rsidRPr="007F2770">
              <w:t>4</w:t>
            </w:r>
          </w:p>
        </w:tc>
        <w:tc>
          <w:tcPr>
            <w:tcW w:w="709" w:type="dxa"/>
          </w:tcPr>
          <w:p w14:paraId="4148CF2F" w14:textId="77777777" w:rsidR="00A043E7" w:rsidRPr="007F2770" w:rsidRDefault="00A043E7" w:rsidP="00CA66DA">
            <w:pPr>
              <w:pStyle w:val="TAC"/>
            </w:pPr>
            <w:r w:rsidRPr="007F2770">
              <w:t>3</w:t>
            </w:r>
          </w:p>
        </w:tc>
        <w:tc>
          <w:tcPr>
            <w:tcW w:w="709" w:type="dxa"/>
          </w:tcPr>
          <w:p w14:paraId="214116DE" w14:textId="77777777" w:rsidR="00A043E7" w:rsidRPr="007F2770" w:rsidRDefault="00A043E7" w:rsidP="00CA66DA">
            <w:pPr>
              <w:pStyle w:val="TAC"/>
            </w:pPr>
            <w:r w:rsidRPr="007F2770">
              <w:t>2</w:t>
            </w:r>
          </w:p>
        </w:tc>
        <w:tc>
          <w:tcPr>
            <w:tcW w:w="709" w:type="dxa"/>
          </w:tcPr>
          <w:p w14:paraId="5916FF7D" w14:textId="77777777" w:rsidR="00A043E7" w:rsidRPr="007F2770" w:rsidRDefault="00A043E7" w:rsidP="00CA66DA">
            <w:pPr>
              <w:pStyle w:val="TAC"/>
            </w:pPr>
            <w:r w:rsidRPr="007F2770">
              <w:t>1</w:t>
            </w:r>
          </w:p>
        </w:tc>
        <w:tc>
          <w:tcPr>
            <w:tcW w:w="1134" w:type="dxa"/>
          </w:tcPr>
          <w:p w14:paraId="62544B21" w14:textId="77777777" w:rsidR="00A043E7" w:rsidRPr="007F2770" w:rsidRDefault="00A043E7" w:rsidP="00CA66DA">
            <w:pPr>
              <w:pStyle w:val="TAL"/>
            </w:pPr>
          </w:p>
        </w:tc>
      </w:tr>
      <w:tr w:rsidR="00A043E7" w:rsidRPr="007F2770" w14:paraId="780BFBEE" w14:textId="77777777" w:rsidTr="003758EC">
        <w:trPr>
          <w:jc w:val="center"/>
        </w:trPr>
        <w:tc>
          <w:tcPr>
            <w:tcW w:w="5675" w:type="dxa"/>
            <w:gridSpan w:val="8"/>
            <w:tcBorders>
              <w:top w:val="single" w:sz="6" w:space="0" w:color="auto"/>
              <w:left w:val="single" w:sz="6" w:space="0" w:color="auto"/>
              <w:bottom w:val="single" w:sz="6" w:space="0" w:color="auto"/>
              <w:right w:val="single" w:sz="6" w:space="0" w:color="auto"/>
            </w:tcBorders>
          </w:tcPr>
          <w:p w14:paraId="7C8C3391" w14:textId="77777777" w:rsidR="00A043E7" w:rsidRPr="007F2770" w:rsidRDefault="00A043E7" w:rsidP="00CA66DA">
            <w:pPr>
              <w:pStyle w:val="TAC"/>
              <w:rPr>
                <w:lang w:val="en-US"/>
              </w:rPr>
            </w:pPr>
            <w:r w:rsidRPr="007F2770">
              <w:rPr>
                <w:lang w:eastAsia="zh-CN"/>
              </w:rPr>
              <w:t>Relay key response parameters</w:t>
            </w:r>
            <w:r w:rsidRPr="007F2770">
              <w:rPr>
                <w:lang w:val="en-US"/>
              </w:rPr>
              <w:t xml:space="preserve"> IEI</w:t>
            </w:r>
          </w:p>
        </w:tc>
        <w:tc>
          <w:tcPr>
            <w:tcW w:w="1134" w:type="dxa"/>
          </w:tcPr>
          <w:p w14:paraId="29A347F3" w14:textId="77777777" w:rsidR="00A043E7" w:rsidRPr="007F2770" w:rsidRDefault="00A043E7" w:rsidP="00CA66DA">
            <w:pPr>
              <w:pStyle w:val="TAL"/>
            </w:pPr>
            <w:r w:rsidRPr="007F2770">
              <w:t>octet 1</w:t>
            </w:r>
          </w:p>
        </w:tc>
      </w:tr>
      <w:tr w:rsidR="00A043E7" w:rsidRPr="007F2770" w14:paraId="7ABA0D60" w14:textId="77777777" w:rsidTr="003758EC">
        <w:trPr>
          <w:jc w:val="center"/>
        </w:trPr>
        <w:tc>
          <w:tcPr>
            <w:tcW w:w="5675" w:type="dxa"/>
            <w:gridSpan w:val="8"/>
            <w:tcBorders>
              <w:left w:val="single" w:sz="6" w:space="0" w:color="auto"/>
              <w:bottom w:val="single" w:sz="6" w:space="0" w:color="auto"/>
              <w:right w:val="single" w:sz="6" w:space="0" w:color="auto"/>
            </w:tcBorders>
          </w:tcPr>
          <w:p w14:paraId="7ECCE4AD" w14:textId="77777777" w:rsidR="00A043E7" w:rsidRPr="007F2770" w:rsidRDefault="00A043E7" w:rsidP="00CA66DA">
            <w:pPr>
              <w:pStyle w:val="TAC"/>
            </w:pPr>
            <w:r w:rsidRPr="007F2770">
              <w:t xml:space="preserve">Length of </w:t>
            </w:r>
            <w:r w:rsidRPr="007F2770">
              <w:rPr>
                <w:lang w:eastAsia="zh-CN"/>
              </w:rPr>
              <w:t>Relay key response parameters</w:t>
            </w:r>
          </w:p>
        </w:tc>
        <w:tc>
          <w:tcPr>
            <w:tcW w:w="1134" w:type="dxa"/>
          </w:tcPr>
          <w:p w14:paraId="156DAD92" w14:textId="77777777" w:rsidR="00A043E7" w:rsidRPr="007F2770" w:rsidRDefault="00A043E7" w:rsidP="00CA66DA">
            <w:pPr>
              <w:pStyle w:val="TAL"/>
            </w:pPr>
            <w:r w:rsidRPr="007F2770">
              <w:t>octet 2</w:t>
            </w:r>
          </w:p>
          <w:p w14:paraId="2BA88319" w14:textId="77777777" w:rsidR="00A043E7" w:rsidRPr="007F2770" w:rsidRDefault="00A043E7" w:rsidP="00CA66DA">
            <w:pPr>
              <w:pStyle w:val="TAL"/>
            </w:pPr>
            <w:r w:rsidRPr="007F2770">
              <w:t>octet 3</w:t>
            </w:r>
          </w:p>
        </w:tc>
      </w:tr>
      <w:tr w:rsidR="00A043E7" w:rsidRPr="007F2770" w14:paraId="4CB55188" w14:textId="77777777" w:rsidTr="003758EC">
        <w:trPr>
          <w:jc w:val="center"/>
        </w:trPr>
        <w:tc>
          <w:tcPr>
            <w:tcW w:w="5675" w:type="dxa"/>
            <w:gridSpan w:val="8"/>
            <w:tcBorders>
              <w:left w:val="single" w:sz="6" w:space="0" w:color="auto"/>
              <w:bottom w:val="single" w:sz="6" w:space="0" w:color="auto"/>
              <w:right w:val="single" w:sz="6" w:space="0" w:color="auto"/>
            </w:tcBorders>
          </w:tcPr>
          <w:p w14:paraId="43493C5A" w14:textId="77777777" w:rsidR="00A043E7" w:rsidRPr="007F2770" w:rsidRDefault="00A043E7" w:rsidP="00CA66DA">
            <w:pPr>
              <w:pStyle w:val="TAC"/>
              <w:rPr>
                <w:lang w:eastAsia="zh-CN"/>
              </w:rPr>
            </w:pPr>
          </w:p>
          <w:p w14:paraId="6B9D1319" w14:textId="77777777" w:rsidR="00A043E7" w:rsidRPr="007F2770" w:rsidRDefault="00A043E7" w:rsidP="00CA66DA">
            <w:pPr>
              <w:pStyle w:val="TAC"/>
            </w:pPr>
            <w:r w:rsidRPr="007F2770">
              <w:rPr>
                <w:rFonts w:hint="eastAsia"/>
                <w:lang w:eastAsia="zh-CN"/>
              </w:rPr>
              <w:t>K</w:t>
            </w:r>
            <w:r w:rsidRPr="007F2770">
              <w:rPr>
                <w:lang w:eastAsia="zh-CN"/>
              </w:rPr>
              <w:t xml:space="preserve">ey </w:t>
            </w:r>
            <w:r w:rsidRPr="007F2770">
              <w:t>K</w:t>
            </w:r>
            <w:r w:rsidRPr="007F2770">
              <w:rPr>
                <w:vertAlign w:val="subscript"/>
              </w:rPr>
              <w:t>NR_ProSe</w:t>
            </w:r>
          </w:p>
        </w:tc>
        <w:tc>
          <w:tcPr>
            <w:tcW w:w="1134" w:type="dxa"/>
          </w:tcPr>
          <w:p w14:paraId="03F28E16" w14:textId="2B963CD8" w:rsidR="00A043E7" w:rsidRPr="007F2770" w:rsidRDefault="00A043E7" w:rsidP="00CA66DA">
            <w:pPr>
              <w:pStyle w:val="TAL"/>
              <w:rPr>
                <w:lang w:eastAsia="zh-CN"/>
              </w:rPr>
            </w:pPr>
            <w:r w:rsidRPr="007F2770">
              <w:rPr>
                <w:lang w:eastAsia="zh-CN"/>
              </w:rPr>
              <w:t xml:space="preserve">octet </w:t>
            </w:r>
            <w:r w:rsidR="006235A0" w:rsidRPr="007F2770">
              <w:rPr>
                <w:lang w:eastAsia="zh-CN"/>
              </w:rPr>
              <w:t>4</w:t>
            </w:r>
          </w:p>
          <w:p w14:paraId="0B4199F8" w14:textId="77777777" w:rsidR="00A043E7" w:rsidRPr="007F2770" w:rsidRDefault="00A043E7" w:rsidP="00CA66DA">
            <w:pPr>
              <w:pStyle w:val="TAL"/>
              <w:rPr>
                <w:lang w:eastAsia="zh-CN"/>
              </w:rPr>
            </w:pPr>
          </w:p>
          <w:p w14:paraId="6EBC6681" w14:textId="3DA8FB8B" w:rsidR="00A043E7" w:rsidRPr="007F2770" w:rsidRDefault="00A043E7" w:rsidP="00CA66DA">
            <w:pPr>
              <w:pStyle w:val="TAL"/>
              <w:rPr>
                <w:lang w:eastAsia="zh-CN"/>
              </w:rPr>
            </w:pPr>
            <w:r w:rsidRPr="007F2770">
              <w:rPr>
                <w:lang w:eastAsia="zh-CN"/>
              </w:rPr>
              <w:t>octet 3</w:t>
            </w:r>
            <w:r w:rsidR="006235A0" w:rsidRPr="007F2770">
              <w:rPr>
                <w:lang w:eastAsia="zh-CN"/>
              </w:rPr>
              <w:t>5</w:t>
            </w:r>
          </w:p>
        </w:tc>
      </w:tr>
      <w:tr w:rsidR="00A043E7" w:rsidRPr="007F2770" w14:paraId="43918D8F" w14:textId="77777777" w:rsidTr="003758EC">
        <w:trPr>
          <w:jc w:val="center"/>
        </w:trPr>
        <w:tc>
          <w:tcPr>
            <w:tcW w:w="5675" w:type="dxa"/>
            <w:gridSpan w:val="8"/>
            <w:tcBorders>
              <w:left w:val="single" w:sz="6" w:space="0" w:color="auto"/>
              <w:bottom w:val="single" w:sz="4" w:space="0" w:color="auto"/>
              <w:right w:val="single" w:sz="6" w:space="0" w:color="auto"/>
            </w:tcBorders>
          </w:tcPr>
          <w:p w14:paraId="6305B32F" w14:textId="77777777" w:rsidR="00A043E7" w:rsidRPr="007F2770" w:rsidRDefault="00A043E7" w:rsidP="00CA66DA">
            <w:pPr>
              <w:pStyle w:val="TAC"/>
              <w:rPr>
                <w:lang w:eastAsia="zh-CN"/>
              </w:rPr>
            </w:pPr>
          </w:p>
          <w:p w14:paraId="6CB7F7AD" w14:textId="77777777" w:rsidR="00A043E7" w:rsidRPr="007F2770" w:rsidRDefault="00A043E7" w:rsidP="00CA66DA">
            <w:pPr>
              <w:pStyle w:val="TAC"/>
              <w:rPr>
                <w:lang w:eastAsia="zh-CN"/>
              </w:rPr>
            </w:pPr>
            <w:r w:rsidRPr="007F2770">
              <w:rPr>
                <w:lang w:eastAsia="zh-CN"/>
              </w:rPr>
              <w:t>Nonce_2</w:t>
            </w:r>
          </w:p>
        </w:tc>
        <w:tc>
          <w:tcPr>
            <w:tcW w:w="1134" w:type="dxa"/>
          </w:tcPr>
          <w:p w14:paraId="68A58D60" w14:textId="16C6CB81" w:rsidR="00A043E7" w:rsidRPr="007F2770" w:rsidRDefault="00A043E7" w:rsidP="00CA66DA">
            <w:pPr>
              <w:pStyle w:val="TAL"/>
            </w:pPr>
            <w:r w:rsidRPr="007F2770">
              <w:t>octet 3</w:t>
            </w:r>
            <w:r w:rsidR="006235A0" w:rsidRPr="007F2770">
              <w:t>6</w:t>
            </w:r>
          </w:p>
          <w:p w14:paraId="322D7A83" w14:textId="77777777" w:rsidR="00A043E7" w:rsidRPr="007F2770" w:rsidRDefault="00A043E7" w:rsidP="00CA66DA">
            <w:pPr>
              <w:pStyle w:val="TAL"/>
              <w:rPr>
                <w:lang w:eastAsia="zh-CN"/>
              </w:rPr>
            </w:pPr>
          </w:p>
          <w:p w14:paraId="15C1B6E1" w14:textId="6379DCB1" w:rsidR="00A043E7" w:rsidRPr="007F2770" w:rsidRDefault="00A043E7" w:rsidP="00CA66DA">
            <w:pPr>
              <w:pStyle w:val="TAL"/>
              <w:rPr>
                <w:lang w:eastAsia="zh-CN"/>
              </w:rPr>
            </w:pPr>
            <w:r w:rsidRPr="007F2770">
              <w:rPr>
                <w:rFonts w:hint="eastAsia"/>
                <w:lang w:eastAsia="zh-CN"/>
              </w:rPr>
              <w:t>o</w:t>
            </w:r>
            <w:r w:rsidRPr="007F2770">
              <w:rPr>
                <w:lang w:eastAsia="zh-CN"/>
              </w:rPr>
              <w:t>ctet 5</w:t>
            </w:r>
            <w:r w:rsidR="006235A0" w:rsidRPr="007F2770">
              <w:rPr>
                <w:lang w:eastAsia="zh-CN"/>
              </w:rPr>
              <w:t>1</w:t>
            </w:r>
          </w:p>
        </w:tc>
      </w:tr>
      <w:tr w:rsidR="00A043E7" w:rsidRPr="007F2770" w14:paraId="04CCA794" w14:textId="77777777" w:rsidTr="003758EC">
        <w:trPr>
          <w:jc w:val="center"/>
        </w:trPr>
        <w:tc>
          <w:tcPr>
            <w:tcW w:w="5675" w:type="dxa"/>
            <w:gridSpan w:val="8"/>
            <w:tcBorders>
              <w:top w:val="single" w:sz="4" w:space="0" w:color="auto"/>
              <w:left w:val="single" w:sz="6" w:space="0" w:color="auto"/>
              <w:bottom w:val="single" w:sz="6" w:space="0" w:color="auto"/>
              <w:right w:val="single" w:sz="6" w:space="0" w:color="auto"/>
            </w:tcBorders>
          </w:tcPr>
          <w:p w14:paraId="41F08D27" w14:textId="77777777" w:rsidR="00A043E7" w:rsidRPr="007F2770" w:rsidRDefault="00A043E7" w:rsidP="00CA66DA">
            <w:pPr>
              <w:pStyle w:val="TAC"/>
              <w:rPr>
                <w:lang w:eastAsia="zh-CN"/>
              </w:rPr>
            </w:pPr>
          </w:p>
          <w:p w14:paraId="4463E1B7" w14:textId="5514616B" w:rsidR="00A043E7" w:rsidRPr="007F2770" w:rsidRDefault="00E60408" w:rsidP="00CA66DA">
            <w:pPr>
              <w:pStyle w:val="TAC"/>
              <w:rPr>
                <w:lang w:eastAsia="zh-CN"/>
              </w:rPr>
            </w:pPr>
            <w:r w:rsidRPr="007F2770">
              <w:rPr>
                <w:lang w:eastAsia="zh-CN"/>
              </w:rPr>
              <w:t>CP-</w:t>
            </w:r>
            <w:r w:rsidR="00A043E7" w:rsidRPr="007F2770">
              <w:rPr>
                <w:lang w:eastAsia="zh-CN"/>
              </w:rPr>
              <w:t>PRUK ID</w:t>
            </w:r>
          </w:p>
        </w:tc>
        <w:tc>
          <w:tcPr>
            <w:tcW w:w="1134" w:type="dxa"/>
          </w:tcPr>
          <w:p w14:paraId="46D70D6F" w14:textId="09EA2E06" w:rsidR="00A043E7" w:rsidRPr="007F2770" w:rsidRDefault="00A043E7" w:rsidP="00CA66DA">
            <w:pPr>
              <w:pStyle w:val="TAL"/>
            </w:pPr>
            <w:r w:rsidRPr="007F2770">
              <w:t>octet 5</w:t>
            </w:r>
            <w:r w:rsidR="006235A0" w:rsidRPr="007F2770">
              <w:t>2</w:t>
            </w:r>
          </w:p>
          <w:p w14:paraId="432B4101" w14:textId="77777777" w:rsidR="00A043E7" w:rsidRPr="007F2770" w:rsidRDefault="00A043E7" w:rsidP="00CA66DA">
            <w:pPr>
              <w:pStyle w:val="TAL"/>
            </w:pPr>
          </w:p>
          <w:p w14:paraId="6D69897E" w14:textId="77F46216" w:rsidR="00A043E7" w:rsidRPr="007F2770" w:rsidRDefault="00A043E7" w:rsidP="00CA66DA">
            <w:pPr>
              <w:pStyle w:val="TAL"/>
            </w:pPr>
            <w:r w:rsidRPr="007F2770">
              <w:t>octet m</w:t>
            </w:r>
          </w:p>
        </w:tc>
      </w:tr>
    </w:tbl>
    <w:p w14:paraId="3A459588" w14:textId="77777777" w:rsidR="00A043E7" w:rsidRPr="007F2770" w:rsidRDefault="00A043E7" w:rsidP="00A043E7">
      <w:pPr>
        <w:pStyle w:val="TF"/>
        <w:rPr>
          <w:lang w:val="en-US"/>
        </w:rPr>
      </w:pPr>
      <w:r w:rsidRPr="007F2770">
        <w:rPr>
          <w:lang w:val="en-US"/>
        </w:rPr>
        <w:t xml:space="preserve">Figure 9.11.3.90.1: </w:t>
      </w:r>
      <w:r w:rsidRPr="007F2770">
        <w:rPr>
          <w:lang w:eastAsia="zh-CN"/>
        </w:rPr>
        <w:t>Relay key response parameters</w:t>
      </w:r>
      <w:r w:rsidRPr="007F2770">
        <w:rPr>
          <w:lang w:val="en-US"/>
        </w:rPr>
        <w:t xml:space="preserve"> information element</w:t>
      </w:r>
    </w:p>
    <w:p w14:paraId="3156B9FF" w14:textId="77777777" w:rsidR="00A043E7" w:rsidRPr="007F2770" w:rsidRDefault="00A043E7" w:rsidP="00A043E7">
      <w:pPr>
        <w:pStyle w:val="TH"/>
        <w:rPr>
          <w:lang w:val="en-US"/>
        </w:rPr>
      </w:pPr>
      <w:r w:rsidRPr="007F2770">
        <w:rPr>
          <w:lang w:val="en-US"/>
        </w:rPr>
        <w:t>Table</w:t>
      </w:r>
      <w:r w:rsidRPr="007F2770">
        <w:t> 9.11.3.90</w:t>
      </w:r>
      <w:r w:rsidRPr="007F2770">
        <w:rPr>
          <w:lang w:val="en-US"/>
        </w:rPr>
        <w:t xml:space="preserve">.1: </w:t>
      </w:r>
      <w:r w:rsidRPr="007F2770">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A043E7" w:rsidRPr="007F2770" w14:paraId="79EB5020" w14:textId="77777777" w:rsidTr="00CA66DA">
        <w:trPr>
          <w:cantSplit/>
          <w:jc w:val="center"/>
        </w:trPr>
        <w:tc>
          <w:tcPr>
            <w:tcW w:w="6805" w:type="dxa"/>
          </w:tcPr>
          <w:p w14:paraId="4EF9A9E7" w14:textId="2FC954E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octet 5 to 3</w:t>
            </w:r>
            <w:r w:rsidR="006235A0" w:rsidRPr="007F2770">
              <w:t>5</w:t>
            </w:r>
            <w:r w:rsidRPr="007F2770">
              <w:t>)</w:t>
            </w:r>
          </w:p>
          <w:p w14:paraId="5AF7D27E" w14:textId="77777777" w:rsidR="00A043E7" w:rsidRPr="007F2770" w:rsidRDefault="00A043E7" w:rsidP="00CA66DA">
            <w:pPr>
              <w:pStyle w:val="TAL"/>
            </w:pPr>
            <w:r w:rsidRPr="007F2770">
              <w:rPr>
                <w:rFonts w:hint="eastAsia"/>
                <w:lang w:eastAsia="zh-CN"/>
              </w:rPr>
              <w:t>K</w:t>
            </w:r>
            <w:r w:rsidRPr="007F2770">
              <w:rPr>
                <w:lang w:eastAsia="zh-CN"/>
              </w:rPr>
              <w:t xml:space="preserve">ey </w:t>
            </w:r>
            <w:r w:rsidRPr="007F2770">
              <w:t>K</w:t>
            </w:r>
            <w:r w:rsidRPr="007F2770">
              <w:rPr>
                <w:vertAlign w:val="subscript"/>
              </w:rPr>
              <w:t>NR_ProSe</w:t>
            </w:r>
            <w:r w:rsidRPr="007F2770">
              <w:t xml:space="preserve"> contains a 256-bit root key that is established between the two entities that communicating using NR PC5 unicast link as defined in 3GPP TS 33.503 [56].</w:t>
            </w:r>
          </w:p>
          <w:p w14:paraId="705301DD" w14:textId="77777777" w:rsidR="00A043E7" w:rsidRPr="007F2770" w:rsidRDefault="00A043E7" w:rsidP="00CA66DA">
            <w:pPr>
              <w:pStyle w:val="TAL"/>
            </w:pPr>
          </w:p>
          <w:p w14:paraId="3B7B702D" w14:textId="58887169" w:rsidR="00A043E7" w:rsidRPr="007F2770" w:rsidRDefault="00A043E7" w:rsidP="00CA66DA">
            <w:pPr>
              <w:pStyle w:val="TAL"/>
            </w:pPr>
            <w:r w:rsidRPr="007F2770">
              <w:t>Nonce_2 (octet 3</w:t>
            </w:r>
            <w:r w:rsidR="006235A0" w:rsidRPr="007F2770">
              <w:t>6</w:t>
            </w:r>
            <w:r w:rsidRPr="007F2770">
              <w:t xml:space="preserve"> to </w:t>
            </w:r>
            <w:r w:rsidR="006235A0" w:rsidRPr="007F2770">
              <w:t>51</w:t>
            </w:r>
            <w:r w:rsidRPr="007F2770">
              <w:t>)</w:t>
            </w:r>
          </w:p>
          <w:p w14:paraId="098B2F9D" w14:textId="77777777" w:rsidR="00A043E7" w:rsidRPr="007F2770" w:rsidRDefault="00A043E7" w:rsidP="00CA66DA">
            <w:pPr>
              <w:pStyle w:val="TAL"/>
            </w:pPr>
            <w:r w:rsidRPr="007F2770">
              <w:t xml:space="preserve">Nonce_2 is the </w:t>
            </w:r>
            <w:r w:rsidRPr="007F2770">
              <w:rPr>
                <w:lang w:eastAsia="zh-CN"/>
              </w:rPr>
              <w:t xml:space="preserve">128-bit nonce value as defined in </w:t>
            </w:r>
            <w:r w:rsidRPr="007F2770">
              <w:t>3GPP TS 24.554 [19E].</w:t>
            </w:r>
          </w:p>
          <w:p w14:paraId="3BAE5587" w14:textId="77777777" w:rsidR="00A043E7" w:rsidRPr="007F2770" w:rsidRDefault="00A043E7" w:rsidP="00CA66DA">
            <w:pPr>
              <w:pStyle w:val="TAL"/>
            </w:pPr>
          </w:p>
          <w:p w14:paraId="2A13FE6D" w14:textId="40F866F1" w:rsidR="00A043E7" w:rsidRPr="007F2770" w:rsidRDefault="00E60408" w:rsidP="00CA66DA">
            <w:pPr>
              <w:pStyle w:val="TAL"/>
            </w:pPr>
            <w:r w:rsidRPr="007F2770">
              <w:rPr>
                <w:lang w:eastAsia="zh-CN"/>
              </w:rPr>
              <w:t>CP-</w:t>
            </w:r>
            <w:r w:rsidR="00A043E7" w:rsidRPr="007F2770">
              <w:t>PRUK ID (octet 5</w:t>
            </w:r>
            <w:r w:rsidR="006235A0" w:rsidRPr="007F2770">
              <w:t>2</w:t>
            </w:r>
            <w:r w:rsidR="00A043E7" w:rsidRPr="007F2770">
              <w:t xml:space="preserve"> to m)</w:t>
            </w:r>
          </w:p>
          <w:p w14:paraId="5C146207" w14:textId="149209BD" w:rsidR="00A043E7" w:rsidRPr="007F2770" w:rsidRDefault="00A043E7" w:rsidP="00CA66DA">
            <w:pPr>
              <w:pStyle w:val="TAL"/>
            </w:pPr>
            <w:r w:rsidRPr="007F2770">
              <w:t xml:space="preserve">The </w:t>
            </w:r>
            <w:r w:rsidR="00E60408" w:rsidRPr="007F2770">
              <w:rPr>
                <w:lang w:eastAsia="zh-CN"/>
              </w:rPr>
              <w:t>CP-</w:t>
            </w:r>
            <w:r w:rsidRPr="007F2770">
              <w:t>PRUK ID is defined in 3GPP</w:t>
            </w:r>
            <w:r w:rsidRPr="007F2770">
              <w:rPr>
                <w:lang w:val="en-US"/>
              </w:rPr>
              <w:t> TS 33.503 [56].</w:t>
            </w:r>
          </w:p>
          <w:p w14:paraId="15019CDC" w14:textId="77777777" w:rsidR="00A043E7" w:rsidRPr="007F2770" w:rsidRDefault="00A043E7" w:rsidP="00CA66DA">
            <w:pPr>
              <w:pStyle w:val="TAL"/>
            </w:pPr>
          </w:p>
        </w:tc>
      </w:tr>
    </w:tbl>
    <w:p w14:paraId="536DE245" w14:textId="77777777" w:rsidR="00A043E7" w:rsidRPr="007F2770" w:rsidRDefault="00A043E7" w:rsidP="00A043E7"/>
    <w:p w14:paraId="6B77F19F" w14:textId="7BB68B87" w:rsidR="00FD1B04" w:rsidRPr="007F2770" w:rsidRDefault="00FD1B04" w:rsidP="00FD1B04">
      <w:pPr>
        <w:pStyle w:val="Heading4"/>
      </w:pPr>
      <w:bookmarkStart w:id="16803" w:name="_Toc131396921"/>
      <w:r w:rsidRPr="007F2770">
        <w:t>9.11.3.91</w:t>
      </w:r>
      <w:r w:rsidRPr="007F2770">
        <w:tab/>
        <w:t>Priority indicator</w:t>
      </w:r>
      <w:bookmarkEnd w:id="16803"/>
    </w:p>
    <w:p w14:paraId="737D6130" w14:textId="77777777" w:rsidR="00FD1B04" w:rsidRPr="007F2770" w:rsidRDefault="00FD1B04" w:rsidP="00FD1B04">
      <w:pPr>
        <w:rPr>
          <w:lang w:val="en-US"/>
        </w:rPr>
      </w:pPr>
      <w:bookmarkStart w:id="16804" w:name="_Hlk98233836"/>
      <w:r w:rsidRPr="007F2770">
        <w:rPr>
          <w:lang w:val="en-US"/>
        </w:rPr>
        <w:t>The purpose of the Priority indicator information element is to convey a priority indication to the UE.</w:t>
      </w:r>
      <w:bookmarkEnd w:id="16804"/>
    </w:p>
    <w:p w14:paraId="2C06552A" w14:textId="00A0943D" w:rsidR="00FD1B04" w:rsidRPr="007F2770" w:rsidRDefault="00FD1B04" w:rsidP="00FD1B04">
      <w:pPr>
        <w:rPr>
          <w:lang w:val="en-US"/>
        </w:rPr>
      </w:pPr>
      <w:r w:rsidRPr="007F2770">
        <w:rPr>
          <w:lang w:val="en-US"/>
        </w:rPr>
        <w:t>The Priority indicator information element is coded as shown in figure 9.11.3.91.</w:t>
      </w:r>
      <w:r w:rsidRPr="007F2770">
        <w:t>1</w:t>
      </w:r>
      <w:r w:rsidRPr="007F2770">
        <w:rPr>
          <w:lang w:val="en-US"/>
        </w:rPr>
        <w:t xml:space="preserve"> and table 9.11.3.91</w:t>
      </w:r>
      <w:r w:rsidRPr="007F2770">
        <w:t>.1</w:t>
      </w:r>
      <w:r w:rsidRPr="007F2770">
        <w:rPr>
          <w:lang w:val="en-US"/>
        </w:rPr>
        <w:t>.</w:t>
      </w:r>
    </w:p>
    <w:p w14:paraId="09FE074D" w14:textId="77777777" w:rsidR="00FD1B04" w:rsidRPr="007F2770" w:rsidRDefault="00FD1B04" w:rsidP="00FD1B04">
      <w:pPr>
        <w:rPr>
          <w:lang w:val="en-US"/>
        </w:rPr>
      </w:pPr>
      <w:r w:rsidRPr="007F2770">
        <w:rPr>
          <w:lang w:val="en-US"/>
        </w:rPr>
        <w:t>The Priority indicato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D1B04" w:rsidRPr="007F2770" w14:paraId="51BAC330" w14:textId="77777777" w:rsidTr="00B03AC8">
        <w:trPr>
          <w:cantSplit/>
          <w:jc w:val="center"/>
        </w:trPr>
        <w:tc>
          <w:tcPr>
            <w:tcW w:w="709" w:type="dxa"/>
            <w:tcBorders>
              <w:top w:val="nil"/>
              <w:left w:val="nil"/>
              <w:bottom w:val="nil"/>
              <w:right w:val="nil"/>
            </w:tcBorders>
            <w:hideMark/>
          </w:tcPr>
          <w:p w14:paraId="716ABCAF" w14:textId="77777777" w:rsidR="00FD1B04" w:rsidRPr="007F2770" w:rsidRDefault="00FD1B04" w:rsidP="00B03AC8">
            <w:pPr>
              <w:pStyle w:val="TAC"/>
            </w:pPr>
            <w:r w:rsidRPr="007F2770">
              <w:t>8</w:t>
            </w:r>
          </w:p>
        </w:tc>
        <w:tc>
          <w:tcPr>
            <w:tcW w:w="709" w:type="dxa"/>
            <w:tcBorders>
              <w:top w:val="nil"/>
              <w:left w:val="nil"/>
              <w:bottom w:val="nil"/>
              <w:right w:val="nil"/>
            </w:tcBorders>
            <w:hideMark/>
          </w:tcPr>
          <w:p w14:paraId="26D569C1" w14:textId="77777777" w:rsidR="00FD1B04" w:rsidRPr="007F2770" w:rsidRDefault="00FD1B04" w:rsidP="00B03AC8">
            <w:pPr>
              <w:pStyle w:val="TAC"/>
            </w:pPr>
            <w:r w:rsidRPr="007F2770">
              <w:t>7</w:t>
            </w:r>
          </w:p>
        </w:tc>
        <w:tc>
          <w:tcPr>
            <w:tcW w:w="709" w:type="dxa"/>
            <w:tcBorders>
              <w:top w:val="nil"/>
              <w:left w:val="nil"/>
              <w:bottom w:val="nil"/>
              <w:right w:val="nil"/>
            </w:tcBorders>
            <w:hideMark/>
          </w:tcPr>
          <w:p w14:paraId="6446E568" w14:textId="77777777" w:rsidR="00FD1B04" w:rsidRPr="007F2770" w:rsidRDefault="00FD1B04" w:rsidP="00B03AC8">
            <w:pPr>
              <w:pStyle w:val="TAC"/>
            </w:pPr>
            <w:r w:rsidRPr="007F2770">
              <w:t>6</w:t>
            </w:r>
          </w:p>
        </w:tc>
        <w:tc>
          <w:tcPr>
            <w:tcW w:w="709" w:type="dxa"/>
            <w:tcBorders>
              <w:top w:val="nil"/>
              <w:left w:val="nil"/>
              <w:bottom w:val="nil"/>
              <w:right w:val="nil"/>
            </w:tcBorders>
            <w:hideMark/>
          </w:tcPr>
          <w:p w14:paraId="0EDBADE3" w14:textId="77777777" w:rsidR="00FD1B04" w:rsidRPr="007F2770" w:rsidRDefault="00FD1B04" w:rsidP="00B03AC8">
            <w:pPr>
              <w:pStyle w:val="TAC"/>
            </w:pPr>
            <w:r w:rsidRPr="007F2770">
              <w:t>5</w:t>
            </w:r>
          </w:p>
        </w:tc>
        <w:tc>
          <w:tcPr>
            <w:tcW w:w="709" w:type="dxa"/>
            <w:tcBorders>
              <w:top w:val="nil"/>
              <w:left w:val="nil"/>
              <w:bottom w:val="nil"/>
              <w:right w:val="nil"/>
            </w:tcBorders>
            <w:hideMark/>
          </w:tcPr>
          <w:p w14:paraId="1CAA8E8C" w14:textId="77777777" w:rsidR="00FD1B04" w:rsidRPr="007F2770" w:rsidRDefault="00FD1B04" w:rsidP="00B03AC8">
            <w:pPr>
              <w:pStyle w:val="TAC"/>
            </w:pPr>
            <w:r w:rsidRPr="007F2770">
              <w:t>4</w:t>
            </w:r>
          </w:p>
        </w:tc>
        <w:tc>
          <w:tcPr>
            <w:tcW w:w="709" w:type="dxa"/>
            <w:tcBorders>
              <w:top w:val="nil"/>
              <w:left w:val="nil"/>
              <w:bottom w:val="nil"/>
              <w:right w:val="nil"/>
            </w:tcBorders>
            <w:hideMark/>
          </w:tcPr>
          <w:p w14:paraId="562B435C" w14:textId="77777777" w:rsidR="00FD1B04" w:rsidRPr="007F2770" w:rsidRDefault="00FD1B04" w:rsidP="00B03AC8">
            <w:pPr>
              <w:pStyle w:val="TAC"/>
            </w:pPr>
            <w:r w:rsidRPr="007F2770">
              <w:t>3</w:t>
            </w:r>
          </w:p>
        </w:tc>
        <w:tc>
          <w:tcPr>
            <w:tcW w:w="709" w:type="dxa"/>
            <w:tcBorders>
              <w:top w:val="nil"/>
              <w:left w:val="nil"/>
              <w:bottom w:val="nil"/>
              <w:right w:val="nil"/>
            </w:tcBorders>
            <w:hideMark/>
          </w:tcPr>
          <w:p w14:paraId="54C40A98" w14:textId="77777777" w:rsidR="00FD1B04" w:rsidRPr="007F2770" w:rsidRDefault="00FD1B04" w:rsidP="00B03AC8">
            <w:pPr>
              <w:pStyle w:val="TAC"/>
            </w:pPr>
            <w:r w:rsidRPr="007F2770">
              <w:t>2</w:t>
            </w:r>
          </w:p>
        </w:tc>
        <w:tc>
          <w:tcPr>
            <w:tcW w:w="709" w:type="dxa"/>
            <w:tcBorders>
              <w:top w:val="nil"/>
              <w:left w:val="nil"/>
              <w:bottom w:val="nil"/>
              <w:right w:val="nil"/>
            </w:tcBorders>
            <w:hideMark/>
          </w:tcPr>
          <w:p w14:paraId="7FD751D1" w14:textId="77777777" w:rsidR="00FD1B04" w:rsidRPr="007F2770" w:rsidRDefault="00FD1B04" w:rsidP="00B03AC8">
            <w:pPr>
              <w:pStyle w:val="TAC"/>
            </w:pPr>
            <w:r w:rsidRPr="007F2770">
              <w:t>1</w:t>
            </w:r>
          </w:p>
        </w:tc>
        <w:tc>
          <w:tcPr>
            <w:tcW w:w="1560" w:type="dxa"/>
            <w:tcBorders>
              <w:top w:val="nil"/>
              <w:left w:val="nil"/>
              <w:bottom w:val="nil"/>
              <w:right w:val="nil"/>
            </w:tcBorders>
          </w:tcPr>
          <w:p w14:paraId="026AAEA6" w14:textId="77777777" w:rsidR="00FD1B04" w:rsidRPr="007F2770" w:rsidRDefault="00FD1B04" w:rsidP="00B03AC8">
            <w:pPr>
              <w:pStyle w:val="TAL"/>
            </w:pPr>
          </w:p>
        </w:tc>
      </w:tr>
      <w:tr w:rsidR="00FD1B04" w:rsidRPr="007F2770" w14:paraId="77C4E452" w14:textId="77777777" w:rsidTr="00B03AC8">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4DEDAB7" w14:textId="77777777" w:rsidR="00FD1B04" w:rsidRPr="007F2770" w:rsidRDefault="00FD1B04" w:rsidP="00B03AC8">
            <w:pPr>
              <w:pStyle w:val="TAC"/>
            </w:pPr>
            <w:r w:rsidRPr="007F2770">
              <w:t>Priority indicator IEI</w:t>
            </w:r>
          </w:p>
        </w:tc>
        <w:tc>
          <w:tcPr>
            <w:tcW w:w="709" w:type="dxa"/>
            <w:tcBorders>
              <w:top w:val="single" w:sz="4" w:space="0" w:color="auto"/>
              <w:left w:val="single" w:sz="4" w:space="0" w:color="auto"/>
              <w:bottom w:val="single" w:sz="4" w:space="0" w:color="auto"/>
              <w:right w:val="single" w:sz="4" w:space="0" w:color="auto"/>
            </w:tcBorders>
          </w:tcPr>
          <w:p w14:paraId="74795387" w14:textId="77777777" w:rsidR="00FD1B04" w:rsidRPr="007F2770" w:rsidRDefault="00FD1B04" w:rsidP="00B03AC8">
            <w:pPr>
              <w:pStyle w:val="TAC"/>
            </w:pPr>
            <w:r w:rsidRPr="007F2770">
              <w:t>0</w:t>
            </w:r>
          </w:p>
          <w:p w14:paraId="6D8652F5"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55297704" w14:textId="77777777" w:rsidR="00FD1B04" w:rsidRPr="007F2770" w:rsidRDefault="00FD1B04" w:rsidP="00B03AC8">
            <w:pPr>
              <w:pStyle w:val="TAC"/>
            </w:pPr>
            <w:r w:rsidRPr="007F2770">
              <w:t>0</w:t>
            </w:r>
          </w:p>
          <w:p w14:paraId="32C7B197"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1F4BF3B" w14:textId="77777777" w:rsidR="00FD1B04" w:rsidRPr="007F2770" w:rsidRDefault="00FD1B04" w:rsidP="00B03AC8">
            <w:pPr>
              <w:pStyle w:val="TAC"/>
            </w:pPr>
            <w:r w:rsidRPr="007F2770">
              <w:t>0</w:t>
            </w:r>
          </w:p>
          <w:p w14:paraId="1558F7F4" w14:textId="77777777" w:rsidR="00FD1B04" w:rsidRPr="007F2770" w:rsidRDefault="00FD1B04" w:rsidP="00B03AC8">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112D03FD" w14:textId="77777777" w:rsidR="00FD1B04" w:rsidRPr="007F2770" w:rsidRDefault="00FD1B04" w:rsidP="00B03AC8">
            <w:pPr>
              <w:pStyle w:val="TAC"/>
            </w:pPr>
            <w:r w:rsidRPr="007F2770">
              <w:t>MPSI</w:t>
            </w:r>
          </w:p>
        </w:tc>
        <w:tc>
          <w:tcPr>
            <w:tcW w:w="1560" w:type="dxa"/>
            <w:tcBorders>
              <w:top w:val="nil"/>
              <w:left w:val="nil"/>
              <w:bottom w:val="nil"/>
              <w:right w:val="nil"/>
            </w:tcBorders>
            <w:hideMark/>
          </w:tcPr>
          <w:p w14:paraId="06FECB2B" w14:textId="77777777" w:rsidR="00FD1B04" w:rsidRPr="007F2770" w:rsidRDefault="00FD1B04" w:rsidP="00B03AC8">
            <w:pPr>
              <w:pStyle w:val="TAL"/>
            </w:pPr>
            <w:r w:rsidRPr="007F2770">
              <w:t>octet 1</w:t>
            </w:r>
          </w:p>
        </w:tc>
      </w:tr>
    </w:tbl>
    <w:p w14:paraId="5778045D" w14:textId="4036CC35" w:rsidR="00FD1B04" w:rsidRPr="007F2770" w:rsidRDefault="00FD1B04" w:rsidP="00FD1B04">
      <w:pPr>
        <w:pStyle w:val="TF"/>
      </w:pPr>
      <w:r w:rsidRPr="007F2770">
        <w:t>Figure 9.11.3.91.1: Priority indicator</w:t>
      </w:r>
    </w:p>
    <w:p w14:paraId="324C5740" w14:textId="0609F57E" w:rsidR="00FD1B04" w:rsidRPr="007F2770" w:rsidRDefault="00FD1B04" w:rsidP="00FD1B04">
      <w:pPr>
        <w:pStyle w:val="TH"/>
      </w:pPr>
      <w:r w:rsidRPr="007F2770">
        <w:t>Table 9.11.3.91.1: Priority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FD1B04" w:rsidRPr="007F2770" w14:paraId="09A1861C" w14:textId="77777777" w:rsidTr="00B03AC8">
        <w:trPr>
          <w:cantSplit/>
          <w:jc w:val="center"/>
        </w:trPr>
        <w:tc>
          <w:tcPr>
            <w:tcW w:w="7062" w:type="dxa"/>
            <w:gridSpan w:val="3"/>
          </w:tcPr>
          <w:p w14:paraId="35BC0891" w14:textId="77777777" w:rsidR="00FD1B04" w:rsidRPr="007F2770" w:rsidRDefault="00FD1B04" w:rsidP="00B03AC8">
            <w:pPr>
              <w:pStyle w:val="TAL"/>
            </w:pPr>
            <w:r w:rsidRPr="007F2770">
              <w:rPr>
                <w:lang w:eastAsia="ja-JP"/>
              </w:rPr>
              <w:t>MPS indicator (MPSI) (octet 1, bit 1)</w:t>
            </w:r>
          </w:p>
        </w:tc>
      </w:tr>
      <w:tr w:rsidR="00FD1B04" w:rsidRPr="007F2770" w14:paraId="268FE422" w14:textId="77777777" w:rsidTr="00B03AC8">
        <w:trPr>
          <w:cantSplit/>
          <w:jc w:val="center"/>
        </w:trPr>
        <w:tc>
          <w:tcPr>
            <w:tcW w:w="7062" w:type="dxa"/>
            <w:gridSpan w:val="3"/>
          </w:tcPr>
          <w:p w14:paraId="14A29513" w14:textId="77777777" w:rsidR="00FD1B04" w:rsidRPr="007F2770" w:rsidRDefault="00FD1B04" w:rsidP="00B03AC8">
            <w:pPr>
              <w:pStyle w:val="TAL"/>
            </w:pPr>
            <w:r w:rsidRPr="007F2770">
              <w:t>Bit</w:t>
            </w:r>
          </w:p>
          <w:p w14:paraId="3C3DB685" w14:textId="77777777" w:rsidR="00FD1B04" w:rsidRPr="007F2770" w:rsidRDefault="00FD1B04" w:rsidP="00B03AC8">
            <w:pPr>
              <w:pStyle w:val="TAL"/>
              <w:rPr>
                <w:b/>
              </w:rPr>
            </w:pPr>
            <w:r w:rsidRPr="007F2770">
              <w:rPr>
                <w:b/>
              </w:rPr>
              <w:t>1</w:t>
            </w:r>
          </w:p>
        </w:tc>
      </w:tr>
      <w:tr w:rsidR="00FD1B04" w:rsidRPr="007F2770" w14:paraId="0E8D2D59" w14:textId="77777777" w:rsidTr="00B03AC8">
        <w:trPr>
          <w:cantSplit/>
          <w:jc w:val="center"/>
        </w:trPr>
        <w:tc>
          <w:tcPr>
            <w:tcW w:w="272" w:type="dxa"/>
            <w:gridSpan w:val="2"/>
          </w:tcPr>
          <w:p w14:paraId="792FC1B1" w14:textId="77777777" w:rsidR="00FD1B04" w:rsidRPr="007F2770" w:rsidRDefault="00FD1B04" w:rsidP="00B03AC8">
            <w:pPr>
              <w:pStyle w:val="TAL"/>
            </w:pPr>
            <w:r w:rsidRPr="007F2770">
              <w:t>0</w:t>
            </w:r>
          </w:p>
          <w:p w14:paraId="38269F3C" w14:textId="77777777" w:rsidR="00FD1B04" w:rsidRPr="007F2770" w:rsidRDefault="00FD1B04" w:rsidP="00B03AC8">
            <w:pPr>
              <w:pStyle w:val="TAL"/>
            </w:pPr>
            <w:r w:rsidRPr="007F2770">
              <w:t>1</w:t>
            </w:r>
          </w:p>
        </w:tc>
        <w:tc>
          <w:tcPr>
            <w:tcW w:w="6790" w:type="dxa"/>
          </w:tcPr>
          <w:p w14:paraId="3CB7850F" w14:textId="77777777" w:rsidR="00FD1B04" w:rsidRPr="007F2770" w:rsidRDefault="00FD1B04" w:rsidP="00B03AC8">
            <w:pPr>
              <w:pStyle w:val="TAL"/>
            </w:pPr>
            <w:r w:rsidRPr="007F2770">
              <w:t>Access identity 1 not valid</w:t>
            </w:r>
          </w:p>
          <w:p w14:paraId="67785621" w14:textId="77777777" w:rsidR="00FD1B04" w:rsidRPr="007F2770" w:rsidRDefault="00FD1B04" w:rsidP="00B03AC8">
            <w:pPr>
              <w:pStyle w:val="TAL"/>
            </w:pPr>
            <w:r w:rsidRPr="007F2770">
              <w:t>Access identity 1 valid</w:t>
            </w:r>
          </w:p>
        </w:tc>
      </w:tr>
      <w:tr w:rsidR="00FD1B04" w:rsidRPr="007F2770" w14:paraId="73A48CD9" w14:textId="77777777" w:rsidTr="00B03AC8">
        <w:trPr>
          <w:cantSplit/>
          <w:jc w:val="center"/>
        </w:trPr>
        <w:tc>
          <w:tcPr>
            <w:tcW w:w="259" w:type="dxa"/>
          </w:tcPr>
          <w:p w14:paraId="59115E63" w14:textId="77777777" w:rsidR="00FD1B04" w:rsidRPr="007F2770" w:rsidRDefault="00FD1B04" w:rsidP="00B03AC8">
            <w:pPr>
              <w:pStyle w:val="TAL"/>
            </w:pPr>
          </w:p>
        </w:tc>
        <w:tc>
          <w:tcPr>
            <w:tcW w:w="6803" w:type="dxa"/>
            <w:gridSpan w:val="2"/>
          </w:tcPr>
          <w:p w14:paraId="0A5ED881" w14:textId="77777777" w:rsidR="00FD1B04" w:rsidRPr="007F2770" w:rsidRDefault="00FD1B04" w:rsidP="00B03AC8">
            <w:pPr>
              <w:pStyle w:val="TAL"/>
            </w:pPr>
          </w:p>
        </w:tc>
      </w:tr>
      <w:tr w:rsidR="00FD1B04" w:rsidRPr="007F2770" w14:paraId="78959FFF" w14:textId="77777777" w:rsidTr="00B03AC8">
        <w:trPr>
          <w:cantSplit/>
          <w:jc w:val="center"/>
        </w:trPr>
        <w:tc>
          <w:tcPr>
            <w:tcW w:w="7062" w:type="dxa"/>
            <w:gridSpan w:val="3"/>
          </w:tcPr>
          <w:p w14:paraId="0ABC65AF" w14:textId="77777777" w:rsidR="00FD1B04" w:rsidRPr="007F2770" w:rsidRDefault="00FD1B04" w:rsidP="00B03AC8">
            <w:pPr>
              <w:pStyle w:val="TAL"/>
            </w:pPr>
            <w:r w:rsidRPr="007F2770">
              <w:t>Bits 2, 3, 4 are spare and shall be coded as zero.</w:t>
            </w:r>
          </w:p>
        </w:tc>
      </w:tr>
    </w:tbl>
    <w:p w14:paraId="1F27E709" w14:textId="77777777" w:rsidR="00FD1B04" w:rsidRPr="007F2770" w:rsidRDefault="00FD1B04" w:rsidP="00FD1B04">
      <w:pPr>
        <w:pStyle w:val="TF"/>
      </w:pPr>
    </w:p>
    <w:p w14:paraId="0EFDBA6A" w14:textId="2AE98E44" w:rsidR="00777D57" w:rsidRPr="007F2770" w:rsidRDefault="00777D57" w:rsidP="00777D57">
      <w:pPr>
        <w:pStyle w:val="Heading4"/>
      </w:pPr>
      <w:bookmarkStart w:id="16805" w:name="_Toc131396922"/>
      <w:r w:rsidRPr="007F2770">
        <w:t>9.11.3.92</w:t>
      </w:r>
      <w:r w:rsidRPr="007F2770">
        <w:tab/>
        <w:t>SNPN list</w:t>
      </w:r>
      <w:bookmarkEnd w:id="16805"/>
    </w:p>
    <w:p w14:paraId="36E527C2" w14:textId="77777777" w:rsidR="00777D57" w:rsidRPr="007F2770" w:rsidRDefault="00777D57" w:rsidP="00777D57">
      <w:r w:rsidRPr="007F2770">
        <w:t>The purpose of the SNPN list information element is to provide a list of SNPN identities.</w:t>
      </w:r>
    </w:p>
    <w:p w14:paraId="1033209C" w14:textId="25E24C8E" w:rsidR="00777D57" w:rsidRPr="007F2770" w:rsidRDefault="00777D57" w:rsidP="00777D57">
      <w:r w:rsidRPr="007F2770">
        <w:t>The SNPN list information element is coded as shown in figure 9.11.3.92.1, table 9.11.3.92.1, figure 9.11.3.92.2 and table 9.11.3.92.2.</w:t>
      </w:r>
    </w:p>
    <w:p w14:paraId="1476C010" w14:textId="77777777" w:rsidR="00777D57" w:rsidRPr="007F2770" w:rsidRDefault="00777D57" w:rsidP="00777D57">
      <w:r w:rsidRPr="007F2770">
        <w:t>The SNPN list is a type 4 information element with a minimum length of 11 octets and a maximum length of 137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77D57" w:rsidRPr="007F2770" w14:paraId="5610D229" w14:textId="77777777" w:rsidTr="00CA66DA">
        <w:trPr>
          <w:cantSplit/>
          <w:jc w:val="center"/>
        </w:trPr>
        <w:tc>
          <w:tcPr>
            <w:tcW w:w="709" w:type="dxa"/>
            <w:tcBorders>
              <w:bottom w:val="single" w:sz="6" w:space="0" w:color="auto"/>
            </w:tcBorders>
          </w:tcPr>
          <w:p w14:paraId="2AB2F2EA" w14:textId="77777777" w:rsidR="00777D57" w:rsidRPr="007F2770" w:rsidRDefault="00777D57" w:rsidP="00CA66DA">
            <w:pPr>
              <w:pStyle w:val="TAC"/>
              <w:rPr>
                <w:lang w:eastAsia="en-US"/>
              </w:rPr>
            </w:pPr>
            <w:r w:rsidRPr="007F2770">
              <w:rPr>
                <w:lang w:eastAsia="en-US"/>
              </w:rPr>
              <w:t>8</w:t>
            </w:r>
          </w:p>
        </w:tc>
        <w:tc>
          <w:tcPr>
            <w:tcW w:w="709" w:type="dxa"/>
            <w:tcBorders>
              <w:bottom w:val="single" w:sz="6" w:space="0" w:color="auto"/>
            </w:tcBorders>
          </w:tcPr>
          <w:p w14:paraId="2E1DD154" w14:textId="77777777" w:rsidR="00777D57" w:rsidRPr="007F2770" w:rsidRDefault="00777D57" w:rsidP="00CA66DA">
            <w:pPr>
              <w:pStyle w:val="TAC"/>
              <w:rPr>
                <w:lang w:eastAsia="en-US"/>
              </w:rPr>
            </w:pPr>
            <w:r w:rsidRPr="007F2770">
              <w:rPr>
                <w:lang w:eastAsia="en-US"/>
              </w:rPr>
              <w:t>7</w:t>
            </w:r>
          </w:p>
        </w:tc>
        <w:tc>
          <w:tcPr>
            <w:tcW w:w="709" w:type="dxa"/>
            <w:tcBorders>
              <w:bottom w:val="single" w:sz="6" w:space="0" w:color="auto"/>
            </w:tcBorders>
          </w:tcPr>
          <w:p w14:paraId="48F44095" w14:textId="77777777" w:rsidR="00777D57" w:rsidRPr="007F2770" w:rsidRDefault="00777D57" w:rsidP="00CA66DA">
            <w:pPr>
              <w:pStyle w:val="TAC"/>
              <w:rPr>
                <w:lang w:eastAsia="en-US"/>
              </w:rPr>
            </w:pPr>
            <w:r w:rsidRPr="007F2770">
              <w:rPr>
                <w:lang w:eastAsia="en-US"/>
              </w:rPr>
              <w:t>6</w:t>
            </w:r>
          </w:p>
        </w:tc>
        <w:tc>
          <w:tcPr>
            <w:tcW w:w="709" w:type="dxa"/>
            <w:tcBorders>
              <w:bottom w:val="single" w:sz="6" w:space="0" w:color="auto"/>
            </w:tcBorders>
          </w:tcPr>
          <w:p w14:paraId="5D5E6F64" w14:textId="77777777" w:rsidR="00777D57" w:rsidRPr="007F2770" w:rsidRDefault="00777D57" w:rsidP="00CA66DA">
            <w:pPr>
              <w:pStyle w:val="TAC"/>
              <w:rPr>
                <w:lang w:eastAsia="en-US"/>
              </w:rPr>
            </w:pPr>
            <w:r w:rsidRPr="007F2770">
              <w:rPr>
                <w:lang w:eastAsia="en-US"/>
              </w:rPr>
              <w:t>5</w:t>
            </w:r>
          </w:p>
        </w:tc>
        <w:tc>
          <w:tcPr>
            <w:tcW w:w="708" w:type="dxa"/>
            <w:tcBorders>
              <w:bottom w:val="single" w:sz="6" w:space="0" w:color="auto"/>
            </w:tcBorders>
          </w:tcPr>
          <w:p w14:paraId="0AE43250" w14:textId="77777777" w:rsidR="00777D57" w:rsidRPr="007F2770" w:rsidRDefault="00777D57" w:rsidP="00CA66DA">
            <w:pPr>
              <w:pStyle w:val="TAC"/>
              <w:rPr>
                <w:lang w:eastAsia="en-US"/>
              </w:rPr>
            </w:pPr>
            <w:r w:rsidRPr="007F2770">
              <w:rPr>
                <w:lang w:eastAsia="en-US"/>
              </w:rPr>
              <w:t>4</w:t>
            </w:r>
          </w:p>
        </w:tc>
        <w:tc>
          <w:tcPr>
            <w:tcW w:w="709" w:type="dxa"/>
            <w:tcBorders>
              <w:bottom w:val="single" w:sz="6" w:space="0" w:color="auto"/>
            </w:tcBorders>
          </w:tcPr>
          <w:p w14:paraId="6F6AD883" w14:textId="77777777" w:rsidR="00777D57" w:rsidRPr="007F2770" w:rsidRDefault="00777D57" w:rsidP="00CA66DA">
            <w:pPr>
              <w:pStyle w:val="TAC"/>
              <w:rPr>
                <w:lang w:eastAsia="en-US"/>
              </w:rPr>
            </w:pPr>
            <w:r w:rsidRPr="007F2770">
              <w:rPr>
                <w:lang w:eastAsia="en-US"/>
              </w:rPr>
              <w:t>3</w:t>
            </w:r>
          </w:p>
        </w:tc>
        <w:tc>
          <w:tcPr>
            <w:tcW w:w="709" w:type="dxa"/>
            <w:tcBorders>
              <w:bottom w:val="single" w:sz="6" w:space="0" w:color="auto"/>
            </w:tcBorders>
          </w:tcPr>
          <w:p w14:paraId="7101154B" w14:textId="77777777" w:rsidR="00777D57" w:rsidRPr="007F2770" w:rsidRDefault="00777D57" w:rsidP="00CA66DA">
            <w:pPr>
              <w:pStyle w:val="TAC"/>
              <w:rPr>
                <w:lang w:eastAsia="en-US"/>
              </w:rPr>
            </w:pPr>
            <w:r w:rsidRPr="007F2770">
              <w:rPr>
                <w:lang w:eastAsia="en-US"/>
              </w:rPr>
              <w:t>2</w:t>
            </w:r>
          </w:p>
        </w:tc>
        <w:tc>
          <w:tcPr>
            <w:tcW w:w="709" w:type="dxa"/>
            <w:tcBorders>
              <w:bottom w:val="single" w:sz="6" w:space="0" w:color="auto"/>
            </w:tcBorders>
          </w:tcPr>
          <w:p w14:paraId="519ADA40" w14:textId="77777777" w:rsidR="00777D57" w:rsidRPr="007F2770" w:rsidRDefault="00777D57" w:rsidP="00CA66DA">
            <w:pPr>
              <w:pStyle w:val="TAC"/>
              <w:rPr>
                <w:lang w:eastAsia="en-US"/>
              </w:rPr>
            </w:pPr>
            <w:r w:rsidRPr="007F2770">
              <w:rPr>
                <w:lang w:eastAsia="en-US"/>
              </w:rPr>
              <w:t>1</w:t>
            </w:r>
          </w:p>
        </w:tc>
        <w:tc>
          <w:tcPr>
            <w:tcW w:w="1346" w:type="dxa"/>
          </w:tcPr>
          <w:p w14:paraId="3CB3BAC4" w14:textId="77777777" w:rsidR="00777D57" w:rsidRPr="007F2770" w:rsidRDefault="00777D57" w:rsidP="00CA66DA">
            <w:pPr>
              <w:pStyle w:val="TAC"/>
              <w:rPr>
                <w:lang w:eastAsia="en-US"/>
              </w:rPr>
            </w:pPr>
          </w:p>
        </w:tc>
      </w:tr>
      <w:tr w:rsidR="00777D57" w:rsidRPr="007F2770" w14:paraId="3A848E14"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5E5B4A61" w14:textId="77777777" w:rsidR="00777D57" w:rsidRPr="007F2770" w:rsidRDefault="00777D57" w:rsidP="00CA66DA">
            <w:pPr>
              <w:pStyle w:val="TAC"/>
              <w:rPr>
                <w:lang w:eastAsia="en-US"/>
              </w:rPr>
            </w:pPr>
            <w:r w:rsidRPr="007F2770">
              <w:t>SNPN list</w:t>
            </w:r>
            <w:r w:rsidRPr="007F2770">
              <w:rPr>
                <w:lang w:eastAsia="en-US"/>
              </w:rPr>
              <w:t xml:space="preserve"> IEI</w:t>
            </w:r>
          </w:p>
        </w:tc>
        <w:tc>
          <w:tcPr>
            <w:tcW w:w="1346" w:type="dxa"/>
          </w:tcPr>
          <w:p w14:paraId="6F41631F" w14:textId="77777777" w:rsidR="00777D57" w:rsidRPr="007F2770" w:rsidRDefault="00777D57" w:rsidP="00CA66DA">
            <w:pPr>
              <w:pStyle w:val="TAL"/>
              <w:rPr>
                <w:lang w:eastAsia="en-US"/>
              </w:rPr>
            </w:pPr>
            <w:r w:rsidRPr="007F2770">
              <w:rPr>
                <w:lang w:eastAsia="en-US"/>
              </w:rPr>
              <w:t>octet 1</w:t>
            </w:r>
          </w:p>
        </w:tc>
      </w:tr>
      <w:tr w:rsidR="00777D57" w:rsidRPr="007F2770" w14:paraId="142084E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0A4B6BD0" w14:textId="77777777" w:rsidR="00777D57" w:rsidRPr="007F2770" w:rsidRDefault="00777D57" w:rsidP="00CA66DA">
            <w:pPr>
              <w:pStyle w:val="TAC"/>
              <w:rPr>
                <w:lang w:eastAsia="en-US"/>
              </w:rPr>
            </w:pPr>
            <w:r w:rsidRPr="007F2770">
              <w:rPr>
                <w:lang w:eastAsia="en-US"/>
              </w:rPr>
              <w:t xml:space="preserve">Length of </w:t>
            </w:r>
            <w:r w:rsidRPr="007F2770">
              <w:t>SNPN list</w:t>
            </w:r>
            <w:r w:rsidRPr="007F2770">
              <w:rPr>
                <w:lang w:eastAsia="en-US"/>
              </w:rPr>
              <w:t xml:space="preserve"> contents</w:t>
            </w:r>
          </w:p>
        </w:tc>
        <w:tc>
          <w:tcPr>
            <w:tcW w:w="1346" w:type="dxa"/>
          </w:tcPr>
          <w:p w14:paraId="0A73B62D" w14:textId="77777777" w:rsidR="00777D57" w:rsidRPr="007F2770" w:rsidRDefault="00777D57" w:rsidP="00CA66DA">
            <w:pPr>
              <w:pStyle w:val="TAL"/>
              <w:rPr>
                <w:lang w:eastAsia="en-US"/>
              </w:rPr>
            </w:pPr>
            <w:r w:rsidRPr="007F2770">
              <w:rPr>
                <w:lang w:eastAsia="en-US"/>
              </w:rPr>
              <w:t>octet 2</w:t>
            </w:r>
          </w:p>
        </w:tc>
      </w:tr>
      <w:tr w:rsidR="00777D57" w:rsidRPr="007F2770" w14:paraId="42A5ED4D"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E96B635" w14:textId="77777777" w:rsidR="00777D57" w:rsidRPr="007F2770" w:rsidRDefault="00777D57" w:rsidP="00CA66DA">
            <w:pPr>
              <w:pStyle w:val="TAC"/>
              <w:rPr>
                <w:lang w:eastAsia="en-US"/>
              </w:rPr>
            </w:pPr>
          </w:p>
          <w:p w14:paraId="36D8DC82" w14:textId="77777777" w:rsidR="00777D57" w:rsidRPr="007F2770" w:rsidRDefault="00777D57" w:rsidP="00CA66DA">
            <w:pPr>
              <w:pStyle w:val="TAC"/>
              <w:rPr>
                <w:lang w:eastAsia="en-US"/>
              </w:rPr>
            </w:pPr>
            <w:r w:rsidRPr="007F2770">
              <w:t>SNPN identity</w:t>
            </w:r>
            <w:r w:rsidRPr="007F2770">
              <w:rPr>
                <w:lang w:eastAsia="en-US"/>
              </w:rPr>
              <w:t xml:space="preserve"> 1</w:t>
            </w:r>
          </w:p>
        </w:tc>
        <w:tc>
          <w:tcPr>
            <w:tcW w:w="1346" w:type="dxa"/>
          </w:tcPr>
          <w:p w14:paraId="3890251E" w14:textId="77777777" w:rsidR="00777D57" w:rsidRPr="007F2770" w:rsidRDefault="00777D57" w:rsidP="00CA66DA">
            <w:pPr>
              <w:pStyle w:val="TAL"/>
              <w:rPr>
                <w:lang w:eastAsia="en-US"/>
              </w:rPr>
            </w:pPr>
            <w:r w:rsidRPr="007F2770">
              <w:rPr>
                <w:lang w:eastAsia="en-US"/>
              </w:rPr>
              <w:t>octet 3</w:t>
            </w:r>
          </w:p>
          <w:p w14:paraId="0CECCB17" w14:textId="77777777" w:rsidR="00777D57" w:rsidRPr="007F2770" w:rsidRDefault="00777D57" w:rsidP="00CA66DA">
            <w:pPr>
              <w:pStyle w:val="TAL"/>
              <w:rPr>
                <w:lang w:eastAsia="en-US"/>
              </w:rPr>
            </w:pPr>
          </w:p>
          <w:p w14:paraId="7337E700" w14:textId="77777777" w:rsidR="00777D57" w:rsidRPr="007F2770" w:rsidRDefault="00777D57" w:rsidP="00CA66DA">
            <w:pPr>
              <w:pStyle w:val="TAL"/>
              <w:rPr>
                <w:lang w:eastAsia="en-US"/>
              </w:rPr>
            </w:pPr>
            <w:r w:rsidRPr="007F2770">
              <w:rPr>
                <w:lang w:eastAsia="en-US"/>
              </w:rPr>
              <w:t>octet 11</w:t>
            </w:r>
          </w:p>
        </w:tc>
      </w:tr>
      <w:tr w:rsidR="00777D57" w:rsidRPr="007F2770" w14:paraId="646927F5"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728D7803" w14:textId="77777777" w:rsidR="00777D57" w:rsidRPr="007F2770" w:rsidRDefault="00777D57" w:rsidP="00CA66DA">
            <w:pPr>
              <w:pStyle w:val="TAC"/>
              <w:rPr>
                <w:lang w:eastAsia="en-US"/>
              </w:rPr>
            </w:pPr>
          </w:p>
          <w:p w14:paraId="38421183" w14:textId="77777777" w:rsidR="00777D57" w:rsidRPr="007F2770" w:rsidRDefault="00777D57" w:rsidP="00CA66DA">
            <w:pPr>
              <w:pStyle w:val="TAC"/>
              <w:rPr>
                <w:lang w:eastAsia="en-US"/>
              </w:rPr>
            </w:pPr>
            <w:r w:rsidRPr="007F2770">
              <w:t>SNPN identity</w:t>
            </w:r>
            <w:r w:rsidRPr="007F2770">
              <w:rPr>
                <w:lang w:eastAsia="en-US"/>
              </w:rPr>
              <w:t xml:space="preserve"> 2</w:t>
            </w:r>
          </w:p>
        </w:tc>
        <w:tc>
          <w:tcPr>
            <w:tcW w:w="1346" w:type="dxa"/>
          </w:tcPr>
          <w:p w14:paraId="59A6A355" w14:textId="77777777" w:rsidR="00777D57" w:rsidRPr="007F2770" w:rsidRDefault="00777D57" w:rsidP="00CA66DA">
            <w:pPr>
              <w:pStyle w:val="TAL"/>
              <w:rPr>
                <w:lang w:eastAsia="en-US"/>
              </w:rPr>
            </w:pPr>
            <w:r w:rsidRPr="007F2770">
              <w:rPr>
                <w:lang w:eastAsia="en-US"/>
              </w:rPr>
              <w:t>octet 12*</w:t>
            </w:r>
          </w:p>
          <w:p w14:paraId="68D4DE6D" w14:textId="77777777" w:rsidR="00777D57" w:rsidRPr="007F2770" w:rsidRDefault="00777D57" w:rsidP="00CA66DA">
            <w:pPr>
              <w:pStyle w:val="TAL"/>
              <w:rPr>
                <w:lang w:eastAsia="en-US"/>
              </w:rPr>
            </w:pPr>
          </w:p>
          <w:p w14:paraId="4965E0AD" w14:textId="77777777" w:rsidR="00777D57" w:rsidRPr="007F2770" w:rsidRDefault="00777D57" w:rsidP="00CA66DA">
            <w:pPr>
              <w:pStyle w:val="TAL"/>
              <w:rPr>
                <w:lang w:eastAsia="en-US"/>
              </w:rPr>
            </w:pPr>
            <w:r w:rsidRPr="007F2770">
              <w:rPr>
                <w:lang w:eastAsia="en-US"/>
              </w:rPr>
              <w:t>octet 20*</w:t>
            </w:r>
          </w:p>
        </w:tc>
      </w:tr>
      <w:tr w:rsidR="00777D57" w:rsidRPr="007F2770" w14:paraId="5D9DFBF3"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312EDD69" w14:textId="77777777" w:rsidR="00777D57" w:rsidRPr="007F2770" w:rsidRDefault="00777D57" w:rsidP="00CA66DA">
            <w:pPr>
              <w:pStyle w:val="TAC"/>
              <w:rPr>
                <w:lang w:eastAsia="en-US"/>
              </w:rPr>
            </w:pPr>
          </w:p>
          <w:p w14:paraId="6DF0E533" w14:textId="77777777" w:rsidR="00777D57" w:rsidRPr="007F2770" w:rsidRDefault="00777D57" w:rsidP="00CA66DA">
            <w:pPr>
              <w:pStyle w:val="TAC"/>
              <w:rPr>
                <w:lang w:eastAsia="en-US"/>
              </w:rPr>
            </w:pPr>
            <w:r w:rsidRPr="007F2770">
              <w:rPr>
                <w:lang w:eastAsia="en-US"/>
              </w:rPr>
              <w:t>…</w:t>
            </w:r>
          </w:p>
        </w:tc>
        <w:tc>
          <w:tcPr>
            <w:tcW w:w="1346" w:type="dxa"/>
          </w:tcPr>
          <w:p w14:paraId="4D95D07C" w14:textId="77777777" w:rsidR="00777D57" w:rsidRPr="007F2770" w:rsidRDefault="00777D57" w:rsidP="00CA66DA">
            <w:pPr>
              <w:pStyle w:val="TAL"/>
              <w:rPr>
                <w:lang w:eastAsia="en-US"/>
              </w:rPr>
            </w:pPr>
            <w:r w:rsidRPr="007F2770">
              <w:rPr>
                <w:lang w:eastAsia="en-US"/>
              </w:rPr>
              <w:t>octet 21*</w:t>
            </w:r>
          </w:p>
          <w:p w14:paraId="076C01BD" w14:textId="77777777" w:rsidR="00777D57" w:rsidRPr="007F2770" w:rsidRDefault="00777D57" w:rsidP="00CA66DA">
            <w:pPr>
              <w:pStyle w:val="TAL"/>
              <w:rPr>
                <w:lang w:eastAsia="en-US"/>
              </w:rPr>
            </w:pPr>
          </w:p>
          <w:p w14:paraId="558B5739" w14:textId="77777777" w:rsidR="00777D57" w:rsidRPr="007F2770" w:rsidRDefault="00777D57" w:rsidP="00CA66DA">
            <w:pPr>
              <w:pStyle w:val="TAL"/>
              <w:rPr>
                <w:lang w:eastAsia="en-US"/>
              </w:rPr>
            </w:pPr>
            <w:r w:rsidRPr="007F2770">
              <w:rPr>
                <w:lang w:eastAsia="en-US"/>
              </w:rPr>
              <w:t>octet (n*9-7)*</w:t>
            </w:r>
          </w:p>
        </w:tc>
      </w:tr>
      <w:tr w:rsidR="00777D57" w:rsidRPr="007F2770" w14:paraId="6FBAB580" w14:textId="77777777" w:rsidTr="00CA66DA">
        <w:trPr>
          <w:cantSplit/>
          <w:jc w:val="center"/>
        </w:trPr>
        <w:tc>
          <w:tcPr>
            <w:tcW w:w="5671" w:type="dxa"/>
            <w:gridSpan w:val="8"/>
            <w:tcBorders>
              <w:left w:val="single" w:sz="6" w:space="0" w:color="auto"/>
              <w:bottom w:val="single" w:sz="6" w:space="0" w:color="auto"/>
              <w:right w:val="single" w:sz="6" w:space="0" w:color="auto"/>
            </w:tcBorders>
          </w:tcPr>
          <w:p w14:paraId="10D775BE" w14:textId="77777777" w:rsidR="00777D57" w:rsidRPr="007F2770" w:rsidRDefault="00777D57" w:rsidP="00CA66DA">
            <w:pPr>
              <w:pStyle w:val="TAC"/>
              <w:rPr>
                <w:lang w:eastAsia="en-US"/>
              </w:rPr>
            </w:pPr>
          </w:p>
          <w:p w14:paraId="34CCB30B" w14:textId="77777777" w:rsidR="00777D57" w:rsidRPr="007F2770" w:rsidRDefault="00777D57" w:rsidP="00CA66DA">
            <w:pPr>
              <w:pStyle w:val="TAC"/>
              <w:rPr>
                <w:lang w:eastAsia="en-US"/>
              </w:rPr>
            </w:pPr>
            <w:r w:rsidRPr="007F2770">
              <w:t>SNPN identity</w:t>
            </w:r>
            <w:r w:rsidRPr="007F2770">
              <w:rPr>
                <w:lang w:eastAsia="en-US"/>
              </w:rPr>
              <w:t xml:space="preserve"> n</w:t>
            </w:r>
          </w:p>
        </w:tc>
        <w:tc>
          <w:tcPr>
            <w:tcW w:w="1346" w:type="dxa"/>
          </w:tcPr>
          <w:p w14:paraId="2BFD8F9A" w14:textId="77777777" w:rsidR="00777D57" w:rsidRPr="007F2770" w:rsidRDefault="00777D57" w:rsidP="00CA66DA">
            <w:pPr>
              <w:pStyle w:val="TAL"/>
              <w:rPr>
                <w:lang w:eastAsia="en-US"/>
              </w:rPr>
            </w:pPr>
            <w:r w:rsidRPr="007F2770">
              <w:rPr>
                <w:lang w:eastAsia="en-US"/>
              </w:rPr>
              <w:t>octet (n*9-6)*</w:t>
            </w:r>
          </w:p>
          <w:p w14:paraId="397AE249" w14:textId="77777777" w:rsidR="00777D57" w:rsidRPr="007F2770" w:rsidRDefault="00777D57" w:rsidP="00CA66DA">
            <w:pPr>
              <w:pStyle w:val="TAL"/>
              <w:rPr>
                <w:lang w:eastAsia="en-US"/>
              </w:rPr>
            </w:pPr>
          </w:p>
          <w:p w14:paraId="3A47CE1B" w14:textId="77777777" w:rsidR="00777D57" w:rsidRPr="007F2770" w:rsidRDefault="00777D57" w:rsidP="00CA66DA">
            <w:pPr>
              <w:pStyle w:val="TAL"/>
              <w:rPr>
                <w:lang w:eastAsia="en-US"/>
              </w:rPr>
            </w:pPr>
            <w:r w:rsidRPr="007F2770">
              <w:rPr>
                <w:lang w:eastAsia="en-US"/>
              </w:rPr>
              <w:t>octet (n*9+2)*</w:t>
            </w:r>
          </w:p>
        </w:tc>
      </w:tr>
    </w:tbl>
    <w:p w14:paraId="68D1EB94" w14:textId="0BD3F48A" w:rsidR="00777D57" w:rsidRPr="007F2770" w:rsidRDefault="00777D57" w:rsidP="00777D57">
      <w:pPr>
        <w:pStyle w:val="TF"/>
      </w:pPr>
      <w:r w:rsidRPr="007F2770">
        <w:t>Figure 9.11.3.92.1: SNPN list information element</w:t>
      </w:r>
    </w:p>
    <w:p w14:paraId="5847852D" w14:textId="3E4C9FE9" w:rsidR="00777D57" w:rsidRPr="007F2770" w:rsidRDefault="00777D57" w:rsidP="00777D57">
      <w:pPr>
        <w:pStyle w:val="TH"/>
      </w:pPr>
      <w:r w:rsidRPr="007F2770">
        <w:t>Table 9.11.3.92.1: SNPN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14:paraId="31824EF7" w14:textId="77777777" w:rsidTr="00CA66DA">
        <w:trPr>
          <w:cantSplit/>
          <w:jc w:val="center"/>
        </w:trPr>
        <w:tc>
          <w:tcPr>
            <w:tcW w:w="7094" w:type="dxa"/>
          </w:tcPr>
          <w:p w14:paraId="4ACCE537" w14:textId="126052CB" w:rsidR="00777D57" w:rsidRPr="007F2770" w:rsidRDefault="00777D57" w:rsidP="00CA66DA">
            <w:pPr>
              <w:pStyle w:val="TAL"/>
              <w:rPr>
                <w:lang w:eastAsia="en-US"/>
              </w:rPr>
            </w:pPr>
            <w:r w:rsidRPr="007F2770">
              <w:t>Each SNPN identity field is coded according to figure 9.11.3.92.2 and table 9.11.3.92.2.</w:t>
            </w:r>
          </w:p>
        </w:tc>
      </w:tr>
      <w:tr w:rsidR="00777D57" w:rsidRPr="007F2770" w14:paraId="261EAECB" w14:textId="77777777" w:rsidTr="00CA66DA">
        <w:trPr>
          <w:cantSplit/>
          <w:jc w:val="center"/>
        </w:trPr>
        <w:tc>
          <w:tcPr>
            <w:tcW w:w="7094" w:type="dxa"/>
          </w:tcPr>
          <w:p w14:paraId="6F1C275B" w14:textId="77777777" w:rsidR="00777D57" w:rsidRPr="007F2770" w:rsidRDefault="00777D57" w:rsidP="00CA66DA">
            <w:pPr>
              <w:pStyle w:val="TAL"/>
              <w:rPr>
                <w:lang w:eastAsia="en-US"/>
              </w:rPr>
            </w:pPr>
          </w:p>
        </w:tc>
      </w:tr>
    </w:tbl>
    <w:p w14:paraId="02246868" w14:textId="77777777" w:rsidR="00777D57" w:rsidRPr="007F2770" w:rsidRDefault="00777D57" w:rsidP="00777D57"/>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777D57" w:rsidRPr="007F2770" w:rsidDel="00A038EE" w14:paraId="5B3940FE" w14:textId="63889B8B" w:rsidTr="00CA66DA">
        <w:trPr>
          <w:cantSplit/>
          <w:jc w:val="center"/>
          <w:del w:id="16806" w:author="24.501_CR5166R1_(Rel-18)_TEI18, eNPN_Ph2" w:date="2023-06-26T16:10:00Z"/>
        </w:trPr>
        <w:tc>
          <w:tcPr>
            <w:tcW w:w="709" w:type="dxa"/>
            <w:tcBorders>
              <w:bottom w:val="single" w:sz="6" w:space="0" w:color="auto"/>
            </w:tcBorders>
          </w:tcPr>
          <w:p w14:paraId="49C61C45" w14:textId="25657A95" w:rsidR="00777D57" w:rsidRPr="007F2770" w:rsidDel="00A038EE" w:rsidRDefault="00777D57" w:rsidP="00CA66DA">
            <w:pPr>
              <w:pStyle w:val="TAC"/>
              <w:rPr>
                <w:del w:id="16807" w:author="24.501_CR5166R1_(Rel-18)_TEI18, eNPN_Ph2" w:date="2023-06-26T16:10:00Z"/>
                <w:lang w:eastAsia="en-US"/>
              </w:rPr>
            </w:pPr>
            <w:del w:id="16808" w:author="24.501_CR5166R1_(Rel-18)_TEI18, eNPN_Ph2" w:date="2023-06-26T16:10:00Z">
              <w:r w:rsidRPr="007F2770" w:rsidDel="00A038EE">
                <w:rPr>
                  <w:lang w:eastAsia="en-US"/>
                </w:rPr>
                <w:delText>8</w:delText>
              </w:r>
            </w:del>
          </w:p>
        </w:tc>
        <w:tc>
          <w:tcPr>
            <w:tcW w:w="709" w:type="dxa"/>
            <w:tcBorders>
              <w:bottom w:val="single" w:sz="6" w:space="0" w:color="auto"/>
            </w:tcBorders>
          </w:tcPr>
          <w:p w14:paraId="50376FA4" w14:textId="7D633EE4" w:rsidR="00777D57" w:rsidRPr="007F2770" w:rsidDel="00A038EE" w:rsidRDefault="00777D57" w:rsidP="00CA66DA">
            <w:pPr>
              <w:pStyle w:val="TAC"/>
              <w:rPr>
                <w:del w:id="16809" w:author="24.501_CR5166R1_(Rel-18)_TEI18, eNPN_Ph2" w:date="2023-06-26T16:10:00Z"/>
                <w:lang w:eastAsia="en-US"/>
              </w:rPr>
            </w:pPr>
            <w:del w:id="16810" w:author="24.501_CR5166R1_(Rel-18)_TEI18, eNPN_Ph2" w:date="2023-06-26T16:10:00Z">
              <w:r w:rsidRPr="007F2770" w:rsidDel="00A038EE">
                <w:rPr>
                  <w:lang w:eastAsia="en-US"/>
                </w:rPr>
                <w:delText>7</w:delText>
              </w:r>
            </w:del>
          </w:p>
        </w:tc>
        <w:tc>
          <w:tcPr>
            <w:tcW w:w="709" w:type="dxa"/>
            <w:tcBorders>
              <w:bottom w:val="single" w:sz="6" w:space="0" w:color="auto"/>
            </w:tcBorders>
          </w:tcPr>
          <w:p w14:paraId="79C2B89F" w14:textId="75D12B3D" w:rsidR="00777D57" w:rsidRPr="007F2770" w:rsidDel="00A038EE" w:rsidRDefault="00777D57" w:rsidP="00CA66DA">
            <w:pPr>
              <w:pStyle w:val="TAC"/>
              <w:rPr>
                <w:del w:id="16811" w:author="24.501_CR5166R1_(Rel-18)_TEI18, eNPN_Ph2" w:date="2023-06-26T16:10:00Z"/>
                <w:lang w:eastAsia="en-US"/>
              </w:rPr>
            </w:pPr>
            <w:del w:id="16812" w:author="24.501_CR5166R1_(Rel-18)_TEI18, eNPN_Ph2" w:date="2023-06-26T16:10:00Z">
              <w:r w:rsidRPr="007F2770" w:rsidDel="00A038EE">
                <w:rPr>
                  <w:lang w:eastAsia="en-US"/>
                </w:rPr>
                <w:delText>6</w:delText>
              </w:r>
            </w:del>
          </w:p>
        </w:tc>
        <w:tc>
          <w:tcPr>
            <w:tcW w:w="709" w:type="dxa"/>
            <w:tcBorders>
              <w:bottom w:val="single" w:sz="6" w:space="0" w:color="auto"/>
            </w:tcBorders>
          </w:tcPr>
          <w:p w14:paraId="3E31A7FE" w14:textId="3CE24AD8" w:rsidR="00777D57" w:rsidRPr="007F2770" w:rsidDel="00A038EE" w:rsidRDefault="00777D57" w:rsidP="00CA66DA">
            <w:pPr>
              <w:pStyle w:val="TAC"/>
              <w:rPr>
                <w:del w:id="16813" w:author="24.501_CR5166R1_(Rel-18)_TEI18, eNPN_Ph2" w:date="2023-06-26T16:10:00Z"/>
                <w:lang w:eastAsia="en-US"/>
              </w:rPr>
            </w:pPr>
            <w:del w:id="16814" w:author="24.501_CR5166R1_(Rel-18)_TEI18, eNPN_Ph2" w:date="2023-06-26T16:10:00Z">
              <w:r w:rsidRPr="007F2770" w:rsidDel="00A038EE">
                <w:rPr>
                  <w:lang w:eastAsia="en-US"/>
                </w:rPr>
                <w:delText>5</w:delText>
              </w:r>
            </w:del>
          </w:p>
        </w:tc>
        <w:tc>
          <w:tcPr>
            <w:tcW w:w="708" w:type="dxa"/>
            <w:tcBorders>
              <w:bottom w:val="single" w:sz="6" w:space="0" w:color="auto"/>
            </w:tcBorders>
          </w:tcPr>
          <w:p w14:paraId="12069B69" w14:textId="42443B7B" w:rsidR="00777D57" w:rsidRPr="007F2770" w:rsidDel="00A038EE" w:rsidRDefault="00777D57" w:rsidP="00CA66DA">
            <w:pPr>
              <w:pStyle w:val="TAC"/>
              <w:rPr>
                <w:del w:id="16815" w:author="24.501_CR5166R1_(Rel-18)_TEI18, eNPN_Ph2" w:date="2023-06-26T16:10:00Z"/>
                <w:lang w:eastAsia="en-US"/>
              </w:rPr>
            </w:pPr>
            <w:del w:id="16816" w:author="24.501_CR5166R1_(Rel-18)_TEI18, eNPN_Ph2" w:date="2023-06-26T16:10:00Z">
              <w:r w:rsidRPr="007F2770" w:rsidDel="00A038EE">
                <w:rPr>
                  <w:lang w:eastAsia="en-US"/>
                </w:rPr>
                <w:delText>4</w:delText>
              </w:r>
            </w:del>
          </w:p>
        </w:tc>
        <w:tc>
          <w:tcPr>
            <w:tcW w:w="709" w:type="dxa"/>
            <w:tcBorders>
              <w:bottom w:val="single" w:sz="6" w:space="0" w:color="auto"/>
            </w:tcBorders>
          </w:tcPr>
          <w:p w14:paraId="2284C059" w14:textId="035E433D" w:rsidR="00777D57" w:rsidRPr="007F2770" w:rsidDel="00A038EE" w:rsidRDefault="00777D57" w:rsidP="00CA66DA">
            <w:pPr>
              <w:pStyle w:val="TAC"/>
              <w:rPr>
                <w:del w:id="16817" w:author="24.501_CR5166R1_(Rel-18)_TEI18, eNPN_Ph2" w:date="2023-06-26T16:10:00Z"/>
                <w:lang w:eastAsia="en-US"/>
              </w:rPr>
            </w:pPr>
            <w:del w:id="16818" w:author="24.501_CR5166R1_(Rel-18)_TEI18, eNPN_Ph2" w:date="2023-06-26T16:10:00Z">
              <w:r w:rsidRPr="007F2770" w:rsidDel="00A038EE">
                <w:rPr>
                  <w:lang w:eastAsia="en-US"/>
                </w:rPr>
                <w:delText>3</w:delText>
              </w:r>
            </w:del>
          </w:p>
        </w:tc>
        <w:tc>
          <w:tcPr>
            <w:tcW w:w="709" w:type="dxa"/>
            <w:tcBorders>
              <w:bottom w:val="single" w:sz="6" w:space="0" w:color="auto"/>
            </w:tcBorders>
          </w:tcPr>
          <w:p w14:paraId="59D3C875" w14:textId="6A3B6C17" w:rsidR="00777D57" w:rsidRPr="007F2770" w:rsidDel="00A038EE" w:rsidRDefault="00777D57" w:rsidP="00CA66DA">
            <w:pPr>
              <w:pStyle w:val="TAC"/>
              <w:rPr>
                <w:del w:id="16819" w:author="24.501_CR5166R1_(Rel-18)_TEI18, eNPN_Ph2" w:date="2023-06-26T16:10:00Z"/>
                <w:lang w:eastAsia="en-US"/>
              </w:rPr>
            </w:pPr>
            <w:del w:id="16820" w:author="24.501_CR5166R1_(Rel-18)_TEI18, eNPN_Ph2" w:date="2023-06-26T16:10:00Z">
              <w:r w:rsidRPr="007F2770" w:rsidDel="00A038EE">
                <w:rPr>
                  <w:lang w:eastAsia="en-US"/>
                </w:rPr>
                <w:delText>2</w:delText>
              </w:r>
            </w:del>
          </w:p>
        </w:tc>
        <w:tc>
          <w:tcPr>
            <w:tcW w:w="710" w:type="dxa"/>
            <w:tcBorders>
              <w:bottom w:val="single" w:sz="6" w:space="0" w:color="auto"/>
            </w:tcBorders>
          </w:tcPr>
          <w:p w14:paraId="2CBE1E33" w14:textId="3A99CA93" w:rsidR="00777D57" w:rsidRPr="007F2770" w:rsidDel="00A038EE" w:rsidRDefault="00777D57" w:rsidP="00CA66DA">
            <w:pPr>
              <w:pStyle w:val="TAC"/>
              <w:rPr>
                <w:del w:id="16821" w:author="24.501_CR5166R1_(Rel-18)_TEI18, eNPN_Ph2" w:date="2023-06-26T16:10:00Z"/>
                <w:lang w:eastAsia="en-US"/>
              </w:rPr>
            </w:pPr>
            <w:del w:id="16822" w:author="24.501_CR5166R1_(Rel-18)_TEI18, eNPN_Ph2" w:date="2023-06-26T16:10:00Z">
              <w:r w:rsidRPr="007F2770" w:rsidDel="00A038EE">
                <w:rPr>
                  <w:lang w:eastAsia="en-US"/>
                </w:rPr>
                <w:delText>1</w:delText>
              </w:r>
            </w:del>
          </w:p>
        </w:tc>
        <w:tc>
          <w:tcPr>
            <w:tcW w:w="1346" w:type="dxa"/>
          </w:tcPr>
          <w:p w14:paraId="1499615F" w14:textId="38FD2BDD" w:rsidR="00777D57" w:rsidRPr="007F2770" w:rsidDel="00A038EE" w:rsidRDefault="00777D57" w:rsidP="00CA66DA">
            <w:pPr>
              <w:pStyle w:val="TAC"/>
              <w:rPr>
                <w:del w:id="16823" w:author="24.501_CR5166R1_(Rel-18)_TEI18, eNPN_Ph2" w:date="2023-06-26T16:10:00Z"/>
                <w:lang w:eastAsia="en-US"/>
              </w:rPr>
            </w:pPr>
          </w:p>
        </w:tc>
      </w:tr>
      <w:tr w:rsidR="00777D57" w:rsidRPr="007F2770" w:rsidDel="00A038EE" w14:paraId="630B6631" w14:textId="1B933F5A" w:rsidTr="00CA66DA">
        <w:trPr>
          <w:cantSplit/>
          <w:jc w:val="center"/>
          <w:del w:id="16824"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3E7F350D" w14:textId="0AC410AC" w:rsidR="00777D57" w:rsidRPr="007F2770" w:rsidDel="00A038EE" w:rsidRDefault="00777D57" w:rsidP="00CA66DA">
            <w:pPr>
              <w:pStyle w:val="TAC"/>
              <w:rPr>
                <w:del w:id="16825" w:author="24.501_CR5166R1_(Rel-18)_TEI18, eNPN_Ph2" w:date="2023-06-26T16:10:00Z"/>
                <w:lang w:eastAsia="en-US"/>
              </w:rPr>
            </w:pPr>
          </w:p>
          <w:p w14:paraId="31231954" w14:textId="4FDFAB30" w:rsidR="00777D57" w:rsidRPr="007F2770" w:rsidDel="00A038EE" w:rsidRDefault="00777D57" w:rsidP="00CA66DA">
            <w:pPr>
              <w:pStyle w:val="TAC"/>
              <w:rPr>
                <w:del w:id="16826" w:author="24.501_CR5166R1_(Rel-18)_TEI18, eNPN_Ph2" w:date="2023-06-26T16:10:00Z"/>
                <w:lang w:eastAsia="en-US"/>
              </w:rPr>
            </w:pPr>
            <w:del w:id="16827" w:author="24.501_CR5166R1_(Rel-18)_TEI18, eNPN_Ph2" w:date="2023-06-26T16:10:00Z">
              <w:r w:rsidRPr="007F2770" w:rsidDel="00A038EE">
                <w:rPr>
                  <w:lang w:eastAsia="en-US"/>
                </w:rPr>
                <w:delText>MCC digit 2</w:delText>
              </w:r>
            </w:del>
          </w:p>
        </w:tc>
        <w:tc>
          <w:tcPr>
            <w:tcW w:w="2836" w:type="dxa"/>
            <w:gridSpan w:val="4"/>
            <w:tcBorders>
              <w:left w:val="single" w:sz="6" w:space="0" w:color="auto"/>
              <w:bottom w:val="single" w:sz="6" w:space="0" w:color="auto"/>
              <w:right w:val="single" w:sz="6" w:space="0" w:color="auto"/>
            </w:tcBorders>
          </w:tcPr>
          <w:p w14:paraId="2A8F6AAF" w14:textId="52B73298" w:rsidR="00777D57" w:rsidRPr="007F2770" w:rsidDel="00A038EE" w:rsidRDefault="00777D57" w:rsidP="00CA66DA">
            <w:pPr>
              <w:pStyle w:val="TAC"/>
              <w:rPr>
                <w:del w:id="16828" w:author="24.501_CR5166R1_(Rel-18)_TEI18, eNPN_Ph2" w:date="2023-06-26T16:10:00Z"/>
                <w:lang w:eastAsia="en-US"/>
              </w:rPr>
            </w:pPr>
          </w:p>
          <w:p w14:paraId="5AFC73C5" w14:textId="405C137C" w:rsidR="00777D57" w:rsidRPr="007F2770" w:rsidDel="00A038EE" w:rsidRDefault="00777D57" w:rsidP="00CA66DA">
            <w:pPr>
              <w:pStyle w:val="TAC"/>
              <w:rPr>
                <w:del w:id="16829" w:author="24.501_CR5166R1_(Rel-18)_TEI18, eNPN_Ph2" w:date="2023-06-26T16:10:00Z"/>
                <w:lang w:eastAsia="en-US"/>
              </w:rPr>
            </w:pPr>
            <w:del w:id="16830" w:author="24.501_CR5166R1_(Rel-18)_TEI18, eNPN_Ph2" w:date="2023-06-26T16:10:00Z">
              <w:r w:rsidRPr="007F2770" w:rsidDel="00A038EE">
                <w:rPr>
                  <w:lang w:eastAsia="en-US"/>
                </w:rPr>
                <w:delText>MCC digit 1</w:delText>
              </w:r>
            </w:del>
          </w:p>
        </w:tc>
        <w:tc>
          <w:tcPr>
            <w:tcW w:w="1346" w:type="dxa"/>
          </w:tcPr>
          <w:p w14:paraId="21F22F40" w14:textId="4DFDC59F" w:rsidR="00777D57" w:rsidRPr="007F2770" w:rsidDel="00A038EE" w:rsidRDefault="00777D57" w:rsidP="00CA66DA">
            <w:pPr>
              <w:pStyle w:val="TAL"/>
              <w:rPr>
                <w:del w:id="16831" w:author="24.501_CR5166R1_(Rel-18)_TEI18, eNPN_Ph2" w:date="2023-06-26T16:10:00Z"/>
                <w:lang w:eastAsia="en-US"/>
              </w:rPr>
            </w:pPr>
            <w:del w:id="16832" w:author="24.501_CR5166R1_(Rel-18)_TEI18, eNPN_Ph2" w:date="2023-06-26T16:10:00Z">
              <w:r w:rsidRPr="007F2770" w:rsidDel="00A038EE">
                <w:rPr>
                  <w:lang w:eastAsia="en-US"/>
                </w:rPr>
                <w:delText>octet (i*9-6)</w:delText>
              </w:r>
            </w:del>
          </w:p>
        </w:tc>
      </w:tr>
      <w:tr w:rsidR="00777D57" w:rsidRPr="007F2770" w:rsidDel="00A038EE" w14:paraId="51E120DD" w14:textId="61F812EE" w:rsidTr="00CA66DA">
        <w:trPr>
          <w:cantSplit/>
          <w:jc w:val="center"/>
          <w:del w:id="16833"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475C4BA1" w14:textId="7AF22A52" w:rsidR="00777D57" w:rsidRPr="007F2770" w:rsidDel="00A038EE" w:rsidRDefault="00777D57" w:rsidP="00CA66DA">
            <w:pPr>
              <w:pStyle w:val="TAC"/>
              <w:rPr>
                <w:del w:id="16834" w:author="24.501_CR5166R1_(Rel-18)_TEI18, eNPN_Ph2" w:date="2023-06-26T16:10:00Z"/>
                <w:lang w:eastAsia="en-US"/>
              </w:rPr>
            </w:pPr>
          </w:p>
          <w:p w14:paraId="3ACE338F" w14:textId="5ADEE6B6" w:rsidR="00777D57" w:rsidRPr="007F2770" w:rsidDel="00A038EE" w:rsidRDefault="00777D57" w:rsidP="00CA66DA">
            <w:pPr>
              <w:pStyle w:val="TAC"/>
              <w:rPr>
                <w:del w:id="16835" w:author="24.501_CR5166R1_(Rel-18)_TEI18, eNPN_Ph2" w:date="2023-06-26T16:10:00Z"/>
                <w:lang w:eastAsia="en-US"/>
              </w:rPr>
            </w:pPr>
            <w:del w:id="16836" w:author="24.501_CR5166R1_(Rel-18)_TEI18, eNPN_Ph2" w:date="2023-06-26T16:10:00Z">
              <w:r w:rsidRPr="007F2770" w:rsidDel="00A038EE">
                <w:rPr>
                  <w:lang w:eastAsia="en-US"/>
                </w:rPr>
                <w:delText>MNC digit 3</w:delText>
              </w:r>
            </w:del>
          </w:p>
        </w:tc>
        <w:tc>
          <w:tcPr>
            <w:tcW w:w="2836" w:type="dxa"/>
            <w:gridSpan w:val="4"/>
            <w:tcBorders>
              <w:left w:val="single" w:sz="6" w:space="0" w:color="auto"/>
              <w:bottom w:val="single" w:sz="6" w:space="0" w:color="auto"/>
              <w:right w:val="single" w:sz="6" w:space="0" w:color="auto"/>
            </w:tcBorders>
          </w:tcPr>
          <w:p w14:paraId="139CC726" w14:textId="3445A9FC" w:rsidR="00777D57" w:rsidRPr="007F2770" w:rsidDel="00A038EE" w:rsidRDefault="00777D57" w:rsidP="00CA66DA">
            <w:pPr>
              <w:pStyle w:val="TAC"/>
              <w:rPr>
                <w:del w:id="16837" w:author="24.501_CR5166R1_(Rel-18)_TEI18, eNPN_Ph2" w:date="2023-06-26T16:10:00Z"/>
                <w:lang w:eastAsia="en-US"/>
              </w:rPr>
            </w:pPr>
          </w:p>
          <w:p w14:paraId="0090BA40" w14:textId="102F1709" w:rsidR="00777D57" w:rsidRPr="007F2770" w:rsidDel="00A038EE" w:rsidRDefault="00777D57" w:rsidP="00CA66DA">
            <w:pPr>
              <w:pStyle w:val="TAC"/>
              <w:rPr>
                <w:del w:id="16838" w:author="24.501_CR5166R1_(Rel-18)_TEI18, eNPN_Ph2" w:date="2023-06-26T16:10:00Z"/>
                <w:lang w:eastAsia="en-US"/>
              </w:rPr>
            </w:pPr>
            <w:del w:id="16839" w:author="24.501_CR5166R1_(Rel-18)_TEI18, eNPN_Ph2" w:date="2023-06-26T16:10:00Z">
              <w:r w:rsidRPr="007F2770" w:rsidDel="00A038EE">
                <w:rPr>
                  <w:lang w:eastAsia="en-US"/>
                </w:rPr>
                <w:delText>MCC digit 3</w:delText>
              </w:r>
            </w:del>
          </w:p>
        </w:tc>
        <w:tc>
          <w:tcPr>
            <w:tcW w:w="1346" w:type="dxa"/>
          </w:tcPr>
          <w:p w14:paraId="4B45DAA1" w14:textId="2808502A" w:rsidR="00777D57" w:rsidRPr="007F2770" w:rsidDel="00A038EE" w:rsidRDefault="00777D57" w:rsidP="00CA66DA">
            <w:pPr>
              <w:pStyle w:val="TAL"/>
              <w:rPr>
                <w:del w:id="16840" w:author="24.501_CR5166R1_(Rel-18)_TEI18, eNPN_Ph2" w:date="2023-06-26T16:10:00Z"/>
                <w:lang w:eastAsia="en-US"/>
              </w:rPr>
            </w:pPr>
            <w:del w:id="16841" w:author="24.501_CR5166R1_(Rel-18)_TEI18, eNPN_Ph2" w:date="2023-06-26T16:10:00Z">
              <w:r w:rsidRPr="007F2770" w:rsidDel="00A038EE">
                <w:rPr>
                  <w:lang w:eastAsia="en-US"/>
                </w:rPr>
                <w:delText>octet (i*9-5)</w:delText>
              </w:r>
            </w:del>
          </w:p>
        </w:tc>
      </w:tr>
      <w:tr w:rsidR="00777D57" w:rsidRPr="007F2770" w:rsidDel="00A038EE" w14:paraId="4C2FC180" w14:textId="3025E119" w:rsidTr="00CA66DA">
        <w:trPr>
          <w:cantSplit/>
          <w:jc w:val="center"/>
          <w:del w:id="16842"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44B6A370" w14:textId="04FB0CBB" w:rsidR="00777D57" w:rsidRPr="007F2770" w:rsidDel="00A038EE" w:rsidRDefault="00777D57" w:rsidP="00CA66DA">
            <w:pPr>
              <w:pStyle w:val="TAC"/>
              <w:rPr>
                <w:del w:id="16843" w:author="24.501_CR5166R1_(Rel-18)_TEI18, eNPN_Ph2" w:date="2023-06-26T16:10:00Z"/>
                <w:lang w:eastAsia="en-US"/>
              </w:rPr>
            </w:pPr>
          </w:p>
          <w:p w14:paraId="2DA8E1C5" w14:textId="392DF0A1" w:rsidR="00777D57" w:rsidRPr="007F2770" w:rsidDel="00A038EE" w:rsidRDefault="00777D57" w:rsidP="00CA66DA">
            <w:pPr>
              <w:pStyle w:val="TAC"/>
              <w:rPr>
                <w:del w:id="16844" w:author="24.501_CR5166R1_(Rel-18)_TEI18, eNPN_Ph2" w:date="2023-06-26T16:10:00Z"/>
                <w:lang w:eastAsia="en-US"/>
              </w:rPr>
            </w:pPr>
            <w:del w:id="16845" w:author="24.501_CR5166R1_(Rel-18)_TEI18, eNPN_Ph2" w:date="2023-06-26T16:10:00Z">
              <w:r w:rsidRPr="007F2770" w:rsidDel="00A038EE">
                <w:rPr>
                  <w:lang w:eastAsia="en-US"/>
                </w:rPr>
                <w:delText>MNC digit 2</w:delText>
              </w:r>
            </w:del>
          </w:p>
        </w:tc>
        <w:tc>
          <w:tcPr>
            <w:tcW w:w="2836" w:type="dxa"/>
            <w:gridSpan w:val="4"/>
            <w:tcBorders>
              <w:left w:val="single" w:sz="6" w:space="0" w:color="auto"/>
              <w:bottom w:val="single" w:sz="6" w:space="0" w:color="auto"/>
              <w:right w:val="single" w:sz="6" w:space="0" w:color="auto"/>
            </w:tcBorders>
          </w:tcPr>
          <w:p w14:paraId="42EA137D" w14:textId="327516D9" w:rsidR="00777D57" w:rsidRPr="007F2770" w:rsidDel="00A038EE" w:rsidRDefault="00777D57" w:rsidP="00CA66DA">
            <w:pPr>
              <w:pStyle w:val="TAC"/>
              <w:rPr>
                <w:del w:id="16846" w:author="24.501_CR5166R1_(Rel-18)_TEI18, eNPN_Ph2" w:date="2023-06-26T16:10:00Z"/>
                <w:lang w:eastAsia="en-US"/>
              </w:rPr>
            </w:pPr>
          </w:p>
          <w:p w14:paraId="28FA82D8" w14:textId="2D3B4142" w:rsidR="00777D57" w:rsidRPr="007F2770" w:rsidDel="00A038EE" w:rsidRDefault="00777D57" w:rsidP="00CA66DA">
            <w:pPr>
              <w:pStyle w:val="TAC"/>
              <w:rPr>
                <w:del w:id="16847" w:author="24.501_CR5166R1_(Rel-18)_TEI18, eNPN_Ph2" w:date="2023-06-26T16:10:00Z"/>
                <w:lang w:eastAsia="en-US"/>
              </w:rPr>
            </w:pPr>
            <w:del w:id="16848" w:author="24.501_CR5166R1_(Rel-18)_TEI18, eNPN_Ph2" w:date="2023-06-26T16:10:00Z">
              <w:r w:rsidRPr="007F2770" w:rsidDel="00A038EE">
                <w:rPr>
                  <w:lang w:eastAsia="en-US"/>
                </w:rPr>
                <w:delText>MNC digit 1</w:delText>
              </w:r>
            </w:del>
          </w:p>
        </w:tc>
        <w:tc>
          <w:tcPr>
            <w:tcW w:w="1346" w:type="dxa"/>
          </w:tcPr>
          <w:p w14:paraId="2D7A698B" w14:textId="0F28ED57" w:rsidR="00777D57" w:rsidRPr="007F2770" w:rsidDel="00A038EE" w:rsidRDefault="00777D57" w:rsidP="00CA66DA">
            <w:pPr>
              <w:pStyle w:val="TAL"/>
              <w:rPr>
                <w:del w:id="16849" w:author="24.501_CR5166R1_(Rel-18)_TEI18, eNPN_Ph2" w:date="2023-06-26T16:10:00Z"/>
                <w:lang w:eastAsia="en-US"/>
              </w:rPr>
            </w:pPr>
            <w:del w:id="16850" w:author="24.501_CR5166R1_(Rel-18)_TEI18, eNPN_Ph2" w:date="2023-06-26T16:10:00Z">
              <w:r w:rsidRPr="007F2770" w:rsidDel="00A038EE">
                <w:rPr>
                  <w:lang w:eastAsia="en-US"/>
                </w:rPr>
                <w:delText>octet (i*9-4)</w:delText>
              </w:r>
            </w:del>
          </w:p>
        </w:tc>
      </w:tr>
      <w:tr w:rsidR="00777D57" w:rsidRPr="007F2770" w:rsidDel="00A038EE" w14:paraId="5E97E6E2" w14:textId="2E91BEF7" w:rsidTr="00CA66DA">
        <w:trPr>
          <w:cantSplit/>
          <w:jc w:val="center"/>
          <w:del w:id="16851"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5F1F3AB1" w14:textId="3839424A" w:rsidR="00777D57" w:rsidRPr="007F2770" w:rsidDel="00A038EE" w:rsidRDefault="00777D57" w:rsidP="00CA66DA">
            <w:pPr>
              <w:pStyle w:val="TAC"/>
              <w:rPr>
                <w:del w:id="16852" w:author="24.501_CR5166R1_(Rel-18)_TEI18, eNPN_Ph2" w:date="2023-06-26T16:10:00Z"/>
              </w:rPr>
            </w:pPr>
          </w:p>
          <w:p w14:paraId="4C1B876B" w14:textId="2A4BDFD2" w:rsidR="00777D57" w:rsidRPr="007F2770" w:rsidDel="00A038EE" w:rsidRDefault="00777D57" w:rsidP="00CA66DA">
            <w:pPr>
              <w:pStyle w:val="TAC"/>
              <w:rPr>
                <w:del w:id="16853" w:author="24.501_CR5166R1_(Rel-18)_TEI18, eNPN_Ph2" w:date="2023-06-26T16:10:00Z"/>
                <w:lang w:eastAsia="en-US"/>
              </w:rPr>
            </w:pPr>
            <w:del w:id="16854" w:author="24.501_CR5166R1_(Rel-18)_TEI18, eNPN_Ph2" w:date="2023-06-26T16:10:00Z">
              <w:r w:rsidRPr="007F2770" w:rsidDel="00A038EE">
                <w:delText>NID value digit 1</w:delText>
              </w:r>
            </w:del>
          </w:p>
        </w:tc>
        <w:tc>
          <w:tcPr>
            <w:tcW w:w="2836" w:type="dxa"/>
            <w:gridSpan w:val="4"/>
            <w:tcBorders>
              <w:left w:val="single" w:sz="6" w:space="0" w:color="auto"/>
              <w:bottom w:val="single" w:sz="6" w:space="0" w:color="auto"/>
              <w:right w:val="single" w:sz="6" w:space="0" w:color="auto"/>
            </w:tcBorders>
          </w:tcPr>
          <w:p w14:paraId="5726FC05" w14:textId="3BD63416" w:rsidR="00777D57" w:rsidRPr="007F2770" w:rsidDel="00A038EE" w:rsidRDefault="00777D57" w:rsidP="00CA66DA">
            <w:pPr>
              <w:pStyle w:val="TAC"/>
              <w:rPr>
                <w:del w:id="16855" w:author="24.501_CR5166R1_(Rel-18)_TEI18, eNPN_Ph2" w:date="2023-06-26T16:10:00Z"/>
              </w:rPr>
            </w:pPr>
          </w:p>
          <w:p w14:paraId="0D9F3817" w14:textId="3F495700" w:rsidR="00777D57" w:rsidRPr="007F2770" w:rsidDel="00A038EE" w:rsidRDefault="00777D57" w:rsidP="00CA66DA">
            <w:pPr>
              <w:pStyle w:val="TAC"/>
              <w:rPr>
                <w:del w:id="16856" w:author="24.501_CR5166R1_(Rel-18)_TEI18, eNPN_Ph2" w:date="2023-06-26T16:10:00Z"/>
                <w:lang w:eastAsia="en-US"/>
              </w:rPr>
            </w:pPr>
            <w:del w:id="16857" w:author="24.501_CR5166R1_(Rel-18)_TEI18, eNPN_Ph2" w:date="2023-06-26T16:10:00Z">
              <w:r w:rsidRPr="007F2770" w:rsidDel="00A038EE">
                <w:delText>Assignment mode</w:delText>
              </w:r>
            </w:del>
          </w:p>
        </w:tc>
        <w:tc>
          <w:tcPr>
            <w:tcW w:w="1346" w:type="dxa"/>
          </w:tcPr>
          <w:p w14:paraId="30378FE4" w14:textId="181D13EA" w:rsidR="00777D57" w:rsidRPr="007F2770" w:rsidDel="00A038EE" w:rsidRDefault="00777D57" w:rsidP="00CA66DA">
            <w:pPr>
              <w:pStyle w:val="TAL"/>
              <w:rPr>
                <w:del w:id="16858" w:author="24.501_CR5166R1_(Rel-18)_TEI18, eNPN_Ph2" w:date="2023-06-26T16:10:00Z"/>
                <w:lang w:eastAsia="en-US"/>
              </w:rPr>
            </w:pPr>
            <w:del w:id="16859" w:author="24.501_CR5166R1_(Rel-18)_TEI18, eNPN_Ph2" w:date="2023-06-26T16:10:00Z">
              <w:r w:rsidRPr="007F2770" w:rsidDel="00A038EE">
                <w:rPr>
                  <w:lang w:eastAsia="en-US"/>
                </w:rPr>
                <w:delText>octet (i*9-3)</w:delText>
              </w:r>
            </w:del>
          </w:p>
        </w:tc>
      </w:tr>
      <w:tr w:rsidR="00777D57" w:rsidRPr="007F2770" w:rsidDel="00A038EE" w14:paraId="1F940559" w14:textId="6BA05BE7" w:rsidTr="00CA66DA">
        <w:trPr>
          <w:cantSplit/>
          <w:jc w:val="center"/>
          <w:del w:id="16860"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048149C4" w14:textId="2857E419" w:rsidR="00777D57" w:rsidRPr="007F2770" w:rsidDel="00A038EE" w:rsidRDefault="00777D57" w:rsidP="00CA66DA">
            <w:pPr>
              <w:pStyle w:val="TAC"/>
              <w:rPr>
                <w:del w:id="16861" w:author="24.501_CR5166R1_(Rel-18)_TEI18, eNPN_Ph2" w:date="2023-06-26T16:10:00Z"/>
              </w:rPr>
            </w:pPr>
          </w:p>
          <w:p w14:paraId="6EF799A0" w14:textId="0DB3E9BF" w:rsidR="00777D57" w:rsidRPr="007F2770" w:rsidDel="00A038EE" w:rsidRDefault="00777D57" w:rsidP="00CA66DA">
            <w:pPr>
              <w:pStyle w:val="TAC"/>
              <w:rPr>
                <w:del w:id="16862" w:author="24.501_CR5166R1_(Rel-18)_TEI18, eNPN_Ph2" w:date="2023-06-26T16:10:00Z"/>
                <w:lang w:eastAsia="en-US"/>
              </w:rPr>
            </w:pPr>
            <w:del w:id="16863" w:author="24.501_CR5166R1_(Rel-18)_TEI18, eNPN_Ph2" w:date="2023-06-26T16:10:00Z">
              <w:r w:rsidRPr="007F2770" w:rsidDel="00A038EE">
                <w:delText>NID value digit 3</w:delText>
              </w:r>
            </w:del>
          </w:p>
        </w:tc>
        <w:tc>
          <w:tcPr>
            <w:tcW w:w="2836" w:type="dxa"/>
            <w:gridSpan w:val="4"/>
            <w:tcBorders>
              <w:left w:val="single" w:sz="6" w:space="0" w:color="auto"/>
              <w:bottom w:val="single" w:sz="6" w:space="0" w:color="auto"/>
              <w:right w:val="single" w:sz="6" w:space="0" w:color="auto"/>
            </w:tcBorders>
          </w:tcPr>
          <w:p w14:paraId="2BCD7C86" w14:textId="4A1AEEDF" w:rsidR="00777D57" w:rsidRPr="007F2770" w:rsidDel="00A038EE" w:rsidRDefault="00777D57" w:rsidP="00CA66DA">
            <w:pPr>
              <w:pStyle w:val="TAC"/>
              <w:rPr>
                <w:del w:id="16864" w:author="24.501_CR5166R1_(Rel-18)_TEI18, eNPN_Ph2" w:date="2023-06-26T16:10:00Z"/>
              </w:rPr>
            </w:pPr>
          </w:p>
          <w:p w14:paraId="052EDBA7" w14:textId="7BE0AF83" w:rsidR="00777D57" w:rsidRPr="007F2770" w:rsidDel="00A038EE" w:rsidRDefault="00777D57" w:rsidP="00CA66DA">
            <w:pPr>
              <w:pStyle w:val="TAC"/>
              <w:rPr>
                <w:del w:id="16865" w:author="24.501_CR5166R1_(Rel-18)_TEI18, eNPN_Ph2" w:date="2023-06-26T16:10:00Z"/>
                <w:lang w:eastAsia="en-US"/>
              </w:rPr>
            </w:pPr>
            <w:del w:id="16866" w:author="24.501_CR5166R1_(Rel-18)_TEI18, eNPN_Ph2" w:date="2023-06-26T16:10:00Z">
              <w:r w:rsidRPr="007F2770" w:rsidDel="00A038EE">
                <w:delText>NID value digit 2</w:delText>
              </w:r>
            </w:del>
          </w:p>
        </w:tc>
        <w:tc>
          <w:tcPr>
            <w:tcW w:w="1346" w:type="dxa"/>
          </w:tcPr>
          <w:p w14:paraId="71AD4745" w14:textId="00CDA0D9" w:rsidR="00777D57" w:rsidRPr="007F2770" w:rsidDel="00A038EE" w:rsidRDefault="00777D57" w:rsidP="00CA66DA">
            <w:pPr>
              <w:pStyle w:val="TAL"/>
              <w:rPr>
                <w:del w:id="16867" w:author="24.501_CR5166R1_(Rel-18)_TEI18, eNPN_Ph2" w:date="2023-06-26T16:10:00Z"/>
                <w:lang w:eastAsia="en-US"/>
              </w:rPr>
            </w:pPr>
            <w:del w:id="16868" w:author="24.501_CR5166R1_(Rel-18)_TEI18, eNPN_Ph2" w:date="2023-06-26T16:10:00Z">
              <w:r w:rsidRPr="007F2770" w:rsidDel="00A038EE">
                <w:rPr>
                  <w:lang w:eastAsia="en-US"/>
                </w:rPr>
                <w:delText>octet (i*9-2)</w:delText>
              </w:r>
            </w:del>
          </w:p>
        </w:tc>
      </w:tr>
      <w:tr w:rsidR="00777D57" w:rsidRPr="007F2770" w:rsidDel="00A038EE" w14:paraId="1A17F846" w14:textId="40C3F481" w:rsidTr="00CA66DA">
        <w:trPr>
          <w:cantSplit/>
          <w:jc w:val="center"/>
          <w:del w:id="16869"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0C9DF4BD" w14:textId="01F29A2B" w:rsidR="00777D57" w:rsidRPr="007F2770" w:rsidDel="00A038EE" w:rsidRDefault="00777D57" w:rsidP="00CA66DA">
            <w:pPr>
              <w:pStyle w:val="TAC"/>
              <w:rPr>
                <w:del w:id="16870" w:author="24.501_CR5166R1_(Rel-18)_TEI18, eNPN_Ph2" w:date="2023-06-26T16:10:00Z"/>
              </w:rPr>
            </w:pPr>
          </w:p>
          <w:p w14:paraId="22C29C20" w14:textId="527362F6" w:rsidR="00777D57" w:rsidRPr="007F2770" w:rsidDel="00A038EE" w:rsidRDefault="00777D57" w:rsidP="00CA66DA">
            <w:pPr>
              <w:pStyle w:val="TAC"/>
              <w:rPr>
                <w:del w:id="16871" w:author="24.501_CR5166R1_(Rel-18)_TEI18, eNPN_Ph2" w:date="2023-06-26T16:10:00Z"/>
                <w:lang w:eastAsia="en-US"/>
              </w:rPr>
            </w:pPr>
            <w:del w:id="16872" w:author="24.501_CR5166R1_(Rel-18)_TEI18, eNPN_Ph2" w:date="2023-06-26T16:10:00Z">
              <w:r w:rsidRPr="007F2770" w:rsidDel="00A038EE">
                <w:delText>NID value digit 5</w:delText>
              </w:r>
            </w:del>
          </w:p>
        </w:tc>
        <w:tc>
          <w:tcPr>
            <w:tcW w:w="2836" w:type="dxa"/>
            <w:gridSpan w:val="4"/>
            <w:tcBorders>
              <w:left w:val="single" w:sz="6" w:space="0" w:color="auto"/>
              <w:bottom w:val="single" w:sz="6" w:space="0" w:color="auto"/>
              <w:right w:val="single" w:sz="6" w:space="0" w:color="auto"/>
            </w:tcBorders>
          </w:tcPr>
          <w:p w14:paraId="1EEC4A93" w14:textId="2FA85C12" w:rsidR="00777D57" w:rsidRPr="007F2770" w:rsidDel="00A038EE" w:rsidRDefault="00777D57" w:rsidP="00CA66DA">
            <w:pPr>
              <w:pStyle w:val="TAC"/>
              <w:rPr>
                <w:del w:id="16873" w:author="24.501_CR5166R1_(Rel-18)_TEI18, eNPN_Ph2" w:date="2023-06-26T16:10:00Z"/>
              </w:rPr>
            </w:pPr>
          </w:p>
          <w:p w14:paraId="69F59FCC" w14:textId="1A5D6AA3" w:rsidR="00777D57" w:rsidRPr="007F2770" w:rsidDel="00A038EE" w:rsidRDefault="00777D57" w:rsidP="00CA66DA">
            <w:pPr>
              <w:pStyle w:val="TAC"/>
              <w:rPr>
                <w:del w:id="16874" w:author="24.501_CR5166R1_(Rel-18)_TEI18, eNPN_Ph2" w:date="2023-06-26T16:10:00Z"/>
                <w:lang w:eastAsia="en-US"/>
              </w:rPr>
            </w:pPr>
            <w:del w:id="16875" w:author="24.501_CR5166R1_(Rel-18)_TEI18, eNPN_Ph2" w:date="2023-06-26T16:10:00Z">
              <w:r w:rsidRPr="007F2770" w:rsidDel="00A038EE">
                <w:delText>NID value digit 4</w:delText>
              </w:r>
            </w:del>
          </w:p>
        </w:tc>
        <w:tc>
          <w:tcPr>
            <w:tcW w:w="1346" w:type="dxa"/>
          </w:tcPr>
          <w:p w14:paraId="0F00505F" w14:textId="3BA4EA79" w:rsidR="00777D57" w:rsidRPr="007F2770" w:rsidDel="00A038EE" w:rsidRDefault="00777D57" w:rsidP="00CA66DA">
            <w:pPr>
              <w:pStyle w:val="TAL"/>
              <w:rPr>
                <w:del w:id="16876" w:author="24.501_CR5166R1_(Rel-18)_TEI18, eNPN_Ph2" w:date="2023-06-26T16:10:00Z"/>
                <w:lang w:eastAsia="en-US"/>
              </w:rPr>
            </w:pPr>
            <w:del w:id="16877" w:author="24.501_CR5166R1_(Rel-18)_TEI18, eNPN_Ph2" w:date="2023-06-26T16:10:00Z">
              <w:r w:rsidRPr="007F2770" w:rsidDel="00A038EE">
                <w:rPr>
                  <w:lang w:eastAsia="en-US"/>
                </w:rPr>
                <w:delText>octet (i*9-1)</w:delText>
              </w:r>
            </w:del>
          </w:p>
        </w:tc>
      </w:tr>
      <w:tr w:rsidR="00777D57" w:rsidRPr="007F2770" w:rsidDel="00A038EE" w14:paraId="4D40480B" w14:textId="6915C039" w:rsidTr="00CA66DA">
        <w:trPr>
          <w:cantSplit/>
          <w:jc w:val="center"/>
          <w:del w:id="16878"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249C4BE8" w14:textId="3887DCD2" w:rsidR="00777D57" w:rsidRPr="007F2770" w:rsidDel="00A038EE" w:rsidRDefault="00777D57" w:rsidP="00CA66DA">
            <w:pPr>
              <w:pStyle w:val="TAC"/>
              <w:rPr>
                <w:del w:id="16879" w:author="24.501_CR5166R1_(Rel-18)_TEI18, eNPN_Ph2" w:date="2023-06-26T16:10:00Z"/>
              </w:rPr>
            </w:pPr>
          </w:p>
          <w:p w14:paraId="1B18B8C8" w14:textId="5E75B771" w:rsidR="00777D57" w:rsidRPr="007F2770" w:rsidDel="00A038EE" w:rsidRDefault="00777D57" w:rsidP="00CA66DA">
            <w:pPr>
              <w:pStyle w:val="TAC"/>
              <w:rPr>
                <w:del w:id="16880" w:author="24.501_CR5166R1_(Rel-18)_TEI18, eNPN_Ph2" w:date="2023-06-26T16:10:00Z"/>
                <w:lang w:eastAsia="en-US"/>
              </w:rPr>
            </w:pPr>
            <w:del w:id="16881" w:author="24.501_CR5166R1_(Rel-18)_TEI18, eNPN_Ph2" w:date="2023-06-26T16:10:00Z">
              <w:r w:rsidRPr="007F2770" w:rsidDel="00A038EE">
                <w:delText>NID value digit 7</w:delText>
              </w:r>
            </w:del>
          </w:p>
        </w:tc>
        <w:tc>
          <w:tcPr>
            <w:tcW w:w="2836" w:type="dxa"/>
            <w:gridSpan w:val="4"/>
            <w:tcBorders>
              <w:left w:val="single" w:sz="6" w:space="0" w:color="auto"/>
              <w:bottom w:val="single" w:sz="6" w:space="0" w:color="auto"/>
              <w:right w:val="single" w:sz="6" w:space="0" w:color="auto"/>
            </w:tcBorders>
          </w:tcPr>
          <w:p w14:paraId="1E759EA9" w14:textId="650B447D" w:rsidR="00777D57" w:rsidRPr="007F2770" w:rsidDel="00A038EE" w:rsidRDefault="00777D57" w:rsidP="00CA66DA">
            <w:pPr>
              <w:pStyle w:val="TAC"/>
              <w:rPr>
                <w:del w:id="16882" w:author="24.501_CR5166R1_(Rel-18)_TEI18, eNPN_Ph2" w:date="2023-06-26T16:10:00Z"/>
              </w:rPr>
            </w:pPr>
          </w:p>
          <w:p w14:paraId="2154703F" w14:textId="0A1B7E05" w:rsidR="00777D57" w:rsidRPr="007F2770" w:rsidDel="00A038EE" w:rsidRDefault="00777D57" w:rsidP="00CA66DA">
            <w:pPr>
              <w:pStyle w:val="TAC"/>
              <w:rPr>
                <w:del w:id="16883" w:author="24.501_CR5166R1_(Rel-18)_TEI18, eNPN_Ph2" w:date="2023-06-26T16:10:00Z"/>
                <w:lang w:eastAsia="en-US"/>
              </w:rPr>
            </w:pPr>
            <w:del w:id="16884" w:author="24.501_CR5166R1_(Rel-18)_TEI18, eNPN_Ph2" w:date="2023-06-26T16:10:00Z">
              <w:r w:rsidRPr="007F2770" w:rsidDel="00A038EE">
                <w:delText>NID value digit 6</w:delText>
              </w:r>
            </w:del>
          </w:p>
        </w:tc>
        <w:tc>
          <w:tcPr>
            <w:tcW w:w="1346" w:type="dxa"/>
          </w:tcPr>
          <w:p w14:paraId="3F62D2DD" w14:textId="2A6112AA" w:rsidR="00777D57" w:rsidRPr="007F2770" w:rsidDel="00A038EE" w:rsidRDefault="00777D57" w:rsidP="00CA66DA">
            <w:pPr>
              <w:pStyle w:val="TAL"/>
              <w:rPr>
                <w:del w:id="16885" w:author="24.501_CR5166R1_(Rel-18)_TEI18, eNPN_Ph2" w:date="2023-06-26T16:10:00Z"/>
                <w:lang w:eastAsia="en-US"/>
              </w:rPr>
            </w:pPr>
            <w:del w:id="16886" w:author="24.501_CR5166R1_(Rel-18)_TEI18, eNPN_Ph2" w:date="2023-06-26T16:10:00Z">
              <w:r w:rsidRPr="007F2770" w:rsidDel="00A038EE">
                <w:rPr>
                  <w:lang w:eastAsia="en-US"/>
                </w:rPr>
                <w:delText>octet (i*9)</w:delText>
              </w:r>
            </w:del>
          </w:p>
        </w:tc>
      </w:tr>
      <w:tr w:rsidR="00777D57" w:rsidRPr="007F2770" w:rsidDel="00A038EE" w14:paraId="3121339D" w14:textId="7528C534" w:rsidTr="00CA66DA">
        <w:trPr>
          <w:cantSplit/>
          <w:jc w:val="center"/>
          <w:del w:id="16887"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3618AD15" w14:textId="027C3AF4" w:rsidR="00777D57" w:rsidRPr="007F2770" w:rsidDel="00A038EE" w:rsidRDefault="00777D57" w:rsidP="00CA66DA">
            <w:pPr>
              <w:pStyle w:val="TAC"/>
              <w:rPr>
                <w:del w:id="16888" w:author="24.501_CR5166R1_(Rel-18)_TEI18, eNPN_Ph2" w:date="2023-06-26T16:10:00Z"/>
              </w:rPr>
            </w:pPr>
          </w:p>
          <w:p w14:paraId="6BB4C55C" w14:textId="3CFA481B" w:rsidR="00777D57" w:rsidRPr="007F2770" w:rsidDel="00A038EE" w:rsidRDefault="00777D57" w:rsidP="00CA66DA">
            <w:pPr>
              <w:pStyle w:val="TAC"/>
              <w:rPr>
                <w:del w:id="16889" w:author="24.501_CR5166R1_(Rel-18)_TEI18, eNPN_Ph2" w:date="2023-06-26T16:10:00Z"/>
                <w:lang w:eastAsia="en-US"/>
              </w:rPr>
            </w:pPr>
            <w:del w:id="16890" w:author="24.501_CR5166R1_(Rel-18)_TEI18, eNPN_Ph2" w:date="2023-06-26T16:10:00Z">
              <w:r w:rsidRPr="007F2770" w:rsidDel="00A038EE">
                <w:delText>NID value digit 9</w:delText>
              </w:r>
            </w:del>
          </w:p>
        </w:tc>
        <w:tc>
          <w:tcPr>
            <w:tcW w:w="2836" w:type="dxa"/>
            <w:gridSpan w:val="4"/>
            <w:tcBorders>
              <w:left w:val="single" w:sz="6" w:space="0" w:color="auto"/>
              <w:bottom w:val="single" w:sz="6" w:space="0" w:color="auto"/>
              <w:right w:val="single" w:sz="6" w:space="0" w:color="auto"/>
            </w:tcBorders>
          </w:tcPr>
          <w:p w14:paraId="1104463F" w14:textId="68AD160A" w:rsidR="00777D57" w:rsidRPr="007F2770" w:rsidDel="00A038EE" w:rsidRDefault="00777D57" w:rsidP="00CA66DA">
            <w:pPr>
              <w:pStyle w:val="TAC"/>
              <w:rPr>
                <w:del w:id="16891" w:author="24.501_CR5166R1_(Rel-18)_TEI18, eNPN_Ph2" w:date="2023-06-26T16:10:00Z"/>
              </w:rPr>
            </w:pPr>
          </w:p>
          <w:p w14:paraId="6C07A10C" w14:textId="747025F6" w:rsidR="00777D57" w:rsidRPr="007F2770" w:rsidDel="00A038EE" w:rsidRDefault="00777D57" w:rsidP="00CA66DA">
            <w:pPr>
              <w:pStyle w:val="TAC"/>
              <w:rPr>
                <w:del w:id="16892" w:author="24.501_CR5166R1_(Rel-18)_TEI18, eNPN_Ph2" w:date="2023-06-26T16:10:00Z"/>
                <w:lang w:eastAsia="en-US"/>
              </w:rPr>
            </w:pPr>
            <w:del w:id="16893" w:author="24.501_CR5166R1_(Rel-18)_TEI18, eNPN_Ph2" w:date="2023-06-26T16:10:00Z">
              <w:r w:rsidRPr="007F2770" w:rsidDel="00A038EE">
                <w:delText>NID value digit 8</w:delText>
              </w:r>
            </w:del>
          </w:p>
        </w:tc>
        <w:tc>
          <w:tcPr>
            <w:tcW w:w="1346" w:type="dxa"/>
          </w:tcPr>
          <w:p w14:paraId="7BBA321B" w14:textId="3438768D" w:rsidR="00777D57" w:rsidRPr="007F2770" w:rsidDel="00A038EE" w:rsidRDefault="00777D57" w:rsidP="00CA66DA">
            <w:pPr>
              <w:pStyle w:val="TAL"/>
              <w:rPr>
                <w:del w:id="16894" w:author="24.501_CR5166R1_(Rel-18)_TEI18, eNPN_Ph2" w:date="2023-06-26T16:10:00Z"/>
                <w:lang w:eastAsia="en-US"/>
              </w:rPr>
            </w:pPr>
            <w:del w:id="16895" w:author="24.501_CR5166R1_(Rel-18)_TEI18, eNPN_Ph2" w:date="2023-06-26T16:10:00Z">
              <w:r w:rsidRPr="007F2770" w:rsidDel="00A038EE">
                <w:rPr>
                  <w:lang w:eastAsia="en-US"/>
                </w:rPr>
                <w:delText>octet (i*9+1)</w:delText>
              </w:r>
            </w:del>
          </w:p>
        </w:tc>
      </w:tr>
      <w:tr w:rsidR="00777D57" w:rsidRPr="007F2770" w:rsidDel="00A038EE" w14:paraId="5DF197E5" w14:textId="11CDAF10" w:rsidTr="00CA66DA">
        <w:trPr>
          <w:cantSplit/>
          <w:jc w:val="center"/>
          <w:del w:id="16896" w:author="24.501_CR5166R1_(Rel-18)_TEI18, eNPN_Ph2" w:date="2023-06-26T16:10:00Z"/>
        </w:trPr>
        <w:tc>
          <w:tcPr>
            <w:tcW w:w="709" w:type="dxa"/>
            <w:tcBorders>
              <w:left w:val="single" w:sz="6" w:space="0" w:color="auto"/>
              <w:bottom w:val="single" w:sz="6" w:space="0" w:color="auto"/>
              <w:right w:val="single" w:sz="6" w:space="0" w:color="auto"/>
            </w:tcBorders>
          </w:tcPr>
          <w:p w14:paraId="61C5E6F9" w14:textId="17342D7D" w:rsidR="00777D57" w:rsidRPr="007F2770" w:rsidDel="00A038EE" w:rsidRDefault="00777D57" w:rsidP="00CA66DA">
            <w:pPr>
              <w:pStyle w:val="TAC"/>
              <w:rPr>
                <w:del w:id="16897" w:author="24.501_CR5166R1_(Rel-18)_TEI18, eNPN_Ph2" w:date="2023-06-26T16:10:00Z"/>
                <w:lang w:eastAsia="en-US"/>
              </w:rPr>
            </w:pPr>
            <w:del w:id="16898" w:author="24.501_CR5166R1_(Rel-18)_TEI18, eNPN_Ph2" w:date="2023-06-26T16:10:00Z">
              <w:r w:rsidRPr="007F2770" w:rsidDel="00A038EE">
                <w:rPr>
                  <w:lang w:eastAsia="en-US"/>
                </w:rPr>
                <w:delText>0</w:delText>
              </w:r>
            </w:del>
          </w:p>
          <w:p w14:paraId="003ACF9A" w14:textId="71CA6DDD" w:rsidR="00777D57" w:rsidRPr="007F2770" w:rsidDel="00A038EE" w:rsidRDefault="00777D57" w:rsidP="00CA66DA">
            <w:pPr>
              <w:pStyle w:val="TAC"/>
              <w:rPr>
                <w:del w:id="16899" w:author="24.501_CR5166R1_(Rel-18)_TEI18, eNPN_Ph2" w:date="2023-06-26T16:10:00Z"/>
                <w:lang w:eastAsia="en-US"/>
              </w:rPr>
            </w:pPr>
            <w:del w:id="16900" w:author="24.501_CR5166R1_(Rel-18)_TEI18, eNPN_Ph2" w:date="2023-06-26T16:10:00Z">
              <w:r w:rsidRPr="007F2770" w:rsidDel="00A038EE">
                <w:rPr>
                  <w:lang w:eastAsia="en-US"/>
                </w:rPr>
                <w:delText>Spare</w:delText>
              </w:r>
            </w:del>
          </w:p>
        </w:tc>
        <w:tc>
          <w:tcPr>
            <w:tcW w:w="709" w:type="dxa"/>
            <w:tcBorders>
              <w:left w:val="single" w:sz="6" w:space="0" w:color="auto"/>
              <w:bottom w:val="single" w:sz="6" w:space="0" w:color="auto"/>
              <w:right w:val="single" w:sz="6" w:space="0" w:color="auto"/>
            </w:tcBorders>
          </w:tcPr>
          <w:p w14:paraId="6B3B050F" w14:textId="70A32965" w:rsidR="00777D57" w:rsidRPr="007F2770" w:rsidDel="00A038EE" w:rsidRDefault="00777D57" w:rsidP="00CA66DA">
            <w:pPr>
              <w:pStyle w:val="TAC"/>
              <w:rPr>
                <w:del w:id="16901" w:author="24.501_CR5166R1_(Rel-18)_TEI18, eNPN_Ph2" w:date="2023-06-26T16:10:00Z"/>
                <w:lang w:eastAsia="en-US"/>
              </w:rPr>
            </w:pPr>
            <w:del w:id="16902" w:author="24.501_CR5166R1_(Rel-18)_TEI18, eNPN_Ph2" w:date="2023-06-26T16:10:00Z">
              <w:r w:rsidRPr="007F2770" w:rsidDel="00A038EE">
                <w:rPr>
                  <w:lang w:eastAsia="en-US"/>
                </w:rPr>
                <w:delText>0</w:delText>
              </w:r>
            </w:del>
          </w:p>
          <w:p w14:paraId="523E008B" w14:textId="19EB5AF2" w:rsidR="00777D57" w:rsidRPr="007F2770" w:rsidDel="00A038EE" w:rsidRDefault="00777D57" w:rsidP="00CA66DA">
            <w:pPr>
              <w:pStyle w:val="TAC"/>
              <w:rPr>
                <w:del w:id="16903" w:author="24.501_CR5166R1_(Rel-18)_TEI18, eNPN_Ph2" w:date="2023-06-26T16:10:00Z"/>
                <w:lang w:eastAsia="en-US"/>
              </w:rPr>
            </w:pPr>
            <w:del w:id="16904" w:author="24.501_CR5166R1_(Rel-18)_TEI18, eNPN_Ph2" w:date="2023-06-26T16:10:00Z">
              <w:r w:rsidRPr="007F2770" w:rsidDel="00A038EE">
                <w:rPr>
                  <w:lang w:eastAsia="en-US"/>
                </w:rPr>
                <w:delText>Spare</w:delText>
              </w:r>
            </w:del>
          </w:p>
        </w:tc>
        <w:tc>
          <w:tcPr>
            <w:tcW w:w="709" w:type="dxa"/>
            <w:tcBorders>
              <w:left w:val="single" w:sz="6" w:space="0" w:color="auto"/>
              <w:bottom w:val="single" w:sz="6" w:space="0" w:color="auto"/>
              <w:right w:val="single" w:sz="6" w:space="0" w:color="auto"/>
            </w:tcBorders>
          </w:tcPr>
          <w:p w14:paraId="2FA7B288" w14:textId="04F8AE68" w:rsidR="00777D57" w:rsidRPr="007F2770" w:rsidDel="00A038EE" w:rsidRDefault="00777D57" w:rsidP="00CA66DA">
            <w:pPr>
              <w:pStyle w:val="TAC"/>
              <w:rPr>
                <w:del w:id="16905" w:author="24.501_CR5166R1_(Rel-18)_TEI18, eNPN_Ph2" w:date="2023-06-26T16:10:00Z"/>
                <w:lang w:eastAsia="en-US"/>
              </w:rPr>
            </w:pPr>
            <w:del w:id="16906" w:author="24.501_CR5166R1_(Rel-18)_TEI18, eNPN_Ph2" w:date="2023-06-26T16:10:00Z">
              <w:r w:rsidRPr="007F2770" w:rsidDel="00A038EE">
                <w:rPr>
                  <w:lang w:eastAsia="en-US"/>
                </w:rPr>
                <w:delText>0</w:delText>
              </w:r>
            </w:del>
          </w:p>
          <w:p w14:paraId="4F78E3AC" w14:textId="768E33CE" w:rsidR="00777D57" w:rsidRPr="007F2770" w:rsidDel="00A038EE" w:rsidRDefault="00777D57" w:rsidP="00CA66DA">
            <w:pPr>
              <w:pStyle w:val="TAC"/>
              <w:rPr>
                <w:del w:id="16907" w:author="24.501_CR5166R1_(Rel-18)_TEI18, eNPN_Ph2" w:date="2023-06-26T16:10:00Z"/>
                <w:lang w:eastAsia="en-US"/>
              </w:rPr>
            </w:pPr>
            <w:del w:id="16908" w:author="24.501_CR5166R1_(Rel-18)_TEI18, eNPN_Ph2" w:date="2023-06-26T16:10:00Z">
              <w:r w:rsidRPr="007F2770" w:rsidDel="00A038EE">
                <w:rPr>
                  <w:lang w:eastAsia="en-US"/>
                </w:rPr>
                <w:delText>Spare</w:delText>
              </w:r>
            </w:del>
          </w:p>
        </w:tc>
        <w:tc>
          <w:tcPr>
            <w:tcW w:w="709" w:type="dxa"/>
            <w:tcBorders>
              <w:left w:val="single" w:sz="6" w:space="0" w:color="auto"/>
              <w:bottom w:val="single" w:sz="6" w:space="0" w:color="auto"/>
              <w:right w:val="single" w:sz="6" w:space="0" w:color="auto"/>
            </w:tcBorders>
          </w:tcPr>
          <w:p w14:paraId="6BC31646" w14:textId="18CA7D63" w:rsidR="00777D57" w:rsidRPr="007F2770" w:rsidDel="00A038EE" w:rsidRDefault="00777D57" w:rsidP="00CA66DA">
            <w:pPr>
              <w:pStyle w:val="TAC"/>
              <w:rPr>
                <w:del w:id="16909" w:author="24.501_CR5166R1_(Rel-18)_TEI18, eNPN_Ph2" w:date="2023-06-26T16:10:00Z"/>
                <w:lang w:eastAsia="en-US"/>
              </w:rPr>
            </w:pPr>
            <w:del w:id="16910" w:author="24.501_CR5166R1_(Rel-18)_TEI18, eNPN_Ph2" w:date="2023-06-26T16:10:00Z">
              <w:r w:rsidRPr="007F2770" w:rsidDel="00A038EE">
                <w:rPr>
                  <w:lang w:eastAsia="en-US"/>
                </w:rPr>
                <w:delText>0</w:delText>
              </w:r>
            </w:del>
          </w:p>
          <w:p w14:paraId="363A5EA3" w14:textId="4340C4A5" w:rsidR="00777D57" w:rsidRPr="007F2770" w:rsidDel="00A038EE" w:rsidRDefault="00777D57" w:rsidP="00CA66DA">
            <w:pPr>
              <w:pStyle w:val="TAC"/>
              <w:rPr>
                <w:del w:id="16911" w:author="24.501_CR5166R1_(Rel-18)_TEI18, eNPN_Ph2" w:date="2023-06-26T16:10:00Z"/>
                <w:lang w:eastAsia="en-US"/>
              </w:rPr>
            </w:pPr>
            <w:del w:id="16912" w:author="24.501_CR5166R1_(Rel-18)_TEI18, eNPN_Ph2" w:date="2023-06-26T16:10:00Z">
              <w:r w:rsidRPr="007F2770" w:rsidDel="00A038EE">
                <w:rPr>
                  <w:lang w:eastAsia="en-US"/>
                </w:rPr>
                <w:delText>Spare</w:delText>
              </w:r>
            </w:del>
          </w:p>
        </w:tc>
        <w:tc>
          <w:tcPr>
            <w:tcW w:w="2836" w:type="dxa"/>
            <w:gridSpan w:val="4"/>
            <w:tcBorders>
              <w:left w:val="single" w:sz="6" w:space="0" w:color="auto"/>
              <w:bottom w:val="single" w:sz="6" w:space="0" w:color="auto"/>
              <w:right w:val="single" w:sz="6" w:space="0" w:color="auto"/>
            </w:tcBorders>
          </w:tcPr>
          <w:p w14:paraId="784D5992" w14:textId="26C4C576" w:rsidR="00777D57" w:rsidRPr="007F2770" w:rsidDel="00A038EE" w:rsidRDefault="00777D57" w:rsidP="00CA66DA">
            <w:pPr>
              <w:pStyle w:val="TAC"/>
              <w:rPr>
                <w:del w:id="16913" w:author="24.501_CR5166R1_(Rel-18)_TEI18, eNPN_Ph2" w:date="2023-06-26T16:10:00Z"/>
              </w:rPr>
            </w:pPr>
          </w:p>
          <w:p w14:paraId="4A722562" w14:textId="29853E4C" w:rsidR="00777D57" w:rsidRPr="007F2770" w:rsidDel="00A038EE" w:rsidRDefault="00777D57" w:rsidP="00CA66DA">
            <w:pPr>
              <w:pStyle w:val="TAC"/>
              <w:rPr>
                <w:del w:id="16914" w:author="24.501_CR5166R1_(Rel-18)_TEI18, eNPN_Ph2" w:date="2023-06-26T16:10:00Z"/>
                <w:lang w:eastAsia="en-US"/>
              </w:rPr>
            </w:pPr>
            <w:del w:id="16915" w:author="24.501_CR5166R1_(Rel-18)_TEI18, eNPN_Ph2" w:date="2023-06-26T16:10:00Z">
              <w:r w:rsidRPr="007F2770" w:rsidDel="00A038EE">
                <w:delText>NID value digit 10</w:delText>
              </w:r>
            </w:del>
          </w:p>
        </w:tc>
        <w:tc>
          <w:tcPr>
            <w:tcW w:w="1346" w:type="dxa"/>
          </w:tcPr>
          <w:p w14:paraId="1810F772" w14:textId="42E2CC8A" w:rsidR="00777D57" w:rsidRPr="007F2770" w:rsidDel="00A038EE" w:rsidRDefault="00777D57" w:rsidP="00CA66DA">
            <w:pPr>
              <w:pStyle w:val="TAL"/>
              <w:rPr>
                <w:del w:id="16916" w:author="24.501_CR5166R1_(Rel-18)_TEI18, eNPN_Ph2" w:date="2023-06-26T16:10:00Z"/>
                <w:lang w:eastAsia="en-US"/>
              </w:rPr>
            </w:pPr>
            <w:del w:id="16917" w:author="24.501_CR5166R1_(Rel-18)_TEI18, eNPN_Ph2" w:date="2023-06-26T16:10:00Z">
              <w:r w:rsidRPr="007F2770" w:rsidDel="00A038EE">
                <w:rPr>
                  <w:lang w:eastAsia="en-US"/>
                </w:rPr>
                <w:delText>octet (i*9+2)</w:delText>
              </w:r>
            </w:del>
          </w:p>
        </w:tc>
      </w:tr>
    </w:tbl>
    <w:p w14:paraId="185D10F9" w14:textId="16D55833" w:rsidR="00777D57" w:rsidRPr="007F2770" w:rsidDel="00A038EE" w:rsidRDefault="00777D57" w:rsidP="00777D57">
      <w:pPr>
        <w:pStyle w:val="TF"/>
        <w:rPr>
          <w:del w:id="16918" w:author="24.501_CR5166R1_(Rel-18)_TEI18, eNPN_Ph2" w:date="2023-06-26T16:10:00Z"/>
        </w:rPr>
      </w:pPr>
      <w:del w:id="16919" w:author="24.501_CR5166R1_(Rel-18)_TEI18, eNPN_Ph2" w:date="2023-06-26T16:10:00Z">
        <w:r w:rsidRPr="007F2770" w:rsidDel="00A038EE">
          <w:delText>Figure 9.11.3.92.2: SNPN identity i</w:delText>
        </w:r>
      </w:del>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10"/>
        <w:gridCol w:w="1346"/>
      </w:tblGrid>
      <w:tr w:rsidR="00A038EE" w:rsidRPr="005F7EB0" w14:paraId="15992CB8" w14:textId="77777777" w:rsidTr="00E66E9E">
        <w:trPr>
          <w:cantSplit/>
          <w:jc w:val="center"/>
          <w:ins w:id="16920" w:author="24.501_CR5166R1_(Rel-18)_TEI18, eNPN_Ph2" w:date="2023-06-26T16:10:00Z"/>
        </w:trPr>
        <w:tc>
          <w:tcPr>
            <w:tcW w:w="709" w:type="dxa"/>
            <w:tcBorders>
              <w:bottom w:val="single" w:sz="6" w:space="0" w:color="auto"/>
            </w:tcBorders>
          </w:tcPr>
          <w:p w14:paraId="59ED9F16" w14:textId="77777777" w:rsidR="00A038EE" w:rsidRPr="005F7EB0" w:rsidRDefault="00A038EE" w:rsidP="00E66E9E">
            <w:pPr>
              <w:pStyle w:val="TAC"/>
              <w:rPr>
                <w:ins w:id="16921" w:author="24.501_CR5166R1_(Rel-18)_TEI18, eNPN_Ph2" w:date="2023-06-26T16:10:00Z"/>
                <w:lang w:eastAsia="en-US"/>
              </w:rPr>
            </w:pPr>
            <w:ins w:id="16922" w:author="24.501_CR5166R1_(Rel-18)_TEI18, eNPN_Ph2" w:date="2023-06-26T16:10:00Z">
              <w:r w:rsidRPr="005F7EB0">
                <w:rPr>
                  <w:lang w:eastAsia="en-US"/>
                </w:rPr>
                <w:t>8</w:t>
              </w:r>
            </w:ins>
          </w:p>
        </w:tc>
        <w:tc>
          <w:tcPr>
            <w:tcW w:w="709" w:type="dxa"/>
            <w:tcBorders>
              <w:bottom w:val="single" w:sz="6" w:space="0" w:color="auto"/>
            </w:tcBorders>
          </w:tcPr>
          <w:p w14:paraId="0BFCEBFB" w14:textId="77777777" w:rsidR="00A038EE" w:rsidRPr="005F7EB0" w:rsidRDefault="00A038EE" w:rsidP="00E66E9E">
            <w:pPr>
              <w:pStyle w:val="TAC"/>
              <w:rPr>
                <w:ins w:id="16923" w:author="24.501_CR5166R1_(Rel-18)_TEI18, eNPN_Ph2" w:date="2023-06-26T16:10:00Z"/>
                <w:lang w:eastAsia="en-US"/>
              </w:rPr>
            </w:pPr>
            <w:ins w:id="16924" w:author="24.501_CR5166R1_(Rel-18)_TEI18, eNPN_Ph2" w:date="2023-06-26T16:10:00Z">
              <w:r w:rsidRPr="005F7EB0">
                <w:rPr>
                  <w:lang w:eastAsia="en-US"/>
                </w:rPr>
                <w:t>7</w:t>
              </w:r>
            </w:ins>
          </w:p>
        </w:tc>
        <w:tc>
          <w:tcPr>
            <w:tcW w:w="709" w:type="dxa"/>
            <w:tcBorders>
              <w:bottom w:val="single" w:sz="6" w:space="0" w:color="auto"/>
            </w:tcBorders>
          </w:tcPr>
          <w:p w14:paraId="00F5BFA0" w14:textId="77777777" w:rsidR="00A038EE" w:rsidRPr="005F7EB0" w:rsidRDefault="00A038EE" w:rsidP="00E66E9E">
            <w:pPr>
              <w:pStyle w:val="TAC"/>
              <w:rPr>
                <w:ins w:id="16925" w:author="24.501_CR5166R1_(Rel-18)_TEI18, eNPN_Ph2" w:date="2023-06-26T16:10:00Z"/>
                <w:lang w:eastAsia="en-US"/>
              </w:rPr>
            </w:pPr>
            <w:ins w:id="16926" w:author="24.501_CR5166R1_(Rel-18)_TEI18, eNPN_Ph2" w:date="2023-06-26T16:10:00Z">
              <w:r w:rsidRPr="005F7EB0">
                <w:rPr>
                  <w:lang w:eastAsia="en-US"/>
                </w:rPr>
                <w:t>6</w:t>
              </w:r>
            </w:ins>
          </w:p>
        </w:tc>
        <w:tc>
          <w:tcPr>
            <w:tcW w:w="709" w:type="dxa"/>
            <w:tcBorders>
              <w:bottom w:val="single" w:sz="6" w:space="0" w:color="auto"/>
            </w:tcBorders>
          </w:tcPr>
          <w:p w14:paraId="6EC4FC84" w14:textId="77777777" w:rsidR="00A038EE" w:rsidRPr="005F7EB0" w:rsidRDefault="00A038EE" w:rsidP="00E66E9E">
            <w:pPr>
              <w:pStyle w:val="TAC"/>
              <w:rPr>
                <w:ins w:id="16927" w:author="24.501_CR5166R1_(Rel-18)_TEI18, eNPN_Ph2" w:date="2023-06-26T16:10:00Z"/>
                <w:lang w:eastAsia="en-US"/>
              </w:rPr>
            </w:pPr>
            <w:ins w:id="16928" w:author="24.501_CR5166R1_(Rel-18)_TEI18, eNPN_Ph2" w:date="2023-06-26T16:10:00Z">
              <w:r w:rsidRPr="005F7EB0">
                <w:rPr>
                  <w:lang w:eastAsia="en-US"/>
                </w:rPr>
                <w:t>5</w:t>
              </w:r>
            </w:ins>
          </w:p>
        </w:tc>
        <w:tc>
          <w:tcPr>
            <w:tcW w:w="708" w:type="dxa"/>
            <w:tcBorders>
              <w:bottom w:val="single" w:sz="6" w:space="0" w:color="auto"/>
            </w:tcBorders>
          </w:tcPr>
          <w:p w14:paraId="16185848" w14:textId="77777777" w:rsidR="00A038EE" w:rsidRPr="005F7EB0" w:rsidRDefault="00A038EE" w:rsidP="00E66E9E">
            <w:pPr>
              <w:pStyle w:val="TAC"/>
              <w:rPr>
                <w:ins w:id="16929" w:author="24.501_CR5166R1_(Rel-18)_TEI18, eNPN_Ph2" w:date="2023-06-26T16:10:00Z"/>
                <w:lang w:eastAsia="en-US"/>
              </w:rPr>
            </w:pPr>
            <w:ins w:id="16930" w:author="24.501_CR5166R1_(Rel-18)_TEI18, eNPN_Ph2" w:date="2023-06-26T16:10:00Z">
              <w:r w:rsidRPr="005F7EB0">
                <w:rPr>
                  <w:lang w:eastAsia="en-US"/>
                </w:rPr>
                <w:t>4</w:t>
              </w:r>
            </w:ins>
          </w:p>
        </w:tc>
        <w:tc>
          <w:tcPr>
            <w:tcW w:w="709" w:type="dxa"/>
            <w:tcBorders>
              <w:bottom w:val="single" w:sz="6" w:space="0" w:color="auto"/>
            </w:tcBorders>
          </w:tcPr>
          <w:p w14:paraId="3EFF78A1" w14:textId="77777777" w:rsidR="00A038EE" w:rsidRPr="005F7EB0" w:rsidRDefault="00A038EE" w:rsidP="00E66E9E">
            <w:pPr>
              <w:pStyle w:val="TAC"/>
              <w:rPr>
                <w:ins w:id="16931" w:author="24.501_CR5166R1_(Rel-18)_TEI18, eNPN_Ph2" w:date="2023-06-26T16:10:00Z"/>
                <w:lang w:eastAsia="en-US"/>
              </w:rPr>
            </w:pPr>
            <w:ins w:id="16932" w:author="24.501_CR5166R1_(Rel-18)_TEI18, eNPN_Ph2" w:date="2023-06-26T16:10:00Z">
              <w:r w:rsidRPr="005F7EB0">
                <w:rPr>
                  <w:lang w:eastAsia="en-US"/>
                </w:rPr>
                <w:t>3</w:t>
              </w:r>
            </w:ins>
          </w:p>
        </w:tc>
        <w:tc>
          <w:tcPr>
            <w:tcW w:w="709" w:type="dxa"/>
            <w:tcBorders>
              <w:bottom w:val="single" w:sz="6" w:space="0" w:color="auto"/>
            </w:tcBorders>
          </w:tcPr>
          <w:p w14:paraId="69C39459" w14:textId="77777777" w:rsidR="00A038EE" w:rsidRPr="005F7EB0" w:rsidRDefault="00A038EE" w:rsidP="00E66E9E">
            <w:pPr>
              <w:pStyle w:val="TAC"/>
              <w:rPr>
                <w:ins w:id="16933" w:author="24.501_CR5166R1_(Rel-18)_TEI18, eNPN_Ph2" w:date="2023-06-26T16:10:00Z"/>
                <w:lang w:eastAsia="en-US"/>
              </w:rPr>
            </w:pPr>
            <w:ins w:id="16934" w:author="24.501_CR5166R1_(Rel-18)_TEI18, eNPN_Ph2" w:date="2023-06-26T16:10:00Z">
              <w:r w:rsidRPr="005F7EB0">
                <w:rPr>
                  <w:lang w:eastAsia="en-US"/>
                </w:rPr>
                <w:t>2</w:t>
              </w:r>
            </w:ins>
          </w:p>
        </w:tc>
        <w:tc>
          <w:tcPr>
            <w:tcW w:w="710" w:type="dxa"/>
            <w:tcBorders>
              <w:bottom w:val="single" w:sz="6" w:space="0" w:color="auto"/>
            </w:tcBorders>
          </w:tcPr>
          <w:p w14:paraId="0F1F0EB3" w14:textId="77777777" w:rsidR="00A038EE" w:rsidRPr="005F7EB0" w:rsidRDefault="00A038EE" w:rsidP="00E66E9E">
            <w:pPr>
              <w:pStyle w:val="TAC"/>
              <w:rPr>
                <w:ins w:id="16935" w:author="24.501_CR5166R1_(Rel-18)_TEI18, eNPN_Ph2" w:date="2023-06-26T16:10:00Z"/>
                <w:lang w:eastAsia="en-US"/>
              </w:rPr>
            </w:pPr>
            <w:ins w:id="16936" w:author="24.501_CR5166R1_(Rel-18)_TEI18, eNPN_Ph2" w:date="2023-06-26T16:10:00Z">
              <w:r w:rsidRPr="005F7EB0">
                <w:rPr>
                  <w:lang w:eastAsia="en-US"/>
                </w:rPr>
                <w:t>1</w:t>
              </w:r>
            </w:ins>
          </w:p>
        </w:tc>
        <w:tc>
          <w:tcPr>
            <w:tcW w:w="1346" w:type="dxa"/>
          </w:tcPr>
          <w:p w14:paraId="35839FE0" w14:textId="77777777" w:rsidR="00A038EE" w:rsidRPr="005F7EB0" w:rsidRDefault="00A038EE" w:rsidP="00E66E9E">
            <w:pPr>
              <w:pStyle w:val="TAC"/>
              <w:rPr>
                <w:ins w:id="16937" w:author="24.501_CR5166R1_(Rel-18)_TEI18, eNPN_Ph2" w:date="2023-06-26T16:10:00Z"/>
                <w:lang w:eastAsia="en-US"/>
              </w:rPr>
            </w:pPr>
          </w:p>
        </w:tc>
      </w:tr>
      <w:tr w:rsidR="00A038EE" w:rsidRPr="005F7EB0" w14:paraId="76493886" w14:textId="77777777" w:rsidTr="00E66E9E">
        <w:trPr>
          <w:cantSplit/>
          <w:jc w:val="center"/>
          <w:ins w:id="16938"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3055483D" w14:textId="77777777" w:rsidR="00A038EE" w:rsidRDefault="00A038EE" w:rsidP="00E66E9E">
            <w:pPr>
              <w:pStyle w:val="TAC"/>
              <w:rPr>
                <w:ins w:id="16939" w:author="24.501_CR5166R1_(Rel-18)_TEI18, eNPN_Ph2" w:date="2023-06-26T16:10:00Z"/>
                <w:lang w:eastAsia="en-US"/>
              </w:rPr>
            </w:pPr>
          </w:p>
          <w:p w14:paraId="52C12B3E" w14:textId="77777777" w:rsidR="00A038EE" w:rsidRPr="005F7EB0" w:rsidRDefault="00A038EE" w:rsidP="00E66E9E">
            <w:pPr>
              <w:pStyle w:val="TAC"/>
              <w:rPr>
                <w:ins w:id="16940" w:author="24.501_CR5166R1_(Rel-18)_TEI18, eNPN_Ph2" w:date="2023-06-26T16:10:00Z"/>
                <w:lang w:eastAsia="en-US"/>
              </w:rPr>
            </w:pPr>
            <w:ins w:id="16941" w:author="24.501_CR5166R1_(Rel-18)_TEI18, eNPN_Ph2" w:date="2023-06-26T16:10:00Z">
              <w:r w:rsidRPr="004D2455">
                <w:rPr>
                  <w:lang w:eastAsia="en-US"/>
                </w:rPr>
                <w:t>MCC digit 2</w:t>
              </w:r>
            </w:ins>
          </w:p>
        </w:tc>
        <w:tc>
          <w:tcPr>
            <w:tcW w:w="2836" w:type="dxa"/>
            <w:gridSpan w:val="4"/>
            <w:tcBorders>
              <w:left w:val="single" w:sz="6" w:space="0" w:color="auto"/>
              <w:bottom w:val="single" w:sz="6" w:space="0" w:color="auto"/>
              <w:right w:val="single" w:sz="6" w:space="0" w:color="auto"/>
            </w:tcBorders>
          </w:tcPr>
          <w:p w14:paraId="57A4D69E" w14:textId="77777777" w:rsidR="00A038EE" w:rsidRDefault="00A038EE" w:rsidP="00E66E9E">
            <w:pPr>
              <w:pStyle w:val="TAC"/>
              <w:rPr>
                <w:ins w:id="16942" w:author="24.501_CR5166R1_(Rel-18)_TEI18, eNPN_Ph2" w:date="2023-06-26T16:10:00Z"/>
                <w:lang w:eastAsia="en-US"/>
              </w:rPr>
            </w:pPr>
          </w:p>
          <w:p w14:paraId="69CA5738" w14:textId="77777777" w:rsidR="00A038EE" w:rsidRPr="005F7EB0" w:rsidRDefault="00A038EE" w:rsidP="00E66E9E">
            <w:pPr>
              <w:pStyle w:val="TAC"/>
              <w:rPr>
                <w:ins w:id="16943" w:author="24.501_CR5166R1_(Rel-18)_TEI18, eNPN_Ph2" w:date="2023-06-26T16:10:00Z"/>
                <w:lang w:eastAsia="en-US"/>
              </w:rPr>
            </w:pPr>
            <w:ins w:id="16944" w:author="24.501_CR5166R1_(Rel-18)_TEI18, eNPN_Ph2" w:date="2023-06-26T16:10:00Z">
              <w:r w:rsidRPr="004D2455">
                <w:rPr>
                  <w:lang w:eastAsia="en-US"/>
                </w:rPr>
                <w:t>MCC digit 1</w:t>
              </w:r>
            </w:ins>
          </w:p>
        </w:tc>
        <w:tc>
          <w:tcPr>
            <w:tcW w:w="1346" w:type="dxa"/>
          </w:tcPr>
          <w:p w14:paraId="1280E7CC" w14:textId="77777777" w:rsidR="00A038EE" w:rsidRPr="005F7EB0" w:rsidRDefault="00A038EE" w:rsidP="00E66E9E">
            <w:pPr>
              <w:pStyle w:val="TAL"/>
              <w:rPr>
                <w:ins w:id="16945" w:author="24.501_CR5166R1_(Rel-18)_TEI18, eNPN_Ph2" w:date="2023-06-26T16:10:00Z"/>
                <w:lang w:eastAsia="en-US"/>
              </w:rPr>
            </w:pPr>
            <w:ins w:id="16946" w:author="24.501_CR5166R1_(Rel-18)_TEI18, eNPN_Ph2" w:date="2023-06-26T16:10:00Z">
              <w:r w:rsidRPr="005F7EB0">
                <w:rPr>
                  <w:lang w:eastAsia="en-US"/>
                </w:rPr>
                <w:t xml:space="preserve">octet </w:t>
              </w:r>
              <w:r>
                <w:rPr>
                  <w:lang w:eastAsia="en-US"/>
                </w:rPr>
                <w:t>(i*9-6)</w:t>
              </w:r>
            </w:ins>
          </w:p>
        </w:tc>
      </w:tr>
      <w:tr w:rsidR="00A038EE" w:rsidRPr="005F7EB0" w14:paraId="70448777" w14:textId="77777777" w:rsidTr="00E66E9E">
        <w:trPr>
          <w:cantSplit/>
          <w:jc w:val="center"/>
          <w:ins w:id="16947"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720A6E74" w14:textId="77777777" w:rsidR="00A038EE" w:rsidRDefault="00A038EE" w:rsidP="00E66E9E">
            <w:pPr>
              <w:pStyle w:val="TAC"/>
              <w:rPr>
                <w:ins w:id="16948" w:author="24.501_CR5166R1_(Rel-18)_TEI18, eNPN_Ph2" w:date="2023-06-26T16:10:00Z"/>
                <w:lang w:eastAsia="en-US"/>
              </w:rPr>
            </w:pPr>
          </w:p>
          <w:p w14:paraId="153C490F" w14:textId="77777777" w:rsidR="00A038EE" w:rsidRPr="005F7EB0" w:rsidRDefault="00A038EE" w:rsidP="00E66E9E">
            <w:pPr>
              <w:pStyle w:val="TAC"/>
              <w:rPr>
                <w:ins w:id="16949" w:author="24.501_CR5166R1_(Rel-18)_TEI18, eNPN_Ph2" w:date="2023-06-26T16:10:00Z"/>
                <w:lang w:eastAsia="en-US"/>
              </w:rPr>
            </w:pPr>
            <w:ins w:id="16950" w:author="24.501_CR5166R1_(Rel-18)_TEI18, eNPN_Ph2" w:date="2023-06-26T16:10:00Z">
              <w:r w:rsidRPr="004D2455">
                <w:rPr>
                  <w:lang w:eastAsia="en-US"/>
                </w:rPr>
                <w:t>MNC digit 3</w:t>
              </w:r>
            </w:ins>
          </w:p>
        </w:tc>
        <w:tc>
          <w:tcPr>
            <w:tcW w:w="2836" w:type="dxa"/>
            <w:gridSpan w:val="4"/>
            <w:tcBorders>
              <w:left w:val="single" w:sz="6" w:space="0" w:color="auto"/>
              <w:bottom w:val="single" w:sz="6" w:space="0" w:color="auto"/>
              <w:right w:val="single" w:sz="6" w:space="0" w:color="auto"/>
            </w:tcBorders>
          </w:tcPr>
          <w:p w14:paraId="44CB9419" w14:textId="77777777" w:rsidR="00A038EE" w:rsidRDefault="00A038EE" w:rsidP="00E66E9E">
            <w:pPr>
              <w:pStyle w:val="TAC"/>
              <w:rPr>
                <w:ins w:id="16951" w:author="24.501_CR5166R1_(Rel-18)_TEI18, eNPN_Ph2" w:date="2023-06-26T16:10:00Z"/>
                <w:lang w:eastAsia="en-US"/>
              </w:rPr>
            </w:pPr>
          </w:p>
          <w:p w14:paraId="50FD6024" w14:textId="77777777" w:rsidR="00A038EE" w:rsidRPr="005F7EB0" w:rsidRDefault="00A038EE" w:rsidP="00E66E9E">
            <w:pPr>
              <w:pStyle w:val="TAC"/>
              <w:rPr>
                <w:ins w:id="16952" w:author="24.501_CR5166R1_(Rel-18)_TEI18, eNPN_Ph2" w:date="2023-06-26T16:10:00Z"/>
                <w:lang w:eastAsia="en-US"/>
              </w:rPr>
            </w:pPr>
            <w:ins w:id="16953" w:author="24.501_CR5166R1_(Rel-18)_TEI18, eNPN_Ph2" w:date="2023-06-26T16:10:00Z">
              <w:r w:rsidRPr="004D2455">
                <w:rPr>
                  <w:lang w:eastAsia="en-US"/>
                </w:rPr>
                <w:t>MCC digit 3</w:t>
              </w:r>
            </w:ins>
          </w:p>
        </w:tc>
        <w:tc>
          <w:tcPr>
            <w:tcW w:w="1346" w:type="dxa"/>
          </w:tcPr>
          <w:p w14:paraId="235E35D9" w14:textId="77777777" w:rsidR="00A038EE" w:rsidRPr="005F7EB0" w:rsidRDefault="00A038EE" w:rsidP="00E66E9E">
            <w:pPr>
              <w:pStyle w:val="TAL"/>
              <w:rPr>
                <w:ins w:id="16954" w:author="24.501_CR5166R1_(Rel-18)_TEI18, eNPN_Ph2" w:date="2023-06-26T16:10:00Z"/>
                <w:lang w:eastAsia="en-US"/>
              </w:rPr>
            </w:pPr>
            <w:ins w:id="16955" w:author="24.501_CR5166R1_(Rel-18)_TEI18, eNPN_Ph2" w:date="2023-06-26T16:10:00Z">
              <w:r w:rsidRPr="005F7EB0">
                <w:rPr>
                  <w:lang w:eastAsia="en-US"/>
                </w:rPr>
                <w:t xml:space="preserve">octet </w:t>
              </w:r>
              <w:r>
                <w:rPr>
                  <w:lang w:eastAsia="en-US"/>
                </w:rPr>
                <w:t>(i*9-5)</w:t>
              </w:r>
            </w:ins>
          </w:p>
        </w:tc>
      </w:tr>
      <w:tr w:rsidR="00A038EE" w:rsidRPr="005F7EB0" w14:paraId="261BEDFD" w14:textId="77777777" w:rsidTr="00E66E9E">
        <w:trPr>
          <w:cantSplit/>
          <w:jc w:val="center"/>
          <w:ins w:id="16956" w:author="24.501_CR5166R1_(Rel-18)_TEI18, eNPN_Ph2" w:date="2023-06-26T16:10:00Z"/>
        </w:trPr>
        <w:tc>
          <w:tcPr>
            <w:tcW w:w="2836" w:type="dxa"/>
            <w:gridSpan w:val="4"/>
            <w:tcBorders>
              <w:left w:val="single" w:sz="6" w:space="0" w:color="auto"/>
              <w:bottom w:val="single" w:sz="6" w:space="0" w:color="auto"/>
              <w:right w:val="single" w:sz="6" w:space="0" w:color="auto"/>
            </w:tcBorders>
          </w:tcPr>
          <w:p w14:paraId="100DE4EF" w14:textId="77777777" w:rsidR="00A038EE" w:rsidRDefault="00A038EE" w:rsidP="00E66E9E">
            <w:pPr>
              <w:pStyle w:val="TAC"/>
              <w:rPr>
                <w:ins w:id="16957" w:author="24.501_CR5166R1_(Rel-18)_TEI18, eNPN_Ph2" w:date="2023-06-26T16:10:00Z"/>
                <w:lang w:eastAsia="en-US"/>
              </w:rPr>
            </w:pPr>
          </w:p>
          <w:p w14:paraId="00144C51" w14:textId="77777777" w:rsidR="00A038EE" w:rsidRPr="005F7EB0" w:rsidRDefault="00A038EE" w:rsidP="00E66E9E">
            <w:pPr>
              <w:pStyle w:val="TAC"/>
              <w:rPr>
                <w:ins w:id="16958" w:author="24.501_CR5166R1_(Rel-18)_TEI18, eNPN_Ph2" w:date="2023-06-26T16:10:00Z"/>
                <w:lang w:eastAsia="en-US"/>
              </w:rPr>
            </w:pPr>
            <w:ins w:id="16959" w:author="24.501_CR5166R1_(Rel-18)_TEI18, eNPN_Ph2" w:date="2023-06-26T16:10:00Z">
              <w:r w:rsidRPr="004D2455">
                <w:rPr>
                  <w:lang w:eastAsia="en-US"/>
                </w:rPr>
                <w:t>MNC digit 2</w:t>
              </w:r>
            </w:ins>
          </w:p>
        </w:tc>
        <w:tc>
          <w:tcPr>
            <w:tcW w:w="2836" w:type="dxa"/>
            <w:gridSpan w:val="4"/>
            <w:tcBorders>
              <w:left w:val="single" w:sz="6" w:space="0" w:color="auto"/>
              <w:bottom w:val="single" w:sz="6" w:space="0" w:color="auto"/>
              <w:right w:val="single" w:sz="6" w:space="0" w:color="auto"/>
            </w:tcBorders>
          </w:tcPr>
          <w:p w14:paraId="25C06857" w14:textId="77777777" w:rsidR="00A038EE" w:rsidRDefault="00A038EE" w:rsidP="00E66E9E">
            <w:pPr>
              <w:pStyle w:val="TAC"/>
              <w:rPr>
                <w:ins w:id="16960" w:author="24.501_CR5166R1_(Rel-18)_TEI18, eNPN_Ph2" w:date="2023-06-26T16:10:00Z"/>
                <w:lang w:eastAsia="en-US"/>
              </w:rPr>
            </w:pPr>
          </w:p>
          <w:p w14:paraId="616F8BD3" w14:textId="77777777" w:rsidR="00A038EE" w:rsidRPr="005F7EB0" w:rsidRDefault="00A038EE" w:rsidP="00E66E9E">
            <w:pPr>
              <w:pStyle w:val="TAC"/>
              <w:rPr>
                <w:ins w:id="16961" w:author="24.501_CR5166R1_(Rel-18)_TEI18, eNPN_Ph2" w:date="2023-06-26T16:10:00Z"/>
                <w:lang w:eastAsia="en-US"/>
              </w:rPr>
            </w:pPr>
            <w:ins w:id="16962" w:author="24.501_CR5166R1_(Rel-18)_TEI18, eNPN_Ph2" w:date="2023-06-26T16:10:00Z">
              <w:r w:rsidRPr="004D2455">
                <w:rPr>
                  <w:lang w:eastAsia="en-US"/>
                </w:rPr>
                <w:t>MNC digit 1</w:t>
              </w:r>
            </w:ins>
          </w:p>
        </w:tc>
        <w:tc>
          <w:tcPr>
            <w:tcW w:w="1346" w:type="dxa"/>
          </w:tcPr>
          <w:p w14:paraId="0F540A4D" w14:textId="77777777" w:rsidR="00A038EE" w:rsidRPr="005F7EB0" w:rsidRDefault="00A038EE" w:rsidP="00E66E9E">
            <w:pPr>
              <w:pStyle w:val="TAL"/>
              <w:rPr>
                <w:ins w:id="16963" w:author="24.501_CR5166R1_(Rel-18)_TEI18, eNPN_Ph2" w:date="2023-06-26T16:10:00Z"/>
                <w:lang w:eastAsia="en-US"/>
              </w:rPr>
            </w:pPr>
            <w:ins w:id="16964" w:author="24.501_CR5166R1_(Rel-18)_TEI18, eNPN_Ph2" w:date="2023-06-26T16:10:00Z">
              <w:r w:rsidRPr="005F7EB0">
                <w:rPr>
                  <w:lang w:eastAsia="en-US"/>
                </w:rPr>
                <w:t xml:space="preserve">octet </w:t>
              </w:r>
              <w:r>
                <w:rPr>
                  <w:lang w:eastAsia="en-US"/>
                </w:rPr>
                <w:t>(i*9-4)</w:t>
              </w:r>
            </w:ins>
          </w:p>
        </w:tc>
      </w:tr>
      <w:tr w:rsidR="00A038EE" w:rsidRPr="005F7EB0" w14:paraId="0A94C851" w14:textId="77777777" w:rsidTr="00E66E9E">
        <w:trPr>
          <w:cantSplit/>
          <w:jc w:val="center"/>
          <w:ins w:id="16965" w:author="24.501_CR5166R1_(Rel-18)_TEI18, eNPN_Ph2" w:date="2023-06-26T16:10:00Z"/>
        </w:trPr>
        <w:tc>
          <w:tcPr>
            <w:tcW w:w="5672" w:type="dxa"/>
            <w:gridSpan w:val="8"/>
            <w:tcBorders>
              <w:left w:val="single" w:sz="6" w:space="0" w:color="auto"/>
              <w:bottom w:val="single" w:sz="6" w:space="0" w:color="auto"/>
              <w:right w:val="single" w:sz="6" w:space="0" w:color="auto"/>
            </w:tcBorders>
          </w:tcPr>
          <w:p w14:paraId="1885B75D" w14:textId="77777777" w:rsidR="00A038EE" w:rsidRDefault="00A038EE" w:rsidP="00E66E9E">
            <w:pPr>
              <w:pStyle w:val="TAC"/>
              <w:rPr>
                <w:ins w:id="16966" w:author="24.501_CR5166R1_(Rel-18)_TEI18, eNPN_Ph2" w:date="2023-06-26T16:10:00Z"/>
                <w:lang w:eastAsia="en-US"/>
              </w:rPr>
            </w:pPr>
          </w:p>
          <w:p w14:paraId="5CD823F4" w14:textId="77777777" w:rsidR="00A038EE" w:rsidRDefault="00A038EE" w:rsidP="00E66E9E">
            <w:pPr>
              <w:pStyle w:val="TAC"/>
              <w:rPr>
                <w:ins w:id="16967" w:author="24.501_CR5166R1_(Rel-18)_TEI18, eNPN_Ph2" w:date="2023-06-26T16:10:00Z"/>
                <w:lang w:eastAsia="en-US"/>
              </w:rPr>
            </w:pPr>
            <w:ins w:id="16968" w:author="24.501_CR5166R1_(Rel-18)_TEI18, eNPN_Ph2" w:date="2023-06-26T16:10:00Z">
              <w:r>
                <w:rPr>
                  <w:lang w:eastAsia="en-US"/>
                </w:rPr>
                <w:t>NID</w:t>
              </w:r>
            </w:ins>
          </w:p>
        </w:tc>
        <w:tc>
          <w:tcPr>
            <w:tcW w:w="1346" w:type="dxa"/>
          </w:tcPr>
          <w:p w14:paraId="6AE8382E" w14:textId="77777777" w:rsidR="00A038EE" w:rsidRDefault="00A038EE" w:rsidP="00E66E9E">
            <w:pPr>
              <w:pStyle w:val="TAL"/>
              <w:rPr>
                <w:ins w:id="16969" w:author="24.501_CR5166R1_(Rel-18)_TEI18, eNPN_Ph2" w:date="2023-06-26T16:10:00Z"/>
                <w:lang w:eastAsia="en-US"/>
              </w:rPr>
            </w:pPr>
            <w:ins w:id="16970" w:author="24.501_CR5166R1_(Rel-18)_TEI18, eNPN_Ph2" w:date="2023-06-26T16:10:00Z">
              <w:r w:rsidRPr="005F7EB0">
                <w:rPr>
                  <w:lang w:eastAsia="en-US"/>
                </w:rPr>
                <w:t xml:space="preserve">octet </w:t>
              </w:r>
              <w:r>
                <w:rPr>
                  <w:lang w:eastAsia="en-US"/>
                </w:rPr>
                <w:t>(i*9-3)</w:t>
              </w:r>
            </w:ins>
          </w:p>
          <w:p w14:paraId="69C0362B" w14:textId="77777777" w:rsidR="00A038EE" w:rsidRDefault="00A038EE" w:rsidP="00E66E9E">
            <w:pPr>
              <w:pStyle w:val="TAL"/>
              <w:rPr>
                <w:ins w:id="16971" w:author="24.501_CR5166R1_(Rel-18)_TEI18, eNPN_Ph2" w:date="2023-06-26T16:10:00Z"/>
                <w:lang w:eastAsia="en-US"/>
              </w:rPr>
            </w:pPr>
          </w:p>
          <w:p w14:paraId="0DEAFA66" w14:textId="77777777" w:rsidR="00A038EE" w:rsidRPr="005F7EB0" w:rsidRDefault="00A038EE" w:rsidP="00E66E9E">
            <w:pPr>
              <w:pStyle w:val="TAL"/>
              <w:rPr>
                <w:ins w:id="16972" w:author="24.501_CR5166R1_(Rel-18)_TEI18, eNPN_Ph2" w:date="2023-06-26T16:10:00Z"/>
                <w:lang w:eastAsia="en-US"/>
              </w:rPr>
            </w:pPr>
            <w:ins w:id="16973" w:author="24.501_CR5166R1_(Rel-18)_TEI18, eNPN_Ph2" w:date="2023-06-26T16:10:00Z">
              <w:r w:rsidRPr="005F7EB0">
                <w:rPr>
                  <w:lang w:eastAsia="en-US"/>
                </w:rPr>
                <w:t xml:space="preserve">octet </w:t>
              </w:r>
              <w:r>
                <w:rPr>
                  <w:lang w:eastAsia="en-US"/>
                </w:rPr>
                <w:t>(i*9+2)</w:t>
              </w:r>
            </w:ins>
          </w:p>
        </w:tc>
      </w:tr>
      <w:tr w:rsidR="00A038EE" w:rsidRPr="005F7EB0" w:rsidDel="007C1A70" w14:paraId="4F5DD099" w14:textId="77777777" w:rsidTr="00E66E9E">
        <w:trPr>
          <w:cantSplit/>
          <w:jc w:val="center"/>
          <w:ins w:id="16974" w:author="24.501_CR5166R1_(Rel-18)_TEI18, eNPN_Ph2" w:date="2023-06-26T16:10:00Z"/>
          <w:del w:id="16975" w:author="Author" w:date="2023-04-03T14:33:00Z"/>
        </w:trPr>
        <w:tc>
          <w:tcPr>
            <w:tcW w:w="2836" w:type="dxa"/>
            <w:gridSpan w:val="4"/>
            <w:tcBorders>
              <w:left w:val="single" w:sz="6" w:space="0" w:color="auto"/>
              <w:bottom w:val="single" w:sz="6" w:space="0" w:color="auto"/>
              <w:right w:val="single" w:sz="6" w:space="0" w:color="auto"/>
            </w:tcBorders>
          </w:tcPr>
          <w:p w14:paraId="08D573D1" w14:textId="77777777" w:rsidR="00A038EE" w:rsidDel="007C1A70" w:rsidRDefault="00A038EE" w:rsidP="00E66E9E">
            <w:pPr>
              <w:pStyle w:val="TAC"/>
              <w:rPr>
                <w:ins w:id="16976" w:author="24.501_CR5166R1_(Rel-18)_TEI18, eNPN_Ph2" w:date="2023-06-26T16:10:00Z"/>
                <w:del w:id="16977" w:author="Author" w:date="2023-04-03T14:33:00Z"/>
              </w:rPr>
            </w:pPr>
          </w:p>
          <w:p w14:paraId="7FC8C8BA" w14:textId="77777777" w:rsidR="00A038EE" w:rsidRPr="005F7EB0" w:rsidDel="007C1A70" w:rsidRDefault="00A038EE" w:rsidP="00E66E9E">
            <w:pPr>
              <w:pStyle w:val="TAC"/>
              <w:rPr>
                <w:ins w:id="16978" w:author="24.501_CR5166R1_(Rel-18)_TEI18, eNPN_Ph2" w:date="2023-06-26T16:10:00Z"/>
                <w:del w:id="16979" w:author="Author" w:date="2023-04-03T14:33:00Z"/>
                <w:lang w:eastAsia="en-US"/>
              </w:rPr>
            </w:pPr>
            <w:ins w:id="16980" w:author="24.501_CR5166R1_(Rel-18)_TEI18, eNPN_Ph2" w:date="2023-06-26T16:10:00Z">
              <w:del w:id="16981" w:author="Author" w:date="2023-04-03T14:33:00Z">
                <w:r w:rsidDel="007C1A70">
                  <w:delText>NID value digit 1</w:delText>
                </w:r>
              </w:del>
            </w:ins>
          </w:p>
        </w:tc>
        <w:tc>
          <w:tcPr>
            <w:tcW w:w="2836" w:type="dxa"/>
            <w:gridSpan w:val="4"/>
            <w:tcBorders>
              <w:left w:val="single" w:sz="6" w:space="0" w:color="auto"/>
              <w:bottom w:val="single" w:sz="6" w:space="0" w:color="auto"/>
              <w:right w:val="single" w:sz="6" w:space="0" w:color="auto"/>
            </w:tcBorders>
          </w:tcPr>
          <w:p w14:paraId="54C9836D" w14:textId="77777777" w:rsidR="00A038EE" w:rsidDel="007C1A70" w:rsidRDefault="00A038EE" w:rsidP="00E66E9E">
            <w:pPr>
              <w:pStyle w:val="TAC"/>
              <w:rPr>
                <w:ins w:id="16982" w:author="24.501_CR5166R1_(Rel-18)_TEI18, eNPN_Ph2" w:date="2023-06-26T16:10:00Z"/>
                <w:del w:id="16983" w:author="Author" w:date="2023-04-03T14:33:00Z"/>
              </w:rPr>
            </w:pPr>
          </w:p>
          <w:p w14:paraId="51C3D02D" w14:textId="77777777" w:rsidR="00A038EE" w:rsidRPr="005F7EB0" w:rsidDel="007C1A70" w:rsidRDefault="00A038EE" w:rsidP="00E66E9E">
            <w:pPr>
              <w:pStyle w:val="TAC"/>
              <w:rPr>
                <w:ins w:id="16984" w:author="24.501_CR5166R1_(Rel-18)_TEI18, eNPN_Ph2" w:date="2023-06-26T16:10:00Z"/>
                <w:del w:id="16985" w:author="Author" w:date="2023-04-03T14:33:00Z"/>
                <w:lang w:eastAsia="en-US"/>
              </w:rPr>
            </w:pPr>
            <w:ins w:id="16986" w:author="24.501_CR5166R1_(Rel-18)_TEI18, eNPN_Ph2" w:date="2023-06-26T16:10:00Z">
              <w:del w:id="16987" w:author="Author" w:date="2023-04-03T14:33:00Z">
                <w:r w:rsidDel="007C1A70">
                  <w:delText>Assignment mode</w:delText>
                </w:r>
              </w:del>
            </w:ins>
          </w:p>
        </w:tc>
        <w:tc>
          <w:tcPr>
            <w:tcW w:w="1346" w:type="dxa"/>
          </w:tcPr>
          <w:p w14:paraId="6016378C" w14:textId="77777777" w:rsidR="00A038EE" w:rsidRPr="005F7EB0" w:rsidDel="007C1A70" w:rsidRDefault="00A038EE" w:rsidP="00E66E9E">
            <w:pPr>
              <w:pStyle w:val="TAL"/>
              <w:rPr>
                <w:ins w:id="16988" w:author="24.501_CR5166R1_(Rel-18)_TEI18, eNPN_Ph2" w:date="2023-06-26T16:10:00Z"/>
                <w:del w:id="16989" w:author="Author" w:date="2023-04-03T14:33:00Z"/>
                <w:lang w:eastAsia="en-US"/>
              </w:rPr>
            </w:pPr>
            <w:ins w:id="16990" w:author="24.501_CR5166R1_(Rel-18)_TEI18, eNPN_Ph2" w:date="2023-06-26T16:10:00Z">
              <w:del w:id="16991" w:author="Author" w:date="2023-04-03T14:33:00Z">
                <w:r w:rsidRPr="005F7EB0" w:rsidDel="007C1A70">
                  <w:rPr>
                    <w:lang w:eastAsia="en-US"/>
                  </w:rPr>
                  <w:delText xml:space="preserve">octet </w:delText>
                </w:r>
                <w:r w:rsidDel="007C1A70">
                  <w:rPr>
                    <w:lang w:eastAsia="en-US"/>
                  </w:rPr>
                  <w:delText>(i*9-3)</w:delText>
                </w:r>
              </w:del>
            </w:ins>
          </w:p>
        </w:tc>
      </w:tr>
      <w:tr w:rsidR="00A038EE" w:rsidRPr="005F7EB0" w:rsidDel="007C1A70" w14:paraId="75B5C294" w14:textId="77777777" w:rsidTr="00E66E9E">
        <w:trPr>
          <w:cantSplit/>
          <w:jc w:val="center"/>
          <w:ins w:id="16992" w:author="24.501_CR5166R1_(Rel-18)_TEI18, eNPN_Ph2" w:date="2023-06-26T16:10:00Z"/>
          <w:del w:id="16993" w:author="Author" w:date="2023-04-03T14:33:00Z"/>
        </w:trPr>
        <w:tc>
          <w:tcPr>
            <w:tcW w:w="2836" w:type="dxa"/>
            <w:gridSpan w:val="4"/>
            <w:tcBorders>
              <w:left w:val="single" w:sz="6" w:space="0" w:color="auto"/>
              <w:bottom w:val="single" w:sz="6" w:space="0" w:color="auto"/>
              <w:right w:val="single" w:sz="6" w:space="0" w:color="auto"/>
            </w:tcBorders>
          </w:tcPr>
          <w:p w14:paraId="5D185625" w14:textId="77777777" w:rsidR="00A038EE" w:rsidDel="007C1A70" w:rsidRDefault="00A038EE" w:rsidP="00E66E9E">
            <w:pPr>
              <w:pStyle w:val="TAC"/>
              <w:rPr>
                <w:ins w:id="16994" w:author="24.501_CR5166R1_(Rel-18)_TEI18, eNPN_Ph2" w:date="2023-06-26T16:10:00Z"/>
                <w:del w:id="16995" w:author="Author" w:date="2023-04-03T14:33:00Z"/>
              </w:rPr>
            </w:pPr>
          </w:p>
          <w:p w14:paraId="09ADBE1C" w14:textId="77777777" w:rsidR="00A038EE" w:rsidRPr="005F7EB0" w:rsidDel="007C1A70" w:rsidRDefault="00A038EE" w:rsidP="00E66E9E">
            <w:pPr>
              <w:pStyle w:val="TAC"/>
              <w:rPr>
                <w:ins w:id="16996" w:author="24.501_CR5166R1_(Rel-18)_TEI18, eNPN_Ph2" w:date="2023-06-26T16:10:00Z"/>
                <w:del w:id="16997" w:author="Author" w:date="2023-04-03T14:33:00Z"/>
                <w:lang w:eastAsia="en-US"/>
              </w:rPr>
            </w:pPr>
            <w:ins w:id="16998" w:author="24.501_CR5166R1_(Rel-18)_TEI18, eNPN_Ph2" w:date="2023-06-26T16:10:00Z">
              <w:del w:id="16999" w:author="Author" w:date="2023-04-03T14:33:00Z">
                <w:r w:rsidDel="007C1A70">
                  <w:delText>NID value digit 3</w:delText>
                </w:r>
              </w:del>
            </w:ins>
          </w:p>
        </w:tc>
        <w:tc>
          <w:tcPr>
            <w:tcW w:w="2836" w:type="dxa"/>
            <w:gridSpan w:val="4"/>
            <w:tcBorders>
              <w:left w:val="single" w:sz="6" w:space="0" w:color="auto"/>
              <w:bottom w:val="single" w:sz="6" w:space="0" w:color="auto"/>
              <w:right w:val="single" w:sz="6" w:space="0" w:color="auto"/>
            </w:tcBorders>
          </w:tcPr>
          <w:p w14:paraId="6962E487" w14:textId="77777777" w:rsidR="00A038EE" w:rsidDel="007C1A70" w:rsidRDefault="00A038EE" w:rsidP="00E66E9E">
            <w:pPr>
              <w:pStyle w:val="TAC"/>
              <w:rPr>
                <w:ins w:id="17000" w:author="24.501_CR5166R1_(Rel-18)_TEI18, eNPN_Ph2" w:date="2023-06-26T16:10:00Z"/>
                <w:del w:id="17001" w:author="Author" w:date="2023-04-03T14:33:00Z"/>
              </w:rPr>
            </w:pPr>
          </w:p>
          <w:p w14:paraId="11E5FD44" w14:textId="77777777" w:rsidR="00A038EE" w:rsidRPr="005F7EB0" w:rsidDel="007C1A70" w:rsidRDefault="00A038EE" w:rsidP="00E66E9E">
            <w:pPr>
              <w:pStyle w:val="TAC"/>
              <w:rPr>
                <w:ins w:id="17002" w:author="24.501_CR5166R1_(Rel-18)_TEI18, eNPN_Ph2" w:date="2023-06-26T16:10:00Z"/>
                <w:del w:id="17003" w:author="Author" w:date="2023-04-03T14:33:00Z"/>
                <w:lang w:eastAsia="en-US"/>
              </w:rPr>
            </w:pPr>
            <w:ins w:id="17004" w:author="24.501_CR5166R1_(Rel-18)_TEI18, eNPN_Ph2" w:date="2023-06-26T16:10:00Z">
              <w:del w:id="17005" w:author="Author" w:date="2023-04-03T14:33:00Z">
                <w:r w:rsidDel="007C1A70">
                  <w:delText>NID value digit 2</w:delText>
                </w:r>
              </w:del>
            </w:ins>
          </w:p>
        </w:tc>
        <w:tc>
          <w:tcPr>
            <w:tcW w:w="1346" w:type="dxa"/>
          </w:tcPr>
          <w:p w14:paraId="3F31D499" w14:textId="77777777" w:rsidR="00A038EE" w:rsidRPr="005F7EB0" w:rsidDel="007C1A70" w:rsidRDefault="00A038EE" w:rsidP="00E66E9E">
            <w:pPr>
              <w:pStyle w:val="TAL"/>
              <w:rPr>
                <w:ins w:id="17006" w:author="24.501_CR5166R1_(Rel-18)_TEI18, eNPN_Ph2" w:date="2023-06-26T16:10:00Z"/>
                <w:del w:id="17007" w:author="Author" w:date="2023-04-03T14:33:00Z"/>
                <w:lang w:eastAsia="en-US"/>
              </w:rPr>
            </w:pPr>
            <w:ins w:id="17008" w:author="24.501_CR5166R1_(Rel-18)_TEI18, eNPN_Ph2" w:date="2023-06-26T16:10:00Z">
              <w:del w:id="17009" w:author="Author" w:date="2023-04-03T14:33:00Z">
                <w:r w:rsidRPr="005F7EB0" w:rsidDel="007C1A70">
                  <w:rPr>
                    <w:lang w:eastAsia="en-US"/>
                  </w:rPr>
                  <w:delText xml:space="preserve">octet </w:delText>
                </w:r>
                <w:r w:rsidDel="007C1A70">
                  <w:rPr>
                    <w:lang w:eastAsia="en-US"/>
                  </w:rPr>
                  <w:delText>(i*9-2)</w:delText>
                </w:r>
              </w:del>
            </w:ins>
          </w:p>
        </w:tc>
      </w:tr>
      <w:tr w:rsidR="00A038EE" w:rsidRPr="005F7EB0" w:rsidDel="007C1A70" w14:paraId="63671391" w14:textId="77777777" w:rsidTr="00E66E9E">
        <w:trPr>
          <w:cantSplit/>
          <w:jc w:val="center"/>
          <w:ins w:id="17010" w:author="24.501_CR5166R1_(Rel-18)_TEI18, eNPN_Ph2" w:date="2023-06-26T16:10:00Z"/>
          <w:del w:id="17011" w:author="Author" w:date="2023-04-03T14:33:00Z"/>
        </w:trPr>
        <w:tc>
          <w:tcPr>
            <w:tcW w:w="2836" w:type="dxa"/>
            <w:gridSpan w:val="4"/>
            <w:tcBorders>
              <w:left w:val="single" w:sz="6" w:space="0" w:color="auto"/>
              <w:bottom w:val="single" w:sz="6" w:space="0" w:color="auto"/>
              <w:right w:val="single" w:sz="6" w:space="0" w:color="auto"/>
            </w:tcBorders>
          </w:tcPr>
          <w:p w14:paraId="58F68F2A" w14:textId="77777777" w:rsidR="00A038EE" w:rsidDel="007C1A70" w:rsidRDefault="00A038EE" w:rsidP="00E66E9E">
            <w:pPr>
              <w:pStyle w:val="TAC"/>
              <w:rPr>
                <w:ins w:id="17012" w:author="24.501_CR5166R1_(Rel-18)_TEI18, eNPN_Ph2" w:date="2023-06-26T16:10:00Z"/>
                <w:del w:id="17013" w:author="Author" w:date="2023-04-03T14:33:00Z"/>
              </w:rPr>
            </w:pPr>
          </w:p>
          <w:p w14:paraId="05DF3194" w14:textId="77777777" w:rsidR="00A038EE" w:rsidRPr="005F7EB0" w:rsidDel="007C1A70" w:rsidRDefault="00A038EE" w:rsidP="00E66E9E">
            <w:pPr>
              <w:pStyle w:val="TAC"/>
              <w:rPr>
                <w:ins w:id="17014" w:author="24.501_CR5166R1_(Rel-18)_TEI18, eNPN_Ph2" w:date="2023-06-26T16:10:00Z"/>
                <w:del w:id="17015" w:author="Author" w:date="2023-04-03T14:33:00Z"/>
                <w:lang w:eastAsia="en-US"/>
              </w:rPr>
            </w:pPr>
            <w:ins w:id="17016" w:author="24.501_CR5166R1_(Rel-18)_TEI18, eNPN_Ph2" w:date="2023-06-26T16:10:00Z">
              <w:del w:id="17017" w:author="Author" w:date="2023-04-03T14:33:00Z">
                <w:r w:rsidDel="007C1A70">
                  <w:delText>NID value digit 5</w:delText>
                </w:r>
              </w:del>
            </w:ins>
          </w:p>
        </w:tc>
        <w:tc>
          <w:tcPr>
            <w:tcW w:w="2836" w:type="dxa"/>
            <w:gridSpan w:val="4"/>
            <w:tcBorders>
              <w:left w:val="single" w:sz="6" w:space="0" w:color="auto"/>
              <w:bottom w:val="single" w:sz="6" w:space="0" w:color="auto"/>
              <w:right w:val="single" w:sz="6" w:space="0" w:color="auto"/>
            </w:tcBorders>
          </w:tcPr>
          <w:p w14:paraId="5E7D9CC8" w14:textId="77777777" w:rsidR="00A038EE" w:rsidDel="007C1A70" w:rsidRDefault="00A038EE" w:rsidP="00E66E9E">
            <w:pPr>
              <w:pStyle w:val="TAC"/>
              <w:rPr>
                <w:ins w:id="17018" w:author="24.501_CR5166R1_(Rel-18)_TEI18, eNPN_Ph2" w:date="2023-06-26T16:10:00Z"/>
                <w:del w:id="17019" w:author="Author" w:date="2023-04-03T14:33:00Z"/>
              </w:rPr>
            </w:pPr>
          </w:p>
          <w:p w14:paraId="13F49055" w14:textId="77777777" w:rsidR="00A038EE" w:rsidRPr="005F7EB0" w:rsidDel="007C1A70" w:rsidRDefault="00A038EE" w:rsidP="00E66E9E">
            <w:pPr>
              <w:pStyle w:val="TAC"/>
              <w:rPr>
                <w:ins w:id="17020" w:author="24.501_CR5166R1_(Rel-18)_TEI18, eNPN_Ph2" w:date="2023-06-26T16:10:00Z"/>
                <w:del w:id="17021" w:author="Author" w:date="2023-04-03T14:33:00Z"/>
                <w:lang w:eastAsia="en-US"/>
              </w:rPr>
            </w:pPr>
            <w:ins w:id="17022" w:author="24.501_CR5166R1_(Rel-18)_TEI18, eNPN_Ph2" w:date="2023-06-26T16:10:00Z">
              <w:del w:id="17023" w:author="Author" w:date="2023-04-03T14:33:00Z">
                <w:r w:rsidDel="007C1A70">
                  <w:delText>NID value digit 4</w:delText>
                </w:r>
              </w:del>
            </w:ins>
          </w:p>
        </w:tc>
        <w:tc>
          <w:tcPr>
            <w:tcW w:w="1346" w:type="dxa"/>
          </w:tcPr>
          <w:p w14:paraId="2851C108" w14:textId="77777777" w:rsidR="00A038EE" w:rsidRPr="005F7EB0" w:rsidDel="007C1A70" w:rsidRDefault="00A038EE" w:rsidP="00E66E9E">
            <w:pPr>
              <w:pStyle w:val="TAL"/>
              <w:rPr>
                <w:ins w:id="17024" w:author="24.501_CR5166R1_(Rel-18)_TEI18, eNPN_Ph2" w:date="2023-06-26T16:10:00Z"/>
                <w:del w:id="17025" w:author="Author" w:date="2023-04-03T14:33:00Z"/>
                <w:lang w:eastAsia="en-US"/>
              </w:rPr>
            </w:pPr>
            <w:ins w:id="17026" w:author="24.501_CR5166R1_(Rel-18)_TEI18, eNPN_Ph2" w:date="2023-06-26T16:10:00Z">
              <w:del w:id="17027" w:author="Author" w:date="2023-04-03T14:33:00Z">
                <w:r w:rsidRPr="005F7EB0" w:rsidDel="007C1A70">
                  <w:rPr>
                    <w:lang w:eastAsia="en-US"/>
                  </w:rPr>
                  <w:delText xml:space="preserve">octet </w:delText>
                </w:r>
                <w:r w:rsidDel="007C1A70">
                  <w:rPr>
                    <w:lang w:eastAsia="en-US"/>
                  </w:rPr>
                  <w:delText>(i*9-1)</w:delText>
                </w:r>
              </w:del>
            </w:ins>
          </w:p>
        </w:tc>
      </w:tr>
      <w:tr w:rsidR="00A038EE" w:rsidRPr="005F7EB0" w:rsidDel="007C1A70" w14:paraId="4710FE0D" w14:textId="77777777" w:rsidTr="00E66E9E">
        <w:trPr>
          <w:cantSplit/>
          <w:jc w:val="center"/>
          <w:ins w:id="17028" w:author="24.501_CR5166R1_(Rel-18)_TEI18, eNPN_Ph2" w:date="2023-06-26T16:10:00Z"/>
          <w:del w:id="17029" w:author="Author" w:date="2023-04-03T14:33:00Z"/>
        </w:trPr>
        <w:tc>
          <w:tcPr>
            <w:tcW w:w="2836" w:type="dxa"/>
            <w:gridSpan w:val="4"/>
            <w:tcBorders>
              <w:left w:val="single" w:sz="6" w:space="0" w:color="auto"/>
              <w:bottom w:val="single" w:sz="6" w:space="0" w:color="auto"/>
              <w:right w:val="single" w:sz="6" w:space="0" w:color="auto"/>
            </w:tcBorders>
          </w:tcPr>
          <w:p w14:paraId="04667C58" w14:textId="77777777" w:rsidR="00A038EE" w:rsidDel="007C1A70" w:rsidRDefault="00A038EE" w:rsidP="00E66E9E">
            <w:pPr>
              <w:pStyle w:val="TAC"/>
              <w:rPr>
                <w:ins w:id="17030" w:author="24.501_CR5166R1_(Rel-18)_TEI18, eNPN_Ph2" w:date="2023-06-26T16:10:00Z"/>
                <w:del w:id="17031" w:author="Author" w:date="2023-04-03T14:33:00Z"/>
              </w:rPr>
            </w:pPr>
          </w:p>
          <w:p w14:paraId="6ABCE733" w14:textId="77777777" w:rsidR="00A038EE" w:rsidRPr="005F7EB0" w:rsidDel="007C1A70" w:rsidRDefault="00A038EE" w:rsidP="00E66E9E">
            <w:pPr>
              <w:pStyle w:val="TAC"/>
              <w:rPr>
                <w:ins w:id="17032" w:author="24.501_CR5166R1_(Rel-18)_TEI18, eNPN_Ph2" w:date="2023-06-26T16:10:00Z"/>
                <w:del w:id="17033" w:author="Author" w:date="2023-04-03T14:33:00Z"/>
                <w:lang w:eastAsia="en-US"/>
              </w:rPr>
            </w:pPr>
            <w:ins w:id="17034" w:author="24.501_CR5166R1_(Rel-18)_TEI18, eNPN_Ph2" w:date="2023-06-26T16:10:00Z">
              <w:del w:id="17035" w:author="Author" w:date="2023-04-03T14:33:00Z">
                <w:r w:rsidDel="007C1A70">
                  <w:delText>NID value digit 7</w:delText>
                </w:r>
              </w:del>
            </w:ins>
          </w:p>
        </w:tc>
        <w:tc>
          <w:tcPr>
            <w:tcW w:w="2836" w:type="dxa"/>
            <w:gridSpan w:val="4"/>
            <w:tcBorders>
              <w:left w:val="single" w:sz="6" w:space="0" w:color="auto"/>
              <w:bottom w:val="single" w:sz="6" w:space="0" w:color="auto"/>
              <w:right w:val="single" w:sz="6" w:space="0" w:color="auto"/>
            </w:tcBorders>
          </w:tcPr>
          <w:p w14:paraId="6BFE884F" w14:textId="77777777" w:rsidR="00A038EE" w:rsidDel="007C1A70" w:rsidRDefault="00A038EE" w:rsidP="00E66E9E">
            <w:pPr>
              <w:pStyle w:val="TAC"/>
              <w:rPr>
                <w:ins w:id="17036" w:author="24.501_CR5166R1_(Rel-18)_TEI18, eNPN_Ph2" w:date="2023-06-26T16:10:00Z"/>
                <w:del w:id="17037" w:author="Author" w:date="2023-04-03T14:33:00Z"/>
              </w:rPr>
            </w:pPr>
          </w:p>
          <w:p w14:paraId="1EC03769" w14:textId="77777777" w:rsidR="00A038EE" w:rsidRPr="005F7EB0" w:rsidDel="007C1A70" w:rsidRDefault="00A038EE" w:rsidP="00E66E9E">
            <w:pPr>
              <w:pStyle w:val="TAC"/>
              <w:rPr>
                <w:ins w:id="17038" w:author="24.501_CR5166R1_(Rel-18)_TEI18, eNPN_Ph2" w:date="2023-06-26T16:10:00Z"/>
                <w:del w:id="17039" w:author="Author" w:date="2023-04-03T14:33:00Z"/>
                <w:lang w:eastAsia="en-US"/>
              </w:rPr>
            </w:pPr>
            <w:ins w:id="17040" w:author="24.501_CR5166R1_(Rel-18)_TEI18, eNPN_Ph2" w:date="2023-06-26T16:10:00Z">
              <w:del w:id="17041" w:author="Author" w:date="2023-04-03T14:33:00Z">
                <w:r w:rsidDel="007C1A70">
                  <w:delText>NID value digit 6</w:delText>
                </w:r>
              </w:del>
            </w:ins>
          </w:p>
        </w:tc>
        <w:tc>
          <w:tcPr>
            <w:tcW w:w="1346" w:type="dxa"/>
          </w:tcPr>
          <w:p w14:paraId="4F1A8299" w14:textId="77777777" w:rsidR="00A038EE" w:rsidRPr="005F7EB0" w:rsidDel="007C1A70" w:rsidRDefault="00A038EE" w:rsidP="00E66E9E">
            <w:pPr>
              <w:pStyle w:val="TAL"/>
              <w:rPr>
                <w:ins w:id="17042" w:author="24.501_CR5166R1_(Rel-18)_TEI18, eNPN_Ph2" w:date="2023-06-26T16:10:00Z"/>
                <w:del w:id="17043" w:author="Author" w:date="2023-04-03T14:33:00Z"/>
                <w:lang w:eastAsia="en-US"/>
              </w:rPr>
            </w:pPr>
            <w:ins w:id="17044" w:author="24.501_CR5166R1_(Rel-18)_TEI18, eNPN_Ph2" w:date="2023-06-26T16:10:00Z">
              <w:del w:id="17045" w:author="Author" w:date="2023-04-03T14:33:00Z">
                <w:r w:rsidRPr="005F7EB0" w:rsidDel="007C1A70">
                  <w:rPr>
                    <w:lang w:eastAsia="en-US"/>
                  </w:rPr>
                  <w:delText xml:space="preserve">octet </w:delText>
                </w:r>
                <w:r w:rsidDel="007C1A70">
                  <w:rPr>
                    <w:lang w:eastAsia="en-US"/>
                  </w:rPr>
                  <w:delText>(i*9)</w:delText>
                </w:r>
              </w:del>
            </w:ins>
          </w:p>
        </w:tc>
      </w:tr>
      <w:tr w:rsidR="00A038EE" w:rsidRPr="005F7EB0" w:rsidDel="007C1A70" w14:paraId="06608EBD" w14:textId="77777777" w:rsidTr="00E66E9E">
        <w:trPr>
          <w:cantSplit/>
          <w:jc w:val="center"/>
          <w:ins w:id="17046" w:author="24.501_CR5166R1_(Rel-18)_TEI18, eNPN_Ph2" w:date="2023-06-26T16:10:00Z"/>
          <w:del w:id="17047" w:author="Author" w:date="2023-04-03T14:33:00Z"/>
        </w:trPr>
        <w:tc>
          <w:tcPr>
            <w:tcW w:w="2836" w:type="dxa"/>
            <w:gridSpan w:val="4"/>
            <w:tcBorders>
              <w:left w:val="single" w:sz="6" w:space="0" w:color="auto"/>
              <w:bottom w:val="single" w:sz="6" w:space="0" w:color="auto"/>
              <w:right w:val="single" w:sz="6" w:space="0" w:color="auto"/>
            </w:tcBorders>
          </w:tcPr>
          <w:p w14:paraId="71EF03B9" w14:textId="77777777" w:rsidR="00A038EE" w:rsidDel="007C1A70" w:rsidRDefault="00A038EE" w:rsidP="00E66E9E">
            <w:pPr>
              <w:pStyle w:val="TAC"/>
              <w:rPr>
                <w:ins w:id="17048" w:author="24.501_CR5166R1_(Rel-18)_TEI18, eNPN_Ph2" w:date="2023-06-26T16:10:00Z"/>
                <w:del w:id="17049" w:author="Author" w:date="2023-04-03T14:33:00Z"/>
              </w:rPr>
            </w:pPr>
          </w:p>
          <w:p w14:paraId="796EC996" w14:textId="77777777" w:rsidR="00A038EE" w:rsidRPr="005F7EB0" w:rsidDel="007C1A70" w:rsidRDefault="00A038EE" w:rsidP="00E66E9E">
            <w:pPr>
              <w:pStyle w:val="TAC"/>
              <w:rPr>
                <w:ins w:id="17050" w:author="24.501_CR5166R1_(Rel-18)_TEI18, eNPN_Ph2" w:date="2023-06-26T16:10:00Z"/>
                <w:del w:id="17051" w:author="Author" w:date="2023-04-03T14:33:00Z"/>
                <w:lang w:eastAsia="en-US"/>
              </w:rPr>
            </w:pPr>
            <w:ins w:id="17052" w:author="24.501_CR5166R1_(Rel-18)_TEI18, eNPN_Ph2" w:date="2023-06-26T16:10:00Z">
              <w:del w:id="17053" w:author="Author" w:date="2023-04-03T14:33:00Z">
                <w:r w:rsidDel="007C1A70">
                  <w:delText>NID value digit 9</w:delText>
                </w:r>
              </w:del>
            </w:ins>
          </w:p>
        </w:tc>
        <w:tc>
          <w:tcPr>
            <w:tcW w:w="2836" w:type="dxa"/>
            <w:gridSpan w:val="4"/>
            <w:tcBorders>
              <w:left w:val="single" w:sz="6" w:space="0" w:color="auto"/>
              <w:bottom w:val="single" w:sz="6" w:space="0" w:color="auto"/>
              <w:right w:val="single" w:sz="6" w:space="0" w:color="auto"/>
            </w:tcBorders>
          </w:tcPr>
          <w:p w14:paraId="2A388996" w14:textId="77777777" w:rsidR="00A038EE" w:rsidDel="007C1A70" w:rsidRDefault="00A038EE" w:rsidP="00E66E9E">
            <w:pPr>
              <w:pStyle w:val="TAC"/>
              <w:rPr>
                <w:ins w:id="17054" w:author="24.501_CR5166R1_(Rel-18)_TEI18, eNPN_Ph2" w:date="2023-06-26T16:10:00Z"/>
                <w:del w:id="17055" w:author="Author" w:date="2023-04-03T14:33:00Z"/>
              </w:rPr>
            </w:pPr>
          </w:p>
          <w:p w14:paraId="56031057" w14:textId="77777777" w:rsidR="00A038EE" w:rsidRPr="005F7EB0" w:rsidDel="007C1A70" w:rsidRDefault="00A038EE" w:rsidP="00E66E9E">
            <w:pPr>
              <w:pStyle w:val="TAC"/>
              <w:rPr>
                <w:ins w:id="17056" w:author="24.501_CR5166R1_(Rel-18)_TEI18, eNPN_Ph2" w:date="2023-06-26T16:10:00Z"/>
                <w:del w:id="17057" w:author="Author" w:date="2023-04-03T14:33:00Z"/>
                <w:lang w:eastAsia="en-US"/>
              </w:rPr>
            </w:pPr>
            <w:ins w:id="17058" w:author="24.501_CR5166R1_(Rel-18)_TEI18, eNPN_Ph2" w:date="2023-06-26T16:10:00Z">
              <w:del w:id="17059" w:author="Author" w:date="2023-04-03T14:33:00Z">
                <w:r w:rsidDel="007C1A70">
                  <w:delText>NID value digit 8</w:delText>
                </w:r>
              </w:del>
            </w:ins>
          </w:p>
        </w:tc>
        <w:tc>
          <w:tcPr>
            <w:tcW w:w="1346" w:type="dxa"/>
          </w:tcPr>
          <w:p w14:paraId="4E96B312" w14:textId="77777777" w:rsidR="00A038EE" w:rsidRPr="005F7EB0" w:rsidDel="007C1A70" w:rsidRDefault="00A038EE" w:rsidP="00E66E9E">
            <w:pPr>
              <w:pStyle w:val="TAL"/>
              <w:rPr>
                <w:ins w:id="17060" w:author="24.501_CR5166R1_(Rel-18)_TEI18, eNPN_Ph2" w:date="2023-06-26T16:10:00Z"/>
                <w:del w:id="17061" w:author="Author" w:date="2023-04-03T14:33:00Z"/>
                <w:lang w:eastAsia="en-US"/>
              </w:rPr>
            </w:pPr>
            <w:ins w:id="17062" w:author="24.501_CR5166R1_(Rel-18)_TEI18, eNPN_Ph2" w:date="2023-06-26T16:10:00Z">
              <w:del w:id="17063" w:author="Author" w:date="2023-04-03T14:33:00Z">
                <w:r w:rsidRPr="005F7EB0" w:rsidDel="007C1A70">
                  <w:rPr>
                    <w:lang w:eastAsia="en-US"/>
                  </w:rPr>
                  <w:delText xml:space="preserve">octet </w:delText>
                </w:r>
                <w:r w:rsidDel="007C1A70">
                  <w:rPr>
                    <w:lang w:eastAsia="en-US"/>
                  </w:rPr>
                  <w:delText>(i*9+1)</w:delText>
                </w:r>
              </w:del>
            </w:ins>
          </w:p>
        </w:tc>
      </w:tr>
      <w:tr w:rsidR="00A038EE" w:rsidRPr="005F7EB0" w:rsidDel="007C1A70" w14:paraId="09D39885" w14:textId="77777777" w:rsidTr="00E66E9E">
        <w:trPr>
          <w:cantSplit/>
          <w:jc w:val="center"/>
          <w:ins w:id="17064" w:author="24.501_CR5166R1_(Rel-18)_TEI18, eNPN_Ph2" w:date="2023-06-26T16:10:00Z"/>
          <w:del w:id="17065" w:author="Author" w:date="2023-04-03T14:33:00Z"/>
        </w:trPr>
        <w:tc>
          <w:tcPr>
            <w:tcW w:w="709" w:type="dxa"/>
            <w:tcBorders>
              <w:left w:val="single" w:sz="6" w:space="0" w:color="auto"/>
              <w:bottom w:val="single" w:sz="6" w:space="0" w:color="auto"/>
              <w:right w:val="single" w:sz="6" w:space="0" w:color="auto"/>
            </w:tcBorders>
          </w:tcPr>
          <w:p w14:paraId="415089EE" w14:textId="77777777" w:rsidR="00A038EE" w:rsidDel="007C1A70" w:rsidRDefault="00A038EE" w:rsidP="00E66E9E">
            <w:pPr>
              <w:pStyle w:val="TAC"/>
              <w:rPr>
                <w:ins w:id="17066" w:author="24.501_CR5166R1_(Rel-18)_TEI18, eNPN_Ph2" w:date="2023-06-26T16:10:00Z"/>
                <w:del w:id="17067" w:author="Author" w:date="2023-04-03T14:33:00Z"/>
                <w:lang w:eastAsia="en-US"/>
              </w:rPr>
            </w:pPr>
            <w:ins w:id="17068" w:author="24.501_CR5166R1_(Rel-18)_TEI18, eNPN_Ph2" w:date="2023-06-26T16:10:00Z">
              <w:del w:id="17069" w:author="Author" w:date="2023-04-03T14:33:00Z">
                <w:r w:rsidDel="007C1A70">
                  <w:rPr>
                    <w:lang w:eastAsia="en-US"/>
                  </w:rPr>
                  <w:delText>0</w:delText>
                </w:r>
              </w:del>
            </w:ins>
          </w:p>
          <w:p w14:paraId="49C83BD0" w14:textId="77777777" w:rsidR="00A038EE" w:rsidRPr="005F7EB0" w:rsidDel="007C1A70" w:rsidRDefault="00A038EE" w:rsidP="00E66E9E">
            <w:pPr>
              <w:pStyle w:val="TAC"/>
              <w:rPr>
                <w:ins w:id="17070" w:author="24.501_CR5166R1_(Rel-18)_TEI18, eNPN_Ph2" w:date="2023-06-26T16:10:00Z"/>
                <w:del w:id="17071" w:author="Author" w:date="2023-04-03T14:33:00Z"/>
                <w:lang w:eastAsia="en-US"/>
              </w:rPr>
            </w:pPr>
            <w:ins w:id="17072" w:author="24.501_CR5166R1_(Rel-18)_TEI18, eNPN_Ph2" w:date="2023-06-26T16:10:00Z">
              <w:del w:id="17073" w:author="Author" w:date="2023-04-03T14:33:00Z">
                <w:r w:rsidDel="007C1A70">
                  <w:rPr>
                    <w:lang w:eastAsia="en-US"/>
                  </w:rPr>
                  <w:delText>Spare</w:delText>
                </w:r>
              </w:del>
            </w:ins>
          </w:p>
        </w:tc>
        <w:tc>
          <w:tcPr>
            <w:tcW w:w="709" w:type="dxa"/>
            <w:tcBorders>
              <w:left w:val="single" w:sz="6" w:space="0" w:color="auto"/>
              <w:bottom w:val="single" w:sz="6" w:space="0" w:color="auto"/>
              <w:right w:val="single" w:sz="6" w:space="0" w:color="auto"/>
            </w:tcBorders>
          </w:tcPr>
          <w:p w14:paraId="21AB77ED" w14:textId="77777777" w:rsidR="00A038EE" w:rsidDel="007C1A70" w:rsidRDefault="00A038EE" w:rsidP="00E66E9E">
            <w:pPr>
              <w:pStyle w:val="TAC"/>
              <w:rPr>
                <w:ins w:id="17074" w:author="24.501_CR5166R1_(Rel-18)_TEI18, eNPN_Ph2" w:date="2023-06-26T16:10:00Z"/>
                <w:del w:id="17075" w:author="Author" w:date="2023-04-03T14:33:00Z"/>
                <w:lang w:eastAsia="en-US"/>
              </w:rPr>
            </w:pPr>
            <w:ins w:id="17076" w:author="24.501_CR5166R1_(Rel-18)_TEI18, eNPN_Ph2" w:date="2023-06-26T16:10:00Z">
              <w:del w:id="17077" w:author="Author" w:date="2023-04-03T14:33:00Z">
                <w:r w:rsidDel="007C1A70">
                  <w:rPr>
                    <w:lang w:eastAsia="en-US"/>
                  </w:rPr>
                  <w:delText>0</w:delText>
                </w:r>
              </w:del>
            </w:ins>
          </w:p>
          <w:p w14:paraId="4A247F03" w14:textId="77777777" w:rsidR="00A038EE" w:rsidRPr="005F7EB0" w:rsidDel="007C1A70" w:rsidRDefault="00A038EE" w:rsidP="00E66E9E">
            <w:pPr>
              <w:pStyle w:val="TAC"/>
              <w:rPr>
                <w:ins w:id="17078" w:author="24.501_CR5166R1_(Rel-18)_TEI18, eNPN_Ph2" w:date="2023-06-26T16:10:00Z"/>
                <w:del w:id="17079" w:author="Author" w:date="2023-04-03T14:33:00Z"/>
                <w:lang w:eastAsia="en-US"/>
              </w:rPr>
            </w:pPr>
            <w:ins w:id="17080" w:author="24.501_CR5166R1_(Rel-18)_TEI18, eNPN_Ph2" w:date="2023-06-26T16:10:00Z">
              <w:del w:id="17081" w:author="Author" w:date="2023-04-03T14:33:00Z">
                <w:r w:rsidDel="007C1A70">
                  <w:rPr>
                    <w:lang w:eastAsia="en-US"/>
                  </w:rPr>
                  <w:delText>Spare</w:delText>
                </w:r>
              </w:del>
            </w:ins>
          </w:p>
        </w:tc>
        <w:tc>
          <w:tcPr>
            <w:tcW w:w="709" w:type="dxa"/>
            <w:tcBorders>
              <w:left w:val="single" w:sz="6" w:space="0" w:color="auto"/>
              <w:bottom w:val="single" w:sz="6" w:space="0" w:color="auto"/>
              <w:right w:val="single" w:sz="6" w:space="0" w:color="auto"/>
            </w:tcBorders>
          </w:tcPr>
          <w:p w14:paraId="75296D9A" w14:textId="77777777" w:rsidR="00A038EE" w:rsidDel="007C1A70" w:rsidRDefault="00A038EE" w:rsidP="00E66E9E">
            <w:pPr>
              <w:pStyle w:val="TAC"/>
              <w:rPr>
                <w:ins w:id="17082" w:author="24.501_CR5166R1_(Rel-18)_TEI18, eNPN_Ph2" w:date="2023-06-26T16:10:00Z"/>
                <w:del w:id="17083" w:author="Author" w:date="2023-04-03T14:33:00Z"/>
                <w:lang w:eastAsia="en-US"/>
              </w:rPr>
            </w:pPr>
            <w:ins w:id="17084" w:author="24.501_CR5166R1_(Rel-18)_TEI18, eNPN_Ph2" w:date="2023-06-26T16:10:00Z">
              <w:del w:id="17085" w:author="Author" w:date="2023-04-03T14:33:00Z">
                <w:r w:rsidDel="007C1A70">
                  <w:rPr>
                    <w:lang w:eastAsia="en-US"/>
                  </w:rPr>
                  <w:delText>0</w:delText>
                </w:r>
              </w:del>
            </w:ins>
          </w:p>
          <w:p w14:paraId="515EB324" w14:textId="77777777" w:rsidR="00A038EE" w:rsidRPr="005F7EB0" w:rsidDel="007C1A70" w:rsidRDefault="00A038EE" w:rsidP="00E66E9E">
            <w:pPr>
              <w:pStyle w:val="TAC"/>
              <w:rPr>
                <w:ins w:id="17086" w:author="24.501_CR5166R1_(Rel-18)_TEI18, eNPN_Ph2" w:date="2023-06-26T16:10:00Z"/>
                <w:del w:id="17087" w:author="Author" w:date="2023-04-03T14:33:00Z"/>
                <w:lang w:eastAsia="en-US"/>
              </w:rPr>
            </w:pPr>
            <w:ins w:id="17088" w:author="24.501_CR5166R1_(Rel-18)_TEI18, eNPN_Ph2" w:date="2023-06-26T16:10:00Z">
              <w:del w:id="17089" w:author="Author" w:date="2023-04-03T14:33:00Z">
                <w:r w:rsidDel="007C1A70">
                  <w:rPr>
                    <w:lang w:eastAsia="en-US"/>
                  </w:rPr>
                  <w:delText>Spare</w:delText>
                </w:r>
              </w:del>
            </w:ins>
          </w:p>
        </w:tc>
        <w:tc>
          <w:tcPr>
            <w:tcW w:w="709" w:type="dxa"/>
            <w:tcBorders>
              <w:left w:val="single" w:sz="6" w:space="0" w:color="auto"/>
              <w:bottom w:val="single" w:sz="6" w:space="0" w:color="auto"/>
              <w:right w:val="single" w:sz="6" w:space="0" w:color="auto"/>
            </w:tcBorders>
          </w:tcPr>
          <w:p w14:paraId="390B5235" w14:textId="77777777" w:rsidR="00A038EE" w:rsidDel="007C1A70" w:rsidRDefault="00A038EE" w:rsidP="00E66E9E">
            <w:pPr>
              <w:pStyle w:val="TAC"/>
              <w:rPr>
                <w:ins w:id="17090" w:author="24.501_CR5166R1_(Rel-18)_TEI18, eNPN_Ph2" w:date="2023-06-26T16:10:00Z"/>
                <w:del w:id="17091" w:author="Author" w:date="2023-04-03T14:33:00Z"/>
                <w:lang w:eastAsia="en-US"/>
              </w:rPr>
            </w:pPr>
            <w:ins w:id="17092" w:author="24.501_CR5166R1_(Rel-18)_TEI18, eNPN_Ph2" w:date="2023-06-26T16:10:00Z">
              <w:del w:id="17093" w:author="Author" w:date="2023-04-03T14:33:00Z">
                <w:r w:rsidDel="007C1A70">
                  <w:rPr>
                    <w:lang w:eastAsia="en-US"/>
                  </w:rPr>
                  <w:delText>0</w:delText>
                </w:r>
              </w:del>
            </w:ins>
          </w:p>
          <w:p w14:paraId="025D84D6" w14:textId="77777777" w:rsidR="00A038EE" w:rsidRPr="005F7EB0" w:rsidDel="007C1A70" w:rsidRDefault="00A038EE" w:rsidP="00E66E9E">
            <w:pPr>
              <w:pStyle w:val="TAC"/>
              <w:rPr>
                <w:ins w:id="17094" w:author="24.501_CR5166R1_(Rel-18)_TEI18, eNPN_Ph2" w:date="2023-06-26T16:10:00Z"/>
                <w:del w:id="17095" w:author="Author" w:date="2023-04-03T14:33:00Z"/>
                <w:lang w:eastAsia="en-US"/>
              </w:rPr>
            </w:pPr>
            <w:ins w:id="17096" w:author="24.501_CR5166R1_(Rel-18)_TEI18, eNPN_Ph2" w:date="2023-06-26T16:10:00Z">
              <w:del w:id="17097" w:author="Author" w:date="2023-04-03T14:33:00Z">
                <w:r w:rsidDel="007C1A70">
                  <w:rPr>
                    <w:lang w:eastAsia="en-US"/>
                  </w:rPr>
                  <w:delText>Spare</w:delText>
                </w:r>
              </w:del>
            </w:ins>
          </w:p>
        </w:tc>
        <w:tc>
          <w:tcPr>
            <w:tcW w:w="2836" w:type="dxa"/>
            <w:gridSpan w:val="4"/>
            <w:tcBorders>
              <w:left w:val="single" w:sz="6" w:space="0" w:color="auto"/>
              <w:bottom w:val="single" w:sz="6" w:space="0" w:color="auto"/>
              <w:right w:val="single" w:sz="6" w:space="0" w:color="auto"/>
            </w:tcBorders>
          </w:tcPr>
          <w:p w14:paraId="58BDC774" w14:textId="77777777" w:rsidR="00A038EE" w:rsidDel="007C1A70" w:rsidRDefault="00A038EE" w:rsidP="00E66E9E">
            <w:pPr>
              <w:pStyle w:val="TAC"/>
              <w:rPr>
                <w:ins w:id="17098" w:author="24.501_CR5166R1_(Rel-18)_TEI18, eNPN_Ph2" w:date="2023-06-26T16:10:00Z"/>
                <w:del w:id="17099" w:author="Author" w:date="2023-04-03T14:33:00Z"/>
              </w:rPr>
            </w:pPr>
          </w:p>
          <w:p w14:paraId="03999273" w14:textId="77777777" w:rsidR="00A038EE" w:rsidRPr="005F7EB0" w:rsidDel="007C1A70" w:rsidRDefault="00A038EE" w:rsidP="00E66E9E">
            <w:pPr>
              <w:pStyle w:val="TAC"/>
              <w:rPr>
                <w:ins w:id="17100" w:author="24.501_CR5166R1_(Rel-18)_TEI18, eNPN_Ph2" w:date="2023-06-26T16:10:00Z"/>
                <w:del w:id="17101" w:author="Author" w:date="2023-04-03T14:33:00Z"/>
                <w:lang w:eastAsia="en-US"/>
              </w:rPr>
            </w:pPr>
            <w:ins w:id="17102" w:author="24.501_CR5166R1_(Rel-18)_TEI18, eNPN_Ph2" w:date="2023-06-26T16:10:00Z">
              <w:del w:id="17103" w:author="Author" w:date="2023-04-03T14:33:00Z">
                <w:r w:rsidDel="007C1A70">
                  <w:delText>NID value digit 10</w:delText>
                </w:r>
              </w:del>
            </w:ins>
          </w:p>
        </w:tc>
        <w:tc>
          <w:tcPr>
            <w:tcW w:w="1346" w:type="dxa"/>
          </w:tcPr>
          <w:p w14:paraId="35940013" w14:textId="77777777" w:rsidR="00A038EE" w:rsidRPr="005F7EB0" w:rsidDel="007C1A70" w:rsidRDefault="00A038EE" w:rsidP="00E66E9E">
            <w:pPr>
              <w:pStyle w:val="TAL"/>
              <w:rPr>
                <w:ins w:id="17104" w:author="24.501_CR5166R1_(Rel-18)_TEI18, eNPN_Ph2" w:date="2023-06-26T16:10:00Z"/>
                <w:del w:id="17105" w:author="Author" w:date="2023-04-03T14:33:00Z"/>
                <w:lang w:eastAsia="en-US"/>
              </w:rPr>
            </w:pPr>
            <w:ins w:id="17106" w:author="24.501_CR5166R1_(Rel-18)_TEI18, eNPN_Ph2" w:date="2023-06-26T16:10:00Z">
              <w:del w:id="17107" w:author="Author" w:date="2023-04-03T14:33:00Z">
                <w:r w:rsidRPr="005F7EB0" w:rsidDel="007C1A70">
                  <w:rPr>
                    <w:lang w:eastAsia="en-US"/>
                  </w:rPr>
                  <w:delText xml:space="preserve">octet </w:delText>
                </w:r>
                <w:r w:rsidDel="007C1A70">
                  <w:rPr>
                    <w:lang w:eastAsia="en-US"/>
                  </w:rPr>
                  <w:delText>(i*9+2)</w:delText>
                </w:r>
              </w:del>
            </w:ins>
          </w:p>
        </w:tc>
      </w:tr>
    </w:tbl>
    <w:p w14:paraId="158EE1F6" w14:textId="77777777" w:rsidR="00A038EE" w:rsidRPr="00D95AF2" w:rsidRDefault="00A038EE" w:rsidP="00A038EE">
      <w:pPr>
        <w:pStyle w:val="TF"/>
        <w:rPr>
          <w:ins w:id="17108" w:author="24.501_CR5166R1_(Rel-18)_TEI18, eNPN_Ph2" w:date="2023-06-26T16:10:00Z"/>
        </w:rPr>
      </w:pPr>
      <w:ins w:id="17109" w:author="24.501_CR5166R1_(Rel-18)_TEI18, eNPN_Ph2" w:date="2023-06-26T16:10:00Z">
        <w:r w:rsidRPr="00BD0557">
          <w:t>Figure</w:t>
        </w:r>
        <w:r w:rsidRPr="003168A2">
          <w:t> </w:t>
        </w:r>
        <w:r>
          <w:t>9.11.3.92.2</w:t>
        </w:r>
        <w:r w:rsidRPr="00BD0557">
          <w:t xml:space="preserve">: </w:t>
        </w:r>
        <w:r>
          <w:t>SNPN identity i</w:t>
        </w:r>
      </w:ins>
    </w:p>
    <w:p w14:paraId="4560DFB2" w14:textId="0E716C3A" w:rsidR="00777D57" w:rsidRPr="007F2770" w:rsidDel="007877D6" w:rsidRDefault="00777D57" w:rsidP="00777D57">
      <w:pPr>
        <w:pStyle w:val="TH"/>
        <w:rPr>
          <w:del w:id="17110" w:author="24.501_CR5166R1_(Rel-18)_TEI18, eNPN_Ph2" w:date="2023-06-26T16:11:00Z"/>
        </w:rPr>
      </w:pPr>
      <w:del w:id="17111" w:author="24.501_CR5166R1_(Rel-18)_TEI18, eNPN_Ph2" w:date="2023-06-26T16:11:00Z">
        <w:r w:rsidRPr="007F2770" w:rsidDel="007877D6">
          <w:delText>Table 9.11.3.92.2: SNPN identity i</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77D57" w:rsidRPr="007F2770" w:rsidDel="007877D6" w14:paraId="36D2575C" w14:textId="6F2B15DA" w:rsidTr="00CA66DA">
        <w:trPr>
          <w:cantSplit/>
          <w:jc w:val="center"/>
          <w:del w:id="17112" w:author="24.501_CR5166R1_(Rel-18)_TEI18, eNPN_Ph2" w:date="2023-06-26T16:11:00Z"/>
        </w:trPr>
        <w:tc>
          <w:tcPr>
            <w:tcW w:w="7094" w:type="dxa"/>
          </w:tcPr>
          <w:p w14:paraId="30729531" w14:textId="05CEF21E" w:rsidR="00777D57" w:rsidRPr="007F2770" w:rsidDel="007877D6" w:rsidRDefault="00777D57" w:rsidP="00CA66DA">
            <w:pPr>
              <w:pStyle w:val="TAL"/>
              <w:rPr>
                <w:del w:id="17113" w:author="24.501_CR5166R1_(Rel-18)_TEI18, eNPN_Ph2" w:date="2023-06-26T16:11:00Z"/>
                <w:lang w:eastAsia="en-US"/>
              </w:rPr>
            </w:pPr>
            <w:del w:id="17114" w:author="24.501_CR5166R1_(Rel-18)_TEI18, eNPN_Ph2" w:date="2023-06-26T16:11:00Z">
              <w:r w:rsidRPr="007F2770" w:rsidDel="007877D6">
                <w:rPr>
                  <w:lang w:eastAsia="en-US"/>
                </w:rPr>
                <w:delText>MCC, Mobile country code (octet (i*9-6), octet (i*9-5) bits 1 to 4)</w:delText>
              </w:r>
            </w:del>
          </w:p>
        </w:tc>
      </w:tr>
      <w:tr w:rsidR="00777D57" w:rsidRPr="007F2770" w:rsidDel="007877D6" w14:paraId="27AA92C1" w14:textId="746367B4" w:rsidTr="00CA66DA">
        <w:trPr>
          <w:cantSplit/>
          <w:jc w:val="center"/>
          <w:del w:id="17115" w:author="24.501_CR5166R1_(Rel-18)_TEI18, eNPN_Ph2" w:date="2023-06-26T16:11:00Z"/>
        </w:trPr>
        <w:tc>
          <w:tcPr>
            <w:tcW w:w="7094" w:type="dxa"/>
          </w:tcPr>
          <w:p w14:paraId="3E6E471A" w14:textId="0452B7D7" w:rsidR="00777D57" w:rsidRPr="007F2770" w:rsidDel="007877D6" w:rsidRDefault="00777D57" w:rsidP="00CA66DA">
            <w:pPr>
              <w:pStyle w:val="TAL"/>
              <w:rPr>
                <w:del w:id="17116" w:author="24.501_CR5166R1_(Rel-18)_TEI18, eNPN_Ph2" w:date="2023-06-26T16:11:00Z"/>
                <w:lang w:eastAsia="en-US"/>
              </w:rPr>
            </w:pPr>
            <w:del w:id="17117" w:author="24.501_CR5166R1_(Rel-18)_TEI18, eNPN_Ph2" w:date="2023-06-26T16:11:00Z">
              <w:r w:rsidRPr="007F2770" w:rsidDel="007877D6">
                <w:rPr>
                  <w:lang w:eastAsia="en-US"/>
                </w:rPr>
                <w:delText>The MCC field is coded as in ITU-T Recommendation E.212 [42], annex A.</w:delText>
              </w:r>
            </w:del>
          </w:p>
        </w:tc>
      </w:tr>
      <w:tr w:rsidR="00777D57" w:rsidRPr="007F2770" w:rsidDel="007877D6" w14:paraId="295EC2D6" w14:textId="02E74D4D" w:rsidTr="00CA66DA">
        <w:trPr>
          <w:cantSplit/>
          <w:jc w:val="center"/>
          <w:del w:id="17118" w:author="24.501_CR5166R1_(Rel-18)_TEI18, eNPN_Ph2" w:date="2023-06-26T16:11:00Z"/>
        </w:trPr>
        <w:tc>
          <w:tcPr>
            <w:tcW w:w="7094" w:type="dxa"/>
          </w:tcPr>
          <w:p w14:paraId="55CCB594" w14:textId="248E51DD" w:rsidR="00777D57" w:rsidRPr="007F2770" w:rsidDel="007877D6" w:rsidRDefault="00777D57" w:rsidP="00CA66DA">
            <w:pPr>
              <w:pStyle w:val="TAL"/>
              <w:rPr>
                <w:del w:id="17119" w:author="24.501_CR5166R1_(Rel-18)_TEI18, eNPN_Ph2" w:date="2023-06-26T16:11:00Z"/>
                <w:lang w:eastAsia="en-US"/>
              </w:rPr>
            </w:pPr>
          </w:p>
        </w:tc>
      </w:tr>
      <w:tr w:rsidR="00777D57" w:rsidRPr="007F2770" w:rsidDel="007877D6" w14:paraId="52D1A3FE" w14:textId="6C47ABBF" w:rsidTr="00CA66DA">
        <w:trPr>
          <w:cantSplit/>
          <w:jc w:val="center"/>
          <w:del w:id="17120" w:author="24.501_CR5166R1_(Rel-18)_TEI18, eNPN_Ph2" w:date="2023-06-26T16:11:00Z"/>
        </w:trPr>
        <w:tc>
          <w:tcPr>
            <w:tcW w:w="7094" w:type="dxa"/>
          </w:tcPr>
          <w:p w14:paraId="33655DF1" w14:textId="0A9409C6" w:rsidR="00777D57" w:rsidRPr="007F2770" w:rsidDel="007877D6" w:rsidRDefault="00777D57" w:rsidP="00CA66DA">
            <w:pPr>
              <w:pStyle w:val="TAL"/>
              <w:rPr>
                <w:del w:id="17121" w:author="24.501_CR5166R1_(Rel-18)_TEI18, eNPN_Ph2" w:date="2023-06-26T16:11:00Z"/>
                <w:lang w:eastAsia="en-US"/>
              </w:rPr>
            </w:pPr>
            <w:del w:id="17122" w:author="24.501_CR5166R1_(Rel-18)_TEI18, eNPN_Ph2" w:date="2023-06-26T16:11:00Z">
              <w:r w:rsidRPr="007F2770" w:rsidDel="007877D6">
                <w:rPr>
                  <w:lang w:eastAsia="en-US"/>
                </w:rPr>
                <w:delText>MNC, Mobile network code (octet (i*9-5) bits 5 to 8, octet (i*9-4))</w:delText>
              </w:r>
            </w:del>
          </w:p>
        </w:tc>
      </w:tr>
      <w:tr w:rsidR="00777D57" w:rsidRPr="007F2770" w:rsidDel="007877D6" w14:paraId="73EBAAD3" w14:textId="6489D1C4" w:rsidTr="00CA66DA">
        <w:trPr>
          <w:cantSplit/>
          <w:jc w:val="center"/>
          <w:del w:id="17123" w:author="24.501_CR5166R1_(Rel-18)_TEI18, eNPN_Ph2" w:date="2023-06-26T16:11:00Z"/>
        </w:trPr>
        <w:tc>
          <w:tcPr>
            <w:tcW w:w="7094" w:type="dxa"/>
          </w:tcPr>
          <w:p w14:paraId="4F8D1F04" w14:textId="10F36581" w:rsidR="00777D57" w:rsidRPr="007F2770" w:rsidDel="007877D6" w:rsidRDefault="00777D57" w:rsidP="00CA66DA">
            <w:pPr>
              <w:pStyle w:val="TAL"/>
              <w:rPr>
                <w:del w:id="17124" w:author="24.501_CR5166R1_(Rel-18)_TEI18, eNPN_Ph2" w:date="2023-06-26T16:11:00Z"/>
                <w:lang w:eastAsia="en-US"/>
              </w:rPr>
            </w:pPr>
            <w:del w:id="17125" w:author="24.501_CR5166R1_(Rel-18)_TEI18, eNPN_Ph2" w:date="2023-06-26T16:11:00Z">
              <w:r w:rsidRPr="007F2770" w:rsidDel="007877D6">
                <w:rPr>
                  <w:lang w:eastAsia="en-US"/>
                </w:rPr>
                <w:delText>The coding of this field is the responsibility of each administration but BCD coding shall be used. The MNC shall consist of 2 or 3 digits. If a network operator decides to use only two digits in the MNC, bits 5 to 8 of octet 6 shall be coded as "1111"</w:delText>
              </w:r>
            </w:del>
          </w:p>
        </w:tc>
      </w:tr>
      <w:tr w:rsidR="00777D57" w:rsidRPr="007F2770" w:rsidDel="007877D6" w14:paraId="705BC390" w14:textId="5C60258A" w:rsidTr="00CA66DA">
        <w:trPr>
          <w:cantSplit/>
          <w:jc w:val="center"/>
          <w:del w:id="17126" w:author="24.501_CR5166R1_(Rel-18)_TEI18, eNPN_Ph2" w:date="2023-06-26T16:11:00Z"/>
        </w:trPr>
        <w:tc>
          <w:tcPr>
            <w:tcW w:w="7094" w:type="dxa"/>
          </w:tcPr>
          <w:p w14:paraId="330560B5" w14:textId="1641261F" w:rsidR="00777D57" w:rsidRPr="007F2770" w:rsidDel="007877D6" w:rsidRDefault="00777D57" w:rsidP="00CA66DA">
            <w:pPr>
              <w:pStyle w:val="TAL"/>
              <w:rPr>
                <w:del w:id="17127" w:author="24.501_CR5166R1_(Rel-18)_TEI18, eNPN_Ph2" w:date="2023-06-26T16:11:00Z"/>
                <w:lang w:eastAsia="en-US"/>
              </w:rPr>
            </w:pPr>
          </w:p>
        </w:tc>
      </w:tr>
      <w:tr w:rsidR="00777D57" w:rsidRPr="007F2770" w:rsidDel="007877D6" w14:paraId="0922015E" w14:textId="3E7F63F7" w:rsidTr="00CA66DA">
        <w:trPr>
          <w:cantSplit/>
          <w:jc w:val="center"/>
          <w:del w:id="17128" w:author="24.501_CR5166R1_(Rel-18)_TEI18, eNPN_Ph2" w:date="2023-06-26T16:11:00Z"/>
        </w:trPr>
        <w:tc>
          <w:tcPr>
            <w:tcW w:w="7094" w:type="dxa"/>
          </w:tcPr>
          <w:p w14:paraId="0B6A53EA" w14:textId="5753A21F" w:rsidR="00777D57" w:rsidRPr="007F2770" w:rsidDel="007877D6" w:rsidRDefault="00777D57" w:rsidP="00CA66DA">
            <w:pPr>
              <w:pStyle w:val="TAL"/>
              <w:rPr>
                <w:del w:id="17129" w:author="24.501_CR5166R1_(Rel-18)_TEI18, eNPN_Ph2" w:date="2023-06-26T16:11:00Z"/>
                <w:lang w:eastAsia="en-US"/>
              </w:rPr>
            </w:pPr>
            <w:del w:id="17130" w:author="24.501_CR5166R1_(Rel-18)_TEI18, eNPN_Ph2" w:date="2023-06-26T16:11:00Z">
              <w:r w:rsidRPr="007F2770" w:rsidDel="007877D6">
                <w:rPr>
                  <w:lang w:eastAsia="en-US"/>
                </w:rPr>
                <w:delText>The MCC and MNC digits are coded as octets 6 to 8 of the Temporary mobile group identity IE in figure 10.5.154 of 3GPP TS 24.008 [12].</w:delText>
              </w:r>
            </w:del>
          </w:p>
        </w:tc>
      </w:tr>
      <w:tr w:rsidR="00777D57" w:rsidRPr="007F2770" w:rsidDel="007877D6" w14:paraId="7225C54E" w14:textId="5EE1AE6F" w:rsidTr="00CA66DA">
        <w:trPr>
          <w:cantSplit/>
          <w:jc w:val="center"/>
          <w:del w:id="17131" w:author="24.501_CR5166R1_(Rel-18)_TEI18, eNPN_Ph2" w:date="2023-06-26T16:11:00Z"/>
        </w:trPr>
        <w:tc>
          <w:tcPr>
            <w:tcW w:w="7094" w:type="dxa"/>
          </w:tcPr>
          <w:p w14:paraId="789B1FF4" w14:textId="382AD95E" w:rsidR="00777D57" w:rsidRPr="007F2770" w:rsidDel="007877D6" w:rsidRDefault="00777D57" w:rsidP="00CA66DA">
            <w:pPr>
              <w:pStyle w:val="TAL"/>
              <w:rPr>
                <w:del w:id="17132" w:author="24.501_CR5166R1_(Rel-18)_TEI18, eNPN_Ph2" w:date="2023-06-26T16:11:00Z"/>
                <w:lang w:eastAsia="en-US"/>
              </w:rPr>
            </w:pPr>
          </w:p>
        </w:tc>
      </w:tr>
      <w:tr w:rsidR="00777D57" w:rsidRPr="007F2770" w:rsidDel="007877D6" w14:paraId="17BCFAA1" w14:textId="01C27465" w:rsidTr="00CA66DA">
        <w:trPr>
          <w:cantSplit/>
          <w:jc w:val="center"/>
          <w:del w:id="17133" w:author="24.501_CR5166R1_(Rel-18)_TEI18, eNPN_Ph2" w:date="2023-06-26T16:11:00Z"/>
        </w:trPr>
        <w:tc>
          <w:tcPr>
            <w:tcW w:w="7094" w:type="dxa"/>
          </w:tcPr>
          <w:p w14:paraId="2E0F304E" w14:textId="77EAB22E" w:rsidR="00777D57" w:rsidRPr="007F2770" w:rsidDel="007877D6" w:rsidRDefault="00777D57" w:rsidP="00CA66DA">
            <w:pPr>
              <w:pStyle w:val="TAL"/>
              <w:rPr>
                <w:del w:id="17134" w:author="24.501_CR5166R1_(Rel-18)_TEI18, eNPN_Ph2" w:date="2023-06-26T16:11:00Z"/>
                <w:lang w:eastAsia="en-US"/>
              </w:rPr>
            </w:pPr>
            <w:del w:id="17135" w:author="24.501_CR5166R1_(Rel-18)_TEI18, eNPN_Ph2" w:date="2023-06-26T16:11:00Z">
              <w:r w:rsidRPr="007F2770" w:rsidDel="007877D6">
                <w:delText>Assignment mode (</w:delText>
              </w:r>
              <w:r w:rsidRPr="007F2770" w:rsidDel="007877D6">
                <w:rPr>
                  <w:lang w:eastAsia="en-US"/>
                </w:rPr>
                <w:delText>octet (i*9-3) bits 1 to 4</w:delText>
              </w:r>
              <w:r w:rsidRPr="007F2770" w:rsidDel="007877D6">
                <w:delText>)</w:delText>
              </w:r>
            </w:del>
          </w:p>
        </w:tc>
      </w:tr>
      <w:tr w:rsidR="00777D57" w:rsidRPr="007F2770" w:rsidDel="007877D6" w14:paraId="1C21AE8D" w14:textId="1C71EB6E" w:rsidTr="00CA66DA">
        <w:trPr>
          <w:cantSplit/>
          <w:jc w:val="center"/>
          <w:del w:id="17136" w:author="24.501_CR5166R1_(Rel-18)_TEI18, eNPN_Ph2" w:date="2023-06-26T16:11:00Z"/>
        </w:trPr>
        <w:tc>
          <w:tcPr>
            <w:tcW w:w="7094" w:type="dxa"/>
          </w:tcPr>
          <w:p w14:paraId="47E7A13E" w14:textId="2DBBE5F6" w:rsidR="00777D57" w:rsidRPr="007F2770" w:rsidDel="007877D6" w:rsidRDefault="00777D57" w:rsidP="00CA66DA">
            <w:pPr>
              <w:pStyle w:val="TAL"/>
              <w:rPr>
                <w:del w:id="17137" w:author="24.501_CR5166R1_(Rel-18)_TEI18, eNPN_Ph2" w:date="2023-06-26T16:11:00Z"/>
                <w:lang w:eastAsia="en-US"/>
              </w:rPr>
            </w:pPr>
            <w:del w:id="17138" w:author="24.501_CR5166R1_(Rel-18)_TEI18, eNPN_Ph2" w:date="2023-06-26T16:11:00Z">
              <w:r w:rsidRPr="007F2770" w:rsidDel="007877D6">
                <w:rPr>
                  <w:lang w:eastAsia="en-US"/>
                </w:rPr>
                <w:delText xml:space="preserve">The </w:delText>
              </w:r>
              <w:r w:rsidRPr="007F2770" w:rsidDel="007877D6">
                <w:delText xml:space="preserve">assignment mode </w:delText>
              </w:r>
              <w:r w:rsidRPr="007F2770" w:rsidDel="007877D6">
                <w:rPr>
                  <w:lang w:eastAsia="en-US"/>
                </w:rPr>
                <w:delText xml:space="preserve">field is coded as bits 1 to 4 of octet 3 of the NID IE in </w:delText>
              </w:r>
              <w:r w:rsidRPr="007F2770" w:rsidDel="007877D6">
                <w:delText xml:space="preserve">figure 9.2.7-1 </w:delText>
              </w:r>
              <w:r w:rsidRPr="007F2770" w:rsidDel="007877D6">
                <w:rPr>
                  <w:lang w:eastAsia="en-US"/>
                </w:rPr>
                <w:delText>of 3GPP TS 24.502 [18].</w:delText>
              </w:r>
            </w:del>
          </w:p>
        </w:tc>
      </w:tr>
      <w:tr w:rsidR="00777D57" w:rsidRPr="007F2770" w:rsidDel="007877D6" w14:paraId="4629B4A6" w14:textId="1211C8CA" w:rsidTr="00CA66DA">
        <w:trPr>
          <w:cantSplit/>
          <w:jc w:val="center"/>
          <w:del w:id="17139" w:author="24.501_CR5166R1_(Rel-18)_TEI18, eNPN_Ph2" w:date="2023-06-26T16:11:00Z"/>
        </w:trPr>
        <w:tc>
          <w:tcPr>
            <w:tcW w:w="7094" w:type="dxa"/>
          </w:tcPr>
          <w:p w14:paraId="533227B2" w14:textId="5961A55D" w:rsidR="00777D57" w:rsidRPr="007F2770" w:rsidDel="007877D6" w:rsidRDefault="00777D57" w:rsidP="00CA66DA">
            <w:pPr>
              <w:pStyle w:val="TAL"/>
              <w:rPr>
                <w:del w:id="17140" w:author="24.501_CR5166R1_(Rel-18)_TEI18, eNPN_Ph2" w:date="2023-06-26T16:11:00Z"/>
                <w:lang w:eastAsia="en-US"/>
              </w:rPr>
            </w:pPr>
          </w:p>
        </w:tc>
      </w:tr>
      <w:tr w:rsidR="00777D57" w:rsidRPr="007F2770" w:rsidDel="007877D6" w14:paraId="40698791" w14:textId="288E8700" w:rsidTr="00CA66DA">
        <w:trPr>
          <w:cantSplit/>
          <w:jc w:val="center"/>
          <w:del w:id="17141" w:author="24.501_CR5166R1_(Rel-18)_TEI18, eNPN_Ph2" w:date="2023-06-26T16:11:00Z"/>
        </w:trPr>
        <w:tc>
          <w:tcPr>
            <w:tcW w:w="7094" w:type="dxa"/>
          </w:tcPr>
          <w:p w14:paraId="49042E1A" w14:textId="2AA21F11" w:rsidR="00777D57" w:rsidRPr="007F2770" w:rsidDel="007877D6" w:rsidRDefault="00777D57" w:rsidP="00CA66DA">
            <w:pPr>
              <w:pStyle w:val="TAL"/>
              <w:rPr>
                <w:del w:id="17142" w:author="24.501_CR5166R1_(Rel-18)_TEI18, eNPN_Ph2" w:date="2023-06-26T16:11:00Z"/>
                <w:lang w:eastAsia="en-US"/>
              </w:rPr>
            </w:pPr>
            <w:del w:id="17143" w:author="24.501_CR5166R1_(Rel-18)_TEI18, eNPN_Ph2" w:date="2023-06-26T16:11:00Z">
              <w:r w:rsidRPr="007F2770" w:rsidDel="007877D6">
                <w:rPr>
                  <w:lang w:eastAsia="en-US"/>
                </w:rPr>
                <w:delText xml:space="preserve">NID value </w:delText>
              </w:r>
              <w:r w:rsidRPr="007F2770" w:rsidDel="007877D6">
                <w:delText>(</w:delText>
              </w:r>
              <w:r w:rsidRPr="007F2770" w:rsidDel="007877D6">
                <w:rPr>
                  <w:lang w:eastAsia="en-US"/>
                </w:rPr>
                <w:delText>octet (i*9-3) bits 5 to 8, octets (i*9-2) to (i*9+2)</w:delText>
              </w:r>
              <w:r w:rsidRPr="007F2770" w:rsidDel="007877D6">
                <w:delText>)</w:delText>
              </w:r>
            </w:del>
          </w:p>
        </w:tc>
      </w:tr>
      <w:tr w:rsidR="00777D57" w:rsidRPr="007F2770" w:rsidDel="007877D6" w14:paraId="4DCC7583" w14:textId="42A07304" w:rsidTr="00CA66DA">
        <w:trPr>
          <w:cantSplit/>
          <w:jc w:val="center"/>
          <w:del w:id="17144" w:author="24.501_CR5166R1_(Rel-18)_TEI18, eNPN_Ph2" w:date="2023-06-26T16:11:00Z"/>
        </w:trPr>
        <w:tc>
          <w:tcPr>
            <w:tcW w:w="7094" w:type="dxa"/>
          </w:tcPr>
          <w:p w14:paraId="2B82A3A3" w14:textId="46A853B7" w:rsidR="00777D57" w:rsidRPr="007F2770" w:rsidDel="007877D6" w:rsidRDefault="00777D57" w:rsidP="00CA66DA">
            <w:pPr>
              <w:pStyle w:val="TAL"/>
              <w:rPr>
                <w:del w:id="17145" w:author="24.501_CR5166R1_(Rel-18)_TEI18, eNPN_Ph2" w:date="2023-06-26T16:11:00Z"/>
                <w:lang w:eastAsia="en-US"/>
              </w:rPr>
            </w:pPr>
            <w:del w:id="17146" w:author="24.501_CR5166R1_(Rel-18)_TEI18, eNPN_Ph2" w:date="2023-06-26T16:11:00Z">
              <w:r w:rsidRPr="007F2770" w:rsidDel="007877D6">
                <w:rPr>
                  <w:lang w:eastAsia="en-US"/>
                </w:rPr>
                <w:delText xml:space="preserve">The </w:delText>
              </w:r>
              <w:r w:rsidRPr="007F2770" w:rsidDel="007877D6">
                <w:delText xml:space="preserve">NID value </w:delText>
              </w:r>
              <w:r w:rsidRPr="007F2770" w:rsidDel="007877D6">
                <w:rPr>
                  <w:lang w:eastAsia="en-US"/>
                </w:rPr>
                <w:delText xml:space="preserve">field is coded as bits 5 to 8 of octet 3 and octets 4 to 8 of the NID IE in </w:delText>
              </w:r>
              <w:r w:rsidRPr="007F2770" w:rsidDel="007877D6">
                <w:delText xml:space="preserve">figure 9.2.7-1 </w:delText>
              </w:r>
              <w:r w:rsidRPr="007F2770" w:rsidDel="007877D6">
                <w:rPr>
                  <w:lang w:eastAsia="en-US"/>
                </w:rPr>
                <w:delText>of 3GPP TS 24.502 [18].</w:delText>
              </w:r>
            </w:del>
          </w:p>
        </w:tc>
      </w:tr>
      <w:tr w:rsidR="00777D57" w:rsidRPr="007F2770" w:rsidDel="007877D6" w14:paraId="1B8AB455" w14:textId="7D955BF2" w:rsidTr="00CA66DA">
        <w:trPr>
          <w:cantSplit/>
          <w:jc w:val="center"/>
          <w:del w:id="17147" w:author="24.501_CR5166R1_(Rel-18)_TEI18, eNPN_Ph2" w:date="2023-06-26T16:11:00Z"/>
        </w:trPr>
        <w:tc>
          <w:tcPr>
            <w:tcW w:w="7094" w:type="dxa"/>
          </w:tcPr>
          <w:p w14:paraId="37C4FF80" w14:textId="20692AA2" w:rsidR="00777D57" w:rsidRPr="007F2770" w:rsidDel="007877D6" w:rsidRDefault="00777D57" w:rsidP="00CA66DA">
            <w:pPr>
              <w:pStyle w:val="TAL"/>
              <w:rPr>
                <w:del w:id="17148" w:author="24.501_CR5166R1_(Rel-18)_TEI18, eNPN_Ph2" w:date="2023-06-26T16:11:00Z"/>
                <w:lang w:eastAsia="en-US"/>
              </w:rPr>
            </w:pPr>
          </w:p>
        </w:tc>
      </w:tr>
    </w:tbl>
    <w:p w14:paraId="00E1580F" w14:textId="65F53D9C" w:rsidR="00FD1B04" w:rsidRPr="007F2770" w:rsidDel="007877D6" w:rsidRDefault="00FD1B04" w:rsidP="00647BE2">
      <w:pPr>
        <w:rPr>
          <w:del w:id="17149" w:author="24.501_CR5166R1_(Rel-18)_TEI18, eNPN_Ph2" w:date="2023-06-26T16:11:00Z"/>
        </w:rPr>
      </w:pPr>
    </w:p>
    <w:p w14:paraId="057D407F" w14:textId="77777777" w:rsidR="007877D6" w:rsidRDefault="007877D6" w:rsidP="007877D6">
      <w:pPr>
        <w:pStyle w:val="TH"/>
        <w:rPr>
          <w:ins w:id="17150" w:author="24.501_CR5166R1_(Rel-18)_TEI18, eNPN_Ph2" w:date="2023-06-26T16:11:00Z"/>
        </w:rPr>
      </w:pPr>
      <w:bookmarkStart w:id="17151" w:name="_Toc131396923"/>
      <w:ins w:id="17152" w:author="24.501_CR5166R1_(Rel-18)_TEI18, eNPN_Ph2" w:date="2023-06-26T16:11:00Z">
        <w:r w:rsidRPr="00887ACC">
          <w:t>Table </w:t>
        </w:r>
        <w:r>
          <w:t>9.11.3.92</w:t>
        </w:r>
        <w:r w:rsidRPr="00887ACC">
          <w:t>.</w:t>
        </w:r>
        <w:r>
          <w:t>2</w:t>
        </w:r>
        <w:r w:rsidRPr="00887ACC">
          <w:t xml:space="preserve">: </w:t>
        </w:r>
        <w:r>
          <w:t>SNPN identity i</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7877D6" w:rsidRPr="005F7EB0" w14:paraId="32552F99" w14:textId="77777777" w:rsidTr="00E66E9E">
        <w:trPr>
          <w:cantSplit/>
          <w:jc w:val="center"/>
          <w:ins w:id="17153" w:author="24.501_CR5166R1_(Rel-18)_TEI18, eNPN_Ph2" w:date="2023-06-26T16:11:00Z"/>
        </w:trPr>
        <w:tc>
          <w:tcPr>
            <w:tcW w:w="7094" w:type="dxa"/>
          </w:tcPr>
          <w:p w14:paraId="311FF70B" w14:textId="77777777" w:rsidR="007877D6" w:rsidRPr="005F7EB0" w:rsidRDefault="007877D6" w:rsidP="00E66E9E">
            <w:pPr>
              <w:pStyle w:val="TAL"/>
              <w:rPr>
                <w:ins w:id="17154" w:author="24.501_CR5166R1_(Rel-18)_TEI18, eNPN_Ph2" w:date="2023-06-26T16:11:00Z"/>
                <w:lang w:eastAsia="en-US"/>
              </w:rPr>
            </w:pPr>
            <w:ins w:id="17155" w:author="24.501_CR5166R1_(Rel-18)_TEI18, eNPN_Ph2" w:date="2023-06-26T16:11:00Z">
              <w:r>
                <w:rPr>
                  <w:lang w:eastAsia="en-US"/>
                </w:rPr>
                <w:t>MCC, Mobile country code (octet (i*9-6), octet (i*9-5) bits 1 to 4)</w:t>
              </w:r>
            </w:ins>
          </w:p>
        </w:tc>
      </w:tr>
      <w:tr w:rsidR="007877D6" w:rsidRPr="005F7EB0" w14:paraId="3D97B14C" w14:textId="77777777" w:rsidTr="00E66E9E">
        <w:trPr>
          <w:cantSplit/>
          <w:jc w:val="center"/>
          <w:ins w:id="17156" w:author="24.501_CR5166R1_(Rel-18)_TEI18, eNPN_Ph2" w:date="2023-06-26T16:11:00Z"/>
        </w:trPr>
        <w:tc>
          <w:tcPr>
            <w:tcW w:w="7094" w:type="dxa"/>
          </w:tcPr>
          <w:p w14:paraId="090FC8D1" w14:textId="77777777" w:rsidR="007877D6" w:rsidRPr="005F7EB0" w:rsidRDefault="007877D6" w:rsidP="00E66E9E">
            <w:pPr>
              <w:pStyle w:val="TAL"/>
              <w:rPr>
                <w:ins w:id="17157" w:author="24.501_CR5166R1_(Rel-18)_TEI18, eNPN_Ph2" w:date="2023-06-26T16:11:00Z"/>
                <w:lang w:eastAsia="en-US"/>
              </w:rPr>
            </w:pPr>
            <w:ins w:id="17158" w:author="24.501_CR5166R1_(Rel-18)_TEI18, eNPN_Ph2" w:date="2023-06-26T16:11:00Z">
              <w:r w:rsidRPr="00DC0218">
                <w:rPr>
                  <w:lang w:eastAsia="en-US"/>
                </w:rPr>
                <w:t>The MCC field is coded as in ITU-T</w:t>
              </w:r>
              <w:r>
                <w:rPr>
                  <w:lang w:eastAsia="en-US"/>
                </w:rPr>
                <w:t> </w:t>
              </w:r>
              <w:r w:rsidRPr="00DC0218">
                <w:rPr>
                  <w:lang w:eastAsia="en-US"/>
                </w:rPr>
                <w:t>Recommendation</w:t>
              </w:r>
              <w:r>
                <w:rPr>
                  <w:lang w:eastAsia="en-US"/>
                </w:rPr>
                <w:t> </w:t>
              </w:r>
              <w:r w:rsidRPr="00DC0218">
                <w:rPr>
                  <w:lang w:eastAsia="en-US"/>
                </w:rPr>
                <w:t>E.212</w:t>
              </w:r>
              <w:r>
                <w:rPr>
                  <w:lang w:eastAsia="en-US"/>
                </w:rPr>
                <w:t> </w:t>
              </w:r>
              <w:r w:rsidRPr="00DC0218">
                <w:rPr>
                  <w:lang w:eastAsia="en-US"/>
                </w:rPr>
                <w:t>[42], annex</w:t>
              </w:r>
              <w:r>
                <w:rPr>
                  <w:lang w:eastAsia="en-US"/>
                </w:rPr>
                <w:t> </w:t>
              </w:r>
              <w:r w:rsidRPr="00DC0218">
                <w:rPr>
                  <w:lang w:eastAsia="en-US"/>
                </w:rPr>
                <w:t>A.</w:t>
              </w:r>
            </w:ins>
          </w:p>
        </w:tc>
      </w:tr>
      <w:tr w:rsidR="007877D6" w:rsidRPr="005F7EB0" w14:paraId="7617400E" w14:textId="77777777" w:rsidTr="00E66E9E">
        <w:trPr>
          <w:cantSplit/>
          <w:jc w:val="center"/>
          <w:ins w:id="17159" w:author="24.501_CR5166R1_(Rel-18)_TEI18, eNPN_Ph2" w:date="2023-06-26T16:11:00Z"/>
        </w:trPr>
        <w:tc>
          <w:tcPr>
            <w:tcW w:w="7094" w:type="dxa"/>
          </w:tcPr>
          <w:p w14:paraId="7F79935C" w14:textId="77777777" w:rsidR="007877D6" w:rsidRPr="005F7EB0" w:rsidRDefault="007877D6" w:rsidP="00E66E9E">
            <w:pPr>
              <w:pStyle w:val="TAL"/>
              <w:rPr>
                <w:ins w:id="17160" w:author="24.501_CR5166R1_(Rel-18)_TEI18, eNPN_Ph2" w:date="2023-06-26T16:11:00Z"/>
                <w:lang w:eastAsia="en-US"/>
              </w:rPr>
            </w:pPr>
          </w:p>
        </w:tc>
      </w:tr>
      <w:tr w:rsidR="007877D6" w:rsidRPr="005F7EB0" w14:paraId="50FBEFEC" w14:textId="77777777" w:rsidTr="00E66E9E">
        <w:trPr>
          <w:cantSplit/>
          <w:jc w:val="center"/>
          <w:ins w:id="17161" w:author="24.501_CR5166R1_(Rel-18)_TEI18, eNPN_Ph2" w:date="2023-06-26T16:11:00Z"/>
        </w:trPr>
        <w:tc>
          <w:tcPr>
            <w:tcW w:w="7094" w:type="dxa"/>
          </w:tcPr>
          <w:p w14:paraId="7501613A" w14:textId="77777777" w:rsidR="007877D6" w:rsidRPr="005F7EB0" w:rsidRDefault="007877D6" w:rsidP="00E66E9E">
            <w:pPr>
              <w:pStyle w:val="TAL"/>
              <w:rPr>
                <w:ins w:id="17162" w:author="24.501_CR5166R1_(Rel-18)_TEI18, eNPN_Ph2" w:date="2023-06-26T16:11:00Z"/>
                <w:lang w:eastAsia="en-US"/>
              </w:rPr>
            </w:pPr>
            <w:ins w:id="17163" w:author="24.501_CR5166R1_(Rel-18)_TEI18, eNPN_Ph2" w:date="2023-06-26T16:11:00Z">
              <w:r w:rsidRPr="00DC0218">
                <w:rPr>
                  <w:lang w:eastAsia="en-US"/>
                </w:rPr>
                <w:t>MNC, Mobile network code (</w:t>
              </w:r>
              <w:r>
                <w:rPr>
                  <w:lang w:eastAsia="en-US"/>
                </w:rPr>
                <w:t>octet (i*9-5)</w:t>
              </w:r>
              <w:r w:rsidRPr="00DC0218">
                <w:rPr>
                  <w:lang w:eastAsia="en-US"/>
                </w:rPr>
                <w:t xml:space="preserve"> bits 5 to 8, </w:t>
              </w:r>
              <w:r>
                <w:rPr>
                  <w:lang w:eastAsia="en-US"/>
                </w:rPr>
                <w:t>octet (i*9-4)</w:t>
              </w:r>
              <w:r w:rsidRPr="00DC0218">
                <w:rPr>
                  <w:lang w:eastAsia="en-US"/>
                </w:rPr>
                <w:t>)</w:t>
              </w:r>
            </w:ins>
          </w:p>
        </w:tc>
      </w:tr>
      <w:tr w:rsidR="007877D6" w:rsidRPr="005F7EB0" w14:paraId="08D6494E" w14:textId="77777777" w:rsidTr="00E66E9E">
        <w:trPr>
          <w:cantSplit/>
          <w:jc w:val="center"/>
          <w:ins w:id="17164" w:author="24.501_CR5166R1_(Rel-18)_TEI18, eNPN_Ph2" w:date="2023-06-26T16:11:00Z"/>
        </w:trPr>
        <w:tc>
          <w:tcPr>
            <w:tcW w:w="7094" w:type="dxa"/>
          </w:tcPr>
          <w:p w14:paraId="6C300254" w14:textId="77777777" w:rsidR="007877D6" w:rsidRPr="005F7EB0" w:rsidRDefault="007877D6" w:rsidP="00E66E9E">
            <w:pPr>
              <w:pStyle w:val="TAL"/>
              <w:rPr>
                <w:ins w:id="17165" w:author="24.501_CR5166R1_(Rel-18)_TEI18, eNPN_Ph2" w:date="2023-06-26T16:11:00Z"/>
                <w:lang w:eastAsia="en-US"/>
              </w:rPr>
            </w:pPr>
            <w:ins w:id="17166" w:author="24.501_CR5166R1_(Rel-18)_TEI18, eNPN_Ph2" w:date="2023-06-26T16:11:00Z">
              <w:r w:rsidRPr="00DC0218">
                <w:rPr>
                  <w:lang w:eastAsia="en-US"/>
                </w:rPr>
                <w:t>The coding of this field is the responsibility of each administration but BCD coding shall be used. The MNC shall consist of 2 or 3 digits. If a network operator decides to use only two digits in the MNC, bits 5 to 8 of octet 6 shall be coded as "1111"</w:t>
              </w:r>
            </w:ins>
          </w:p>
        </w:tc>
      </w:tr>
      <w:tr w:rsidR="007877D6" w:rsidRPr="005F7EB0" w14:paraId="2BBED22B" w14:textId="77777777" w:rsidTr="00E66E9E">
        <w:trPr>
          <w:cantSplit/>
          <w:jc w:val="center"/>
          <w:ins w:id="17167" w:author="24.501_CR5166R1_(Rel-18)_TEI18, eNPN_Ph2" w:date="2023-06-26T16:11:00Z"/>
        </w:trPr>
        <w:tc>
          <w:tcPr>
            <w:tcW w:w="7094" w:type="dxa"/>
          </w:tcPr>
          <w:p w14:paraId="1FC6E152" w14:textId="77777777" w:rsidR="007877D6" w:rsidRPr="005F7EB0" w:rsidRDefault="007877D6" w:rsidP="00E66E9E">
            <w:pPr>
              <w:pStyle w:val="TAL"/>
              <w:rPr>
                <w:ins w:id="17168" w:author="24.501_CR5166R1_(Rel-18)_TEI18, eNPN_Ph2" w:date="2023-06-26T16:11:00Z"/>
                <w:lang w:eastAsia="en-US"/>
              </w:rPr>
            </w:pPr>
          </w:p>
        </w:tc>
      </w:tr>
      <w:tr w:rsidR="007877D6" w:rsidRPr="005F7EB0" w14:paraId="3492F363" w14:textId="77777777" w:rsidTr="00E66E9E">
        <w:trPr>
          <w:cantSplit/>
          <w:jc w:val="center"/>
          <w:ins w:id="17169" w:author="24.501_CR5166R1_(Rel-18)_TEI18, eNPN_Ph2" w:date="2023-06-26T16:11:00Z"/>
        </w:trPr>
        <w:tc>
          <w:tcPr>
            <w:tcW w:w="7094" w:type="dxa"/>
          </w:tcPr>
          <w:p w14:paraId="52918B1F" w14:textId="77777777" w:rsidR="007877D6" w:rsidRPr="005F7EB0" w:rsidRDefault="007877D6" w:rsidP="00E66E9E">
            <w:pPr>
              <w:pStyle w:val="TAL"/>
              <w:rPr>
                <w:ins w:id="17170" w:author="24.501_CR5166R1_(Rel-18)_TEI18, eNPN_Ph2" w:date="2023-06-26T16:11:00Z"/>
                <w:lang w:eastAsia="en-US"/>
              </w:rPr>
            </w:pPr>
            <w:ins w:id="17171" w:author="24.501_CR5166R1_(Rel-18)_TEI18, eNPN_Ph2" w:date="2023-06-26T16:11:00Z">
              <w:r w:rsidRPr="00DC0218">
                <w:rPr>
                  <w:lang w:eastAsia="en-US"/>
                </w:rPr>
                <w:t>The MCC and MNC digits are coded as octets 6 to 8 of the Temporary mobile group identity IE in figure</w:t>
              </w:r>
              <w:r>
                <w:rPr>
                  <w:lang w:eastAsia="en-US"/>
                </w:rPr>
                <w:t> </w:t>
              </w:r>
              <w:r w:rsidRPr="00DC0218">
                <w:rPr>
                  <w:lang w:eastAsia="en-US"/>
                </w:rPr>
                <w:t>10.5.154 of 3GPP</w:t>
              </w:r>
              <w:r>
                <w:rPr>
                  <w:lang w:eastAsia="en-US"/>
                </w:rPr>
                <w:t> </w:t>
              </w:r>
              <w:r w:rsidRPr="00DC0218">
                <w:rPr>
                  <w:lang w:eastAsia="en-US"/>
                </w:rPr>
                <w:t>TS</w:t>
              </w:r>
              <w:r>
                <w:rPr>
                  <w:lang w:eastAsia="en-US"/>
                </w:rPr>
                <w:t> </w:t>
              </w:r>
              <w:r w:rsidRPr="00DC0218">
                <w:rPr>
                  <w:lang w:eastAsia="en-US"/>
                </w:rPr>
                <w:t>24.008</w:t>
              </w:r>
              <w:r>
                <w:rPr>
                  <w:lang w:eastAsia="en-US"/>
                </w:rPr>
                <w:t> </w:t>
              </w:r>
              <w:r w:rsidRPr="00DC0218">
                <w:rPr>
                  <w:lang w:eastAsia="en-US"/>
                </w:rPr>
                <w:t>[12].</w:t>
              </w:r>
            </w:ins>
          </w:p>
        </w:tc>
      </w:tr>
      <w:tr w:rsidR="007877D6" w:rsidRPr="005F7EB0" w14:paraId="20E81AED" w14:textId="77777777" w:rsidTr="00E66E9E">
        <w:trPr>
          <w:cantSplit/>
          <w:jc w:val="center"/>
          <w:ins w:id="17172" w:author="24.501_CR5166R1_(Rel-18)_TEI18, eNPN_Ph2" w:date="2023-06-26T16:11:00Z"/>
        </w:trPr>
        <w:tc>
          <w:tcPr>
            <w:tcW w:w="7094" w:type="dxa"/>
          </w:tcPr>
          <w:p w14:paraId="048FEF9D" w14:textId="77777777" w:rsidR="007877D6" w:rsidRPr="005F7EB0" w:rsidRDefault="007877D6" w:rsidP="00E66E9E">
            <w:pPr>
              <w:pStyle w:val="TAL"/>
              <w:rPr>
                <w:ins w:id="17173" w:author="24.501_CR5166R1_(Rel-18)_TEI18, eNPN_Ph2" w:date="2023-06-26T16:11:00Z"/>
                <w:lang w:eastAsia="en-US"/>
              </w:rPr>
            </w:pPr>
          </w:p>
        </w:tc>
      </w:tr>
      <w:tr w:rsidR="007877D6" w:rsidRPr="005F7EB0" w:rsidDel="007C1A70" w14:paraId="3CF9EA29" w14:textId="77777777" w:rsidTr="00E66E9E">
        <w:trPr>
          <w:cantSplit/>
          <w:jc w:val="center"/>
          <w:ins w:id="17174" w:author="24.501_CR5166R1_(Rel-18)_TEI18, eNPN_Ph2" w:date="2023-06-26T16:11:00Z"/>
          <w:del w:id="17175" w:author="Author" w:date="2023-04-03T14:34:00Z"/>
        </w:trPr>
        <w:tc>
          <w:tcPr>
            <w:tcW w:w="7094" w:type="dxa"/>
          </w:tcPr>
          <w:p w14:paraId="035DB51E" w14:textId="77777777" w:rsidR="007877D6" w:rsidRPr="005F7EB0" w:rsidDel="007C1A70" w:rsidRDefault="007877D6" w:rsidP="00E66E9E">
            <w:pPr>
              <w:pStyle w:val="TAL"/>
              <w:rPr>
                <w:ins w:id="17176" w:author="24.501_CR5166R1_(Rel-18)_TEI18, eNPN_Ph2" w:date="2023-06-26T16:11:00Z"/>
                <w:del w:id="17177" w:author="Author" w:date="2023-04-03T14:34:00Z"/>
                <w:lang w:eastAsia="en-US"/>
              </w:rPr>
            </w:pPr>
            <w:ins w:id="17178" w:author="24.501_CR5166R1_(Rel-18)_TEI18, eNPN_Ph2" w:date="2023-06-26T16:11:00Z">
              <w:del w:id="17179" w:author="Author" w:date="2023-04-03T14:34:00Z">
                <w:r w:rsidDel="007C1A70">
                  <w:delText>Assignment mode (</w:delText>
                </w:r>
                <w:r w:rsidRPr="005F7EB0" w:rsidDel="007C1A70">
                  <w:rPr>
                    <w:lang w:eastAsia="en-US"/>
                  </w:rPr>
                  <w:delText xml:space="preserve">octet </w:delText>
                </w:r>
                <w:r w:rsidDel="007C1A70">
                  <w:rPr>
                    <w:lang w:eastAsia="en-US"/>
                  </w:rPr>
                  <w:delText>(i*9-3) bits 1 to 4</w:delText>
                </w:r>
                <w:r w:rsidDel="007C1A70">
                  <w:delText>)</w:delText>
                </w:r>
              </w:del>
            </w:ins>
          </w:p>
        </w:tc>
      </w:tr>
      <w:tr w:rsidR="007877D6" w:rsidRPr="005F7EB0" w:rsidDel="007C1A70" w14:paraId="378DA2B3" w14:textId="77777777" w:rsidTr="00E66E9E">
        <w:trPr>
          <w:cantSplit/>
          <w:jc w:val="center"/>
          <w:ins w:id="17180" w:author="24.501_CR5166R1_(Rel-18)_TEI18, eNPN_Ph2" w:date="2023-06-26T16:11:00Z"/>
          <w:del w:id="17181" w:author="Author" w:date="2023-04-03T14:34:00Z"/>
        </w:trPr>
        <w:tc>
          <w:tcPr>
            <w:tcW w:w="7094" w:type="dxa"/>
          </w:tcPr>
          <w:p w14:paraId="5A98EB74" w14:textId="77777777" w:rsidR="007877D6" w:rsidRPr="005F7EB0" w:rsidDel="007C1A70" w:rsidRDefault="007877D6" w:rsidP="00E66E9E">
            <w:pPr>
              <w:pStyle w:val="TAL"/>
              <w:rPr>
                <w:ins w:id="17182" w:author="24.501_CR5166R1_(Rel-18)_TEI18, eNPN_Ph2" w:date="2023-06-26T16:11:00Z"/>
                <w:del w:id="17183" w:author="Author" w:date="2023-04-03T14:34:00Z"/>
                <w:lang w:eastAsia="en-US"/>
              </w:rPr>
            </w:pPr>
            <w:ins w:id="17184" w:author="24.501_CR5166R1_(Rel-18)_TEI18, eNPN_Ph2" w:date="2023-06-26T16:11:00Z">
              <w:del w:id="17185" w:author="Author" w:date="2023-04-03T14:34:00Z">
                <w:r w:rsidDel="007C1A70">
                  <w:rPr>
                    <w:lang w:eastAsia="en-US"/>
                  </w:rPr>
                  <w:delText xml:space="preserve">The </w:delText>
                </w:r>
                <w:r w:rsidDel="007C1A70">
                  <w:delText xml:space="preserve">assignment mode </w:delText>
                </w:r>
                <w:r w:rsidDel="007C1A70">
                  <w:rPr>
                    <w:lang w:eastAsia="en-US"/>
                  </w:rPr>
                  <w:delText xml:space="preserve">field is coded as bits 1 to 4 of </w:delText>
                </w:r>
                <w:r w:rsidRPr="00DC0218" w:rsidDel="007C1A70">
                  <w:rPr>
                    <w:lang w:eastAsia="en-US"/>
                  </w:rPr>
                  <w:delText>octet</w:delText>
                </w:r>
                <w:r w:rsidDel="007C1A70">
                  <w:rPr>
                    <w:lang w:eastAsia="en-US"/>
                  </w:rPr>
                  <w:delText xml:space="preserve"> 3 </w:delText>
                </w:r>
                <w:r w:rsidRPr="00DC0218" w:rsidDel="007C1A70">
                  <w:rPr>
                    <w:lang w:eastAsia="en-US"/>
                  </w:rPr>
                  <w:delText xml:space="preserve">of the </w:delText>
                </w:r>
                <w:r w:rsidDel="007C1A70">
                  <w:rPr>
                    <w:lang w:eastAsia="en-US"/>
                  </w:rPr>
                  <w:delText xml:space="preserve">NID </w:delText>
                </w:r>
                <w:r w:rsidRPr="00DC0218" w:rsidDel="007C1A70">
                  <w:rPr>
                    <w:lang w:eastAsia="en-US"/>
                  </w:rPr>
                  <w:delText xml:space="preserve">IE in </w:delText>
                </w:r>
                <w:r w:rsidDel="007C1A70">
                  <w:delText>figure</w:delText>
                </w:r>
                <w:r w:rsidRPr="003168A2" w:rsidDel="007C1A70">
                  <w:delText> </w:delText>
                </w:r>
                <w:r w:rsidRPr="00B3565C" w:rsidDel="007C1A70">
                  <w:delText>9.2.</w:delText>
                </w:r>
                <w:r w:rsidDel="007C1A70">
                  <w:delText>7-</w:delText>
                </w:r>
                <w:r w:rsidRPr="00B3565C" w:rsidDel="007C1A70">
                  <w:delText>1</w:delText>
                </w:r>
                <w:r w:rsidDel="007C1A70">
                  <w:delText xml:space="preserve"> </w:delText>
                </w:r>
                <w:r w:rsidRPr="00DC0218" w:rsidDel="007C1A70">
                  <w:rPr>
                    <w:lang w:eastAsia="en-US"/>
                  </w:rPr>
                  <w:delText>of 3GPP</w:delText>
                </w:r>
                <w:r w:rsidDel="007C1A70">
                  <w:rPr>
                    <w:lang w:eastAsia="en-US"/>
                  </w:rPr>
                  <w:delText> </w:delText>
                </w:r>
                <w:r w:rsidRPr="00DC0218" w:rsidDel="007C1A70">
                  <w:rPr>
                    <w:lang w:eastAsia="en-US"/>
                  </w:rPr>
                  <w:delText>TS</w:delText>
                </w:r>
                <w:r w:rsidDel="007C1A70">
                  <w:rPr>
                    <w:lang w:eastAsia="en-US"/>
                  </w:rPr>
                  <w:delText> </w:delText>
                </w:r>
                <w:r w:rsidRPr="00DC0218" w:rsidDel="007C1A70">
                  <w:rPr>
                    <w:lang w:eastAsia="en-US"/>
                  </w:rPr>
                  <w:delText>24.</w:delText>
                </w:r>
                <w:r w:rsidDel="007C1A70">
                  <w:rPr>
                    <w:lang w:eastAsia="en-US"/>
                  </w:rPr>
                  <w:delText>502 </w:delText>
                </w:r>
                <w:r w:rsidRPr="00DC0218" w:rsidDel="007C1A70">
                  <w:rPr>
                    <w:lang w:eastAsia="en-US"/>
                  </w:rPr>
                  <w:delText>[</w:delText>
                </w:r>
                <w:r w:rsidDel="007C1A70">
                  <w:rPr>
                    <w:lang w:eastAsia="en-US"/>
                  </w:rPr>
                  <w:delText>18</w:delText>
                </w:r>
                <w:r w:rsidRPr="00DC0218" w:rsidDel="007C1A70">
                  <w:rPr>
                    <w:lang w:eastAsia="en-US"/>
                  </w:rPr>
                  <w:delText>]</w:delText>
                </w:r>
                <w:r w:rsidDel="007C1A70">
                  <w:rPr>
                    <w:lang w:eastAsia="en-US"/>
                  </w:rPr>
                  <w:delText>.</w:delText>
                </w:r>
              </w:del>
            </w:ins>
          </w:p>
        </w:tc>
      </w:tr>
      <w:tr w:rsidR="007877D6" w:rsidRPr="005F7EB0" w:rsidDel="007C1A70" w14:paraId="660825AF" w14:textId="77777777" w:rsidTr="00E66E9E">
        <w:trPr>
          <w:cantSplit/>
          <w:jc w:val="center"/>
          <w:ins w:id="17186" w:author="24.501_CR5166R1_(Rel-18)_TEI18, eNPN_Ph2" w:date="2023-06-26T16:11:00Z"/>
          <w:del w:id="17187" w:author="Author" w:date="2023-04-03T14:34:00Z"/>
        </w:trPr>
        <w:tc>
          <w:tcPr>
            <w:tcW w:w="7094" w:type="dxa"/>
          </w:tcPr>
          <w:p w14:paraId="4FA77389" w14:textId="77777777" w:rsidR="007877D6" w:rsidRPr="005F7EB0" w:rsidDel="007C1A70" w:rsidRDefault="007877D6" w:rsidP="00E66E9E">
            <w:pPr>
              <w:pStyle w:val="TAL"/>
              <w:rPr>
                <w:ins w:id="17188" w:author="24.501_CR5166R1_(Rel-18)_TEI18, eNPN_Ph2" w:date="2023-06-26T16:11:00Z"/>
                <w:del w:id="17189" w:author="Author" w:date="2023-04-03T14:34:00Z"/>
                <w:lang w:eastAsia="en-US"/>
              </w:rPr>
            </w:pPr>
          </w:p>
        </w:tc>
      </w:tr>
      <w:tr w:rsidR="007877D6" w:rsidRPr="005F7EB0" w:rsidDel="007C1A70" w14:paraId="03E179A0" w14:textId="77777777" w:rsidTr="00E66E9E">
        <w:trPr>
          <w:cantSplit/>
          <w:jc w:val="center"/>
          <w:ins w:id="17190" w:author="24.501_CR5166R1_(Rel-18)_TEI18, eNPN_Ph2" w:date="2023-06-26T16:11:00Z"/>
          <w:del w:id="17191" w:author="Author" w:date="2023-04-03T14:34:00Z"/>
        </w:trPr>
        <w:tc>
          <w:tcPr>
            <w:tcW w:w="7094" w:type="dxa"/>
          </w:tcPr>
          <w:p w14:paraId="619A9F63" w14:textId="77777777" w:rsidR="007877D6" w:rsidRPr="005F7EB0" w:rsidDel="007C1A70" w:rsidRDefault="007877D6" w:rsidP="00E66E9E">
            <w:pPr>
              <w:pStyle w:val="TAL"/>
              <w:rPr>
                <w:ins w:id="17192" w:author="24.501_CR5166R1_(Rel-18)_TEI18, eNPN_Ph2" w:date="2023-06-26T16:11:00Z"/>
                <w:del w:id="17193" w:author="Author" w:date="2023-04-03T14:34:00Z"/>
                <w:lang w:eastAsia="en-US"/>
              </w:rPr>
            </w:pPr>
            <w:ins w:id="17194" w:author="24.501_CR5166R1_(Rel-18)_TEI18, eNPN_Ph2" w:date="2023-06-26T16:11:00Z">
              <w:del w:id="17195" w:author="Author" w:date="2023-04-03T14:34:00Z">
                <w:r w:rsidDel="007C1A70">
                  <w:rPr>
                    <w:lang w:eastAsia="en-US"/>
                  </w:rPr>
                  <w:delText xml:space="preserve">NID value </w:delText>
                </w:r>
                <w:r w:rsidDel="007C1A70">
                  <w:delText>(</w:delText>
                </w:r>
                <w:r w:rsidRPr="005F7EB0" w:rsidDel="007C1A70">
                  <w:rPr>
                    <w:lang w:eastAsia="en-US"/>
                  </w:rPr>
                  <w:delText xml:space="preserve">octet </w:delText>
                </w:r>
                <w:r w:rsidDel="007C1A70">
                  <w:rPr>
                    <w:lang w:eastAsia="en-US"/>
                  </w:rPr>
                  <w:delText>(i*9-3) bits 5 to 8, octets (i*9-2) to (i*9+2)</w:delText>
                </w:r>
                <w:r w:rsidDel="007C1A70">
                  <w:delText>)</w:delText>
                </w:r>
              </w:del>
            </w:ins>
          </w:p>
        </w:tc>
      </w:tr>
      <w:tr w:rsidR="007877D6" w:rsidRPr="005F7EB0" w:rsidDel="007C1A70" w14:paraId="34536AAB" w14:textId="77777777" w:rsidTr="00E66E9E">
        <w:trPr>
          <w:cantSplit/>
          <w:jc w:val="center"/>
          <w:ins w:id="17196" w:author="24.501_CR5166R1_(Rel-18)_TEI18, eNPN_Ph2" w:date="2023-06-26T16:11:00Z"/>
          <w:del w:id="17197" w:author="Author" w:date="2023-04-03T14:34:00Z"/>
        </w:trPr>
        <w:tc>
          <w:tcPr>
            <w:tcW w:w="7094" w:type="dxa"/>
          </w:tcPr>
          <w:p w14:paraId="7C03AEBC" w14:textId="77777777" w:rsidR="007877D6" w:rsidRPr="005F7EB0" w:rsidDel="007C1A70" w:rsidRDefault="007877D6" w:rsidP="00E66E9E">
            <w:pPr>
              <w:pStyle w:val="TAL"/>
              <w:rPr>
                <w:ins w:id="17198" w:author="24.501_CR5166R1_(Rel-18)_TEI18, eNPN_Ph2" w:date="2023-06-26T16:11:00Z"/>
                <w:del w:id="17199" w:author="Author" w:date="2023-04-03T14:34:00Z"/>
                <w:lang w:eastAsia="en-US"/>
              </w:rPr>
            </w:pPr>
            <w:ins w:id="17200" w:author="24.501_CR5166R1_(Rel-18)_TEI18, eNPN_Ph2" w:date="2023-06-26T16:11:00Z">
              <w:del w:id="17201" w:author="Author" w:date="2023-04-03T14:34:00Z">
                <w:r w:rsidDel="007C1A70">
                  <w:rPr>
                    <w:lang w:eastAsia="en-US"/>
                  </w:rPr>
                  <w:delText xml:space="preserve">The </w:delText>
                </w:r>
                <w:r w:rsidDel="007C1A70">
                  <w:delText xml:space="preserve">NID value </w:delText>
                </w:r>
                <w:r w:rsidDel="007C1A70">
                  <w:rPr>
                    <w:lang w:eastAsia="en-US"/>
                  </w:rPr>
                  <w:delText xml:space="preserve">field is coded as bits 5 to 8 of </w:delText>
                </w:r>
                <w:r w:rsidRPr="00DC0218" w:rsidDel="007C1A70">
                  <w:rPr>
                    <w:lang w:eastAsia="en-US"/>
                  </w:rPr>
                  <w:delText>octet</w:delText>
                </w:r>
                <w:r w:rsidDel="007C1A70">
                  <w:rPr>
                    <w:lang w:eastAsia="en-US"/>
                  </w:rPr>
                  <w:delText xml:space="preserve"> 3 and octets 4 to 8 </w:delText>
                </w:r>
                <w:r w:rsidRPr="00DC0218" w:rsidDel="007C1A70">
                  <w:rPr>
                    <w:lang w:eastAsia="en-US"/>
                  </w:rPr>
                  <w:delText xml:space="preserve">of the </w:delText>
                </w:r>
                <w:r w:rsidDel="007C1A70">
                  <w:rPr>
                    <w:lang w:eastAsia="en-US"/>
                  </w:rPr>
                  <w:delText xml:space="preserve">NID </w:delText>
                </w:r>
                <w:r w:rsidRPr="00DC0218" w:rsidDel="007C1A70">
                  <w:rPr>
                    <w:lang w:eastAsia="en-US"/>
                  </w:rPr>
                  <w:delText xml:space="preserve">IE in </w:delText>
                </w:r>
                <w:r w:rsidDel="007C1A70">
                  <w:delText>figure</w:delText>
                </w:r>
                <w:r w:rsidRPr="003168A2" w:rsidDel="007C1A70">
                  <w:delText> </w:delText>
                </w:r>
                <w:r w:rsidRPr="00B3565C" w:rsidDel="007C1A70">
                  <w:delText>9.2.</w:delText>
                </w:r>
                <w:r w:rsidDel="007C1A70">
                  <w:delText>7-</w:delText>
                </w:r>
                <w:r w:rsidRPr="00B3565C" w:rsidDel="007C1A70">
                  <w:delText>1</w:delText>
                </w:r>
                <w:r w:rsidDel="007C1A70">
                  <w:delText xml:space="preserve"> </w:delText>
                </w:r>
                <w:r w:rsidRPr="00DC0218" w:rsidDel="007C1A70">
                  <w:rPr>
                    <w:lang w:eastAsia="en-US"/>
                  </w:rPr>
                  <w:delText>of 3GPP</w:delText>
                </w:r>
                <w:r w:rsidDel="007C1A70">
                  <w:rPr>
                    <w:lang w:eastAsia="en-US"/>
                  </w:rPr>
                  <w:delText> </w:delText>
                </w:r>
                <w:r w:rsidRPr="00DC0218" w:rsidDel="007C1A70">
                  <w:rPr>
                    <w:lang w:eastAsia="en-US"/>
                  </w:rPr>
                  <w:delText>TS</w:delText>
                </w:r>
                <w:r w:rsidDel="007C1A70">
                  <w:rPr>
                    <w:lang w:eastAsia="en-US"/>
                  </w:rPr>
                  <w:delText> </w:delText>
                </w:r>
                <w:r w:rsidRPr="00DC0218" w:rsidDel="007C1A70">
                  <w:rPr>
                    <w:lang w:eastAsia="en-US"/>
                  </w:rPr>
                  <w:delText>24.</w:delText>
                </w:r>
                <w:r w:rsidDel="007C1A70">
                  <w:rPr>
                    <w:lang w:eastAsia="en-US"/>
                  </w:rPr>
                  <w:delText>502 </w:delText>
                </w:r>
                <w:r w:rsidRPr="00DC0218" w:rsidDel="007C1A70">
                  <w:rPr>
                    <w:lang w:eastAsia="en-US"/>
                  </w:rPr>
                  <w:delText>[</w:delText>
                </w:r>
                <w:r w:rsidDel="007C1A70">
                  <w:rPr>
                    <w:lang w:eastAsia="en-US"/>
                  </w:rPr>
                  <w:delText>18</w:delText>
                </w:r>
                <w:r w:rsidRPr="00DC0218" w:rsidDel="007C1A70">
                  <w:rPr>
                    <w:lang w:eastAsia="en-US"/>
                  </w:rPr>
                  <w:delText>]</w:delText>
                </w:r>
                <w:r w:rsidDel="007C1A70">
                  <w:rPr>
                    <w:lang w:eastAsia="en-US"/>
                  </w:rPr>
                  <w:delText>.</w:delText>
                </w:r>
              </w:del>
            </w:ins>
          </w:p>
        </w:tc>
      </w:tr>
      <w:tr w:rsidR="007877D6" w:rsidRPr="005F7EB0" w:rsidDel="007C1A70" w14:paraId="6C807974" w14:textId="77777777" w:rsidTr="00E66E9E">
        <w:trPr>
          <w:cantSplit/>
          <w:jc w:val="center"/>
          <w:ins w:id="17202" w:author="24.501_CR5166R1_(Rel-18)_TEI18, eNPN_Ph2" w:date="2023-06-26T16:11:00Z"/>
          <w:del w:id="17203" w:author="Author" w:date="2023-04-03T14:34:00Z"/>
        </w:trPr>
        <w:tc>
          <w:tcPr>
            <w:tcW w:w="7094" w:type="dxa"/>
          </w:tcPr>
          <w:p w14:paraId="7F2FEC12" w14:textId="77777777" w:rsidR="007877D6" w:rsidRPr="005F7EB0" w:rsidDel="007C1A70" w:rsidRDefault="007877D6" w:rsidP="00E66E9E">
            <w:pPr>
              <w:pStyle w:val="TAL"/>
              <w:rPr>
                <w:ins w:id="17204" w:author="24.501_CR5166R1_(Rel-18)_TEI18, eNPN_Ph2" w:date="2023-06-26T16:11:00Z"/>
                <w:del w:id="17205" w:author="Author" w:date="2023-04-03T14:34:00Z"/>
                <w:lang w:eastAsia="en-US"/>
              </w:rPr>
            </w:pPr>
          </w:p>
        </w:tc>
      </w:tr>
      <w:tr w:rsidR="007877D6" w:rsidRPr="005F7EB0" w14:paraId="478AAC3C" w14:textId="77777777" w:rsidTr="00E66E9E">
        <w:trPr>
          <w:cantSplit/>
          <w:jc w:val="center"/>
          <w:ins w:id="17206" w:author="24.501_CR5166R1_(Rel-18)_TEI18, eNPN_Ph2" w:date="2023-06-26T16:11:00Z"/>
        </w:trPr>
        <w:tc>
          <w:tcPr>
            <w:tcW w:w="7094" w:type="dxa"/>
          </w:tcPr>
          <w:p w14:paraId="17C04E5B" w14:textId="77777777" w:rsidR="007877D6" w:rsidRPr="005F7EB0" w:rsidRDefault="007877D6" w:rsidP="00E66E9E">
            <w:pPr>
              <w:pStyle w:val="TAL"/>
              <w:rPr>
                <w:ins w:id="17207" w:author="24.501_CR5166R1_(Rel-18)_TEI18, eNPN_Ph2" w:date="2023-06-26T16:11:00Z"/>
                <w:lang w:eastAsia="en-US"/>
              </w:rPr>
            </w:pPr>
            <w:ins w:id="17208" w:author="24.501_CR5166R1_(Rel-18)_TEI18, eNPN_Ph2" w:date="2023-06-26T16:11:00Z">
              <w:r>
                <w:t xml:space="preserve">NID (octet </w:t>
              </w:r>
              <w:r>
                <w:rPr>
                  <w:lang w:eastAsia="en-US"/>
                </w:rPr>
                <w:t>(i*9-3) to octet (i*9+2))</w:t>
              </w:r>
            </w:ins>
          </w:p>
        </w:tc>
      </w:tr>
      <w:tr w:rsidR="007877D6" w:rsidRPr="005F7EB0" w14:paraId="113481E1" w14:textId="77777777" w:rsidTr="00E66E9E">
        <w:trPr>
          <w:cantSplit/>
          <w:jc w:val="center"/>
          <w:ins w:id="17209" w:author="24.501_CR5166R1_(Rel-18)_TEI18, eNPN_Ph2" w:date="2023-06-26T16:11:00Z"/>
        </w:trPr>
        <w:tc>
          <w:tcPr>
            <w:tcW w:w="7094" w:type="dxa"/>
          </w:tcPr>
          <w:p w14:paraId="2DFE55F6" w14:textId="77777777" w:rsidR="007877D6" w:rsidRPr="005F7EB0" w:rsidRDefault="007877D6" w:rsidP="00E66E9E">
            <w:pPr>
              <w:pStyle w:val="TAL"/>
              <w:rPr>
                <w:ins w:id="17210" w:author="24.501_CR5166R1_(Rel-18)_TEI18, eNPN_Ph2" w:date="2023-06-26T16:11:00Z"/>
                <w:lang w:eastAsia="en-US"/>
              </w:rPr>
            </w:pPr>
            <w:ins w:id="17211" w:author="24.501_CR5166R1_(Rel-18)_TEI18, eNPN_Ph2" w:date="2023-06-26T16:11:00Z">
              <w:r>
                <w:t xml:space="preserve">NID field is coded as the NID field </w:t>
              </w:r>
              <w:r>
                <w:rPr>
                  <w:lang w:eastAsia="en-US"/>
                </w:rPr>
                <w:t xml:space="preserve">of NID IE as specified in </w:t>
              </w:r>
              <w:r>
                <w:t>figure</w:t>
              </w:r>
              <w:r w:rsidRPr="003168A2">
                <w:t> </w:t>
              </w:r>
              <w:r w:rsidRPr="00B3565C">
                <w:t>9.2.</w:t>
              </w:r>
              <w:r>
                <w:t>7-2 and table</w:t>
              </w:r>
              <w:r w:rsidRPr="003168A2">
                <w:t> </w:t>
              </w:r>
              <w:r>
                <w:t>9.2.7-2 of 3GPP TS 24.502 [18]</w:t>
              </w:r>
              <w:r>
                <w:rPr>
                  <w:lang w:eastAsia="en-US"/>
                </w:rPr>
                <w:t xml:space="preserve"> starting with the octet 3 and ending with the octet 8</w:t>
              </w:r>
              <w:r>
                <w:t>.</w:t>
              </w:r>
            </w:ins>
          </w:p>
        </w:tc>
      </w:tr>
      <w:tr w:rsidR="007877D6" w:rsidRPr="005F7EB0" w14:paraId="6712EC11" w14:textId="77777777" w:rsidTr="00E66E9E">
        <w:trPr>
          <w:cantSplit/>
          <w:jc w:val="center"/>
          <w:ins w:id="17212" w:author="24.501_CR5166R1_(Rel-18)_TEI18, eNPN_Ph2" w:date="2023-06-26T16:11:00Z"/>
        </w:trPr>
        <w:tc>
          <w:tcPr>
            <w:tcW w:w="7094" w:type="dxa"/>
          </w:tcPr>
          <w:p w14:paraId="26676177" w14:textId="77777777" w:rsidR="007877D6" w:rsidRPr="005F7EB0" w:rsidRDefault="007877D6" w:rsidP="00E66E9E">
            <w:pPr>
              <w:pStyle w:val="TAL"/>
              <w:rPr>
                <w:ins w:id="17213" w:author="24.501_CR5166R1_(Rel-18)_TEI18, eNPN_Ph2" w:date="2023-06-26T16:11:00Z"/>
                <w:lang w:eastAsia="en-US"/>
              </w:rPr>
            </w:pPr>
          </w:p>
        </w:tc>
      </w:tr>
    </w:tbl>
    <w:p w14:paraId="5BF74036" w14:textId="77777777" w:rsidR="007877D6" w:rsidRPr="008E342A" w:rsidRDefault="007877D6" w:rsidP="007877D6">
      <w:pPr>
        <w:rPr>
          <w:ins w:id="17214" w:author="24.501_CR5166R1_(Rel-18)_TEI18, eNPN_Ph2" w:date="2023-06-26T16:11:00Z"/>
        </w:rPr>
      </w:pPr>
    </w:p>
    <w:p w14:paraId="30EF1ECB" w14:textId="17504992" w:rsidR="00DE07BC" w:rsidRPr="007F2770" w:rsidRDefault="00DE07BC" w:rsidP="00DE07BC">
      <w:pPr>
        <w:pStyle w:val="Heading4"/>
      </w:pPr>
      <w:r w:rsidRPr="007F2770">
        <w:t>9.11.3.93</w:t>
      </w:r>
      <w:r w:rsidRPr="007F2770">
        <w:tab/>
        <w:t xml:space="preserve">N3IWF </w:t>
      </w:r>
      <w:r w:rsidR="00B81C6B" w:rsidRPr="007F2770">
        <w:t>identifier</w:t>
      </w:r>
      <w:bookmarkEnd w:id="17151"/>
    </w:p>
    <w:p w14:paraId="607D27E9" w14:textId="3E493694" w:rsidR="00DE07BC" w:rsidRPr="007F2770" w:rsidRDefault="00DE07BC" w:rsidP="00DE07BC">
      <w:r w:rsidRPr="007F2770">
        <w:t xml:space="preserve">The purpose of the N3IWF </w:t>
      </w:r>
      <w:r w:rsidR="001D3A35" w:rsidRPr="007F2770">
        <w:t>identifier information</w:t>
      </w:r>
      <w:r w:rsidRPr="007F2770">
        <w:t xml:space="preserve"> element is to enable the network to assign the UE, a suitable N3IWF for the requested NSSAI.</w:t>
      </w:r>
    </w:p>
    <w:p w14:paraId="3C711180" w14:textId="6A0448AD" w:rsidR="00DE07BC" w:rsidRPr="007F2770" w:rsidRDefault="00DE07BC" w:rsidP="00DE07BC">
      <w:r w:rsidRPr="007F2770">
        <w:t xml:space="preserve">The N3IWF </w:t>
      </w:r>
      <w:r w:rsidR="001D3A35" w:rsidRPr="007F2770">
        <w:t>identifier information</w:t>
      </w:r>
      <w:r w:rsidRPr="007F2770">
        <w:t xml:space="preserve"> element is coded as shown in figure 9.11.3.93.1, figure 9.11.3.93.2, figure 9.11.3.93.3 and table 9.11.3.93.1.</w:t>
      </w:r>
    </w:p>
    <w:p w14:paraId="58B93F01" w14:textId="58DABF76" w:rsidR="00DE07BC" w:rsidRPr="007F2770" w:rsidRDefault="00DE07BC" w:rsidP="00DE07BC">
      <w:r w:rsidRPr="007F2770">
        <w:t xml:space="preserve">The </w:t>
      </w:r>
      <w:r w:rsidR="001C2609" w:rsidRPr="007F2770">
        <w:t>N3IWF</w:t>
      </w:r>
      <w:r w:rsidR="001C2609" w:rsidRPr="007F2770" w:rsidDel="001C2609">
        <w:t xml:space="preserve"> </w:t>
      </w:r>
      <w:r w:rsidR="001D3A35" w:rsidRPr="007F2770">
        <w:t>identifier information</w:t>
      </w:r>
      <w:r w:rsidRPr="007F2770">
        <w:t xml:space="preserve"> element is a type 4 information element with a minimum length of </w:t>
      </w:r>
      <w:r w:rsidR="00405EAB" w:rsidRPr="007F2770">
        <w:t>7</w:t>
      </w:r>
      <w:r w:rsidRPr="007F2770">
        <w:t xml:space="preserve"> octets.</w:t>
      </w:r>
    </w:p>
    <w:p w14:paraId="068F1CD3" w14:textId="101A3BDE" w:rsidR="00780765" w:rsidRPr="007F2770" w:rsidRDefault="00780765" w:rsidP="00DE07BC">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780765" w:rsidRPr="007F2770" w14:paraId="1558AA1C" w14:textId="77777777" w:rsidTr="00CA66DA">
        <w:trPr>
          <w:cantSplit/>
          <w:jc w:val="center"/>
        </w:trPr>
        <w:tc>
          <w:tcPr>
            <w:tcW w:w="709" w:type="dxa"/>
            <w:tcBorders>
              <w:top w:val="nil"/>
              <w:left w:val="nil"/>
              <w:bottom w:val="nil"/>
              <w:right w:val="nil"/>
            </w:tcBorders>
            <w:hideMark/>
          </w:tcPr>
          <w:p w14:paraId="3B51847F" w14:textId="77777777" w:rsidR="00780765" w:rsidRPr="007F2770" w:rsidRDefault="00780765" w:rsidP="00CA66DA">
            <w:pPr>
              <w:pStyle w:val="TAC"/>
            </w:pPr>
            <w:r w:rsidRPr="007F2770">
              <w:t>8</w:t>
            </w:r>
          </w:p>
        </w:tc>
        <w:tc>
          <w:tcPr>
            <w:tcW w:w="709" w:type="dxa"/>
            <w:tcBorders>
              <w:top w:val="nil"/>
              <w:left w:val="nil"/>
              <w:bottom w:val="nil"/>
              <w:right w:val="nil"/>
            </w:tcBorders>
            <w:hideMark/>
          </w:tcPr>
          <w:p w14:paraId="4154DEAB" w14:textId="77777777" w:rsidR="00780765" w:rsidRPr="007F2770" w:rsidRDefault="00780765" w:rsidP="00CA66DA">
            <w:pPr>
              <w:pStyle w:val="TAC"/>
            </w:pPr>
            <w:r w:rsidRPr="007F2770">
              <w:t>7</w:t>
            </w:r>
          </w:p>
        </w:tc>
        <w:tc>
          <w:tcPr>
            <w:tcW w:w="709" w:type="dxa"/>
            <w:tcBorders>
              <w:top w:val="nil"/>
              <w:left w:val="nil"/>
              <w:bottom w:val="nil"/>
              <w:right w:val="nil"/>
            </w:tcBorders>
            <w:hideMark/>
          </w:tcPr>
          <w:p w14:paraId="6FEF1A7D" w14:textId="77777777" w:rsidR="00780765" w:rsidRPr="007F2770" w:rsidRDefault="00780765" w:rsidP="00CA66DA">
            <w:pPr>
              <w:pStyle w:val="TAC"/>
            </w:pPr>
            <w:r w:rsidRPr="007F2770">
              <w:t>6</w:t>
            </w:r>
          </w:p>
        </w:tc>
        <w:tc>
          <w:tcPr>
            <w:tcW w:w="709" w:type="dxa"/>
            <w:tcBorders>
              <w:top w:val="nil"/>
              <w:left w:val="nil"/>
              <w:bottom w:val="nil"/>
              <w:right w:val="nil"/>
            </w:tcBorders>
            <w:hideMark/>
          </w:tcPr>
          <w:p w14:paraId="42D81B7B" w14:textId="77777777" w:rsidR="00780765" w:rsidRPr="007F2770" w:rsidRDefault="00780765" w:rsidP="00CA66DA">
            <w:pPr>
              <w:pStyle w:val="TAC"/>
            </w:pPr>
            <w:r w:rsidRPr="007F2770">
              <w:t>5</w:t>
            </w:r>
          </w:p>
        </w:tc>
        <w:tc>
          <w:tcPr>
            <w:tcW w:w="709" w:type="dxa"/>
            <w:tcBorders>
              <w:top w:val="nil"/>
              <w:left w:val="nil"/>
              <w:bottom w:val="nil"/>
              <w:right w:val="nil"/>
            </w:tcBorders>
            <w:hideMark/>
          </w:tcPr>
          <w:p w14:paraId="77A31113" w14:textId="77777777" w:rsidR="00780765" w:rsidRPr="007F2770" w:rsidRDefault="00780765" w:rsidP="00CA66DA">
            <w:pPr>
              <w:pStyle w:val="TAC"/>
            </w:pPr>
            <w:r w:rsidRPr="007F2770">
              <w:t>4</w:t>
            </w:r>
          </w:p>
        </w:tc>
        <w:tc>
          <w:tcPr>
            <w:tcW w:w="709" w:type="dxa"/>
            <w:tcBorders>
              <w:top w:val="nil"/>
              <w:left w:val="nil"/>
              <w:bottom w:val="nil"/>
              <w:right w:val="nil"/>
            </w:tcBorders>
            <w:hideMark/>
          </w:tcPr>
          <w:p w14:paraId="45D30C79" w14:textId="77777777" w:rsidR="00780765" w:rsidRPr="007F2770" w:rsidRDefault="00780765" w:rsidP="00CA66DA">
            <w:pPr>
              <w:pStyle w:val="TAC"/>
            </w:pPr>
            <w:r w:rsidRPr="007F2770">
              <w:t>3</w:t>
            </w:r>
          </w:p>
        </w:tc>
        <w:tc>
          <w:tcPr>
            <w:tcW w:w="709" w:type="dxa"/>
            <w:tcBorders>
              <w:top w:val="nil"/>
              <w:left w:val="nil"/>
              <w:bottom w:val="nil"/>
              <w:right w:val="nil"/>
            </w:tcBorders>
            <w:hideMark/>
          </w:tcPr>
          <w:p w14:paraId="4C92607D" w14:textId="77777777" w:rsidR="00780765" w:rsidRPr="007F2770" w:rsidRDefault="00780765" w:rsidP="00CA66DA">
            <w:pPr>
              <w:pStyle w:val="TAC"/>
            </w:pPr>
            <w:r w:rsidRPr="007F2770">
              <w:t>2</w:t>
            </w:r>
          </w:p>
        </w:tc>
        <w:tc>
          <w:tcPr>
            <w:tcW w:w="709" w:type="dxa"/>
            <w:tcBorders>
              <w:top w:val="nil"/>
              <w:left w:val="nil"/>
              <w:bottom w:val="nil"/>
              <w:right w:val="nil"/>
            </w:tcBorders>
            <w:hideMark/>
          </w:tcPr>
          <w:p w14:paraId="268C6FC8" w14:textId="77777777" w:rsidR="00780765" w:rsidRPr="007F2770" w:rsidRDefault="00780765" w:rsidP="00CA66DA">
            <w:pPr>
              <w:pStyle w:val="TAC"/>
            </w:pPr>
            <w:r w:rsidRPr="007F2770">
              <w:t>1</w:t>
            </w:r>
          </w:p>
        </w:tc>
        <w:tc>
          <w:tcPr>
            <w:tcW w:w="1560" w:type="dxa"/>
            <w:tcBorders>
              <w:top w:val="nil"/>
              <w:left w:val="nil"/>
              <w:bottom w:val="nil"/>
              <w:right w:val="nil"/>
            </w:tcBorders>
          </w:tcPr>
          <w:p w14:paraId="74A9135C" w14:textId="77777777" w:rsidR="00780765" w:rsidRPr="007F2770" w:rsidRDefault="00780765" w:rsidP="00CA66DA">
            <w:pPr>
              <w:pStyle w:val="TAL"/>
            </w:pPr>
          </w:p>
        </w:tc>
      </w:tr>
      <w:tr w:rsidR="00780765" w:rsidRPr="007F2770" w14:paraId="7FD66D1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582A70D" w14:textId="62D4A187"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IEI</w:t>
            </w:r>
          </w:p>
        </w:tc>
        <w:tc>
          <w:tcPr>
            <w:tcW w:w="1560" w:type="dxa"/>
            <w:tcBorders>
              <w:top w:val="nil"/>
              <w:left w:val="nil"/>
              <w:bottom w:val="nil"/>
              <w:right w:val="nil"/>
            </w:tcBorders>
            <w:hideMark/>
          </w:tcPr>
          <w:p w14:paraId="004F5E04" w14:textId="77777777" w:rsidR="00780765" w:rsidRPr="007F2770" w:rsidRDefault="00780765" w:rsidP="00CA66DA">
            <w:pPr>
              <w:pStyle w:val="TAL"/>
            </w:pPr>
            <w:r w:rsidRPr="007F2770">
              <w:t>octet 1</w:t>
            </w:r>
          </w:p>
        </w:tc>
      </w:tr>
      <w:tr w:rsidR="00780765" w:rsidRPr="007F2770" w14:paraId="4238E19A"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23B038" w14:textId="77777777" w:rsidR="00780765" w:rsidRPr="007F2770" w:rsidRDefault="00780765" w:rsidP="00CA66DA">
            <w:pPr>
              <w:pStyle w:val="TAC"/>
            </w:pPr>
            <w:r w:rsidRPr="007F2770">
              <w:t>Length of N3IWF identifier</w:t>
            </w:r>
            <w:r w:rsidRPr="007F2770" w:rsidDel="00A227AD">
              <w:t xml:space="preserve"> </w:t>
            </w:r>
            <w:r w:rsidRPr="007F2770">
              <w:t>contents</w:t>
            </w:r>
          </w:p>
        </w:tc>
        <w:tc>
          <w:tcPr>
            <w:tcW w:w="1560" w:type="dxa"/>
            <w:tcBorders>
              <w:top w:val="nil"/>
              <w:left w:val="nil"/>
              <w:bottom w:val="nil"/>
              <w:right w:val="nil"/>
            </w:tcBorders>
          </w:tcPr>
          <w:p w14:paraId="542C4AA8" w14:textId="77777777" w:rsidR="00780765" w:rsidRPr="007F2770" w:rsidRDefault="00780765" w:rsidP="00CA66DA">
            <w:pPr>
              <w:pStyle w:val="TAL"/>
            </w:pPr>
            <w:r w:rsidRPr="007F2770">
              <w:t>octet 2</w:t>
            </w:r>
          </w:p>
        </w:tc>
      </w:tr>
      <w:tr w:rsidR="00780765" w:rsidRPr="007F2770" w14:paraId="06EA8AF8"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B33B13B" w14:textId="1245AD29"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type</w:t>
            </w:r>
          </w:p>
          <w:p w14:paraId="2922E792" w14:textId="77777777" w:rsidR="00780765" w:rsidRPr="007F2770" w:rsidRDefault="00780765" w:rsidP="00CA66DA">
            <w:pPr>
              <w:pStyle w:val="TAC"/>
            </w:pPr>
          </w:p>
        </w:tc>
        <w:tc>
          <w:tcPr>
            <w:tcW w:w="1560" w:type="dxa"/>
            <w:tcBorders>
              <w:top w:val="nil"/>
              <w:left w:val="nil"/>
              <w:bottom w:val="nil"/>
              <w:right w:val="nil"/>
            </w:tcBorders>
          </w:tcPr>
          <w:p w14:paraId="3B1A9C4A" w14:textId="7399DF21" w:rsidR="00780765" w:rsidRPr="007F2770" w:rsidRDefault="00780765" w:rsidP="00CA66DA">
            <w:pPr>
              <w:pStyle w:val="TAL"/>
            </w:pPr>
            <w:r w:rsidRPr="007F2770">
              <w:t>octet 3</w:t>
            </w:r>
          </w:p>
        </w:tc>
      </w:tr>
      <w:tr w:rsidR="00780765" w:rsidRPr="007F2770" w14:paraId="4C402B99"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EE1F587" w14:textId="77777777" w:rsidR="00780765" w:rsidRPr="007F2770" w:rsidRDefault="00780765" w:rsidP="00CA66DA">
            <w:pPr>
              <w:pStyle w:val="TAC"/>
            </w:pPr>
          </w:p>
          <w:p w14:paraId="6D95270A" w14:textId="42EAB725" w:rsidR="00780765" w:rsidRPr="007F2770" w:rsidRDefault="00780765" w:rsidP="00CA66DA">
            <w:pPr>
              <w:pStyle w:val="TAC"/>
            </w:pPr>
            <w:r w:rsidRPr="007F2770">
              <w:t xml:space="preserve">N3IWF </w:t>
            </w:r>
            <w:r w:rsidR="008B710F" w:rsidRPr="007F2770">
              <w:t>identifier</w:t>
            </w:r>
            <w:r w:rsidR="001D3A35" w:rsidRPr="007F2770">
              <w:t xml:space="preserve"> </w:t>
            </w:r>
            <w:r w:rsidRPr="007F2770">
              <w:t>entry</w:t>
            </w:r>
          </w:p>
        </w:tc>
        <w:tc>
          <w:tcPr>
            <w:tcW w:w="1560" w:type="dxa"/>
            <w:tcBorders>
              <w:top w:val="nil"/>
              <w:left w:val="nil"/>
              <w:bottom w:val="nil"/>
              <w:right w:val="nil"/>
            </w:tcBorders>
          </w:tcPr>
          <w:p w14:paraId="0E079329" w14:textId="56F5A19F" w:rsidR="00780765" w:rsidRPr="007F2770" w:rsidRDefault="00780765" w:rsidP="00CA66DA">
            <w:pPr>
              <w:pStyle w:val="TAL"/>
            </w:pPr>
            <w:r w:rsidRPr="007F2770">
              <w:t>octet 4</w:t>
            </w:r>
          </w:p>
          <w:p w14:paraId="53A54E5B" w14:textId="77777777" w:rsidR="00780765" w:rsidRPr="007F2770" w:rsidRDefault="00780765" w:rsidP="00CA66DA">
            <w:pPr>
              <w:pStyle w:val="TAL"/>
            </w:pPr>
          </w:p>
          <w:p w14:paraId="07BBD752" w14:textId="77777777" w:rsidR="00780765" w:rsidRPr="007F2770" w:rsidRDefault="00780765" w:rsidP="00CA66DA">
            <w:pPr>
              <w:pStyle w:val="TAL"/>
            </w:pPr>
            <w:r w:rsidRPr="007F2770">
              <w:t>octet k</w:t>
            </w:r>
          </w:p>
        </w:tc>
      </w:tr>
    </w:tbl>
    <w:p w14:paraId="54D55902" w14:textId="284632FF" w:rsidR="00780765" w:rsidRPr="007F2770" w:rsidRDefault="00780765" w:rsidP="00780765">
      <w:pPr>
        <w:pStyle w:val="TF"/>
      </w:pPr>
      <w:r w:rsidRPr="007F2770">
        <w:t xml:space="preserve">Figure 9.11.3.93.1: N3IWF </w:t>
      </w:r>
      <w:r w:rsidR="00E82C89" w:rsidRPr="007F2770">
        <w:t>identifier</w:t>
      </w:r>
      <w:r w:rsidR="00EB1766" w:rsidRPr="007F2770">
        <w:t xml:space="preserve"> </w:t>
      </w:r>
      <w:r w:rsidRPr="007F2770">
        <w:t>information element</w:t>
      </w:r>
    </w:p>
    <w:p w14:paraId="66DB4BBE" w14:textId="4C14058B" w:rsidR="00B93BD9" w:rsidRPr="007F2770" w:rsidRDefault="00B93BD9"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1158"/>
        <w:gridCol w:w="709"/>
        <w:gridCol w:w="709"/>
        <w:gridCol w:w="709"/>
        <w:gridCol w:w="709"/>
        <w:gridCol w:w="709"/>
        <w:gridCol w:w="709"/>
        <w:gridCol w:w="709"/>
        <w:gridCol w:w="1134"/>
      </w:tblGrid>
      <w:tr w:rsidR="00B93BD9" w:rsidRPr="007F2770" w14:paraId="674193D3" w14:textId="77777777" w:rsidTr="00CA66DA">
        <w:trPr>
          <w:cantSplit/>
          <w:jc w:val="center"/>
        </w:trPr>
        <w:tc>
          <w:tcPr>
            <w:tcW w:w="1158" w:type="dxa"/>
            <w:hideMark/>
          </w:tcPr>
          <w:p w14:paraId="05F5A426" w14:textId="77777777" w:rsidR="00B93BD9" w:rsidRPr="007F2770" w:rsidRDefault="00B93BD9" w:rsidP="00CA66DA">
            <w:pPr>
              <w:pStyle w:val="TAC"/>
            </w:pPr>
            <w:r w:rsidRPr="007F2770">
              <w:t>8</w:t>
            </w:r>
          </w:p>
        </w:tc>
        <w:tc>
          <w:tcPr>
            <w:tcW w:w="709" w:type="dxa"/>
            <w:hideMark/>
          </w:tcPr>
          <w:p w14:paraId="3BA6FD67" w14:textId="77777777" w:rsidR="00B93BD9" w:rsidRPr="007F2770" w:rsidRDefault="00B93BD9" w:rsidP="00CA66DA">
            <w:pPr>
              <w:pStyle w:val="TAC"/>
            </w:pPr>
            <w:r w:rsidRPr="007F2770">
              <w:t>7</w:t>
            </w:r>
          </w:p>
        </w:tc>
        <w:tc>
          <w:tcPr>
            <w:tcW w:w="709" w:type="dxa"/>
            <w:hideMark/>
          </w:tcPr>
          <w:p w14:paraId="105429B8" w14:textId="77777777" w:rsidR="00B93BD9" w:rsidRPr="007F2770" w:rsidRDefault="00B93BD9" w:rsidP="00CA66DA">
            <w:pPr>
              <w:pStyle w:val="TAC"/>
            </w:pPr>
            <w:r w:rsidRPr="007F2770">
              <w:t>6</w:t>
            </w:r>
          </w:p>
        </w:tc>
        <w:tc>
          <w:tcPr>
            <w:tcW w:w="709" w:type="dxa"/>
            <w:hideMark/>
          </w:tcPr>
          <w:p w14:paraId="07D12E65" w14:textId="77777777" w:rsidR="00B93BD9" w:rsidRPr="007F2770" w:rsidRDefault="00B93BD9" w:rsidP="00CA66DA">
            <w:pPr>
              <w:pStyle w:val="TAC"/>
            </w:pPr>
            <w:r w:rsidRPr="007F2770">
              <w:t>5</w:t>
            </w:r>
          </w:p>
        </w:tc>
        <w:tc>
          <w:tcPr>
            <w:tcW w:w="709" w:type="dxa"/>
            <w:hideMark/>
          </w:tcPr>
          <w:p w14:paraId="7EED9528" w14:textId="77777777" w:rsidR="00B93BD9" w:rsidRPr="007F2770" w:rsidRDefault="00B93BD9" w:rsidP="00CA66DA">
            <w:pPr>
              <w:pStyle w:val="TAC"/>
            </w:pPr>
            <w:r w:rsidRPr="007F2770">
              <w:t>4</w:t>
            </w:r>
          </w:p>
        </w:tc>
        <w:tc>
          <w:tcPr>
            <w:tcW w:w="709" w:type="dxa"/>
            <w:hideMark/>
          </w:tcPr>
          <w:p w14:paraId="7B800FC5" w14:textId="77777777" w:rsidR="00B93BD9" w:rsidRPr="007F2770" w:rsidRDefault="00B93BD9" w:rsidP="00CA66DA">
            <w:pPr>
              <w:pStyle w:val="TAC"/>
            </w:pPr>
            <w:r w:rsidRPr="007F2770">
              <w:t>3</w:t>
            </w:r>
          </w:p>
        </w:tc>
        <w:tc>
          <w:tcPr>
            <w:tcW w:w="709" w:type="dxa"/>
            <w:hideMark/>
          </w:tcPr>
          <w:p w14:paraId="7AE9FCA9" w14:textId="77777777" w:rsidR="00B93BD9" w:rsidRPr="007F2770" w:rsidRDefault="00B93BD9" w:rsidP="00CA66DA">
            <w:pPr>
              <w:pStyle w:val="TAC"/>
            </w:pPr>
            <w:r w:rsidRPr="007F2770">
              <w:t>2</w:t>
            </w:r>
          </w:p>
        </w:tc>
        <w:tc>
          <w:tcPr>
            <w:tcW w:w="709" w:type="dxa"/>
            <w:hideMark/>
          </w:tcPr>
          <w:p w14:paraId="7D8EE896" w14:textId="77777777" w:rsidR="00B93BD9" w:rsidRPr="007F2770" w:rsidRDefault="00B93BD9" w:rsidP="00CA66DA">
            <w:pPr>
              <w:pStyle w:val="TAC"/>
            </w:pPr>
            <w:r w:rsidRPr="007F2770">
              <w:t>1</w:t>
            </w:r>
          </w:p>
        </w:tc>
        <w:tc>
          <w:tcPr>
            <w:tcW w:w="1134" w:type="dxa"/>
          </w:tcPr>
          <w:p w14:paraId="6E7DB2CF" w14:textId="77777777" w:rsidR="00B93BD9" w:rsidRPr="007F2770" w:rsidRDefault="00B93BD9" w:rsidP="00CA66DA">
            <w:pPr>
              <w:pStyle w:val="TAL"/>
            </w:pPr>
          </w:p>
        </w:tc>
      </w:tr>
      <w:tr w:rsidR="00B93BD9" w:rsidRPr="007F2770" w14:paraId="2046DB4D" w14:textId="77777777" w:rsidTr="00CA66DA">
        <w:trPr>
          <w:jc w:val="center"/>
        </w:trPr>
        <w:tc>
          <w:tcPr>
            <w:tcW w:w="6121" w:type="dxa"/>
            <w:gridSpan w:val="8"/>
            <w:tcBorders>
              <w:top w:val="single" w:sz="4" w:space="0" w:color="auto"/>
              <w:left w:val="single" w:sz="4" w:space="0" w:color="auto"/>
              <w:bottom w:val="single" w:sz="4" w:space="0" w:color="auto"/>
              <w:right w:val="single" w:sz="4" w:space="0" w:color="auto"/>
            </w:tcBorders>
          </w:tcPr>
          <w:p w14:paraId="049DA52A" w14:textId="77777777" w:rsidR="00B93BD9" w:rsidRPr="007F2770" w:rsidRDefault="00B93BD9" w:rsidP="00CA66DA">
            <w:pPr>
              <w:pStyle w:val="TAC"/>
              <w:rPr>
                <w:lang w:eastAsia="zh-CN"/>
              </w:rPr>
            </w:pPr>
          </w:p>
          <w:p w14:paraId="2ED5E35F" w14:textId="77777777" w:rsidR="00B93BD9" w:rsidRPr="007F2770" w:rsidRDefault="00B93BD9" w:rsidP="00CA66DA">
            <w:pPr>
              <w:pStyle w:val="TAC"/>
              <w:rPr>
                <w:lang w:eastAsia="zh-CN"/>
              </w:rPr>
            </w:pPr>
            <w:r w:rsidRPr="007F2770">
              <w:rPr>
                <w:lang w:eastAsia="zh-CN"/>
              </w:rPr>
              <w:t>N3IWF IP address</w:t>
            </w:r>
          </w:p>
        </w:tc>
        <w:tc>
          <w:tcPr>
            <w:tcW w:w="1134" w:type="dxa"/>
            <w:tcBorders>
              <w:top w:val="nil"/>
              <w:left w:val="single" w:sz="4" w:space="0" w:color="auto"/>
              <w:bottom w:val="nil"/>
              <w:right w:val="nil"/>
            </w:tcBorders>
          </w:tcPr>
          <w:p w14:paraId="5E80864E" w14:textId="37257752" w:rsidR="00B93BD9" w:rsidRPr="007F2770" w:rsidRDefault="00B93BD9" w:rsidP="00CA66DA">
            <w:pPr>
              <w:pStyle w:val="TAL"/>
              <w:rPr>
                <w:lang w:eastAsia="zh-CN"/>
              </w:rPr>
            </w:pPr>
            <w:r w:rsidRPr="007F2770">
              <w:rPr>
                <w:lang w:eastAsia="zh-CN"/>
              </w:rPr>
              <w:t>octet 4</w:t>
            </w:r>
          </w:p>
          <w:p w14:paraId="03AD5387" w14:textId="77777777" w:rsidR="00B93BD9" w:rsidRPr="007F2770" w:rsidRDefault="00B93BD9" w:rsidP="00CA66DA">
            <w:pPr>
              <w:pStyle w:val="TAL"/>
              <w:rPr>
                <w:lang w:eastAsia="zh-CN"/>
              </w:rPr>
            </w:pPr>
          </w:p>
          <w:p w14:paraId="2B6A18D1" w14:textId="77777777" w:rsidR="00B93BD9" w:rsidRPr="007F2770" w:rsidRDefault="00B93BD9" w:rsidP="00CA66DA">
            <w:pPr>
              <w:pStyle w:val="TAL"/>
              <w:rPr>
                <w:lang w:eastAsia="zh-CN"/>
              </w:rPr>
            </w:pPr>
            <w:r w:rsidRPr="007F2770">
              <w:rPr>
                <w:lang w:eastAsia="zh-CN"/>
              </w:rPr>
              <w:t xml:space="preserve">octet </w:t>
            </w:r>
            <w:r w:rsidRPr="007F2770">
              <w:t>m</w:t>
            </w:r>
          </w:p>
        </w:tc>
      </w:tr>
    </w:tbl>
    <w:p w14:paraId="567448F8" w14:textId="335F45C1" w:rsidR="00ED4FBA" w:rsidRPr="007F2770" w:rsidRDefault="00ED4FBA" w:rsidP="00ED4FBA">
      <w:pPr>
        <w:pStyle w:val="TF"/>
      </w:pPr>
      <w:r w:rsidRPr="007F2770">
        <w:t>Figure 9.11.3.93.2: N3IWF address entry</w:t>
      </w:r>
      <w:r w:rsidRPr="007F2770">
        <w:rPr>
          <w:lang w:eastAsia="zh-CN"/>
        </w:rPr>
        <w:t xml:space="preserve"> (</w:t>
      </w:r>
      <w:r w:rsidRPr="007F2770">
        <w:t>N3IWF identifier</w:t>
      </w:r>
      <w:r w:rsidRPr="007F2770">
        <w:rPr>
          <w:lang w:eastAsia="zh-CN"/>
        </w:rPr>
        <w:t xml:space="preserve"> type = </w:t>
      </w:r>
      <w:r w:rsidRPr="007F2770">
        <w:t>"IPv4", "IPv6" or "IPv4v6"</w:t>
      </w:r>
      <w:r w:rsidRPr="007F2770">
        <w:rPr>
          <w:lang w:eastAsia="zh-CN"/>
        </w:rPr>
        <w:t>)</w:t>
      </w:r>
    </w:p>
    <w:p w14:paraId="1E44F3D2" w14:textId="42C3A69A" w:rsidR="00DE07BC" w:rsidRPr="007F2770" w:rsidRDefault="00DE07BC" w:rsidP="00DE07BC">
      <w:pPr>
        <w:pStyle w:val="TF"/>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4502FC" w:rsidRPr="007F2770" w14:paraId="16F508A4" w14:textId="77777777" w:rsidTr="00CA66DA">
        <w:trPr>
          <w:cantSplit/>
          <w:jc w:val="center"/>
        </w:trPr>
        <w:tc>
          <w:tcPr>
            <w:tcW w:w="708" w:type="dxa"/>
            <w:hideMark/>
          </w:tcPr>
          <w:p w14:paraId="21C65985" w14:textId="77777777" w:rsidR="004502FC" w:rsidRPr="007F2770" w:rsidRDefault="004502FC" w:rsidP="00CA66DA">
            <w:pPr>
              <w:pStyle w:val="TAC"/>
            </w:pPr>
            <w:r w:rsidRPr="007F2770">
              <w:t>8</w:t>
            </w:r>
          </w:p>
        </w:tc>
        <w:tc>
          <w:tcPr>
            <w:tcW w:w="709" w:type="dxa"/>
            <w:hideMark/>
          </w:tcPr>
          <w:p w14:paraId="5165143D" w14:textId="77777777" w:rsidR="004502FC" w:rsidRPr="007F2770" w:rsidRDefault="004502FC" w:rsidP="00CA66DA">
            <w:pPr>
              <w:pStyle w:val="TAC"/>
            </w:pPr>
            <w:r w:rsidRPr="007F2770">
              <w:t>7</w:t>
            </w:r>
          </w:p>
        </w:tc>
        <w:tc>
          <w:tcPr>
            <w:tcW w:w="709" w:type="dxa"/>
            <w:hideMark/>
          </w:tcPr>
          <w:p w14:paraId="2DC64898" w14:textId="77777777" w:rsidR="004502FC" w:rsidRPr="007F2770" w:rsidRDefault="004502FC" w:rsidP="00CA66DA">
            <w:pPr>
              <w:pStyle w:val="TAC"/>
            </w:pPr>
            <w:r w:rsidRPr="007F2770">
              <w:t>6</w:t>
            </w:r>
          </w:p>
        </w:tc>
        <w:tc>
          <w:tcPr>
            <w:tcW w:w="709" w:type="dxa"/>
            <w:hideMark/>
          </w:tcPr>
          <w:p w14:paraId="2ADBC04B" w14:textId="77777777" w:rsidR="004502FC" w:rsidRPr="007F2770" w:rsidRDefault="004502FC" w:rsidP="00CA66DA">
            <w:pPr>
              <w:pStyle w:val="TAC"/>
            </w:pPr>
            <w:r w:rsidRPr="007F2770">
              <w:t>5</w:t>
            </w:r>
          </w:p>
        </w:tc>
        <w:tc>
          <w:tcPr>
            <w:tcW w:w="709" w:type="dxa"/>
            <w:hideMark/>
          </w:tcPr>
          <w:p w14:paraId="4B6CC540" w14:textId="77777777" w:rsidR="004502FC" w:rsidRPr="007F2770" w:rsidRDefault="004502FC" w:rsidP="00CA66DA">
            <w:pPr>
              <w:pStyle w:val="TAC"/>
            </w:pPr>
            <w:r w:rsidRPr="007F2770">
              <w:t>4</w:t>
            </w:r>
          </w:p>
        </w:tc>
        <w:tc>
          <w:tcPr>
            <w:tcW w:w="709" w:type="dxa"/>
            <w:hideMark/>
          </w:tcPr>
          <w:p w14:paraId="26D81772" w14:textId="77777777" w:rsidR="004502FC" w:rsidRPr="007F2770" w:rsidRDefault="004502FC" w:rsidP="00CA66DA">
            <w:pPr>
              <w:pStyle w:val="TAC"/>
            </w:pPr>
            <w:r w:rsidRPr="007F2770">
              <w:t>3</w:t>
            </w:r>
          </w:p>
        </w:tc>
        <w:tc>
          <w:tcPr>
            <w:tcW w:w="709" w:type="dxa"/>
            <w:hideMark/>
          </w:tcPr>
          <w:p w14:paraId="4B08392B" w14:textId="77777777" w:rsidR="004502FC" w:rsidRPr="007F2770" w:rsidRDefault="004502FC" w:rsidP="00CA66DA">
            <w:pPr>
              <w:pStyle w:val="TAC"/>
            </w:pPr>
            <w:r w:rsidRPr="007F2770">
              <w:t>2</w:t>
            </w:r>
          </w:p>
        </w:tc>
        <w:tc>
          <w:tcPr>
            <w:tcW w:w="709" w:type="dxa"/>
            <w:hideMark/>
          </w:tcPr>
          <w:p w14:paraId="15860EC6" w14:textId="77777777" w:rsidR="004502FC" w:rsidRPr="007F2770" w:rsidRDefault="004502FC" w:rsidP="00CA66DA">
            <w:pPr>
              <w:pStyle w:val="TAC"/>
            </w:pPr>
            <w:r w:rsidRPr="007F2770">
              <w:t>1</w:t>
            </w:r>
          </w:p>
        </w:tc>
        <w:tc>
          <w:tcPr>
            <w:tcW w:w="1134" w:type="dxa"/>
          </w:tcPr>
          <w:p w14:paraId="52F187D6" w14:textId="77777777" w:rsidR="004502FC" w:rsidRPr="007F2770" w:rsidRDefault="004502FC" w:rsidP="00CA66DA">
            <w:pPr>
              <w:pStyle w:val="TAL"/>
            </w:pPr>
          </w:p>
        </w:tc>
      </w:tr>
      <w:tr w:rsidR="004502FC" w:rsidRPr="007F2770" w14:paraId="089C219D" w14:textId="77777777" w:rsidTr="00CA66DA">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FFAA76F" w14:textId="77777777" w:rsidR="004502FC" w:rsidRPr="007F2770" w:rsidRDefault="004502FC" w:rsidP="00CA66DA">
            <w:pPr>
              <w:pStyle w:val="TAC"/>
            </w:pPr>
          </w:p>
          <w:p w14:paraId="6DF60358" w14:textId="77777777" w:rsidR="004502FC" w:rsidRPr="007F2770" w:rsidRDefault="004502FC" w:rsidP="00CA66DA">
            <w:pPr>
              <w:pStyle w:val="TAC"/>
            </w:pPr>
            <w:r w:rsidRPr="007F2770">
              <w:t>N3IWF FQDN</w:t>
            </w:r>
          </w:p>
          <w:p w14:paraId="11EB45C0" w14:textId="77777777" w:rsidR="004502FC" w:rsidRPr="007F2770" w:rsidRDefault="004502FC" w:rsidP="00CA66DA">
            <w:pPr>
              <w:pStyle w:val="TAC"/>
            </w:pPr>
          </w:p>
        </w:tc>
        <w:tc>
          <w:tcPr>
            <w:tcW w:w="1134" w:type="dxa"/>
            <w:tcBorders>
              <w:top w:val="nil"/>
              <w:left w:val="single" w:sz="4" w:space="0" w:color="auto"/>
              <w:bottom w:val="nil"/>
              <w:right w:val="nil"/>
            </w:tcBorders>
          </w:tcPr>
          <w:p w14:paraId="09DF971E" w14:textId="40225D25" w:rsidR="004502FC" w:rsidRPr="007F2770" w:rsidRDefault="004502FC" w:rsidP="00CA66DA">
            <w:pPr>
              <w:pStyle w:val="TAL"/>
            </w:pPr>
            <w:r w:rsidRPr="007F2770">
              <w:t>octet 4</w:t>
            </w:r>
          </w:p>
          <w:p w14:paraId="61B50E7F" w14:textId="77777777" w:rsidR="004502FC" w:rsidRPr="007F2770" w:rsidRDefault="004502FC" w:rsidP="00CA66DA">
            <w:pPr>
              <w:pStyle w:val="TAL"/>
            </w:pPr>
          </w:p>
          <w:p w14:paraId="79FA0B9B" w14:textId="77777777" w:rsidR="004502FC" w:rsidRPr="007F2770" w:rsidRDefault="004502FC" w:rsidP="00CA66DA">
            <w:pPr>
              <w:pStyle w:val="TAL"/>
            </w:pPr>
            <w:r w:rsidRPr="007F2770">
              <w:t>octet n</w:t>
            </w:r>
          </w:p>
        </w:tc>
      </w:tr>
    </w:tbl>
    <w:p w14:paraId="68C23184" w14:textId="46921FC1" w:rsidR="004502FC" w:rsidRPr="007F2770" w:rsidRDefault="004502FC" w:rsidP="00B81AFC">
      <w:pPr>
        <w:pStyle w:val="TF"/>
        <w:spacing w:line="480" w:lineRule="auto"/>
        <w:rPr>
          <w:lang w:eastAsia="zh-CN"/>
        </w:rPr>
      </w:pPr>
      <w:r w:rsidRPr="007F2770">
        <w:t xml:space="preserve">Figure 9.11.3.93.3: N3IWF </w:t>
      </w:r>
      <w:r w:rsidR="00B3460F" w:rsidRPr="007F2770">
        <w:t xml:space="preserve">identifier </w:t>
      </w:r>
      <w:r w:rsidRPr="007F2770">
        <w:t>entry</w:t>
      </w:r>
      <w:r w:rsidR="00B81AFC" w:rsidRPr="007F2770">
        <w:t xml:space="preserve"> </w:t>
      </w:r>
      <w:r w:rsidR="0083627E" w:rsidRPr="007F2770">
        <w:t>(</w:t>
      </w:r>
      <w:r w:rsidR="00B81AFC" w:rsidRPr="007F2770">
        <w:t>N3IWF identifier</w:t>
      </w:r>
      <w:r w:rsidRPr="007F2770">
        <w:rPr>
          <w:lang w:eastAsia="zh-CN"/>
        </w:rPr>
        <w:t>type =</w:t>
      </w:r>
      <w:r w:rsidR="00550780" w:rsidRPr="007F2770">
        <w:t>"</w:t>
      </w:r>
      <w:r w:rsidR="00550780" w:rsidRPr="007F2770">
        <w:rPr>
          <w:lang w:eastAsia="zh-CN"/>
        </w:rPr>
        <w:t>FQDN</w:t>
      </w:r>
      <w:r w:rsidR="00550780" w:rsidRPr="007F2770">
        <w:t>"</w:t>
      </w:r>
      <w:r w:rsidRPr="007F2770">
        <w:rPr>
          <w:lang w:eastAsia="zh-CN"/>
        </w:rPr>
        <w:t>)</w:t>
      </w:r>
    </w:p>
    <w:p w14:paraId="550AFE30" w14:textId="77777777" w:rsidR="004502FC" w:rsidRPr="007F2770" w:rsidRDefault="004502FC" w:rsidP="00DE07BC">
      <w:pPr>
        <w:pStyle w:val="TF"/>
        <w:rPr>
          <w:lang w:eastAsia="zh-CN"/>
        </w:rPr>
      </w:pPr>
    </w:p>
    <w:p w14:paraId="069BB999" w14:textId="59443967" w:rsidR="00DE07BC" w:rsidRPr="007F2770" w:rsidRDefault="00DE07BC" w:rsidP="00DE07BC">
      <w:pPr>
        <w:pStyle w:val="TH"/>
      </w:pPr>
      <w:r w:rsidRPr="007F2770">
        <w:t>Table </w:t>
      </w:r>
      <w:r w:rsidRPr="007F2770">
        <w:rPr>
          <w:lang w:val="en-US"/>
        </w:rPr>
        <w:t>9.11.3.93.1</w:t>
      </w:r>
      <w:r w:rsidRPr="007F2770">
        <w:t>: N3IWF address entry</w:t>
      </w:r>
    </w:p>
    <w:tbl>
      <w:tblPr>
        <w:tblW w:w="8165" w:type="dxa"/>
        <w:jc w:val="center"/>
        <w:tblBorders>
          <w:top w:val="single" w:sz="4" w:space="0" w:color="auto"/>
          <w:left w:val="single" w:sz="4" w:space="0" w:color="auto"/>
          <w:bottom w:val="single" w:sz="4" w:space="0" w:color="auto"/>
          <w:right w:val="single" w:sz="4" w:space="0" w:color="auto"/>
          <w:insideV w:val="single" w:sz="4" w:space="0" w:color="auto"/>
        </w:tblBorders>
        <w:tblLook w:val="04A0" w:firstRow="1" w:lastRow="0" w:firstColumn="1" w:lastColumn="0" w:noHBand="0" w:noVBand="1"/>
      </w:tblPr>
      <w:tblGrid>
        <w:gridCol w:w="317"/>
        <w:gridCol w:w="386"/>
        <w:gridCol w:w="386"/>
        <w:gridCol w:w="386"/>
        <w:gridCol w:w="367"/>
        <w:gridCol w:w="367"/>
        <w:gridCol w:w="328"/>
        <w:gridCol w:w="347"/>
        <w:gridCol w:w="251"/>
        <w:gridCol w:w="5110"/>
      </w:tblGrid>
      <w:tr w:rsidR="00DE07BC" w:rsidRPr="007F2770" w14:paraId="70582844" w14:textId="77777777" w:rsidTr="00CA66DA">
        <w:trPr>
          <w:trHeight w:val="276"/>
          <w:jc w:val="center"/>
        </w:trPr>
        <w:tc>
          <w:tcPr>
            <w:tcW w:w="8165" w:type="dxa"/>
            <w:gridSpan w:val="10"/>
            <w:tcBorders>
              <w:top w:val="single" w:sz="4" w:space="0" w:color="auto"/>
              <w:left w:val="single" w:sz="4" w:space="0" w:color="auto"/>
              <w:bottom w:val="nil"/>
              <w:right w:val="single" w:sz="4" w:space="0" w:color="auto"/>
            </w:tcBorders>
            <w:noWrap/>
            <w:vAlign w:val="bottom"/>
            <w:hideMark/>
          </w:tcPr>
          <w:p w14:paraId="1F2BDA08" w14:textId="165ED425" w:rsidR="00DE07BC" w:rsidRPr="007F2770" w:rsidRDefault="00DE07BC" w:rsidP="00CA66DA">
            <w:pPr>
              <w:pStyle w:val="TAL"/>
              <w:rPr>
                <w:lang w:eastAsia="ko-KR" w:bidi="he-IL"/>
              </w:rPr>
            </w:pPr>
            <w:r w:rsidRPr="007F2770">
              <w:t xml:space="preserve">N3IWF </w:t>
            </w:r>
            <w:r w:rsidR="00B3460F" w:rsidRPr="007F2770">
              <w:t xml:space="preserve">identifier </w:t>
            </w:r>
            <w:r w:rsidRPr="007F2770">
              <w:t xml:space="preserve">type (octet </w:t>
            </w:r>
            <w:r w:rsidR="004502FC" w:rsidRPr="007F2770">
              <w:t>3</w:t>
            </w:r>
            <w:r w:rsidRPr="007F2770">
              <w:t>) is set as follows:</w:t>
            </w:r>
          </w:p>
        </w:tc>
      </w:tr>
      <w:tr w:rsidR="00DE07BC" w:rsidRPr="007F2770" w14:paraId="4DE9BE55" w14:textId="77777777" w:rsidTr="00CA66DA">
        <w:trPr>
          <w:trHeight w:val="276"/>
          <w:jc w:val="center"/>
        </w:trPr>
        <w:tc>
          <w:tcPr>
            <w:tcW w:w="237" w:type="dxa"/>
            <w:tcBorders>
              <w:top w:val="nil"/>
              <w:left w:val="single" w:sz="4" w:space="0" w:color="auto"/>
              <w:bottom w:val="nil"/>
              <w:right w:val="nil"/>
            </w:tcBorders>
            <w:noWrap/>
            <w:vAlign w:val="bottom"/>
            <w:hideMark/>
          </w:tcPr>
          <w:p w14:paraId="010D9DDC" w14:textId="77777777" w:rsidR="00DE07BC" w:rsidRPr="007F2770" w:rsidRDefault="00DE07BC" w:rsidP="00CA66DA">
            <w:pPr>
              <w:pStyle w:val="TAH"/>
            </w:pPr>
            <w:bookmarkStart w:id="17215" w:name="_MCCTEMPBM_CRPT80180040___7" w:colFirst="9" w:colLast="9"/>
            <w:r w:rsidRPr="007F2770">
              <w:t>8</w:t>
            </w:r>
          </w:p>
        </w:tc>
        <w:tc>
          <w:tcPr>
            <w:tcW w:w="386" w:type="dxa"/>
            <w:tcBorders>
              <w:top w:val="nil"/>
              <w:left w:val="nil"/>
              <w:bottom w:val="nil"/>
              <w:right w:val="nil"/>
            </w:tcBorders>
            <w:noWrap/>
            <w:vAlign w:val="bottom"/>
            <w:hideMark/>
          </w:tcPr>
          <w:p w14:paraId="026DBCCB" w14:textId="77777777" w:rsidR="00DE07BC" w:rsidRPr="007F2770" w:rsidRDefault="00DE07BC" w:rsidP="00CA66DA">
            <w:pPr>
              <w:pStyle w:val="TAH"/>
            </w:pPr>
            <w:r w:rsidRPr="007F2770">
              <w:t>7</w:t>
            </w:r>
          </w:p>
        </w:tc>
        <w:tc>
          <w:tcPr>
            <w:tcW w:w="386" w:type="dxa"/>
            <w:tcBorders>
              <w:top w:val="nil"/>
              <w:left w:val="nil"/>
              <w:bottom w:val="nil"/>
              <w:right w:val="nil"/>
            </w:tcBorders>
            <w:noWrap/>
            <w:vAlign w:val="bottom"/>
            <w:hideMark/>
          </w:tcPr>
          <w:p w14:paraId="46F0703E" w14:textId="77777777" w:rsidR="00DE07BC" w:rsidRPr="007F2770" w:rsidRDefault="00DE07BC" w:rsidP="00CA66DA">
            <w:pPr>
              <w:pStyle w:val="TAH"/>
            </w:pPr>
            <w:r w:rsidRPr="007F2770">
              <w:rPr>
                <w:lang w:eastAsia="zh-CN"/>
              </w:rPr>
              <w:t>6</w:t>
            </w:r>
          </w:p>
        </w:tc>
        <w:tc>
          <w:tcPr>
            <w:tcW w:w="386" w:type="dxa"/>
            <w:tcBorders>
              <w:top w:val="nil"/>
              <w:left w:val="nil"/>
              <w:bottom w:val="nil"/>
              <w:right w:val="nil"/>
            </w:tcBorders>
            <w:noWrap/>
            <w:vAlign w:val="bottom"/>
            <w:hideMark/>
          </w:tcPr>
          <w:p w14:paraId="110EDE37" w14:textId="77777777" w:rsidR="00DE07BC" w:rsidRPr="007F2770" w:rsidRDefault="00DE07BC" w:rsidP="00CA66DA">
            <w:pPr>
              <w:pStyle w:val="TAH"/>
            </w:pPr>
            <w:r w:rsidRPr="007F2770">
              <w:rPr>
                <w:lang w:eastAsia="zh-CN"/>
              </w:rPr>
              <w:t>5</w:t>
            </w:r>
          </w:p>
        </w:tc>
        <w:tc>
          <w:tcPr>
            <w:tcW w:w="367" w:type="dxa"/>
            <w:tcBorders>
              <w:top w:val="nil"/>
              <w:left w:val="nil"/>
              <w:bottom w:val="nil"/>
              <w:right w:val="nil"/>
            </w:tcBorders>
            <w:noWrap/>
            <w:vAlign w:val="bottom"/>
            <w:hideMark/>
          </w:tcPr>
          <w:p w14:paraId="026FAD7D" w14:textId="77777777" w:rsidR="00DE07BC" w:rsidRPr="007F2770" w:rsidRDefault="00DE07BC" w:rsidP="00CA66DA">
            <w:pPr>
              <w:pStyle w:val="TAH"/>
            </w:pPr>
            <w:r w:rsidRPr="007F2770">
              <w:t>4</w:t>
            </w:r>
          </w:p>
        </w:tc>
        <w:tc>
          <w:tcPr>
            <w:tcW w:w="367" w:type="dxa"/>
            <w:tcBorders>
              <w:top w:val="nil"/>
              <w:left w:val="nil"/>
              <w:bottom w:val="nil"/>
              <w:right w:val="nil"/>
            </w:tcBorders>
            <w:noWrap/>
            <w:vAlign w:val="bottom"/>
            <w:hideMark/>
          </w:tcPr>
          <w:p w14:paraId="115F4F28" w14:textId="77777777" w:rsidR="00DE07BC" w:rsidRPr="007F2770" w:rsidRDefault="00DE07BC" w:rsidP="00CA66DA">
            <w:pPr>
              <w:pStyle w:val="TAH"/>
            </w:pPr>
            <w:r w:rsidRPr="007F2770">
              <w:t>3</w:t>
            </w:r>
          </w:p>
        </w:tc>
        <w:tc>
          <w:tcPr>
            <w:tcW w:w="328" w:type="dxa"/>
            <w:tcBorders>
              <w:top w:val="nil"/>
              <w:left w:val="nil"/>
              <w:bottom w:val="nil"/>
              <w:right w:val="nil"/>
            </w:tcBorders>
            <w:noWrap/>
            <w:vAlign w:val="bottom"/>
            <w:hideMark/>
          </w:tcPr>
          <w:p w14:paraId="106C7499" w14:textId="77777777" w:rsidR="00DE07BC" w:rsidRPr="007F2770" w:rsidRDefault="00DE07BC" w:rsidP="00CA66DA">
            <w:pPr>
              <w:pStyle w:val="TAH"/>
            </w:pPr>
            <w:r w:rsidRPr="007F2770">
              <w:t>2</w:t>
            </w:r>
          </w:p>
        </w:tc>
        <w:tc>
          <w:tcPr>
            <w:tcW w:w="347" w:type="dxa"/>
            <w:tcBorders>
              <w:top w:val="nil"/>
              <w:left w:val="nil"/>
              <w:bottom w:val="nil"/>
              <w:right w:val="nil"/>
            </w:tcBorders>
            <w:noWrap/>
            <w:vAlign w:val="bottom"/>
            <w:hideMark/>
          </w:tcPr>
          <w:p w14:paraId="2BC1CB81" w14:textId="77777777" w:rsidR="00DE07BC" w:rsidRPr="007F2770" w:rsidRDefault="00DE07BC" w:rsidP="00CA66DA">
            <w:pPr>
              <w:pStyle w:val="TAH"/>
            </w:pPr>
            <w:r w:rsidRPr="007F2770">
              <w:t>1</w:t>
            </w:r>
          </w:p>
        </w:tc>
        <w:tc>
          <w:tcPr>
            <w:tcW w:w="251" w:type="dxa"/>
            <w:tcBorders>
              <w:top w:val="nil"/>
              <w:left w:val="nil"/>
              <w:bottom w:val="nil"/>
              <w:right w:val="nil"/>
            </w:tcBorders>
            <w:noWrap/>
            <w:vAlign w:val="bottom"/>
          </w:tcPr>
          <w:p w14:paraId="44A8D700"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1C4CEB40" w14:textId="77777777" w:rsidR="00DE07BC" w:rsidRPr="007F2770" w:rsidRDefault="00DE07BC" w:rsidP="00CA66DA">
            <w:pPr>
              <w:pStyle w:val="TAC"/>
              <w:jc w:val="left"/>
            </w:pPr>
            <w:bookmarkStart w:id="17216" w:name="_MCCTEMPBM_CRPT80180039___4"/>
            <w:bookmarkEnd w:id="17216"/>
          </w:p>
        </w:tc>
      </w:tr>
      <w:tr w:rsidR="00DE07BC" w:rsidRPr="007F2770" w14:paraId="6094A37B" w14:textId="77777777" w:rsidTr="00CA66DA">
        <w:trPr>
          <w:trHeight w:val="276"/>
          <w:jc w:val="center"/>
        </w:trPr>
        <w:tc>
          <w:tcPr>
            <w:tcW w:w="237" w:type="dxa"/>
            <w:tcBorders>
              <w:top w:val="nil"/>
              <w:left w:val="single" w:sz="4" w:space="0" w:color="auto"/>
              <w:bottom w:val="nil"/>
              <w:right w:val="nil"/>
            </w:tcBorders>
            <w:noWrap/>
            <w:vAlign w:val="bottom"/>
            <w:hideMark/>
          </w:tcPr>
          <w:p w14:paraId="1B3792AE" w14:textId="77777777" w:rsidR="00DE07BC" w:rsidRPr="007F2770" w:rsidRDefault="00DE07BC" w:rsidP="00CA66DA">
            <w:pPr>
              <w:pStyle w:val="TAC"/>
            </w:pPr>
            <w:bookmarkStart w:id="17217" w:name="_MCCTEMPBM_CRPT80180041___7" w:colFirst="9" w:colLast="9"/>
            <w:bookmarkEnd w:id="17215"/>
            <w:r w:rsidRPr="007F2770">
              <w:t>0</w:t>
            </w:r>
          </w:p>
        </w:tc>
        <w:tc>
          <w:tcPr>
            <w:tcW w:w="386" w:type="dxa"/>
            <w:tcBorders>
              <w:top w:val="nil"/>
              <w:left w:val="nil"/>
              <w:bottom w:val="nil"/>
              <w:right w:val="nil"/>
            </w:tcBorders>
            <w:noWrap/>
            <w:vAlign w:val="bottom"/>
            <w:hideMark/>
          </w:tcPr>
          <w:p w14:paraId="3E02E1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0F9F03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2691005"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3988D7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3E7825E3"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22524185" w14:textId="77777777" w:rsidR="00DE07BC" w:rsidRPr="007F2770" w:rsidRDefault="00DE07BC" w:rsidP="00CA66DA">
            <w:pPr>
              <w:pStyle w:val="TAC"/>
            </w:pPr>
            <w:r w:rsidRPr="007F2770">
              <w:t>0</w:t>
            </w:r>
          </w:p>
        </w:tc>
        <w:tc>
          <w:tcPr>
            <w:tcW w:w="347" w:type="dxa"/>
            <w:tcBorders>
              <w:top w:val="nil"/>
              <w:left w:val="nil"/>
              <w:bottom w:val="nil"/>
              <w:right w:val="nil"/>
            </w:tcBorders>
            <w:noWrap/>
            <w:vAlign w:val="bottom"/>
            <w:hideMark/>
          </w:tcPr>
          <w:p w14:paraId="48A84CCE"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7B974B3B"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62E12D0" w14:textId="77777777" w:rsidR="00DE07BC" w:rsidRPr="007F2770" w:rsidRDefault="00DE07BC" w:rsidP="00CA66DA">
            <w:pPr>
              <w:pStyle w:val="TAL"/>
              <w:rPr>
                <w:lang w:eastAsia="zh-CN"/>
              </w:rPr>
            </w:pPr>
            <w:r w:rsidRPr="007F2770">
              <w:t>IPv4</w:t>
            </w:r>
          </w:p>
        </w:tc>
      </w:tr>
      <w:tr w:rsidR="00DE07BC" w:rsidRPr="007F2770" w14:paraId="19CD7F2E" w14:textId="77777777" w:rsidTr="00CA66DA">
        <w:trPr>
          <w:trHeight w:val="276"/>
          <w:jc w:val="center"/>
        </w:trPr>
        <w:tc>
          <w:tcPr>
            <w:tcW w:w="237" w:type="dxa"/>
            <w:tcBorders>
              <w:top w:val="nil"/>
              <w:left w:val="single" w:sz="4" w:space="0" w:color="auto"/>
              <w:bottom w:val="nil"/>
              <w:right w:val="nil"/>
            </w:tcBorders>
            <w:noWrap/>
            <w:vAlign w:val="bottom"/>
            <w:hideMark/>
          </w:tcPr>
          <w:p w14:paraId="41509181" w14:textId="77777777" w:rsidR="00DE07BC" w:rsidRPr="007F2770" w:rsidRDefault="00DE07BC" w:rsidP="00CA66DA">
            <w:pPr>
              <w:pStyle w:val="TAC"/>
            </w:pPr>
            <w:bookmarkStart w:id="17218" w:name="_MCCTEMPBM_CRPT80180042___7" w:colFirst="9" w:colLast="9"/>
            <w:bookmarkEnd w:id="17217"/>
            <w:r w:rsidRPr="007F2770">
              <w:t>0</w:t>
            </w:r>
          </w:p>
        </w:tc>
        <w:tc>
          <w:tcPr>
            <w:tcW w:w="386" w:type="dxa"/>
            <w:tcBorders>
              <w:top w:val="nil"/>
              <w:left w:val="nil"/>
              <w:bottom w:val="nil"/>
              <w:right w:val="nil"/>
            </w:tcBorders>
            <w:noWrap/>
            <w:vAlign w:val="bottom"/>
            <w:hideMark/>
          </w:tcPr>
          <w:p w14:paraId="4AEAEA50"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312BE0D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7B5D99E1"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50E53DA8"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057B25AF"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60616145" w14:textId="77777777" w:rsidR="00DE07BC" w:rsidRPr="007F2770" w:rsidRDefault="00DE07BC" w:rsidP="00CA66DA">
            <w:pPr>
              <w:pStyle w:val="TAC"/>
              <w:rPr>
                <w:lang w:eastAsia="zh-CN"/>
              </w:rPr>
            </w:pPr>
            <w:r w:rsidRPr="007F2770">
              <w:rPr>
                <w:lang w:eastAsia="zh-CN"/>
              </w:rPr>
              <w:t>1</w:t>
            </w:r>
          </w:p>
        </w:tc>
        <w:tc>
          <w:tcPr>
            <w:tcW w:w="347" w:type="dxa"/>
            <w:tcBorders>
              <w:top w:val="nil"/>
              <w:left w:val="nil"/>
              <w:bottom w:val="nil"/>
              <w:right w:val="nil"/>
            </w:tcBorders>
            <w:noWrap/>
            <w:vAlign w:val="bottom"/>
            <w:hideMark/>
          </w:tcPr>
          <w:p w14:paraId="12DD84D6"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573DC76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7816B292" w14:textId="77777777" w:rsidR="00DE07BC" w:rsidRPr="007F2770" w:rsidRDefault="00DE07BC" w:rsidP="00CA66DA">
            <w:pPr>
              <w:pStyle w:val="TAL"/>
              <w:rPr>
                <w:lang w:eastAsia="zh-CN"/>
              </w:rPr>
            </w:pPr>
            <w:r w:rsidRPr="007F2770">
              <w:t>IPv6</w:t>
            </w:r>
          </w:p>
        </w:tc>
      </w:tr>
      <w:tr w:rsidR="00DE07BC" w:rsidRPr="007F2770" w14:paraId="3FB5C6D7" w14:textId="77777777" w:rsidTr="00CA66DA">
        <w:trPr>
          <w:trHeight w:val="276"/>
          <w:jc w:val="center"/>
        </w:trPr>
        <w:tc>
          <w:tcPr>
            <w:tcW w:w="237" w:type="dxa"/>
            <w:tcBorders>
              <w:top w:val="nil"/>
              <w:left w:val="single" w:sz="4" w:space="0" w:color="auto"/>
              <w:bottom w:val="nil"/>
              <w:right w:val="nil"/>
            </w:tcBorders>
            <w:noWrap/>
            <w:vAlign w:val="bottom"/>
            <w:hideMark/>
          </w:tcPr>
          <w:p w14:paraId="7B94D02A" w14:textId="77777777" w:rsidR="00DE07BC" w:rsidRPr="007F2770" w:rsidRDefault="00DE07BC" w:rsidP="00CA66DA">
            <w:pPr>
              <w:pStyle w:val="TAC"/>
            </w:pPr>
            <w:bookmarkStart w:id="17219" w:name="_MCCTEMPBM_CRPT80180043___7" w:colFirst="9" w:colLast="9"/>
            <w:bookmarkEnd w:id="17218"/>
            <w:r w:rsidRPr="007F2770">
              <w:t>0</w:t>
            </w:r>
          </w:p>
        </w:tc>
        <w:tc>
          <w:tcPr>
            <w:tcW w:w="386" w:type="dxa"/>
            <w:tcBorders>
              <w:top w:val="nil"/>
              <w:left w:val="nil"/>
              <w:bottom w:val="nil"/>
              <w:right w:val="nil"/>
            </w:tcBorders>
            <w:noWrap/>
            <w:vAlign w:val="bottom"/>
            <w:hideMark/>
          </w:tcPr>
          <w:p w14:paraId="1702CDE7"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61A1C718"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hideMark/>
          </w:tcPr>
          <w:p w14:paraId="165FDC0E"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7689D3FC"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hideMark/>
          </w:tcPr>
          <w:p w14:paraId="20964EA7" w14:textId="77777777" w:rsidR="00DE07BC" w:rsidRPr="007F2770" w:rsidRDefault="00DE07BC" w:rsidP="00CA66DA">
            <w:pPr>
              <w:pStyle w:val="TAC"/>
            </w:pPr>
            <w:r w:rsidRPr="007F2770">
              <w:t>0</w:t>
            </w:r>
          </w:p>
        </w:tc>
        <w:tc>
          <w:tcPr>
            <w:tcW w:w="328" w:type="dxa"/>
            <w:tcBorders>
              <w:top w:val="nil"/>
              <w:left w:val="nil"/>
              <w:bottom w:val="nil"/>
              <w:right w:val="nil"/>
            </w:tcBorders>
            <w:noWrap/>
            <w:vAlign w:val="bottom"/>
            <w:hideMark/>
          </w:tcPr>
          <w:p w14:paraId="415429EB" w14:textId="77777777" w:rsidR="00DE07BC" w:rsidRPr="007F2770" w:rsidRDefault="00DE07BC" w:rsidP="00CA66DA">
            <w:pPr>
              <w:pStyle w:val="TAC"/>
            </w:pPr>
            <w:r w:rsidRPr="007F2770">
              <w:rPr>
                <w:lang w:eastAsia="zh-CN"/>
              </w:rPr>
              <w:t>1</w:t>
            </w:r>
          </w:p>
        </w:tc>
        <w:tc>
          <w:tcPr>
            <w:tcW w:w="347" w:type="dxa"/>
            <w:tcBorders>
              <w:top w:val="nil"/>
              <w:left w:val="nil"/>
              <w:bottom w:val="nil"/>
              <w:right w:val="nil"/>
            </w:tcBorders>
            <w:noWrap/>
            <w:vAlign w:val="bottom"/>
            <w:hideMark/>
          </w:tcPr>
          <w:p w14:paraId="54D900A0" w14:textId="77777777" w:rsidR="00DE07BC" w:rsidRPr="007F2770" w:rsidRDefault="00DE07BC" w:rsidP="00CA66DA">
            <w:pPr>
              <w:pStyle w:val="TAC"/>
            </w:pPr>
            <w:r w:rsidRPr="007F2770">
              <w:t>1</w:t>
            </w:r>
          </w:p>
        </w:tc>
        <w:tc>
          <w:tcPr>
            <w:tcW w:w="251" w:type="dxa"/>
            <w:tcBorders>
              <w:top w:val="nil"/>
              <w:left w:val="nil"/>
              <w:bottom w:val="nil"/>
              <w:right w:val="nil"/>
            </w:tcBorders>
            <w:noWrap/>
            <w:vAlign w:val="bottom"/>
          </w:tcPr>
          <w:p w14:paraId="23F9D551"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hideMark/>
          </w:tcPr>
          <w:p w14:paraId="42793A13" w14:textId="4EFD48E9" w:rsidR="00DE07BC" w:rsidRPr="007F2770" w:rsidRDefault="00DE07BC" w:rsidP="00CA66DA">
            <w:pPr>
              <w:pStyle w:val="TAL"/>
              <w:rPr>
                <w:lang w:eastAsia="zh-CN"/>
              </w:rPr>
            </w:pPr>
            <w:r w:rsidRPr="007F2770">
              <w:rPr>
                <w:lang w:eastAsia="zh-CN"/>
              </w:rPr>
              <w:t>IPv4v6</w:t>
            </w:r>
          </w:p>
        </w:tc>
      </w:tr>
      <w:tr w:rsidR="00DE07BC" w:rsidRPr="007F2770" w14:paraId="7E6C2182" w14:textId="77777777" w:rsidTr="00CA66DA">
        <w:trPr>
          <w:trHeight w:val="276"/>
          <w:jc w:val="center"/>
        </w:trPr>
        <w:tc>
          <w:tcPr>
            <w:tcW w:w="237" w:type="dxa"/>
            <w:tcBorders>
              <w:top w:val="nil"/>
              <w:left w:val="single" w:sz="4" w:space="0" w:color="auto"/>
              <w:bottom w:val="nil"/>
              <w:right w:val="nil"/>
            </w:tcBorders>
            <w:noWrap/>
            <w:vAlign w:val="bottom"/>
          </w:tcPr>
          <w:p w14:paraId="3B99FB13"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1D41E0FF"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036148FE" w14:textId="77777777" w:rsidR="00DE07BC" w:rsidRPr="007F2770" w:rsidRDefault="00DE07BC" w:rsidP="00CA66DA">
            <w:pPr>
              <w:pStyle w:val="TAC"/>
            </w:pPr>
            <w:r w:rsidRPr="007F2770">
              <w:t>0</w:t>
            </w:r>
          </w:p>
        </w:tc>
        <w:tc>
          <w:tcPr>
            <w:tcW w:w="386" w:type="dxa"/>
            <w:tcBorders>
              <w:top w:val="nil"/>
              <w:left w:val="nil"/>
              <w:bottom w:val="nil"/>
              <w:right w:val="nil"/>
            </w:tcBorders>
            <w:noWrap/>
            <w:vAlign w:val="bottom"/>
          </w:tcPr>
          <w:p w14:paraId="4639EE26"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3771F249" w14:textId="77777777" w:rsidR="00DE07BC" w:rsidRPr="007F2770" w:rsidRDefault="00DE07BC" w:rsidP="00CA66DA">
            <w:pPr>
              <w:pStyle w:val="TAC"/>
            </w:pPr>
            <w:r w:rsidRPr="007F2770">
              <w:t>0</w:t>
            </w:r>
          </w:p>
        </w:tc>
        <w:tc>
          <w:tcPr>
            <w:tcW w:w="367" w:type="dxa"/>
            <w:tcBorders>
              <w:top w:val="nil"/>
              <w:left w:val="nil"/>
              <w:bottom w:val="nil"/>
              <w:right w:val="nil"/>
            </w:tcBorders>
            <w:noWrap/>
            <w:vAlign w:val="bottom"/>
          </w:tcPr>
          <w:p w14:paraId="2968A320" w14:textId="77777777" w:rsidR="00DE07BC" w:rsidRPr="007F2770" w:rsidRDefault="00DE07BC" w:rsidP="00CA66DA">
            <w:pPr>
              <w:pStyle w:val="TAC"/>
            </w:pPr>
            <w:r w:rsidRPr="007F2770">
              <w:t>1</w:t>
            </w:r>
          </w:p>
        </w:tc>
        <w:tc>
          <w:tcPr>
            <w:tcW w:w="328" w:type="dxa"/>
            <w:tcBorders>
              <w:top w:val="nil"/>
              <w:left w:val="nil"/>
              <w:bottom w:val="nil"/>
              <w:right w:val="nil"/>
            </w:tcBorders>
            <w:noWrap/>
            <w:vAlign w:val="bottom"/>
          </w:tcPr>
          <w:p w14:paraId="2E46DCD7" w14:textId="77777777" w:rsidR="00DE07BC" w:rsidRPr="007F2770" w:rsidRDefault="00DE07BC" w:rsidP="00CA66DA">
            <w:pPr>
              <w:pStyle w:val="TAC"/>
              <w:rPr>
                <w:lang w:eastAsia="zh-CN"/>
              </w:rPr>
            </w:pPr>
            <w:r w:rsidRPr="007F2770">
              <w:rPr>
                <w:lang w:eastAsia="zh-CN"/>
              </w:rPr>
              <w:t>0</w:t>
            </w:r>
          </w:p>
        </w:tc>
        <w:tc>
          <w:tcPr>
            <w:tcW w:w="347" w:type="dxa"/>
            <w:tcBorders>
              <w:top w:val="nil"/>
              <w:left w:val="nil"/>
              <w:bottom w:val="nil"/>
              <w:right w:val="nil"/>
            </w:tcBorders>
            <w:noWrap/>
            <w:vAlign w:val="bottom"/>
          </w:tcPr>
          <w:p w14:paraId="6F92F241" w14:textId="77777777" w:rsidR="00DE07BC" w:rsidRPr="007F2770" w:rsidRDefault="00DE07BC" w:rsidP="00CA66DA">
            <w:pPr>
              <w:pStyle w:val="TAC"/>
            </w:pPr>
            <w:r w:rsidRPr="007F2770">
              <w:t>0</w:t>
            </w:r>
          </w:p>
        </w:tc>
        <w:tc>
          <w:tcPr>
            <w:tcW w:w="251" w:type="dxa"/>
            <w:tcBorders>
              <w:top w:val="nil"/>
              <w:left w:val="nil"/>
              <w:bottom w:val="nil"/>
              <w:right w:val="nil"/>
            </w:tcBorders>
            <w:noWrap/>
            <w:vAlign w:val="bottom"/>
          </w:tcPr>
          <w:p w14:paraId="736492C2" w14:textId="77777777" w:rsidR="00DE07BC" w:rsidRPr="007F2770" w:rsidRDefault="00DE07BC" w:rsidP="00CA66DA">
            <w:pPr>
              <w:pStyle w:val="TAC"/>
            </w:pPr>
          </w:p>
        </w:tc>
        <w:tc>
          <w:tcPr>
            <w:tcW w:w="5110" w:type="dxa"/>
            <w:tcBorders>
              <w:top w:val="nil"/>
              <w:left w:val="nil"/>
              <w:bottom w:val="nil"/>
              <w:right w:val="single" w:sz="4" w:space="0" w:color="auto"/>
            </w:tcBorders>
            <w:noWrap/>
            <w:vAlign w:val="bottom"/>
          </w:tcPr>
          <w:p w14:paraId="745F1316" w14:textId="77777777" w:rsidR="00DE07BC" w:rsidRPr="007F2770" w:rsidRDefault="00DE07BC" w:rsidP="00CA66DA">
            <w:pPr>
              <w:pStyle w:val="TAL"/>
              <w:rPr>
                <w:lang w:eastAsia="zh-CN"/>
              </w:rPr>
            </w:pPr>
            <w:r w:rsidRPr="007F2770">
              <w:rPr>
                <w:lang w:eastAsia="zh-CN"/>
              </w:rPr>
              <w:t>FQDN</w:t>
            </w:r>
          </w:p>
        </w:tc>
      </w:tr>
      <w:bookmarkEnd w:id="17219"/>
      <w:tr w:rsidR="00DE07BC" w:rsidRPr="007F2770" w14:paraId="7DFBEAE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154E756F" w14:textId="77777777" w:rsidR="00DE07BC" w:rsidRPr="007F2770" w:rsidRDefault="00DE07BC" w:rsidP="00CA66DA">
            <w:pPr>
              <w:pStyle w:val="TAL"/>
              <w:rPr>
                <w:lang w:val="en-US" w:eastAsia="ko-KR" w:bidi="he-IL"/>
              </w:rPr>
            </w:pPr>
            <w:r w:rsidRPr="007F2770">
              <w:rPr>
                <w:lang w:val="en-US" w:eastAsia="ko-KR" w:bidi="he-IL"/>
              </w:rPr>
              <w:t>All other values are reserved.</w:t>
            </w:r>
          </w:p>
        </w:tc>
      </w:tr>
      <w:tr w:rsidR="00DE07BC" w:rsidRPr="007F2770" w14:paraId="63CF67AD"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46EA57C" w14:textId="77777777" w:rsidR="00DE07BC" w:rsidRPr="007F2770" w:rsidRDefault="00DE07BC" w:rsidP="00CA66DA">
            <w:pPr>
              <w:pStyle w:val="TAL"/>
              <w:rPr>
                <w:lang w:val="en-US" w:eastAsia="ko-KR" w:bidi="he-IL"/>
              </w:rPr>
            </w:pPr>
          </w:p>
        </w:tc>
      </w:tr>
      <w:tr w:rsidR="00DE07BC" w:rsidRPr="007F2770" w14:paraId="136971B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26C94BB0" w14:textId="7027CB12" w:rsidR="00DE07BC" w:rsidRPr="007F2770" w:rsidRDefault="00DE07BC" w:rsidP="00CA66DA">
            <w:pPr>
              <w:pStyle w:val="TAL"/>
            </w:pPr>
            <w:r w:rsidRPr="007F2770">
              <w:t xml:space="preserve">If the N3IWF </w:t>
            </w:r>
            <w:r w:rsidR="004E3637" w:rsidRPr="007F2770">
              <w:t xml:space="preserve">identifier </w:t>
            </w:r>
            <w:r w:rsidRPr="007F2770">
              <w:t>type indicates IPv4, then the</w:t>
            </w:r>
            <w:r w:rsidRPr="007F2770">
              <w:rPr>
                <w:lang w:eastAsia="zh-CN"/>
              </w:rPr>
              <w:t xml:space="preserve"> N3IWF IP address</w:t>
            </w:r>
            <w:r w:rsidRPr="007F2770">
              <w:t xml:space="preserve"> field contains an IPv4 address in octet </w:t>
            </w:r>
            <w:r w:rsidR="004502FC" w:rsidRPr="007F2770">
              <w:t>4</w:t>
            </w:r>
            <w:r w:rsidRPr="007F2770">
              <w:t xml:space="preserve"> to octet </w:t>
            </w:r>
            <w:r w:rsidR="004502FC" w:rsidRPr="007F2770">
              <w:t>7</w:t>
            </w:r>
            <w:r w:rsidRPr="007F2770">
              <w:t>.</w:t>
            </w:r>
          </w:p>
        </w:tc>
      </w:tr>
      <w:tr w:rsidR="00DE07BC" w:rsidRPr="007F2770" w14:paraId="736D6A65"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F3D081F" w14:textId="77777777" w:rsidR="00DE07BC" w:rsidRPr="007F2770" w:rsidRDefault="00DE07BC" w:rsidP="00CA66DA">
            <w:pPr>
              <w:pStyle w:val="TAL"/>
            </w:pPr>
          </w:p>
        </w:tc>
      </w:tr>
      <w:tr w:rsidR="00DE07BC" w:rsidRPr="007F2770" w14:paraId="1E58E5A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47979C6D" w14:textId="1315AC24"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6, then the N3IWF IP address field contains an IPv6 address in octet </w:t>
            </w:r>
            <w:r w:rsidR="004502FC" w:rsidRPr="007F2770">
              <w:t>4</w:t>
            </w:r>
            <w:r w:rsidRPr="007F2770">
              <w:t xml:space="preserve"> to octet </w:t>
            </w:r>
            <w:r w:rsidR="004502FC" w:rsidRPr="007F2770">
              <w:t>19</w:t>
            </w:r>
            <w:r w:rsidRPr="007F2770">
              <w:t>.</w:t>
            </w:r>
          </w:p>
        </w:tc>
      </w:tr>
      <w:tr w:rsidR="00DE07BC" w:rsidRPr="007F2770" w14:paraId="4192C8F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536E17C5" w14:textId="77777777" w:rsidR="00DE07BC" w:rsidRPr="007F2770" w:rsidRDefault="00DE07BC" w:rsidP="00CA66DA">
            <w:pPr>
              <w:pStyle w:val="TAL"/>
            </w:pPr>
          </w:p>
        </w:tc>
      </w:tr>
      <w:tr w:rsidR="00DE07BC" w:rsidRPr="007F2770" w14:paraId="529BEF51"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hideMark/>
          </w:tcPr>
          <w:p w14:paraId="3733A05D" w14:textId="0B39BF92" w:rsidR="00DE07BC" w:rsidRPr="007F2770" w:rsidRDefault="00DE07BC" w:rsidP="00CA66DA">
            <w:pPr>
              <w:pStyle w:val="TAL"/>
            </w:pPr>
            <w:r w:rsidRPr="007F2770">
              <w:t xml:space="preserve">If the N3IWF </w:t>
            </w:r>
            <w:r w:rsidR="004E3637" w:rsidRPr="007F2770">
              <w:t xml:space="preserve">identifier </w:t>
            </w:r>
            <w:r w:rsidRPr="007F2770">
              <w:t xml:space="preserve">type indicates IPv4v6, then the N3IWF IP address field contains two IP addresses. The first IP address is an IPv4 address in octet </w:t>
            </w:r>
            <w:r w:rsidR="004502FC" w:rsidRPr="007F2770">
              <w:t>4</w:t>
            </w:r>
            <w:r w:rsidRPr="007F2770">
              <w:t xml:space="preserve"> to octet </w:t>
            </w:r>
            <w:r w:rsidR="004502FC" w:rsidRPr="007F2770">
              <w:t>7</w:t>
            </w:r>
            <w:r w:rsidRPr="007F2770">
              <w:t xml:space="preserve">. The second IP address is an IPv6 address in octet </w:t>
            </w:r>
            <w:r w:rsidR="004502FC" w:rsidRPr="007F2770">
              <w:t>8</w:t>
            </w:r>
            <w:r w:rsidRPr="007F2770">
              <w:t xml:space="preserve"> to octet </w:t>
            </w:r>
            <w:r w:rsidR="004502FC" w:rsidRPr="007F2770">
              <w:rPr>
                <w:lang w:eastAsia="zh-CN"/>
              </w:rPr>
              <w:t>23</w:t>
            </w:r>
            <w:r w:rsidRPr="007F2770">
              <w:t>.</w:t>
            </w:r>
          </w:p>
        </w:tc>
      </w:tr>
      <w:tr w:rsidR="00DE07BC" w:rsidRPr="007F2770" w14:paraId="79018B30"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338E6F8" w14:textId="77777777" w:rsidR="00DE07BC" w:rsidRPr="007F2770" w:rsidRDefault="00DE07BC" w:rsidP="00CA66DA">
            <w:pPr>
              <w:pStyle w:val="TAL"/>
            </w:pPr>
          </w:p>
        </w:tc>
      </w:tr>
      <w:tr w:rsidR="00DE07BC" w:rsidRPr="007F2770" w14:paraId="485D5A5E"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B459B23" w14:textId="2F512876" w:rsidR="00DE07BC" w:rsidRPr="007F2770" w:rsidRDefault="00DE07BC" w:rsidP="00CA66DA">
            <w:pPr>
              <w:pStyle w:val="TAL"/>
            </w:pPr>
          </w:p>
        </w:tc>
      </w:tr>
      <w:tr w:rsidR="00DE07BC" w:rsidRPr="007F2770" w14:paraId="5527E49C"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40609B05" w14:textId="77777777" w:rsidR="00DE07BC" w:rsidRPr="007F2770" w:rsidRDefault="00DE07BC" w:rsidP="00CA66DA">
            <w:pPr>
              <w:pStyle w:val="TAL"/>
            </w:pPr>
          </w:p>
        </w:tc>
      </w:tr>
      <w:tr w:rsidR="00DE07BC" w:rsidRPr="007F2770" w14:paraId="436BEAAF" w14:textId="77777777" w:rsidTr="00CA66DA">
        <w:trPr>
          <w:trHeight w:val="276"/>
          <w:jc w:val="center"/>
        </w:trPr>
        <w:tc>
          <w:tcPr>
            <w:tcW w:w="8165" w:type="dxa"/>
            <w:gridSpan w:val="10"/>
            <w:tcBorders>
              <w:top w:val="nil"/>
              <w:left w:val="single" w:sz="4" w:space="0" w:color="auto"/>
              <w:bottom w:val="nil"/>
              <w:right w:val="single" w:sz="4" w:space="0" w:color="auto"/>
            </w:tcBorders>
            <w:noWrap/>
            <w:vAlign w:val="bottom"/>
          </w:tcPr>
          <w:p w14:paraId="767A0DAF" w14:textId="5AEFF42C" w:rsidR="00DE07BC" w:rsidRPr="007F2770" w:rsidRDefault="00DE07BC" w:rsidP="00CA66DA">
            <w:pPr>
              <w:pStyle w:val="TAL"/>
            </w:pPr>
            <w:r w:rsidRPr="007F2770">
              <w:t xml:space="preserve">If the N3IWF </w:t>
            </w:r>
            <w:r w:rsidR="004E3637" w:rsidRPr="007F2770">
              <w:t xml:space="preserve">identifier </w:t>
            </w:r>
            <w:r w:rsidRPr="007F2770">
              <w:t xml:space="preserve">type indicates </w:t>
            </w:r>
            <w:r w:rsidRPr="007F2770">
              <w:rPr>
                <w:lang w:eastAsia="zh-CN"/>
              </w:rPr>
              <w:t>FQDN, the</w:t>
            </w:r>
            <w:r w:rsidRPr="007F2770">
              <w:t xml:space="preserve"> N3IWF FQDN field in octet </w:t>
            </w:r>
            <w:r w:rsidR="00784544" w:rsidRPr="007F2770">
              <w:t>4</w:t>
            </w:r>
            <w:r w:rsidRPr="007F2770">
              <w:t xml:space="preserve"> to octet n is encoded as defined in clause </w:t>
            </w:r>
            <w:r w:rsidRPr="007F2770">
              <w:rPr>
                <w:lang w:eastAsia="zh-CN"/>
              </w:rPr>
              <w:t>28.3.2.2.2</w:t>
            </w:r>
            <w:r w:rsidR="00BD5DD9" w:rsidRPr="007F2770">
              <w:rPr>
                <w:lang w:eastAsia="zh-CN"/>
              </w:rPr>
              <w:t>, clause</w:t>
            </w:r>
            <w:r w:rsidR="00BD5DD9" w:rsidRPr="007F2770">
              <w:rPr>
                <w:lang w:val="en-US" w:eastAsia="zh-CN"/>
              </w:rPr>
              <w:t> </w:t>
            </w:r>
            <w:r w:rsidR="00BD5DD9" w:rsidRPr="007F2770">
              <w:rPr>
                <w:lang w:eastAsia="zh-CN"/>
              </w:rPr>
              <w:t xml:space="preserve">28.3.2.2.3, </w:t>
            </w:r>
            <w:r w:rsidR="00BD5DD9" w:rsidRPr="007F2770">
              <w:t>clause </w:t>
            </w:r>
            <w:r w:rsidR="00BD5DD9" w:rsidRPr="007F2770">
              <w:rPr>
                <w:lang w:eastAsia="zh-CN"/>
              </w:rPr>
              <w:t>28.3.2.2.8 or clause</w:t>
            </w:r>
            <w:r w:rsidR="00BD5DD9" w:rsidRPr="007F2770">
              <w:rPr>
                <w:lang w:val="en-US" w:eastAsia="zh-CN"/>
              </w:rPr>
              <w:t> 28.3.2.2.9</w:t>
            </w:r>
            <w:r w:rsidRPr="007F2770">
              <w:rPr>
                <w:noProof/>
                <w:lang w:eastAsia="zh-CN"/>
              </w:rPr>
              <w:t xml:space="preserve"> in</w:t>
            </w:r>
            <w:r w:rsidRPr="007F2770">
              <w:t xml:space="preserve"> 3GPP TS 23.003 [4].</w:t>
            </w:r>
          </w:p>
        </w:tc>
      </w:tr>
      <w:tr w:rsidR="00DE07BC" w:rsidRPr="007F2770" w14:paraId="779A49CC" w14:textId="77777777" w:rsidTr="00CA66DA">
        <w:trPr>
          <w:trHeight w:val="276"/>
          <w:jc w:val="center"/>
        </w:trPr>
        <w:tc>
          <w:tcPr>
            <w:tcW w:w="8165" w:type="dxa"/>
            <w:gridSpan w:val="10"/>
            <w:tcBorders>
              <w:top w:val="nil"/>
              <w:left w:val="single" w:sz="4" w:space="0" w:color="auto"/>
              <w:bottom w:val="single" w:sz="4" w:space="0" w:color="auto"/>
              <w:right w:val="single" w:sz="4" w:space="0" w:color="auto"/>
            </w:tcBorders>
            <w:noWrap/>
            <w:vAlign w:val="bottom"/>
          </w:tcPr>
          <w:p w14:paraId="1E171C02" w14:textId="77777777" w:rsidR="00DE07BC" w:rsidRPr="007F2770" w:rsidRDefault="00DE07BC" w:rsidP="00CA66DA">
            <w:pPr>
              <w:pStyle w:val="TAL"/>
            </w:pPr>
          </w:p>
        </w:tc>
      </w:tr>
    </w:tbl>
    <w:p w14:paraId="750E057A" w14:textId="77777777" w:rsidR="00DE07BC" w:rsidRPr="007F2770" w:rsidRDefault="00DE07BC" w:rsidP="00DE07BC">
      <w:pPr>
        <w:rPr>
          <w:noProof/>
        </w:rPr>
      </w:pPr>
    </w:p>
    <w:p w14:paraId="6FDCDB3D" w14:textId="62F2B0A4" w:rsidR="00D411B6" w:rsidRPr="007F2770" w:rsidRDefault="00D411B6" w:rsidP="00D411B6">
      <w:pPr>
        <w:pStyle w:val="Heading4"/>
      </w:pPr>
      <w:bookmarkStart w:id="17220" w:name="_Toc131396924"/>
      <w:r w:rsidRPr="007F2770">
        <w:t>9.11.3.94</w:t>
      </w:r>
      <w:r w:rsidRPr="007F2770">
        <w:tab/>
        <w:t>TNAN information</w:t>
      </w:r>
      <w:bookmarkEnd w:id="17220"/>
    </w:p>
    <w:p w14:paraId="06D3B145" w14:textId="77777777" w:rsidR="00D411B6" w:rsidRPr="007F2770" w:rsidRDefault="00D411B6" w:rsidP="00D411B6">
      <w:r w:rsidRPr="007F2770">
        <w:t>The purpose of the TNAN information information element is to enable the network to assign the UE, a suitable TNAN information (SSID and TNGF identifier) for the requested NSSAI.</w:t>
      </w:r>
    </w:p>
    <w:p w14:paraId="02444C28" w14:textId="02133576" w:rsidR="00D411B6" w:rsidRPr="007F2770" w:rsidRDefault="00D411B6" w:rsidP="00D411B6">
      <w:r w:rsidRPr="007F2770">
        <w:t>The TNAN information information element is coded as shown in figure 9.11.3.</w:t>
      </w:r>
      <w:r w:rsidR="00961A52" w:rsidRPr="007F2770">
        <w:t>94</w:t>
      </w:r>
      <w:r w:rsidRPr="007F2770">
        <w:t>.1 and table 9.11.3.</w:t>
      </w:r>
      <w:r w:rsidR="00961A52" w:rsidRPr="007F2770">
        <w:t>94</w:t>
      </w:r>
      <w:r w:rsidRPr="007F2770">
        <w:t>.1.</w:t>
      </w:r>
    </w:p>
    <w:p w14:paraId="112A54D4" w14:textId="77777777" w:rsidR="00D411B6" w:rsidRPr="007F2770" w:rsidRDefault="00D411B6" w:rsidP="00D411B6">
      <w:r w:rsidRPr="007F2770">
        <w:t>The TNAN information information element is a type 4 information element with a minimum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30"/>
        <w:gridCol w:w="660"/>
        <w:gridCol w:w="19"/>
        <w:gridCol w:w="709"/>
        <w:gridCol w:w="1560"/>
      </w:tblGrid>
      <w:tr w:rsidR="00D411B6" w:rsidRPr="007F2770" w14:paraId="6B0AE775" w14:textId="77777777" w:rsidTr="00CA66DA">
        <w:trPr>
          <w:cantSplit/>
          <w:jc w:val="center"/>
        </w:trPr>
        <w:tc>
          <w:tcPr>
            <w:tcW w:w="709" w:type="dxa"/>
            <w:tcBorders>
              <w:top w:val="nil"/>
              <w:left w:val="nil"/>
              <w:bottom w:val="nil"/>
              <w:right w:val="nil"/>
            </w:tcBorders>
            <w:hideMark/>
          </w:tcPr>
          <w:p w14:paraId="200508A2" w14:textId="77777777" w:rsidR="00D411B6" w:rsidRPr="007F2770" w:rsidRDefault="00D411B6" w:rsidP="00CA66DA">
            <w:pPr>
              <w:pStyle w:val="TAC"/>
            </w:pPr>
            <w:r w:rsidRPr="007F2770">
              <w:t>8</w:t>
            </w:r>
          </w:p>
        </w:tc>
        <w:tc>
          <w:tcPr>
            <w:tcW w:w="709" w:type="dxa"/>
            <w:tcBorders>
              <w:top w:val="nil"/>
              <w:left w:val="nil"/>
              <w:bottom w:val="nil"/>
              <w:right w:val="nil"/>
            </w:tcBorders>
            <w:hideMark/>
          </w:tcPr>
          <w:p w14:paraId="7C29017E" w14:textId="77777777" w:rsidR="00D411B6" w:rsidRPr="007F2770" w:rsidRDefault="00D411B6" w:rsidP="00CA66DA">
            <w:pPr>
              <w:pStyle w:val="TAC"/>
            </w:pPr>
            <w:r w:rsidRPr="007F2770">
              <w:t>7</w:t>
            </w:r>
          </w:p>
        </w:tc>
        <w:tc>
          <w:tcPr>
            <w:tcW w:w="709" w:type="dxa"/>
            <w:tcBorders>
              <w:top w:val="nil"/>
              <w:left w:val="nil"/>
              <w:bottom w:val="nil"/>
              <w:right w:val="nil"/>
            </w:tcBorders>
            <w:hideMark/>
          </w:tcPr>
          <w:p w14:paraId="4C2B4C63" w14:textId="77777777" w:rsidR="00D411B6" w:rsidRPr="007F2770" w:rsidRDefault="00D411B6" w:rsidP="00CA66DA">
            <w:pPr>
              <w:pStyle w:val="TAC"/>
            </w:pPr>
            <w:r w:rsidRPr="007F2770">
              <w:t>6</w:t>
            </w:r>
          </w:p>
        </w:tc>
        <w:tc>
          <w:tcPr>
            <w:tcW w:w="709" w:type="dxa"/>
            <w:tcBorders>
              <w:top w:val="nil"/>
              <w:left w:val="nil"/>
              <w:bottom w:val="nil"/>
              <w:right w:val="nil"/>
            </w:tcBorders>
            <w:hideMark/>
          </w:tcPr>
          <w:p w14:paraId="341E577E" w14:textId="77777777" w:rsidR="00D411B6" w:rsidRPr="007F2770" w:rsidRDefault="00D411B6" w:rsidP="00CA66DA">
            <w:pPr>
              <w:pStyle w:val="TAC"/>
            </w:pPr>
            <w:r w:rsidRPr="007F2770">
              <w:t>5</w:t>
            </w:r>
          </w:p>
        </w:tc>
        <w:tc>
          <w:tcPr>
            <w:tcW w:w="709" w:type="dxa"/>
            <w:tcBorders>
              <w:top w:val="nil"/>
              <w:left w:val="nil"/>
              <w:bottom w:val="nil"/>
              <w:right w:val="nil"/>
            </w:tcBorders>
            <w:hideMark/>
          </w:tcPr>
          <w:p w14:paraId="0B0F5B56" w14:textId="77777777" w:rsidR="00D411B6" w:rsidRPr="007F2770" w:rsidRDefault="00D411B6" w:rsidP="00CA66DA">
            <w:pPr>
              <w:pStyle w:val="TAC"/>
            </w:pPr>
            <w:r w:rsidRPr="007F2770">
              <w:t>4</w:t>
            </w:r>
          </w:p>
        </w:tc>
        <w:tc>
          <w:tcPr>
            <w:tcW w:w="709" w:type="dxa"/>
            <w:tcBorders>
              <w:top w:val="nil"/>
              <w:left w:val="nil"/>
              <w:bottom w:val="nil"/>
              <w:right w:val="nil"/>
            </w:tcBorders>
            <w:hideMark/>
          </w:tcPr>
          <w:p w14:paraId="672FAE8F" w14:textId="77777777" w:rsidR="00D411B6" w:rsidRPr="007F2770" w:rsidRDefault="00D411B6" w:rsidP="00CA66DA">
            <w:pPr>
              <w:pStyle w:val="TAC"/>
            </w:pPr>
            <w:r w:rsidRPr="007F2770">
              <w:t>3</w:t>
            </w:r>
          </w:p>
        </w:tc>
        <w:tc>
          <w:tcPr>
            <w:tcW w:w="709" w:type="dxa"/>
            <w:gridSpan w:val="3"/>
            <w:tcBorders>
              <w:top w:val="nil"/>
              <w:left w:val="nil"/>
              <w:bottom w:val="nil"/>
              <w:right w:val="nil"/>
            </w:tcBorders>
            <w:hideMark/>
          </w:tcPr>
          <w:p w14:paraId="2B488642" w14:textId="77777777" w:rsidR="00D411B6" w:rsidRPr="007F2770" w:rsidRDefault="00D411B6" w:rsidP="00CA66DA">
            <w:pPr>
              <w:pStyle w:val="TAC"/>
            </w:pPr>
            <w:r w:rsidRPr="007F2770">
              <w:t>2</w:t>
            </w:r>
          </w:p>
        </w:tc>
        <w:tc>
          <w:tcPr>
            <w:tcW w:w="709" w:type="dxa"/>
            <w:tcBorders>
              <w:top w:val="nil"/>
              <w:left w:val="nil"/>
              <w:bottom w:val="nil"/>
              <w:right w:val="nil"/>
            </w:tcBorders>
            <w:hideMark/>
          </w:tcPr>
          <w:p w14:paraId="18535172" w14:textId="77777777" w:rsidR="00D411B6" w:rsidRPr="007F2770" w:rsidRDefault="00D411B6" w:rsidP="00CA66DA">
            <w:pPr>
              <w:pStyle w:val="TAC"/>
            </w:pPr>
            <w:r w:rsidRPr="007F2770">
              <w:t>1</w:t>
            </w:r>
          </w:p>
        </w:tc>
        <w:tc>
          <w:tcPr>
            <w:tcW w:w="1560" w:type="dxa"/>
            <w:tcBorders>
              <w:top w:val="nil"/>
              <w:left w:val="nil"/>
              <w:bottom w:val="nil"/>
              <w:right w:val="nil"/>
            </w:tcBorders>
          </w:tcPr>
          <w:p w14:paraId="4F68301F" w14:textId="77777777" w:rsidR="00D411B6" w:rsidRPr="007F2770" w:rsidRDefault="00D411B6" w:rsidP="00CA66DA">
            <w:pPr>
              <w:pStyle w:val="TAL"/>
            </w:pPr>
          </w:p>
        </w:tc>
      </w:tr>
      <w:tr w:rsidR="00D411B6" w:rsidRPr="007F2770" w14:paraId="7236426C"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hideMark/>
          </w:tcPr>
          <w:p w14:paraId="1C5E5750" w14:textId="77777777" w:rsidR="00D411B6" w:rsidRPr="007F2770" w:rsidRDefault="00D411B6" w:rsidP="00CA66DA">
            <w:pPr>
              <w:pStyle w:val="TAC"/>
            </w:pPr>
            <w:r w:rsidRPr="007F2770">
              <w:t>TNAN information IEI</w:t>
            </w:r>
          </w:p>
        </w:tc>
        <w:tc>
          <w:tcPr>
            <w:tcW w:w="1560" w:type="dxa"/>
            <w:tcBorders>
              <w:top w:val="nil"/>
              <w:left w:val="nil"/>
              <w:bottom w:val="nil"/>
              <w:right w:val="nil"/>
            </w:tcBorders>
            <w:hideMark/>
          </w:tcPr>
          <w:p w14:paraId="6A484970" w14:textId="77777777" w:rsidR="00D411B6" w:rsidRPr="007F2770" w:rsidRDefault="00D411B6" w:rsidP="00CA66DA">
            <w:pPr>
              <w:pStyle w:val="TAL"/>
            </w:pPr>
            <w:r w:rsidRPr="007F2770">
              <w:t>octet 1</w:t>
            </w:r>
          </w:p>
        </w:tc>
      </w:tr>
      <w:tr w:rsidR="00D411B6" w:rsidRPr="007F2770" w14:paraId="6869D1E6"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9F294A" w14:textId="77777777" w:rsidR="00D411B6" w:rsidRPr="007F2770" w:rsidRDefault="00D411B6" w:rsidP="00CA66DA">
            <w:pPr>
              <w:pStyle w:val="TAC"/>
            </w:pPr>
            <w:r w:rsidRPr="007F2770">
              <w:t>Length of TNAN information contents</w:t>
            </w:r>
          </w:p>
        </w:tc>
        <w:tc>
          <w:tcPr>
            <w:tcW w:w="1560" w:type="dxa"/>
            <w:tcBorders>
              <w:top w:val="nil"/>
              <w:left w:val="nil"/>
              <w:bottom w:val="nil"/>
              <w:right w:val="nil"/>
            </w:tcBorders>
          </w:tcPr>
          <w:p w14:paraId="42FFBFB1" w14:textId="77777777" w:rsidR="00D411B6" w:rsidRPr="007F2770" w:rsidRDefault="00D411B6" w:rsidP="00CA66DA">
            <w:pPr>
              <w:pStyle w:val="TAL"/>
            </w:pPr>
            <w:r w:rsidRPr="007F2770">
              <w:t>octet 2</w:t>
            </w:r>
          </w:p>
        </w:tc>
      </w:tr>
      <w:tr w:rsidR="00D411B6" w:rsidRPr="007F2770" w14:paraId="15603531" w14:textId="77777777" w:rsidTr="00CA66DA">
        <w:trPr>
          <w:cantSplit/>
          <w:jc w:val="center"/>
        </w:trPr>
        <w:tc>
          <w:tcPr>
            <w:tcW w:w="4284" w:type="dxa"/>
            <w:gridSpan w:val="7"/>
            <w:tcBorders>
              <w:top w:val="single" w:sz="4" w:space="0" w:color="auto"/>
              <w:left w:val="single" w:sz="4" w:space="0" w:color="auto"/>
              <w:bottom w:val="single" w:sz="4" w:space="0" w:color="auto"/>
              <w:right w:val="single" w:sz="4" w:space="0" w:color="auto"/>
            </w:tcBorders>
          </w:tcPr>
          <w:p w14:paraId="3EA65446" w14:textId="77777777" w:rsidR="00D411B6" w:rsidRPr="007F2770" w:rsidRDefault="00D411B6" w:rsidP="00CA66DA">
            <w:pPr>
              <w:pStyle w:val="TAC"/>
            </w:pPr>
            <w:r w:rsidRPr="007F2770">
              <w:t>0</w:t>
            </w:r>
          </w:p>
          <w:p w14:paraId="0DFBD49A" w14:textId="77777777" w:rsidR="00D411B6" w:rsidRPr="007F2770" w:rsidRDefault="00D411B6" w:rsidP="00CA66DA">
            <w:pPr>
              <w:pStyle w:val="TAC"/>
            </w:pPr>
            <w:r w:rsidRPr="007F2770">
              <w:t>Spare</w:t>
            </w:r>
          </w:p>
        </w:tc>
        <w:tc>
          <w:tcPr>
            <w:tcW w:w="660" w:type="dxa"/>
            <w:tcBorders>
              <w:top w:val="single" w:sz="4" w:space="0" w:color="auto"/>
              <w:left w:val="single" w:sz="4" w:space="0" w:color="auto"/>
              <w:bottom w:val="single" w:sz="4" w:space="0" w:color="auto"/>
              <w:right w:val="single" w:sz="4" w:space="0" w:color="auto"/>
            </w:tcBorders>
          </w:tcPr>
          <w:p w14:paraId="1117E340" w14:textId="77777777" w:rsidR="00D411B6" w:rsidRPr="007F2770" w:rsidRDefault="00D411B6" w:rsidP="00CA66DA">
            <w:pPr>
              <w:pStyle w:val="TAC"/>
            </w:pPr>
            <w:r w:rsidRPr="007F2770">
              <w:t>SSID ind</w:t>
            </w:r>
          </w:p>
        </w:tc>
        <w:tc>
          <w:tcPr>
            <w:tcW w:w="728" w:type="dxa"/>
            <w:gridSpan w:val="2"/>
            <w:tcBorders>
              <w:top w:val="single" w:sz="4" w:space="0" w:color="auto"/>
              <w:left w:val="single" w:sz="4" w:space="0" w:color="auto"/>
              <w:bottom w:val="single" w:sz="4" w:space="0" w:color="auto"/>
              <w:right w:val="single" w:sz="4" w:space="0" w:color="auto"/>
            </w:tcBorders>
          </w:tcPr>
          <w:p w14:paraId="5C75D6C7" w14:textId="77777777" w:rsidR="00D411B6" w:rsidRPr="007F2770" w:rsidRDefault="00D411B6" w:rsidP="00CA66DA">
            <w:pPr>
              <w:pStyle w:val="TAC"/>
            </w:pPr>
            <w:r w:rsidRPr="007F2770">
              <w:t>TNGF ID ind</w:t>
            </w:r>
          </w:p>
        </w:tc>
        <w:tc>
          <w:tcPr>
            <w:tcW w:w="1560" w:type="dxa"/>
            <w:tcBorders>
              <w:top w:val="nil"/>
              <w:left w:val="nil"/>
              <w:bottom w:val="nil"/>
              <w:right w:val="nil"/>
            </w:tcBorders>
          </w:tcPr>
          <w:p w14:paraId="2FBD89E7" w14:textId="77777777" w:rsidR="00D411B6" w:rsidRPr="007F2770" w:rsidRDefault="00D411B6" w:rsidP="00CA66DA">
            <w:pPr>
              <w:pStyle w:val="TAL"/>
            </w:pPr>
            <w:r w:rsidRPr="007F2770">
              <w:t>octet 3</w:t>
            </w:r>
          </w:p>
        </w:tc>
      </w:tr>
      <w:tr w:rsidR="00D411B6" w:rsidRPr="007F2770" w14:paraId="4F5056E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26E55D36" w14:textId="77777777" w:rsidR="00D411B6" w:rsidRPr="007F2770" w:rsidRDefault="00D411B6" w:rsidP="00CA66DA">
            <w:pPr>
              <w:pStyle w:val="TAC"/>
            </w:pPr>
            <w:r w:rsidRPr="007F2770">
              <w:t>TNGF ID length</w:t>
            </w:r>
          </w:p>
        </w:tc>
        <w:tc>
          <w:tcPr>
            <w:tcW w:w="1560" w:type="dxa"/>
            <w:tcBorders>
              <w:top w:val="nil"/>
              <w:left w:val="nil"/>
              <w:bottom w:val="nil"/>
              <w:right w:val="nil"/>
            </w:tcBorders>
          </w:tcPr>
          <w:p w14:paraId="4835B43D" w14:textId="77777777" w:rsidR="00D411B6" w:rsidRPr="007F2770" w:rsidRDefault="00D411B6" w:rsidP="00CA66DA">
            <w:pPr>
              <w:pStyle w:val="TAL"/>
            </w:pPr>
            <w:r w:rsidRPr="007F2770">
              <w:t>octet 4*</w:t>
            </w:r>
          </w:p>
        </w:tc>
      </w:tr>
      <w:tr w:rsidR="00D411B6" w:rsidRPr="007F2770" w14:paraId="7C4D8362"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5822FED0" w14:textId="77777777" w:rsidR="00D411B6" w:rsidRPr="007F2770" w:rsidRDefault="00D411B6" w:rsidP="00CA66DA">
            <w:pPr>
              <w:pStyle w:val="TAC"/>
            </w:pPr>
          </w:p>
          <w:p w14:paraId="5196470E" w14:textId="77777777" w:rsidR="00D411B6" w:rsidRPr="007F2770" w:rsidRDefault="00D411B6" w:rsidP="00CA66DA">
            <w:pPr>
              <w:pStyle w:val="TAC"/>
            </w:pPr>
            <w:r w:rsidRPr="007F2770">
              <w:t>TNGF ID</w:t>
            </w:r>
          </w:p>
        </w:tc>
        <w:tc>
          <w:tcPr>
            <w:tcW w:w="1560" w:type="dxa"/>
            <w:tcBorders>
              <w:top w:val="nil"/>
              <w:left w:val="nil"/>
              <w:bottom w:val="nil"/>
              <w:right w:val="nil"/>
            </w:tcBorders>
          </w:tcPr>
          <w:p w14:paraId="0D30C798" w14:textId="77777777" w:rsidR="00D411B6" w:rsidRPr="007F2770" w:rsidRDefault="00D411B6" w:rsidP="00CA66DA">
            <w:pPr>
              <w:pStyle w:val="TAL"/>
            </w:pPr>
            <w:r w:rsidRPr="007F2770">
              <w:t>octet 5*</w:t>
            </w:r>
          </w:p>
          <w:p w14:paraId="2365CE17" w14:textId="77777777" w:rsidR="00D411B6" w:rsidRPr="007F2770" w:rsidRDefault="00D411B6" w:rsidP="00CA66DA">
            <w:pPr>
              <w:pStyle w:val="TAL"/>
            </w:pPr>
          </w:p>
          <w:p w14:paraId="13A000DB" w14:textId="77777777" w:rsidR="00D411B6" w:rsidRPr="007F2770" w:rsidRDefault="00D411B6" w:rsidP="00CA66DA">
            <w:pPr>
              <w:pStyle w:val="TAL"/>
            </w:pPr>
            <w:r w:rsidRPr="007F2770">
              <w:t>octet m*</w:t>
            </w:r>
          </w:p>
        </w:tc>
      </w:tr>
      <w:tr w:rsidR="00D411B6" w:rsidRPr="007F2770" w14:paraId="1D7BF851"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44B63EC9" w14:textId="77777777" w:rsidR="00D411B6" w:rsidRPr="007F2770" w:rsidRDefault="00D411B6" w:rsidP="00CA66DA">
            <w:pPr>
              <w:pStyle w:val="TAC"/>
            </w:pPr>
            <w:r w:rsidRPr="007F2770">
              <w:t>SSID length</w:t>
            </w:r>
          </w:p>
        </w:tc>
        <w:tc>
          <w:tcPr>
            <w:tcW w:w="1560" w:type="dxa"/>
            <w:tcBorders>
              <w:top w:val="nil"/>
              <w:left w:val="nil"/>
              <w:bottom w:val="nil"/>
              <w:right w:val="nil"/>
            </w:tcBorders>
          </w:tcPr>
          <w:p w14:paraId="1E938C59" w14:textId="77777777" w:rsidR="00D411B6" w:rsidRPr="007F2770" w:rsidRDefault="00D411B6" w:rsidP="00CA66DA">
            <w:pPr>
              <w:pStyle w:val="TAL"/>
            </w:pPr>
            <w:r w:rsidRPr="007F2770">
              <w:t>octet m+1*</w:t>
            </w:r>
          </w:p>
        </w:tc>
      </w:tr>
      <w:tr w:rsidR="00D411B6" w:rsidRPr="007F2770" w14:paraId="51351B39" w14:textId="77777777" w:rsidTr="00CA66DA">
        <w:trPr>
          <w:cantSplit/>
          <w:jc w:val="center"/>
        </w:trPr>
        <w:tc>
          <w:tcPr>
            <w:tcW w:w="5672" w:type="dxa"/>
            <w:gridSpan w:val="10"/>
            <w:tcBorders>
              <w:top w:val="single" w:sz="4" w:space="0" w:color="auto"/>
              <w:left w:val="single" w:sz="4" w:space="0" w:color="auto"/>
              <w:bottom w:val="single" w:sz="4" w:space="0" w:color="auto"/>
              <w:right w:val="single" w:sz="4" w:space="0" w:color="auto"/>
            </w:tcBorders>
          </w:tcPr>
          <w:p w14:paraId="37F207EE" w14:textId="77777777" w:rsidR="00D411B6" w:rsidRPr="007F2770" w:rsidRDefault="00D411B6" w:rsidP="00CA66DA">
            <w:pPr>
              <w:pStyle w:val="TAC"/>
            </w:pPr>
          </w:p>
          <w:p w14:paraId="5B26FA65" w14:textId="77777777" w:rsidR="00D411B6" w:rsidRPr="007F2770" w:rsidRDefault="00D411B6" w:rsidP="00CA66DA">
            <w:pPr>
              <w:pStyle w:val="TAC"/>
            </w:pPr>
            <w:r w:rsidRPr="007F2770">
              <w:t>SSID</w:t>
            </w:r>
          </w:p>
        </w:tc>
        <w:tc>
          <w:tcPr>
            <w:tcW w:w="1560" w:type="dxa"/>
            <w:tcBorders>
              <w:top w:val="nil"/>
              <w:left w:val="nil"/>
              <w:bottom w:val="nil"/>
              <w:right w:val="nil"/>
            </w:tcBorders>
          </w:tcPr>
          <w:p w14:paraId="0160D2BB" w14:textId="77777777" w:rsidR="00D411B6" w:rsidRPr="007F2770" w:rsidRDefault="00D411B6" w:rsidP="00CA66DA">
            <w:pPr>
              <w:pStyle w:val="TAL"/>
            </w:pPr>
            <w:r w:rsidRPr="007F2770">
              <w:t>octet m+2*</w:t>
            </w:r>
          </w:p>
          <w:p w14:paraId="7A8101D5" w14:textId="77777777" w:rsidR="00D411B6" w:rsidRPr="007F2770" w:rsidRDefault="00D411B6" w:rsidP="00CA66DA">
            <w:pPr>
              <w:pStyle w:val="TAL"/>
            </w:pPr>
          </w:p>
          <w:p w14:paraId="42304789" w14:textId="77777777" w:rsidR="00D411B6" w:rsidRPr="007F2770" w:rsidRDefault="00D411B6" w:rsidP="00CA66DA">
            <w:pPr>
              <w:pStyle w:val="TAL"/>
            </w:pPr>
            <w:r w:rsidRPr="007F2770">
              <w:t>octet u*</w:t>
            </w:r>
          </w:p>
        </w:tc>
      </w:tr>
    </w:tbl>
    <w:p w14:paraId="7D624C58" w14:textId="35F6A824" w:rsidR="00D411B6" w:rsidRPr="007F2770" w:rsidRDefault="00D411B6" w:rsidP="00D411B6">
      <w:pPr>
        <w:pStyle w:val="TF"/>
      </w:pPr>
      <w:r w:rsidRPr="007F2770">
        <w:t>Figure 9.11.3.</w:t>
      </w:r>
      <w:r w:rsidR="00961A52" w:rsidRPr="007F2770">
        <w:t>94</w:t>
      </w:r>
      <w:r w:rsidRPr="007F2770">
        <w:t>.1: TNAN information information element</w:t>
      </w:r>
    </w:p>
    <w:p w14:paraId="3F17C8BA" w14:textId="529D305E" w:rsidR="00D411B6" w:rsidRPr="007F2770" w:rsidRDefault="00D411B6" w:rsidP="00D411B6">
      <w:pPr>
        <w:pStyle w:val="TH"/>
      </w:pPr>
      <w:r w:rsidRPr="007F2770">
        <w:t>Table </w:t>
      </w:r>
      <w:r w:rsidRPr="007F2770">
        <w:rPr>
          <w:lang w:val="en-US"/>
        </w:rPr>
        <w:t>9.11.3.</w:t>
      </w:r>
      <w:r w:rsidR="00961A52" w:rsidRPr="007F2770">
        <w:rPr>
          <w:lang w:val="en-US"/>
        </w:rPr>
        <w:t>94</w:t>
      </w:r>
      <w:r w:rsidRPr="007F2770">
        <w:rPr>
          <w:lang w:val="en-US"/>
        </w:rPr>
        <w:t>.1</w:t>
      </w:r>
      <w:r w:rsidRPr="007F2770">
        <w:t>: TNAN information information element</w:t>
      </w:r>
    </w:p>
    <w:tbl>
      <w:tblPr>
        <w:tblW w:w="824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96"/>
        <w:gridCol w:w="7849"/>
      </w:tblGrid>
      <w:tr w:rsidR="00D411B6" w:rsidRPr="007F2770" w14:paraId="51703052" w14:textId="77777777" w:rsidTr="00CA66DA">
        <w:trPr>
          <w:trHeight w:val="276"/>
          <w:jc w:val="center"/>
        </w:trPr>
        <w:tc>
          <w:tcPr>
            <w:tcW w:w="8245" w:type="dxa"/>
            <w:gridSpan w:val="2"/>
            <w:noWrap/>
            <w:vAlign w:val="bottom"/>
          </w:tcPr>
          <w:p w14:paraId="0E7C4BAF" w14:textId="77777777" w:rsidR="00D411B6" w:rsidRPr="007F2770" w:rsidRDefault="00D411B6" w:rsidP="00CA66DA">
            <w:pPr>
              <w:pStyle w:val="TAL"/>
            </w:pPr>
            <w:r w:rsidRPr="007F2770">
              <w:t>TNGF ID indication (TNGF ID ind) (bit 1 of octet 3)</w:t>
            </w:r>
          </w:p>
        </w:tc>
      </w:tr>
      <w:tr w:rsidR="00D411B6" w:rsidRPr="007F2770" w14:paraId="43CD4FD9" w14:textId="77777777" w:rsidTr="00CA66DA">
        <w:trPr>
          <w:trHeight w:val="276"/>
          <w:jc w:val="center"/>
        </w:trPr>
        <w:tc>
          <w:tcPr>
            <w:tcW w:w="8245" w:type="dxa"/>
            <w:gridSpan w:val="2"/>
            <w:noWrap/>
            <w:vAlign w:val="bottom"/>
          </w:tcPr>
          <w:p w14:paraId="57FA9906" w14:textId="77777777" w:rsidR="00D411B6" w:rsidRPr="007F2770" w:rsidRDefault="00D411B6" w:rsidP="00CA66DA">
            <w:pPr>
              <w:pStyle w:val="TAL"/>
            </w:pPr>
            <w:r w:rsidRPr="007F2770">
              <w:t>The TNGF ID ind indicates whether the TNGF ID length field and the TNGF ID field are included in the TNAN information or not.</w:t>
            </w:r>
          </w:p>
        </w:tc>
      </w:tr>
      <w:tr w:rsidR="00D411B6" w:rsidRPr="007F2770" w14:paraId="78917457" w14:textId="77777777" w:rsidTr="00CA66DA">
        <w:trPr>
          <w:trHeight w:val="276"/>
          <w:jc w:val="center"/>
        </w:trPr>
        <w:tc>
          <w:tcPr>
            <w:tcW w:w="8245" w:type="dxa"/>
            <w:gridSpan w:val="2"/>
            <w:noWrap/>
            <w:vAlign w:val="bottom"/>
          </w:tcPr>
          <w:p w14:paraId="367D1B6A" w14:textId="77777777" w:rsidR="00D411B6" w:rsidRPr="007F2770" w:rsidRDefault="00D411B6" w:rsidP="00CA66DA">
            <w:pPr>
              <w:pStyle w:val="TAL"/>
            </w:pPr>
            <w:r w:rsidRPr="007F2770">
              <w:t>Bit</w:t>
            </w:r>
          </w:p>
        </w:tc>
      </w:tr>
      <w:tr w:rsidR="00D411B6" w:rsidRPr="007F2770" w14:paraId="69F1AE64" w14:textId="77777777" w:rsidTr="00CA66DA">
        <w:trPr>
          <w:trHeight w:val="276"/>
          <w:jc w:val="center"/>
        </w:trPr>
        <w:tc>
          <w:tcPr>
            <w:tcW w:w="8245" w:type="dxa"/>
            <w:gridSpan w:val="2"/>
            <w:noWrap/>
            <w:vAlign w:val="bottom"/>
          </w:tcPr>
          <w:p w14:paraId="7F292EB4" w14:textId="77777777" w:rsidR="00D411B6" w:rsidRPr="007F2770" w:rsidRDefault="00D411B6" w:rsidP="00CA66DA">
            <w:pPr>
              <w:pStyle w:val="TAL"/>
              <w:rPr>
                <w:b/>
                <w:bCs/>
              </w:rPr>
            </w:pPr>
            <w:r w:rsidRPr="007F2770">
              <w:rPr>
                <w:b/>
                <w:bCs/>
              </w:rPr>
              <w:t>1</w:t>
            </w:r>
          </w:p>
        </w:tc>
      </w:tr>
      <w:tr w:rsidR="00D411B6" w:rsidRPr="007F2770" w14:paraId="4CDDD05D" w14:textId="77777777" w:rsidTr="00CA66DA">
        <w:trPr>
          <w:trHeight w:val="276"/>
          <w:jc w:val="center"/>
        </w:trPr>
        <w:tc>
          <w:tcPr>
            <w:tcW w:w="396" w:type="dxa"/>
            <w:noWrap/>
            <w:vAlign w:val="bottom"/>
          </w:tcPr>
          <w:p w14:paraId="77BC2E08" w14:textId="77777777" w:rsidR="00D411B6" w:rsidRPr="007F2770" w:rsidRDefault="00D411B6" w:rsidP="00CA66DA">
            <w:pPr>
              <w:pStyle w:val="TAL"/>
            </w:pPr>
            <w:r w:rsidRPr="007F2770">
              <w:t>0</w:t>
            </w:r>
          </w:p>
        </w:tc>
        <w:tc>
          <w:tcPr>
            <w:tcW w:w="7849" w:type="dxa"/>
            <w:vAlign w:val="bottom"/>
          </w:tcPr>
          <w:p w14:paraId="093EE4D7" w14:textId="77777777" w:rsidR="00D411B6" w:rsidRPr="007F2770" w:rsidRDefault="00D411B6" w:rsidP="00CA66DA">
            <w:pPr>
              <w:pStyle w:val="TAL"/>
            </w:pPr>
            <w:r w:rsidRPr="007F2770">
              <w:t>TNGF ID length and TNGF ID not included</w:t>
            </w:r>
          </w:p>
        </w:tc>
      </w:tr>
      <w:tr w:rsidR="00D411B6" w:rsidRPr="007F2770" w14:paraId="5AC38F01" w14:textId="77777777" w:rsidTr="00CA66DA">
        <w:trPr>
          <w:trHeight w:val="276"/>
          <w:jc w:val="center"/>
        </w:trPr>
        <w:tc>
          <w:tcPr>
            <w:tcW w:w="396" w:type="dxa"/>
            <w:noWrap/>
            <w:vAlign w:val="bottom"/>
          </w:tcPr>
          <w:p w14:paraId="748F6BD4" w14:textId="77777777" w:rsidR="00D411B6" w:rsidRPr="007F2770" w:rsidRDefault="00D411B6" w:rsidP="00CA66DA">
            <w:pPr>
              <w:pStyle w:val="TAL"/>
            </w:pPr>
            <w:r w:rsidRPr="007F2770">
              <w:t>1</w:t>
            </w:r>
          </w:p>
        </w:tc>
        <w:tc>
          <w:tcPr>
            <w:tcW w:w="7849" w:type="dxa"/>
            <w:vAlign w:val="bottom"/>
          </w:tcPr>
          <w:p w14:paraId="3D28A15F" w14:textId="77777777" w:rsidR="00D411B6" w:rsidRPr="007F2770" w:rsidRDefault="00D411B6" w:rsidP="00CA66DA">
            <w:pPr>
              <w:pStyle w:val="TAL"/>
            </w:pPr>
            <w:r w:rsidRPr="007F2770">
              <w:t>TNGF ID length and TNGF ID included</w:t>
            </w:r>
          </w:p>
        </w:tc>
      </w:tr>
      <w:tr w:rsidR="00D411B6" w:rsidRPr="007F2770" w14:paraId="335EB2E1" w14:textId="77777777" w:rsidTr="00CA66DA">
        <w:trPr>
          <w:trHeight w:val="276"/>
          <w:jc w:val="center"/>
        </w:trPr>
        <w:tc>
          <w:tcPr>
            <w:tcW w:w="8245" w:type="dxa"/>
            <w:gridSpan w:val="2"/>
            <w:noWrap/>
            <w:vAlign w:val="bottom"/>
          </w:tcPr>
          <w:p w14:paraId="1B51FCDF" w14:textId="77777777" w:rsidR="00D411B6" w:rsidRPr="007F2770" w:rsidRDefault="00D411B6" w:rsidP="00CA66DA">
            <w:pPr>
              <w:pStyle w:val="TAL"/>
            </w:pPr>
          </w:p>
        </w:tc>
      </w:tr>
      <w:tr w:rsidR="00D411B6" w:rsidRPr="007F2770" w14:paraId="721805C5" w14:textId="77777777" w:rsidTr="00CA66DA">
        <w:trPr>
          <w:trHeight w:val="276"/>
          <w:jc w:val="center"/>
        </w:trPr>
        <w:tc>
          <w:tcPr>
            <w:tcW w:w="8245" w:type="dxa"/>
            <w:gridSpan w:val="2"/>
            <w:noWrap/>
            <w:vAlign w:val="bottom"/>
          </w:tcPr>
          <w:p w14:paraId="53014099" w14:textId="77777777" w:rsidR="00D411B6" w:rsidRPr="007F2770" w:rsidRDefault="00D411B6" w:rsidP="00CA66DA">
            <w:pPr>
              <w:pStyle w:val="TAL"/>
            </w:pPr>
            <w:r w:rsidRPr="007F2770">
              <w:t>SSID indication (SSID ind) (bit 2 of octet 3)</w:t>
            </w:r>
          </w:p>
        </w:tc>
      </w:tr>
      <w:tr w:rsidR="00D411B6" w:rsidRPr="007F2770" w14:paraId="53B40313" w14:textId="77777777" w:rsidTr="00CA66DA">
        <w:trPr>
          <w:trHeight w:val="276"/>
          <w:jc w:val="center"/>
        </w:trPr>
        <w:tc>
          <w:tcPr>
            <w:tcW w:w="8245" w:type="dxa"/>
            <w:gridSpan w:val="2"/>
            <w:noWrap/>
            <w:vAlign w:val="bottom"/>
          </w:tcPr>
          <w:p w14:paraId="1EA24EC1" w14:textId="77777777" w:rsidR="00D411B6" w:rsidRPr="007F2770" w:rsidRDefault="00D411B6" w:rsidP="00CA66DA">
            <w:pPr>
              <w:pStyle w:val="TAL"/>
            </w:pPr>
            <w:r w:rsidRPr="007F2770">
              <w:t>The SSID ind indicates whether the SSID length field and the SSID field are included in the TNAN information or not.</w:t>
            </w:r>
          </w:p>
        </w:tc>
      </w:tr>
      <w:tr w:rsidR="00D411B6" w:rsidRPr="007F2770" w14:paraId="229C4FC1" w14:textId="77777777" w:rsidTr="00CA66DA">
        <w:trPr>
          <w:trHeight w:val="276"/>
          <w:jc w:val="center"/>
        </w:trPr>
        <w:tc>
          <w:tcPr>
            <w:tcW w:w="8245" w:type="dxa"/>
            <w:gridSpan w:val="2"/>
            <w:noWrap/>
            <w:vAlign w:val="bottom"/>
          </w:tcPr>
          <w:p w14:paraId="3BE6DC40" w14:textId="77777777" w:rsidR="00D411B6" w:rsidRPr="007F2770" w:rsidRDefault="00D411B6" w:rsidP="00CA66DA">
            <w:pPr>
              <w:pStyle w:val="TAL"/>
            </w:pPr>
            <w:r w:rsidRPr="007F2770">
              <w:t>Bit</w:t>
            </w:r>
          </w:p>
        </w:tc>
      </w:tr>
      <w:tr w:rsidR="00D411B6" w:rsidRPr="007F2770" w14:paraId="2D86FE65" w14:textId="77777777" w:rsidTr="00CA66DA">
        <w:trPr>
          <w:trHeight w:val="276"/>
          <w:jc w:val="center"/>
        </w:trPr>
        <w:tc>
          <w:tcPr>
            <w:tcW w:w="8245" w:type="dxa"/>
            <w:gridSpan w:val="2"/>
            <w:noWrap/>
            <w:vAlign w:val="bottom"/>
          </w:tcPr>
          <w:p w14:paraId="61AC640C" w14:textId="77777777" w:rsidR="00D411B6" w:rsidRPr="007F2770" w:rsidRDefault="00D411B6" w:rsidP="00CA66DA">
            <w:pPr>
              <w:pStyle w:val="TAL"/>
              <w:rPr>
                <w:b/>
                <w:bCs/>
              </w:rPr>
            </w:pPr>
            <w:r w:rsidRPr="007F2770">
              <w:rPr>
                <w:b/>
                <w:bCs/>
              </w:rPr>
              <w:t>2</w:t>
            </w:r>
          </w:p>
        </w:tc>
      </w:tr>
      <w:tr w:rsidR="00D411B6" w:rsidRPr="007F2770" w14:paraId="020281F5" w14:textId="77777777" w:rsidTr="00CA66DA">
        <w:trPr>
          <w:trHeight w:val="276"/>
          <w:jc w:val="center"/>
        </w:trPr>
        <w:tc>
          <w:tcPr>
            <w:tcW w:w="396" w:type="dxa"/>
            <w:noWrap/>
            <w:vAlign w:val="bottom"/>
          </w:tcPr>
          <w:p w14:paraId="2EDA40F5" w14:textId="77777777" w:rsidR="00D411B6" w:rsidRPr="007F2770" w:rsidRDefault="00D411B6" w:rsidP="00CA66DA">
            <w:pPr>
              <w:pStyle w:val="TAL"/>
            </w:pPr>
            <w:r w:rsidRPr="007F2770">
              <w:t>0</w:t>
            </w:r>
          </w:p>
        </w:tc>
        <w:tc>
          <w:tcPr>
            <w:tcW w:w="7849" w:type="dxa"/>
            <w:vAlign w:val="bottom"/>
          </w:tcPr>
          <w:p w14:paraId="05FACFCC" w14:textId="77777777" w:rsidR="00D411B6" w:rsidRPr="007F2770" w:rsidRDefault="00D411B6" w:rsidP="00CA66DA">
            <w:pPr>
              <w:pStyle w:val="TAL"/>
            </w:pPr>
            <w:r w:rsidRPr="007F2770">
              <w:t>SSID length and SSID not included</w:t>
            </w:r>
          </w:p>
        </w:tc>
      </w:tr>
      <w:tr w:rsidR="00D411B6" w:rsidRPr="007F2770" w14:paraId="565406E1" w14:textId="77777777" w:rsidTr="00CA66DA">
        <w:trPr>
          <w:trHeight w:val="276"/>
          <w:jc w:val="center"/>
        </w:trPr>
        <w:tc>
          <w:tcPr>
            <w:tcW w:w="396" w:type="dxa"/>
            <w:noWrap/>
            <w:vAlign w:val="bottom"/>
          </w:tcPr>
          <w:p w14:paraId="35403400" w14:textId="77777777" w:rsidR="00D411B6" w:rsidRPr="007F2770" w:rsidRDefault="00D411B6" w:rsidP="00CA66DA">
            <w:pPr>
              <w:pStyle w:val="TAL"/>
            </w:pPr>
            <w:r w:rsidRPr="007F2770">
              <w:t>1</w:t>
            </w:r>
          </w:p>
        </w:tc>
        <w:tc>
          <w:tcPr>
            <w:tcW w:w="7849" w:type="dxa"/>
            <w:vAlign w:val="bottom"/>
          </w:tcPr>
          <w:p w14:paraId="7B17ACFB" w14:textId="77777777" w:rsidR="00D411B6" w:rsidRPr="007F2770" w:rsidRDefault="00D411B6" w:rsidP="00CA66DA">
            <w:pPr>
              <w:pStyle w:val="TAL"/>
            </w:pPr>
            <w:r w:rsidRPr="007F2770">
              <w:t>SSID length and SSID included</w:t>
            </w:r>
          </w:p>
        </w:tc>
      </w:tr>
      <w:tr w:rsidR="00D411B6" w:rsidRPr="007F2770" w14:paraId="2E87679D" w14:textId="77777777" w:rsidTr="00CA66DA">
        <w:trPr>
          <w:trHeight w:val="276"/>
          <w:jc w:val="center"/>
        </w:trPr>
        <w:tc>
          <w:tcPr>
            <w:tcW w:w="8245" w:type="dxa"/>
            <w:gridSpan w:val="2"/>
            <w:noWrap/>
            <w:vAlign w:val="bottom"/>
          </w:tcPr>
          <w:p w14:paraId="7098BC94" w14:textId="77777777" w:rsidR="00D411B6" w:rsidRPr="007F2770" w:rsidRDefault="00D411B6" w:rsidP="00CA66DA">
            <w:pPr>
              <w:pStyle w:val="TAL"/>
            </w:pPr>
          </w:p>
        </w:tc>
      </w:tr>
      <w:tr w:rsidR="00D411B6" w:rsidRPr="007F2770" w14:paraId="31E9D11F" w14:textId="77777777" w:rsidTr="00CA66DA">
        <w:trPr>
          <w:trHeight w:val="276"/>
          <w:jc w:val="center"/>
        </w:trPr>
        <w:tc>
          <w:tcPr>
            <w:tcW w:w="8245" w:type="dxa"/>
            <w:gridSpan w:val="2"/>
            <w:noWrap/>
            <w:vAlign w:val="bottom"/>
          </w:tcPr>
          <w:p w14:paraId="1B9EB09A" w14:textId="77777777" w:rsidR="00D411B6" w:rsidRPr="007F2770" w:rsidRDefault="00D411B6" w:rsidP="00CA66DA">
            <w:pPr>
              <w:pStyle w:val="TAL"/>
            </w:pPr>
            <w:r w:rsidRPr="007F2770">
              <w:t>Bits 3 to 8 of octet 3 are spare and shall be coded as zero</w:t>
            </w:r>
          </w:p>
        </w:tc>
      </w:tr>
      <w:tr w:rsidR="00D411B6" w:rsidRPr="007F2770" w14:paraId="48AC2D2B" w14:textId="77777777" w:rsidTr="00CA66DA">
        <w:trPr>
          <w:trHeight w:val="276"/>
          <w:jc w:val="center"/>
        </w:trPr>
        <w:tc>
          <w:tcPr>
            <w:tcW w:w="8245" w:type="dxa"/>
            <w:gridSpan w:val="2"/>
            <w:noWrap/>
            <w:vAlign w:val="bottom"/>
          </w:tcPr>
          <w:p w14:paraId="72086F8B" w14:textId="77777777" w:rsidR="00D411B6" w:rsidRPr="007F2770" w:rsidRDefault="00D411B6" w:rsidP="00CA66DA">
            <w:pPr>
              <w:pStyle w:val="TAL"/>
            </w:pPr>
          </w:p>
        </w:tc>
      </w:tr>
      <w:tr w:rsidR="00D411B6" w:rsidRPr="007F2770" w14:paraId="0DF01170" w14:textId="77777777" w:rsidTr="00CA66DA">
        <w:trPr>
          <w:trHeight w:val="276"/>
          <w:jc w:val="center"/>
        </w:trPr>
        <w:tc>
          <w:tcPr>
            <w:tcW w:w="8245" w:type="dxa"/>
            <w:gridSpan w:val="2"/>
            <w:noWrap/>
            <w:vAlign w:val="bottom"/>
          </w:tcPr>
          <w:p w14:paraId="104DA643" w14:textId="77777777" w:rsidR="00D411B6" w:rsidRPr="007F2770" w:rsidRDefault="00D411B6" w:rsidP="00CA66DA">
            <w:pPr>
              <w:pStyle w:val="TAL"/>
            </w:pPr>
            <w:r w:rsidRPr="007F2770">
              <w:t>TNGF ID length (octet 4) indicates the length of the TNGF ID field.</w:t>
            </w:r>
          </w:p>
        </w:tc>
      </w:tr>
      <w:tr w:rsidR="00D411B6" w:rsidRPr="007F2770" w14:paraId="349726C6" w14:textId="77777777" w:rsidTr="00CA66DA">
        <w:trPr>
          <w:trHeight w:val="276"/>
          <w:jc w:val="center"/>
        </w:trPr>
        <w:tc>
          <w:tcPr>
            <w:tcW w:w="8245" w:type="dxa"/>
            <w:gridSpan w:val="2"/>
            <w:noWrap/>
            <w:vAlign w:val="bottom"/>
          </w:tcPr>
          <w:p w14:paraId="4DD9B8E6" w14:textId="77777777" w:rsidR="00D411B6" w:rsidRPr="007F2770" w:rsidRDefault="00D411B6" w:rsidP="00CA66DA">
            <w:pPr>
              <w:pStyle w:val="TAL"/>
            </w:pPr>
            <w:r w:rsidRPr="007F2770">
              <w:t>TNGF ID (octets 5 to m)</w:t>
            </w:r>
          </w:p>
        </w:tc>
      </w:tr>
      <w:tr w:rsidR="00D411B6" w:rsidRPr="007F2770" w14:paraId="01CE2401" w14:textId="77777777" w:rsidTr="00CA66DA">
        <w:trPr>
          <w:trHeight w:val="276"/>
          <w:jc w:val="center"/>
        </w:trPr>
        <w:tc>
          <w:tcPr>
            <w:tcW w:w="8245" w:type="dxa"/>
            <w:gridSpan w:val="2"/>
            <w:noWrap/>
            <w:vAlign w:val="bottom"/>
          </w:tcPr>
          <w:p w14:paraId="25B73DE4" w14:textId="77777777" w:rsidR="00D411B6" w:rsidRPr="007F2770" w:rsidRDefault="00D411B6" w:rsidP="00CA66DA">
            <w:pPr>
              <w:pStyle w:val="TAL"/>
            </w:pPr>
            <w:r w:rsidRPr="007F2770">
              <w:t>The TNGF ID field is an octet string that indicates the TNGF ID.</w:t>
            </w:r>
          </w:p>
        </w:tc>
      </w:tr>
      <w:tr w:rsidR="00D411B6" w:rsidRPr="007F2770" w14:paraId="50874B3E" w14:textId="77777777" w:rsidTr="00CA66DA">
        <w:trPr>
          <w:trHeight w:val="276"/>
          <w:jc w:val="center"/>
        </w:trPr>
        <w:tc>
          <w:tcPr>
            <w:tcW w:w="8245" w:type="dxa"/>
            <w:gridSpan w:val="2"/>
            <w:noWrap/>
            <w:vAlign w:val="bottom"/>
          </w:tcPr>
          <w:p w14:paraId="5C47FB79" w14:textId="77777777" w:rsidR="00D411B6" w:rsidRPr="007F2770" w:rsidRDefault="00D411B6" w:rsidP="00CA66DA">
            <w:pPr>
              <w:pStyle w:val="TAL"/>
            </w:pPr>
          </w:p>
        </w:tc>
      </w:tr>
      <w:tr w:rsidR="00D411B6" w:rsidRPr="007F2770" w14:paraId="4D4D5600" w14:textId="77777777" w:rsidTr="00CA66DA">
        <w:trPr>
          <w:trHeight w:val="276"/>
          <w:jc w:val="center"/>
        </w:trPr>
        <w:tc>
          <w:tcPr>
            <w:tcW w:w="8245" w:type="dxa"/>
            <w:gridSpan w:val="2"/>
            <w:noWrap/>
            <w:vAlign w:val="bottom"/>
          </w:tcPr>
          <w:p w14:paraId="715E64C9" w14:textId="77777777" w:rsidR="00D411B6" w:rsidRPr="007F2770" w:rsidRDefault="00D411B6" w:rsidP="00CA66DA">
            <w:pPr>
              <w:pStyle w:val="TAL"/>
            </w:pPr>
            <w:r w:rsidRPr="007F2770">
              <w:t>SSID length (octet m+1) indicates the length of the SSID field.</w:t>
            </w:r>
          </w:p>
        </w:tc>
      </w:tr>
      <w:tr w:rsidR="00D411B6" w:rsidRPr="007F2770" w14:paraId="4AF9A824" w14:textId="77777777" w:rsidTr="00CA66DA">
        <w:trPr>
          <w:trHeight w:val="276"/>
          <w:jc w:val="center"/>
        </w:trPr>
        <w:tc>
          <w:tcPr>
            <w:tcW w:w="8245" w:type="dxa"/>
            <w:gridSpan w:val="2"/>
            <w:noWrap/>
            <w:vAlign w:val="bottom"/>
          </w:tcPr>
          <w:p w14:paraId="2AE915E4" w14:textId="77777777" w:rsidR="00D411B6" w:rsidRPr="007F2770" w:rsidRDefault="00D411B6" w:rsidP="00CA66DA">
            <w:pPr>
              <w:pStyle w:val="TAL"/>
            </w:pPr>
            <w:r w:rsidRPr="007F2770">
              <w:t>SSID (octets m+2 to u)</w:t>
            </w:r>
          </w:p>
        </w:tc>
      </w:tr>
      <w:tr w:rsidR="00D411B6" w:rsidRPr="007F2770" w14:paraId="2BCF8587" w14:textId="77777777" w:rsidTr="00CA66DA">
        <w:trPr>
          <w:trHeight w:val="276"/>
          <w:jc w:val="center"/>
        </w:trPr>
        <w:tc>
          <w:tcPr>
            <w:tcW w:w="8245" w:type="dxa"/>
            <w:gridSpan w:val="2"/>
            <w:noWrap/>
            <w:vAlign w:val="bottom"/>
          </w:tcPr>
          <w:p w14:paraId="66B43E86" w14:textId="77777777" w:rsidR="00D411B6" w:rsidRPr="007F2770" w:rsidRDefault="00D411B6" w:rsidP="00CA66DA">
            <w:pPr>
              <w:pStyle w:val="TAL"/>
            </w:pPr>
            <w:r w:rsidRPr="007F2770">
              <w:t>The SSID field is an octet string which shall have a maximum length of 32 octets (see IEEE Std 802.11 [ABC]).</w:t>
            </w:r>
          </w:p>
        </w:tc>
      </w:tr>
      <w:tr w:rsidR="00D411B6" w:rsidRPr="007F2770" w14:paraId="35681F7B" w14:textId="77777777" w:rsidTr="00CA66DA">
        <w:trPr>
          <w:trHeight w:val="276"/>
          <w:jc w:val="center"/>
        </w:trPr>
        <w:tc>
          <w:tcPr>
            <w:tcW w:w="8245" w:type="dxa"/>
            <w:gridSpan w:val="2"/>
            <w:noWrap/>
            <w:vAlign w:val="bottom"/>
          </w:tcPr>
          <w:p w14:paraId="534266A1" w14:textId="77777777" w:rsidR="00D411B6" w:rsidRPr="007F2770" w:rsidRDefault="00D411B6" w:rsidP="00CA66DA">
            <w:pPr>
              <w:pStyle w:val="TAL"/>
            </w:pPr>
          </w:p>
        </w:tc>
      </w:tr>
    </w:tbl>
    <w:p w14:paraId="6DA81AEA" w14:textId="77777777" w:rsidR="00400C84" w:rsidRPr="007F2770" w:rsidRDefault="00400C84" w:rsidP="00400C84">
      <w:pPr>
        <w:rPr>
          <w:ins w:id="17221" w:author="rapporteur_Christian_Herrero-Veron" w:date="2023-07-04T15:38:00Z"/>
          <w:noProof/>
        </w:rPr>
      </w:pPr>
      <w:bookmarkStart w:id="17222" w:name="_Toc131396925"/>
    </w:p>
    <w:p w14:paraId="4A61BE5C" w14:textId="7AFE7CB4" w:rsidR="00567431" w:rsidRPr="007F2770" w:rsidRDefault="00567431" w:rsidP="00567431">
      <w:pPr>
        <w:pStyle w:val="Heading4"/>
      </w:pPr>
      <w:r w:rsidRPr="007F2770">
        <w:t>9.11.3.95</w:t>
      </w:r>
      <w:r w:rsidRPr="007F2770">
        <w:tab/>
        <w:t>RAN timing synchronization</w:t>
      </w:r>
      <w:bookmarkEnd w:id="17222"/>
    </w:p>
    <w:p w14:paraId="22D099AE" w14:textId="77777777" w:rsidR="00567431" w:rsidRPr="007F2770" w:rsidRDefault="00567431" w:rsidP="00567431">
      <w:r w:rsidRPr="007F2770">
        <w:t>The purpose of the RAN timing synchronization IE is to provide information related to the RAN timing synchronization.</w:t>
      </w:r>
    </w:p>
    <w:p w14:paraId="37A45BEA" w14:textId="2BA9B198" w:rsidR="00567431" w:rsidRPr="007F2770" w:rsidRDefault="00567431" w:rsidP="00567431">
      <w:r w:rsidRPr="007F2770">
        <w:t>The RAN timing synchronization information element is coded as shown in figure 9.11.3.</w:t>
      </w:r>
      <w:r w:rsidR="000075BC" w:rsidRPr="007F2770">
        <w:t>95</w:t>
      </w:r>
      <w:r w:rsidRPr="007F2770">
        <w:t>.1 and table 9.11.3.</w:t>
      </w:r>
      <w:r w:rsidR="000075BC" w:rsidRPr="007F2770">
        <w:t>95</w:t>
      </w:r>
      <w:r w:rsidRPr="007F2770">
        <w:t>.1.</w:t>
      </w:r>
    </w:p>
    <w:p w14:paraId="3766E039" w14:textId="77777777" w:rsidR="00567431" w:rsidRPr="007F2770" w:rsidRDefault="00567431" w:rsidP="00567431">
      <w:r w:rsidRPr="007F2770">
        <w:t>The RAN timing synchronizatio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555"/>
        <w:gridCol w:w="165"/>
        <w:gridCol w:w="556"/>
        <w:gridCol w:w="164"/>
        <w:gridCol w:w="557"/>
        <w:gridCol w:w="163"/>
        <w:gridCol w:w="558"/>
        <w:gridCol w:w="162"/>
        <w:gridCol w:w="559"/>
        <w:gridCol w:w="161"/>
        <w:gridCol w:w="561"/>
        <w:gridCol w:w="169"/>
        <w:gridCol w:w="968"/>
        <w:gridCol w:w="193"/>
      </w:tblGrid>
      <w:tr w:rsidR="00567431" w:rsidRPr="007F2770" w14:paraId="41D5CB69" w14:textId="77777777" w:rsidTr="00CA66DA">
        <w:trPr>
          <w:gridBefore w:val="1"/>
          <w:wBefore w:w="178" w:type="dxa"/>
          <w:cantSplit/>
          <w:jc w:val="center"/>
        </w:trPr>
        <w:tc>
          <w:tcPr>
            <w:tcW w:w="710" w:type="dxa"/>
            <w:gridSpan w:val="2"/>
            <w:tcBorders>
              <w:top w:val="nil"/>
              <w:left w:val="nil"/>
              <w:bottom w:val="nil"/>
              <w:right w:val="nil"/>
            </w:tcBorders>
          </w:tcPr>
          <w:p w14:paraId="00B4B7BD" w14:textId="77777777" w:rsidR="00567431" w:rsidRPr="007F2770" w:rsidRDefault="00567431" w:rsidP="00CA66DA">
            <w:pPr>
              <w:pStyle w:val="TAC"/>
            </w:pPr>
            <w:r w:rsidRPr="007F2770">
              <w:t>8</w:t>
            </w:r>
          </w:p>
        </w:tc>
        <w:tc>
          <w:tcPr>
            <w:tcW w:w="720" w:type="dxa"/>
            <w:gridSpan w:val="2"/>
            <w:tcBorders>
              <w:top w:val="nil"/>
              <w:left w:val="nil"/>
              <w:bottom w:val="nil"/>
              <w:right w:val="nil"/>
            </w:tcBorders>
          </w:tcPr>
          <w:p w14:paraId="2FF976A6" w14:textId="77777777" w:rsidR="00567431" w:rsidRPr="007F2770" w:rsidRDefault="00567431" w:rsidP="00CA66DA">
            <w:pPr>
              <w:pStyle w:val="TAC"/>
            </w:pPr>
            <w:r w:rsidRPr="007F2770">
              <w:t>7</w:t>
            </w:r>
          </w:p>
        </w:tc>
        <w:tc>
          <w:tcPr>
            <w:tcW w:w="720" w:type="dxa"/>
            <w:gridSpan w:val="2"/>
            <w:tcBorders>
              <w:top w:val="nil"/>
              <w:left w:val="nil"/>
              <w:bottom w:val="nil"/>
              <w:right w:val="nil"/>
            </w:tcBorders>
          </w:tcPr>
          <w:p w14:paraId="10497F7F" w14:textId="77777777" w:rsidR="00567431" w:rsidRPr="007F2770" w:rsidRDefault="00567431" w:rsidP="00CA66DA">
            <w:pPr>
              <w:pStyle w:val="TAC"/>
            </w:pPr>
            <w:r w:rsidRPr="007F2770">
              <w:t>6</w:t>
            </w:r>
          </w:p>
        </w:tc>
        <w:tc>
          <w:tcPr>
            <w:tcW w:w="720" w:type="dxa"/>
            <w:gridSpan w:val="2"/>
            <w:tcBorders>
              <w:top w:val="nil"/>
              <w:left w:val="nil"/>
              <w:bottom w:val="nil"/>
              <w:right w:val="nil"/>
            </w:tcBorders>
          </w:tcPr>
          <w:p w14:paraId="6EACEB29" w14:textId="77777777" w:rsidR="00567431" w:rsidRPr="007F2770" w:rsidRDefault="00567431" w:rsidP="00CA66DA">
            <w:pPr>
              <w:pStyle w:val="TAC"/>
            </w:pPr>
            <w:r w:rsidRPr="007F2770">
              <w:t>5</w:t>
            </w:r>
          </w:p>
        </w:tc>
        <w:tc>
          <w:tcPr>
            <w:tcW w:w="720" w:type="dxa"/>
            <w:gridSpan w:val="2"/>
            <w:tcBorders>
              <w:top w:val="nil"/>
              <w:left w:val="nil"/>
              <w:bottom w:val="nil"/>
              <w:right w:val="nil"/>
            </w:tcBorders>
          </w:tcPr>
          <w:p w14:paraId="7AC6790B" w14:textId="77777777" w:rsidR="00567431" w:rsidRPr="007F2770" w:rsidRDefault="00567431" w:rsidP="00CA66DA">
            <w:pPr>
              <w:pStyle w:val="TAC"/>
            </w:pPr>
            <w:r w:rsidRPr="007F2770">
              <w:t>4</w:t>
            </w:r>
          </w:p>
        </w:tc>
        <w:tc>
          <w:tcPr>
            <w:tcW w:w="720" w:type="dxa"/>
            <w:gridSpan w:val="2"/>
            <w:tcBorders>
              <w:top w:val="nil"/>
              <w:left w:val="nil"/>
              <w:bottom w:val="nil"/>
              <w:right w:val="nil"/>
            </w:tcBorders>
          </w:tcPr>
          <w:p w14:paraId="2B1E87DE" w14:textId="77777777" w:rsidR="00567431" w:rsidRPr="007F2770" w:rsidRDefault="00567431" w:rsidP="00CA66DA">
            <w:pPr>
              <w:pStyle w:val="TAC"/>
            </w:pPr>
            <w:r w:rsidRPr="007F2770">
              <w:t>3</w:t>
            </w:r>
          </w:p>
        </w:tc>
        <w:tc>
          <w:tcPr>
            <w:tcW w:w="720" w:type="dxa"/>
            <w:gridSpan w:val="2"/>
            <w:tcBorders>
              <w:top w:val="nil"/>
              <w:left w:val="nil"/>
              <w:bottom w:val="nil"/>
              <w:right w:val="nil"/>
            </w:tcBorders>
          </w:tcPr>
          <w:p w14:paraId="4D4F26A4" w14:textId="77777777" w:rsidR="00567431" w:rsidRPr="007F2770" w:rsidRDefault="00567431" w:rsidP="00CA66DA">
            <w:pPr>
              <w:pStyle w:val="TAC"/>
            </w:pPr>
            <w:r w:rsidRPr="007F2770">
              <w:t>2</w:t>
            </w:r>
          </w:p>
        </w:tc>
        <w:tc>
          <w:tcPr>
            <w:tcW w:w="730" w:type="dxa"/>
            <w:gridSpan w:val="2"/>
            <w:tcBorders>
              <w:top w:val="nil"/>
              <w:left w:val="nil"/>
              <w:bottom w:val="nil"/>
              <w:right w:val="nil"/>
            </w:tcBorders>
          </w:tcPr>
          <w:p w14:paraId="708A36FE" w14:textId="77777777" w:rsidR="00567431" w:rsidRPr="007F2770" w:rsidRDefault="00567431" w:rsidP="00CA66DA">
            <w:pPr>
              <w:pStyle w:val="TAC"/>
            </w:pPr>
            <w:r w:rsidRPr="007F2770">
              <w:t>1</w:t>
            </w:r>
          </w:p>
        </w:tc>
        <w:tc>
          <w:tcPr>
            <w:tcW w:w="1161" w:type="dxa"/>
            <w:gridSpan w:val="2"/>
            <w:tcBorders>
              <w:top w:val="nil"/>
              <w:left w:val="nil"/>
              <w:bottom w:val="nil"/>
              <w:right w:val="nil"/>
            </w:tcBorders>
          </w:tcPr>
          <w:p w14:paraId="016CB12D" w14:textId="77777777" w:rsidR="00567431" w:rsidRPr="007F2770" w:rsidRDefault="00567431" w:rsidP="00CA66DA">
            <w:pPr>
              <w:pStyle w:val="TAL"/>
            </w:pPr>
          </w:p>
        </w:tc>
      </w:tr>
      <w:tr w:rsidR="00567431" w:rsidRPr="007F2770" w14:paraId="74243BFF"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41E96099" w14:textId="77777777" w:rsidR="00567431" w:rsidRPr="007F2770" w:rsidRDefault="00567431" w:rsidP="00CA66DA">
            <w:pPr>
              <w:pStyle w:val="TAC"/>
            </w:pPr>
            <w:r w:rsidRPr="007F2770">
              <w:t>RAN timing synchronization IEI</w:t>
            </w:r>
          </w:p>
        </w:tc>
        <w:tc>
          <w:tcPr>
            <w:tcW w:w="1137" w:type="dxa"/>
            <w:gridSpan w:val="2"/>
            <w:tcBorders>
              <w:top w:val="nil"/>
              <w:left w:val="nil"/>
              <w:bottom w:val="nil"/>
              <w:right w:val="nil"/>
            </w:tcBorders>
          </w:tcPr>
          <w:p w14:paraId="312BB0A3" w14:textId="77777777" w:rsidR="00567431" w:rsidRPr="007F2770" w:rsidRDefault="00567431" w:rsidP="00CA66DA">
            <w:pPr>
              <w:pStyle w:val="TAL"/>
            </w:pPr>
            <w:r w:rsidRPr="007F2770">
              <w:t>octet 1</w:t>
            </w:r>
          </w:p>
        </w:tc>
      </w:tr>
      <w:tr w:rsidR="00567431" w:rsidRPr="007F2770" w14:paraId="481BEC42" w14:textId="77777777" w:rsidTr="00CA66DA">
        <w:trPr>
          <w:gridAfter w:val="1"/>
          <w:wAfter w:w="193" w:type="dxa"/>
          <w:cantSplit/>
          <w:jc w:val="center"/>
        </w:trPr>
        <w:tc>
          <w:tcPr>
            <w:tcW w:w="5769" w:type="dxa"/>
            <w:gridSpan w:val="16"/>
            <w:tcBorders>
              <w:top w:val="single" w:sz="4" w:space="0" w:color="auto"/>
              <w:right w:val="single" w:sz="4" w:space="0" w:color="auto"/>
            </w:tcBorders>
          </w:tcPr>
          <w:p w14:paraId="2D1E9D39" w14:textId="77777777" w:rsidR="00567431" w:rsidRPr="007F2770" w:rsidRDefault="00567431" w:rsidP="00CA66DA">
            <w:pPr>
              <w:pStyle w:val="TAC"/>
            </w:pPr>
            <w:r w:rsidRPr="007F2770">
              <w:t>Length of RAN timing synchronization</w:t>
            </w:r>
          </w:p>
        </w:tc>
        <w:tc>
          <w:tcPr>
            <w:tcW w:w="1137" w:type="dxa"/>
            <w:gridSpan w:val="2"/>
            <w:tcBorders>
              <w:top w:val="nil"/>
              <w:left w:val="nil"/>
              <w:bottom w:val="nil"/>
              <w:right w:val="nil"/>
            </w:tcBorders>
          </w:tcPr>
          <w:p w14:paraId="0A8269A7" w14:textId="77777777" w:rsidR="00567431" w:rsidRPr="007F2770" w:rsidRDefault="00567431" w:rsidP="00CA66DA">
            <w:pPr>
              <w:pStyle w:val="TAL"/>
            </w:pPr>
            <w:r w:rsidRPr="007F2770">
              <w:t>octet 2</w:t>
            </w:r>
          </w:p>
        </w:tc>
      </w:tr>
      <w:tr w:rsidR="00567431" w:rsidRPr="007F2770" w14:paraId="39B6E529" w14:textId="77777777" w:rsidTr="00CA66DA">
        <w:trPr>
          <w:gridAfter w:val="1"/>
          <w:wAfter w:w="193" w:type="dxa"/>
          <w:cantSplit/>
          <w:trHeight w:val="104"/>
          <w:jc w:val="center"/>
        </w:trPr>
        <w:tc>
          <w:tcPr>
            <w:tcW w:w="721" w:type="dxa"/>
            <w:gridSpan w:val="2"/>
            <w:tcBorders>
              <w:top w:val="nil"/>
              <w:bottom w:val="single" w:sz="4" w:space="0" w:color="auto"/>
              <w:right w:val="single" w:sz="4" w:space="0" w:color="auto"/>
            </w:tcBorders>
          </w:tcPr>
          <w:p w14:paraId="7243697A" w14:textId="77777777" w:rsidR="00567431" w:rsidRPr="007F2770" w:rsidRDefault="00567431" w:rsidP="00CA66DA">
            <w:pPr>
              <w:pStyle w:val="TAC"/>
            </w:pPr>
            <w:r w:rsidRPr="007F2770">
              <w:t>0</w:t>
            </w:r>
          </w:p>
          <w:p w14:paraId="1F3274C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6DB752CE" w14:textId="77777777" w:rsidR="00567431" w:rsidRPr="007F2770" w:rsidRDefault="00567431" w:rsidP="00CA66DA">
            <w:pPr>
              <w:pStyle w:val="TAC"/>
            </w:pPr>
            <w:r w:rsidRPr="007F2770">
              <w:t>0</w:t>
            </w:r>
          </w:p>
          <w:p w14:paraId="2CF0987B"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2516730A" w14:textId="77777777" w:rsidR="00567431" w:rsidRPr="007F2770" w:rsidRDefault="00567431" w:rsidP="00CA66DA">
            <w:pPr>
              <w:pStyle w:val="TAC"/>
            </w:pPr>
            <w:r w:rsidRPr="007F2770">
              <w:t>0</w:t>
            </w:r>
          </w:p>
          <w:p w14:paraId="6947FDA1"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09D9EFC5" w14:textId="77777777" w:rsidR="00567431" w:rsidRPr="007F2770" w:rsidRDefault="00567431" w:rsidP="00CA66DA">
            <w:pPr>
              <w:pStyle w:val="TAC"/>
            </w:pPr>
            <w:r w:rsidRPr="007F2770">
              <w:t>0</w:t>
            </w:r>
          </w:p>
          <w:p w14:paraId="08D009B9" w14:textId="77777777" w:rsidR="00567431" w:rsidRPr="007F2770" w:rsidRDefault="00567431" w:rsidP="00CA66DA">
            <w:pPr>
              <w:pStyle w:val="TAC"/>
              <w:rPr>
                <w:lang w:val="es-ES"/>
              </w:rPr>
            </w:pPr>
            <w:r w:rsidRPr="007F2770">
              <w:t>Spare</w:t>
            </w:r>
          </w:p>
        </w:tc>
        <w:tc>
          <w:tcPr>
            <w:tcW w:w="721" w:type="dxa"/>
            <w:gridSpan w:val="2"/>
            <w:tcBorders>
              <w:top w:val="nil"/>
              <w:bottom w:val="single" w:sz="4" w:space="0" w:color="auto"/>
              <w:right w:val="single" w:sz="4" w:space="0" w:color="auto"/>
            </w:tcBorders>
          </w:tcPr>
          <w:p w14:paraId="3011B7AE" w14:textId="77777777" w:rsidR="00567431" w:rsidRPr="007F2770" w:rsidRDefault="00567431" w:rsidP="00CA66DA">
            <w:pPr>
              <w:pStyle w:val="TAC"/>
            </w:pPr>
            <w:r w:rsidRPr="007F2770">
              <w:t>0</w:t>
            </w:r>
          </w:p>
          <w:p w14:paraId="32C04DE7"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16795988" w14:textId="77777777" w:rsidR="00567431" w:rsidRPr="007F2770" w:rsidRDefault="00567431" w:rsidP="00CA66DA">
            <w:pPr>
              <w:pStyle w:val="TAC"/>
            </w:pPr>
            <w:r w:rsidRPr="007F2770">
              <w:t>0</w:t>
            </w:r>
          </w:p>
          <w:p w14:paraId="486C7C3D" w14:textId="77777777" w:rsidR="00567431" w:rsidRPr="007F2770" w:rsidRDefault="00567431" w:rsidP="00CA66DA">
            <w:pPr>
              <w:pStyle w:val="TAC"/>
            </w:pPr>
            <w:r w:rsidRPr="007F2770">
              <w:t>Spare</w:t>
            </w:r>
          </w:p>
        </w:tc>
        <w:tc>
          <w:tcPr>
            <w:tcW w:w="721" w:type="dxa"/>
            <w:gridSpan w:val="2"/>
            <w:tcBorders>
              <w:top w:val="nil"/>
              <w:bottom w:val="single" w:sz="4" w:space="0" w:color="auto"/>
              <w:right w:val="single" w:sz="4" w:space="0" w:color="auto"/>
            </w:tcBorders>
          </w:tcPr>
          <w:p w14:paraId="04E71518" w14:textId="77777777" w:rsidR="00567431" w:rsidRPr="007F2770" w:rsidRDefault="00567431" w:rsidP="00CA66DA">
            <w:pPr>
              <w:pStyle w:val="TAC"/>
            </w:pPr>
            <w:r w:rsidRPr="007F2770">
              <w:t>0</w:t>
            </w:r>
          </w:p>
          <w:p w14:paraId="3020E088" w14:textId="77777777" w:rsidR="00567431" w:rsidRPr="007F2770" w:rsidRDefault="00567431" w:rsidP="00CA66DA">
            <w:pPr>
              <w:pStyle w:val="TAC"/>
            </w:pPr>
            <w:r w:rsidRPr="007F2770">
              <w:t>Spare</w:t>
            </w:r>
          </w:p>
        </w:tc>
        <w:tc>
          <w:tcPr>
            <w:tcW w:w="722" w:type="dxa"/>
            <w:gridSpan w:val="2"/>
            <w:tcBorders>
              <w:top w:val="nil"/>
              <w:bottom w:val="single" w:sz="4" w:space="0" w:color="auto"/>
              <w:right w:val="single" w:sz="4" w:space="0" w:color="auto"/>
            </w:tcBorders>
          </w:tcPr>
          <w:p w14:paraId="78529EB0" w14:textId="77777777" w:rsidR="00567431" w:rsidRPr="007F2770" w:rsidRDefault="00567431" w:rsidP="00CA66DA">
            <w:pPr>
              <w:pStyle w:val="TAC"/>
            </w:pPr>
            <w:r w:rsidRPr="007F2770">
              <w:t>Rec</w:t>
            </w:r>
            <w:r w:rsidRPr="007F2770">
              <w:br/>
              <w:t>Req</w:t>
            </w:r>
          </w:p>
        </w:tc>
        <w:tc>
          <w:tcPr>
            <w:tcW w:w="1137" w:type="dxa"/>
            <w:gridSpan w:val="2"/>
            <w:tcBorders>
              <w:top w:val="nil"/>
              <w:left w:val="nil"/>
              <w:bottom w:val="nil"/>
              <w:right w:val="nil"/>
            </w:tcBorders>
          </w:tcPr>
          <w:p w14:paraId="149ECB9D" w14:textId="77777777" w:rsidR="00567431" w:rsidRPr="007F2770" w:rsidRDefault="00567431" w:rsidP="00CA66DA">
            <w:pPr>
              <w:pStyle w:val="TAL"/>
            </w:pPr>
          </w:p>
          <w:p w14:paraId="2AF5FB50" w14:textId="77777777" w:rsidR="00567431" w:rsidRPr="007F2770" w:rsidRDefault="00567431" w:rsidP="00CA66DA">
            <w:pPr>
              <w:pStyle w:val="TAL"/>
            </w:pPr>
            <w:r w:rsidRPr="007F2770">
              <w:t>octet 3</w:t>
            </w:r>
          </w:p>
        </w:tc>
      </w:tr>
    </w:tbl>
    <w:p w14:paraId="3882191B" w14:textId="280EE5AB" w:rsidR="00567431" w:rsidRPr="007F2770" w:rsidRDefault="00567431" w:rsidP="00567431">
      <w:pPr>
        <w:pStyle w:val="TF"/>
      </w:pPr>
      <w:r w:rsidRPr="007F2770">
        <w:t>Figure 9.11.3.</w:t>
      </w:r>
      <w:r w:rsidR="001673F5" w:rsidRPr="007F2770">
        <w:t>95</w:t>
      </w:r>
      <w:r w:rsidRPr="007F2770">
        <w:t>.1: RAN timing synchronization information element</w:t>
      </w:r>
    </w:p>
    <w:p w14:paraId="7209F806" w14:textId="5E8D959B" w:rsidR="00567431" w:rsidRPr="007F2770" w:rsidRDefault="00567431" w:rsidP="00567431">
      <w:pPr>
        <w:pStyle w:val="TH"/>
      </w:pPr>
      <w:r w:rsidRPr="007F2770">
        <w:t>Table 9.11.3.</w:t>
      </w:r>
      <w:r w:rsidR="001673F5" w:rsidRPr="007F2770">
        <w:t>95</w:t>
      </w:r>
      <w:r w:rsidRPr="007F2770">
        <w:t>.1: RAN timing synchroniz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567431" w:rsidRPr="007F2770" w14:paraId="69F06D1C" w14:textId="77777777" w:rsidTr="00CA66DA">
        <w:trPr>
          <w:cantSplit/>
          <w:jc w:val="center"/>
        </w:trPr>
        <w:tc>
          <w:tcPr>
            <w:tcW w:w="7094" w:type="dxa"/>
            <w:gridSpan w:val="3"/>
          </w:tcPr>
          <w:p w14:paraId="037CE882" w14:textId="77777777" w:rsidR="00567431" w:rsidRPr="007F2770" w:rsidRDefault="00567431" w:rsidP="00CA66DA">
            <w:pPr>
              <w:pStyle w:val="TAL"/>
            </w:pPr>
            <w:r w:rsidRPr="007F2770">
              <w:t>Request to reconnect to the network upon receiving an indication of a change in the RAN timing synchronization status (RecReq) (octet 3, bit 1)</w:t>
            </w:r>
          </w:p>
        </w:tc>
      </w:tr>
      <w:tr w:rsidR="00567431" w:rsidRPr="007F2770" w14:paraId="7C5BB232" w14:textId="77777777" w:rsidTr="00CA66DA">
        <w:trPr>
          <w:cantSplit/>
          <w:jc w:val="center"/>
        </w:trPr>
        <w:tc>
          <w:tcPr>
            <w:tcW w:w="7094" w:type="dxa"/>
            <w:gridSpan w:val="3"/>
          </w:tcPr>
          <w:p w14:paraId="4796B99E" w14:textId="77777777" w:rsidR="00567431" w:rsidRPr="007F2770" w:rsidRDefault="00567431" w:rsidP="00CA66DA">
            <w:pPr>
              <w:pStyle w:val="TAL"/>
            </w:pPr>
            <w:r w:rsidRPr="007F2770">
              <w:t>Bit</w:t>
            </w:r>
          </w:p>
        </w:tc>
      </w:tr>
      <w:tr w:rsidR="00567431" w:rsidRPr="007F2770" w14:paraId="75E4CC0D" w14:textId="77777777" w:rsidTr="00CA66DA">
        <w:trPr>
          <w:cantSplit/>
          <w:jc w:val="center"/>
        </w:trPr>
        <w:tc>
          <w:tcPr>
            <w:tcW w:w="284" w:type="dxa"/>
          </w:tcPr>
          <w:p w14:paraId="64D01329" w14:textId="77777777" w:rsidR="00567431" w:rsidRPr="007F2770" w:rsidRDefault="00567431" w:rsidP="00CA66DA">
            <w:pPr>
              <w:pStyle w:val="TAH"/>
            </w:pPr>
            <w:r w:rsidRPr="007F2770">
              <w:t>1</w:t>
            </w:r>
          </w:p>
        </w:tc>
        <w:tc>
          <w:tcPr>
            <w:tcW w:w="284" w:type="dxa"/>
          </w:tcPr>
          <w:p w14:paraId="1D7BF46C" w14:textId="77777777" w:rsidR="00567431" w:rsidRPr="007F2770" w:rsidRDefault="00567431" w:rsidP="00CA66DA">
            <w:pPr>
              <w:pStyle w:val="TAH"/>
            </w:pPr>
          </w:p>
        </w:tc>
        <w:tc>
          <w:tcPr>
            <w:tcW w:w="6526" w:type="dxa"/>
          </w:tcPr>
          <w:p w14:paraId="375C959F" w14:textId="77777777" w:rsidR="00567431" w:rsidRPr="007F2770" w:rsidRDefault="00567431" w:rsidP="00CA66DA">
            <w:pPr>
              <w:pStyle w:val="TAL"/>
            </w:pPr>
          </w:p>
        </w:tc>
      </w:tr>
      <w:tr w:rsidR="00567431" w:rsidRPr="007F2770" w14:paraId="1E2455E2" w14:textId="77777777" w:rsidTr="00CA66DA">
        <w:trPr>
          <w:cantSplit/>
          <w:jc w:val="center"/>
        </w:trPr>
        <w:tc>
          <w:tcPr>
            <w:tcW w:w="284" w:type="dxa"/>
          </w:tcPr>
          <w:p w14:paraId="65750003" w14:textId="77777777" w:rsidR="00567431" w:rsidRPr="007F2770" w:rsidRDefault="00567431" w:rsidP="00CA66DA">
            <w:pPr>
              <w:pStyle w:val="TAC"/>
            </w:pPr>
            <w:r w:rsidRPr="007F2770">
              <w:t>0</w:t>
            </w:r>
          </w:p>
        </w:tc>
        <w:tc>
          <w:tcPr>
            <w:tcW w:w="284" w:type="dxa"/>
          </w:tcPr>
          <w:p w14:paraId="548E6581" w14:textId="77777777" w:rsidR="00567431" w:rsidRPr="007F2770" w:rsidRDefault="00567431" w:rsidP="00CA66DA">
            <w:pPr>
              <w:pStyle w:val="TAC"/>
            </w:pPr>
          </w:p>
        </w:tc>
        <w:tc>
          <w:tcPr>
            <w:tcW w:w="6526" w:type="dxa"/>
          </w:tcPr>
          <w:p w14:paraId="75D8EDB6" w14:textId="77777777" w:rsidR="00567431" w:rsidRPr="007F2770" w:rsidRDefault="00567431" w:rsidP="00CA66DA">
            <w:pPr>
              <w:pStyle w:val="TAL"/>
            </w:pPr>
            <w:r w:rsidRPr="007F2770">
              <w:t>Reconnection not requested</w:t>
            </w:r>
          </w:p>
        </w:tc>
      </w:tr>
      <w:tr w:rsidR="00567431" w:rsidRPr="007F2770" w14:paraId="61C26E5A" w14:textId="77777777" w:rsidTr="00CA66DA">
        <w:trPr>
          <w:cantSplit/>
          <w:jc w:val="center"/>
        </w:trPr>
        <w:tc>
          <w:tcPr>
            <w:tcW w:w="284" w:type="dxa"/>
          </w:tcPr>
          <w:p w14:paraId="72FF6ED4" w14:textId="77777777" w:rsidR="00567431" w:rsidRPr="007F2770" w:rsidRDefault="00567431" w:rsidP="00CA66DA">
            <w:pPr>
              <w:pStyle w:val="TAC"/>
            </w:pPr>
            <w:r w:rsidRPr="007F2770">
              <w:t>1</w:t>
            </w:r>
          </w:p>
        </w:tc>
        <w:tc>
          <w:tcPr>
            <w:tcW w:w="284" w:type="dxa"/>
          </w:tcPr>
          <w:p w14:paraId="4C4BAFE7" w14:textId="77777777" w:rsidR="00567431" w:rsidRPr="007F2770" w:rsidRDefault="00567431" w:rsidP="00CA66DA">
            <w:pPr>
              <w:pStyle w:val="TAC"/>
            </w:pPr>
          </w:p>
        </w:tc>
        <w:tc>
          <w:tcPr>
            <w:tcW w:w="6526" w:type="dxa"/>
          </w:tcPr>
          <w:p w14:paraId="0EA8188C" w14:textId="77777777" w:rsidR="00567431" w:rsidRPr="007F2770" w:rsidRDefault="00567431" w:rsidP="00CA66DA">
            <w:pPr>
              <w:pStyle w:val="TAL"/>
            </w:pPr>
            <w:r w:rsidRPr="007F2770">
              <w:t>Reconnection requested</w:t>
            </w:r>
          </w:p>
        </w:tc>
      </w:tr>
      <w:tr w:rsidR="00567431" w:rsidRPr="007F2770" w14:paraId="3C9CA6B3" w14:textId="77777777" w:rsidTr="00CA66DA">
        <w:trPr>
          <w:cantSplit/>
          <w:jc w:val="center"/>
        </w:trPr>
        <w:tc>
          <w:tcPr>
            <w:tcW w:w="7094" w:type="dxa"/>
            <w:gridSpan w:val="3"/>
          </w:tcPr>
          <w:p w14:paraId="7B105513" w14:textId="77777777" w:rsidR="00567431" w:rsidRPr="007F2770" w:rsidRDefault="00567431" w:rsidP="00CA66DA">
            <w:pPr>
              <w:pStyle w:val="TAL"/>
            </w:pPr>
          </w:p>
        </w:tc>
      </w:tr>
      <w:tr w:rsidR="00567431" w:rsidRPr="007F2770" w14:paraId="72307963" w14:textId="77777777" w:rsidTr="00CA66DA">
        <w:trPr>
          <w:cantSplit/>
          <w:jc w:val="center"/>
        </w:trPr>
        <w:tc>
          <w:tcPr>
            <w:tcW w:w="7094" w:type="dxa"/>
            <w:gridSpan w:val="3"/>
          </w:tcPr>
          <w:p w14:paraId="60B3F0F9" w14:textId="77777777" w:rsidR="00567431" w:rsidRPr="007F2770" w:rsidRDefault="00567431" w:rsidP="00CA66DA">
            <w:pPr>
              <w:pStyle w:val="TAL"/>
            </w:pPr>
            <w:r w:rsidRPr="007F2770">
              <w:t>Bits 2 to 8 of octet 3 are spare and shall be coded as zero.</w:t>
            </w:r>
          </w:p>
        </w:tc>
      </w:tr>
      <w:tr w:rsidR="00567431" w:rsidRPr="007F2770" w14:paraId="4F4F373F" w14:textId="77777777" w:rsidTr="00CA66DA">
        <w:trPr>
          <w:cantSplit/>
          <w:jc w:val="center"/>
        </w:trPr>
        <w:tc>
          <w:tcPr>
            <w:tcW w:w="7094" w:type="dxa"/>
            <w:gridSpan w:val="3"/>
          </w:tcPr>
          <w:p w14:paraId="48ADD19C" w14:textId="77777777" w:rsidR="00567431" w:rsidRPr="007F2770" w:rsidRDefault="00567431" w:rsidP="00CA66DA">
            <w:pPr>
              <w:pStyle w:val="TAL"/>
            </w:pPr>
          </w:p>
        </w:tc>
      </w:tr>
    </w:tbl>
    <w:p w14:paraId="5434A320" w14:textId="77777777" w:rsidR="00400C84" w:rsidRPr="007F2770" w:rsidRDefault="00400C84" w:rsidP="00400C84">
      <w:pPr>
        <w:rPr>
          <w:ins w:id="17223" w:author="rapporteur_Christian_Herrero-Veron" w:date="2023-07-04T15:38:00Z"/>
          <w:noProof/>
        </w:rPr>
      </w:pPr>
      <w:bookmarkStart w:id="17224" w:name="_Toc131396926"/>
    </w:p>
    <w:p w14:paraId="0F7F6F2B" w14:textId="7C813701" w:rsidR="006D03D1" w:rsidRPr="007F2770" w:rsidRDefault="006D03D1" w:rsidP="006D03D1">
      <w:pPr>
        <w:pStyle w:val="Heading4"/>
      </w:pPr>
      <w:r w:rsidRPr="007F2770">
        <w:rPr>
          <w:lang w:eastAsia="zh-CN"/>
        </w:rPr>
        <w:t>9.11</w:t>
      </w:r>
      <w:r w:rsidRPr="007F2770">
        <w:rPr>
          <w:rFonts w:hint="eastAsia"/>
          <w:lang w:eastAsia="zh-CN"/>
        </w:rPr>
        <w:t>.</w:t>
      </w:r>
      <w:r w:rsidRPr="007F2770">
        <w:rPr>
          <w:lang w:eastAsia="zh-CN"/>
        </w:rPr>
        <w:t>3.96</w:t>
      </w:r>
      <w:r w:rsidRPr="007F2770">
        <w:rPr>
          <w:rFonts w:hint="eastAsia"/>
          <w:lang w:eastAsia="zh-CN"/>
        </w:rPr>
        <w:tab/>
      </w:r>
      <w:r w:rsidRPr="007F2770">
        <w:rPr>
          <w:lang w:eastAsia="zh-CN"/>
        </w:rPr>
        <w:t>Extended LADN information</w:t>
      </w:r>
      <w:bookmarkEnd w:id="17224"/>
    </w:p>
    <w:p w14:paraId="26D875ED" w14:textId="77777777" w:rsidR="006D03D1" w:rsidRPr="007F2770" w:rsidRDefault="006D03D1" w:rsidP="006D03D1">
      <w:r w:rsidRPr="007F2770">
        <w:t xml:space="preserve">The purpose of the </w:t>
      </w:r>
      <w:r w:rsidRPr="007F2770">
        <w:rPr>
          <w:lang w:eastAsia="zh-CN"/>
        </w:rPr>
        <w:t>Extended</w:t>
      </w:r>
      <w:r w:rsidRPr="007F2770">
        <w:t xml:space="preserve"> LADN information information element</w:t>
      </w:r>
      <w:r w:rsidRPr="007F2770">
        <w:rPr>
          <w:rFonts w:hint="eastAsia"/>
        </w:rPr>
        <w:t xml:space="preserve"> </w:t>
      </w:r>
      <w:r w:rsidRPr="007F2770">
        <w:t>is to provide</w:t>
      </w:r>
      <w:r w:rsidRPr="007F2770">
        <w:rPr>
          <w:rFonts w:hint="eastAsia"/>
        </w:rPr>
        <w:t xml:space="preserve"> the UE</w:t>
      </w:r>
      <w:r w:rsidRPr="007F2770">
        <w:t xml:space="preserve"> with</w:t>
      </w:r>
      <w:r w:rsidRPr="007F2770">
        <w:rPr>
          <w:rFonts w:hint="eastAsia"/>
        </w:rPr>
        <w:t xml:space="preserve"> the LADN service area for each available LADN</w:t>
      </w:r>
      <w:r w:rsidRPr="007F2770">
        <w:t xml:space="preserve"> associated for an LADN DNN and an S-NSSAI</w:t>
      </w:r>
      <w:r w:rsidRPr="007F2770">
        <w:rPr>
          <w:rFonts w:hint="eastAsia"/>
        </w:rPr>
        <w:t xml:space="preserve"> in the </w:t>
      </w:r>
      <w:r w:rsidRPr="007F2770">
        <w:t xml:space="preserve">current </w:t>
      </w:r>
      <w:r w:rsidRPr="007F2770">
        <w:rPr>
          <w:rFonts w:hint="eastAsia"/>
        </w:rPr>
        <w:t>registration area</w:t>
      </w:r>
      <w:r w:rsidRPr="007F2770">
        <w:t xml:space="preserve"> or to delete the </w:t>
      </w:r>
      <w:r w:rsidRPr="007F2770">
        <w:rPr>
          <w:lang w:eastAsia="zh-CN"/>
        </w:rPr>
        <w:t>Extended</w:t>
      </w:r>
      <w:r w:rsidRPr="007F2770">
        <w:t xml:space="preserve"> LADN information at the UE.</w:t>
      </w:r>
    </w:p>
    <w:p w14:paraId="5930D801" w14:textId="214E789E" w:rsidR="006D03D1" w:rsidRPr="007F2770" w:rsidRDefault="006D03D1" w:rsidP="006D03D1">
      <w:r w:rsidRPr="007F2770">
        <w:rPr>
          <w:rFonts w:hint="eastAsia"/>
        </w:rPr>
        <w:t>T</w:t>
      </w:r>
      <w:r w:rsidRPr="007F2770">
        <w:t xml:space="preserve">he </w:t>
      </w:r>
      <w:r w:rsidRPr="007F2770">
        <w:rPr>
          <w:lang w:eastAsia="zh-CN"/>
        </w:rPr>
        <w:t>Extended</w:t>
      </w:r>
      <w:r w:rsidRPr="007F2770">
        <w:t xml:space="preserve"> LADN information information element is coded as shown in figure 9.11.3.</w:t>
      </w:r>
      <w:r w:rsidR="003D7B7C" w:rsidRPr="007F2770">
        <w:t>96</w:t>
      </w:r>
      <w:r w:rsidRPr="007F2770">
        <w:t>.1, figure 9.11.3.</w:t>
      </w:r>
      <w:r w:rsidR="003D7B7C" w:rsidRPr="007F2770">
        <w:t>96</w:t>
      </w:r>
      <w:r w:rsidRPr="007F2770">
        <w:t>.2 and table 9.11.3.</w:t>
      </w:r>
      <w:r w:rsidR="003D7B7C" w:rsidRPr="007F2770">
        <w:t>96</w:t>
      </w:r>
      <w:r w:rsidRPr="007F2770">
        <w:t>.1.</w:t>
      </w:r>
    </w:p>
    <w:p w14:paraId="41DB8AD2" w14:textId="77777777" w:rsidR="006D03D1" w:rsidRPr="007F2770" w:rsidRDefault="006D03D1" w:rsidP="006D03D1">
      <w:r w:rsidRPr="007F2770">
        <w:t xml:space="preserve">The </w:t>
      </w:r>
      <w:r w:rsidRPr="007F2770">
        <w:rPr>
          <w:lang w:eastAsia="zh-CN"/>
        </w:rPr>
        <w:t>Extended</w:t>
      </w:r>
      <w:r w:rsidRPr="007F2770">
        <w:t xml:space="preserve"> LADN information is a type 6 information element with a minimum length of 3 octets and a maximum length of 1787 octets.</w:t>
      </w:r>
    </w:p>
    <w:p w14:paraId="1E698464" w14:textId="77777777" w:rsidR="006D03D1" w:rsidRPr="007F2770" w:rsidRDefault="006D03D1" w:rsidP="006D03D1">
      <w:r w:rsidRPr="007F2770">
        <w:t xml:space="preserve">The </w:t>
      </w:r>
      <w:r w:rsidRPr="007F2770">
        <w:rPr>
          <w:lang w:eastAsia="zh-CN"/>
        </w:rPr>
        <w:t>Extended</w:t>
      </w:r>
      <w:r w:rsidRPr="007F2770">
        <w:t xml:space="preserve"> LADN information information element can contain a minimum of 0 and a maximum of 8 different LADNs each including a DNN, an S-NSSAI and a 5GS tracking area identit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D03D1" w:rsidRPr="007F2770" w14:paraId="343DB1B5" w14:textId="77777777" w:rsidTr="00CA66DA">
        <w:trPr>
          <w:cantSplit/>
          <w:jc w:val="center"/>
        </w:trPr>
        <w:tc>
          <w:tcPr>
            <w:tcW w:w="709" w:type="dxa"/>
            <w:tcBorders>
              <w:top w:val="nil"/>
              <w:left w:val="nil"/>
              <w:bottom w:val="nil"/>
              <w:right w:val="nil"/>
            </w:tcBorders>
          </w:tcPr>
          <w:p w14:paraId="5108AB98" w14:textId="77777777" w:rsidR="006D03D1" w:rsidRPr="007F2770" w:rsidRDefault="006D03D1" w:rsidP="00CA66DA">
            <w:pPr>
              <w:pStyle w:val="TAC"/>
            </w:pPr>
            <w:r w:rsidRPr="007F2770">
              <w:t>8</w:t>
            </w:r>
          </w:p>
        </w:tc>
        <w:tc>
          <w:tcPr>
            <w:tcW w:w="709" w:type="dxa"/>
            <w:tcBorders>
              <w:top w:val="nil"/>
              <w:left w:val="nil"/>
              <w:bottom w:val="nil"/>
              <w:right w:val="nil"/>
            </w:tcBorders>
          </w:tcPr>
          <w:p w14:paraId="54ABDA0F" w14:textId="77777777" w:rsidR="006D03D1" w:rsidRPr="007F2770" w:rsidRDefault="006D03D1" w:rsidP="00CA66DA">
            <w:pPr>
              <w:pStyle w:val="TAC"/>
            </w:pPr>
            <w:r w:rsidRPr="007F2770">
              <w:t>7</w:t>
            </w:r>
          </w:p>
        </w:tc>
        <w:tc>
          <w:tcPr>
            <w:tcW w:w="709" w:type="dxa"/>
            <w:tcBorders>
              <w:top w:val="nil"/>
              <w:left w:val="nil"/>
              <w:bottom w:val="nil"/>
              <w:right w:val="nil"/>
            </w:tcBorders>
          </w:tcPr>
          <w:p w14:paraId="5FD9443E" w14:textId="77777777" w:rsidR="006D03D1" w:rsidRPr="007F2770" w:rsidRDefault="006D03D1" w:rsidP="00CA66DA">
            <w:pPr>
              <w:pStyle w:val="TAC"/>
            </w:pPr>
            <w:r w:rsidRPr="007F2770">
              <w:t>6</w:t>
            </w:r>
          </w:p>
        </w:tc>
        <w:tc>
          <w:tcPr>
            <w:tcW w:w="709" w:type="dxa"/>
            <w:tcBorders>
              <w:top w:val="nil"/>
              <w:left w:val="nil"/>
              <w:bottom w:val="nil"/>
              <w:right w:val="nil"/>
            </w:tcBorders>
          </w:tcPr>
          <w:p w14:paraId="2D1BF3B6" w14:textId="77777777" w:rsidR="006D03D1" w:rsidRPr="007F2770" w:rsidRDefault="006D03D1" w:rsidP="00CA66DA">
            <w:pPr>
              <w:pStyle w:val="TAC"/>
            </w:pPr>
            <w:r w:rsidRPr="007F2770">
              <w:t>5</w:t>
            </w:r>
          </w:p>
        </w:tc>
        <w:tc>
          <w:tcPr>
            <w:tcW w:w="709" w:type="dxa"/>
            <w:tcBorders>
              <w:top w:val="nil"/>
              <w:left w:val="nil"/>
              <w:bottom w:val="nil"/>
              <w:right w:val="nil"/>
            </w:tcBorders>
          </w:tcPr>
          <w:p w14:paraId="24616A41" w14:textId="77777777" w:rsidR="006D03D1" w:rsidRPr="007F2770" w:rsidRDefault="006D03D1" w:rsidP="00CA66DA">
            <w:pPr>
              <w:pStyle w:val="TAC"/>
            </w:pPr>
            <w:r w:rsidRPr="007F2770">
              <w:t>4</w:t>
            </w:r>
          </w:p>
        </w:tc>
        <w:tc>
          <w:tcPr>
            <w:tcW w:w="709" w:type="dxa"/>
            <w:tcBorders>
              <w:top w:val="nil"/>
              <w:left w:val="nil"/>
              <w:bottom w:val="nil"/>
              <w:right w:val="nil"/>
            </w:tcBorders>
          </w:tcPr>
          <w:p w14:paraId="483610FC" w14:textId="77777777" w:rsidR="006D03D1" w:rsidRPr="007F2770" w:rsidRDefault="006D03D1" w:rsidP="00CA66DA">
            <w:pPr>
              <w:pStyle w:val="TAC"/>
            </w:pPr>
            <w:r w:rsidRPr="007F2770">
              <w:t>3</w:t>
            </w:r>
          </w:p>
        </w:tc>
        <w:tc>
          <w:tcPr>
            <w:tcW w:w="709" w:type="dxa"/>
            <w:tcBorders>
              <w:top w:val="nil"/>
              <w:left w:val="nil"/>
              <w:bottom w:val="nil"/>
              <w:right w:val="nil"/>
            </w:tcBorders>
          </w:tcPr>
          <w:p w14:paraId="5D36776D" w14:textId="77777777" w:rsidR="006D03D1" w:rsidRPr="007F2770" w:rsidRDefault="006D03D1" w:rsidP="00CA66DA">
            <w:pPr>
              <w:pStyle w:val="TAC"/>
            </w:pPr>
            <w:r w:rsidRPr="007F2770">
              <w:t>2</w:t>
            </w:r>
          </w:p>
        </w:tc>
        <w:tc>
          <w:tcPr>
            <w:tcW w:w="709" w:type="dxa"/>
            <w:tcBorders>
              <w:top w:val="nil"/>
              <w:left w:val="nil"/>
              <w:bottom w:val="nil"/>
              <w:right w:val="nil"/>
            </w:tcBorders>
          </w:tcPr>
          <w:p w14:paraId="0D906F4F" w14:textId="77777777" w:rsidR="006D03D1" w:rsidRPr="007F2770" w:rsidRDefault="006D03D1" w:rsidP="00CA66DA">
            <w:pPr>
              <w:pStyle w:val="TAC"/>
            </w:pPr>
            <w:r w:rsidRPr="007F2770">
              <w:t>1</w:t>
            </w:r>
          </w:p>
        </w:tc>
        <w:tc>
          <w:tcPr>
            <w:tcW w:w="1134" w:type="dxa"/>
            <w:tcBorders>
              <w:top w:val="nil"/>
              <w:left w:val="nil"/>
              <w:bottom w:val="nil"/>
              <w:right w:val="nil"/>
            </w:tcBorders>
          </w:tcPr>
          <w:p w14:paraId="790AF3F3" w14:textId="77777777" w:rsidR="006D03D1" w:rsidRPr="007F2770" w:rsidRDefault="006D03D1" w:rsidP="00CA66DA"/>
        </w:tc>
      </w:tr>
      <w:tr w:rsidR="006D03D1" w:rsidRPr="007F2770" w14:paraId="00DC8F65" w14:textId="77777777" w:rsidTr="00CA66DA">
        <w:trPr>
          <w:cantSplit/>
          <w:jc w:val="center"/>
        </w:trPr>
        <w:tc>
          <w:tcPr>
            <w:tcW w:w="5672" w:type="dxa"/>
            <w:gridSpan w:val="8"/>
            <w:tcBorders>
              <w:top w:val="single" w:sz="4" w:space="0" w:color="auto"/>
              <w:right w:val="single" w:sz="4" w:space="0" w:color="auto"/>
            </w:tcBorders>
          </w:tcPr>
          <w:p w14:paraId="3DD72D1E" w14:textId="77777777" w:rsidR="006D03D1" w:rsidRPr="007F2770" w:rsidRDefault="006D03D1" w:rsidP="00CA66DA">
            <w:pPr>
              <w:pStyle w:val="TAC"/>
            </w:pPr>
            <w:r w:rsidRPr="007F2770">
              <w:rPr>
                <w:lang w:eastAsia="zh-CN"/>
              </w:rPr>
              <w:t>Extended</w:t>
            </w:r>
            <w:r w:rsidRPr="007F2770">
              <w:t xml:space="preserve"> LADN information IEI</w:t>
            </w:r>
          </w:p>
        </w:tc>
        <w:tc>
          <w:tcPr>
            <w:tcW w:w="1134" w:type="dxa"/>
            <w:tcBorders>
              <w:top w:val="nil"/>
              <w:left w:val="nil"/>
              <w:bottom w:val="nil"/>
              <w:right w:val="nil"/>
            </w:tcBorders>
          </w:tcPr>
          <w:p w14:paraId="02EAB2DE" w14:textId="77777777" w:rsidR="006D03D1" w:rsidRPr="007F2770" w:rsidRDefault="006D03D1" w:rsidP="00CA66DA">
            <w:pPr>
              <w:pStyle w:val="TAL"/>
            </w:pPr>
            <w:r w:rsidRPr="007F2770">
              <w:t>octet 1</w:t>
            </w:r>
          </w:p>
        </w:tc>
      </w:tr>
      <w:tr w:rsidR="006D03D1" w:rsidRPr="007F2770" w14:paraId="26F87D40" w14:textId="77777777" w:rsidTr="00CA66DA">
        <w:trPr>
          <w:cantSplit/>
          <w:jc w:val="center"/>
        </w:trPr>
        <w:tc>
          <w:tcPr>
            <w:tcW w:w="5672" w:type="dxa"/>
            <w:gridSpan w:val="8"/>
            <w:tcBorders>
              <w:right w:val="single" w:sz="4" w:space="0" w:color="auto"/>
            </w:tcBorders>
          </w:tcPr>
          <w:p w14:paraId="2875D7A2" w14:textId="77777777" w:rsidR="006D03D1" w:rsidRPr="007F2770" w:rsidRDefault="006D03D1" w:rsidP="00CA66DA">
            <w:pPr>
              <w:pStyle w:val="TAC"/>
            </w:pPr>
          </w:p>
          <w:p w14:paraId="4BDE2654" w14:textId="77777777" w:rsidR="006D03D1" w:rsidRPr="007F2770" w:rsidRDefault="006D03D1" w:rsidP="00CA66DA">
            <w:pPr>
              <w:pStyle w:val="TAC"/>
            </w:pPr>
            <w:r w:rsidRPr="007F2770">
              <w:t xml:space="preserve">Length of </w:t>
            </w:r>
            <w:r w:rsidRPr="007F2770">
              <w:rPr>
                <w:lang w:eastAsia="zh-CN"/>
              </w:rPr>
              <w:t>Extended</w:t>
            </w:r>
            <w:r w:rsidRPr="007F2770">
              <w:t xml:space="preserve"> LADN information contents</w:t>
            </w:r>
          </w:p>
        </w:tc>
        <w:tc>
          <w:tcPr>
            <w:tcW w:w="1134" w:type="dxa"/>
            <w:tcBorders>
              <w:top w:val="nil"/>
              <w:left w:val="nil"/>
              <w:bottom w:val="nil"/>
              <w:right w:val="nil"/>
            </w:tcBorders>
          </w:tcPr>
          <w:p w14:paraId="24715253" w14:textId="77777777" w:rsidR="006D03D1" w:rsidRPr="007F2770" w:rsidRDefault="006D03D1" w:rsidP="00CA66DA">
            <w:pPr>
              <w:pStyle w:val="TAL"/>
            </w:pPr>
            <w:r w:rsidRPr="007F2770">
              <w:t>octet 2</w:t>
            </w:r>
          </w:p>
          <w:p w14:paraId="2A70083B" w14:textId="77777777" w:rsidR="006D03D1" w:rsidRPr="007F2770" w:rsidRDefault="006D03D1" w:rsidP="00CA66DA">
            <w:pPr>
              <w:pStyle w:val="TAL"/>
            </w:pPr>
            <w:r w:rsidRPr="007F2770">
              <w:t>octet 3</w:t>
            </w:r>
          </w:p>
        </w:tc>
      </w:tr>
      <w:tr w:rsidR="006D03D1" w:rsidRPr="007F2770" w14:paraId="0FB02651" w14:textId="77777777" w:rsidTr="00CA66DA">
        <w:trPr>
          <w:cantSplit/>
          <w:jc w:val="center"/>
        </w:trPr>
        <w:tc>
          <w:tcPr>
            <w:tcW w:w="5672" w:type="dxa"/>
            <w:gridSpan w:val="8"/>
            <w:tcBorders>
              <w:right w:val="single" w:sz="4" w:space="0" w:color="auto"/>
            </w:tcBorders>
          </w:tcPr>
          <w:p w14:paraId="25E9D479" w14:textId="77777777" w:rsidR="006D03D1" w:rsidRPr="007F2770" w:rsidRDefault="006D03D1" w:rsidP="00CA66DA">
            <w:pPr>
              <w:pStyle w:val="TAC"/>
            </w:pPr>
          </w:p>
          <w:p w14:paraId="1688DFBB" w14:textId="77777777" w:rsidR="006D03D1" w:rsidRPr="007F2770" w:rsidRDefault="006D03D1" w:rsidP="00CA66DA">
            <w:pPr>
              <w:pStyle w:val="TAC"/>
            </w:pPr>
            <w:r w:rsidRPr="007F2770">
              <w:t xml:space="preserve">LADN </w:t>
            </w:r>
            <w:r w:rsidRPr="007F2770">
              <w:rPr>
                <w:rFonts w:hint="eastAsia"/>
              </w:rPr>
              <w:t>1</w:t>
            </w:r>
          </w:p>
        </w:tc>
        <w:tc>
          <w:tcPr>
            <w:tcW w:w="1134" w:type="dxa"/>
            <w:tcBorders>
              <w:top w:val="nil"/>
              <w:left w:val="nil"/>
              <w:bottom w:val="nil"/>
              <w:right w:val="nil"/>
            </w:tcBorders>
          </w:tcPr>
          <w:p w14:paraId="1BFBBE23" w14:textId="77777777" w:rsidR="006D03D1" w:rsidRPr="007F2770" w:rsidRDefault="006D03D1" w:rsidP="00CA66DA">
            <w:pPr>
              <w:pStyle w:val="TAL"/>
            </w:pPr>
            <w:r w:rsidRPr="007F2770">
              <w:t>octet 4</w:t>
            </w:r>
          </w:p>
          <w:p w14:paraId="23B9F6D8" w14:textId="77777777" w:rsidR="006D03D1" w:rsidRPr="007F2770" w:rsidRDefault="006D03D1" w:rsidP="00CA66DA">
            <w:pPr>
              <w:pStyle w:val="TAL"/>
            </w:pPr>
          </w:p>
          <w:p w14:paraId="303F83CD" w14:textId="77777777" w:rsidR="006D03D1" w:rsidRPr="007F2770" w:rsidRDefault="006D03D1" w:rsidP="00CA66DA">
            <w:pPr>
              <w:pStyle w:val="TAL"/>
            </w:pPr>
            <w:r w:rsidRPr="007F2770">
              <w:t>octet a</w:t>
            </w:r>
          </w:p>
        </w:tc>
      </w:tr>
      <w:tr w:rsidR="006D03D1" w:rsidRPr="007F2770" w14:paraId="54365B15" w14:textId="77777777" w:rsidTr="00CA66DA">
        <w:trPr>
          <w:cantSplit/>
          <w:jc w:val="center"/>
        </w:trPr>
        <w:tc>
          <w:tcPr>
            <w:tcW w:w="5672" w:type="dxa"/>
            <w:gridSpan w:val="8"/>
            <w:tcBorders>
              <w:right w:val="single" w:sz="4" w:space="0" w:color="auto"/>
            </w:tcBorders>
          </w:tcPr>
          <w:p w14:paraId="73BAB8E8" w14:textId="77777777" w:rsidR="006D03D1" w:rsidRPr="007F2770" w:rsidRDefault="006D03D1" w:rsidP="00CA66DA">
            <w:pPr>
              <w:pStyle w:val="TAC"/>
            </w:pPr>
          </w:p>
          <w:p w14:paraId="5D54810F" w14:textId="77777777" w:rsidR="006D03D1" w:rsidRPr="007F2770" w:rsidRDefault="006D03D1" w:rsidP="00CA66DA">
            <w:pPr>
              <w:pStyle w:val="TAC"/>
            </w:pPr>
            <w:r w:rsidRPr="007F2770">
              <w:t>LADN 2</w:t>
            </w:r>
          </w:p>
        </w:tc>
        <w:tc>
          <w:tcPr>
            <w:tcW w:w="1134" w:type="dxa"/>
            <w:tcBorders>
              <w:top w:val="nil"/>
              <w:left w:val="nil"/>
              <w:bottom w:val="nil"/>
              <w:right w:val="nil"/>
            </w:tcBorders>
          </w:tcPr>
          <w:p w14:paraId="0DE80221" w14:textId="77777777" w:rsidR="006D03D1" w:rsidRPr="007F2770" w:rsidRDefault="006D03D1" w:rsidP="00CA66DA">
            <w:pPr>
              <w:pStyle w:val="TAL"/>
            </w:pPr>
            <w:r w:rsidRPr="007F2770">
              <w:t>octet a+1*</w:t>
            </w:r>
          </w:p>
          <w:p w14:paraId="18A67220" w14:textId="77777777" w:rsidR="006D03D1" w:rsidRPr="007F2770" w:rsidRDefault="006D03D1" w:rsidP="00CA66DA">
            <w:pPr>
              <w:pStyle w:val="TAL"/>
            </w:pPr>
          </w:p>
          <w:p w14:paraId="4474E9B3" w14:textId="77777777" w:rsidR="006D03D1" w:rsidRPr="007F2770" w:rsidRDefault="006D03D1" w:rsidP="00CA66DA">
            <w:pPr>
              <w:pStyle w:val="TAL"/>
            </w:pPr>
            <w:r w:rsidRPr="007F2770">
              <w:t>octet b*</w:t>
            </w:r>
          </w:p>
        </w:tc>
      </w:tr>
      <w:tr w:rsidR="006D03D1" w:rsidRPr="007F2770" w14:paraId="167CCC5D" w14:textId="77777777" w:rsidTr="00CA66DA">
        <w:trPr>
          <w:cantSplit/>
          <w:jc w:val="center"/>
        </w:trPr>
        <w:tc>
          <w:tcPr>
            <w:tcW w:w="5672" w:type="dxa"/>
            <w:gridSpan w:val="8"/>
            <w:tcBorders>
              <w:right w:val="single" w:sz="4" w:space="0" w:color="auto"/>
            </w:tcBorders>
          </w:tcPr>
          <w:p w14:paraId="4451136A" w14:textId="77777777" w:rsidR="006D03D1" w:rsidRPr="007F2770" w:rsidRDefault="006D03D1" w:rsidP="00CA66DA">
            <w:pPr>
              <w:pStyle w:val="TAC"/>
            </w:pPr>
          </w:p>
          <w:p w14:paraId="75629ABA" w14:textId="77777777" w:rsidR="006D03D1" w:rsidRPr="007F2770" w:rsidRDefault="006D03D1" w:rsidP="00CA66DA">
            <w:pPr>
              <w:pStyle w:val="TAC"/>
            </w:pPr>
            <w:r w:rsidRPr="007F2770">
              <w:t>…</w:t>
            </w:r>
          </w:p>
          <w:p w14:paraId="62D6CDE0" w14:textId="77777777" w:rsidR="006D03D1" w:rsidRPr="007F2770" w:rsidRDefault="006D03D1" w:rsidP="00CA66DA">
            <w:pPr>
              <w:pStyle w:val="TAC"/>
            </w:pPr>
          </w:p>
        </w:tc>
        <w:tc>
          <w:tcPr>
            <w:tcW w:w="1134" w:type="dxa"/>
            <w:tcBorders>
              <w:top w:val="nil"/>
              <w:left w:val="nil"/>
              <w:bottom w:val="nil"/>
              <w:right w:val="nil"/>
            </w:tcBorders>
          </w:tcPr>
          <w:p w14:paraId="65A4F166" w14:textId="77777777" w:rsidR="006D03D1" w:rsidRPr="007F2770" w:rsidRDefault="006D03D1" w:rsidP="00CA66DA">
            <w:pPr>
              <w:pStyle w:val="TAL"/>
            </w:pPr>
            <w:r w:rsidRPr="007F2770">
              <w:t>octet b+1*</w:t>
            </w:r>
          </w:p>
          <w:p w14:paraId="03CDCCE5" w14:textId="77777777" w:rsidR="006D03D1" w:rsidRPr="007F2770" w:rsidRDefault="006D03D1" w:rsidP="00CA66DA">
            <w:pPr>
              <w:pStyle w:val="TAL"/>
            </w:pPr>
          </w:p>
          <w:p w14:paraId="093A23D1" w14:textId="77777777" w:rsidR="006D03D1" w:rsidRPr="007F2770" w:rsidRDefault="006D03D1" w:rsidP="00CA66DA">
            <w:pPr>
              <w:pStyle w:val="TAL"/>
            </w:pPr>
            <w:r w:rsidRPr="007F2770">
              <w:t>octet g*</w:t>
            </w:r>
          </w:p>
        </w:tc>
      </w:tr>
      <w:tr w:rsidR="006D03D1" w:rsidRPr="007F2770" w14:paraId="14DBFF35" w14:textId="77777777" w:rsidTr="00CA66DA">
        <w:trPr>
          <w:cantSplit/>
          <w:jc w:val="center"/>
        </w:trPr>
        <w:tc>
          <w:tcPr>
            <w:tcW w:w="5672" w:type="dxa"/>
            <w:gridSpan w:val="8"/>
            <w:tcBorders>
              <w:right w:val="single" w:sz="4" w:space="0" w:color="auto"/>
            </w:tcBorders>
          </w:tcPr>
          <w:p w14:paraId="4CB8D18B" w14:textId="77777777" w:rsidR="006D03D1" w:rsidRPr="007F2770" w:rsidRDefault="006D03D1" w:rsidP="00CA66DA">
            <w:pPr>
              <w:pStyle w:val="TAC"/>
            </w:pPr>
          </w:p>
          <w:p w14:paraId="694B9F74" w14:textId="77777777" w:rsidR="006D03D1" w:rsidRPr="007F2770" w:rsidRDefault="006D03D1" w:rsidP="00CA66DA">
            <w:pPr>
              <w:pStyle w:val="TAC"/>
            </w:pPr>
            <w:r w:rsidRPr="007F2770">
              <w:t>LADN n</w:t>
            </w:r>
          </w:p>
        </w:tc>
        <w:tc>
          <w:tcPr>
            <w:tcW w:w="1134" w:type="dxa"/>
            <w:tcBorders>
              <w:top w:val="nil"/>
              <w:left w:val="nil"/>
              <w:bottom w:val="nil"/>
              <w:right w:val="nil"/>
            </w:tcBorders>
          </w:tcPr>
          <w:p w14:paraId="15311CCE" w14:textId="77777777" w:rsidR="006D03D1" w:rsidRPr="007F2770" w:rsidRDefault="006D03D1" w:rsidP="00CA66DA">
            <w:pPr>
              <w:pStyle w:val="TAL"/>
            </w:pPr>
            <w:r w:rsidRPr="007F2770">
              <w:t>octet g+1*</w:t>
            </w:r>
          </w:p>
          <w:p w14:paraId="182AC163" w14:textId="77777777" w:rsidR="006D03D1" w:rsidRPr="007F2770" w:rsidRDefault="006D03D1" w:rsidP="00CA66DA">
            <w:pPr>
              <w:pStyle w:val="TAL"/>
            </w:pPr>
          </w:p>
          <w:p w14:paraId="3B49AF6F" w14:textId="77777777" w:rsidR="006D03D1" w:rsidRPr="007F2770" w:rsidRDefault="006D03D1" w:rsidP="00CA66DA">
            <w:pPr>
              <w:pStyle w:val="TAL"/>
            </w:pPr>
            <w:r w:rsidRPr="007F2770">
              <w:t>octet h*</w:t>
            </w:r>
          </w:p>
        </w:tc>
      </w:tr>
    </w:tbl>
    <w:p w14:paraId="56DA4B7A" w14:textId="07986296" w:rsidR="006D03D1" w:rsidRPr="007F2770" w:rsidRDefault="006D03D1" w:rsidP="006D03D1">
      <w:pPr>
        <w:pStyle w:val="TF"/>
      </w:pPr>
      <w:r w:rsidRPr="007F2770">
        <w:t>Figure 9.11.3.</w:t>
      </w:r>
      <w:r w:rsidR="003D7B7C" w:rsidRPr="007F2770">
        <w:t>96</w:t>
      </w:r>
      <w:r w:rsidRPr="007F2770">
        <w:t xml:space="preserve">.1: </w:t>
      </w:r>
      <w:ins w:id="17225" w:author="24.501_CR5187R2_(Rel-18)_GMEC" w:date="2023-06-26T16:04:00Z">
        <w:r w:rsidR="0075018C">
          <w:t xml:space="preserve">Extended </w:t>
        </w:r>
      </w:ins>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D03D1" w:rsidRPr="007F2770" w14:paraId="1D9CEA0C" w14:textId="77777777" w:rsidTr="00CA66DA">
        <w:trPr>
          <w:cantSplit/>
          <w:jc w:val="center"/>
        </w:trPr>
        <w:tc>
          <w:tcPr>
            <w:tcW w:w="709" w:type="dxa"/>
            <w:tcBorders>
              <w:top w:val="nil"/>
              <w:left w:val="nil"/>
              <w:bottom w:val="nil"/>
              <w:right w:val="nil"/>
            </w:tcBorders>
            <w:hideMark/>
          </w:tcPr>
          <w:p w14:paraId="0F8E5C24" w14:textId="77777777" w:rsidR="006D03D1" w:rsidRPr="007F2770" w:rsidRDefault="006D03D1" w:rsidP="00CA66DA">
            <w:pPr>
              <w:pStyle w:val="TAC"/>
            </w:pPr>
            <w:r w:rsidRPr="007F2770">
              <w:t>8</w:t>
            </w:r>
          </w:p>
        </w:tc>
        <w:tc>
          <w:tcPr>
            <w:tcW w:w="709" w:type="dxa"/>
            <w:tcBorders>
              <w:top w:val="nil"/>
              <w:left w:val="nil"/>
              <w:bottom w:val="nil"/>
              <w:right w:val="nil"/>
            </w:tcBorders>
            <w:hideMark/>
          </w:tcPr>
          <w:p w14:paraId="63719C3B" w14:textId="77777777" w:rsidR="006D03D1" w:rsidRPr="007F2770" w:rsidRDefault="006D03D1" w:rsidP="00CA66DA">
            <w:pPr>
              <w:pStyle w:val="TAC"/>
            </w:pPr>
            <w:r w:rsidRPr="007F2770">
              <w:t>7</w:t>
            </w:r>
          </w:p>
        </w:tc>
        <w:tc>
          <w:tcPr>
            <w:tcW w:w="709" w:type="dxa"/>
            <w:tcBorders>
              <w:top w:val="nil"/>
              <w:left w:val="nil"/>
              <w:bottom w:val="nil"/>
              <w:right w:val="nil"/>
            </w:tcBorders>
            <w:hideMark/>
          </w:tcPr>
          <w:p w14:paraId="18836465" w14:textId="77777777" w:rsidR="006D03D1" w:rsidRPr="007F2770" w:rsidRDefault="006D03D1" w:rsidP="00CA66DA">
            <w:pPr>
              <w:pStyle w:val="TAC"/>
            </w:pPr>
            <w:r w:rsidRPr="007F2770">
              <w:t>6</w:t>
            </w:r>
          </w:p>
        </w:tc>
        <w:tc>
          <w:tcPr>
            <w:tcW w:w="709" w:type="dxa"/>
            <w:tcBorders>
              <w:top w:val="nil"/>
              <w:left w:val="nil"/>
              <w:bottom w:val="nil"/>
              <w:right w:val="nil"/>
            </w:tcBorders>
            <w:hideMark/>
          </w:tcPr>
          <w:p w14:paraId="03AF2BD2" w14:textId="77777777" w:rsidR="006D03D1" w:rsidRPr="007F2770" w:rsidRDefault="006D03D1" w:rsidP="00CA66DA">
            <w:pPr>
              <w:pStyle w:val="TAC"/>
            </w:pPr>
            <w:r w:rsidRPr="007F2770">
              <w:t>5</w:t>
            </w:r>
          </w:p>
        </w:tc>
        <w:tc>
          <w:tcPr>
            <w:tcW w:w="709" w:type="dxa"/>
            <w:tcBorders>
              <w:top w:val="nil"/>
              <w:left w:val="nil"/>
              <w:bottom w:val="nil"/>
              <w:right w:val="nil"/>
            </w:tcBorders>
            <w:hideMark/>
          </w:tcPr>
          <w:p w14:paraId="7230C272" w14:textId="77777777" w:rsidR="006D03D1" w:rsidRPr="007F2770" w:rsidRDefault="006D03D1" w:rsidP="00CA66DA">
            <w:pPr>
              <w:pStyle w:val="TAC"/>
            </w:pPr>
            <w:r w:rsidRPr="007F2770">
              <w:t>4</w:t>
            </w:r>
          </w:p>
        </w:tc>
        <w:tc>
          <w:tcPr>
            <w:tcW w:w="709" w:type="dxa"/>
            <w:tcBorders>
              <w:top w:val="nil"/>
              <w:left w:val="nil"/>
              <w:bottom w:val="nil"/>
              <w:right w:val="nil"/>
            </w:tcBorders>
            <w:hideMark/>
          </w:tcPr>
          <w:p w14:paraId="53A0813B" w14:textId="77777777" w:rsidR="006D03D1" w:rsidRPr="007F2770" w:rsidRDefault="006D03D1" w:rsidP="00CA66DA">
            <w:pPr>
              <w:pStyle w:val="TAC"/>
            </w:pPr>
            <w:r w:rsidRPr="007F2770">
              <w:t>3</w:t>
            </w:r>
          </w:p>
        </w:tc>
        <w:tc>
          <w:tcPr>
            <w:tcW w:w="709" w:type="dxa"/>
            <w:tcBorders>
              <w:top w:val="nil"/>
              <w:left w:val="nil"/>
              <w:bottom w:val="nil"/>
              <w:right w:val="nil"/>
            </w:tcBorders>
            <w:hideMark/>
          </w:tcPr>
          <w:p w14:paraId="4F8A8AFA" w14:textId="77777777" w:rsidR="006D03D1" w:rsidRPr="007F2770" w:rsidRDefault="006D03D1" w:rsidP="00CA66DA">
            <w:pPr>
              <w:pStyle w:val="TAC"/>
            </w:pPr>
            <w:r w:rsidRPr="007F2770">
              <w:t>2</w:t>
            </w:r>
          </w:p>
        </w:tc>
        <w:tc>
          <w:tcPr>
            <w:tcW w:w="709" w:type="dxa"/>
            <w:tcBorders>
              <w:top w:val="nil"/>
              <w:left w:val="nil"/>
              <w:bottom w:val="nil"/>
              <w:right w:val="nil"/>
            </w:tcBorders>
            <w:hideMark/>
          </w:tcPr>
          <w:p w14:paraId="11026ACC" w14:textId="77777777" w:rsidR="006D03D1" w:rsidRPr="007F2770" w:rsidRDefault="006D03D1" w:rsidP="00CA66DA">
            <w:pPr>
              <w:pStyle w:val="TAC"/>
            </w:pPr>
            <w:r w:rsidRPr="007F2770">
              <w:t>1</w:t>
            </w:r>
          </w:p>
        </w:tc>
        <w:tc>
          <w:tcPr>
            <w:tcW w:w="1185" w:type="dxa"/>
            <w:tcBorders>
              <w:top w:val="nil"/>
              <w:left w:val="nil"/>
              <w:bottom w:val="nil"/>
              <w:right w:val="nil"/>
            </w:tcBorders>
          </w:tcPr>
          <w:p w14:paraId="24C7BCA6" w14:textId="77777777" w:rsidR="006D03D1" w:rsidRPr="007F2770" w:rsidRDefault="006D03D1" w:rsidP="00CA66DA"/>
        </w:tc>
      </w:tr>
      <w:tr w:rsidR="006D03D1" w:rsidRPr="007F2770" w14:paraId="0EC0C64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7CB9B9D" w14:textId="77777777" w:rsidR="006D03D1" w:rsidRPr="007F2770" w:rsidRDefault="006D03D1" w:rsidP="00CA66DA">
            <w:pPr>
              <w:pStyle w:val="TAC"/>
            </w:pPr>
            <w:r w:rsidRPr="007F2770">
              <w:t>Length of DNN value</w:t>
            </w:r>
          </w:p>
        </w:tc>
        <w:tc>
          <w:tcPr>
            <w:tcW w:w="1185" w:type="dxa"/>
            <w:tcBorders>
              <w:top w:val="nil"/>
              <w:left w:val="nil"/>
              <w:bottom w:val="nil"/>
              <w:right w:val="nil"/>
            </w:tcBorders>
          </w:tcPr>
          <w:p w14:paraId="491D93ED" w14:textId="77777777" w:rsidR="006D03D1" w:rsidRPr="007F2770" w:rsidRDefault="006D03D1" w:rsidP="00CA66DA">
            <w:pPr>
              <w:pStyle w:val="TAL"/>
            </w:pPr>
            <w:r w:rsidRPr="007F2770">
              <w:t>octet 4</w:t>
            </w:r>
          </w:p>
        </w:tc>
      </w:tr>
      <w:tr w:rsidR="006D03D1" w:rsidRPr="007F2770" w14:paraId="74CEC676"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483BA89" w14:textId="77777777" w:rsidR="006D03D1" w:rsidRPr="007F2770" w:rsidRDefault="006D03D1" w:rsidP="00CA66DA">
            <w:pPr>
              <w:pStyle w:val="TAC"/>
            </w:pPr>
          </w:p>
          <w:p w14:paraId="1C97CF59" w14:textId="77777777" w:rsidR="006D03D1" w:rsidRPr="007F2770" w:rsidRDefault="006D03D1" w:rsidP="00CA66DA">
            <w:pPr>
              <w:pStyle w:val="TAC"/>
            </w:pPr>
            <w:r w:rsidRPr="007F2770">
              <w:t>DNN value</w:t>
            </w:r>
          </w:p>
        </w:tc>
        <w:tc>
          <w:tcPr>
            <w:tcW w:w="1185" w:type="dxa"/>
            <w:tcBorders>
              <w:top w:val="nil"/>
              <w:left w:val="nil"/>
              <w:bottom w:val="nil"/>
              <w:right w:val="nil"/>
            </w:tcBorders>
            <w:hideMark/>
          </w:tcPr>
          <w:p w14:paraId="06FA37F1" w14:textId="77777777" w:rsidR="006D03D1" w:rsidRPr="007F2770" w:rsidRDefault="006D03D1" w:rsidP="00CA66DA">
            <w:pPr>
              <w:pStyle w:val="TAL"/>
            </w:pPr>
            <w:r w:rsidRPr="007F2770">
              <w:t>octet 5</w:t>
            </w:r>
          </w:p>
          <w:p w14:paraId="4840CB47" w14:textId="77777777" w:rsidR="006D03D1" w:rsidRPr="007F2770" w:rsidRDefault="006D03D1" w:rsidP="00CA66DA">
            <w:pPr>
              <w:pStyle w:val="TAL"/>
            </w:pPr>
          </w:p>
          <w:p w14:paraId="78C33B81" w14:textId="77777777" w:rsidR="006D03D1" w:rsidRPr="007F2770" w:rsidRDefault="006D03D1" w:rsidP="00CA66DA">
            <w:pPr>
              <w:pStyle w:val="TAL"/>
            </w:pPr>
            <w:r w:rsidRPr="007F2770">
              <w:t>octet m</w:t>
            </w:r>
          </w:p>
        </w:tc>
      </w:tr>
      <w:tr w:rsidR="006D03D1" w:rsidRPr="007F2770" w14:paraId="2DC61D20"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BA08DC9" w14:textId="77777777" w:rsidR="006D03D1" w:rsidRPr="007F2770" w:rsidRDefault="006D03D1" w:rsidP="00CA66DA">
            <w:pPr>
              <w:pStyle w:val="TAC"/>
            </w:pPr>
          </w:p>
          <w:p w14:paraId="196C27AC" w14:textId="77777777" w:rsidR="006D03D1" w:rsidRPr="007F2770" w:rsidRDefault="006D03D1" w:rsidP="00CA66DA">
            <w:pPr>
              <w:pStyle w:val="TAC"/>
            </w:pPr>
            <w:r w:rsidRPr="007F2770">
              <w:t>S-NSSAI</w:t>
            </w:r>
          </w:p>
        </w:tc>
        <w:tc>
          <w:tcPr>
            <w:tcW w:w="1185" w:type="dxa"/>
            <w:tcBorders>
              <w:top w:val="nil"/>
              <w:left w:val="nil"/>
              <w:bottom w:val="nil"/>
              <w:right w:val="nil"/>
            </w:tcBorders>
            <w:hideMark/>
          </w:tcPr>
          <w:p w14:paraId="653AA82E" w14:textId="77777777" w:rsidR="006D03D1" w:rsidRPr="007F2770" w:rsidRDefault="006D03D1" w:rsidP="00CA66DA">
            <w:pPr>
              <w:pStyle w:val="TAL"/>
            </w:pPr>
            <w:r w:rsidRPr="007F2770">
              <w:t>octet m+1</w:t>
            </w:r>
          </w:p>
          <w:p w14:paraId="1652DD7B" w14:textId="77777777" w:rsidR="006D03D1" w:rsidRPr="007F2770" w:rsidRDefault="006D03D1" w:rsidP="00CA66DA">
            <w:pPr>
              <w:pStyle w:val="TAL"/>
            </w:pPr>
          </w:p>
          <w:p w14:paraId="04077953" w14:textId="77777777" w:rsidR="006D03D1" w:rsidRPr="007F2770" w:rsidRDefault="006D03D1" w:rsidP="00CA66DA">
            <w:pPr>
              <w:pStyle w:val="TAL"/>
            </w:pPr>
            <w:r w:rsidRPr="007F2770">
              <w:t>octet n</w:t>
            </w:r>
          </w:p>
        </w:tc>
      </w:tr>
      <w:tr w:rsidR="006D03D1" w:rsidRPr="007F2770" w14:paraId="08B0493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4582267" w14:textId="77777777" w:rsidR="006D03D1" w:rsidRPr="007F2770" w:rsidRDefault="006D03D1" w:rsidP="00CA66DA">
            <w:pPr>
              <w:pStyle w:val="TAC"/>
            </w:pPr>
          </w:p>
          <w:p w14:paraId="642C91B9" w14:textId="77777777" w:rsidR="006D03D1" w:rsidRPr="007F2770" w:rsidRDefault="006D03D1" w:rsidP="00CA66DA">
            <w:pPr>
              <w:pStyle w:val="TAC"/>
              <w:rPr>
                <w:rFonts w:cs="Arial"/>
              </w:rPr>
            </w:pPr>
            <w:r w:rsidRPr="007F2770">
              <w:t>5GS tracking area identity list</w:t>
            </w:r>
          </w:p>
        </w:tc>
        <w:tc>
          <w:tcPr>
            <w:tcW w:w="1185" w:type="dxa"/>
            <w:tcBorders>
              <w:top w:val="nil"/>
              <w:left w:val="nil"/>
              <w:bottom w:val="nil"/>
              <w:right w:val="nil"/>
            </w:tcBorders>
          </w:tcPr>
          <w:p w14:paraId="1CDF4AEA" w14:textId="77777777" w:rsidR="006D03D1" w:rsidRPr="007F2770" w:rsidRDefault="006D03D1" w:rsidP="00CA66DA">
            <w:pPr>
              <w:pStyle w:val="TAL"/>
            </w:pPr>
            <w:r w:rsidRPr="007F2770">
              <w:t>octet n+1</w:t>
            </w:r>
          </w:p>
          <w:p w14:paraId="3D49AB48" w14:textId="77777777" w:rsidR="006D03D1" w:rsidRPr="007F2770" w:rsidRDefault="006D03D1" w:rsidP="00CA66DA">
            <w:pPr>
              <w:pStyle w:val="TAL"/>
            </w:pPr>
          </w:p>
          <w:p w14:paraId="4E3CAC71" w14:textId="77777777" w:rsidR="006D03D1" w:rsidRPr="007F2770" w:rsidRDefault="006D03D1" w:rsidP="00CA66DA">
            <w:pPr>
              <w:pStyle w:val="TAL"/>
            </w:pPr>
            <w:r w:rsidRPr="007F2770">
              <w:t>octet a</w:t>
            </w:r>
          </w:p>
        </w:tc>
      </w:tr>
    </w:tbl>
    <w:p w14:paraId="6DF668FF" w14:textId="7F6B6668" w:rsidR="006D03D1" w:rsidRPr="007F2770" w:rsidRDefault="006D03D1" w:rsidP="006D03D1">
      <w:pPr>
        <w:pStyle w:val="TF"/>
      </w:pPr>
      <w:r w:rsidRPr="007F2770">
        <w:t>Figure 9.11.3.</w:t>
      </w:r>
      <w:r w:rsidR="003D7B7C" w:rsidRPr="007F2770">
        <w:t>96</w:t>
      </w:r>
      <w:r w:rsidRPr="007F2770">
        <w:t>.2: LADN</w:t>
      </w:r>
    </w:p>
    <w:p w14:paraId="2126F58D" w14:textId="01C01364" w:rsidR="006D03D1" w:rsidRPr="007F2770" w:rsidRDefault="006D03D1" w:rsidP="006D03D1">
      <w:pPr>
        <w:pStyle w:val="TH"/>
        <w:rPr>
          <w:lang w:val="fr-FR"/>
        </w:rPr>
      </w:pPr>
      <w:r w:rsidRPr="007F2770">
        <w:rPr>
          <w:lang w:val="fr-FR"/>
        </w:rPr>
        <w:t>Table</w:t>
      </w:r>
      <w:r w:rsidRPr="007F2770">
        <w:t> 9.11.3.</w:t>
      </w:r>
      <w:r w:rsidR="003D7B7C" w:rsidRPr="007F2770">
        <w:t>96</w:t>
      </w:r>
      <w:r w:rsidRPr="007F2770">
        <w:rPr>
          <w:lang w:val="fr-FR"/>
        </w:rPr>
        <w:t xml:space="preserve">.1: </w:t>
      </w:r>
      <w:ins w:id="17226" w:author="24.501_CR5187R2_(Rel-18)_GMEC" w:date="2023-06-26T16:05:00Z">
        <w:r w:rsidR="0075018C">
          <w:rPr>
            <w:lang w:val="fr-FR"/>
          </w:rPr>
          <w:t xml:space="preserve">Extended </w:t>
        </w:r>
      </w:ins>
      <w:r w:rsidRPr="007F2770">
        <w:t>LAD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D03D1" w:rsidRPr="007F2770" w14:paraId="5F325572" w14:textId="77777777" w:rsidTr="00CA66DA">
        <w:trPr>
          <w:cantSplit/>
          <w:jc w:val="center"/>
        </w:trPr>
        <w:tc>
          <w:tcPr>
            <w:tcW w:w="6805" w:type="dxa"/>
          </w:tcPr>
          <w:p w14:paraId="6EA6DFE3" w14:textId="77777777" w:rsidR="006D03D1" w:rsidRPr="007F2770" w:rsidRDefault="006D03D1" w:rsidP="00CA66DA">
            <w:pPr>
              <w:pStyle w:val="TAL"/>
            </w:pPr>
            <w:r w:rsidRPr="007F2770">
              <w:t xml:space="preserve">Value part of the </w:t>
            </w:r>
            <w:r w:rsidRPr="007F2770">
              <w:rPr>
                <w:lang w:eastAsia="zh-CN"/>
              </w:rPr>
              <w:t>Extended</w:t>
            </w:r>
            <w:r w:rsidRPr="007F2770">
              <w:t xml:space="preserve"> LADN information information element (octet 4 to octet h)</w:t>
            </w:r>
          </w:p>
          <w:p w14:paraId="12E7F41D" w14:textId="5BAE1967" w:rsidR="006D03D1" w:rsidRPr="007F2770" w:rsidRDefault="006D03D1" w:rsidP="00CA66DA">
            <w:pPr>
              <w:pStyle w:val="TAL"/>
            </w:pPr>
            <w:r w:rsidRPr="007F2770">
              <w:t xml:space="preserve">The value part of the </w:t>
            </w:r>
            <w:r w:rsidRPr="007F2770">
              <w:rPr>
                <w:lang w:eastAsia="zh-CN"/>
              </w:rPr>
              <w:t>Extended</w:t>
            </w:r>
            <w:r w:rsidRPr="007F2770">
              <w:t xml:space="preserve"> LADN information information element consists of one or several LADNs. Each LADN (e.g. octet 4 to octet a) consists </w:t>
            </w:r>
            <w:ins w:id="17227" w:author="24.501_CR5187R2_(Rel-18)_GMEC" w:date="2023-06-26T16:05:00Z">
              <w:r w:rsidR="00FE05DB">
                <w:t xml:space="preserve">of </w:t>
              </w:r>
            </w:ins>
            <w:r w:rsidRPr="007F2770">
              <w:t>one DNN value, one S-NSSAI and one 5GS tracking area identity list. The length of each LADN is determined by the length of DNN value field, the length of S-NSSAI field and the length of 5GS tracking area identity list field.</w:t>
            </w:r>
          </w:p>
          <w:p w14:paraId="678CBEB2" w14:textId="77777777" w:rsidR="006D03D1" w:rsidRPr="007F2770" w:rsidRDefault="006D03D1" w:rsidP="00CA66DA">
            <w:pPr>
              <w:pStyle w:val="TAL"/>
            </w:pPr>
            <w:r w:rsidRPr="007F2770">
              <w:t>The UE shall store the complete list as received. If more than 8 LADNs are included in this information element, the UE shall store the first 8 LADNs and ignore the remaining octets of the information element.</w:t>
            </w:r>
          </w:p>
          <w:p w14:paraId="1D7C9B6B" w14:textId="77777777" w:rsidR="006D03D1" w:rsidRPr="007F2770" w:rsidRDefault="006D03D1" w:rsidP="00CA66DA">
            <w:pPr>
              <w:pStyle w:val="TAL"/>
            </w:pPr>
          </w:p>
          <w:p w14:paraId="506308CC" w14:textId="77777777" w:rsidR="006D03D1" w:rsidRPr="007F2770" w:rsidRDefault="006D03D1" w:rsidP="00CA66DA">
            <w:pPr>
              <w:pStyle w:val="TAL"/>
            </w:pPr>
            <w:r w:rsidRPr="007F2770">
              <w:rPr>
                <w:rFonts w:hint="eastAsia"/>
                <w:lang w:eastAsia="ja-JP"/>
              </w:rPr>
              <w:t>D</w:t>
            </w:r>
            <w:r w:rsidRPr="007F2770">
              <w:rPr>
                <w:lang w:eastAsia="ja-JP"/>
              </w:rPr>
              <w:t xml:space="preserve">NN value (octet 5 to octet </w:t>
            </w:r>
            <w:r w:rsidRPr="007F2770">
              <w:rPr>
                <w:rFonts w:hint="eastAsia"/>
                <w:lang w:eastAsia="ja-JP"/>
              </w:rPr>
              <w:t>m</w:t>
            </w:r>
            <w:r w:rsidRPr="007F2770">
              <w:rPr>
                <w:lang w:eastAsia="ja-JP"/>
              </w:rPr>
              <w:t>):</w:t>
            </w:r>
          </w:p>
          <w:p w14:paraId="02556B68" w14:textId="77777777" w:rsidR="006D03D1" w:rsidRPr="007F2770" w:rsidRDefault="006D03D1" w:rsidP="00CA66DA">
            <w:pPr>
              <w:pStyle w:val="TAL"/>
            </w:pPr>
          </w:p>
          <w:p w14:paraId="22061A79" w14:textId="77777777" w:rsidR="006D03D1" w:rsidRPr="007F2770" w:rsidRDefault="006D03D1" w:rsidP="00CA66DA">
            <w:pPr>
              <w:pStyle w:val="TAL"/>
            </w:pPr>
            <w:r w:rsidRPr="007F2770">
              <w:t>DNN value field is coded as DNN value part of DNN information element as</w:t>
            </w:r>
            <w:r w:rsidRPr="007F2770">
              <w:rPr>
                <w:rFonts w:hint="eastAsia"/>
              </w:rPr>
              <w:t xml:space="preserve"> specified in subclause </w:t>
            </w:r>
            <w:r w:rsidRPr="007F2770">
              <w:t>9.11.2.1B starting with the third octet</w:t>
            </w:r>
            <w:r w:rsidRPr="007F2770">
              <w:rPr>
                <w:rFonts w:hint="eastAsia"/>
              </w:rPr>
              <w:t>.</w:t>
            </w:r>
          </w:p>
        </w:tc>
      </w:tr>
      <w:tr w:rsidR="006D03D1" w:rsidRPr="007F2770" w14:paraId="4F3174B1" w14:textId="77777777" w:rsidTr="00CA66DA">
        <w:trPr>
          <w:cantSplit/>
          <w:jc w:val="center"/>
        </w:trPr>
        <w:tc>
          <w:tcPr>
            <w:tcW w:w="6805" w:type="dxa"/>
          </w:tcPr>
          <w:p w14:paraId="2904DDD1" w14:textId="77777777" w:rsidR="006D03D1" w:rsidRPr="007F2770" w:rsidRDefault="006D03D1" w:rsidP="00CA66DA">
            <w:pPr>
              <w:pStyle w:val="TAL"/>
            </w:pPr>
          </w:p>
          <w:p w14:paraId="3ABE67E1" w14:textId="77777777" w:rsidR="006D03D1" w:rsidRPr="007F2770" w:rsidRDefault="006D03D1" w:rsidP="00CA66DA">
            <w:pPr>
              <w:pStyle w:val="TAL"/>
            </w:pPr>
            <w:r w:rsidRPr="007F2770">
              <w:t>S-NSSAI (octet m+1 to n) (see NOTE 1)</w:t>
            </w:r>
          </w:p>
          <w:p w14:paraId="35A3EB1F" w14:textId="77777777" w:rsidR="006D03D1" w:rsidRPr="007F2770" w:rsidRDefault="006D03D1" w:rsidP="00CA66DA">
            <w:pPr>
              <w:pStyle w:val="TAL"/>
            </w:pPr>
          </w:p>
          <w:p w14:paraId="6C7FC991" w14:textId="77777777" w:rsidR="006D03D1" w:rsidRPr="007F2770" w:rsidRDefault="006D03D1" w:rsidP="00CA66DA">
            <w:pPr>
              <w:pStyle w:val="TAL"/>
            </w:pPr>
            <w:r w:rsidRPr="007F2770">
              <w:t>S-NSSAI is coded as the length and value part of S-NSSAI information element as</w:t>
            </w:r>
            <w:r w:rsidRPr="007F2770">
              <w:rPr>
                <w:rFonts w:hint="eastAsia"/>
              </w:rPr>
              <w:t xml:space="preserve"> specified in subclause </w:t>
            </w:r>
            <w:r w:rsidRPr="007F2770">
              <w:t>9.11.2.8 starting with the second octet.</w:t>
            </w:r>
          </w:p>
          <w:p w14:paraId="7D64C08D" w14:textId="77777777" w:rsidR="006D03D1" w:rsidRPr="007F2770" w:rsidRDefault="006D03D1" w:rsidP="00CA66DA">
            <w:pPr>
              <w:pStyle w:val="TAL"/>
            </w:pPr>
          </w:p>
          <w:p w14:paraId="1D3BCB40" w14:textId="77777777" w:rsidR="006D03D1" w:rsidRPr="007F2770" w:rsidRDefault="006D03D1" w:rsidP="00CA66DA">
            <w:pPr>
              <w:pStyle w:val="TAL"/>
            </w:pPr>
            <w:r w:rsidRPr="007F2770">
              <w:t>5GS tracking area identity list (octet m+1 to octet a):</w:t>
            </w:r>
          </w:p>
          <w:p w14:paraId="19F10AA1" w14:textId="77777777" w:rsidR="006D03D1" w:rsidRPr="007F2770" w:rsidRDefault="006D03D1" w:rsidP="00CA66DA">
            <w:pPr>
              <w:pStyle w:val="TAL"/>
            </w:pPr>
          </w:p>
        </w:tc>
      </w:tr>
      <w:tr w:rsidR="006D03D1" w:rsidRPr="007F2770" w14:paraId="0B5D7EAB" w14:textId="77777777" w:rsidTr="00CA66DA">
        <w:trPr>
          <w:cantSplit/>
          <w:jc w:val="center"/>
        </w:trPr>
        <w:tc>
          <w:tcPr>
            <w:tcW w:w="6805" w:type="dxa"/>
            <w:tcBorders>
              <w:bottom w:val="single" w:sz="4" w:space="0" w:color="auto"/>
            </w:tcBorders>
          </w:tcPr>
          <w:p w14:paraId="3756789A" w14:textId="77777777" w:rsidR="006D03D1" w:rsidRPr="007F2770" w:rsidRDefault="006D03D1" w:rsidP="00CA66DA">
            <w:pPr>
              <w:pStyle w:val="TAL"/>
            </w:pPr>
            <w:r w:rsidRPr="007F2770">
              <w:t>5GS tracking area identity list field is coded as the length and the value part of the 5GS Tracking area identity list information element as specified in subclause 9.11.3.9 starting with the second octet.</w:t>
            </w:r>
          </w:p>
        </w:tc>
      </w:tr>
      <w:tr w:rsidR="006D03D1" w:rsidRPr="007F2770" w14:paraId="1FDDB114" w14:textId="77777777" w:rsidTr="00CA66DA">
        <w:trPr>
          <w:cantSplit/>
          <w:jc w:val="center"/>
        </w:trPr>
        <w:tc>
          <w:tcPr>
            <w:tcW w:w="6805" w:type="dxa"/>
            <w:tcBorders>
              <w:top w:val="single" w:sz="4" w:space="0" w:color="auto"/>
              <w:bottom w:val="single" w:sz="4" w:space="0" w:color="auto"/>
            </w:tcBorders>
          </w:tcPr>
          <w:p w14:paraId="1CD12DFB" w14:textId="77777777" w:rsidR="006D03D1" w:rsidRPr="007F2770" w:rsidRDefault="006D03D1" w:rsidP="00CA66DA">
            <w:pPr>
              <w:pStyle w:val="TAN"/>
            </w:pPr>
            <w:r w:rsidRPr="007F2770">
              <w:t>NOTE 1:</w:t>
            </w:r>
            <w:r w:rsidRPr="007F2770">
              <w:tab/>
              <w:t xml:space="preserve">The S-NSSAI included in the </w:t>
            </w:r>
            <w:r w:rsidRPr="007F2770">
              <w:rPr>
                <w:lang w:eastAsia="zh-CN"/>
              </w:rPr>
              <w:t>Extended</w:t>
            </w:r>
            <w:r w:rsidRPr="007F2770">
              <w:t xml:space="preserve"> LADN information information element shall be an allowed S-NSSAI provided to the UE.</w:t>
            </w:r>
          </w:p>
        </w:tc>
      </w:tr>
    </w:tbl>
    <w:p w14:paraId="0158EEEE" w14:textId="77777777" w:rsidR="00400C84" w:rsidRPr="007F2770" w:rsidRDefault="00400C84" w:rsidP="00400C84">
      <w:pPr>
        <w:rPr>
          <w:ins w:id="17228" w:author="rapporteur_Christian_Herrero-Veron" w:date="2023-07-04T15:39:00Z"/>
          <w:noProof/>
        </w:rPr>
      </w:pPr>
      <w:bookmarkStart w:id="17229" w:name="_Toc131396927"/>
    </w:p>
    <w:p w14:paraId="3B5B4050" w14:textId="74B59012" w:rsidR="00E23CEF" w:rsidRPr="007F2770" w:rsidRDefault="00E23CEF" w:rsidP="00E23CEF">
      <w:pPr>
        <w:pStyle w:val="Heading4"/>
      </w:pPr>
      <w:r w:rsidRPr="007F2770">
        <w:t>9.11.3.97</w:t>
      </w:r>
      <w:r w:rsidRPr="007F2770">
        <w:tab/>
        <w:t>Alternative NSSAI</w:t>
      </w:r>
      <w:bookmarkEnd w:id="17229"/>
    </w:p>
    <w:p w14:paraId="36BF1DF2" w14:textId="77777777" w:rsidR="00E23CEF" w:rsidRPr="007F2770" w:rsidRDefault="00E23CEF" w:rsidP="00E23CEF">
      <w:r w:rsidRPr="007F2770">
        <w:t>The purpose of the Alternative NSSAI information element is to identify a list of mapping information between the S-NSSAI to be replaced and the alternative S-NSSAI.</w:t>
      </w:r>
    </w:p>
    <w:p w14:paraId="5CECA16F" w14:textId="622C3B4D" w:rsidR="00E23CEF" w:rsidRPr="007F2770" w:rsidRDefault="00E23CEF" w:rsidP="00E23CEF">
      <w:r w:rsidRPr="007F2770">
        <w:t>The Alternative NSSAI information element is coded as shown in figure 9.11.3.</w:t>
      </w:r>
      <w:r w:rsidR="00612DC7" w:rsidRPr="007F2770">
        <w:t>97</w:t>
      </w:r>
      <w:r w:rsidRPr="007F2770">
        <w:t>.1, figure 9.11.3.</w:t>
      </w:r>
      <w:r w:rsidR="00612DC7" w:rsidRPr="007F2770">
        <w:t>97</w:t>
      </w:r>
      <w:r w:rsidRPr="007F2770">
        <w:t>.2 and table 9.11.3.</w:t>
      </w:r>
      <w:r w:rsidR="00612DC7" w:rsidRPr="007F2770">
        <w:t>97</w:t>
      </w:r>
      <w:r w:rsidRPr="007F2770">
        <w:t>.1.</w:t>
      </w:r>
    </w:p>
    <w:p w14:paraId="68739DAE" w14:textId="44A0D294" w:rsidR="00D0525F" w:rsidDel="00400C84" w:rsidRDefault="00D0525F" w:rsidP="00D0525F">
      <w:pPr>
        <w:rPr>
          <w:ins w:id="17230" w:author="24.501_CR5401R1_(Rel-18)_eNS_Ph3" w:date="2023-06-29T06:48:00Z"/>
          <w:del w:id="17231" w:author="rapporteur_Christian_Herrero-Veron" w:date="2023-07-04T15:44:00Z"/>
        </w:rPr>
      </w:pPr>
      <w:ins w:id="17232" w:author="24.501_CR5178R1_(Rel-18)_eNS_Ph3" w:date="2023-06-26T06:29:00Z">
        <w:del w:id="17233" w:author="rapporteur_Christian_Herrero-Veron" w:date="2023-07-04T15:44:00Z">
          <w:r w:rsidRPr="007F2770" w:rsidDel="00400C84">
            <w:delText xml:space="preserve">The Alternative NSSAI is a type 4 information element with minimum length of </w:delText>
          </w:r>
          <w:r w:rsidDel="00400C84">
            <w:delText>6</w:delText>
          </w:r>
          <w:r w:rsidRPr="007F2770" w:rsidDel="00400C84">
            <w:delText>7 octets</w:delText>
          </w:r>
          <w:r w:rsidRPr="0042161A" w:rsidDel="00400C84">
            <w:delText xml:space="preserve"> </w:delText>
          </w:r>
          <w:r w:rsidDel="00400C84">
            <w:delText>and</w:delText>
          </w:r>
          <w:r w:rsidRPr="0042161A" w:rsidDel="00400C84">
            <w:delText xml:space="preserve"> maximum length of </w:delText>
          </w:r>
          <w:r w:rsidDel="00400C84">
            <w:delText>146</w:delText>
          </w:r>
          <w:r w:rsidRPr="0042161A" w:rsidDel="00400C84">
            <w:delText xml:space="preserve"> octets</w:delText>
          </w:r>
          <w:r w:rsidRPr="007F2770" w:rsidDel="00400C84">
            <w:delText>.</w:delText>
          </w:r>
        </w:del>
      </w:ins>
    </w:p>
    <w:p w14:paraId="182F77C9" w14:textId="71813726" w:rsidR="00576A70" w:rsidRPr="007F2770" w:rsidRDefault="00576A70" w:rsidP="00D0525F">
      <w:pPr>
        <w:rPr>
          <w:ins w:id="17234" w:author="24.501_CR5178R1_(Rel-18)_eNS_Ph3" w:date="2023-06-26T06:29:00Z"/>
        </w:rPr>
      </w:pPr>
      <w:ins w:id="17235" w:author="24.501_CR5401R1_(Rel-18)_eNS_Ph3" w:date="2023-06-29T06:48:00Z">
        <w:r w:rsidRPr="00C02D44">
          <w:t xml:space="preserve">The Alternative NSSAI is a type 4 information element with minimum length of </w:t>
        </w:r>
        <w:del w:id="17236" w:author="Vivek Gupta - Rev2" w:date="2023-05-12T08:38:00Z">
          <w:r w:rsidRPr="00C02D44" w:rsidDel="00BE79EA">
            <w:delText xml:space="preserve">7 </w:delText>
          </w:r>
        </w:del>
        <w:r w:rsidRPr="00400C84">
          <w:t>2 octet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14:paraId="7B1BAE50" w14:textId="77777777" w:rsidTr="00CA66DA">
        <w:trPr>
          <w:cantSplit/>
          <w:jc w:val="center"/>
        </w:trPr>
        <w:tc>
          <w:tcPr>
            <w:tcW w:w="709" w:type="dxa"/>
            <w:tcBorders>
              <w:top w:val="nil"/>
              <w:left w:val="nil"/>
              <w:bottom w:val="nil"/>
              <w:right w:val="nil"/>
            </w:tcBorders>
            <w:hideMark/>
          </w:tcPr>
          <w:p w14:paraId="1C37992D" w14:textId="77777777" w:rsidR="00E23CEF" w:rsidRPr="007F2770" w:rsidRDefault="00E23CEF" w:rsidP="00CA66DA">
            <w:pPr>
              <w:pStyle w:val="TAC"/>
            </w:pPr>
            <w:r w:rsidRPr="007F2770">
              <w:t>8</w:t>
            </w:r>
          </w:p>
        </w:tc>
        <w:tc>
          <w:tcPr>
            <w:tcW w:w="709" w:type="dxa"/>
            <w:tcBorders>
              <w:top w:val="nil"/>
              <w:left w:val="nil"/>
              <w:bottom w:val="nil"/>
              <w:right w:val="nil"/>
            </w:tcBorders>
            <w:hideMark/>
          </w:tcPr>
          <w:p w14:paraId="1BFC0720" w14:textId="77777777" w:rsidR="00E23CEF" w:rsidRPr="007F2770" w:rsidRDefault="00E23CEF" w:rsidP="00CA66DA">
            <w:pPr>
              <w:pStyle w:val="TAC"/>
            </w:pPr>
            <w:r w:rsidRPr="007F2770">
              <w:t>7</w:t>
            </w:r>
          </w:p>
        </w:tc>
        <w:tc>
          <w:tcPr>
            <w:tcW w:w="709" w:type="dxa"/>
            <w:tcBorders>
              <w:top w:val="nil"/>
              <w:left w:val="nil"/>
              <w:bottom w:val="nil"/>
              <w:right w:val="nil"/>
            </w:tcBorders>
            <w:hideMark/>
          </w:tcPr>
          <w:p w14:paraId="2EAA1DCF" w14:textId="77777777" w:rsidR="00E23CEF" w:rsidRPr="007F2770" w:rsidRDefault="00E23CEF" w:rsidP="00CA66DA">
            <w:pPr>
              <w:pStyle w:val="TAC"/>
            </w:pPr>
            <w:r w:rsidRPr="007F2770">
              <w:t>6</w:t>
            </w:r>
          </w:p>
        </w:tc>
        <w:tc>
          <w:tcPr>
            <w:tcW w:w="709" w:type="dxa"/>
            <w:tcBorders>
              <w:top w:val="nil"/>
              <w:left w:val="nil"/>
              <w:bottom w:val="nil"/>
              <w:right w:val="nil"/>
            </w:tcBorders>
            <w:hideMark/>
          </w:tcPr>
          <w:p w14:paraId="4F46571B" w14:textId="77777777" w:rsidR="00E23CEF" w:rsidRPr="007F2770" w:rsidRDefault="00E23CEF" w:rsidP="00CA66DA">
            <w:pPr>
              <w:pStyle w:val="TAC"/>
            </w:pPr>
            <w:r w:rsidRPr="007F2770">
              <w:t>5</w:t>
            </w:r>
          </w:p>
        </w:tc>
        <w:tc>
          <w:tcPr>
            <w:tcW w:w="709" w:type="dxa"/>
            <w:tcBorders>
              <w:top w:val="nil"/>
              <w:left w:val="nil"/>
              <w:bottom w:val="nil"/>
              <w:right w:val="nil"/>
            </w:tcBorders>
            <w:hideMark/>
          </w:tcPr>
          <w:p w14:paraId="58887688" w14:textId="77777777" w:rsidR="00E23CEF" w:rsidRPr="007F2770" w:rsidRDefault="00E23CEF" w:rsidP="00CA66DA">
            <w:pPr>
              <w:pStyle w:val="TAC"/>
            </w:pPr>
            <w:r w:rsidRPr="007F2770">
              <w:t>4</w:t>
            </w:r>
          </w:p>
        </w:tc>
        <w:tc>
          <w:tcPr>
            <w:tcW w:w="709" w:type="dxa"/>
            <w:tcBorders>
              <w:top w:val="nil"/>
              <w:left w:val="nil"/>
              <w:bottom w:val="nil"/>
              <w:right w:val="nil"/>
            </w:tcBorders>
            <w:hideMark/>
          </w:tcPr>
          <w:p w14:paraId="06382370" w14:textId="77777777" w:rsidR="00E23CEF" w:rsidRPr="007F2770" w:rsidRDefault="00E23CEF" w:rsidP="00CA66DA">
            <w:pPr>
              <w:pStyle w:val="TAC"/>
            </w:pPr>
            <w:r w:rsidRPr="007F2770">
              <w:t>3</w:t>
            </w:r>
          </w:p>
        </w:tc>
        <w:tc>
          <w:tcPr>
            <w:tcW w:w="709" w:type="dxa"/>
            <w:tcBorders>
              <w:top w:val="nil"/>
              <w:left w:val="nil"/>
              <w:bottom w:val="nil"/>
              <w:right w:val="nil"/>
            </w:tcBorders>
            <w:hideMark/>
          </w:tcPr>
          <w:p w14:paraId="32B445F9" w14:textId="77777777" w:rsidR="00E23CEF" w:rsidRPr="007F2770" w:rsidRDefault="00E23CEF" w:rsidP="00CA66DA">
            <w:pPr>
              <w:pStyle w:val="TAC"/>
            </w:pPr>
            <w:r w:rsidRPr="007F2770">
              <w:t>2</w:t>
            </w:r>
          </w:p>
        </w:tc>
        <w:tc>
          <w:tcPr>
            <w:tcW w:w="709" w:type="dxa"/>
            <w:tcBorders>
              <w:top w:val="nil"/>
              <w:left w:val="nil"/>
              <w:bottom w:val="nil"/>
              <w:right w:val="nil"/>
            </w:tcBorders>
            <w:hideMark/>
          </w:tcPr>
          <w:p w14:paraId="48ED2378" w14:textId="77777777" w:rsidR="00E23CEF" w:rsidRPr="007F2770" w:rsidRDefault="00E23CEF" w:rsidP="00CA66DA">
            <w:pPr>
              <w:pStyle w:val="TAC"/>
            </w:pPr>
            <w:r w:rsidRPr="007F2770">
              <w:t>1</w:t>
            </w:r>
          </w:p>
        </w:tc>
        <w:tc>
          <w:tcPr>
            <w:tcW w:w="1560" w:type="dxa"/>
            <w:tcBorders>
              <w:top w:val="nil"/>
              <w:left w:val="nil"/>
              <w:bottom w:val="nil"/>
              <w:right w:val="nil"/>
            </w:tcBorders>
          </w:tcPr>
          <w:p w14:paraId="4C768D68" w14:textId="77777777" w:rsidR="00E23CEF" w:rsidRPr="007F2770" w:rsidRDefault="00E23CEF" w:rsidP="00CA66DA">
            <w:pPr>
              <w:pStyle w:val="TAL"/>
            </w:pPr>
          </w:p>
        </w:tc>
      </w:tr>
      <w:tr w:rsidR="00E23CEF" w:rsidRPr="007F2770" w14:paraId="432E4DEF"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FB239A" w14:textId="77777777" w:rsidR="00E23CEF" w:rsidRPr="007F2770" w:rsidRDefault="00E23CEF" w:rsidP="00CA66DA">
            <w:pPr>
              <w:pStyle w:val="TAC"/>
            </w:pPr>
            <w:r w:rsidRPr="007F2770">
              <w:t>Alternative NSSAI IEI</w:t>
            </w:r>
          </w:p>
        </w:tc>
        <w:tc>
          <w:tcPr>
            <w:tcW w:w="1560" w:type="dxa"/>
            <w:tcBorders>
              <w:top w:val="nil"/>
              <w:left w:val="nil"/>
              <w:bottom w:val="nil"/>
              <w:right w:val="nil"/>
            </w:tcBorders>
            <w:hideMark/>
          </w:tcPr>
          <w:p w14:paraId="1091C48F" w14:textId="77777777" w:rsidR="00E23CEF" w:rsidRPr="007F2770" w:rsidRDefault="00E23CEF" w:rsidP="00CA66DA">
            <w:pPr>
              <w:pStyle w:val="TAL"/>
            </w:pPr>
            <w:r w:rsidRPr="007F2770">
              <w:t>octet 1</w:t>
            </w:r>
          </w:p>
        </w:tc>
      </w:tr>
      <w:tr w:rsidR="00E23CEF" w:rsidRPr="007F2770" w14:paraId="13D9BA75"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hideMark/>
          </w:tcPr>
          <w:p w14:paraId="62709533" w14:textId="77777777" w:rsidR="00E23CEF" w:rsidRPr="007F2770" w:rsidRDefault="00E23CEF" w:rsidP="00CA66DA">
            <w:pPr>
              <w:pStyle w:val="TAC"/>
            </w:pPr>
            <w:r w:rsidRPr="007F2770">
              <w:t>Length of Alternative NSSAI contents</w:t>
            </w:r>
          </w:p>
        </w:tc>
        <w:tc>
          <w:tcPr>
            <w:tcW w:w="1560" w:type="dxa"/>
            <w:tcBorders>
              <w:top w:val="nil"/>
              <w:left w:val="nil"/>
              <w:bottom w:val="nil"/>
              <w:right w:val="nil"/>
            </w:tcBorders>
            <w:hideMark/>
          </w:tcPr>
          <w:p w14:paraId="1418BB64" w14:textId="77777777" w:rsidR="00E23CEF" w:rsidRPr="007F2770" w:rsidRDefault="00E23CEF" w:rsidP="00CA66DA">
            <w:pPr>
              <w:pStyle w:val="TAL"/>
            </w:pPr>
            <w:r w:rsidRPr="007F2770">
              <w:t>octet 2</w:t>
            </w:r>
          </w:p>
        </w:tc>
      </w:tr>
      <w:tr w:rsidR="00E23CEF" w:rsidRPr="007F2770" w14:paraId="027A460A" w14:textId="77777777" w:rsidTr="00CA66DA">
        <w:trPr>
          <w:cantSplit/>
          <w:jc w:val="center"/>
        </w:trPr>
        <w:tc>
          <w:tcPr>
            <w:tcW w:w="5672" w:type="dxa"/>
            <w:gridSpan w:val="8"/>
            <w:tcBorders>
              <w:top w:val="single" w:sz="4" w:space="0" w:color="auto"/>
              <w:left w:val="single" w:sz="4" w:space="0" w:color="auto"/>
              <w:bottom w:val="nil"/>
              <w:right w:val="single" w:sz="4" w:space="0" w:color="auto"/>
            </w:tcBorders>
          </w:tcPr>
          <w:p w14:paraId="22D2C6CA" w14:textId="77777777" w:rsidR="00E23CEF" w:rsidRPr="007F2770" w:rsidRDefault="00E23CEF" w:rsidP="00CA66DA">
            <w:pPr>
              <w:pStyle w:val="TAC"/>
            </w:pPr>
          </w:p>
          <w:p w14:paraId="0B20F446" w14:textId="77777777" w:rsidR="00E23CEF" w:rsidRPr="007F2770" w:rsidRDefault="00E23CEF" w:rsidP="00CA66DA">
            <w:pPr>
              <w:pStyle w:val="TAC"/>
            </w:pPr>
            <w:r w:rsidRPr="007F2770">
              <w:t>Entry 1</w:t>
            </w:r>
          </w:p>
        </w:tc>
        <w:tc>
          <w:tcPr>
            <w:tcW w:w="1560" w:type="dxa"/>
            <w:tcBorders>
              <w:top w:val="nil"/>
              <w:left w:val="nil"/>
              <w:bottom w:val="nil"/>
              <w:right w:val="nil"/>
            </w:tcBorders>
          </w:tcPr>
          <w:p w14:paraId="0A47E073" w14:textId="0BC73C3D" w:rsidR="00E23CEF" w:rsidRPr="007F2770" w:rsidRDefault="00E23CEF" w:rsidP="00CA66DA">
            <w:pPr>
              <w:pStyle w:val="TAL"/>
            </w:pPr>
            <w:r w:rsidRPr="007F2770">
              <w:t xml:space="preserve">octet </w:t>
            </w:r>
            <w:ins w:id="17237" w:author="24.501_CR5401R1_(Rel-18)_eNS_Ph3" w:date="2023-06-29T06:49:00Z">
              <w:r w:rsidR="00576A70" w:rsidRPr="007F2770">
                <w:t>3</w:t>
              </w:r>
              <w:r w:rsidR="00576A70">
                <w:t>*</w:t>
              </w:r>
            </w:ins>
            <w:del w:id="17238" w:author="24.501_CR5401R1_(Rel-18)_eNS_Ph3" w:date="2023-06-29T06:49:00Z">
              <w:r w:rsidRPr="007F2770" w:rsidDel="00576A70">
                <w:delText>3</w:delText>
              </w:r>
            </w:del>
            <w:r w:rsidRPr="007F2770">
              <w:br/>
            </w:r>
            <w:r w:rsidRPr="007F2770">
              <w:br/>
              <w:t xml:space="preserve">octet </w:t>
            </w:r>
            <w:ins w:id="17239" w:author="24.501_CR5401R1_(Rel-18)_eNS_Ph3" w:date="2023-06-29T06:49:00Z">
              <w:r w:rsidR="00576A70" w:rsidRPr="007F2770">
                <w:t>a</w:t>
              </w:r>
              <w:r w:rsidR="00576A70">
                <w:t>*</w:t>
              </w:r>
            </w:ins>
            <w:del w:id="17240" w:author="24.501_CR5401R1_(Rel-18)_eNS_Ph3" w:date="2023-06-29T06:49:00Z">
              <w:r w:rsidRPr="007F2770" w:rsidDel="00576A70">
                <w:delText>a</w:delText>
              </w:r>
            </w:del>
          </w:p>
        </w:tc>
      </w:tr>
      <w:tr w:rsidR="00E23CEF" w:rsidRPr="007F2770" w14:paraId="50DD27AD"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7DDB232" w14:textId="77777777" w:rsidR="00E23CEF" w:rsidRPr="007F2770" w:rsidRDefault="00E23CEF" w:rsidP="00CA66DA">
            <w:pPr>
              <w:pStyle w:val="TAC"/>
            </w:pPr>
          </w:p>
          <w:p w14:paraId="7F09E35B" w14:textId="77777777" w:rsidR="00E23CEF" w:rsidRPr="007F2770" w:rsidRDefault="00E23CEF" w:rsidP="00CA66DA">
            <w:pPr>
              <w:pStyle w:val="TAC"/>
            </w:pPr>
            <w:r w:rsidRPr="007F2770">
              <w:t>Entry 2</w:t>
            </w:r>
          </w:p>
        </w:tc>
        <w:tc>
          <w:tcPr>
            <w:tcW w:w="1560" w:type="dxa"/>
            <w:tcBorders>
              <w:top w:val="nil"/>
              <w:left w:val="nil"/>
              <w:bottom w:val="nil"/>
              <w:right w:val="nil"/>
            </w:tcBorders>
            <w:hideMark/>
          </w:tcPr>
          <w:p w14:paraId="39641DEF" w14:textId="77777777" w:rsidR="00E23CEF" w:rsidRPr="007F2770" w:rsidRDefault="00E23CEF" w:rsidP="00CA66DA">
            <w:pPr>
              <w:pStyle w:val="TAL"/>
            </w:pPr>
            <w:r w:rsidRPr="007F2770">
              <w:t>octet a+1*</w:t>
            </w:r>
            <w:r w:rsidRPr="007F2770">
              <w:br/>
            </w:r>
            <w:r w:rsidRPr="007F2770">
              <w:br/>
              <w:t>octet b*</w:t>
            </w:r>
          </w:p>
        </w:tc>
      </w:tr>
      <w:tr w:rsidR="00E23CEF" w:rsidRPr="007F2770" w14:paraId="33B7D05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47E71F" w14:textId="77777777" w:rsidR="00E23CEF" w:rsidRPr="007F2770" w:rsidRDefault="00E23CEF" w:rsidP="00CA66DA">
            <w:pPr>
              <w:pStyle w:val="TAC"/>
            </w:pPr>
          </w:p>
          <w:p w14:paraId="147A70D9" w14:textId="77777777" w:rsidR="00E23CEF" w:rsidRPr="007F2770" w:rsidRDefault="00E23CEF" w:rsidP="00CA66DA">
            <w:pPr>
              <w:pStyle w:val="TAC"/>
            </w:pPr>
            <w:r w:rsidRPr="007F2770">
              <w:t>…</w:t>
            </w:r>
          </w:p>
          <w:p w14:paraId="3847ED7B" w14:textId="77777777" w:rsidR="00E23CEF" w:rsidRPr="007F2770" w:rsidRDefault="00E23CEF" w:rsidP="00CA66DA">
            <w:pPr>
              <w:pStyle w:val="TAC"/>
            </w:pPr>
          </w:p>
        </w:tc>
        <w:tc>
          <w:tcPr>
            <w:tcW w:w="1560" w:type="dxa"/>
            <w:tcBorders>
              <w:top w:val="nil"/>
              <w:left w:val="nil"/>
              <w:bottom w:val="nil"/>
              <w:right w:val="nil"/>
            </w:tcBorders>
          </w:tcPr>
          <w:p w14:paraId="3A6E4773" w14:textId="77777777" w:rsidR="00E23CEF" w:rsidRPr="007F2770" w:rsidRDefault="00E23CEF" w:rsidP="00CA66DA">
            <w:pPr>
              <w:pStyle w:val="TAL"/>
            </w:pPr>
            <w:r w:rsidRPr="007F2770">
              <w:t>octet b+1*</w:t>
            </w:r>
            <w:r w:rsidRPr="007F2770">
              <w:br/>
            </w:r>
            <w:r w:rsidRPr="007F2770">
              <w:br/>
              <w:t>octet c*</w:t>
            </w:r>
          </w:p>
        </w:tc>
      </w:tr>
      <w:tr w:rsidR="00E23CEF" w:rsidRPr="007F2770" w14:paraId="32403895"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DC11B23" w14:textId="77777777" w:rsidR="00E23CEF" w:rsidRPr="007F2770" w:rsidRDefault="00E23CEF" w:rsidP="00CA66DA">
            <w:pPr>
              <w:pStyle w:val="TAC"/>
            </w:pPr>
          </w:p>
          <w:p w14:paraId="643ACCA7" w14:textId="77777777" w:rsidR="00E23CEF" w:rsidRPr="007F2770" w:rsidRDefault="00E23CEF" w:rsidP="00CA66DA">
            <w:pPr>
              <w:pStyle w:val="TAC"/>
            </w:pPr>
            <w:r w:rsidRPr="007F2770">
              <w:t>Entry n</w:t>
            </w:r>
          </w:p>
          <w:p w14:paraId="3ECA12B0" w14:textId="77777777" w:rsidR="00E23CEF" w:rsidRPr="007F2770" w:rsidRDefault="00E23CEF" w:rsidP="00CA66DA">
            <w:pPr>
              <w:pStyle w:val="TAC"/>
            </w:pPr>
          </w:p>
        </w:tc>
        <w:tc>
          <w:tcPr>
            <w:tcW w:w="1560" w:type="dxa"/>
            <w:tcBorders>
              <w:top w:val="nil"/>
              <w:left w:val="nil"/>
              <w:bottom w:val="nil"/>
              <w:right w:val="nil"/>
            </w:tcBorders>
          </w:tcPr>
          <w:p w14:paraId="693BB29E" w14:textId="77777777" w:rsidR="00E23CEF" w:rsidRPr="007F2770" w:rsidRDefault="00E23CEF" w:rsidP="00CA66DA">
            <w:pPr>
              <w:pStyle w:val="TAL"/>
            </w:pPr>
            <w:r w:rsidRPr="007F2770">
              <w:t>octet c+1*</w:t>
            </w:r>
            <w:r w:rsidRPr="007F2770">
              <w:br/>
            </w:r>
            <w:r w:rsidRPr="007F2770">
              <w:br/>
              <w:t>octet d*</w:t>
            </w:r>
          </w:p>
        </w:tc>
      </w:tr>
    </w:tbl>
    <w:p w14:paraId="64C77628" w14:textId="55EBD4FC" w:rsidR="00E23CEF" w:rsidRPr="007F2770" w:rsidRDefault="00E23CEF" w:rsidP="00E23CEF">
      <w:pPr>
        <w:pStyle w:val="TF"/>
      </w:pPr>
      <w:r w:rsidRPr="007F2770">
        <w:t>Figur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23CEF" w:rsidRPr="007F2770" w:rsidDel="00D0525F" w14:paraId="0D738FB2" w14:textId="735AAF7E" w:rsidTr="00CA66DA">
        <w:trPr>
          <w:cantSplit/>
          <w:jc w:val="center"/>
          <w:del w:id="17241" w:author="24.501_CR5178R1_(Rel-18)_eNS_Ph3" w:date="2023-06-26T06:29:00Z"/>
        </w:trPr>
        <w:tc>
          <w:tcPr>
            <w:tcW w:w="709" w:type="dxa"/>
            <w:tcBorders>
              <w:top w:val="nil"/>
              <w:left w:val="nil"/>
              <w:bottom w:val="nil"/>
              <w:right w:val="nil"/>
            </w:tcBorders>
            <w:hideMark/>
          </w:tcPr>
          <w:p w14:paraId="530CC80D" w14:textId="28B91A7F" w:rsidR="00E23CEF" w:rsidRPr="007F2770" w:rsidDel="00D0525F" w:rsidRDefault="00E23CEF" w:rsidP="00CA66DA">
            <w:pPr>
              <w:pStyle w:val="TAC"/>
              <w:rPr>
                <w:del w:id="17242" w:author="24.501_CR5178R1_(Rel-18)_eNS_Ph3" w:date="2023-06-26T06:29:00Z"/>
              </w:rPr>
            </w:pPr>
            <w:del w:id="17243" w:author="24.501_CR5178R1_(Rel-18)_eNS_Ph3" w:date="2023-06-26T06:29:00Z">
              <w:r w:rsidRPr="007F2770" w:rsidDel="00D0525F">
                <w:delText>8</w:delText>
              </w:r>
            </w:del>
          </w:p>
        </w:tc>
        <w:tc>
          <w:tcPr>
            <w:tcW w:w="709" w:type="dxa"/>
            <w:tcBorders>
              <w:top w:val="nil"/>
              <w:left w:val="nil"/>
              <w:bottom w:val="nil"/>
              <w:right w:val="nil"/>
            </w:tcBorders>
            <w:hideMark/>
          </w:tcPr>
          <w:p w14:paraId="2C638DAA" w14:textId="38023783" w:rsidR="00E23CEF" w:rsidRPr="007F2770" w:rsidDel="00D0525F" w:rsidRDefault="00E23CEF" w:rsidP="00CA66DA">
            <w:pPr>
              <w:pStyle w:val="TAC"/>
              <w:rPr>
                <w:del w:id="17244" w:author="24.501_CR5178R1_(Rel-18)_eNS_Ph3" w:date="2023-06-26T06:29:00Z"/>
              </w:rPr>
            </w:pPr>
            <w:del w:id="17245" w:author="24.501_CR5178R1_(Rel-18)_eNS_Ph3" w:date="2023-06-26T06:29:00Z">
              <w:r w:rsidRPr="007F2770" w:rsidDel="00D0525F">
                <w:delText>7</w:delText>
              </w:r>
            </w:del>
          </w:p>
        </w:tc>
        <w:tc>
          <w:tcPr>
            <w:tcW w:w="709" w:type="dxa"/>
            <w:tcBorders>
              <w:top w:val="nil"/>
              <w:left w:val="nil"/>
              <w:bottom w:val="nil"/>
              <w:right w:val="nil"/>
            </w:tcBorders>
            <w:hideMark/>
          </w:tcPr>
          <w:p w14:paraId="023E7EAA" w14:textId="6B7EC2E9" w:rsidR="00E23CEF" w:rsidRPr="007F2770" w:rsidDel="00D0525F" w:rsidRDefault="00E23CEF" w:rsidP="00CA66DA">
            <w:pPr>
              <w:pStyle w:val="TAC"/>
              <w:rPr>
                <w:del w:id="17246" w:author="24.501_CR5178R1_(Rel-18)_eNS_Ph3" w:date="2023-06-26T06:29:00Z"/>
              </w:rPr>
            </w:pPr>
            <w:del w:id="17247" w:author="24.501_CR5178R1_(Rel-18)_eNS_Ph3" w:date="2023-06-26T06:29:00Z">
              <w:r w:rsidRPr="007F2770" w:rsidDel="00D0525F">
                <w:delText>6</w:delText>
              </w:r>
            </w:del>
          </w:p>
        </w:tc>
        <w:tc>
          <w:tcPr>
            <w:tcW w:w="709" w:type="dxa"/>
            <w:tcBorders>
              <w:top w:val="nil"/>
              <w:left w:val="nil"/>
              <w:bottom w:val="nil"/>
              <w:right w:val="nil"/>
            </w:tcBorders>
            <w:hideMark/>
          </w:tcPr>
          <w:p w14:paraId="328DF34F" w14:textId="4E2F1753" w:rsidR="00E23CEF" w:rsidRPr="007F2770" w:rsidDel="00D0525F" w:rsidRDefault="00E23CEF" w:rsidP="00CA66DA">
            <w:pPr>
              <w:pStyle w:val="TAC"/>
              <w:rPr>
                <w:del w:id="17248" w:author="24.501_CR5178R1_(Rel-18)_eNS_Ph3" w:date="2023-06-26T06:29:00Z"/>
              </w:rPr>
            </w:pPr>
            <w:del w:id="17249" w:author="24.501_CR5178R1_(Rel-18)_eNS_Ph3" w:date="2023-06-26T06:29:00Z">
              <w:r w:rsidRPr="007F2770" w:rsidDel="00D0525F">
                <w:delText>5</w:delText>
              </w:r>
            </w:del>
          </w:p>
        </w:tc>
        <w:tc>
          <w:tcPr>
            <w:tcW w:w="709" w:type="dxa"/>
            <w:tcBorders>
              <w:top w:val="nil"/>
              <w:left w:val="nil"/>
              <w:bottom w:val="nil"/>
              <w:right w:val="nil"/>
            </w:tcBorders>
            <w:hideMark/>
          </w:tcPr>
          <w:p w14:paraId="0ABBF658" w14:textId="06209F72" w:rsidR="00E23CEF" w:rsidRPr="007F2770" w:rsidDel="00D0525F" w:rsidRDefault="00E23CEF" w:rsidP="00CA66DA">
            <w:pPr>
              <w:pStyle w:val="TAC"/>
              <w:rPr>
                <w:del w:id="17250" w:author="24.501_CR5178R1_(Rel-18)_eNS_Ph3" w:date="2023-06-26T06:29:00Z"/>
              </w:rPr>
            </w:pPr>
            <w:del w:id="17251" w:author="24.501_CR5178R1_(Rel-18)_eNS_Ph3" w:date="2023-06-26T06:29:00Z">
              <w:r w:rsidRPr="007F2770" w:rsidDel="00D0525F">
                <w:delText>4</w:delText>
              </w:r>
            </w:del>
          </w:p>
        </w:tc>
        <w:tc>
          <w:tcPr>
            <w:tcW w:w="709" w:type="dxa"/>
            <w:tcBorders>
              <w:top w:val="nil"/>
              <w:left w:val="nil"/>
              <w:bottom w:val="nil"/>
              <w:right w:val="nil"/>
            </w:tcBorders>
            <w:hideMark/>
          </w:tcPr>
          <w:p w14:paraId="67E653E0" w14:textId="686567D7" w:rsidR="00E23CEF" w:rsidRPr="007F2770" w:rsidDel="00D0525F" w:rsidRDefault="00E23CEF" w:rsidP="00CA66DA">
            <w:pPr>
              <w:pStyle w:val="TAC"/>
              <w:rPr>
                <w:del w:id="17252" w:author="24.501_CR5178R1_(Rel-18)_eNS_Ph3" w:date="2023-06-26T06:29:00Z"/>
              </w:rPr>
            </w:pPr>
            <w:del w:id="17253" w:author="24.501_CR5178R1_(Rel-18)_eNS_Ph3" w:date="2023-06-26T06:29:00Z">
              <w:r w:rsidRPr="007F2770" w:rsidDel="00D0525F">
                <w:delText>3</w:delText>
              </w:r>
            </w:del>
          </w:p>
        </w:tc>
        <w:tc>
          <w:tcPr>
            <w:tcW w:w="709" w:type="dxa"/>
            <w:tcBorders>
              <w:top w:val="nil"/>
              <w:left w:val="nil"/>
              <w:bottom w:val="nil"/>
              <w:right w:val="nil"/>
            </w:tcBorders>
            <w:hideMark/>
          </w:tcPr>
          <w:p w14:paraId="0A2CA446" w14:textId="5C8AB5DF" w:rsidR="00E23CEF" w:rsidRPr="007F2770" w:rsidDel="00D0525F" w:rsidRDefault="00E23CEF" w:rsidP="00CA66DA">
            <w:pPr>
              <w:pStyle w:val="TAC"/>
              <w:rPr>
                <w:del w:id="17254" w:author="24.501_CR5178R1_(Rel-18)_eNS_Ph3" w:date="2023-06-26T06:29:00Z"/>
              </w:rPr>
            </w:pPr>
            <w:del w:id="17255" w:author="24.501_CR5178R1_(Rel-18)_eNS_Ph3" w:date="2023-06-26T06:29:00Z">
              <w:r w:rsidRPr="007F2770" w:rsidDel="00D0525F">
                <w:delText>2</w:delText>
              </w:r>
            </w:del>
          </w:p>
        </w:tc>
        <w:tc>
          <w:tcPr>
            <w:tcW w:w="709" w:type="dxa"/>
            <w:tcBorders>
              <w:top w:val="nil"/>
              <w:left w:val="nil"/>
              <w:bottom w:val="nil"/>
              <w:right w:val="nil"/>
            </w:tcBorders>
            <w:hideMark/>
          </w:tcPr>
          <w:p w14:paraId="6DA6DA7B" w14:textId="7885A0DC" w:rsidR="00E23CEF" w:rsidRPr="007F2770" w:rsidDel="00D0525F" w:rsidRDefault="00E23CEF" w:rsidP="00CA66DA">
            <w:pPr>
              <w:pStyle w:val="TAC"/>
              <w:rPr>
                <w:del w:id="17256" w:author="24.501_CR5178R1_(Rel-18)_eNS_Ph3" w:date="2023-06-26T06:29:00Z"/>
              </w:rPr>
            </w:pPr>
            <w:del w:id="17257" w:author="24.501_CR5178R1_(Rel-18)_eNS_Ph3" w:date="2023-06-26T06:29:00Z">
              <w:r w:rsidRPr="007F2770" w:rsidDel="00D0525F">
                <w:delText>1</w:delText>
              </w:r>
            </w:del>
          </w:p>
        </w:tc>
        <w:tc>
          <w:tcPr>
            <w:tcW w:w="1560" w:type="dxa"/>
            <w:tcBorders>
              <w:top w:val="nil"/>
              <w:left w:val="nil"/>
              <w:bottom w:val="nil"/>
              <w:right w:val="nil"/>
            </w:tcBorders>
          </w:tcPr>
          <w:p w14:paraId="3518A4B5" w14:textId="397908FD" w:rsidR="00E23CEF" w:rsidRPr="007F2770" w:rsidDel="00D0525F" w:rsidRDefault="00E23CEF" w:rsidP="00CA66DA">
            <w:pPr>
              <w:pStyle w:val="TAL"/>
              <w:rPr>
                <w:del w:id="17258" w:author="24.501_CR5178R1_(Rel-18)_eNS_Ph3" w:date="2023-06-26T06:29:00Z"/>
              </w:rPr>
            </w:pPr>
          </w:p>
        </w:tc>
      </w:tr>
      <w:tr w:rsidR="00E23CEF" w:rsidRPr="007F2770" w:rsidDel="00D0525F" w14:paraId="10AE8540" w14:textId="6353A5FF" w:rsidTr="00CA66DA">
        <w:trPr>
          <w:cantSplit/>
          <w:jc w:val="center"/>
          <w:del w:id="17259" w:author="24.501_CR5178R1_(Rel-18)_eNS_Ph3" w:date="2023-06-26T06:29:00Z"/>
        </w:trPr>
        <w:tc>
          <w:tcPr>
            <w:tcW w:w="5672" w:type="dxa"/>
            <w:gridSpan w:val="8"/>
            <w:tcBorders>
              <w:top w:val="single" w:sz="4" w:space="0" w:color="auto"/>
              <w:left w:val="single" w:sz="4" w:space="0" w:color="auto"/>
              <w:bottom w:val="single" w:sz="4" w:space="0" w:color="auto"/>
              <w:right w:val="single" w:sz="4" w:space="0" w:color="auto"/>
            </w:tcBorders>
          </w:tcPr>
          <w:p w14:paraId="255C4E45" w14:textId="46D2D528" w:rsidR="00E23CEF" w:rsidRPr="007F2770" w:rsidDel="00D0525F" w:rsidRDefault="00E23CEF" w:rsidP="00CA66DA">
            <w:pPr>
              <w:pStyle w:val="TAC"/>
              <w:rPr>
                <w:del w:id="17260" w:author="24.501_CR5178R1_(Rel-18)_eNS_Ph3" w:date="2023-06-26T06:29:00Z"/>
              </w:rPr>
            </w:pPr>
            <w:del w:id="17261" w:author="24.501_CR5178R1_(Rel-18)_eNS_Ph3" w:date="2023-06-26T06:29:00Z">
              <w:r w:rsidRPr="007F2770" w:rsidDel="00D0525F">
                <w:delText>Length of entry contents</w:delText>
              </w:r>
            </w:del>
          </w:p>
        </w:tc>
        <w:tc>
          <w:tcPr>
            <w:tcW w:w="1560" w:type="dxa"/>
            <w:tcBorders>
              <w:top w:val="nil"/>
              <w:left w:val="nil"/>
              <w:bottom w:val="nil"/>
              <w:right w:val="nil"/>
            </w:tcBorders>
          </w:tcPr>
          <w:p w14:paraId="61338628" w14:textId="4D2D70F8" w:rsidR="00E23CEF" w:rsidRPr="007F2770" w:rsidDel="00D0525F" w:rsidRDefault="00E23CEF" w:rsidP="00CA66DA">
            <w:pPr>
              <w:pStyle w:val="TAL"/>
              <w:rPr>
                <w:del w:id="17262" w:author="24.501_CR5178R1_(Rel-18)_eNS_Ph3" w:date="2023-06-26T06:29:00Z"/>
                <w:lang w:eastAsia="zh-CN"/>
              </w:rPr>
            </w:pPr>
            <w:del w:id="17263" w:author="24.501_CR5178R1_(Rel-18)_eNS_Ph3" w:date="2023-06-26T06:29:00Z">
              <w:r w:rsidRPr="007F2770" w:rsidDel="00D0525F">
                <w:rPr>
                  <w:rFonts w:hint="eastAsia"/>
                  <w:lang w:eastAsia="zh-CN"/>
                </w:rPr>
                <w:delText xml:space="preserve">octet </w:delText>
              </w:r>
              <w:r w:rsidRPr="007F2770" w:rsidDel="00D0525F">
                <w:rPr>
                  <w:lang w:eastAsia="zh-CN"/>
                </w:rPr>
                <w:delText>3</w:delText>
              </w:r>
            </w:del>
          </w:p>
        </w:tc>
      </w:tr>
      <w:tr w:rsidR="00E23CEF" w:rsidRPr="007F2770" w:rsidDel="00D0525F" w14:paraId="1799B28F" w14:textId="32E20CE2" w:rsidTr="00CA66DA">
        <w:trPr>
          <w:cantSplit/>
          <w:jc w:val="center"/>
          <w:del w:id="17264" w:author="24.501_CR5178R1_(Rel-18)_eNS_Ph3" w:date="2023-06-26T06:29:00Z"/>
        </w:trPr>
        <w:tc>
          <w:tcPr>
            <w:tcW w:w="5672" w:type="dxa"/>
            <w:gridSpan w:val="8"/>
            <w:tcBorders>
              <w:top w:val="single" w:sz="4" w:space="0" w:color="auto"/>
              <w:left w:val="single" w:sz="4" w:space="0" w:color="auto"/>
              <w:bottom w:val="single" w:sz="4" w:space="0" w:color="auto"/>
              <w:right w:val="single" w:sz="4" w:space="0" w:color="auto"/>
            </w:tcBorders>
          </w:tcPr>
          <w:p w14:paraId="123A9E20" w14:textId="1B14018E" w:rsidR="00E23CEF" w:rsidRPr="007F2770" w:rsidDel="00D0525F" w:rsidRDefault="00E23CEF" w:rsidP="00CA66DA">
            <w:pPr>
              <w:pStyle w:val="TAC"/>
              <w:rPr>
                <w:del w:id="17265" w:author="24.501_CR5178R1_(Rel-18)_eNS_Ph3" w:date="2023-06-26T06:29:00Z"/>
              </w:rPr>
            </w:pPr>
          </w:p>
          <w:p w14:paraId="6DD0FC1A" w14:textId="7192E32F" w:rsidR="00E23CEF" w:rsidRPr="007F2770" w:rsidDel="00D0525F" w:rsidRDefault="00E23CEF" w:rsidP="00CA66DA">
            <w:pPr>
              <w:pStyle w:val="TAC"/>
              <w:rPr>
                <w:del w:id="17266" w:author="24.501_CR5178R1_(Rel-18)_eNS_Ph3" w:date="2023-06-26T06:29:00Z"/>
                <w:lang w:eastAsia="zh-CN"/>
              </w:rPr>
            </w:pPr>
            <w:del w:id="17267" w:author="24.501_CR5178R1_(Rel-18)_eNS_Ph3" w:date="2023-06-26T06:29:00Z">
              <w:r w:rsidRPr="007F2770" w:rsidDel="00D0525F">
                <w:rPr>
                  <w:rFonts w:hint="eastAsia"/>
                  <w:lang w:eastAsia="zh-CN"/>
                </w:rPr>
                <w:delText xml:space="preserve">S-NSSAI </w:delText>
              </w:r>
              <w:r w:rsidRPr="007F2770" w:rsidDel="00D0525F">
                <w:rPr>
                  <w:lang w:eastAsia="zh-CN"/>
                </w:rPr>
                <w:delText>to be replaced</w:delText>
              </w:r>
            </w:del>
          </w:p>
          <w:p w14:paraId="0564606B" w14:textId="2B2270AC" w:rsidR="00E23CEF" w:rsidRPr="007F2770" w:rsidDel="00D0525F" w:rsidRDefault="00E23CEF" w:rsidP="00CA66DA">
            <w:pPr>
              <w:pStyle w:val="TAC"/>
              <w:rPr>
                <w:del w:id="17268" w:author="24.501_CR5178R1_(Rel-18)_eNS_Ph3" w:date="2023-06-26T06:29:00Z"/>
              </w:rPr>
            </w:pPr>
          </w:p>
        </w:tc>
        <w:tc>
          <w:tcPr>
            <w:tcW w:w="1560" w:type="dxa"/>
            <w:tcBorders>
              <w:top w:val="nil"/>
              <w:left w:val="nil"/>
              <w:bottom w:val="nil"/>
              <w:right w:val="nil"/>
            </w:tcBorders>
          </w:tcPr>
          <w:p w14:paraId="76D39CCB" w14:textId="09710D51" w:rsidR="00E23CEF" w:rsidRPr="007F2770" w:rsidDel="00D0525F" w:rsidRDefault="00E23CEF" w:rsidP="00CA66DA">
            <w:pPr>
              <w:pStyle w:val="TAL"/>
              <w:rPr>
                <w:del w:id="17269" w:author="24.501_CR5178R1_(Rel-18)_eNS_Ph3" w:date="2023-06-26T06:29:00Z"/>
                <w:lang w:eastAsia="zh-CN"/>
              </w:rPr>
            </w:pPr>
            <w:del w:id="17270" w:author="24.501_CR5178R1_(Rel-18)_eNS_Ph3" w:date="2023-06-26T06:29:00Z">
              <w:r w:rsidRPr="007F2770" w:rsidDel="00D0525F">
                <w:rPr>
                  <w:lang w:eastAsia="zh-CN"/>
                </w:rPr>
                <w:delText>octet 4</w:delText>
              </w:r>
            </w:del>
          </w:p>
          <w:p w14:paraId="2F33133B" w14:textId="51189F56" w:rsidR="00E23CEF" w:rsidRPr="007F2770" w:rsidDel="00D0525F" w:rsidRDefault="00E23CEF" w:rsidP="00CA66DA">
            <w:pPr>
              <w:pStyle w:val="TAL"/>
              <w:rPr>
                <w:del w:id="17271" w:author="24.501_CR5178R1_(Rel-18)_eNS_Ph3" w:date="2023-06-26T06:29:00Z"/>
                <w:lang w:eastAsia="zh-CN"/>
              </w:rPr>
            </w:pPr>
          </w:p>
          <w:p w14:paraId="55757F19" w14:textId="415D49B9" w:rsidR="00E23CEF" w:rsidRPr="007F2770" w:rsidDel="00D0525F" w:rsidRDefault="00E23CEF" w:rsidP="00CA66DA">
            <w:pPr>
              <w:pStyle w:val="TAL"/>
              <w:rPr>
                <w:del w:id="17272" w:author="24.501_CR5178R1_(Rel-18)_eNS_Ph3" w:date="2023-06-26T06:29:00Z"/>
                <w:lang w:eastAsia="zh-CN"/>
              </w:rPr>
            </w:pPr>
            <w:del w:id="17273" w:author="24.501_CR5178R1_(Rel-18)_eNS_Ph3" w:date="2023-06-26T06:29:00Z">
              <w:r w:rsidRPr="007F2770" w:rsidDel="00D0525F">
                <w:rPr>
                  <w:lang w:eastAsia="zh-CN"/>
                </w:rPr>
                <w:delText>octet x</w:delText>
              </w:r>
            </w:del>
          </w:p>
        </w:tc>
      </w:tr>
      <w:tr w:rsidR="00E23CEF" w:rsidRPr="007F2770" w:rsidDel="00D0525F" w14:paraId="55E2FC60" w14:textId="3262A007" w:rsidTr="00CA66DA">
        <w:trPr>
          <w:cantSplit/>
          <w:jc w:val="center"/>
          <w:del w:id="17274" w:author="24.501_CR5178R1_(Rel-18)_eNS_Ph3" w:date="2023-06-26T06:29:00Z"/>
        </w:trPr>
        <w:tc>
          <w:tcPr>
            <w:tcW w:w="5672" w:type="dxa"/>
            <w:gridSpan w:val="8"/>
            <w:tcBorders>
              <w:top w:val="single" w:sz="4" w:space="0" w:color="auto"/>
              <w:left w:val="single" w:sz="4" w:space="0" w:color="auto"/>
              <w:bottom w:val="single" w:sz="4" w:space="0" w:color="auto"/>
              <w:right w:val="single" w:sz="4" w:space="0" w:color="auto"/>
            </w:tcBorders>
          </w:tcPr>
          <w:p w14:paraId="7E63CE92" w14:textId="2515094E" w:rsidR="00E23CEF" w:rsidRPr="007F2770" w:rsidDel="00D0525F" w:rsidRDefault="00E23CEF" w:rsidP="00CA66DA">
            <w:pPr>
              <w:pStyle w:val="TAC"/>
              <w:rPr>
                <w:del w:id="17275" w:author="24.501_CR5178R1_(Rel-18)_eNS_Ph3" w:date="2023-06-26T06:29:00Z"/>
              </w:rPr>
            </w:pPr>
          </w:p>
          <w:p w14:paraId="55F8A0D6" w14:textId="6E796A83" w:rsidR="00E23CEF" w:rsidRPr="007F2770" w:rsidDel="00D0525F" w:rsidRDefault="00E23CEF" w:rsidP="00CA66DA">
            <w:pPr>
              <w:pStyle w:val="TAC"/>
              <w:rPr>
                <w:del w:id="17276" w:author="24.501_CR5178R1_(Rel-18)_eNS_Ph3" w:date="2023-06-26T06:29:00Z"/>
                <w:lang w:eastAsia="zh-CN"/>
              </w:rPr>
            </w:pPr>
            <w:del w:id="17277" w:author="24.501_CR5178R1_(Rel-18)_eNS_Ph3" w:date="2023-06-26T06:29:00Z">
              <w:r w:rsidRPr="007F2770" w:rsidDel="00D0525F">
                <w:rPr>
                  <w:lang w:eastAsia="zh-CN"/>
                </w:rPr>
                <w:delText xml:space="preserve">Alternative </w:delText>
              </w:r>
              <w:r w:rsidRPr="007F2770" w:rsidDel="00D0525F">
                <w:rPr>
                  <w:rFonts w:hint="eastAsia"/>
                  <w:lang w:eastAsia="zh-CN"/>
                </w:rPr>
                <w:delText>S-NSSAI</w:delText>
              </w:r>
            </w:del>
          </w:p>
          <w:p w14:paraId="3E3F1DDD" w14:textId="42F81734" w:rsidR="00E23CEF" w:rsidRPr="007F2770" w:rsidDel="00D0525F" w:rsidRDefault="00E23CEF" w:rsidP="00CA66DA">
            <w:pPr>
              <w:pStyle w:val="TAC"/>
              <w:rPr>
                <w:del w:id="17278" w:author="24.501_CR5178R1_(Rel-18)_eNS_Ph3" w:date="2023-06-26T06:29:00Z"/>
              </w:rPr>
            </w:pPr>
          </w:p>
        </w:tc>
        <w:tc>
          <w:tcPr>
            <w:tcW w:w="1560" w:type="dxa"/>
            <w:tcBorders>
              <w:top w:val="nil"/>
              <w:left w:val="nil"/>
              <w:bottom w:val="nil"/>
              <w:right w:val="nil"/>
            </w:tcBorders>
          </w:tcPr>
          <w:p w14:paraId="16698540" w14:textId="6A57E87F" w:rsidR="00E23CEF" w:rsidRPr="007F2770" w:rsidDel="00D0525F" w:rsidRDefault="00E23CEF" w:rsidP="00CA66DA">
            <w:pPr>
              <w:pStyle w:val="TAL"/>
              <w:rPr>
                <w:del w:id="17279" w:author="24.501_CR5178R1_(Rel-18)_eNS_Ph3" w:date="2023-06-26T06:29:00Z"/>
                <w:lang w:eastAsia="zh-CN"/>
              </w:rPr>
            </w:pPr>
            <w:del w:id="17280" w:author="24.501_CR5178R1_(Rel-18)_eNS_Ph3" w:date="2023-06-26T06:29:00Z">
              <w:r w:rsidRPr="007F2770" w:rsidDel="00D0525F">
                <w:rPr>
                  <w:lang w:eastAsia="zh-CN"/>
                </w:rPr>
                <w:delText>octet x+1</w:delText>
              </w:r>
            </w:del>
          </w:p>
          <w:p w14:paraId="6929932F" w14:textId="497F4E64" w:rsidR="00E23CEF" w:rsidRPr="007F2770" w:rsidDel="00D0525F" w:rsidRDefault="00E23CEF" w:rsidP="00CA66DA">
            <w:pPr>
              <w:pStyle w:val="TAL"/>
              <w:rPr>
                <w:del w:id="17281" w:author="24.501_CR5178R1_(Rel-18)_eNS_Ph3" w:date="2023-06-26T06:29:00Z"/>
                <w:lang w:eastAsia="zh-CN"/>
              </w:rPr>
            </w:pPr>
          </w:p>
          <w:p w14:paraId="7B004EFB" w14:textId="79DD1B06" w:rsidR="00E23CEF" w:rsidRPr="007F2770" w:rsidDel="00D0525F" w:rsidRDefault="00E23CEF" w:rsidP="00CA66DA">
            <w:pPr>
              <w:pStyle w:val="TAL"/>
              <w:rPr>
                <w:del w:id="17282" w:author="24.501_CR5178R1_(Rel-18)_eNS_Ph3" w:date="2023-06-26T06:29:00Z"/>
                <w:lang w:eastAsia="zh-CN"/>
              </w:rPr>
            </w:pPr>
            <w:del w:id="17283" w:author="24.501_CR5178R1_(Rel-18)_eNS_Ph3" w:date="2023-06-26T06:29:00Z">
              <w:r w:rsidRPr="007F2770" w:rsidDel="00D0525F">
                <w:rPr>
                  <w:lang w:eastAsia="zh-CN"/>
                </w:rPr>
                <w:delText>octet a</w:delText>
              </w:r>
            </w:del>
          </w:p>
        </w:tc>
      </w:tr>
    </w:tbl>
    <w:p w14:paraId="7FF8DF30" w14:textId="2CADADF3" w:rsidR="00E23CEF" w:rsidRPr="007F2770" w:rsidDel="00D0525F" w:rsidRDefault="00E23CEF" w:rsidP="00E23CEF">
      <w:pPr>
        <w:pStyle w:val="TF"/>
        <w:rPr>
          <w:del w:id="17284" w:author="24.501_CR5178R1_(Rel-18)_eNS_Ph3" w:date="2023-06-26T06:29:00Z"/>
        </w:rPr>
      </w:pPr>
      <w:del w:id="17285" w:author="24.501_CR5178R1_(Rel-18)_eNS_Ph3" w:date="2023-06-26T06:29:00Z">
        <w:r w:rsidRPr="007F2770" w:rsidDel="00D0525F">
          <w:delText>Figure 9.11.3.</w:delText>
        </w:r>
        <w:r w:rsidR="00612DC7" w:rsidRPr="007F2770" w:rsidDel="00D0525F">
          <w:delText>97</w:delText>
        </w:r>
        <w:r w:rsidRPr="007F2770" w:rsidDel="00D0525F">
          <w:delText>.2: Entry</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0525F" w:rsidRPr="007F2770" w14:paraId="26CA8F9C" w14:textId="77777777" w:rsidTr="00E66E9E">
        <w:trPr>
          <w:cantSplit/>
          <w:jc w:val="center"/>
          <w:ins w:id="17286" w:author="24.501_CR5178R1_(Rel-18)_eNS_Ph3" w:date="2023-06-26T06:29:00Z"/>
        </w:trPr>
        <w:tc>
          <w:tcPr>
            <w:tcW w:w="709" w:type="dxa"/>
            <w:tcBorders>
              <w:top w:val="nil"/>
              <w:left w:val="nil"/>
              <w:bottom w:val="nil"/>
              <w:right w:val="nil"/>
            </w:tcBorders>
            <w:hideMark/>
          </w:tcPr>
          <w:p w14:paraId="16B94AFC" w14:textId="77777777" w:rsidR="00D0525F" w:rsidRPr="007F2770" w:rsidRDefault="00D0525F" w:rsidP="00E66E9E">
            <w:pPr>
              <w:pStyle w:val="TAC"/>
              <w:rPr>
                <w:ins w:id="17287" w:author="24.501_CR5178R1_(Rel-18)_eNS_Ph3" w:date="2023-06-26T06:29:00Z"/>
              </w:rPr>
            </w:pPr>
            <w:ins w:id="17288" w:author="24.501_CR5178R1_(Rel-18)_eNS_Ph3" w:date="2023-06-26T06:29:00Z">
              <w:r w:rsidRPr="007F2770">
                <w:t>8</w:t>
              </w:r>
            </w:ins>
          </w:p>
        </w:tc>
        <w:tc>
          <w:tcPr>
            <w:tcW w:w="709" w:type="dxa"/>
            <w:tcBorders>
              <w:top w:val="nil"/>
              <w:left w:val="nil"/>
              <w:bottom w:val="nil"/>
              <w:right w:val="nil"/>
            </w:tcBorders>
            <w:hideMark/>
          </w:tcPr>
          <w:p w14:paraId="5D7E744C" w14:textId="77777777" w:rsidR="00D0525F" w:rsidRPr="007F2770" w:rsidRDefault="00D0525F" w:rsidP="00E66E9E">
            <w:pPr>
              <w:pStyle w:val="TAC"/>
              <w:rPr>
                <w:ins w:id="17289" w:author="24.501_CR5178R1_(Rel-18)_eNS_Ph3" w:date="2023-06-26T06:29:00Z"/>
              </w:rPr>
            </w:pPr>
            <w:ins w:id="17290" w:author="24.501_CR5178R1_(Rel-18)_eNS_Ph3" w:date="2023-06-26T06:29:00Z">
              <w:r w:rsidRPr="007F2770">
                <w:t>7</w:t>
              </w:r>
            </w:ins>
          </w:p>
        </w:tc>
        <w:tc>
          <w:tcPr>
            <w:tcW w:w="709" w:type="dxa"/>
            <w:tcBorders>
              <w:top w:val="nil"/>
              <w:left w:val="nil"/>
              <w:bottom w:val="nil"/>
              <w:right w:val="nil"/>
            </w:tcBorders>
            <w:hideMark/>
          </w:tcPr>
          <w:p w14:paraId="57405DC7" w14:textId="77777777" w:rsidR="00D0525F" w:rsidRPr="007F2770" w:rsidRDefault="00D0525F" w:rsidP="00E66E9E">
            <w:pPr>
              <w:pStyle w:val="TAC"/>
              <w:rPr>
                <w:ins w:id="17291" w:author="24.501_CR5178R1_(Rel-18)_eNS_Ph3" w:date="2023-06-26T06:29:00Z"/>
              </w:rPr>
            </w:pPr>
            <w:ins w:id="17292" w:author="24.501_CR5178R1_(Rel-18)_eNS_Ph3" w:date="2023-06-26T06:29:00Z">
              <w:r w:rsidRPr="007F2770">
                <w:t>6</w:t>
              </w:r>
            </w:ins>
          </w:p>
        </w:tc>
        <w:tc>
          <w:tcPr>
            <w:tcW w:w="709" w:type="dxa"/>
            <w:tcBorders>
              <w:top w:val="nil"/>
              <w:left w:val="nil"/>
              <w:bottom w:val="nil"/>
              <w:right w:val="nil"/>
            </w:tcBorders>
            <w:hideMark/>
          </w:tcPr>
          <w:p w14:paraId="5B5A70C9" w14:textId="77777777" w:rsidR="00D0525F" w:rsidRPr="007F2770" w:rsidRDefault="00D0525F" w:rsidP="00E66E9E">
            <w:pPr>
              <w:pStyle w:val="TAC"/>
              <w:rPr>
                <w:ins w:id="17293" w:author="24.501_CR5178R1_(Rel-18)_eNS_Ph3" w:date="2023-06-26T06:29:00Z"/>
              </w:rPr>
            </w:pPr>
            <w:ins w:id="17294" w:author="24.501_CR5178R1_(Rel-18)_eNS_Ph3" w:date="2023-06-26T06:29:00Z">
              <w:r w:rsidRPr="007F2770">
                <w:t>5</w:t>
              </w:r>
            </w:ins>
          </w:p>
        </w:tc>
        <w:tc>
          <w:tcPr>
            <w:tcW w:w="709" w:type="dxa"/>
            <w:tcBorders>
              <w:top w:val="nil"/>
              <w:left w:val="nil"/>
              <w:bottom w:val="nil"/>
              <w:right w:val="nil"/>
            </w:tcBorders>
            <w:hideMark/>
          </w:tcPr>
          <w:p w14:paraId="37A5B286" w14:textId="77777777" w:rsidR="00D0525F" w:rsidRPr="007F2770" w:rsidRDefault="00D0525F" w:rsidP="00E66E9E">
            <w:pPr>
              <w:pStyle w:val="TAC"/>
              <w:rPr>
                <w:ins w:id="17295" w:author="24.501_CR5178R1_(Rel-18)_eNS_Ph3" w:date="2023-06-26T06:29:00Z"/>
              </w:rPr>
            </w:pPr>
            <w:ins w:id="17296" w:author="24.501_CR5178R1_(Rel-18)_eNS_Ph3" w:date="2023-06-26T06:29:00Z">
              <w:r w:rsidRPr="007F2770">
                <w:t>4</w:t>
              </w:r>
            </w:ins>
          </w:p>
        </w:tc>
        <w:tc>
          <w:tcPr>
            <w:tcW w:w="709" w:type="dxa"/>
            <w:tcBorders>
              <w:top w:val="nil"/>
              <w:left w:val="nil"/>
              <w:bottom w:val="nil"/>
              <w:right w:val="nil"/>
            </w:tcBorders>
            <w:hideMark/>
          </w:tcPr>
          <w:p w14:paraId="6ABEA0E9" w14:textId="77777777" w:rsidR="00D0525F" w:rsidRPr="007F2770" w:rsidRDefault="00D0525F" w:rsidP="00E66E9E">
            <w:pPr>
              <w:pStyle w:val="TAC"/>
              <w:rPr>
                <w:ins w:id="17297" w:author="24.501_CR5178R1_(Rel-18)_eNS_Ph3" w:date="2023-06-26T06:29:00Z"/>
              </w:rPr>
            </w:pPr>
            <w:ins w:id="17298" w:author="24.501_CR5178R1_(Rel-18)_eNS_Ph3" w:date="2023-06-26T06:29:00Z">
              <w:r w:rsidRPr="007F2770">
                <w:t>3</w:t>
              </w:r>
            </w:ins>
          </w:p>
        </w:tc>
        <w:tc>
          <w:tcPr>
            <w:tcW w:w="709" w:type="dxa"/>
            <w:tcBorders>
              <w:top w:val="nil"/>
              <w:left w:val="nil"/>
              <w:bottom w:val="nil"/>
              <w:right w:val="nil"/>
            </w:tcBorders>
            <w:hideMark/>
          </w:tcPr>
          <w:p w14:paraId="2E2FE981" w14:textId="77777777" w:rsidR="00D0525F" w:rsidRPr="007F2770" w:rsidRDefault="00D0525F" w:rsidP="00E66E9E">
            <w:pPr>
              <w:pStyle w:val="TAC"/>
              <w:rPr>
                <w:ins w:id="17299" w:author="24.501_CR5178R1_(Rel-18)_eNS_Ph3" w:date="2023-06-26T06:29:00Z"/>
              </w:rPr>
            </w:pPr>
            <w:ins w:id="17300" w:author="24.501_CR5178R1_(Rel-18)_eNS_Ph3" w:date="2023-06-26T06:29:00Z">
              <w:r w:rsidRPr="007F2770">
                <w:t>2</w:t>
              </w:r>
            </w:ins>
          </w:p>
        </w:tc>
        <w:tc>
          <w:tcPr>
            <w:tcW w:w="709" w:type="dxa"/>
            <w:tcBorders>
              <w:top w:val="nil"/>
              <w:left w:val="nil"/>
              <w:bottom w:val="nil"/>
              <w:right w:val="nil"/>
            </w:tcBorders>
            <w:hideMark/>
          </w:tcPr>
          <w:p w14:paraId="7F1DD20D" w14:textId="77777777" w:rsidR="00D0525F" w:rsidRPr="007F2770" w:rsidRDefault="00D0525F" w:rsidP="00E66E9E">
            <w:pPr>
              <w:pStyle w:val="TAC"/>
              <w:rPr>
                <w:ins w:id="17301" w:author="24.501_CR5178R1_(Rel-18)_eNS_Ph3" w:date="2023-06-26T06:29:00Z"/>
              </w:rPr>
            </w:pPr>
            <w:ins w:id="17302" w:author="24.501_CR5178R1_(Rel-18)_eNS_Ph3" w:date="2023-06-26T06:29:00Z">
              <w:r w:rsidRPr="007F2770">
                <w:t>1</w:t>
              </w:r>
            </w:ins>
          </w:p>
        </w:tc>
        <w:tc>
          <w:tcPr>
            <w:tcW w:w="1560" w:type="dxa"/>
            <w:tcBorders>
              <w:top w:val="nil"/>
              <w:left w:val="nil"/>
              <w:bottom w:val="nil"/>
              <w:right w:val="nil"/>
            </w:tcBorders>
          </w:tcPr>
          <w:p w14:paraId="361034E9" w14:textId="77777777" w:rsidR="00D0525F" w:rsidRPr="007F2770" w:rsidRDefault="00D0525F" w:rsidP="00E66E9E">
            <w:pPr>
              <w:pStyle w:val="TAL"/>
              <w:rPr>
                <w:ins w:id="17303" w:author="24.501_CR5178R1_(Rel-18)_eNS_Ph3" w:date="2023-06-26T06:29:00Z"/>
              </w:rPr>
            </w:pPr>
          </w:p>
        </w:tc>
      </w:tr>
      <w:tr w:rsidR="00D0525F" w:rsidRPr="007F2770" w:rsidDel="00BD6856" w14:paraId="52FF62B4" w14:textId="77777777" w:rsidTr="00E66E9E">
        <w:trPr>
          <w:cantSplit/>
          <w:jc w:val="center"/>
          <w:ins w:id="17304" w:author="24.501_CR5178R1_(Rel-18)_eNS_Ph3" w:date="2023-06-26T06:29:00Z"/>
          <w:del w:id="17305" w:author="Hannah-ZTE" w:date="2023-04-17T13:20:00Z"/>
        </w:trPr>
        <w:tc>
          <w:tcPr>
            <w:tcW w:w="5672" w:type="dxa"/>
            <w:gridSpan w:val="8"/>
            <w:tcBorders>
              <w:top w:val="single" w:sz="4" w:space="0" w:color="auto"/>
              <w:left w:val="single" w:sz="4" w:space="0" w:color="auto"/>
              <w:bottom w:val="single" w:sz="4" w:space="0" w:color="auto"/>
              <w:right w:val="single" w:sz="4" w:space="0" w:color="auto"/>
            </w:tcBorders>
          </w:tcPr>
          <w:p w14:paraId="43F419A8" w14:textId="77777777" w:rsidR="00D0525F" w:rsidRPr="007F2770" w:rsidDel="00BD6856" w:rsidRDefault="00D0525F" w:rsidP="00E66E9E">
            <w:pPr>
              <w:pStyle w:val="TAC"/>
              <w:rPr>
                <w:ins w:id="17306" w:author="24.501_CR5178R1_(Rel-18)_eNS_Ph3" w:date="2023-06-26T06:29:00Z"/>
                <w:del w:id="17307" w:author="Hannah-ZTE" w:date="2023-04-17T13:20:00Z"/>
              </w:rPr>
            </w:pPr>
            <w:ins w:id="17308" w:author="24.501_CR5178R1_(Rel-18)_eNS_Ph3" w:date="2023-06-26T06:29:00Z">
              <w:del w:id="17309" w:author="Hannah-ZTE" w:date="2023-04-17T13:20:00Z">
                <w:r w:rsidRPr="007F2770" w:rsidDel="00BD6856">
                  <w:delText>Length of entry contents</w:delText>
                </w:r>
              </w:del>
            </w:ins>
          </w:p>
        </w:tc>
        <w:tc>
          <w:tcPr>
            <w:tcW w:w="1560" w:type="dxa"/>
            <w:tcBorders>
              <w:top w:val="nil"/>
              <w:left w:val="nil"/>
              <w:bottom w:val="nil"/>
              <w:right w:val="nil"/>
            </w:tcBorders>
          </w:tcPr>
          <w:p w14:paraId="06890E89" w14:textId="77777777" w:rsidR="00D0525F" w:rsidRPr="007F2770" w:rsidDel="00BD6856" w:rsidRDefault="00D0525F" w:rsidP="00E66E9E">
            <w:pPr>
              <w:pStyle w:val="TAL"/>
              <w:rPr>
                <w:ins w:id="17310" w:author="24.501_CR5178R1_(Rel-18)_eNS_Ph3" w:date="2023-06-26T06:29:00Z"/>
                <w:del w:id="17311" w:author="Hannah-ZTE" w:date="2023-04-17T13:20:00Z"/>
                <w:lang w:eastAsia="zh-CN"/>
              </w:rPr>
            </w:pPr>
            <w:ins w:id="17312" w:author="24.501_CR5178R1_(Rel-18)_eNS_Ph3" w:date="2023-06-26T06:29:00Z">
              <w:del w:id="17313" w:author="Hannah-ZTE" w:date="2023-04-17T13:20:00Z">
                <w:r w:rsidRPr="007F2770" w:rsidDel="00BD6856">
                  <w:rPr>
                    <w:rFonts w:hint="eastAsia"/>
                    <w:lang w:eastAsia="zh-CN"/>
                  </w:rPr>
                  <w:delText xml:space="preserve">octet </w:delText>
                </w:r>
                <w:r w:rsidRPr="007F2770" w:rsidDel="00BD6856">
                  <w:rPr>
                    <w:lang w:eastAsia="zh-CN"/>
                  </w:rPr>
                  <w:delText>3</w:delText>
                </w:r>
              </w:del>
            </w:ins>
          </w:p>
        </w:tc>
      </w:tr>
      <w:tr w:rsidR="00D0525F" w:rsidRPr="007F2770" w14:paraId="7AB8ABA7" w14:textId="77777777" w:rsidTr="00E66E9E">
        <w:trPr>
          <w:cantSplit/>
          <w:jc w:val="center"/>
          <w:ins w:id="17314" w:author="24.501_CR5178R1_(Rel-18)_eNS_Ph3" w:date="2023-06-26T06:29:00Z"/>
        </w:trPr>
        <w:tc>
          <w:tcPr>
            <w:tcW w:w="5672" w:type="dxa"/>
            <w:gridSpan w:val="8"/>
            <w:tcBorders>
              <w:top w:val="single" w:sz="4" w:space="0" w:color="auto"/>
              <w:left w:val="single" w:sz="4" w:space="0" w:color="auto"/>
              <w:bottom w:val="single" w:sz="4" w:space="0" w:color="auto"/>
              <w:right w:val="single" w:sz="4" w:space="0" w:color="auto"/>
            </w:tcBorders>
          </w:tcPr>
          <w:p w14:paraId="2A7A716D" w14:textId="77777777" w:rsidR="00D0525F" w:rsidRPr="007F2770" w:rsidRDefault="00D0525F" w:rsidP="00E66E9E">
            <w:pPr>
              <w:pStyle w:val="TAC"/>
              <w:rPr>
                <w:ins w:id="17315" w:author="24.501_CR5178R1_(Rel-18)_eNS_Ph3" w:date="2023-06-26T06:29:00Z"/>
              </w:rPr>
            </w:pPr>
          </w:p>
          <w:p w14:paraId="365E3ADD" w14:textId="77777777" w:rsidR="00D0525F" w:rsidRPr="007F2770" w:rsidRDefault="00D0525F" w:rsidP="00E66E9E">
            <w:pPr>
              <w:pStyle w:val="TAC"/>
              <w:rPr>
                <w:ins w:id="17316" w:author="24.501_CR5178R1_(Rel-18)_eNS_Ph3" w:date="2023-06-26T06:29:00Z"/>
                <w:lang w:eastAsia="zh-CN"/>
              </w:rPr>
            </w:pPr>
            <w:ins w:id="17317" w:author="24.501_CR5178R1_(Rel-18)_eNS_Ph3" w:date="2023-06-26T06:29:00Z">
              <w:r w:rsidRPr="007F2770">
                <w:rPr>
                  <w:rFonts w:hint="eastAsia"/>
                  <w:lang w:eastAsia="zh-CN"/>
                </w:rPr>
                <w:t xml:space="preserve">S-NSSAI </w:t>
              </w:r>
              <w:r w:rsidRPr="007F2770">
                <w:rPr>
                  <w:lang w:eastAsia="zh-CN"/>
                </w:rPr>
                <w:t>to be replaced</w:t>
              </w:r>
            </w:ins>
          </w:p>
          <w:p w14:paraId="58050913" w14:textId="77777777" w:rsidR="00D0525F" w:rsidRPr="007F2770" w:rsidRDefault="00D0525F" w:rsidP="00E66E9E">
            <w:pPr>
              <w:pStyle w:val="TAC"/>
              <w:rPr>
                <w:ins w:id="17318" w:author="24.501_CR5178R1_(Rel-18)_eNS_Ph3" w:date="2023-06-26T06:29:00Z"/>
              </w:rPr>
            </w:pPr>
          </w:p>
        </w:tc>
        <w:tc>
          <w:tcPr>
            <w:tcW w:w="1560" w:type="dxa"/>
            <w:tcBorders>
              <w:top w:val="nil"/>
              <w:left w:val="nil"/>
              <w:bottom w:val="nil"/>
              <w:right w:val="nil"/>
            </w:tcBorders>
          </w:tcPr>
          <w:p w14:paraId="543A011B" w14:textId="77777777" w:rsidR="00D0525F" w:rsidRPr="007F2770" w:rsidRDefault="00D0525F" w:rsidP="00E66E9E">
            <w:pPr>
              <w:pStyle w:val="TAL"/>
              <w:rPr>
                <w:ins w:id="17319" w:author="24.501_CR5178R1_(Rel-18)_eNS_Ph3" w:date="2023-06-26T06:29:00Z"/>
                <w:lang w:eastAsia="zh-CN"/>
              </w:rPr>
            </w:pPr>
            <w:ins w:id="17320" w:author="24.501_CR5178R1_(Rel-18)_eNS_Ph3" w:date="2023-06-26T06:29:00Z">
              <w:r w:rsidRPr="007F2770">
                <w:rPr>
                  <w:lang w:eastAsia="zh-CN"/>
                </w:rPr>
                <w:t xml:space="preserve">octet </w:t>
              </w:r>
              <w:r>
                <w:rPr>
                  <w:lang w:eastAsia="zh-CN"/>
                </w:rPr>
                <w:t>3</w:t>
              </w:r>
              <w:del w:id="17321" w:author="Hannah-ZTE" w:date="2023-04-19T16:25:00Z">
                <w:r w:rsidRPr="007F2770" w:rsidDel="00360C35">
                  <w:rPr>
                    <w:lang w:eastAsia="zh-CN"/>
                  </w:rPr>
                  <w:delText>4</w:delText>
                </w:r>
              </w:del>
            </w:ins>
          </w:p>
          <w:p w14:paraId="50495587" w14:textId="77777777" w:rsidR="00D0525F" w:rsidRPr="007F2770" w:rsidRDefault="00D0525F" w:rsidP="00E66E9E">
            <w:pPr>
              <w:pStyle w:val="TAL"/>
              <w:rPr>
                <w:ins w:id="17322" w:author="24.501_CR5178R1_(Rel-18)_eNS_Ph3" w:date="2023-06-26T06:29:00Z"/>
                <w:lang w:eastAsia="zh-CN"/>
              </w:rPr>
            </w:pPr>
          </w:p>
          <w:p w14:paraId="28630B63" w14:textId="77777777" w:rsidR="00D0525F" w:rsidRPr="007F2770" w:rsidRDefault="00D0525F" w:rsidP="00E66E9E">
            <w:pPr>
              <w:pStyle w:val="TAL"/>
              <w:rPr>
                <w:ins w:id="17323" w:author="24.501_CR5178R1_(Rel-18)_eNS_Ph3" w:date="2023-06-26T06:29:00Z"/>
                <w:lang w:eastAsia="zh-CN"/>
              </w:rPr>
            </w:pPr>
            <w:ins w:id="17324" w:author="24.501_CR5178R1_(Rel-18)_eNS_Ph3" w:date="2023-06-26T06:29:00Z">
              <w:r w:rsidRPr="007F2770">
                <w:rPr>
                  <w:lang w:eastAsia="zh-CN"/>
                </w:rPr>
                <w:t>octet x</w:t>
              </w:r>
            </w:ins>
          </w:p>
        </w:tc>
      </w:tr>
      <w:tr w:rsidR="00D0525F" w:rsidRPr="007F2770" w14:paraId="7D75B788" w14:textId="77777777" w:rsidTr="00E66E9E">
        <w:trPr>
          <w:cantSplit/>
          <w:jc w:val="center"/>
          <w:ins w:id="17325" w:author="24.501_CR5178R1_(Rel-18)_eNS_Ph3" w:date="2023-06-26T06:29:00Z"/>
        </w:trPr>
        <w:tc>
          <w:tcPr>
            <w:tcW w:w="5672" w:type="dxa"/>
            <w:gridSpan w:val="8"/>
            <w:tcBorders>
              <w:top w:val="single" w:sz="4" w:space="0" w:color="auto"/>
              <w:left w:val="single" w:sz="4" w:space="0" w:color="auto"/>
              <w:bottom w:val="single" w:sz="4" w:space="0" w:color="auto"/>
              <w:right w:val="single" w:sz="4" w:space="0" w:color="auto"/>
            </w:tcBorders>
          </w:tcPr>
          <w:p w14:paraId="199E2BF1" w14:textId="77777777" w:rsidR="00D0525F" w:rsidRPr="007F2770" w:rsidRDefault="00D0525F" w:rsidP="00E66E9E">
            <w:pPr>
              <w:pStyle w:val="TAC"/>
              <w:rPr>
                <w:ins w:id="17326" w:author="24.501_CR5178R1_(Rel-18)_eNS_Ph3" w:date="2023-06-26T06:29:00Z"/>
              </w:rPr>
            </w:pPr>
          </w:p>
          <w:p w14:paraId="64088335" w14:textId="77777777" w:rsidR="00D0525F" w:rsidRPr="007F2770" w:rsidRDefault="00D0525F" w:rsidP="00E66E9E">
            <w:pPr>
              <w:pStyle w:val="TAC"/>
              <w:rPr>
                <w:ins w:id="17327" w:author="24.501_CR5178R1_(Rel-18)_eNS_Ph3" w:date="2023-06-26T06:29:00Z"/>
                <w:lang w:eastAsia="zh-CN"/>
              </w:rPr>
            </w:pPr>
            <w:ins w:id="17328" w:author="24.501_CR5178R1_(Rel-18)_eNS_Ph3" w:date="2023-06-26T06:29:00Z">
              <w:r w:rsidRPr="007F2770">
                <w:rPr>
                  <w:lang w:eastAsia="zh-CN"/>
                </w:rPr>
                <w:t xml:space="preserve">Alternative </w:t>
              </w:r>
              <w:r w:rsidRPr="007F2770">
                <w:rPr>
                  <w:rFonts w:hint="eastAsia"/>
                  <w:lang w:eastAsia="zh-CN"/>
                </w:rPr>
                <w:t>S-NSSAI</w:t>
              </w:r>
            </w:ins>
          </w:p>
          <w:p w14:paraId="359E6D1C" w14:textId="77777777" w:rsidR="00D0525F" w:rsidRPr="007F2770" w:rsidRDefault="00D0525F" w:rsidP="00E66E9E">
            <w:pPr>
              <w:pStyle w:val="TAC"/>
              <w:rPr>
                <w:ins w:id="17329" w:author="24.501_CR5178R1_(Rel-18)_eNS_Ph3" w:date="2023-06-26T06:29:00Z"/>
              </w:rPr>
            </w:pPr>
          </w:p>
        </w:tc>
        <w:tc>
          <w:tcPr>
            <w:tcW w:w="1560" w:type="dxa"/>
            <w:tcBorders>
              <w:top w:val="nil"/>
              <w:left w:val="nil"/>
              <w:bottom w:val="nil"/>
              <w:right w:val="nil"/>
            </w:tcBorders>
          </w:tcPr>
          <w:p w14:paraId="19CC9162" w14:textId="77777777" w:rsidR="00D0525F" w:rsidRPr="007F2770" w:rsidRDefault="00D0525F" w:rsidP="00E66E9E">
            <w:pPr>
              <w:pStyle w:val="TAL"/>
              <w:rPr>
                <w:ins w:id="17330" w:author="24.501_CR5178R1_(Rel-18)_eNS_Ph3" w:date="2023-06-26T06:29:00Z"/>
                <w:lang w:eastAsia="zh-CN"/>
              </w:rPr>
            </w:pPr>
            <w:ins w:id="17331" w:author="24.501_CR5178R1_(Rel-18)_eNS_Ph3" w:date="2023-06-26T06:29:00Z">
              <w:r w:rsidRPr="007F2770">
                <w:rPr>
                  <w:lang w:eastAsia="zh-CN"/>
                </w:rPr>
                <w:t>octet x+1</w:t>
              </w:r>
            </w:ins>
          </w:p>
          <w:p w14:paraId="57F217A5" w14:textId="77777777" w:rsidR="00D0525F" w:rsidRPr="007F2770" w:rsidRDefault="00D0525F" w:rsidP="00E66E9E">
            <w:pPr>
              <w:pStyle w:val="TAL"/>
              <w:rPr>
                <w:ins w:id="17332" w:author="24.501_CR5178R1_(Rel-18)_eNS_Ph3" w:date="2023-06-26T06:29:00Z"/>
                <w:lang w:eastAsia="zh-CN"/>
              </w:rPr>
            </w:pPr>
          </w:p>
          <w:p w14:paraId="7D81F3DF" w14:textId="77777777" w:rsidR="00D0525F" w:rsidRPr="007F2770" w:rsidRDefault="00D0525F" w:rsidP="00E66E9E">
            <w:pPr>
              <w:pStyle w:val="TAL"/>
              <w:rPr>
                <w:ins w:id="17333" w:author="24.501_CR5178R1_(Rel-18)_eNS_Ph3" w:date="2023-06-26T06:29:00Z"/>
                <w:lang w:eastAsia="zh-CN"/>
              </w:rPr>
            </w:pPr>
            <w:ins w:id="17334" w:author="24.501_CR5178R1_(Rel-18)_eNS_Ph3" w:date="2023-06-26T06:29:00Z">
              <w:r w:rsidRPr="007F2770">
                <w:rPr>
                  <w:lang w:eastAsia="zh-CN"/>
                </w:rPr>
                <w:t>octet a</w:t>
              </w:r>
            </w:ins>
          </w:p>
        </w:tc>
      </w:tr>
    </w:tbl>
    <w:p w14:paraId="280ED09F" w14:textId="77777777" w:rsidR="00D0525F" w:rsidRPr="007F2770" w:rsidRDefault="00D0525F" w:rsidP="00D0525F">
      <w:pPr>
        <w:pStyle w:val="TF"/>
        <w:rPr>
          <w:ins w:id="17335" w:author="24.501_CR5178R1_(Rel-18)_eNS_Ph3" w:date="2023-06-26T06:29:00Z"/>
        </w:rPr>
      </w:pPr>
      <w:ins w:id="17336" w:author="24.501_CR5178R1_(Rel-18)_eNS_Ph3" w:date="2023-06-26T06:29:00Z">
        <w:r w:rsidRPr="007F2770">
          <w:t>Figure 9.11.3.97.2: Entry</w:t>
        </w:r>
      </w:ins>
    </w:p>
    <w:p w14:paraId="09973F5C" w14:textId="3DCAA104" w:rsidR="00E23CEF" w:rsidRPr="007F2770" w:rsidRDefault="00E23CEF" w:rsidP="00E23CEF">
      <w:pPr>
        <w:pStyle w:val="TH"/>
      </w:pPr>
      <w:r w:rsidRPr="007F2770">
        <w:t>Table 9.11.3.</w:t>
      </w:r>
      <w:r w:rsidR="00612DC7" w:rsidRPr="007F2770">
        <w:t>97</w:t>
      </w:r>
      <w:r w:rsidRPr="007F2770">
        <w:t>.1: Alternative 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E23CEF" w:rsidRPr="007F2770" w14:paraId="1EC16C56" w14:textId="77777777" w:rsidTr="00CA66DA">
        <w:trPr>
          <w:cantSplit/>
          <w:jc w:val="center"/>
        </w:trPr>
        <w:tc>
          <w:tcPr>
            <w:tcW w:w="7087" w:type="dxa"/>
            <w:tcBorders>
              <w:top w:val="single" w:sz="4" w:space="0" w:color="auto"/>
              <w:left w:val="single" w:sz="4" w:space="0" w:color="auto"/>
              <w:bottom w:val="nil"/>
              <w:right w:val="single" w:sz="4" w:space="0" w:color="auto"/>
            </w:tcBorders>
            <w:hideMark/>
          </w:tcPr>
          <w:p w14:paraId="0A6656E9" w14:textId="77777777" w:rsidR="00E23CEF" w:rsidRPr="007F2770" w:rsidRDefault="00E23CEF" w:rsidP="00CA66DA">
            <w:pPr>
              <w:pStyle w:val="TAL"/>
            </w:pPr>
            <w:r w:rsidRPr="007F2770">
              <w:t>Value part of the Alternative NSSAI information element (octet 3 to d)</w:t>
            </w:r>
          </w:p>
          <w:p w14:paraId="1320DBC0" w14:textId="77777777" w:rsidR="00E23CEF" w:rsidRPr="007F2770" w:rsidRDefault="00E23CEF" w:rsidP="00CA66DA">
            <w:pPr>
              <w:pStyle w:val="TAL"/>
            </w:pPr>
          </w:p>
          <w:p w14:paraId="3FC5FAAD" w14:textId="77777777" w:rsidR="00D0525F" w:rsidRPr="007F2770" w:rsidRDefault="00D0525F" w:rsidP="00D0525F">
            <w:pPr>
              <w:pStyle w:val="TAL"/>
              <w:rPr>
                <w:ins w:id="17337" w:author="24.501_CR5178R1_(Rel-18)_eNS_Ph3" w:date="2023-06-26T06:29:00Z"/>
              </w:rPr>
            </w:pPr>
            <w:ins w:id="17338" w:author="24.501_CR5178R1_(Rel-18)_eNS_Ph3" w:date="2023-06-26T06:29:00Z">
              <w:r w:rsidRPr="007F2770">
                <w:t>The value part of the Alternative NSSAI information element consists of one or more entries, each entry consists of one S-NSSAI to be replaced and one alternative S-NSSAI.</w:t>
              </w:r>
              <w:r>
                <w:t xml:space="preserve"> </w:t>
              </w:r>
              <w:r w:rsidRPr="00AA4637">
                <w:t>The number of entries shall not exceed eight.</w:t>
              </w:r>
            </w:ins>
          </w:p>
          <w:p w14:paraId="292EA640" w14:textId="77777777" w:rsidR="00D0525F" w:rsidRPr="007F2770" w:rsidRDefault="00D0525F" w:rsidP="00D0525F">
            <w:pPr>
              <w:pStyle w:val="TAL"/>
              <w:rPr>
                <w:ins w:id="17339" w:author="24.501_CR5178R1_(Rel-18)_eNS_Ph3" w:date="2023-06-26T06:29:00Z"/>
              </w:rPr>
            </w:pPr>
          </w:p>
          <w:p w14:paraId="7DACB233" w14:textId="77777777" w:rsidR="00D0525F" w:rsidRPr="007F2770" w:rsidRDefault="00D0525F" w:rsidP="00D0525F">
            <w:pPr>
              <w:pStyle w:val="TAL"/>
              <w:rPr>
                <w:ins w:id="17340" w:author="24.501_CR5178R1_(Rel-18)_eNS_Ph3" w:date="2023-06-26T06:29:00Z"/>
              </w:rPr>
            </w:pPr>
            <w:ins w:id="17341" w:author="24.501_CR5178R1_(Rel-18)_eNS_Ph3" w:date="2023-06-26T06:29:00Z">
              <w:r w:rsidRPr="007F2770">
                <w:t xml:space="preserve">S-NSSAI to be replaced (octet </w:t>
              </w:r>
              <w:r>
                <w:t>3</w:t>
              </w:r>
              <w:del w:id="17342" w:author="Hannah-ZTE" w:date="2023-04-19T16:25:00Z">
                <w:r w:rsidRPr="007F2770" w:rsidDel="00360C35">
                  <w:delText>4</w:delText>
                </w:r>
              </w:del>
              <w:r w:rsidRPr="007F2770">
                <w:t xml:space="preserve"> to x) (see NOTE)</w:t>
              </w:r>
            </w:ins>
          </w:p>
          <w:p w14:paraId="6E9B0394" w14:textId="76A972F4" w:rsidR="00E23CEF" w:rsidRPr="007F2770" w:rsidDel="00D0525F" w:rsidRDefault="00E23CEF" w:rsidP="00CA66DA">
            <w:pPr>
              <w:pStyle w:val="TAL"/>
              <w:rPr>
                <w:del w:id="17343" w:author="24.501_CR5178R1_(Rel-18)_eNS_Ph3" w:date="2023-06-26T06:29:00Z"/>
              </w:rPr>
            </w:pPr>
            <w:del w:id="17344" w:author="24.501_CR5178R1_(Rel-18)_eNS_Ph3" w:date="2023-06-26T06:29:00Z">
              <w:r w:rsidRPr="007F2770" w:rsidDel="00D0525F">
                <w:delText>The value part of the Alternative NSSAI information element consists of one or more entries, each entry consists of one S-NSSAI to be replaced and one alternative S-NSSAI.</w:delText>
              </w:r>
            </w:del>
          </w:p>
          <w:p w14:paraId="4BE532C3" w14:textId="5DABF48C" w:rsidR="00E23CEF" w:rsidRPr="007F2770" w:rsidDel="00D0525F" w:rsidRDefault="00E23CEF" w:rsidP="00CA66DA">
            <w:pPr>
              <w:pStyle w:val="TAL"/>
              <w:rPr>
                <w:del w:id="17345" w:author="24.501_CR5178R1_(Rel-18)_eNS_Ph3" w:date="2023-06-26T06:29:00Z"/>
              </w:rPr>
            </w:pPr>
          </w:p>
          <w:p w14:paraId="32D92F31" w14:textId="0A1E1987" w:rsidR="00E23CEF" w:rsidRPr="007F2770" w:rsidDel="00D0525F" w:rsidRDefault="00E23CEF" w:rsidP="00CA66DA">
            <w:pPr>
              <w:pStyle w:val="TAL"/>
              <w:rPr>
                <w:del w:id="17346" w:author="24.501_CR5178R1_(Rel-18)_eNS_Ph3" w:date="2023-06-26T06:29:00Z"/>
              </w:rPr>
            </w:pPr>
            <w:del w:id="17347" w:author="24.501_CR5178R1_(Rel-18)_eNS_Ph3" w:date="2023-06-26T06:29:00Z">
              <w:r w:rsidRPr="007F2770" w:rsidDel="00D0525F">
                <w:delText>S-NSSAI to be replaced (octet 4 to x) (see NOTE)</w:delText>
              </w:r>
            </w:del>
          </w:p>
          <w:p w14:paraId="50F44829" w14:textId="77777777" w:rsidR="00E23CEF" w:rsidRPr="007F2770" w:rsidRDefault="00E23CEF" w:rsidP="00CA66DA">
            <w:pPr>
              <w:pStyle w:val="TAL"/>
            </w:pPr>
          </w:p>
          <w:p w14:paraId="4681332C" w14:textId="77777777" w:rsidR="00E23CEF" w:rsidRPr="007F2770" w:rsidRDefault="00E23CEF" w:rsidP="00CA66DA">
            <w:pPr>
              <w:pStyle w:val="TAL"/>
            </w:pPr>
            <w:r w:rsidRPr="007F2770">
              <w:t>S-NSSAI to be replaced is coded as the length and value part of S-NSSAI information element as</w:t>
            </w:r>
            <w:r w:rsidRPr="007F2770">
              <w:rPr>
                <w:rFonts w:hint="eastAsia"/>
              </w:rPr>
              <w:t xml:space="preserve"> specified in subclause </w:t>
            </w:r>
            <w:r w:rsidRPr="007F2770">
              <w:t>9.11.2.8 starting with the second octet.</w:t>
            </w:r>
          </w:p>
          <w:p w14:paraId="6594F680" w14:textId="77777777" w:rsidR="00E23CEF" w:rsidRPr="007F2770" w:rsidRDefault="00E23CEF" w:rsidP="00CA66DA">
            <w:pPr>
              <w:pStyle w:val="TAL"/>
            </w:pPr>
          </w:p>
        </w:tc>
      </w:tr>
      <w:tr w:rsidR="00E23CEF" w:rsidRPr="007F2770" w14:paraId="4826396F" w14:textId="77777777" w:rsidTr="00CA66DA">
        <w:trPr>
          <w:cantSplit/>
          <w:jc w:val="center"/>
        </w:trPr>
        <w:tc>
          <w:tcPr>
            <w:tcW w:w="7087" w:type="dxa"/>
            <w:tcBorders>
              <w:top w:val="nil"/>
              <w:left w:val="single" w:sz="4" w:space="0" w:color="auto"/>
              <w:bottom w:val="nil"/>
              <w:right w:val="single" w:sz="4" w:space="0" w:color="auto"/>
            </w:tcBorders>
          </w:tcPr>
          <w:p w14:paraId="7D65DEEE" w14:textId="77777777" w:rsidR="00E23CEF" w:rsidRPr="007F2770" w:rsidRDefault="00E23CEF" w:rsidP="00CA66DA">
            <w:pPr>
              <w:pStyle w:val="TAL"/>
            </w:pPr>
            <w:r w:rsidRPr="007F2770">
              <w:t>Alternative S-NSSAI (octet x+1 to a)</w:t>
            </w:r>
          </w:p>
        </w:tc>
      </w:tr>
      <w:tr w:rsidR="00E23CEF" w:rsidRPr="007F2770" w14:paraId="11ECE9F5" w14:textId="77777777" w:rsidTr="00CA66DA">
        <w:trPr>
          <w:cantSplit/>
          <w:jc w:val="center"/>
        </w:trPr>
        <w:tc>
          <w:tcPr>
            <w:tcW w:w="7087" w:type="dxa"/>
            <w:tcBorders>
              <w:bottom w:val="single" w:sz="4" w:space="0" w:color="auto"/>
            </w:tcBorders>
          </w:tcPr>
          <w:p w14:paraId="7D764398" w14:textId="77777777" w:rsidR="00E23CEF" w:rsidRPr="007F2770" w:rsidRDefault="00E23CEF" w:rsidP="00CA66DA">
            <w:pPr>
              <w:pStyle w:val="TAN"/>
              <w:ind w:left="0" w:firstLine="0"/>
            </w:pPr>
          </w:p>
          <w:p w14:paraId="3D0C0A1E" w14:textId="77777777" w:rsidR="00E23CEF" w:rsidRPr="007F2770" w:rsidRDefault="00E23CEF" w:rsidP="00CA66DA">
            <w:pPr>
              <w:pStyle w:val="TAL"/>
            </w:pPr>
            <w:r w:rsidRPr="007F2770">
              <w:t>Alternative S-NSSAI is coded as the length and value part of S-NSSAI information element as</w:t>
            </w:r>
            <w:r w:rsidRPr="007F2770">
              <w:rPr>
                <w:rFonts w:hint="eastAsia"/>
              </w:rPr>
              <w:t xml:space="preserve"> specified in subclause </w:t>
            </w:r>
            <w:r w:rsidRPr="007F2770">
              <w:t>9.11.2.8 starting with the second octet.</w:t>
            </w:r>
          </w:p>
        </w:tc>
      </w:tr>
      <w:tr w:rsidR="00E23CEF" w:rsidRPr="007F2770" w14:paraId="24694CC3" w14:textId="77777777" w:rsidTr="00CA66DA">
        <w:trPr>
          <w:cantSplit/>
          <w:jc w:val="center"/>
        </w:trPr>
        <w:tc>
          <w:tcPr>
            <w:tcW w:w="7087" w:type="dxa"/>
            <w:tcBorders>
              <w:bottom w:val="single" w:sz="4" w:space="0" w:color="auto"/>
            </w:tcBorders>
          </w:tcPr>
          <w:p w14:paraId="48D8134D" w14:textId="77777777" w:rsidR="00E23CEF" w:rsidRPr="007F2770" w:rsidRDefault="00E23CEF" w:rsidP="00CA66DA">
            <w:pPr>
              <w:pStyle w:val="TAN"/>
            </w:pPr>
            <w:r w:rsidRPr="007F2770">
              <w:t>NOTE:</w:t>
            </w:r>
            <w:r w:rsidRPr="007F2770">
              <w:tab/>
              <w:t>The S-NSSAI to be replaced shall be one S-NSSAI included in the allowed NSSAI.</w:t>
            </w:r>
          </w:p>
        </w:tc>
      </w:tr>
    </w:tbl>
    <w:p w14:paraId="756D2D86" w14:textId="77777777" w:rsidR="00400C84" w:rsidRPr="007F2770" w:rsidRDefault="00400C84" w:rsidP="00400C84">
      <w:pPr>
        <w:rPr>
          <w:ins w:id="17348" w:author="rapporteur_Christian_Herrero-Veron" w:date="2023-07-04T15:45:00Z"/>
          <w:noProof/>
        </w:rPr>
      </w:pPr>
      <w:bookmarkStart w:id="17349" w:name="_Toc106796978"/>
      <w:bookmarkStart w:id="17350" w:name="_Toc131396928"/>
    </w:p>
    <w:p w14:paraId="4377CC8A" w14:textId="7147E2C0" w:rsidR="00291200" w:rsidRPr="007F2770" w:rsidRDefault="00291200" w:rsidP="00291200">
      <w:pPr>
        <w:pStyle w:val="Heading4"/>
      </w:pPr>
      <w:r w:rsidRPr="007F2770">
        <w:t>9.11.3.98</w:t>
      </w:r>
      <w:r w:rsidRPr="007F2770">
        <w:tab/>
      </w:r>
      <w:bookmarkEnd w:id="17349"/>
      <w:r w:rsidRPr="007F2770">
        <w:t>Type 6 IE container</w:t>
      </w:r>
      <w:bookmarkEnd w:id="17350"/>
    </w:p>
    <w:p w14:paraId="65EE9788" w14:textId="77777777" w:rsidR="00291200" w:rsidRPr="007F2770" w:rsidRDefault="00291200" w:rsidP="00291200">
      <w:pPr>
        <w:rPr>
          <w:lang w:val="en-US"/>
        </w:rPr>
      </w:pPr>
      <w:r w:rsidRPr="007F2770">
        <w:rPr>
          <w:lang w:val="en-US"/>
        </w:rPr>
        <w:t>The purpose of the T</w:t>
      </w:r>
      <w:r w:rsidRPr="007F2770">
        <w:t>ype 6 IE container</w:t>
      </w:r>
      <w:r w:rsidRPr="007F2770">
        <w:rPr>
          <w:lang w:val="en-US"/>
        </w:rPr>
        <w:t xml:space="preserve"> information element is to transfer type 6 IEs of format TLV-E explicitly specified for inclusion in this information element for the respective message.</w:t>
      </w:r>
    </w:p>
    <w:p w14:paraId="0D382E9A" w14:textId="77777777" w:rsidR="00291200" w:rsidRPr="007F2770" w:rsidRDefault="00291200" w:rsidP="00291200">
      <w:pPr>
        <w:pStyle w:val="NO"/>
        <w:rPr>
          <w:lang w:val="en-US"/>
        </w:rPr>
      </w:pPr>
      <w:r w:rsidRPr="007F2770">
        <w:rPr>
          <w:lang w:val="en-US"/>
        </w:rPr>
        <w:t>NOTE:</w:t>
      </w:r>
      <w:r w:rsidRPr="007F2770">
        <w:rPr>
          <w:lang w:val="en-US"/>
        </w:rPr>
        <w:tab/>
        <w:t>Use of this information element is intended only for type 6 IEs added to a message in Rel-18 or later.</w:t>
      </w:r>
    </w:p>
    <w:p w14:paraId="3F607687" w14:textId="77777777" w:rsidR="00291200" w:rsidRPr="007F2770" w:rsidRDefault="00291200" w:rsidP="00291200">
      <w:pPr>
        <w:rPr>
          <w:lang w:val="en-US"/>
        </w:rPr>
      </w:pPr>
      <w:r w:rsidRPr="007F2770">
        <w:t>The rules for the IEI value encoding specified in 3GPP TS 24.007 [11], clause 11.2.4, are not applicable for the IEIs of the type 6 IEs within the Type 6 IE container</w:t>
      </w:r>
      <w:r w:rsidRPr="007F2770">
        <w:rPr>
          <w:lang w:val="en-US"/>
        </w:rPr>
        <w:t xml:space="preserve"> information element</w:t>
      </w:r>
      <w:r w:rsidRPr="007F2770">
        <w:t>. These IEIs can take any value in the range 00 to FF (hexadecimal).</w:t>
      </w:r>
    </w:p>
    <w:p w14:paraId="72AFF5CD" w14:textId="647473DA"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nformation element is coded as shown in figure 9.11.3.</w:t>
      </w:r>
      <w:r w:rsidR="00612DC7" w:rsidRPr="007F2770">
        <w:rPr>
          <w:lang w:val="en-US"/>
        </w:rPr>
        <w:t>98</w:t>
      </w:r>
      <w:r w:rsidRPr="007F2770">
        <w:rPr>
          <w:lang w:val="en-US"/>
        </w:rPr>
        <w:t>.</w:t>
      </w:r>
      <w:r w:rsidRPr="007F2770">
        <w:t>1,</w:t>
      </w:r>
      <w:r w:rsidRPr="007F2770">
        <w:rPr>
          <w:lang w:val="en-US"/>
        </w:rPr>
        <w:t xml:space="preserve"> figure 9.11.3.</w:t>
      </w:r>
      <w:r w:rsidR="00612DC7" w:rsidRPr="007F2770">
        <w:rPr>
          <w:lang w:val="en-US"/>
        </w:rPr>
        <w:t>98</w:t>
      </w:r>
      <w:r w:rsidRPr="007F2770">
        <w:rPr>
          <w:lang w:val="en-US"/>
        </w:rPr>
        <w:t>.</w:t>
      </w:r>
      <w:r w:rsidRPr="007F2770">
        <w:t>2</w:t>
      </w:r>
      <w:r w:rsidRPr="007F2770">
        <w:rPr>
          <w:lang w:val="en-US"/>
        </w:rPr>
        <w:t xml:space="preserve"> and table 9.11.3.</w:t>
      </w:r>
      <w:r w:rsidR="00612DC7" w:rsidRPr="007F2770">
        <w:rPr>
          <w:lang w:val="en-US"/>
        </w:rPr>
        <w:t>98</w:t>
      </w:r>
      <w:r w:rsidRPr="007F2770">
        <w:t>.1</w:t>
      </w:r>
      <w:r w:rsidRPr="007F2770">
        <w:rPr>
          <w:lang w:val="en-US"/>
        </w:rPr>
        <w:t>.</w:t>
      </w:r>
    </w:p>
    <w:p w14:paraId="6375B4BA" w14:textId="77777777" w:rsidR="00291200" w:rsidRPr="007F2770" w:rsidRDefault="00291200" w:rsidP="00291200">
      <w:pPr>
        <w:rPr>
          <w:lang w:val="en-US"/>
        </w:rPr>
      </w:pPr>
      <w:r w:rsidRPr="007F2770">
        <w:rPr>
          <w:lang w:val="en-US"/>
        </w:rPr>
        <w:t xml:space="preserve">The </w:t>
      </w:r>
      <w:r w:rsidRPr="007F2770">
        <w:t>type 6 IE container</w:t>
      </w:r>
      <w:r w:rsidRPr="007F2770">
        <w:rPr>
          <w:lang w:val="en-US"/>
        </w:rPr>
        <w:t xml:space="preserve"> is a type 6 information element </w:t>
      </w:r>
      <w:r w:rsidRPr="007F2770">
        <w:rPr>
          <w:rFonts w:eastAsia="Malgun Gothic"/>
          <w:lang w:val="en-US"/>
        </w:rPr>
        <w:t>with a minimum length of 6 octets</w:t>
      </w:r>
      <w:r w:rsidRPr="007F2770">
        <w:rPr>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6A4F09AD" w14:textId="77777777" w:rsidTr="00CA66DA">
        <w:trPr>
          <w:cantSplit/>
          <w:jc w:val="center"/>
        </w:trPr>
        <w:tc>
          <w:tcPr>
            <w:tcW w:w="709" w:type="dxa"/>
            <w:tcBorders>
              <w:top w:val="nil"/>
              <w:left w:val="nil"/>
              <w:bottom w:val="nil"/>
              <w:right w:val="nil"/>
            </w:tcBorders>
          </w:tcPr>
          <w:p w14:paraId="35A33C22" w14:textId="77777777" w:rsidR="00291200" w:rsidRPr="007F2770" w:rsidRDefault="00291200" w:rsidP="00CA66DA">
            <w:pPr>
              <w:pStyle w:val="TAC"/>
            </w:pPr>
            <w:r w:rsidRPr="007F2770">
              <w:t>8</w:t>
            </w:r>
          </w:p>
        </w:tc>
        <w:tc>
          <w:tcPr>
            <w:tcW w:w="781" w:type="dxa"/>
            <w:tcBorders>
              <w:top w:val="nil"/>
              <w:left w:val="nil"/>
              <w:bottom w:val="nil"/>
              <w:right w:val="nil"/>
            </w:tcBorders>
          </w:tcPr>
          <w:p w14:paraId="5246A1CB" w14:textId="77777777" w:rsidR="00291200" w:rsidRPr="007F2770" w:rsidRDefault="00291200" w:rsidP="00CA66DA">
            <w:pPr>
              <w:pStyle w:val="TAC"/>
            </w:pPr>
            <w:r w:rsidRPr="007F2770">
              <w:t>7</w:t>
            </w:r>
          </w:p>
        </w:tc>
        <w:tc>
          <w:tcPr>
            <w:tcW w:w="780" w:type="dxa"/>
            <w:tcBorders>
              <w:top w:val="nil"/>
              <w:left w:val="nil"/>
              <w:bottom w:val="nil"/>
              <w:right w:val="nil"/>
            </w:tcBorders>
          </w:tcPr>
          <w:p w14:paraId="7AB9C07C" w14:textId="77777777" w:rsidR="00291200" w:rsidRPr="007F2770" w:rsidRDefault="00291200" w:rsidP="00CA66DA">
            <w:pPr>
              <w:pStyle w:val="TAC"/>
            </w:pPr>
            <w:r w:rsidRPr="007F2770">
              <w:t>6</w:t>
            </w:r>
          </w:p>
        </w:tc>
        <w:tc>
          <w:tcPr>
            <w:tcW w:w="779" w:type="dxa"/>
            <w:tcBorders>
              <w:top w:val="nil"/>
              <w:left w:val="nil"/>
              <w:bottom w:val="nil"/>
              <w:right w:val="nil"/>
            </w:tcBorders>
          </w:tcPr>
          <w:p w14:paraId="431A49C9" w14:textId="77777777" w:rsidR="00291200" w:rsidRPr="007F2770" w:rsidRDefault="00291200" w:rsidP="00CA66DA">
            <w:pPr>
              <w:pStyle w:val="TAC"/>
            </w:pPr>
            <w:r w:rsidRPr="007F2770">
              <w:t>5</w:t>
            </w:r>
          </w:p>
        </w:tc>
        <w:tc>
          <w:tcPr>
            <w:tcW w:w="496" w:type="dxa"/>
            <w:tcBorders>
              <w:top w:val="nil"/>
              <w:left w:val="nil"/>
              <w:bottom w:val="nil"/>
              <w:right w:val="nil"/>
            </w:tcBorders>
          </w:tcPr>
          <w:p w14:paraId="628D7DDB" w14:textId="77777777" w:rsidR="00291200" w:rsidRPr="007F2770" w:rsidRDefault="00291200" w:rsidP="00CA66DA">
            <w:pPr>
              <w:pStyle w:val="TAC"/>
            </w:pPr>
            <w:r w:rsidRPr="007F2770">
              <w:t>4</w:t>
            </w:r>
          </w:p>
        </w:tc>
        <w:tc>
          <w:tcPr>
            <w:tcW w:w="709" w:type="dxa"/>
            <w:tcBorders>
              <w:top w:val="nil"/>
              <w:left w:val="nil"/>
              <w:bottom w:val="nil"/>
              <w:right w:val="nil"/>
            </w:tcBorders>
          </w:tcPr>
          <w:p w14:paraId="69223297" w14:textId="77777777" w:rsidR="00291200" w:rsidRPr="007F2770" w:rsidRDefault="00291200" w:rsidP="00CA66DA">
            <w:pPr>
              <w:pStyle w:val="TAC"/>
            </w:pPr>
            <w:r w:rsidRPr="007F2770">
              <w:t>3</w:t>
            </w:r>
          </w:p>
        </w:tc>
        <w:tc>
          <w:tcPr>
            <w:tcW w:w="993" w:type="dxa"/>
            <w:tcBorders>
              <w:top w:val="nil"/>
              <w:left w:val="nil"/>
              <w:bottom w:val="nil"/>
              <w:right w:val="nil"/>
            </w:tcBorders>
          </w:tcPr>
          <w:p w14:paraId="5FFBCA9B" w14:textId="77777777" w:rsidR="00291200" w:rsidRPr="007F2770" w:rsidRDefault="00291200" w:rsidP="00CA66DA">
            <w:pPr>
              <w:pStyle w:val="TAC"/>
            </w:pPr>
            <w:r w:rsidRPr="007F2770">
              <w:t>2</w:t>
            </w:r>
          </w:p>
        </w:tc>
        <w:tc>
          <w:tcPr>
            <w:tcW w:w="708" w:type="dxa"/>
            <w:tcBorders>
              <w:top w:val="nil"/>
              <w:left w:val="nil"/>
              <w:bottom w:val="nil"/>
              <w:right w:val="nil"/>
            </w:tcBorders>
          </w:tcPr>
          <w:p w14:paraId="599890E5" w14:textId="77777777" w:rsidR="00291200" w:rsidRPr="007F2770" w:rsidRDefault="00291200" w:rsidP="00CA66DA">
            <w:pPr>
              <w:pStyle w:val="TAC"/>
            </w:pPr>
            <w:r w:rsidRPr="007F2770">
              <w:t>1</w:t>
            </w:r>
          </w:p>
        </w:tc>
        <w:tc>
          <w:tcPr>
            <w:tcW w:w="1560" w:type="dxa"/>
            <w:tcBorders>
              <w:top w:val="nil"/>
              <w:left w:val="nil"/>
              <w:bottom w:val="nil"/>
              <w:right w:val="nil"/>
            </w:tcBorders>
          </w:tcPr>
          <w:p w14:paraId="4CFB934F" w14:textId="77777777" w:rsidR="00291200" w:rsidRPr="007F2770" w:rsidRDefault="00291200" w:rsidP="00CA66DA">
            <w:pPr>
              <w:pStyle w:val="TAL"/>
            </w:pPr>
          </w:p>
        </w:tc>
      </w:tr>
      <w:tr w:rsidR="00291200" w:rsidRPr="007F2770" w14:paraId="30B48BC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753312BA" w14:textId="77777777" w:rsidR="00291200" w:rsidRPr="007F2770" w:rsidRDefault="00291200" w:rsidP="00CA66DA">
            <w:pPr>
              <w:pStyle w:val="TAC"/>
            </w:pPr>
            <w:r w:rsidRPr="007F2770">
              <w:t>Type 6 IE container IEI</w:t>
            </w:r>
          </w:p>
        </w:tc>
        <w:tc>
          <w:tcPr>
            <w:tcW w:w="1560" w:type="dxa"/>
            <w:tcBorders>
              <w:top w:val="nil"/>
              <w:left w:val="nil"/>
              <w:bottom w:val="nil"/>
              <w:right w:val="nil"/>
            </w:tcBorders>
          </w:tcPr>
          <w:p w14:paraId="43626474" w14:textId="77777777" w:rsidR="00291200" w:rsidRPr="007F2770" w:rsidRDefault="00291200" w:rsidP="00CA66DA">
            <w:pPr>
              <w:pStyle w:val="TAL"/>
            </w:pPr>
            <w:r w:rsidRPr="007F2770">
              <w:t>octet 1</w:t>
            </w:r>
          </w:p>
        </w:tc>
      </w:tr>
      <w:tr w:rsidR="00291200" w:rsidRPr="007F2770" w14:paraId="115F9827" w14:textId="77777777" w:rsidTr="00CA66DA">
        <w:trPr>
          <w:cantSplit/>
          <w:jc w:val="center"/>
        </w:trPr>
        <w:tc>
          <w:tcPr>
            <w:tcW w:w="5955" w:type="dxa"/>
            <w:gridSpan w:val="8"/>
            <w:tcBorders>
              <w:top w:val="single" w:sz="4" w:space="0" w:color="auto"/>
              <w:bottom w:val="nil"/>
              <w:right w:val="single" w:sz="4" w:space="0" w:color="auto"/>
            </w:tcBorders>
          </w:tcPr>
          <w:p w14:paraId="1963691A" w14:textId="77777777" w:rsidR="00291200" w:rsidRPr="007F2770" w:rsidRDefault="00291200" w:rsidP="00CA66DA">
            <w:pPr>
              <w:pStyle w:val="TAC"/>
            </w:pPr>
            <w:r w:rsidRPr="007F2770">
              <w:t>Length of Type 6 IE container contents</w:t>
            </w:r>
          </w:p>
        </w:tc>
        <w:tc>
          <w:tcPr>
            <w:tcW w:w="1560" w:type="dxa"/>
            <w:tcBorders>
              <w:top w:val="nil"/>
              <w:left w:val="nil"/>
              <w:bottom w:val="nil"/>
              <w:right w:val="nil"/>
            </w:tcBorders>
          </w:tcPr>
          <w:p w14:paraId="15C3BE13" w14:textId="77777777" w:rsidR="00291200" w:rsidRPr="007F2770" w:rsidRDefault="00291200" w:rsidP="00CA66DA">
            <w:pPr>
              <w:pStyle w:val="TAL"/>
            </w:pPr>
            <w:r w:rsidRPr="007F2770">
              <w:t>octet 2</w:t>
            </w:r>
          </w:p>
        </w:tc>
      </w:tr>
      <w:tr w:rsidR="00291200" w:rsidRPr="007F2770" w14:paraId="074DFF1D" w14:textId="77777777" w:rsidTr="00CA66DA">
        <w:trPr>
          <w:cantSplit/>
          <w:jc w:val="center"/>
        </w:trPr>
        <w:tc>
          <w:tcPr>
            <w:tcW w:w="5955" w:type="dxa"/>
            <w:gridSpan w:val="8"/>
            <w:tcBorders>
              <w:top w:val="nil"/>
              <w:bottom w:val="single" w:sz="4" w:space="0" w:color="auto"/>
              <w:right w:val="single" w:sz="4" w:space="0" w:color="auto"/>
            </w:tcBorders>
          </w:tcPr>
          <w:p w14:paraId="1B5CBAF4" w14:textId="77777777" w:rsidR="00291200" w:rsidRPr="007F2770" w:rsidRDefault="00291200" w:rsidP="00CA66DA">
            <w:pPr>
              <w:pStyle w:val="TAC"/>
            </w:pPr>
          </w:p>
        </w:tc>
        <w:tc>
          <w:tcPr>
            <w:tcW w:w="1560" w:type="dxa"/>
            <w:tcBorders>
              <w:top w:val="nil"/>
              <w:left w:val="nil"/>
              <w:bottom w:val="nil"/>
              <w:right w:val="nil"/>
            </w:tcBorders>
          </w:tcPr>
          <w:p w14:paraId="4F7CF19D" w14:textId="77777777" w:rsidR="00291200" w:rsidRPr="007F2770" w:rsidRDefault="00291200" w:rsidP="00CA66DA">
            <w:pPr>
              <w:pStyle w:val="TAL"/>
            </w:pPr>
            <w:r w:rsidRPr="007F2770">
              <w:t>octet 3</w:t>
            </w:r>
          </w:p>
        </w:tc>
      </w:tr>
      <w:tr w:rsidR="00291200" w:rsidRPr="007F2770" w14:paraId="62B9EF9C" w14:textId="77777777" w:rsidTr="00CA66DA">
        <w:trPr>
          <w:cantSplit/>
          <w:jc w:val="center"/>
        </w:trPr>
        <w:tc>
          <w:tcPr>
            <w:tcW w:w="5955" w:type="dxa"/>
            <w:gridSpan w:val="8"/>
            <w:tcBorders>
              <w:top w:val="single" w:sz="4" w:space="0" w:color="auto"/>
              <w:left w:val="single" w:sz="4" w:space="0" w:color="auto"/>
              <w:bottom w:val="nil"/>
              <w:right w:val="single" w:sz="4" w:space="0" w:color="auto"/>
            </w:tcBorders>
          </w:tcPr>
          <w:p w14:paraId="56409E4D" w14:textId="77777777" w:rsidR="00291200" w:rsidRPr="007F2770" w:rsidRDefault="00291200" w:rsidP="00CA66DA">
            <w:pPr>
              <w:pStyle w:val="TAC"/>
            </w:pPr>
          </w:p>
        </w:tc>
        <w:tc>
          <w:tcPr>
            <w:tcW w:w="1560" w:type="dxa"/>
            <w:tcBorders>
              <w:top w:val="nil"/>
              <w:left w:val="single" w:sz="4" w:space="0" w:color="auto"/>
              <w:bottom w:val="nil"/>
              <w:right w:val="nil"/>
            </w:tcBorders>
          </w:tcPr>
          <w:p w14:paraId="0805D49B" w14:textId="77777777" w:rsidR="00291200" w:rsidRPr="007F2770" w:rsidRDefault="00291200" w:rsidP="00CA66DA">
            <w:pPr>
              <w:pStyle w:val="TAL"/>
            </w:pPr>
            <w:r w:rsidRPr="007F2770">
              <w:t>octet 4</w:t>
            </w:r>
          </w:p>
        </w:tc>
      </w:tr>
      <w:tr w:rsidR="00291200" w:rsidRPr="007F2770" w14:paraId="5DB9E6A5" w14:textId="77777777" w:rsidTr="00CA66DA">
        <w:trPr>
          <w:cantSplit/>
          <w:jc w:val="center"/>
        </w:trPr>
        <w:tc>
          <w:tcPr>
            <w:tcW w:w="5955" w:type="dxa"/>
            <w:gridSpan w:val="8"/>
            <w:tcBorders>
              <w:top w:val="nil"/>
              <w:left w:val="single" w:sz="4" w:space="0" w:color="auto"/>
              <w:bottom w:val="nil"/>
              <w:right w:val="single" w:sz="4" w:space="0" w:color="auto"/>
            </w:tcBorders>
          </w:tcPr>
          <w:p w14:paraId="122A2172" w14:textId="77777777" w:rsidR="00291200" w:rsidRPr="007F2770" w:rsidRDefault="00291200" w:rsidP="00CA66DA">
            <w:pPr>
              <w:pStyle w:val="TAC"/>
            </w:pPr>
            <w:r w:rsidRPr="007F2770">
              <w:t>Type 6 IE container contents</w:t>
            </w:r>
          </w:p>
        </w:tc>
        <w:tc>
          <w:tcPr>
            <w:tcW w:w="1560" w:type="dxa"/>
            <w:tcBorders>
              <w:top w:val="nil"/>
              <w:left w:val="single" w:sz="4" w:space="0" w:color="auto"/>
              <w:bottom w:val="nil"/>
              <w:right w:val="nil"/>
            </w:tcBorders>
          </w:tcPr>
          <w:p w14:paraId="7551C9DC" w14:textId="77777777" w:rsidR="00291200" w:rsidRPr="007F2770" w:rsidRDefault="00291200" w:rsidP="00CA66DA">
            <w:pPr>
              <w:pStyle w:val="TAL"/>
            </w:pPr>
          </w:p>
        </w:tc>
      </w:tr>
      <w:tr w:rsidR="00291200" w:rsidRPr="007F2770" w14:paraId="2AC89A4A" w14:textId="77777777" w:rsidTr="00CA66DA">
        <w:trPr>
          <w:cantSplit/>
          <w:jc w:val="center"/>
        </w:trPr>
        <w:tc>
          <w:tcPr>
            <w:tcW w:w="5955" w:type="dxa"/>
            <w:gridSpan w:val="8"/>
            <w:tcBorders>
              <w:top w:val="nil"/>
              <w:left w:val="single" w:sz="4" w:space="0" w:color="auto"/>
              <w:bottom w:val="single" w:sz="4" w:space="0" w:color="auto"/>
              <w:right w:val="single" w:sz="4" w:space="0" w:color="auto"/>
            </w:tcBorders>
          </w:tcPr>
          <w:p w14:paraId="3FD22D2B" w14:textId="77777777" w:rsidR="00291200" w:rsidRPr="007F2770" w:rsidRDefault="00291200" w:rsidP="00CA66DA">
            <w:pPr>
              <w:pStyle w:val="TAC"/>
            </w:pPr>
          </w:p>
        </w:tc>
        <w:tc>
          <w:tcPr>
            <w:tcW w:w="1560" w:type="dxa"/>
            <w:tcBorders>
              <w:top w:val="nil"/>
              <w:left w:val="single" w:sz="4" w:space="0" w:color="auto"/>
              <w:bottom w:val="nil"/>
              <w:right w:val="nil"/>
            </w:tcBorders>
          </w:tcPr>
          <w:p w14:paraId="7D1BB3AB" w14:textId="77777777" w:rsidR="00291200" w:rsidRPr="007F2770" w:rsidRDefault="00291200" w:rsidP="00CA66DA">
            <w:pPr>
              <w:pStyle w:val="TAL"/>
            </w:pPr>
            <w:r w:rsidRPr="007F2770">
              <w:t>octet n</w:t>
            </w:r>
          </w:p>
        </w:tc>
      </w:tr>
    </w:tbl>
    <w:p w14:paraId="6CD3C366" w14:textId="628D6309"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1: Type 6 IE container information element</w:t>
      </w:r>
    </w:p>
    <w:p w14:paraId="12FC1AF1" w14:textId="77777777" w:rsidR="00291200" w:rsidRPr="007F2770" w:rsidRDefault="00291200" w:rsidP="00291200">
      <w:pPr>
        <w:pStyle w:val="TH"/>
        <w:rPr>
          <w:lang w:val="fr-F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291200" w:rsidRPr="007F2770" w14:paraId="15897323" w14:textId="77777777" w:rsidTr="00CA66DA">
        <w:trPr>
          <w:cantSplit/>
          <w:jc w:val="center"/>
        </w:trPr>
        <w:tc>
          <w:tcPr>
            <w:tcW w:w="709" w:type="dxa"/>
            <w:tcBorders>
              <w:top w:val="nil"/>
              <w:left w:val="nil"/>
              <w:bottom w:val="single" w:sz="4" w:space="0" w:color="auto"/>
              <w:right w:val="nil"/>
            </w:tcBorders>
          </w:tcPr>
          <w:p w14:paraId="6CA23ED4" w14:textId="77777777" w:rsidR="00291200" w:rsidRPr="007F2770" w:rsidRDefault="00291200" w:rsidP="00CA66DA">
            <w:pPr>
              <w:pStyle w:val="TAC"/>
            </w:pPr>
            <w:r w:rsidRPr="007F2770">
              <w:t>8</w:t>
            </w:r>
          </w:p>
        </w:tc>
        <w:tc>
          <w:tcPr>
            <w:tcW w:w="781" w:type="dxa"/>
            <w:tcBorders>
              <w:top w:val="nil"/>
              <w:left w:val="nil"/>
              <w:bottom w:val="single" w:sz="4" w:space="0" w:color="auto"/>
              <w:right w:val="nil"/>
            </w:tcBorders>
          </w:tcPr>
          <w:p w14:paraId="27513C75" w14:textId="77777777" w:rsidR="00291200" w:rsidRPr="007F2770" w:rsidRDefault="00291200" w:rsidP="00CA66DA">
            <w:pPr>
              <w:pStyle w:val="TAC"/>
            </w:pPr>
            <w:r w:rsidRPr="007F2770">
              <w:t>7</w:t>
            </w:r>
          </w:p>
        </w:tc>
        <w:tc>
          <w:tcPr>
            <w:tcW w:w="780" w:type="dxa"/>
            <w:tcBorders>
              <w:top w:val="nil"/>
              <w:left w:val="nil"/>
              <w:bottom w:val="single" w:sz="4" w:space="0" w:color="auto"/>
              <w:right w:val="nil"/>
            </w:tcBorders>
          </w:tcPr>
          <w:p w14:paraId="72892EA4" w14:textId="77777777" w:rsidR="00291200" w:rsidRPr="007F2770" w:rsidRDefault="00291200" w:rsidP="00CA66DA">
            <w:pPr>
              <w:pStyle w:val="TAC"/>
            </w:pPr>
            <w:r w:rsidRPr="007F2770">
              <w:t>6</w:t>
            </w:r>
          </w:p>
        </w:tc>
        <w:tc>
          <w:tcPr>
            <w:tcW w:w="779" w:type="dxa"/>
            <w:tcBorders>
              <w:top w:val="nil"/>
              <w:left w:val="nil"/>
              <w:bottom w:val="single" w:sz="4" w:space="0" w:color="auto"/>
              <w:right w:val="nil"/>
            </w:tcBorders>
          </w:tcPr>
          <w:p w14:paraId="13CF3720" w14:textId="77777777" w:rsidR="00291200" w:rsidRPr="007F2770" w:rsidRDefault="00291200" w:rsidP="00CA66DA">
            <w:pPr>
              <w:pStyle w:val="TAC"/>
            </w:pPr>
            <w:r w:rsidRPr="007F2770">
              <w:t>5</w:t>
            </w:r>
          </w:p>
        </w:tc>
        <w:tc>
          <w:tcPr>
            <w:tcW w:w="496" w:type="dxa"/>
            <w:tcBorders>
              <w:top w:val="nil"/>
              <w:left w:val="nil"/>
              <w:bottom w:val="single" w:sz="4" w:space="0" w:color="auto"/>
              <w:right w:val="nil"/>
            </w:tcBorders>
          </w:tcPr>
          <w:p w14:paraId="0F828FAF" w14:textId="77777777" w:rsidR="00291200" w:rsidRPr="007F2770" w:rsidRDefault="00291200" w:rsidP="00CA66DA">
            <w:pPr>
              <w:pStyle w:val="TAC"/>
            </w:pPr>
            <w:r w:rsidRPr="007F2770">
              <w:t>4</w:t>
            </w:r>
          </w:p>
        </w:tc>
        <w:tc>
          <w:tcPr>
            <w:tcW w:w="709" w:type="dxa"/>
            <w:tcBorders>
              <w:top w:val="nil"/>
              <w:left w:val="nil"/>
              <w:bottom w:val="single" w:sz="4" w:space="0" w:color="auto"/>
              <w:right w:val="nil"/>
            </w:tcBorders>
          </w:tcPr>
          <w:p w14:paraId="1ECEE3E0" w14:textId="77777777" w:rsidR="00291200" w:rsidRPr="007F2770" w:rsidRDefault="00291200" w:rsidP="00CA66DA">
            <w:pPr>
              <w:pStyle w:val="TAC"/>
            </w:pPr>
            <w:r w:rsidRPr="007F2770">
              <w:t>3</w:t>
            </w:r>
          </w:p>
        </w:tc>
        <w:tc>
          <w:tcPr>
            <w:tcW w:w="993" w:type="dxa"/>
            <w:tcBorders>
              <w:top w:val="nil"/>
              <w:left w:val="nil"/>
              <w:bottom w:val="single" w:sz="4" w:space="0" w:color="auto"/>
              <w:right w:val="nil"/>
            </w:tcBorders>
          </w:tcPr>
          <w:p w14:paraId="0208BDCE" w14:textId="77777777" w:rsidR="00291200" w:rsidRPr="007F2770" w:rsidRDefault="00291200" w:rsidP="00CA66DA">
            <w:pPr>
              <w:pStyle w:val="TAC"/>
            </w:pPr>
            <w:r w:rsidRPr="007F2770">
              <w:t>2</w:t>
            </w:r>
          </w:p>
        </w:tc>
        <w:tc>
          <w:tcPr>
            <w:tcW w:w="708" w:type="dxa"/>
            <w:tcBorders>
              <w:top w:val="nil"/>
              <w:left w:val="nil"/>
              <w:bottom w:val="single" w:sz="4" w:space="0" w:color="auto"/>
              <w:right w:val="nil"/>
            </w:tcBorders>
          </w:tcPr>
          <w:p w14:paraId="24662882" w14:textId="77777777" w:rsidR="00291200" w:rsidRPr="007F2770" w:rsidRDefault="00291200" w:rsidP="00CA66DA">
            <w:pPr>
              <w:pStyle w:val="TAC"/>
            </w:pPr>
            <w:r w:rsidRPr="007F2770">
              <w:t>1</w:t>
            </w:r>
          </w:p>
        </w:tc>
        <w:tc>
          <w:tcPr>
            <w:tcW w:w="1560" w:type="dxa"/>
            <w:tcBorders>
              <w:top w:val="nil"/>
              <w:left w:val="nil"/>
              <w:bottom w:val="nil"/>
              <w:right w:val="nil"/>
            </w:tcBorders>
          </w:tcPr>
          <w:p w14:paraId="7E2CBE32" w14:textId="77777777" w:rsidR="00291200" w:rsidRPr="007F2770" w:rsidRDefault="00291200" w:rsidP="00CA66DA">
            <w:pPr>
              <w:pStyle w:val="TAL"/>
            </w:pPr>
          </w:p>
        </w:tc>
      </w:tr>
      <w:tr w:rsidR="00291200" w:rsidRPr="007F2770" w14:paraId="56106EF5"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5512B9A4" w14:textId="77777777" w:rsidR="00291200" w:rsidRPr="007F2770" w:rsidRDefault="00291200" w:rsidP="00CA66DA">
            <w:pPr>
              <w:pStyle w:val="TAC"/>
            </w:pPr>
          </w:p>
          <w:p w14:paraId="4A689DB2" w14:textId="77777777" w:rsidR="00291200" w:rsidRPr="007F2770" w:rsidRDefault="00291200" w:rsidP="00CA66DA">
            <w:pPr>
              <w:pStyle w:val="TAC"/>
            </w:pPr>
            <w:r w:rsidRPr="007F2770">
              <w:t>Type 6 IE 1</w:t>
            </w:r>
          </w:p>
          <w:p w14:paraId="2A769CB1" w14:textId="77777777" w:rsidR="00291200" w:rsidRPr="007F2770" w:rsidRDefault="00291200" w:rsidP="00CA66DA">
            <w:pPr>
              <w:pStyle w:val="TAC"/>
            </w:pPr>
          </w:p>
        </w:tc>
        <w:tc>
          <w:tcPr>
            <w:tcW w:w="1560" w:type="dxa"/>
            <w:tcBorders>
              <w:top w:val="nil"/>
              <w:left w:val="nil"/>
              <w:bottom w:val="nil"/>
              <w:right w:val="nil"/>
            </w:tcBorders>
          </w:tcPr>
          <w:p w14:paraId="236602C7" w14:textId="77777777" w:rsidR="00291200" w:rsidRPr="007F2770" w:rsidRDefault="00291200" w:rsidP="00CA66DA">
            <w:pPr>
              <w:pStyle w:val="TAL"/>
            </w:pPr>
            <w:r w:rsidRPr="007F2770">
              <w:t>octet 4</w:t>
            </w:r>
          </w:p>
          <w:p w14:paraId="1B8542EB" w14:textId="77777777" w:rsidR="00291200" w:rsidRPr="007F2770" w:rsidRDefault="00291200" w:rsidP="00CA66DA">
            <w:pPr>
              <w:pStyle w:val="TAL"/>
            </w:pPr>
          </w:p>
          <w:p w14:paraId="6264F4CE" w14:textId="77777777" w:rsidR="00291200" w:rsidRPr="007F2770" w:rsidRDefault="00291200" w:rsidP="00CA66DA">
            <w:pPr>
              <w:pStyle w:val="TAL"/>
            </w:pPr>
            <w:r w:rsidRPr="007F2770">
              <w:t>octet j</w:t>
            </w:r>
          </w:p>
        </w:tc>
      </w:tr>
      <w:tr w:rsidR="00291200" w:rsidRPr="007F2770" w14:paraId="7A9B45A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4F7D8AF7" w14:textId="77777777" w:rsidR="00291200" w:rsidRPr="007F2770" w:rsidRDefault="00291200" w:rsidP="00CA66DA">
            <w:pPr>
              <w:pStyle w:val="TAC"/>
            </w:pPr>
          </w:p>
          <w:p w14:paraId="1E48F708" w14:textId="77777777" w:rsidR="00291200" w:rsidRPr="007F2770" w:rsidRDefault="00291200" w:rsidP="00CA66DA">
            <w:pPr>
              <w:pStyle w:val="TAC"/>
            </w:pPr>
            <w:r w:rsidRPr="007F2770">
              <w:t>Type 6 IE 2</w:t>
            </w:r>
          </w:p>
          <w:p w14:paraId="7039A474" w14:textId="77777777" w:rsidR="00291200" w:rsidRPr="007F2770" w:rsidRDefault="00291200" w:rsidP="00CA66DA">
            <w:pPr>
              <w:pStyle w:val="TAC"/>
            </w:pPr>
          </w:p>
        </w:tc>
        <w:tc>
          <w:tcPr>
            <w:tcW w:w="1560" w:type="dxa"/>
            <w:tcBorders>
              <w:top w:val="nil"/>
              <w:left w:val="nil"/>
              <w:bottom w:val="nil"/>
              <w:right w:val="nil"/>
            </w:tcBorders>
          </w:tcPr>
          <w:p w14:paraId="6E66D8F8" w14:textId="77777777" w:rsidR="00291200" w:rsidRPr="007F2770" w:rsidRDefault="00291200" w:rsidP="00CA66DA">
            <w:pPr>
              <w:pStyle w:val="TAL"/>
            </w:pPr>
            <w:r w:rsidRPr="007F2770">
              <w:t>octet j + 1*</w:t>
            </w:r>
          </w:p>
          <w:p w14:paraId="7A9E9268" w14:textId="77777777" w:rsidR="00291200" w:rsidRPr="007F2770" w:rsidRDefault="00291200" w:rsidP="00CA66DA">
            <w:pPr>
              <w:pStyle w:val="TAL"/>
            </w:pPr>
          </w:p>
          <w:p w14:paraId="3063AAC6" w14:textId="77777777" w:rsidR="00291200" w:rsidRPr="007F2770" w:rsidRDefault="00291200" w:rsidP="00CA66DA">
            <w:pPr>
              <w:pStyle w:val="TAL"/>
            </w:pPr>
            <w:r w:rsidRPr="007F2770">
              <w:t>octet k*</w:t>
            </w:r>
          </w:p>
        </w:tc>
      </w:tr>
      <w:tr w:rsidR="00291200" w:rsidRPr="007F2770" w14:paraId="1E687789"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31CCA5DC" w14:textId="77777777" w:rsidR="00291200" w:rsidRPr="007F2770" w:rsidRDefault="00291200" w:rsidP="00CA66DA">
            <w:pPr>
              <w:pStyle w:val="TAC"/>
            </w:pPr>
          </w:p>
          <w:p w14:paraId="1303C2C4" w14:textId="77777777" w:rsidR="00291200" w:rsidRPr="007F2770" w:rsidRDefault="00291200" w:rsidP="00CA66DA">
            <w:pPr>
              <w:pStyle w:val="TAC"/>
            </w:pPr>
            <w:r w:rsidRPr="007F2770">
              <w:t>…..</w:t>
            </w:r>
          </w:p>
          <w:p w14:paraId="12538484" w14:textId="77777777" w:rsidR="00291200" w:rsidRPr="007F2770" w:rsidRDefault="00291200" w:rsidP="00CA66DA">
            <w:pPr>
              <w:pStyle w:val="TAC"/>
            </w:pPr>
          </w:p>
        </w:tc>
        <w:tc>
          <w:tcPr>
            <w:tcW w:w="1560" w:type="dxa"/>
            <w:tcBorders>
              <w:top w:val="nil"/>
              <w:left w:val="nil"/>
              <w:bottom w:val="nil"/>
              <w:right w:val="nil"/>
            </w:tcBorders>
          </w:tcPr>
          <w:p w14:paraId="290F6EFB" w14:textId="77777777" w:rsidR="00291200" w:rsidRPr="007F2770" w:rsidRDefault="00291200" w:rsidP="00CA66DA">
            <w:pPr>
              <w:pStyle w:val="TAL"/>
            </w:pPr>
            <w:r w:rsidRPr="007F2770">
              <w:t>octet k+1*</w:t>
            </w:r>
          </w:p>
          <w:p w14:paraId="50216168" w14:textId="77777777" w:rsidR="00291200" w:rsidRPr="007F2770" w:rsidRDefault="00291200" w:rsidP="00CA66DA">
            <w:pPr>
              <w:pStyle w:val="TAL"/>
            </w:pPr>
          </w:p>
          <w:p w14:paraId="2BA2C4E6" w14:textId="77777777" w:rsidR="00291200" w:rsidRPr="007F2770" w:rsidRDefault="00291200" w:rsidP="00CA66DA">
            <w:pPr>
              <w:pStyle w:val="TAL"/>
            </w:pPr>
            <w:r w:rsidRPr="007F2770">
              <w:t>octet m*</w:t>
            </w:r>
          </w:p>
        </w:tc>
      </w:tr>
      <w:tr w:rsidR="00291200" w:rsidRPr="007F2770" w14:paraId="3AD952EB" w14:textId="77777777" w:rsidTr="00CA66DA">
        <w:trPr>
          <w:cantSplit/>
          <w:jc w:val="center"/>
        </w:trPr>
        <w:tc>
          <w:tcPr>
            <w:tcW w:w="5955" w:type="dxa"/>
            <w:gridSpan w:val="8"/>
            <w:tcBorders>
              <w:top w:val="single" w:sz="4" w:space="0" w:color="auto"/>
              <w:bottom w:val="single" w:sz="4" w:space="0" w:color="auto"/>
              <w:right w:val="single" w:sz="4" w:space="0" w:color="auto"/>
            </w:tcBorders>
          </w:tcPr>
          <w:p w14:paraId="28BE7D4A" w14:textId="77777777" w:rsidR="00291200" w:rsidRPr="007F2770" w:rsidRDefault="00291200" w:rsidP="00CA66DA">
            <w:pPr>
              <w:pStyle w:val="TAC"/>
            </w:pPr>
          </w:p>
          <w:p w14:paraId="2ED95467" w14:textId="77777777" w:rsidR="00291200" w:rsidRPr="007F2770" w:rsidRDefault="00291200" w:rsidP="00CA66DA">
            <w:pPr>
              <w:pStyle w:val="TAC"/>
            </w:pPr>
            <w:r w:rsidRPr="007F2770">
              <w:t>Type 6 IE z</w:t>
            </w:r>
          </w:p>
          <w:p w14:paraId="6287C90F" w14:textId="77777777" w:rsidR="00291200" w:rsidRPr="007F2770" w:rsidRDefault="00291200" w:rsidP="00CA66DA">
            <w:pPr>
              <w:pStyle w:val="TAC"/>
            </w:pPr>
          </w:p>
        </w:tc>
        <w:tc>
          <w:tcPr>
            <w:tcW w:w="1560" w:type="dxa"/>
            <w:tcBorders>
              <w:top w:val="nil"/>
              <w:left w:val="nil"/>
              <w:bottom w:val="nil"/>
              <w:right w:val="nil"/>
            </w:tcBorders>
          </w:tcPr>
          <w:p w14:paraId="0E3935E5" w14:textId="77777777" w:rsidR="00291200" w:rsidRPr="007F2770" w:rsidRDefault="00291200" w:rsidP="00CA66DA">
            <w:pPr>
              <w:pStyle w:val="TAL"/>
            </w:pPr>
            <w:r w:rsidRPr="007F2770">
              <w:t>octet m+1*</w:t>
            </w:r>
          </w:p>
          <w:p w14:paraId="43D545D1" w14:textId="77777777" w:rsidR="00291200" w:rsidRPr="007F2770" w:rsidRDefault="00291200" w:rsidP="00CA66DA">
            <w:pPr>
              <w:pStyle w:val="TAL"/>
            </w:pPr>
          </w:p>
          <w:p w14:paraId="67E44288" w14:textId="77777777" w:rsidR="00291200" w:rsidRPr="007F2770" w:rsidRDefault="00291200" w:rsidP="00CA66DA">
            <w:pPr>
              <w:pStyle w:val="TAL"/>
            </w:pPr>
            <w:r w:rsidRPr="007F2770">
              <w:t>octet n*</w:t>
            </w:r>
          </w:p>
        </w:tc>
      </w:tr>
    </w:tbl>
    <w:p w14:paraId="3E4ED059" w14:textId="651D3F3D" w:rsidR="00291200" w:rsidRPr="007F2770" w:rsidRDefault="00291200" w:rsidP="00291200">
      <w:pPr>
        <w:pStyle w:val="TF"/>
        <w:rPr>
          <w:lang w:val="fr-FR"/>
        </w:rPr>
      </w:pPr>
      <w:r w:rsidRPr="007F2770">
        <w:rPr>
          <w:lang w:val="fr-FR"/>
        </w:rPr>
        <w:t>Figure 9.11.3.</w:t>
      </w:r>
      <w:r w:rsidR="00612DC7" w:rsidRPr="007F2770">
        <w:rPr>
          <w:lang w:val="fr-FR"/>
        </w:rPr>
        <w:t>98</w:t>
      </w:r>
      <w:r w:rsidRPr="007F2770">
        <w:rPr>
          <w:lang w:val="fr-FR"/>
        </w:rPr>
        <w:t>.2: Type 6 IE container contents</w:t>
      </w:r>
    </w:p>
    <w:p w14:paraId="709BAB0A" w14:textId="2E0FE160" w:rsidR="00291200" w:rsidRPr="007F2770" w:rsidRDefault="00291200" w:rsidP="00291200">
      <w:pPr>
        <w:pStyle w:val="TH"/>
        <w:rPr>
          <w:lang w:val="fr-FR"/>
        </w:rPr>
      </w:pPr>
      <w:r w:rsidRPr="007F2770">
        <w:rPr>
          <w:lang w:val="fr-FR"/>
        </w:rPr>
        <w:t>Table 9.11.3.</w:t>
      </w:r>
      <w:r w:rsidR="00612DC7" w:rsidRPr="007F2770">
        <w:rPr>
          <w:lang w:val="fr-FR"/>
        </w:rPr>
        <w:t>98</w:t>
      </w:r>
      <w:r w:rsidRPr="007F2770">
        <w:rPr>
          <w:lang w:val="fr-FR"/>
        </w:rPr>
        <w:t>.1: Type 6 IE container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291200" w:rsidRPr="007F2770" w14:paraId="2820A891" w14:textId="77777777" w:rsidTr="00CA66DA">
        <w:trPr>
          <w:cantSplit/>
          <w:jc w:val="center"/>
        </w:trPr>
        <w:tc>
          <w:tcPr>
            <w:tcW w:w="7113" w:type="dxa"/>
            <w:tcBorders>
              <w:left w:val="single" w:sz="4" w:space="0" w:color="auto"/>
              <w:right w:val="single" w:sz="4" w:space="0" w:color="auto"/>
            </w:tcBorders>
          </w:tcPr>
          <w:p w14:paraId="1EFD8E21" w14:textId="77777777" w:rsidR="00291200" w:rsidRPr="007F2770" w:rsidRDefault="00291200" w:rsidP="00CA66DA">
            <w:pPr>
              <w:pStyle w:val="TAL"/>
            </w:pPr>
            <w:r w:rsidRPr="007F2770">
              <w:t>Type 6 IE container contents (octets 4 to n)</w:t>
            </w:r>
          </w:p>
          <w:p w14:paraId="00424642" w14:textId="3245EE07" w:rsidR="00291200" w:rsidRPr="007F2770" w:rsidRDefault="00291200" w:rsidP="00CA66DA">
            <w:pPr>
              <w:pStyle w:val="TAL"/>
            </w:pPr>
            <w:r w:rsidRPr="007F2770">
              <w:t>The Type 6 IE container is coded according to figure 9.11.3.</w:t>
            </w:r>
            <w:r w:rsidR="00552978" w:rsidRPr="007F2770">
              <w:t>98</w:t>
            </w:r>
            <w:r w:rsidRPr="007F2770">
              <w:t>.2.</w:t>
            </w:r>
          </w:p>
          <w:p w14:paraId="098E0348" w14:textId="77777777" w:rsidR="00291200" w:rsidRPr="007F2770" w:rsidRDefault="00291200" w:rsidP="00CA66DA">
            <w:pPr>
              <w:pStyle w:val="TAL"/>
            </w:pPr>
          </w:p>
        </w:tc>
      </w:tr>
      <w:tr w:rsidR="00291200" w:rsidRPr="007F2770" w14:paraId="40C70275" w14:textId="77777777" w:rsidTr="00CA66DA">
        <w:trPr>
          <w:cantSplit/>
          <w:jc w:val="center"/>
        </w:trPr>
        <w:tc>
          <w:tcPr>
            <w:tcW w:w="7113" w:type="dxa"/>
            <w:tcBorders>
              <w:left w:val="single" w:sz="4" w:space="0" w:color="auto"/>
              <w:right w:val="single" w:sz="4" w:space="0" w:color="auto"/>
            </w:tcBorders>
          </w:tcPr>
          <w:p w14:paraId="07EF8881" w14:textId="77777777" w:rsidR="00291200" w:rsidRPr="007F2770" w:rsidRDefault="00291200" w:rsidP="00CA66DA">
            <w:pPr>
              <w:pStyle w:val="TAL"/>
            </w:pPr>
            <w:r w:rsidRPr="007F2770">
              <w:t>The sender of this information element shall encode each type 6 IE included in the contents in format TLV-E.</w:t>
            </w:r>
          </w:p>
          <w:p w14:paraId="0B546C2F" w14:textId="77777777" w:rsidR="00291200" w:rsidRPr="007F2770" w:rsidRDefault="00291200" w:rsidP="00CA66DA">
            <w:pPr>
              <w:pStyle w:val="TAL"/>
            </w:pPr>
          </w:p>
        </w:tc>
      </w:tr>
      <w:tr w:rsidR="00291200" w:rsidRPr="007F2770" w14:paraId="3B410202" w14:textId="77777777" w:rsidTr="00CA66DA">
        <w:trPr>
          <w:cantSplit/>
          <w:jc w:val="center"/>
        </w:trPr>
        <w:tc>
          <w:tcPr>
            <w:tcW w:w="7113" w:type="dxa"/>
            <w:tcBorders>
              <w:left w:val="single" w:sz="4" w:space="0" w:color="auto"/>
              <w:right w:val="single" w:sz="4" w:space="0" w:color="auto"/>
            </w:tcBorders>
          </w:tcPr>
          <w:p w14:paraId="2DB60741" w14:textId="5C7E910C" w:rsidR="00291200" w:rsidRPr="007F2770" w:rsidRDefault="00291200" w:rsidP="00CA66DA">
            <w:pPr>
              <w:pStyle w:val="TAL"/>
            </w:pPr>
            <w:r w:rsidRPr="007F2770">
              <w:t xml:space="preserve">For the coding of each of the type 6 IEs in the type 6 IE container, see the definition of the respective type 6 IE in </w:t>
            </w:r>
            <w:ins w:id="17351" w:author="24.501_CR5214R3_(Rel-18)_GMEC" w:date="2023-06-30T00:14:00Z">
              <w:r w:rsidR="000A17F1" w:rsidRPr="008D169B">
                <w:t>subclause</w:t>
              </w:r>
              <w:r w:rsidR="000A17F1">
                <w:t> </w:t>
              </w:r>
              <w:del w:id="17352" w:author="Huawei-SL" w:date="2023-04-07T22:55:00Z">
                <w:r w:rsidR="000A17F1" w:rsidRPr="008D169B" w:rsidDel="002E4924">
                  <w:delText xml:space="preserve"> </w:delText>
                </w:r>
              </w:del>
              <w:r w:rsidR="000A17F1" w:rsidRPr="008D169B">
                <w:t>9.11</w:t>
              </w:r>
            </w:ins>
            <w:del w:id="17353" w:author="24.501_CR5214R3_(Rel-18)_GMEC" w:date="2023-06-30T00:14:00Z">
              <w:r w:rsidRPr="007F2770" w:rsidDel="000A17F1">
                <w:delText>subclause 9.11</w:delText>
              </w:r>
            </w:del>
          </w:p>
        </w:tc>
      </w:tr>
      <w:tr w:rsidR="00291200" w:rsidRPr="007F2770" w14:paraId="65DB234B" w14:textId="77777777" w:rsidTr="00CA66DA">
        <w:trPr>
          <w:cantSplit/>
          <w:jc w:val="center"/>
        </w:trPr>
        <w:tc>
          <w:tcPr>
            <w:tcW w:w="7113" w:type="dxa"/>
            <w:tcBorders>
              <w:left w:val="single" w:sz="4" w:space="0" w:color="auto"/>
              <w:bottom w:val="single" w:sz="4" w:space="0" w:color="auto"/>
              <w:right w:val="single" w:sz="4" w:space="0" w:color="auto"/>
            </w:tcBorders>
          </w:tcPr>
          <w:p w14:paraId="47F6E5CF" w14:textId="77777777" w:rsidR="00291200" w:rsidRPr="007F2770" w:rsidRDefault="00291200" w:rsidP="00CA66DA">
            <w:pPr>
              <w:pStyle w:val="TAL"/>
            </w:pPr>
          </w:p>
        </w:tc>
      </w:tr>
    </w:tbl>
    <w:p w14:paraId="68B229D6" w14:textId="77777777" w:rsidR="00400C84" w:rsidRPr="007F2770" w:rsidRDefault="00400C84" w:rsidP="00400C84">
      <w:pPr>
        <w:rPr>
          <w:ins w:id="17354" w:author="rapporteur_Christian_Herrero-Veron" w:date="2023-07-04T15:45:00Z"/>
          <w:noProof/>
        </w:rPr>
      </w:pPr>
      <w:bookmarkStart w:id="17355" w:name="_Toc123902200"/>
    </w:p>
    <w:p w14:paraId="1FD36225" w14:textId="5654ED16" w:rsidR="00E448DA" w:rsidRDefault="00E448DA" w:rsidP="00E448DA">
      <w:pPr>
        <w:pStyle w:val="Heading4"/>
        <w:rPr>
          <w:ins w:id="17356" w:author="24.501_CR5313_(Rel-18)_ATSSS_Ph3" w:date="2023-06-25T04:01:00Z"/>
          <w:lang w:val="en-US"/>
        </w:rPr>
      </w:pPr>
      <w:ins w:id="17357" w:author="24.501_CR5313_(Rel-18)_ATSSS_Ph3" w:date="2023-06-25T04:01:00Z">
        <w:r>
          <w:rPr>
            <w:lang w:val="en-US"/>
          </w:rPr>
          <w:t>9</w:t>
        </w:r>
        <w:r w:rsidRPr="00B220C0">
          <w:rPr>
            <w:lang w:val="en-US"/>
          </w:rPr>
          <w:t>.</w:t>
        </w:r>
        <w:r>
          <w:rPr>
            <w:lang w:val="en-US"/>
          </w:rPr>
          <w:t>11</w:t>
        </w:r>
        <w:r w:rsidRPr="00B220C0">
          <w:rPr>
            <w:lang w:val="en-US"/>
          </w:rPr>
          <w:t>.</w:t>
        </w:r>
        <w:r>
          <w:rPr>
            <w:lang w:val="en-US"/>
          </w:rPr>
          <w:t>3.99</w:t>
        </w:r>
        <w:r w:rsidRPr="00B220C0">
          <w:rPr>
            <w:lang w:val="en-US"/>
          </w:rPr>
          <w:tab/>
        </w:r>
        <w:bookmarkEnd w:id="17355"/>
        <w:r w:rsidRPr="005E7160">
          <w:t>Non-3GPP access path switching indication</w:t>
        </w:r>
      </w:ins>
    </w:p>
    <w:p w14:paraId="0B68EBF4" w14:textId="77777777" w:rsidR="00E448DA" w:rsidRPr="003168A2" w:rsidRDefault="00E448DA" w:rsidP="00E448DA">
      <w:pPr>
        <w:rPr>
          <w:ins w:id="17358" w:author="24.501_CR5313_(Rel-18)_ATSSS_Ph3" w:date="2023-06-25T04:01:00Z"/>
          <w:lang w:val="en-US"/>
        </w:rPr>
      </w:pPr>
      <w:ins w:id="17359" w:author="24.501_CR5313_(Rel-18)_ATSSS_Ph3" w:date="2023-06-25T04:01:00Z">
        <w:r w:rsidRPr="003168A2">
          <w:rPr>
            <w:lang w:val="en-US"/>
          </w:rPr>
          <w:t xml:space="preserve">The purpose of the </w:t>
        </w:r>
        <w:r w:rsidRPr="007057D8">
          <w:t>Non-3GPP access path switching indication</w:t>
        </w:r>
        <w:r>
          <w:t xml:space="preserve"> </w:t>
        </w:r>
        <w:r>
          <w:rPr>
            <w:lang w:val="en-US"/>
          </w:rPr>
          <w:t>inf</w:t>
        </w:r>
        <w:r w:rsidRPr="003168A2">
          <w:rPr>
            <w:lang w:val="en-US"/>
          </w:rPr>
          <w:t xml:space="preserve">ormation element is to </w:t>
        </w:r>
        <w:r w:rsidRPr="007057D8">
          <w:rPr>
            <w:lang w:val="en-US"/>
          </w:rPr>
          <w:t xml:space="preserve">indicate whether </w:t>
        </w:r>
        <w:r>
          <w:rPr>
            <w:lang w:val="en-US"/>
          </w:rPr>
          <w:t>the UE</w:t>
        </w:r>
        <w:r w:rsidRPr="007057D8">
          <w:rPr>
            <w:lang w:val="en-US"/>
          </w:rPr>
          <w:t xml:space="preserve"> supports the </w:t>
        </w:r>
        <w:r w:rsidRPr="007057D8">
          <w:t>non-3GPP access path switching for the PDU session</w:t>
        </w:r>
        <w:r>
          <w:rPr>
            <w:lang w:val="en-US"/>
          </w:rPr>
          <w:t>.</w:t>
        </w:r>
      </w:ins>
    </w:p>
    <w:p w14:paraId="5330A031" w14:textId="384D90DA" w:rsidR="00E448DA" w:rsidRPr="003168A2" w:rsidRDefault="00E448DA" w:rsidP="00E448DA">
      <w:pPr>
        <w:rPr>
          <w:ins w:id="17360" w:author="24.501_CR5313_(Rel-18)_ATSSS_Ph3" w:date="2023-06-25T04:01:00Z"/>
          <w:lang w:val="en-US"/>
        </w:rPr>
      </w:pPr>
      <w:ins w:id="17361" w:author="24.501_CR5313_(Rel-18)_ATSSS_Ph3" w:date="2023-06-25T04:01:00Z">
        <w:r w:rsidRPr="003168A2">
          <w:rPr>
            <w:lang w:val="en-US"/>
          </w:rPr>
          <w:t xml:space="preserve">The </w:t>
        </w:r>
        <w:r w:rsidRPr="00091D87">
          <w:t xml:space="preserve">Non-3GPP access path switching indication </w:t>
        </w:r>
        <w:r w:rsidRPr="003168A2">
          <w:rPr>
            <w:lang w:val="en-US"/>
          </w:rPr>
          <w:t>information element is coded</w:t>
        </w:r>
        <w:r>
          <w:rPr>
            <w:lang w:val="en-US"/>
          </w:rPr>
          <w:t xml:space="preserve"> as shown in figure 9.11.3.99.1 and table 9.11.3.99.1</w:t>
        </w:r>
        <w:r w:rsidRPr="003168A2">
          <w:rPr>
            <w:lang w:val="en-US"/>
          </w:rPr>
          <w:t>.</w:t>
        </w:r>
      </w:ins>
    </w:p>
    <w:p w14:paraId="0B7E6C9E" w14:textId="77777777" w:rsidR="00E448DA" w:rsidRDefault="00E448DA" w:rsidP="00E448DA">
      <w:pPr>
        <w:rPr>
          <w:ins w:id="17362" w:author="24.501_CR5313_(Rel-18)_ATSSS_Ph3" w:date="2023-06-25T04:01:00Z"/>
        </w:rPr>
      </w:pPr>
      <w:ins w:id="17363" w:author="24.501_CR5313_(Rel-18)_ATSSS_Ph3" w:date="2023-06-25T04:01:00Z">
        <w:r w:rsidRPr="003168A2">
          <w:t xml:space="preserve">The </w:t>
        </w:r>
        <w:r w:rsidRPr="00091D87">
          <w:t xml:space="preserve">Non-3GPP access path switching indication </w:t>
        </w:r>
        <w:r w:rsidRPr="003168A2">
          <w:t xml:space="preserve">is a type </w:t>
        </w:r>
        <w:r>
          <w:t>4</w:t>
        </w:r>
        <w:r w:rsidRPr="003168A2">
          <w:t xml:space="preserve"> information element with a</w:t>
        </w:r>
        <w:r>
          <w:t xml:space="preserve"> length of 3 octets.</w:t>
        </w:r>
      </w:ins>
    </w:p>
    <w:p w14:paraId="0C19A3B2" w14:textId="21E54D01" w:rsidR="00E448DA" w:rsidRPr="003168A2" w:rsidDel="00400C84" w:rsidRDefault="00E448DA" w:rsidP="00E448DA">
      <w:pPr>
        <w:pStyle w:val="TH"/>
        <w:rPr>
          <w:ins w:id="17364" w:author="24.501_CR5313_(Rel-18)_ATSSS_Ph3" w:date="2023-06-25T04:01:00Z"/>
          <w:del w:id="17365" w:author="rapporteur_Christian_Herrero-Veron" w:date="2023-07-04T15:4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5"/>
        <w:gridCol w:w="35"/>
        <w:gridCol w:w="710"/>
        <w:gridCol w:w="69"/>
        <w:gridCol w:w="496"/>
        <w:gridCol w:w="179"/>
        <w:gridCol w:w="530"/>
        <w:gridCol w:w="215"/>
        <w:gridCol w:w="744"/>
        <w:gridCol w:w="34"/>
        <w:gridCol w:w="707"/>
        <w:gridCol w:w="1563"/>
        <w:gridCol w:w="6"/>
      </w:tblGrid>
      <w:tr w:rsidR="00E448DA" w:rsidRPr="005F7EB0" w14:paraId="574DE658" w14:textId="77777777" w:rsidTr="00E66E9E">
        <w:trPr>
          <w:gridAfter w:val="1"/>
          <w:wAfter w:w="6" w:type="dxa"/>
          <w:cantSplit/>
          <w:jc w:val="center"/>
          <w:ins w:id="17366" w:author="24.501_CR5313_(Rel-18)_ATSSS_Ph3" w:date="2023-06-25T04:01:00Z"/>
        </w:trPr>
        <w:tc>
          <w:tcPr>
            <w:tcW w:w="709" w:type="dxa"/>
            <w:tcBorders>
              <w:top w:val="nil"/>
              <w:left w:val="nil"/>
              <w:bottom w:val="nil"/>
              <w:right w:val="nil"/>
            </w:tcBorders>
          </w:tcPr>
          <w:p w14:paraId="4EA9A347" w14:textId="77777777" w:rsidR="00E448DA" w:rsidRPr="005F7EB0" w:rsidRDefault="00E448DA" w:rsidP="00E66E9E">
            <w:pPr>
              <w:pStyle w:val="TAC"/>
              <w:rPr>
                <w:ins w:id="17367" w:author="24.501_CR5313_(Rel-18)_ATSSS_Ph3" w:date="2023-06-25T04:01:00Z"/>
              </w:rPr>
            </w:pPr>
            <w:ins w:id="17368" w:author="24.501_CR5313_(Rel-18)_ATSSS_Ph3" w:date="2023-06-25T04:01:00Z">
              <w:r w:rsidRPr="005F7EB0">
                <w:t>8</w:t>
              </w:r>
            </w:ins>
          </w:p>
        </w:tc>
        <w:tc>
          <w:tcPr>
            <w:tcW w:w="781" w:type="dxa"/>
            <w:gridSpan w:val="2"/>
            <w:tcBorders>
              <w:top w:val="nil"/>
              <w:left w:val="nil"/>
              <w:bottom w:val="nil"/>
              <w:right w:val="nil"/>
            </w:tcBorders>
          </w:tcPr>
          <w:p w14:paraId="5CE9BCCC" w14:textId="77777777" w:rsidR="00E448DA" w:rsidRPr="005F7EB0" w:rsidRDefault="00E448DA" w:rsidP="00E66E9E">
            <w:pPr>
              <w:pStyle w:val="TAC"/>
              <w:rPr>
                <w:ins w:id="17369" w:author="24.501_CR5313_(Rel-18)_ATSSS_Ph3" w:date="2023-06-25T04:01:00Z"/>
              </w:rPr>
            </w:pPr>
            <w:ins w:id="17370" w:author="24.501_CR5313_(Rel-18)_ATSSS_Ph3" w:date="2023-06-25T04:01:00Z">
              <w:r w:rsidRPr="005F7EB0">
                <w:t>7</w:t>
              </w:r>
            </w:ins>
          </w:p>
        </w:tc>
        <w:tc>
          <w:tcPr>
            <w:tcW w:w="780" w:type="dxa"/>
            <w:gridSpan w:val="2"/>
            <w:tcBorders>
              <w:top w:val="nil"/>
              <w:left w:val="nil"/>
              <w:bottom w:val="nil"/>
              <w:right w:val="nil"/>
            </w:tcBorders>
          </w:tcPr>
          <w:p w14:paraId="0DFCCE6E" w14:textId="77777777" w:rsidR="00E448DA" w:rsidRPr="005F7EB0" w:rsidRDefault="00E448DA" w:rsidP="00E66E9E">
            <w:pPr>
              <w:pStyle w:val="TAC"/>
              <w:rPr>
                <w:ins w:id="17371" w:author="24.501_CR5313_(Rel-18)_ATSSS_Ph3" w:date="2023-06-25T04:01:00Z"/>
              </w:rPr>
            </w:pPr>
            <w:ins w:id="17372" w:author="24.501_CR5313_(Rel-18)_ATSSS_Ph3" w:date="2023-06-25T04:01:00Z">
              <w:r w:rsidRPr="005F7EB0">
                <w:t>6</w:t>
              </w:r>
            </w:ins>
          </w:p>
        </w:tc>
        <w:tc>
          <w:tcPr>
            <w:tcW w:w="779" w:type="dxa"/>
            <w:gridSpan w:val="2"/>
            <w:tcBorders>
              <w:top w:val="nil"/>
              <w:left w:val="nil"/>
              <w:bottom w:val="nil"/>
              <w:right w:val="nil"/>
            </w:tcBorders>
          </w:tcPr>
          <w:p w14:paraId="36881027" w14:textId="77777777" w:rsidR="00E448DA" w:rsidRPr="005F7EB0" w:rsidRDefault="00E448DA" w:rsidP="00E66E9E">
            <w:pPr>
              <w:pStyle w:val="TAC"/>
              <w:rPr>
                <w:ins w:id="17373" w:author="24.501_CR5313_(Rel-18)_ATSSS_Ph3" w:date="2023-06-25T04:01:00Z"/>
              </w:rPr>
            </w:pPr>
            <w:ins w:id="17374" w:author="24.501_CR5313_(Rel-18)_ATSSS_Ph3" w:date="2023-06-25T04:01:00Z">
              <w:r w:rsidRPr="005F7EB0">
                <w:t>5</w:t>
              </w:r>
            </w:ins>
          </w:p>
        </w:tc>
        <w:tc>
          <w:tcPr>
            <w:tcW w:w="496" w:type="dxa"/>
            <w:tcBorders>
              <w:top w:val="nil"/>
              <w:left w:val="nil"/>
              <w:bottom w:val="nil"/>
              <w:right w:val="nil"/>
            </w:tcBorders>
          </w:tcPr>
          <w:p w14:paraId="1CE078DE" w14:textId="77777777" w:rsidR="00E448DA" w:rsidRPr="005F7EB0" w:rsidRDefault="00E448DA" w:rsidP="00E66E9E">
            <w:pPr>
              <w:pStyle w:val="TAC"/>
              <w:rPr>
                <w:ins w:id="17375" w:author="24.501_CR5313_(Rel-18)_ATSSS_Ph3" w:date="2023-06-25T04:01:00Z"/>
              </w:rPr>
            </w:pPr>
            <w:ins w:id="17376" w:author="24.501_CR5313_(Rel-18)_ATSSS_Ph3" w:date="2023-06-25T04:01:00Z">
              <w:r w:rsidRPr="005F7EB0">
                <w:t>4</w:t>
              </w:r>
            </w:ins>
          </w:p>
        </w:tc>
        <w:tc>
          <w:tcPr>
            <w:tcW w:w="709" w:type="dxa"/>
            <w:gridSpan w:val="2"/>
            <w:tcBorders>
              <w:top w:val="nil"/>
              <w:left w:val="nil"/>
              <w:bottom w:val="nil"/>
              <w:right w:val="nil"/>
            </w:tcBorders>
          </w:tcPr>
          <w:p w14:paraId="6A89A82D" w14:textId="77777777" w:rsidR="00E448DA" w:rsidRPr="005F7EB0" w:rsidRDefault="00E448DA" w:rsidP="00E66E9E">
            <w:pPr>
              <w:pStyle w:val="TAC"/>
              <w:rPr>
                <w:ins w:id="17377" w:author="24.501_CR5313_(Rel-18)_ATSSS_Ph3" w:date="2023-06-25T04:01:00Z"/>
              </w:rPr>
            </w:pPr>
            <w:ins w:id="17378" w:author="24.501_CR5313_(Rel-18)_ATSSS_Ph3" w:date="2023-06-25T04:01:00Z">
              <w:r w:rsidRPr="005F7EB0">
                <w:t>3</w:t>
              </w:r>
            </w:ins>
          </w:p>
        </w:tc>
        <w:tc>
          <w:tcPr>
            <w:tcW w:w="993" w:type="dxa"/>
            <w:gridSpan w:val="3"/>
            <w:tcBorders>
              <w:top w:val="nil"/>
              <w:left w:val="nil"/>
              <w:bottom w:val="nil"/>
              <w:right w:val="nil"/>
            </w:tcBorders>
          </w:tcPr>
          <w:p w14:paraId="3E05A3C9" w14:textId="77777777" w:rsidR="00E448DA" w:rsidRPr="005F7EB0" w:rsidRDefault="00E448DA" w:rsidP="00E66E9E">
            <w:pPr>
              <w:pStyle w:val="TAC"/>
              <w:rPr>
                <w:ins w:id="17379" w:author="24.501_CR5313_(Rel-18)_ATSSS_Ph3" w:date="2023-06-25T04:01:00Z"/>
              </w:rPr>
            </w:pPr>
            <w:ins w:id="17380" w:author="24.501_CR5313_(Rel-18)_ATSSS_Ph3" w:date="2023-06-25T04:01:00Z">
              <w:r w:rsidRPr="005F7EB0">
                <w:t>2</w:t>
              </w:r>
            </w:ins>
          </w:p>
        </w:tc>
        <w:tc>
          <w:tcPr>
            <w:tcW w:w="707" w:type="dxa"/>
            <w:tcBorders>
              <w:top w:val="nil"/>
              <w:left w:val="nil"/>
              <w:bottom w:val="nil"/>
              <w:right w:val="nil"/>
            </w:tcBorders>
          </w:tcPr>
          <w:p w14:paraId="79691CE6" w14:textId="77777777" w:rsidR="00E448DA" w:rsidRPr="005F7EB0" w:rsidRDefault="00E448DA" w:rsidP="00E66E9E">
            <w:pPr>
              <w:pStyle w:val="TAC"/>
              <w:rPr>
                <w:ins w:id="17381" w:author="24.501_CR5313_(Rel-18)_ATSSS_Ph3" w:date="2023-06-25T04:01:00Z"/>
              </w:rPr>
            </w:pPr>
            <w:ins w:id="17382" w:author="24.501_CR5313_(Rel-18)_ATSSS_Ph3" w:date="2023-06-25T04:01:00Z">
              <w:r w:rsidRPr="005F7EB0">
                <w:t>1</w:t>
              </w:r>
            </w:ins>
          </w:p>
        </w:tc>
        <w:tc>
          <w:tcPr>
            <w:tcW w:w="1563" w:type="dxa"/>
            <w:tcBorders>
              <w:top w:val="nil"/>
              <w:left w:val="nil"/>
              <w:bottom w:val="nil"/>
              <w:right w:val="nil"/>
            </w:tcBorders>
          </w:tcPr>
          <w:p w14:paraId="50869D50" w14:textId="77777777" w:rsidR="00E448DA" w:rsidRPr="005F7EB0" w:rsidRDefault="00E448DA" w:rsidP="00E66E9E">
            <w:pPr>
              <w:pStyle w:val="TAL"/>
              <w:rPr>
                <w:ins w:id="17383" w:author="24.501_CR5313_(Rel-18)_ATSSS_Ph3" w:date="2023-06-25T04:01:00Z"/>
              </w:rPr>
            </w:pPr>
          </w:p>
        </w:tc>
      </w:tr>
      <w:tr w:rsidR="00E448DA" w:rsidRPr="005F7EB0" w14:paraId="5CA7048C" w14:textId="77777777" w:rsidTr="00E66E9E">
        <w:trPr>
          <w:gridAfter w:val="1"/>
          <w:wAfter w:w="6" w:type="dxa"/>
          <w:cantSplit/>
          <w:jc w:val="center"/>
          <w:ins w:id="17384" w:author="24.501_CR5313_(Rel-18)_ATSSS_Ph3" w:date="2023-06-25T04:01:00Z"/>
        </w:trPr>
        <w:tc>
          <w:tcPr>
            <w:tcW w:w="5954" w:type="dxa"/>
            <w:gridSpan w:val="14"/>
            <w:tcBorders>
              <w:top w:val="single" w:sz="4" w:space="0" w:color="auto"/>
              <w:bottom w:val="single" w:sz="4" w:space="0" w:color="auto"/>
              <w:right w:val="single" w:sz="4" w:space="0" w:color="auto"/>
            </w:tcBorders>
          </w:tcPr>
          <w:p w14:paraId="628AA777" w14:textId="77777777" w:rsidR="00E448DA" w:rsidRPr="005F7EB0" w:rsidRDefault="00E448DA" w:rsidP="00E66E9E">
            <w:pPr>
              <w:pStyle w:val="TAC"/>
              <w:rPr>
                <w:ins w:id="17385" w:author="24.501_CR5313_(Rel-18)_ATSSS_Ph3" w:date="2023-06-25T04:01:00Z"/>
              </w:rPr>
            </w:pPr>
            <w:ins w:id="17386" w:author="24.501_CR5313_(Rel-18)_ATSSS_Ph3" w:date="2023-06-25T04:01:00Z">
              <w:r w:rsidRPr="00091D87">
                <w:t xml:space="preserve">Non-3GPP access path switching indication </w:t>
              </w:r>
              <w:r w:rsidRPr="005F7EB0">
                <w:t>IEI</w:t>
              </w:r>
            </w:ins>
          </w:p>
        </w:tc>
        <w:tc>
          <w:tcPr>
            <w:tcW w:w="1563" w:type="dxa"/>
            <w:tcBorders>
              <w:top w:val="nil"/>
              <w:left w:val="nil"/>
              <w:bottom w:val="nil"/>
              <w:right w:val="nil"/>
            </w:tcBorders>
          </w:tcPr>
          <w:p w14:paraId="7C4776D7" w14:textId="77777777" w:rsidR="00E448DA" w:rsidRPr="005F7EB0" w:rsidRDefault="00E448DA" w:rsidP="00E66E9E">
            <w:pPr>
              <w:pStyle w:val="TAL"/>
              <w:rPr>
                <w:ins w:id="17387" w:author="24.501_CR5313_(Rel-18)_ATSSS_Ph3" w:date="2023-06-25T04:01:00Z"/>
              </w:rPr>
            </w:pPr>
            <w:ins w:id="17388" w:author="24.501_CR5313_(Rel-18)_ATSSS_Ph3" w:date="2023-06-25T04:01:00Z">
              <w:r w:rsidRPr="005F7EB0">
                <w:t>octet 1</w:t>
              </w:r>
            </w:ins>
          </w:p>
        </w:tc>
      </w:tr>
      <w:tr w:rsidR="00E448DA" w:rsidRPr="005F7EB0" w14:paraId="14E1F6DF" w14:textId="77777777" w:rsidTr="00E66E9E">
        <w:trPr>
          <w:gridAfter w:val="1"/>
          <w:wAfter w:w="6" w:type="dxa"/>
          <w:cantSplit/>
          <w:jc w:val="center"/>
          <w:ins w:id="17389" w:author="24.501_CR5313_(Rel-18)_ATSSS_Ph3" w:date="2023-06-25T04:01:00Z"/>
        </w:trPr>
        <w:tc>
          <w:tcPr>
            <w:tcW w:w="5954" w:type="dxa"/>
            <w:gridSpan w:val="14"/>
            <w:tcBorders>
              <w:top w:val="single" w:sz="4" w:space="0" w:color="auto"/>
              <w:right w:val="single" w:sz="4" w:space="0" w:color="auto"/>
            </w:tcBorders>
          </w:tcPr>
          <w:p w14:paraId="0E66652D" w14:textId="77777777" w:rsidR="00E448DA" w:rsidRPr="005F7EB0" w:rsidRDefault="00E448DA" w:rsidP="00E66E9E">
            <w:pPr>
              <w:pStyle w:val="TAC"/>
              <w:rPr>
                <w:ins w:id="17390" w:author="24.501_CR5313_(Rel-18)_ATSSS_Ph3" w:date="2023-06-25T04:01:00Z"/>
              </w:rPr>
            </w:pPr>
            <w:ins w:id="17391" w:author="24.501_CR5313_(Rel-18)_ATSSS_Ph3" w:date="2023-06-25T04:01:00Z">
              <w:r w:rsidRPr="00091D87">
                <w:t xml:space="preserve">Non-3GPP access path switching indication </w:t>
              </w:r>
              <w:r w:rsidRPr="005F7EB0">
                <w:t>length</w:t>
              </w:r>
            </w:ins>
          </w:p>
        </w:tc>
        <w:tc>
          <w:tcPr>
            <w:tcW w:w="1563" w:type="dxa"/>
            <w:tcBorders>
              <w:top w:val="nil"/>
              <w:left w:val="nil"/>
              <w:bottom w:val="nil"/>
              <w:right w:val="nil"/>
            </w:tcBorders>
          </w:tcPr>
          <w:p w14:paraId="09441B8F" w14:textId="77777777" w:rsidR="00E448DA" w:rsidRPr="005F7EB0" w:rsidRDefault="00E448DA" w:rsidP="00E66E9E">
            <w:pPr>
              <w:pStyle w:val="TAL"/>
              <w:rPr>
                <w:ins w:id="17392" w:author="24.501_CR5313_(Rel-18)_ATSSS_Ph3" w:date="2023-06-25T04:01:00Z"/>
              </w:rPr>
            </w:pPr>
            <w:ins w:id="17393" w:author="24.501_CR5313_(Rel-18)_ATSSS_Ph3" w:date="2023-06-25T04:01:00Z">
              <w:r w:rsidRPr="005F7EB0">
                <w:t>octet 2</w:t>
              </w:r>
            </w:ins>
          </w:p>
        </w:tc>
      </w:tr>
      <w:tr w:rsidR="00E448DA" w14:paraId="762CAB76" w14:textId="77777777" w:rsidTr="00E66E9E">
        <w:tblPrEx>
          <w:tblLook w:val="04A0" w:firstRow="1" w:lastRow="0" w:firstColumn="1" w:lastColumn="0" w:noHBand="0" w:noVBand="1"/>
        </w:tblPrEx>
        <w:trPr>
          <w:cantSplit/>
          <w:trHeight w:val="233"/>
          <w:jc w:val="center"/>
          <w:ins w:id="17394" w:author="24.501_CR5313_(Rel-18)_ATSSS_Ph3" w:date="2023-06-25T04:01:00Z"/>
        </w:trPr>
        <w:tc>
          <w:tcPr>
            <w:tcW w:w="744" w:type="dxa"/>
            <w:gridSpan w:val="2"/>
            <w:tcBorders>
              <w:top w:val="single" w:sz="4" w:space="0" w:color="auto"/>
              <w:left w:val="single" w:sz="4" w:space="0" w:color="auto"/>
              <w:bottom w:val="nil"/>
              <w:right w:val="nil"/>
            </w:tcBorders>
            <w:hideMark/>
          </w:tcPr>
          <w:p w14:paraId="3BC88C26" w14:textId="77777777" w:rsidR="00E448DA" w:rsidRDefault="00E448DA" w:rsidP="00E66E9E">
            <w:pPr>
              <w:pStyle w:val="TAC"/>
              <w:rPr>
                <w:ins w:id="17395" w:author="24.501_CR5313_(Rel-18)_ATSSS_Ph3" w:date="2023-06-25T04:01:00Z"/>
                <w:lang w:val="en-US"/>
              </w:rPr>
            </w:pPr>
            <w:ins w:id="17396" w:author="24.501_CR5313_(Rel-18)_ATSSS_Ph3" w:date="2023-06-25T04:01:00Z">
              <w:r>
                <w:rPr>
                  <w:lang w:val="en-US"/>
                </w:rPr>
                <w:t>0</w:t>
              </w:r>
            </w:ins>
          </w:p>
        </w:tc>
        <w:tc>
          <w:tcPr>
            <w:tcW w:w="746" w:type="dxa"/>
            <w:tcBorders>
              <w:top w:val="single" w:sz="4" w:space="0" w:color="auto"/>
              <w:left w:val="nil"/>
              <w:bottom w:val="nil"/>
              <w:right w:val="nil"/>
            </w:tcBorders>
            <w:hideMark/>
          </w:tcPr>
          <w:p w14:paraId="17B55E0E" w14:textId="77777777" w:rsidR="00E448DA" w:rsidRDefault="00E448DA" w:rsidP="00E66E9E">
            <w:pPr>
              <w:pStyle w:val="TAC"/>
              <w:rPr>
                <w:ins w:id="17397" w:author="24.501_CR5313_(Rel-18)_ATSSS_Ph3" w:date="2023-06-25T04:01:00Z"/>
                <w:lang w:val="en-US"/>
              </w:rPr>
            </w:pPr>
            <w:ins w:id="17398" w:author="24.501_CR5313_(Rel-18)_ATSSS_Ph3" w:date="2023-06-25T04:01:00Z">
              <w:r>
                <w:rPr>
                  <w:lang w:val="en-US"/>
                </w:rPr>
                <w:t>0</w:t>
              </w:r>
            </w:ins>
          </w:p>
        </w:tc>
        <w:tc>
          <w:tcPr>
            <w:tcW w:w="745" w:type="dxa"/>
            <w:tcBorders>
              <w:top w:val="single" w:sz="4" w:space="0" w:color="auto"/>
              <w:left w:val="nil"/>
              <w:bottom w:val="nil"/>
              <w:right w:val="nil"/>
            </w:tcBorders>
            <w:hideMark/>
          </w:tcPr>
          <w:p w14:paraId="23E6072B" w14:textId="77777777" w:rsidR="00E448DA" w:rsidRDefault="00E448DA" w:rsidP="00E66E9E">
            <w:pPr>
              <w:pStyle w:val="TAC"/>
              <w:rPr>
                <w:ins w:id="17399" w:author="24.501_CR5313_(Rel-18)_ATSSS_Ph3" w:date="2023-06-25T04:01:00Z"/>
                <w:lang w:val="en-US"/>
              </w:rPr>
            </w:pPr>
            <w:ins w:id="17400" w:author="24.501_CR5313_(Rel-18)_ATSSS_Ph3" w:date="2023-06-25T04:01:00Z">
              <w:r>
                <w:rPr>
                  <w:lang w:val="en-US"/>
                </w:rPr>
                <w:t>0</w:t>
              </w:r>
            </w:ins>
          </w:p>
        </w:tc>
        <w:tc>
          <w:tcPr>
            <w:tcW w:w="745" w:type="dxa"/>
            <w:gridSpan w:val="2"/>
            <w:tcBorders>
              <w:top w:val="nil"/>
              <w:left w:val="nil"/>
              <w:bottom w:val="nil"/>
              <w:right w:val="nil"/>
            </w:tcBorders>
            <w:hideMark/>
          </w:tcPr>
          <w:p w14:paraId="4AADCC6B" w14:textId="77777777" w:rsidR="00E448DA" w:rsidRDefault="00E448DA" w:rsidP="00E66E9E">
            <w:pPr>
              <w:pStyle w:val="TAC"/>
              <w:rPr>
                <w:ins w:id="17401" w:author="24.501_CR5313_(Rel-18)_ATSSS_Ph3" w:date="2023-06-25T04:01:00Z"/>
                <w:lang w:val="en-US"/>
              </w:rPr>
            </w:pPr>
            <w:ins w:id="17402" w:author="24.501_CR5313_(Rel-18)_ATSSS_Ph3" w:date="2023-06-25T04:01:00Z">
              <w:r>
                <w:rPr>
                  <w:lang w:val="en-US"/>
                </w:rPr>
                <w:t>0</w:t>
              </w:r>
            </w:ins>
          </w:p>
        </w:tc>
        <w:tc>
          <w:tcPr>
            <w:tcW w:w="744" w:type="dxa"/>
            <w:gridSpan w:val="3"/>
            <w:tcBorders>
              <w:top w:val="nil"/>
              <w:left w:val="nil"/>
              <w:bottom w:val="nil"/>
              <w:right w:val="nil"/>
            </w:tcBorders>
            <w:hideMark/>
          </w:tcPr>
          <w:p w14:paraId="08880FDF" w14:textId="77777777" w:rsidR="00E448DA" w:rsidRDefault="00E448DA" w:rsidP="00E66E9E">
            <w:pPr>
              <w:pStyle w:val="TAC"/>
              <w:rPr>
                <w:ins w:id="17403" w:author="24.501_CR5313_(Rel-18)_ATSSS_Ph3" w:date="2023-06-25T04:01:00Z"/>
                <w:lang w:val="en-US"/>
              </w:rPr>
            </w:pPr>
            <w:ins w:id="17404" w:author="24.501_CR5313_(Rel-18)_ATSSS_Ph3" w:date="2023-06-25T04:01:00Z">
              <w:r>
                <w:rPr>
                  <w:lang w:val="en-US"/>
                </w:rPr>
                <w:t>0</w:t>
              </w:r>
            </w:ins>
          </w:p>
        </w:tc>
        <w:tc>
          <w:tcPr>
            <w:tcW w:w="745" w:type="dxa"/>
            <w:gridSpan w:val="2"/>
            <w:tcBorders>
              <w:top w:val="nil"/>
              <w:left w:val="nil"/>
              <w:bottom w:val="nil"/>
              <w:right w:val="nil"/>
            </w:tcBorders>
            <w:hideMark/>
          </w:tcPr>
          <w:p w14:paraId="66D5A02C" w14:textId="77777777" w:rsidR="00E448DA" w:rsidRDefault="00E448DA" w:rsidP="00E66E9E">
            <w:pPr>
              <w:pStyle w:val="TAC"/>
              <w:rPr>
                <w:ins w:id="17405" w:author="24.501_CR5313_(Rel-18)_ATSSS_Ph3" w:date="2023-06-25T04:01:00Z"/>
                <w:lang w:val="en-US"/>
              </w:rPr>
            </w:pPr>
            <w:ins w:id="17406" w:author="24.501_CR5313_(Rel-18)_ATSSS_Ph3" w:date="2023-06-25T04:01:00Z">
              <w:r>
                <w:rPr>
                  <w:lang w:val="en-US"/>
                </w:rPr>
                <w:t>0</w:t>
              </w:r>
            </w:ins>
          </w:p>
        </w:tc>
        <w:tc>
          <w:tcPr>
            <w:tcW w:w="744" w:type="dxa"/>
            <w:tcBorders>
              <w:top w:val="nil"/>
              <w:left w:val="nil"/>
              <w:bottom w:val="nil"/>
              <w:right w:val="single" w:sz="4" w:space="0" w:color="auto"/>
            </w:tcBorders>
            <w:hideMark/>
          </w:tcPr>
          <w:p w14:paraId="2C6EA0BC" w14:textId="77777777" w:rsidR="00E448DA" w:rsidRDefault="00E448DA" w:rsidP="00E66E9E">
            <w:pPr>
              <w:pStyle w:val="TAC"/>
              <w:rPr>
                <w:ins w:id="17407" w:author="24.501_CR5313_(Rel-18)_ATSSS_Ph3" w:date="2023-06-25T04:01:00Z"/>
                <w:lang w:val="en-US"/>
              </w:rPr>
            </w:pPr>
            <w:ins w:id="17408" w:author="24.501_CR5313_(Rel-18)_ATSSS_Ph3" w:date="2023-06-25T04:01:00Z">
              <w:r>
                <w:rPr>
                  <w:lang w:val="en-US"/>
                </w:rPr>
                <w:t>0</w:t>
              </w:r>
            </w:ins>
          </w:p>
        </w:tc>
        <w:tc>
          <w:tcPr>
            <w:tcW w:w="741" w:type="dxa"/>
            <w:gridSpan w:val="2"/>
            <w:vMerge w:val="restart"/>
            <w:tcBorders>
              <w:top w:val="single" w:sz="4" w:space="0" w:color="auto"/>
              <w:left w:val="single" w:sz="4" w:space="0" w:color="auto"/>
              <w:bottom w:val="single" w:sz="4" w:space="0" w:color="auto"/>
              <w:right w:val="single" w:sz="4" w:space="0" w:color="auto"/>
            </w:tcBorders>
            <w:hideMark/>
          </w:tcPr>
          <w:p w14:paraId="2B192397" w14:textId="77777777" w:rsidR="00E448DA" w:rsidRDefault="00E448DA" w:rsidP="00E66E9E">
            <w:pPr>
              <w:pStyle w:val="TAC"/>
              <w:rPr>
                <w:ins w:id="17409" w:author="24.501_CR5313_(Rel-18)_ATSSS_Ph3" w:date="2023-06-25T04:01:00Z"/>
                <w:lang w:val="en-US"/>
              </w:rPr>
            </w:pPr>
            <w:ins w:id="17410" w:author="24.501_CR5313_(Rel-18)_ATSSS_Ph3" w:date="2023-06-25T04:01:00Z">
              <w:r w:rsidRPr="00492720">
                <w:t>NAPS</w:t>
              </w:r>
            </w:ins>
          </w:p>
        </w:tc>
        <w:tc>
          <w:tcPr>
            <w:tcW w:w="1569" w:type="dxa"/>
            <w:gridSpan w:val="2"/>
            <w:vMerge w:val="restart"/>
            <w:tcBorders>
              <w:top w:val="nil"/>
              <w:left w:val="single" w:sz="4" w:space="0" w:color="auto"/>
              <w:bottom w:val="nil"/>
              <w:right w:val="nil"/>
            </w:tcBorders>
          </w:tcPr>
          <w:p w14:paraId="7E7722C8" w14:textId="77777777" w:rsidR="00E448DA" w:rsidRDefault="00E448DA" w:rsidP="00E66E9E">
            <w:pPr>
              <w:pStyle w:val="TAL"/>
              <w:rPr>
                <w:ins w:id="17411" w:author="24.501_CR5313_(Rel-18)_ATSSS_Ph3" w:date="2023-06-25T04:01:00Z"/>
                <w:lang w:val="en-US"/>
              </w:rPr>
            </w:pPr>
          </w:p>
          <w:p w14:paraId="3B7E4513" w14:textId="77777777" w:rsidR="00E448DA" w:rsidRDefault="00E448DA" w:rsidP="00E66E9E">
            <w:pPr>
              <w:pStyle w:val="TAL"/>
              <w:rPr>
                <w:ins w:id="17412" w:author="24.501_CR5313_(Rel-18)_ATSSS_Ph3" w:date="2023-06-25T04:01:00Z"/>
                <w:lang w:val="en-US"/>
              </w:rPr>
            </w:pPr>
            <w:ins w:id="17413" w:author="24.501_CR5313_(Rel-18)_ATSSS_Ph3" w:date="2023-06-25T04:01:00Z">
              <w:r>
                <w:rPr>
                  <w:lang w:val="en-US"/>
                </w:rPr>
                <w:t>octet 3</w:t>
              </w:r>
            </w:ins>
          </w:p>
        </w:tc>
      </w:tr>
      <w:tr w:rsidR="00E448DA" w14:paraId="3D5DCF0B" w14:textId="77777777" w:rsidTr="00E66E9E">
        <w:tblPrEx>
          <w:tblLook w:val="04A0" w:firstRow="1" w:lastRow="0" w:firstColumn="1" w:lastColumn="0" w:noHBand="0" w:noVBand="1"/>
        </w:tblPrEx>
        <w:trPr>
          <w:cantSplit/>
          <w:trHeight w:val="232"/>
          <w:jc w:val="center"/>
          <w:ins w:id="17414" w:author="24.501_CR5313_(Rel-18)_ATSSS_Ph3" w:date="2023-06-25T04:01:00Z"/>
        </w:trPr>
        <w:tc>
          <w:tcPr>
            <w:tcW w:w="5213" w:type="dxa"/>
            <w:gridSpan w:val="12"/>
            <w:tcBorders>
              <w:top w:val="nil"/>
              <w:left w:val="single" w:sz="4" w:space="0" w:color="auto"/>
              <w:bottom w:val="single" w:sz="4" w:space="0" w:color="auto"/>
              <w:right w:val="single" w:sz="4" w:space="0" w:color="auto"/>
            </w:tcBorders>
            <w:hideMark/>
          </w:tcPr>
          <w:p w14:paraId="2ABACB99" w14:textId="77777777" w:rsidR="00E448DA" w:rsidRDefault="00E448DA" w:rsidP="00E66E9E">
            <w:pPr>
              <w:pStyle w:val="TAC"/>
              <w:rPr>
                <w:ins w:id="17415" w:author="24.501_CR5313_(Rel-18)_ATSSS_Ph3" w:date="2023-06-25T04:01:00Z"/>
                <w:lang w:val="en-US"/>
              </w:rPr>
            </w:pPr>
            <w:ins w:id="17416" w:author="24.501_CR5313_(Rel-18)_ATSSS_Ph3" w:date="2023-06-25T04:01:00Z">
              <w:r>
                <w:rPr>
                  <w:lang w:val="en-US"/>
                </w:rPr>
                <w:t>Spare</w:t>
              </w:r>
            </w:ins>
          </w:p>
        </w:tc>
        <w:tc>
          <w:tcPr>
            <w:tcW w:w="741" w:type="dxa"/>
            <w:gridSpan w:val="2"/>
            <w:vMerge/>
            <w:tcBorders>
              <w:top w:val="single" w:sz="4" w:space="0" w:color="auto"/>
              <w:left w:val="single" w:sz="4" w:space="0" w:color="auto"/>
              <w:bottom w:val="single" w:sz="4" w:space="0" w:color="auto"/>
              <w:right w:val="single" w:sz="4" w:space="0" w:color="auto"/>
            </w:tcBorders>
            <w:vAlign w:val="center"/>
            <w:hideMark/>
          </w:tcPr>
          <w:p w14:paraId="5B217EA1" w14:textId="77777777" w:rsidR="00E448DA" w:rsidRDefault="00E448DA" w:rsidP="00E66E9E">
            <w:pPr>
              <w:spacing w:after="0"/>
              <w:rPr>
                <w:ins w:id="17417" w:author="24.501_CR5313_(Rel-18)_ATSSS_Ph3" w:date="2023-06-25T04:01:00Z"/>
                <w:rFonts w:ascii="Arial" w:hAnsi="Arial"/>
                <w:sz w:val="18"/>
                <w:lang w:val="en-US"/>
              </w:rPr>
            </w:pPr>
          </w:p>
        </w:tc>
        <w:tc>
          <w:tcPr>
            <w:tcW w:w="1569" w:type="dxa"/>
            <w:gridSpan w:val="2"/>
            <w:vMerge/>
            <w:tcBorders>
              <w:top w:val="nil"/>
              <w:left w:val="single" w:sz="4" w:space="0" w:color="auto"/>
              <w:bottom w:val="nil"/>
              <w:right w:val="nil"/>
            </w:tcBorders>
            <w:vAlign w:val="center"/>
            <w:hideMark/>
          </w:tcPr>
          <w:p w14:paraId="2F03BC5C" w14:textId="77777777" w:rsidR="00E448DA" w:rsidRDefault="00E448DA" w:rsidP="00E66E9E">
            <w:pPr>
              <w:spacing w:after="0"/>
              <w:rPr>
                <w:ins w:id="17418" w:author="24.501_CR5313_(Rel-18)_ATSSS_Ph3" w:date="2023-06-25T04:01:00Z"/>
                <w:rFonts w:ascii="Arial" w:hAnsi="Arial"/>
                <w:sz w:val="18"/>
                <w:lang w:val="en-US"/>
              </w:rPr>
            </w:pPr>
          </w:p>
        </w:tc>
      </w:tr>
    </w:tbl>
    <w:p w14:paraId="52DCA69F" w14:textId="7CF3726B" w:rsidR="00E448DA" w:rsidRPr="00BD0557" w:rsidRDefault="00E448DA" w:rsidP="00E448DA">
      <w:pPr>
        <w:pStyle w:val="TF"/>
        <w:rPr>
          <w:ins w:id="17419" w:author="24.501_CR5313_(Rel-18)_ATSSS_Ph3" w:date="2023-06-25T04:01:00Z"/>
        </w:rPr>
      </w:pPr>
      <w:ins w:id="17420" w:author="24.501_CR5313_(Rel-18)_ATSSS_Ph3" w:date="2023-06-25T04:01:00Z">
        <w:r w:rsidRPr="00BD0557">
          <w:t>Figure </w:t>
        </w:r>
        <w:r>
          <w:t>9</w:t>
        </w:r>
        <w:r w:rsidRPr="00BD0557">
          <w:t>.</w:t>
        </w:r>
        <w:r>
          <w:t>11</w:t>
        </w:r>
        <w:r w:rsidRPr="00BD0557">
          <w:t>.</w:t>
        </w:r>
        <w:r>
          <w:t>3</w:t>
        </w:r>
        <w:r w:rsidRPr="00BD0557">
          <w:t>.</w:t>
        </w:r>
        <w:r>
          <w:t>99.</w:t>
        </w:r>
        <w:r w:rsidRPr="00BD0557">
          <w:t xml:space="preserve">1: </w:t>
        </w:r>
        <w:r w:rsidRPr="00091D87">
          <w:t xml:space="preserve">Non-3GPP access path switching indication </w:t>
        </w:r>
        <w:r w:rsidRPr="00BD0557">
          <w:t>information element</w:t>
        </w:r>
      </w:ins>
    </w:p>
    <w:p w14:paraId="75F1027E" w14:textId="0E6F193F" w:rsidR="00E448DA" w:rsidRPr="003168A2" w:rsidRDefault="00E448DA" w:rsidP="00E448DA">
      <w:pPr>
        <w:pStyle w:val="TH"/>
        <w:rPr>
          <w:ins w:id="17421" w:author="24.501_CR5313_(Rel-18)_ATSSS_Ph3" w:date="2023-06-25T04:01:00Z"/>
          <w:lang w:val="fr-FR"/>
        </w:rPr>
      </w:pPr>
      <w:ins w:id="17422" w:author="24.501_CR5313_(Rel-18)_ATSSS_Ph3" w:date="2023-06-25T04:01:00Z">
        <w:r>
          <w:rPr>
            <w:lang w:val="fr-FR"/>
          </w:rPr>
          <w:t>Table 9</w:t>
        </w:r>
        <w:r>
          <w:rPr>
            <w:lang w:val="en-US" w:eastAsia="ko-KR"/>
          </w:rPr>
          <w:t>.11.3</w:t>
        </w:r>
        <w:r w:rsidRPr="003168A2">
          <w:rPr>
            <w:rFonts w:hint="eastAsia"/>
            <w:lang w:val="fr-FR" w:eastAsia="ko-KR"/>
          </w:rPr>
          <w:t>.</w:t>
        </w:r>
        <w:r>
          <w:rPr>
            <w:lang w:val="fr-FR" w:eastAsia="ko-KR"/>
          </w:rPr>
          <w:t>99.</w:t>
        </w:r>
        <w:r w:rsidRPr="003168A2">
          <w:rPr>
            <w:rFonts w:hint="eastAsia"/>
            <w:lang w:val="fr-FR" w:eastAsia="ko-KR"/>
          </w:rPr>
          <w:t>1</w:t>
        </w:r>
        <w:r>
          <w:rPr>
            <w:lang w:val="fr-FR" w:eastAsia="ko-KR"/>
          </w:rPr>
          <w:t> </w:t>
        </w:r>
        <w:r w:rsidRPr="003168A2">
          <w:rPr>
            <w:lang w:val="fr-FR"/>
          </w:rPr>
          <w:t xml:space="preserve">: </w:t>
        </w:r>
        <w:r w:rsidRPr="00091D87">
          <w:t xml:space="preserve">Non-3GPP access path switching indication </w:t>
        </w:r>
        <w:r w:rsidRPr="003168A2">
          <w:rPr>
            <w:lang w:val="fr-FR"/>
          </w:rPr>
          <w:t xml:space="preserve">information </w:t>
        </w:r>
        <w:r w:rsidRPr="003168A2">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4"/>
      </w:tblGrid>
      <w:tr w:rsidR="00E448DA" w:rsidRPr="005F7EB0" w14:paraId="34FED8E1" w14:textId="77777777" w:rsidTr="00E66E9E">
        <w:trPr>
          <w:cantSplit/>
          <w:jc w:val="center"/>
          <w:ins w:id="17423" w:author="24.501_CR5313_(Rel-18)_ATSSS_Ph3" w:date="2023-06-25T04:01:00Z"/>
        </w:trPr>
        <w:tc>
          <w:tcPr>
            <w:tcW w:w="7089" w:type="dxa"/>
            <w:gridSpan w:val="5"/>
            <w:shd w:val="clear" w:color="auto" w:fill="FFFFFF"/>
          </w:tcPr>
          <w:p w14:paraId="39F988B8" w14:textId="77777777" w:rsidR="00E448DA" w:rsidRPr="005F7EB0" w:rsidRDefault="00E448DA" w:rsidP="00E66E9E">
            <w:pPr>
              <w:pStyle w:val="TAL"/>
              <w:rPr>
                <w:ins w:id="17424" w:author="24.501_CR5313_(Rel-18)_ATSSS_Ph3" w:date="2023-06-25T04:01:00Z"/>
              </w:rPr>
            </w:pPr>
            <w:ins w:id="17425" w:author="24.501_CR5313_(Rel-18)_ATSSS_Ph3" w:date="2023-06-25T04:01:00Z">
              <w:r>
                <w:t>Non-3GPP access path switching</w:t>
              </w:r>
              <w:r w:rsidRPr="001623D6">
                <w:t xml:space="preserve"> </w:t>
              </w:r>
              <w:r w:rsidRPr="00E21D9C">
                <w:t>(</w:t>
              </w:r>
              <w:r>
                <w:t>NAPS</w:t>
              </w:r>
              <w:r w:rsidRPr="00E21D9C">
                <w:t xml:space="preserve">) (octet </w:t>
              </w:r>
              <w:r>
                <w:t>3</w:t>
              </w:r>
              <w:r w:rsidRPr="00E21D9C">
                <w:t xml:space="preserve">, bit </w:t>
              </w:r>
              <w:r>
                <w:t>1</w:t>
              </w:r>
              <w:r w:rsidRPr="00E21D9C">
                <w:t>)</w:t>
              </w:r>
            </w:ins>
          </w:p>
        </w:tc>
      </w:tr>
      <w:tr w:rsidR="00E448DA" w14:paraId="4DE6E727" w14:textId="77777777" w:rsidTr="00E66E9E">
        <w:tblPrEx>
          <w:tblLook w:val="04A0" w:firstRow="1" w:lastRow="0" w:firstColumn="1" w:lastColumn="0" w:noHBand="0" w:noVBand="1"/>
        </w:tblPrEx>
        <w:trPr>
          <w:cantSplit/>
          <w:jc w:val="center"/>
          <w:ins w:id="17426" w:author="24.501_CR5313_(Rel-18)_ATSSS_Ph3" w:date="2023-06-25T04:01:00Z"/>
        </w:trPr>
        <w:tc>
          <w:tcPr>
            <w:tcW w:w="7089" w:type="dxa"/>
            <w:gridSpan w:val="5"/>
            <w:tcBorders>
              <w:top w:val="nil"/>
              <w:left w:val="single" w:sz="4" w:space="0" w:color="auto"/>
              <w:bottom w:val="nil"/>
              <w:right w:val="single" w:sz="4" w:space="0" w:color="auto"/>
            </w:tcBorders>
          </w:tcPr>
          <w:p w14:paraId="2FD30801" w14:textId="77777777" w:rsidR="00E448DA" w:rsidRDefault="00E448DA" w:rsidP="00E66E9E">
            <w:pPr>
              <w:pStyle w:val="TAL"/>
              <w:rPr>
                <w:ins w:id="17427" w:author="24.501_CR5313_(Rel-18)_ATSSS_Ph3" w:date="2023-06-25T04:01:00Z"/>
              </w:rPr>
            </w:pPr>
            <w:ins w:id="17428" w:author="24.501_CR5313_(Rel-18)_ATSSS_Ph3" w:date="2023-06-25T04:01:00Z">
              <w:r w:rsidRPr="00E21D9C">
                <w:t xml:space="preserve">This bit indicates </w:t>
              </w:r>
              <w:r>
                <w:t>whether</w:t>
              </w:r>
              <w:r w:rsidRPr="00E21D9C">
                <w:t xml:space="preserve"> </w:t>
              </w:r>
              <w:r>
                <w:t>n</w:t>
              </w:r>
              <w:r w:rsidRPr="00D45493">
                <w:t xml:space="preserve">on-3GPP access path switching </w:t>
              </w:r>
              <w:r>
                <w:t>is supported</w:t>
              </w:r>
              <w:r w:rsidRPr="00E21D9C">
                <w:t>.</w:t>
              </w:r>
            </w:ins>
          </w:p>
        </w:tc>
      </w:tr>
      <w:tr w:rsidR="00E448DA" w14:paraId="3481773C" w14:textId="77777777" w:rsidTr="00E66E9E">
        <w:tblPrEx>
          <w:tblLook w:val="04A0" w:firstRow="1" w:lastRow="0" w:firstColumn="1" w:lastColumn="0" w:noHBand="0" w:noVBand="1"/>
        </w:tblPrEx>
        <w:trPr>
          <w:cantSplit/>
          <w:jc w:val="center"/>
          <w:ins w:id="17429" w:author="24.501_CR5313_(Rel-18)_ATSSS_Ph3" w:date="2023-06-25T04:01:00Z"/>
        </w:trPr>
        <w:tc>
          <w:tcPr>
            <w:tcW w:w="7089" w:type="dxa"/>
            <w:gridSpan w:val="5"/>
            <w:tcBorders>
              <w:top w:val="nil"/>
              <w:left w:val="single" w:sz="4" w:space="0" w:color="auto"/>
              <w:bottom w:val="nil"/>
              <w:right w:val="single" w:sz="4" w:space="0" w:color="auto"/>
            </w:tcBorders>
          </w:tcPr>
          <w:p w14:paraId="2E3EA660" w14:textId="77777777" w:rsidR="00E448DA" w:rsidRDefault="00E448DA" w:rsidP="00E66E9E">
            <w:pPr>
              <w:pStyle w:val="TAL"/>
              <w:rPr>
                <w:ins w:id="17430" w:author="24.501_CR5313_(Rel-18)_ATSSS_Ph3" w:date="2023-06-25T04:01:00Z"/>
              </w:rPr>
            </w:pPr>
            <w:ins w:id="17431" w:author="24.501_CR5313_(Rel-18)_ATSSS_Ph3" w:date="2023-06-25T04:01:00Z">
              <w:r w:rsidRPr="00E21D9C">
                <w:t>Bit</w:t>
              </w:r>
            </w:ins>
          </w:p>
        </w:tc>
      </w:tr>
      <w:tr w:rsidR="00E448DA" w:rsidRPr="00540880" w14:paraId="44F905FC" w14:textId="77777777" w:rsidTr="00E66E9E">
        <w:tblPrEx>
          <w:tblLook w:val="04A0" w:firstRow="1" w:lastRow="0" w:firstColumn="1" w:lastColumn="0" w:noHBand="0" w:noVBand="1"/>
        </w:tblPrEx>
        <w:trPr>
          <w:cantSplit/>
          <w:jc w:val="center"/>
          <w:ins w:id="17432" w:author="24.501_CR5313_(Rel-18)_ATSSS_Ph3" w:date="2023-06-25T04:01:00Z"/>
        </w:trPr>
        <w:tc>
          <w:tcPr>
            <w:tcW w:w="7089" w:type="dxa"/>
            <w:gridSpan w:val="5"/>
            <w:tcBorders>
              <w:top w:val="nil"/>
              <w:left w:val="single" w:sz="4" w:space="0" w:color="auto"/>
              <w:bottom w:val="nil"/>
              <w:right w:val="single" w:sz="4" w:space="0" w:color="auto"/>
            </w:tcBorders>
          </w:tcPr>
          <w:p w14:paraId="65C801C6" w14:textId="77777777" w:rsidR="00E448DA" w:rsidRPr="00540880" w:rsidRDefault="00E448DA" w:rsidP="00E66E9E">
            <w:pPr>
              <w:pStyle w:val="TAL"/>
              <w:rPr>
                <w:ins w:id="17433" w:author="24.501_CR5313_(Rel-18)_ATSSS_Ph3" w:date="2023-06-25T04:01:00Z"/>
                <w:b/>
                <w:bCs/>
              </w:rPr>
            </w:pPr>
            <w:ins w:id="17434" w:author="24.501_CR5313_(Rel-18)_ATSSS_Ph3" w:date="2023-06-25T04:01:00Z">
              <w:r>
                <w:rPr>
                  <w:b/>
                  <w:bCs/>
                </w:rPr>
                <w:t>1</w:t>
              </w:r>
            </w:ins>
          </w:p>
        </w:tc>
      </w:tr>
      <w:tr w:rsidR="00E448DA" w14:paraId="64D30614" w14:textId="77777777" w:rsidTr="00E66E9E">
        <w:tblPrEx>
          <w:tblLook w:val="04A0" w:firstRow="1" w:lastRow="0" w:firstColumn="1" w:lastColumn="0" w:noHBand="0" w:noVBand="1"/>
        </w:tblPrEx>
        <w:trPr>
          <w:cantSplit/>
          <w:jc w:val="center"/>
          <w:ins w:id="17435" w:author="24.501_CR5313_(Rel-18)_ATSSS_Ph3" w:date="2023-06-25T04:01:00Z"/>
        </w:trPr>
        <w:tc>
          <w:tcPr>
            <w:tcW w:w="285" w:type="dxa"/>
            <w:tcBorders>
              <w:top w:val="nil"/>
              <w:left w:val="single" w:sz="4" w:space="0" w:color="auto"/>
              <w:bottom w:val="nil"/>
              <w:right w:val="nil"/>
            </w:tcBorders>
            <w:hideMark/>
          </w:tcPr>
          <w:p w14:paraId="20677475" w14:textId="77777777" w:rsidR="00E448DA" w:rsidRDefault="00E448DA" w:rsidP="00E66E9E">
            <w:pPr>
              <w:pStyle w:val="TAC"/>
              <w:rPr>
                <w:ins w:id="17436" w:author="24.501_CR5313_(Rel-18)_ATSSS_Ph3" w:date="2023-06-25T04:01:00Z"/>
              </w:rPr>
            </w:pPr>
            <w:ins w:id="17437" w:author="24.501_CR5313_(Rel-18)_ATSSS_Ph3" w:date="2023-06-25T04:01:00Z">
              <w:r>
                <w:t>0</w:t>
              </w:r>
            </w:ins>
          </w:p>
        </w:tc>
        <w:tc>
          <w:tcPr>
            <w:tcW w:w="284" w:type="dxa"/>
            <w:tcBorders>
              <w:top w:val="nil"/>
              <w:left w:val="nil"/>
              <w:bottom w:val="nil"/>
              <w:right w:val="nil"/>
            </w:tcBorders>
          </w:tcPr>
          <w:p w14:paraId="3BEB7329" w14:textId="77777777" w:rsidR="00E448DA" w:rsidRDefault="00E448DA" w:rsidP="00E66E9E">
            <w:pPr>
              <w:pStyle w:val="TAC"/>
              <w:rPr>
                <w:ins w:id="17438" w:author="24.501_CR5313_(Rel-18)_ATSSS_Ph3" w:date="2023-06-25T04:01:00Z"/>
              </w:rPr>
            </w:pPr>
          </w:p>
        </w:tc>
        <w:tc>
          <w:tcPr>
            <w:tcW w:w="283" w:type="dxa"/>
            <w:tcBorders>
              <w:top w:val="nil"/>
              <w:left w:val="nil"/>
              <w:bottom w:val="nil"/>
              <w:right w:val="nil"/>
            </w:tcBorders>
          </w:tcPr>
          <w:p w14:paraId="52ADD0BF" w14:textId="77777777" w:rsidR="00E448DA" w:rsidRDefault="00E448DA" w:rsidP="00E66E9E">
            <w:pPr>
              <w:pStyle w:val="TAC"/>
              <w:rPr>
                <w:ins w:id="17439" w:author="24.501_CR5313_(Rel-18)_ATSSS_Ph3" w:date="2023-06-25T04:01:00Z"/>
              </w:rPr>
            </w:pPr>
          </w:p>
        </w:tc>
        <w:tc>
          <w:tcPr>
            <w:tcW w:w="283" w:type="dxa"/>
            <w:tcBorders>
              <w:top w:val="nil"/>
              <w:left w:val="nil"/>
              <w:bottom w:val="nil"/>
              <w:right w:val="nil"/>
            </w:tcBorders>
          </w:tcPr>
          <w:p w14:paraId="712E1BF5" w14:textId="77777777" w:rsidR="00E448DA" w:rsidRDefault="00E448DA" w:rsidP="00E66E9E">
            <w:pPr>
              <w:pStyle w:val="TAC"/>
              <w:rPr>
                <w:ins w:id="17440" w:author="24.501_CR5313_(Rel-18)_ATSSS_Ph3" w:date="2023-06-25T04:01:00Z"/>
              </w:rPr>
            </w:pPr>
          </w:p>
        </w:tc>
        <w:tc>
          <w:tcPr>
            <w:tcW w:w="5954" w:type="dxa"/>
            <w:tcBorders>
              <w:top w:val="nil"/>
              <w:left w:val="nil"/>
              <w:bottom w:val="nil"/>
              <w:right w:val="single" w:sz="4" w:space="0" w:color="auto"/>
            </w:tcBorders>
            <w:hideMark/>
          </w:tcPr>
          <w:p w14:paraId="10F3676A" w14:textId="77777777" w:rsidR="00E448DA" w:rsidRDefault="00E448DA" w:rsidP="00E66E9E">
            <w:pPr>
              <w:pStyle w:val="TAL"/>
              <w:rPr>
                <w:ins w:id="17441" w:author="24.501_CR5313_(Rel-18)_ATSSS_Ph3" w:date="2023-06-25T04:01:00Z"/>
              </w:rPr>
            </w:pPr>
            <w:ins w:id="17442" w:author="24.501_CR5313_(Rel-18)_ATSSS_Ph3" w:date="2023-06-25T04:01:00Z">
              <w:r w:rsidRPr="00D45493">
                <w:t xml:space="preserve">non-3GPP access path switching </w:t>
              </w:r>
              <w:r w:rsidRPr="00E21D9C">
                <w:t>not supported</w:t>
              </w:r>
            </w:ins>
          </w:p>
        </w:tc>
      </w:tr>
      <w:tr w:rsidR="00E448DA" w14:paraId="79A9EB5B" w14:textId="77777777" w:rsidTr="00E66E9E">
        <w:tblPrEx>
          <w:tblLook w:val="04A0" w:firstRow="1" w:lastRow="0" w:firstColumn="1" w:lastColumn="0" w:noHBand="0" w:noVBand="1"/>
        </w:tblPrEx>
        <w:trPr>
          <w:cantSplit/>
          <w:jc w:val="center"/>
          <w:ins w:id="17443" w:author="24.501_CR5313_(Rel-18)_ATSSS_Ph3" w:date="2023-06-25T04:01:00Z"/>
        </w:trPr>
        <w:tc>
          <w:tcPr>
            <w:tcW w:w="285" w:type="dxa"/>
            <w:tcBorders>
              <w:top w:val="nil"/>
              <w:left w:val="single" w:sz="4" w:space="0" w:color="auto"/>
              <w:bottom w:val="nil"/>
              <w:right w:val="nil"/>
            </w:tcBorders>
            <w:hideMark/>
          </w:tcPr>
          <w:p w14:paraId="0E9D0C6E" w14:textId="77777777" w:rsidR="00E448DA" w:rsidRDefault="00E448DA" w:rsidP="00E66E9E">
            <w:pPr>
              <w:pStyle w:val="TAC"/>
              <w:rPr>
                <w:ins w:id="17444" w:author="24.501_CR5313_(Rel-18)_ATSSS_Ph3" w:date="2023-06-25T04:01:00Z"/>
              </w:rPr>
            </w:pPr>
            <w:ins w:id="17445" w:author="24.501_CR5313_(Rel-18)_ATSSS_Ph3" w:date="2023-06-25T04:01:00Z">
              <w:r>
                <w:t>1</w:t>
              </w:r>
            </w:ins>
          </w:p>
        </w:tc>
        <w:tc>
          <w:tcPr>
            <w:tcW w:w="284" w:type="dxa"/>
            <w:tcBorders>
              <w:top w:val="nil"/>
              <w:left w:val="nil"/>
              <w:bottom w:val="nil"/>
              <w:right w:val="nil"/>
            </w:tcBorders>
          </w:tcPr>
          <w:p w14:paraId="39F27F4D" w14:textId="77777777" w:rsidR="00E448DA" w:rsidRDefault="00E448DA" w:rsidP="00E66E9E">
            <w:pPr>
              <w:pStyle w:val="TAC"/>
              <w:rPr>
                <w:ins w:id="17446" w:author="24.501_CR5313_(Rel-18)_ATSSS_Ph3" w:date="2023-06-25T04:01:00Z"/>
              </w:rPr>
            </w:pPr>
          </w:p>
        </w:tc>
        <w:tc>
          <w:tcPr>
            <w:tcW w:w="283" w:type="dxa"/>
            <w:tcBorders>
              <w:top w:val="nil"/>
              <w:left w:val="nil"/>
              <w:bottom w:val="nil"/>
              <w:right w:val="nil"/>
            </w:tcBorders>
          </w:tcPr>
          <w:p w14:paraId="270A6E50" w14:textId="77777777" w:rsidR="00E448DA" w:rsidRDefault="00E448DA" w:rsidP="00E66E9E">
            <w:pPr>
              <w:pStyle w:val="TAC"/>
              <w:rPr>
                <w:ins w:id="17447" w:author="24.501_CR5313_(Rel-18)_ATSSS_Ph3" w:date="2023-06-25T04:01:00Z"/>
              </w:rPr>
            </w:pPr>
          </w:p>
        </w:tc>
        <w:tc>
          <w:tcPr>
            <w:tcW w:w="283" w:type="dxa"/>
            <w:tcBorders>
              <w:top w:val="nil"/>
              <w:left w:val="nil"/>
              <w:bottom w:val="nil"/>
              <w:right w:val="nil"/>
            </w:tcBorders>
          </w:tcPr>
          <w:p w14:paraId="5636B586" w14:textId="77777777" w:rsidR="00E448DA" w:rsidRDefault="00E448DA" w:rsidP="00E66E9E">
            <w:pPr>
              <w:pStyle w:val="TAC"/>
              <w:rPr>
                <w:ins w:id="17448" w:author="24.501_CR5313_(Rel-18)_ATSSS_Ph3" w:date="2023-06-25T04:01:00Z"/>
              </w:rPr>
            </w:pPr>
          </w:p>
        </w:tc>
        <w:tc>
          <w:tcPr>
            <w:tcW w:w="5954" w:type="dxa"/>
            <w:tcBorders>
              <w:top w:val="nil"/>
              <w:left w:val="nil"/>
              <w:bottom w:val="nil"/>
              <w:right w:val="single" w:sz="4" w:space="0" w:color="auto"/>
            </w:tcBorders>
            <w:hideMark/>
          </w:tcPr>
          <w:p w14:paraId="0BDEB3F1" w14:textId="77777777" w:rsidR="00E448DA" w:rsidRDefault="00E448DA" w:rsidP="00E66E9E">
            <w:pPr>
              <w:pStyle w:val="TAL"/>
              <w:rPr>
                <w:ins w:id="17449" w:author="24.501_CR5313_(Rel-18)_ATSSS_Ph3" w:date="2023-06-25T04:01:00Z"/>
              </w:rPr>
            </w:pPr>
            <w:ins w:id="17450" w:author="24.501_CR5313_(Rel-18)_ATSSS_Ph3" w:date="2023-06-25T04:01:00Z">
              <w:r w:rsidRPr="00D45493">
                <w:t xml:space="preserve">non-3GPP access path switching </w:t>
              </w:r>
              <w:r w:rsidRPr="00E21D9C">
                <w:t>supported</w:t>
              </w:r>
            </w:ins>
          </w:p>
        </w:tc>
      </w:tr>
      <w:tr w:rsidR="00E448DA" w14:paraId="33DC0D29" w14:textId="77777777" w:rsidTr="00E66E9E">
        <w:tblPrEx>
          <w:tblLook w:val="04A0" w:firstRow="1" w:lastRow="0" w:firstColumn="1" w:lastColumn="0" w:noHBand="0" w:noVBand="1"/>
        </w:tblPrEx>
        <w:trPr>
          <w:cantSplit/>
          <w:jc w:val="center"/>
          <w:ins w:id="17451" w:author="24.501_CR5313_(Rel-18)_ATSSS_Ph3" w:date="2023-06-25T04:01:00Z"/>
        </w:trPr>
        <w:tc>
          <w:tcPr>
            <w:tcW w:w="7089" w:type="dxa"/>
            <w:gridSpan w:val="5"/>
            <w:tcBorders>
              <w:top w:val="nil"/>
              <w:left w:val="single" w:sz="4" w:space="0" w:color="auto"/>
              <w:bottom w:val="nil"/>
              <w:right w:val="single" w:sz="4" w:space="0" w:color="auto"/>
            </w:tcBorders>
          </w:tcPr>
          <w:p w14:paraId="06B6F4DA" w14:textId="77777777" w:rsidR="00E448DA" w:rsidRDefault="00E448DA" w:rsidP="00E66E9E">
            <w:pPr>
              <w:pStyle w:val="TAL"/>
              <w:rPr>
                <w:ins w:id="17452" w:author="24.501_CR5313_(Rel-18)_ATSSS_Ph3" w:date="2023-06-25T04:01:00Z"/>
              </w:rPr>
            </w:pPr>
          </w:p>
        </w:tc>
      </w:tr>
      <w:tr w:rsidR="00E448DA" w14:paraId="24618A9E" w14:textId="77777777" w:rsidTr="00E66E9E">
        <w:tblPrEx>
          <w:tblLook w:val="04A0" w:firstRow="1" w:lastRow="0" w:firstColumn="1" w:lastColumn="0" w:noHBand="0" w:noVBand="1"/>
        </w:tblPrEx>
        <w:trPr>
          <w:cantSplit/>
          <w:jc w:val="center"/>
          <w:ins w:id="17453" w:author="24.501_CR5313_(Rel-18)_ATSSS_Ph3" w:date="2023-06-25T04:01:00Z"/>
        </w:trPr>
        <w:tc>
          <w:tcPr>
            <w:tcW w:w="7089" w:type="dxa"/>
            <w:gridSpan w:val="5"/>
            <w:tcBorders>
              <w:top w:val="nil"/>
              <w:left w:val="single" w:sz="4" w:space="0" w:color="auto"/>
              <w:bottom w:val="nil"/>
              <w:right w:val="single" w:sz="4" w:space="0" w:color="auto"/>
            </w:tcBorders>
          </w:tcPr>
          <w:p w14:paraId="1BF1C00E" w14:textId="77777777" w:rsidR="00E448DA" w:rsidRDefault="00E448DA" w:rsidP="00E66E9E">
            <w:pPr>
              <w:pStyle w:val="TAL"/>
              <w:rPr>
                <w:ins w:id="17454" w:author="24.501_CR5313_(Rel-18)_ATSSS_Ph3" w:date="2023-06-25T04:01:00Z"/>
              </w:rPr>
            </w:pPr>
            <w:ins w:id="17455" w:author="24.501_CR5313_(Rel-18)_ATSSS_Ph3" w:date="2023-06-25T04:01:00Z">
              <w:r w:rsidRPr="00A1443A">
                <w:t xml:space="preserve">Bits </w:t>
              </w:r>
              <w:r>
                <w:t>2</w:t>
              </w:r>
              <w:r w:rsidRPr="00A1443A">
                <w:t xml:space="preserve"> to </w:t>
              </w:r>
              <w:r>
                <w:t>8</w:t>
              </w:r>
              <w:r w:rsidRPr="00A1443A">
                <w:t xml:space="preserve"> of octet </w:t>
              </w:r>
              <w:r>
                <w:t>3</w:t>
              </w:r>
              <w:r w:rsidRPr="00A1443A">
                <w:t xml:space="preserve"> are spare and shall be coded as zero</w:t>
              </w:r>
              <w:r>
                <w:t>.</w:t>
              </w:r>
            </w:ins>
          </w:p>
        </w:tc>
      </w:tr>
      <w:tr w:rsidR="00E448DA" w:rsidRPr="005F7EB0" w14:paraId="677B78C7" w14:textId="77777777" w:rsidTr="00E66E9E">
        <w:trPr>
          <w:cantSplit/>
          <w:jc w:val="center"/>
          <w:ins w:id="17456" w:author="24.501_CR5313_(Rel-18)_ATSSS_Ph3" w:date="2023-06-25T04:01:00Z"/>
        </w:trPr>
        <w:tc>
          <w:tcPr>
            <w:tcW w:w="7089" w:type="dxa"/>
            <w:gridSpan w:val="5"/>
            <w:shd w:val="clear" w:color="auto" w:fill="FFFFFF"/>
          </w:tcPr>
          <w:p w14:paraId="4D0F8559" w14:textId="77777777" w:rsidR="00E448DA" w:rsidRPr="005F7EB0" w:rsidRDefault="00E448DA" w:rsidP="00E66E9E">
            <w:pPr>
              <w:pStyle w:val="TAL"/>
              <w:rPr>
                <w:ins w:id="17457" w:author="24.501_CR5313_(Rel-18)_ATSSS_Ph3" w:date="2023-06-25T04:01:00Z"/>
              </w:rPr>
            </w:pPr>
          </w:p>
        </w:tc>
      </w:tr>
    </w:tbl>
    <w:p w14:paraId="362AC571" w14:textId="77777777" w:rsidR="00400C84" w:rsidRPr="007F2770" w:rsidRDefault="00400C84" w:rsidP="00400C84">
      <w:pPr>
        <w:rPr>
          <w:ins w:id="17458" w:author="rapporteur_Christian_Herrero-Veron" w:date="2023-07-04T15:45:00Z"/>
          <w:noProof/>
        </w:rPr>
      </w:pPr>
    </w:p>
    <w:p w14:paraId="5C30D263" w14:textId="55BC57C9" w:rsidR="001B4BAC" w:rsidRPr="00D71B6A" w:rsidRDefault="001B4BAC" w:rsidP="001B4BAC">
      <w:pPr>
        <w:pStyle w:val="Heading4"/>
        <w:snapToGrid w:val="0"/>
        <w:rPr>
          <w:ins w:id="17459" w:author="24.501_CR5304R1_(Rel-18)_eNS_Ph3" w:date="2023-06-27T21:27:00Z"/>
        </w:rPr>
      </w:pPr>
      <w:ins w:id="17460" w:author="24.501_CR5304R1_(Rel-18)_eNS_Ph3" w:date="2023-06-27T21:27:00Z">
        <w:r w:rsidRPr="00D71B6A">
          <w:t>9.11.3.</w:t>
        </w:r>
        <w:r>
          <w:t>100</w:t>
        </w:r>
        <w:r w:rsidRPr="00D71B6A">
          <w:tab/>
        </w:r>
        <w:bookmarkStart w:id="17461" w:name="_Hlk131918613"/>
        <w:r w:rsidRPr="00D71B6A">
          <w:t xml:space="preserve">S-NSSAI </w:t>
        </w:r>
        <w:r>
          <w:t>location validity</w:t>
        </w:r>
        <w:r w:rsidRPr="00D71B6A">
          <w:t xml:space="preserve"> information</w:t>
        </w:r>
        <w:bookmarkEnd w:id="17461"/>
      </w:ins>
    </w:p>
    <w:p w14:paraId="5803FDD9" w14:textId="77777777" w:rsidR="001B4BAC" w:rsidRPr="00D71B6A" w:rsidRDefault="001B4BAC" w:rsidP="001B4BAC">
      <w:pPr>
        <w:snapToGrid w:val="0"/>
        <w:rPr>
          <w:ins w:id="17462" w:author="24.501_CR5304R1_(Rel-18)_eNS_Ph3" w:date="2023-06-27T21:27:00Z"/>
        </w:rPr>
      </w:pPr>
      <w:ins w:id="17463" w:author="24.501_CR5304R1_(Rel-18)_eNS_Ph3" w:date="2023-06-27T21:27:00Z">
        <w:r w:rsidRPr="00D71B6A">
          <w:t xml:space="preserve">The purpose of the S-NSSAI </w:t>
        </w:r>
        <w:r>
          <w:t>location validity</w:t>
        </w:r>
        <w:r w:rsidRPr="00D71B6A">
          <w:t xml:space="preserve"> information information element is to provide the S-NSSAI </w:t>
        </w:r>
        <w:r>
          <w:t>location validity</w:t>
        </w:r>
        <w:r w:rsidRPr="00D71B6A">
          <w:t xml:space="preserve"> information to the UE.</w:t>
        </w:r>
      </w:ins>
    </w:p>
    <w:p w14:paraId="2C2E5E87" w14:textId="7861B8A4" w:rsidR="001B4BAC" w:rsidRPr="00D71B6A" w:rsidRDefault="001B4BAC" w:rsidP="001B4BAC">
      <w:pPr>
        <w:rPr>
          <w:ins w:id="17464" w:author="24.501_CR5304R1_(Rel-18)_eNS_Ph3" w:date="2023-06-27T21:27:00Z"/>
        </w:rPr>
      </w:pPr>
      <w:ins w:id="17465" w:author="24.501_CR5304R1_(Rel-18)_eNS_Ph3" w:date="2023-06-27T21:27:00Z">
        <w:r w:rsidRPr="00D71B6A">
          <w:t xml:space="preserve">The S-NSSAI </w:t>
        </w:r>
        <w:r>
          <w:t>location validity</w:t>
        </w:r>
        <w:r w:rsidRPr="00D71B6A">
          <w:t xml:space="preserve"> information information element is coded as shown in figures 9.11.3.</w:t>
        </w:r>
      </w:ins>
      <w:ins w:id="17466" w:author="24.501_CR5304R1_(Rel-18)_eNS_Ph3" w:date="2023-06-27T21:28:00Z">
        <w:r w:rsidR="00C307AB">
          <w:t>100</w:t>
        </w:r>
      </w:ins>
      <w:ins w:id="17467" w:author="24.501_CR5304R1_(Rel-18)_eNS_Ph3" w:date="2023-06-27T21:27:00Z">
        <w:r w:rsidRPr="00D71B6A">
          <w:t>.1</w:t>
        </w:r>
        <w:r>
          <w:t xml:space="preserve"> and</w:t>
        </w:r>
        <w:r w:rsidRPr="00D71B6A">
          <w:t xml:space="preserve"> 9.11.3.</w:t>
        </w:r>
        <w:r w:rsidR="00C307AB">
          <w:t>100</w:t>
        </w:r>
        <w:r w:rsidRPr="00D71B6A">
          <w:t>.2 and table 9.11.3.</w:t>
        </w:r>
        <w:r w:rsidR="00C307AB">
          <w:t>100</w:t>
        </w:r>
        <w:r w:rsidRPr="00D71B6A">
          <w:t>.1.</w:t>
        </w:r>
      </w:ins>
    </w:p>
    <w:p w14:paraId="09ED1BB7" w14:textId="77777777" w:rsidR="001B4BAC" w:rsidRPr="00D71B6A" w:rsidRDefault="001B4BAC" w:rsidP="001B4BAC">
      <w:pPr>
        <w:rPr>
          <w:ins w:id="17468" w:author="24.501_CR5304R1_(Rel-18)_eNS_Ph3" w:date="2023-06-27T21:27:00Z"/>
        </w:rPr>
      </w:pPr>
      <w:ins w:id="17469" w:author="24.501_CR5304R1_(Rel-18)_eNS_Ph3" w:date="2023-06-27T21:27:00Z">
        <w:r w:rsidRPr="00D71B6A">
          <w:t xml:space="preserve">The S-NSSAI </w:t>
        </w:r>
        <w:r>
          <w:t>location validity</w:t>
        </w:r>
        <w:r w:rsidRPr="00D71B6A">
          <w:t xml:space="preserve"> information information element can contain per-S-NSSAI </w:t>
        </w:r>
        <w:r>
          <w:t>location validity</w:t>
        </w:r>
        <w:r w:rsidRPr="00D71B6A">
          <w:t xml:space="preserve"> information for maximum 8 S-NSSAIs.</w:t>
        </w:r>
      </w:ins>
    </w:p>
    <w:p w14:paraId="684CF792" w14:textId="77777777" w:rsidR="001B4BAC" w:rsidRDefault="001B4BAC" w:rsidP="001B4BAC">
      <w:pPr>
        <w:rPr>
          <w:ins w:id="17470" w:author="24.501_CR5304R1_(Rel-18)_eNS_Ph3" w:date="2023-06-27T21:27:00Z"/>
        </w:rPr>
      </w:pPr>
      <w:ins w:id="17471" w:author="24.501_CR5304R1_(Rel-18)_eNS_Ph3" w:date="2023-06-27T21:27:00Z">
        <w:r w:rsidRPr="00D71B6A">
          <w:t xml:space="preserve">The S-NSSAI </w:t>
        </w:r>
        <w:r>
          <w:t>location validity</w:t>
        </w:r>
        <w:r w:rsidRPr="00D71B6A">
          <w:t xml:space="preserve"> information information is a type 6 information element.</w:t>
        </w:r>
      </w:ins>
    </w:p>
    <w:p w14:paraId="6BC28FCD" w14:textId="4E96D55D" w:rsidR="001B4BAC" w:rsidRPr="00D71B6A" w:rsidRDefault="001B4BAC" w:rsidP="001B4BAC">
      <w:pPr>
        <w:pStyle w:val="EditorsNote"/>
        <w:rPr>
          <w:ins w:id="17472" w:author="24.501_CR5304R1_(Rel-18)_eNS_Ph3" w:date="2023-06-27T21:27:00Z"/>
        </w:rPr>
      </w:pPr>
      <w:ins w:id="17473" w:author="24.501_CR5304R1_(Rel-18)_eNS_Ph3" w:date="2023-06-27T21:27:00Z">
        <w:r>
          <w:t>Editor's note</w:t>
        </w:r>
      </w:ins>
      <w:ins w:id="17474" w:author="rapporteur_Christian_Herrero-Veron" w:date="2023-07-04T15:46:00Z">
        <w:r w:rsidR="00400C84">
          <w:t xml:space="preserve"> [WI: eNS_Ph3, CR: 5304]</w:t>
        </w:r>
      </w:ins>
      <w:ins w:id="17475" w:author="24.501_CR5304R1_(Rel-18)_eNS_Ph3" w:date="2023-06-27T21:27:00Z">
        <w:r>
          <w:t>:</w:t>
        </w:r>
        <w:r>
          <w:tab/>
          <w:t>The type of the IE is FFS, i.e., it might not be a type 6 IE. The type will be determined considering the maximum size of the IE, which is TBD.</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7548833E" w14:textId="77777777" w:rsidTr="00E66E9E">
        <w:trPr>
          <w:cantSplit/>
          <w:jc w:val="center"/>
          <w:ins w:id="17476" w:author="24.501_CR5304R1_(Rel-18)_eNS_Ph3" w:date="2023-06-27T21:27:00Z"/>
        </w:trPr>
        <w:tc>
          <w:tcPr>
            <w:tcW w:w="709" w:type="dxa"/>
            <w:tcBorders>
              <w:top w:val="nil"/>
              <w:left w:val="nil"/>
              <w:bottom w:val="nil"/>
              <w:right w:val="nil"/>
            </w:tcBorders>
            <w:hideMark/>
          </w:tcPr>
          <w:p w14:paraId="22139DAA" w14:textId="77777777" w:rsidR="001B4BAC" w:rsidRPr="00D71B6A" w:rsidRDefault="001B4BAC" w:rsidP="00E66E9E">
            <w:pPr>
              <w:pStyle w:val="TAC"/>
              <w:rPr>
                <w:ins w:id="17477" w:author="24.501_CR5304R1_(Rel-18)_eNS_Ph3" w:date="2023-06-27T21:27:00Z"/>
              </w:rPr>
            </w:pPr>
            <w:ins w:id="17478" w:author="24.501_CR5304R1_(Rel-18)_eNS_Ph3" w:date="2023-06-27T21:27:00Z">
              <w:r w:rsidRPr="00D71B6A">
                <w:t>8</w:t>
              </w:r>
            </w:ins>
          </w:p>
        </w:tc>
        <w:tc>
          <w:tcPr>
            <w:tcW w:w="709" w:type="dxa"/>
            <w:tcBorders>
              <w:top w:val="nil"/>
              <w:left w:val="nil"/>
              <w:bottom w:val="nil"/>
              <w:right w:val="nil"/>
            </w:tcBorders>
            <w:hideMark/>
          </w:tcPr>
          <w:p w14:paraId="659455B4" w14:textId="77777777" w:rsidR="001B4BAC" w:rsidRPr="00D71B6A" w:rsidRDefault="001B4BAC" w:rsidP="00E66E9E">
            <w:pPr>
              <w:pStyle w:val="TAC"/>
              <w:rPr>
                <w:ins w:id="17479" w:author="24.501_CR5304R1_(Rel-18)_eNS_Ph3" w:date="2023-06-27T21:27:00Z"/>
              </w:rPr>
            </w:pPr>
            <w:ins w:id="17480" w:author="24.501_CR5304R1_(Rel-18)_eNS_Ph3" w:date="2023-06-27T21:27:00Z">
              <w:r w:rsidRPr="00D71B6A">
                <w:t>7</w:t>
              </w:r>
            </w:ins>
          </w:p>
        </w:tc>
        <w:tc>
          <w:tcPr>
            <w:tcW w:w="709" w:type="dxa"/>
            <w:tcBorders>
              <w:top w:val="nil"/>
              <w:left w:val="nil"/>
              <w:bottom w:val="nil"/>
              <w:right w:val="nil"/>
            </w:tcBorders>
            <w:hideMark/>
          </w:tcPr>
          <w:p w14:paraId="06A8B728" w14:textId="77777777" w:rsidR="001B4BAC" w:rsidRPr="00D71B6A" w:rsidRDefault="001B4BAC" w:rsidP="00E66E9E">
            <w:pPr>
              <w:pStyle w:val="TAC"/>
              <w:rPr>
                <w:ins w:id="17481" w:author="24.501_CR5304R1_(Rel-18)_eNS_Ph3" w:date="2023-06-27T21:27:00Z"/>
              </w:rPr>
            </w:pPr>
            <w:ins w:id="17482" w:author="24.501_CR5304R1_(Rel-18)_eNS_Ph3" w:date="2023-06-27T21:27:00Z">
              <w:r w:rsidRPr="00D71B6A">
                <w:t>6</w:t>
              </w:r>
            </w:ins>
          </w:p>
        </w:tc>
        <w:tc>
          <w:tcPr>
            <w:tcW w:w="709" w:type="dxa"/>
            <w:tcBorders>
              <w:top w:val="nil"/>
              <w:left w:val="nil"/>
              <w:bottom w:val="nil"/>
              <w:right w:val="nil"/>
            </w:tcBorders>
            <w:hideMark/>
          </w:tcPr>
          <w:p w14:paraId="11872811" w14:textId="77777777" w:rsidR="001B4BAC" w:rsidRPr="00D71B6A" w:rsidRDefault="001B4BAC" w:rsidP="00E66E9E">
            <w:pPr>
              <w:pStyle w:val="TAC"/>
              <w:rPr>
                <w:ins w:id="17483" w:author="24.501_CR5304R1_(Rel-18)_eNS_Ph3" w:date="2023-06-27T21:27:00Z"/>
              </w:rPr>
            </w:pPr>
            <w:ins w:id="17484" w:author="24.501_CR5304R1_(Rel-18)_eNS_Ph3" w:date="2023-06-27T21:27:00Z">
              <w:r w:rsidRPr="00D71B6A">
                <w:t>5</w:t>
              </w:r>
            </w:ins>
          </w:p>
        </w:tc>
        <w:tc>
          <w:tcPr>
            <w:tcW w:w="709" w:type="dxa"/>
            <w:tcBorders>
              <w:top w:val="nil"/>
              <w:left w:val="nil"/>
              <w:bottom w:val="nil"/>
              <w:right w:val="nil"/>
            </w:tcBorders>
            <w:hideMark/>
          </w:tcPr>
          <w:p w14:paraId="0918BFF0" w14:textId="77777777" w:rsidR="001B4BAC" w:rsidRPr="00D71B6A" w:rsidRDefault="001B4BAC" w:rsidP="00E66E9E">
            <w:pPr>
              <w:pStyle w:val="TAC"/>
              <w:rPr>
                <w:ins w:id="17485" w:author="24.501_CR5304R1_(Rel-18)_eNS_Ph3" w:date="2023-06-27T21:27:00Z"/>
              </w:rPr>
            </w:pPr>
            <w:ins w:id="17486" w:author="24.501_CR5304R1_(Rel-18)_eNS_Ph3" w:date="2023-06-27T21:27:00Z">
              <w:r w:rsidRPr="00D71B6A">
                <w:t>4</w:t>
              </w:r>
            </w:ins>
          </w:p>
        </w:tc>
        <w:tc>
          <w:tcPr>
            <w:tcW w:w="709" w:type="dxa"/>
            <w:tcBorders>
              <w:top w:val="nil"/>
              <w:left w:val="nil"/>
              <w:bottom w:val="nil"/>
              <w:right w:val="nil"/>
            </w:tcBorders>
            <w:hideMark/>
          </w:tcPr>
          <w:p w14:paraId="158810AA" w14:textId="77777777" w:rsidR="001B4BAC" w:rsidRPr="00D71B6A" w:rsidRDefault="001B4BAC" w:rsidP="00E66E9E">
            <w:pPr>
              <w:pStyle w:val="TAC"/>
              <w:rPr>
                <w:ins w:id="17487" w:author="24.501_CR5304R1_(Rel-18)_eNS_Ph3" w:date="2023-06-27T21:27:00Z"/>
              </w:rPr>
            </w:pPr>
            <w:ins w:id="17488" w:author="24.501_CR5304R1_(Rel-18)_eNS_Ph3" w:date="2023-06-27T21:27:00Z">
              <w:r w:rsidRPr="00D71B6A">
                <w:t>3</w:t>
              </w:r>
            </w:ins>
          </w:p>
        </w:tc>
        <w:tc>
          <w:tcPr>
            <w:tcW w:w="709" w:type="dxa"/>
            <w:tcBorders>
              <w:top w:val="nil"/>
              <w:left w:val="nil"/>
              <w:bottom w:val="nil"/>
              <w:right w:val="nil"/>
            </w:tcBorders>
            <w:hideMark/>
          </w:tcPr>
          <w:p w14:paraId="1FF3FF42" w14:textId="77777777" w:rsidR="001B4BAC" w:rsidRPr="00D71B6A" w:rsidRDefault="001B4BAC" w:rsidP="00E66E9E">
            <w:pPr>
              <w:pStyle w:val="TAC"/>
              <w:rPr>
                <w:ins w:id="17489" w:author="24.501_CR5304R1_(Rel-18)_eNS_Ph3" w:date="2023-06-27T21:27:00Z"/>
              </w:rPr>
            </w:pPr>
            <w:ins w:id="17490" w:author="24.501_CR5304R1_(Rel-18)_eNS_Ph3" w:date="2023-06-27T21:27:00Z">
              <w:r w:rsidRPr="00D71B6A">
                <w:t>2</w:t>
              </w:r>
            </w:ins>
          </w:p>
        </w:tc>
        <w:tc>
          <w:tcPr>
            <w:tcW w:w="709" w:type="dxa"/>
            <w:tcBorders>
              <w:top w:val="nil"/>
              <w:left w:val="nil"/>
              <w:bottom w:val="nil"/>
              <w:right w:val="nil"/>
            </w:tcBorders>
            <w:hideMark/>
          </w:tcPr>
          <w:p w14:paraId="6E9454F9" w14:textId="77777777" w:rsidR="001B4BAC" w:rsidRPr="00D71B6A" w:rsidRDefault="001B4BAC" w:rsidP="00E66E9E">
            <w:pPr>
              <w:pStyle w:val="TAC"/>
              <w:rPr>
                <w:ins w:id="17491" w:author="24.501_CR5304R1_(Rel-18)_eNS_Ph3" w:date="2023-06-27T21:27:00Z"/>
              </w:rPr>
            </w:pPr>
            <w:ins w:id="17492" w:author="24.501_CR5304R1_(Rel-18)_eNS_Ph3" w:date="2023-06-27T21:27:00Z">
              <w:r w:rsidRPr="00D71B6A">
                <w:t>1</w:t>
              </w:r>
            </w:ins>
          </w:p>
        </w:tc>
        <w:tc>
          <w:tcPr>
            <w:tcW w:w="1560" w:type="dxa"/>
            <w:tcBorders>
              <w:top w:val="nil"/>
              <w:left w:val="nil"/>
              <w:bottom w:val="nil"/>
              <w:right w:val="nil"/>
            </w:tcBorders>
          </w:tcPr>
          <w:p w14:paraId="4B8CD808" w14:textId="77777777" w:rsidR="001B4BAC" w:rsidRPr="00D71B6A" w:rsidRDefault="001B4BAC" w:rsidP="00E66E9E">
            <w:pPr>
              <w:pStyle w:val="TAL"/>
              <w:rPr>
                <w:ins w:id="17493" w:author="24.501_CR5304R1_(Rel-18)_eNS_Ph3" w:date="2023-06-27T21:27:00Z"/>
              </w:rPr>
            </w:pPr>
          </w:p>
        </w:tc>
      </w:tr>
      <w:tr w:rsidR="001B4BAC" w:rsidRPr="00D71B6A" w14:paraId="63C98717" w14:textId="77777777" w:rsidTr="00E66E9E">
        <w:trPr>
          <w:cantSplit/>
          <w:jc w:val="center"/>
          <w:ins w:id="17494" w:author="24.501_CR5304R1_(Rel-18)_eNS_Ph3" w:date="2023-06-27T21:27:00Z"/>
        </w:trPr>
        <w:tc>
          <w:tcPr>
            <w:tcW w:w="5672" w:type="dxa"/>
            <w:gridSpan w:val="8"/>
            <w:tcBorders>
              <w:top w:val="single" w:sz="4" w:space="0" w:color="auto"/>
              <w:left w:val="single" w:sz="4" w:space="0" w:color="auto"/>
              <w:bottom w:val="single" w:sz="4" w:space="0" w:color="auto"/>
              <w:right w:val="single" w:sz="4" w:space="0" w:color="auto"/>
            </w:tcBorders>
            <w:hideMark/>
          </w:tcPr>
          <w:p w14:paraId="79DFE7A4" w14:textId="77777777" w:rsidR="001B4BAC" w:rsidRPr="00D71B6A" w:rsidRDefault="001B4BAC" w:rsidP="00E66E9E">
            <w:pPr>
              <w:pStyle w:val="TAC"/>
              <w:rPr>
                <w:ins w:id="17495" w:author="24.501_CR5304R1_(Rel-18)_eNS_Ph3" w:date="2023-06-27T21:27:00Z"/>
              </w:rPr>
            </w:pPr>
            <w:ins w:id="17496" w:author="24.501_CR5304R1_(Rel-18)_eNS_Ph3" w:date="2023-06-27T21:27:00Z">
              <w:r w:rsidRPr="00D71B6A">
                <w:t xml:space="preserve">S-NSSAI </w:t>
              </w:r>
              <w:r>
                <w:t>location validity</w:t>
              </w:r>
              <w:r w:rsidRPr="00D71B6A">
                <w:t xml:space="preserve"> information information IEI</w:t>
              </w:r>
            </w:ins>
          </w:p>
        </w:tc>
        <w:tc>
          <w:tcPr>
            <w:tcW w:w="1560" w:type="dxa"/>
            <w:tcBorders>
              <w:top w:val="nil"/>
              <w:left w:val="nil"/>
              <w:bottom w:val="nil"/>
              <w:right w:val="nil"/>
            </w:tcBorders>
            <w:hideMark/>
          </w:tcPr>
          <w:p w14:paraId="1DC6842D" w14:textId="77777777" w:rsidR="001B4BAC" w:rsidRPr="00D71B6A" w:rsidRDefault="001B4BAC" w:rsidP="00E66E9E">
            <w:pPr>
              <w:pStyle w:val="TAL"/>
              <w:rPr>
                <w:ins w:id="17497" w:author="24.501_CR5304R1_(Rel-18)_eNS_Ph3" w:date="2023-06-27T21:27:00Z"/>
              </w:rPr>
            </w:pPr>
            <w:ins w:id="17498" w:author="24.501_CR5304R1_(Rel-18)_eNS_Ph3" w:date="2023-06-27T21:27:00Z">
              <w:r w:rsidRPr="00D71B6A">
                <w:t>octet 1</w:t>
              </w:r>
            </w:ins>
          </w:p>
        </w:tc>
      </w:tr>
      <w:tr w:rsidR="001B4BAC" w:rsidRPr="00D71B6A" w14:paraId="7F5C37CD" w14:textId="77777777" w:rsidTr="00E66E9E">
        <w:trPr>
          <w:cantSplit/>
          <w:jc w:val="center"/>
          <w:ins w:id="17499" w:author="24.501_CR5304R1_(Rel-18)_eNS_Ph3" w:date="2023-06-27T21:27:00Z"/>
        </w:trPr>
        <w:tc>
          <w:tcPr>
            <w:tcW w:w="5672" w:type="dxa"/>
            <w:gridSpan w:val="8"/>
            <w:tcBorders>
              <w:top w:val="single" w:sz="4" w:space="0" w:color="auto"/>
              <w:left w:val="single" w:sz="4" w:space="0" w:color="auto"/>
              <w:bottom w:val="nil"/>
              <w:right w:val="single" w:sz="4" w:space="0" w:color="auto"/>
            </w:tcBorders>
            <w:hideMark/>
          </w:tcPr>
          <w:p w14:paraId="455067E7" w14:textId="77777777" w:rsidR="001B4BAC" w:rsidRPr="00D71B6A" w:rsidRDefault="001B4BAC" w:rsidP="00E66E9E">
            <w:pPr>
              <w:pStyle w:val="TAC"/>
              <w:rPr>
                <w:ins w:id="17500" w:author="24.501_CR5304R1_(Rel-18)_eNS_Ph3" w:date="2023-06-27T21:27:00Z"/>
              </w:rPr>
            </w:pPr>
            <w:ins w:id="17501" w:author="24.501_CR5304R1_(Rel-18)_eNS_Ph3" w:date="2023-06-27T21:27:00Z">
              <w:r w:rsidRPr="00D71B6A">
                <w:t xml:space="preserve">Length of S-NSSAI </w:t>
              </w:r>
              <w:r>
                <w:t>location validity</w:t>
              </w:r>
              <w:r w:rsidRPr="00D71B6A">
                <w:t xml:space="preserve"> information contents</w:t>
              </w:r>
            </w:ins>
          </w:p>
          <w:p w14:paraId="38AEEDFF" w14:textId="77777777" w:rsidR="001B4BAC" w:rsidRPr="00D71B6A" w:rsidRDefault="001B4BAC" w:rsidP="00E66E9E">
            <w:pPr>
              <w:pStyle w:val="TAC"/>
              <w:rPr>
                <w:ins w:id="17502" w:author="24.501_CR5304R1_(Rel-18)_eNS_Ph3" w:date="2023-06-27T21:27:00Z"/>
              </w:rPr>
            </w:pPr>
          </w:p>
        </w:tc>
        <w:tc>
          <w:tcPr>
            <w:tcW w:w="1560" w:type="dxa"/>
            <w:tcBorders>
              <w:top w:val="nil"/>
              <w:left w:val="nil"/>
              <w:bottom w:val="nil"/>
              <w:right w:val="nil"/>
            </w:tcBorders>
            <w:hideMark/>
          </w:tcPr>
          <w:p w14:paraId="29ED2AC0" w14:textId="77777777" w:rsidR="001B4BAC" w:rsidRPr="00D71B6A" w:rsidRDefault="001B4BAC" w:rsidP="00E66E9E">
            <w:pPr>
              <w:pStyle w:val="TAL"/>
              <w:rPr>
                <w:ins w:id="17503" w:author="24.501_CR5304R1_(Rel-18)_eNS_Ph3" w:date="2023-06-27T21:27:00Z"/>
              </w:rPr>
            </w:pPr>
            <w:ins w:id="17504" w:author="24.501_CR5304R1_(Rel-18)_eNS_Ph3" w:date="2023-06-27T21:27:00Z">
              <w:r w:rsidRPr="00D71B6A">
                <w:t>octet 2</w:t>
              </w:r>
            </w:ins>
          </w:p>
          <w:p w14:paraId="0A8DDCCC" w14:textId="77777777" w:rsidR="001B4BAC" w:rsidRPr="00D71B6A" w:rsidRDefault="001B4BAC" w:rsidP="00E66E9E">
            <w:pPr>
              <w:pStyle w:val="TAL"/>
              <w:rPr>
                <w:ins w:id="17505" w:author="24.501_CR5304R1_(Rel-18)_eNS_Ph3" w:date="2023-06-27T21:27:00Z"/>
                <w:lang w:eastAsia="zh-CN"/>
              </w:rPr>
            </w:pPr>
            <w:ins w:id="17506" w:author="24.501_CR5304R1_(Rel-18)_eNS_Ph3" w:date="2023-06-27T21:27:00Z">
              <w:r w:rsidRPr="00D71B6A">
                <w:rPr>
                  <w:lang w:eastAsia="zh-CN"/>
                </w:rPr>
                <w:t>octet 3</w:t>
              </w:r>
            </w:ins>
          </w:p>
        </w:tc>
      </w:tr>
      <w:tr w:rsidR="001B4BAC" w:rsidRPr="00D71B6A" w14:paraId="3D66E415" w14:textId="77777777" w:rsidTr="00E66E9E">
        <w:trPr>
          <w:cantSplit/>
          <w:jc w:val="center"/>
          <w:ins w:id="17507" w:author="24.501_CR5304R1_(Rel-18)_eNS_Ph3" w:date="2023-06-27T21:27:00Z"/>
        </w:trPr>
        <w:tc>
          <w:tcPr>
            <w:tcW w:w="5672" w:type="dxa"/>
            <w:gridSpan w:val="8"/>
            <w:tcBorders>
              <w:top w:val="single" w:sz="4" w:space="0" w:color="auto"/>
              <w:left w:val="single" w:sz="4" w:space="0" w:color="auto"/>
              <w:bottom w:val="nil"/>
              <w:right w:val="single" w:sz="4" w:space="0" w:color="auto"/>
            </w:tcBorders>
          </w:tcPr>
          <w:p w14:paraId="0FD5AE6F" w14:textId="77777777" w:rsidR="001B4BAC" w:rsidRPr="00D71B6A" w:rsidRDefault="001B4BAC" w:rsidP="00E66E9E">
            <w:pPr>
              <w:pStyle w:val="TAC"/>
              <w:rPr>
                <w:ins w:id="17508" w:author="24.501_CR5304R1_(Rel-18)_eNS_Ph3" w:date="2023-06-27T21:27:00Z"/>
              </w:rPr>
            </w:pPr>
          </w:p>
          <w:p w14:paraId="13918EA6" w14:textId="77777777" w:rsidR="001B4BAC" w:rsidRPr="00D71B6A" w:rsidRDefault="001B4BAC" w:rsidP="00E66E9E">
            <w:pPr>
              <w:pStyle w:val="TAC"/>
              <w:rPr>
                <w:ins w:id="17509" w:author="24.501_CR5304R1_(Rel-18)_eNS_Ph3" w:date="2023-06-27T21:27:00Z"/>
              </w:rPr>
            </w:pPr>
            <w:ins w:id="17510" w:author="24.501_CR5304R1_(Rel-18)_eNS_Ph3" w:date="2023-06-27T21:27:00Z">
              <w:r w:rsidRPr="00D71B6A">
                <w:t xml:space="preserve">Per-S-NSSAI </w:t>
              </w:r>
              <w:r>
                <w:t>location validity</w:t>
              </w:r>
              <w:r w:rsidRPr="00D71B6A">
                <w:t xml:space="preserve"> information for S-NSSAI 1</w:t>
              </w:r>
            </w:ins>
          </w:p>
        </w:tc>
        <w:tc>
          <w:tcPr>
            <w:tcW w:w="1560" w:type="dxa"/>
            <w:tcBorders>
              <w:top w:val="nil"/>
              <w:left w:val="nil"/>
              <w:bottom w:val="nil"/>
              <w:right w:val="nil"/>
            </w:tcBorders>
          </w:tcPr>
          <w:p w14:paraId="521A443B" w14:textId="77777777" w:rsidR="001B4BAC" w:rsidRPr="00D71B6A" w:rsidRDefault="001B4BAC" w:rsidP="00E66E9E">
            <w:pPr>
              <w:pStyle w:val="TAL"/>
              <w:rPr>
                <w:ins w:id="17511" w:author="24.501_CR5304R1_(Rel-18)_eNS_Ph3" w:date="2023-06-27T21:27:00Z"/>
              </w:rPr>
            </w:pPr>
            <w:ins w:id="17512" w:author="24.501_CR5304R1_(Rel-18)_eNS_Ph3" w:date="2023-06-27T21:27:00Z">
              <w:r w:rsidRPr="00D71B6A">
                <w:t>octet 4</w:t>
              </w:r>
            </w:ins>
          </w:p>
          <w:p w14:paraId="54B861AD" w14:textId="77777777" w:rsidR="001B4BAC" w:rsidRPr="00D71B6A" w:rsidRDefault="001B4BAC" w:rsidP="00E66E9E">
            <w:pPr>
              <w:pStyle w:val="TAL"/>
              <w:rPr>
                <w:ins w:id="17513" w:author="24.501_CR5304R1_(Rel-18)_eNS_Ph3" w:date="2023-06-27T21:27:00Z"/>
              </w:rPr>
            </w:pPr>
          </w:p>
          <w:p w14:paraId="4088064F" w14:textId="77777777" w:rsidR="001B4BAC" w:rsidRPr="00D71B6A" w:rsidRDefault="001B4BAC" w:rsidP="00E66E9E">
            <w:pPr>
              <w:pStyle w:val="TAL"/>
              <w:rPr>
                <w:ins w:id="17514" w:author="24.501_CR5304R1_(Rel-18)_eNS_Ph3" w:date="2023-06-27T21:27:00Z"/>
              </w:rPr>
            </w:pPr>
            <w:ins w:id="17515" w:author="24.501_CR5304R1_(Rel-18)_eNS_Ph3" w:date="2023-06-27T21:27:00Z">
              <w:r w:rsidRPr="00D71B6A">
                <w:t>octet a</w:t>
              </w:r>
            </w:ins>
          </w:p>
        </w:tc>
      </w:tr>
      <w:tr w:rsidR="001B4BAC" w:rsidRPr="00D71B6A" w14:paraId="69606F26" w14:textId="77777777" w:rsidTr="00E66E9E">
        <w:trPr>
          <w:cantSplit/>
          <w:jc w:val="center"/>
          <w:ins w:id="17516" w:author="24.501_CR5304R1_(Rel-18)_eNS_Ph3" w:date="2023-06-27T21:27:00Z"/>
        </w:trPr>
        <w:tc>
          <w:tcPr>
            <w:tcW w:w="5672" w:type="dxa"/>
            <w:gridSpan w:val="8"/>
            <w:tcBorders>
              <w:top w:val="single" w:sz="4" w:space="0" w:color="auto"/>
              <w:left w:val="single" w:sz="4" w:space="0" w:color="auto"/>
              <w:bottom w:val="single" w:sz="4" w:space="0" w:color="auto"/>
              <w:right w:val="single" w:sz="4" w:space="0" w:color="auto"/>
            </w:tcBorders>
            <w:hideMark/>
          </w:tcPr>
          <w:p w14:paraId="2F48DC3C" w14:textId="77777777" w:rsidR="001B4BAC" w:rsidRPr="00D71B6A" w:rsidRDefault="001B4BAC" w:rsidP="00E66E9E">
            <w:pPr>
              <w:pStyle w:val="TAC"/>
              <w:rPr>
                <w:ins w:id="17517" w:author="24.501_CR5304R1_(Rel-18)_eNS_Ph3" w:date="2023-06-27T21:27:00Z"/>
              </w:rPr>
            </w:pPr>
          </w:p>
          <w:p w14:paraId="1935C523" w14:textId="77777777" w:rsidR="001B4BAC" w:rsidRPr="00D71B6A" w:rsidRDefault="001B4BAC" w:rsidP="00E66E9E">
            <w:pPr>
              <w:pStyle w:val="TAC"/>
              <w:rPr>
                <w:ins w:id="17518" w:author="24.501_CR5304R1_(Rel-18)_eNS_Ph3" w:date="2023-06-27T21:27:00Z"/>
              </w:rPr>
            </w:pPr>
            <w:ins w:id="17519" w:author="24.501_CR5304R1_(Rel-18)_eNS_Ph3" w:date="2023-06-27T21:27:00Z">
              <w:r w:rsidRPr="00D71B6A">
                <w:t xml:space="preserve">Per-S-NSSAI </w:t>
              </w:r>
              <w:r>
                <w:t>location validity</w:t>
              </w:r>
              <w:r w:rsidRPr="00D71B6A">
                <w:t xml:space="preserve"> information for S-NSSAI 2</w:t>
              </w:r>
            </w:ins>
          </w:p>
        </w:tc>
        <w:tc>
          <w:tcPr>
            <w:tcW w:w="1560" w:type="dxa"/>
            <w:tcBorders>
              <w:top w:val="nil"/>
              <w:left w:val="nil"/>
              <w:bottom w:val="nil"/>
              <w:right w:val="nil"/>
            </w:tcBorders>
            <w:hideMark/>
          </w:tcPr>
          <w:p w14:paraId="3ED8934D" w14:textId="77777777" w:rsidR="001B4BAC" w:rsidRPr="00D71B6A" w:rsidRDefault="001B4BAC" w:rsidP="00E66E9E">
            <w:pPr>
              <w:pStyle w:val="TAL"/>
              <w:rPr>
                <w:ins w:id="17520" w:author="24.501_CR5304R1_(Rel-18)_eNS_Ph3" w:date="2023-06-27T21:27:00Z"/>
              </w:rPr>
            </w:pPr>
            <w:ins w:id="17521" w:author="24.501_CR5304R1_(Rel-18)_eNS_Ph3" w:date="2023-06-27T21:27:00Z">
              <w:r w:rsidRPr="00D71B6A">
                <w:t>octet a+1*</w:t>
              </w:r>
            </w:ins>
          </w:p>
          <w:p w14:paraId="1597C4AC" w14:textId="77777777" w:rsidR="001B4BAC" w:rsidRPr="00D71B6A" w:rsidRDefault="001B4BAC" w:rsidP="00E66E9E">
            <w:pPr>
              <w:pStyle w:val="TAL"/>
              <w:rPr>
                <w:ins w:id="17522" w:author="24.501_CR5304R1_(Rel-18)_eNS_Ph3" w:date="2023-06-27T21:27:00Z"/>
              </w:rPr>
            </w:pPr>
          </w:p>
          <w:p w14:paraId="7A60A9D6" w14:textId="77777777" w:rsidR="001B4BAC" w:rsidRPr="00D71B6A" w:rsidRDefault="001B4BAC" w:rsidP="00E66E9E">
            <w:pPr>
              <w:pStyle w:val="TAL"/>
              <w:rPr>
                <w:ins w:id="17523" w:author="24.501_CR5304R1_(Rel-18)_eNS_Ph3" w:date="2023-06-27T21:27:00Z"/>
              </w:rPr>
            </w:pPr>
            <w:ins w:id="17524" w:author="24.501_CR5304R1_(Rel-18)_eNS_Ph3" w:date="2023-06-27T21:27:00Z">
              <w:r w:rsidRPr="00D71B6A">
                <w:t>octet b*</w:t>
              </w:r>
            </w:ins>
          </w:p>
        </w:tc>
      </w:tr>
      <w:tr w:rsidR="001B4BAC" w:rsidRPr="00D71B6A" w14:paraId="7E916D9C" w14:textId="77777777" w:rsidTr="00E66E9E">
        <w:trPr>
          <w:cantSplit/>
          <w:jc w:val="center"/>
          <w:ins w:id="17525" w:author="24.501_CR5304R1_(Rel-18)_eNS_Ph3" w:date="2023-06-27T21:27:00Z"/>
        </w:trPr>
        <w:tc>
          <w:tcPr>
            <w:tcW w:w="5672" w:type="dxa"/>
            <w:gridSpan w:val="8"/>
            <w:tcBorders>
              <w:top w:val="single" w:sz="4" w:space="0" w:color="auto"/>
              <w:left w:val="single" w:sz="4" w:space="0" w:color="auto"/>
              <w:bottom w:val="single" w:sz="4" w:space="0" w:color="auto"/>
              <w:right w:val="single" w:sz="4" w:space="0" w:color="auto"/>
            </w:tcBorders>
          </w:tcPr>
          <w:p w14:paraId="3395011D" w14:textId="77777777" w:rsidR="001B4BAC" w:rsidRPr="00D71B6A" w:rsidRDefault="001B4BAC" w:rsidP="00E66E9E">
            <w:pPr>
              <w:pStyle w:val="TAC"/>
              <w:rPr>
                <w:ins w:id="17526" w:author="24.501_CR5304R1_(Rel-18)_eNS_Ph3" w:date="2023-06-27T21:27:00Z"/>
              </w:rPr>
            </w:pPr>
          </w:p>
          <w:p w14:paraId="7658761F" w14:textId="77777777" w:rsidR="001B4BAC" w:rsidRPr="00D71B6A" w:rsidRDefault="001B4BAC" w:rsidP="00E66E9E">
            <w:pPr>
              <w:pStyle w:val="TAC"/>
              <w:rPr>
                <w:ins w:id="17527" w:author="24.501_CR5304R1_(Rel-18)_eNS_Ph3" w:date="2023-06-27T21:27:00Z"/>
              </w:rPr>
            </w:pPr>
            <w:ins w:id="17528" w:author="24.501_CR5304R1_(Rel-18)_eNS_Ph3" w:date="2023-06-27T21:27:00Z">
              <w:r w:rsidRPr="00D71B6A">
                <w:rPr>
                  <w:lang w:eastAsia="zh-CN"/>
                </w:rPr>
                <w:t>…</w:t>
              </w:r>
            </w:ins>
          </w:p>
          <w:p w14:paraId="3AB87321" w14:textId="77777777" w:rsidR="001B4BAC" w:rsidRPr="00D71B6A" w:rsidRDefault="001B4BAC" w:rsidP="00E66E9E">
            <w:pPr>
              <w:pStyle w:val="TAC"/>
              <w:rPr>
                <w:ins w:id="17529" w:author="24.501_CR5304R1_(Rel-18)_eNS_Ph3" w:date="2023-06-27T21:27:00Z"/>
              </w:rPr>
            </w:pPr>
          </w:p>
        </w:tc>
        <w:tc>
          <w:tcPr>
            <w:tcW w:w="1560" w:type="dxa"/>
            <w:tcBorders>
              <w:top w:val="nil"/>
              <w:left w:val="nil"/>
              <w:bottom w:val="nil"/>
              <w:right w:val="nil"/>
            </w:tcBorders>
          </w:tcPr>
          <w:p w14:paraId="51259A2B" w14:textId="77777777" w:rsidR="001B4BAC" w:rsidRPr="00D71B6A" w:rsidRDefault="001B4BAC" w:rsidP="00E66E9E">
            <w:pPr>
              <w:pStyle w:val="TAL"/>
              <w:rPr>
                <w:ins w:id="17530" w:author="24.501_CR5304R1_(Rel-18)_eNS_Ph3" w:date="2023-06-27T21:27:00Z"/>
              </w:rPr>
            </w:pPr>
            <w:ins w:id="17531" w:author="24.501_CR5304R1_(Rel-18)_eNS_Ph3" w:date="2023-06-27T21:27:00Z">
              <w:r w:rsidRPr="00D71B6A">
                <w:t>octet b+1*</w:t>
              </w:r>
            </w:ins>
          </w:p>
          <w:p w14:paraId="2A985404" w14:textId="77777777" w:rsidR="001B4BAC" w:rsidRPr="00D71B6A" w:rsidRDefault="001B4BAC" w:rsidP="00E66E9E">
            <w:pPr>
              <w:pStyle w:val="TAL"/>
              <w:rPr>
                <w:ins w:id="17532" w:author="24.501_CR5304R1_(Rel-18)_eNS_Ph3" w:date="2023-06-27T21:27:00Z"/>
              </w:rPr>
            </w:pPr>
          </w:p>
          <w:p w14:paraId="30DBE29D" w14:textId="77777777" w:rsidR="001B4BAC" w:rsidRPr="00D71B6A" w:rsidRDefault="001B4BAC" w:rsidP="00E66E9E">
            <w:pPr>
              <w:pStyle w:val="TAL"/>
              <w:rPr>
                <w:ins w:id="17533" w:author="24.501_CR5304R1_(Rel-18)_eNS_Ph3" w:date="2023-06-27T21:27:00Z"/>
              </w:rPr>
            </w:pPr>
            <w:ins w:id="17534" w:author="24.501_CR5304R1_(Rel-18)_eNS_Ph3" w:date="2023-06-27T21:27:00Z">
              <w:r w:rsidRPr="00D71B6A">
                <w:t>octet c*</w:t>
              </w:r>
            </w:ins>
          </w:p>
        </w:tc>
      </w:tr>
      <w:tr w:rsidR="001B4BAC" w:rsidRPr="00D71B6A" w14:paraId="7F88E405" w14:textId="77777777" w:rsidTr="00E66E9E">
        <w:trPr>
          <w:cantSplit/>
          <w:jc w:val="center"/>
          <w:ins w:id="17535" w:author="24.501_CR5304R1_(Rel-18)_eNS_Ph3" w:date="2023-06-27T21:27:00Z"/>
        </w:trPr>
        <w:tc>
          <w:tcPr>
            <w:tcW w:w="5672" w:type="dxa"/>
            <w:gridSpan w:val="8"/>
            <w:tcBorders>
              <w:top w:val="single" w:sz="4" w:space="0" w:color="auto"/>
              <w:left w:val="single" w:sz="4" w:space="0" w:color="auto"/>
              <w:bottom w:val="single" w:sz="4" w:space="0" w:color="auto"/>
              <w:right w:val="single" w:sz="4" w:space="0" w:color="auto"/>
            </w:tcBorders>
          </w:tcPr>
          <w:p w14:paraId="2C26EBF0" w14:textId="77777777" w:rsidR="001B4BAC" w:rsidRPr="00D71B6A" w:rsidRDefault="001B4BAC" w:rsidP="00E66E9E">
            <w:pPr>
              <w:pStyle w:val="TAC"/>
              <w:rPr>
                <w:ins w:id="17536" w:author="24.501_CR5304R1_(Rel-18)_eNS_Ph3" w:date="2023-06-27T21:27:00Z"/>
              </w:rPr>
            </w:pPr>
          </w:p>
          <w:p w14:paraId="6C36302D" w14:textId="77777777" w:rsidR="001B4BAC" w:rsidRPr="00D71B6A" w:rsidRDefault="001B4BAC" w:rsidP="00E66E9E">
            <w:pPr>
              <w:pStyle w:val="TAC"/>
              <w:rPr>
                <w:ins w:id="17537" w:author="24.501_CR5304R1_(Rel-18)_eNS_Ph3" w:date="2023-06-27T21:27:00Z"/>
              </w:rPr>
            </w:pPr>
            <w:ins w:id="17538" w:author="24.501_CR5304R1_(Rel-18)_eNS_Ph3" w:date="2023-06-27T21:27:00Z">
              <w:r w:rsidRPr="00D71B6A">
                <w:t xml:space="preserve">Per-S-NSSAI </w:t>
              </w:r>
              <w:r>
                <w:t>location validity</w:t>
              </w:r>
              <w:r w:rsidRPr="00D71B6A">
                <w:t xml:space="preserve"> information for S-NSSAI n</w:t>
              </w:r>
            </w:ins>
          </w:p>
        </w:tc>
        <w:tc>
          <w:tcPr>
            <w:tcW w:w="1560" w:type="dxa"/>
            <w:tcBorders>
              <w:top w:val="nil"/>
              <w:left w:val="nil"/>
              <w:bottom w:val="nil"/>
              <w:right w:val="nil"/>
            </w:tcBorders>
          </w:tcPr>
          <w:p w14:paraId="75E30DF4" w14:textId="77777777" w:rsidR="001B4BAC" w:rsidRPr="00D71B6A" w:rsidRDefault="001B4BAC" w:rsidP="00E66E9E">
            <w:pPr>
              <w:pStyle w:val="TAL"/>
              <w:rPr>
                <w:ins w:id="17539" w:author="24.501_CR5304R1_(Rel-18)_eNS_Ph3" w:date="2023-06-27T21:27:00Z"/>
              </w:rPr>
            </w:pPr>
            <w:ins w:id="17540" w:author="24.501_CR5304R1_(Rel-18)_eNS_Ph3" w:date="2023-06-27T21:27:00Z">
              <w:r w:rsidRPr="00D71B6A">
                <w:t>octet c+1*</w:t>
              </w:r>
            </w:ins>
          </w:p>
          <w:p w14:paraId="229B4127" w14:textId="77777777" w:rsidR="001B4BAC" w:rsidRPr="00D71B6A" w:rsidRDefault="001B4BAC" w:rsidP="00E66E9E">
            <w:pPr>
              <w:pStyle w:val="TAL"/>
              <w:rPr>
                <w:ins w:id="17541" w:author="24.501_CR5304R1_(Rel-18)_eNS_Ph3" w:date="2023-06-27T21:27:00Z"/>
              </w:rPr>
            </w:pPr>
          </w:p>
          <w:p w14:paraId="391F4438" w14:textId="77777777" w:rsidR="001B4BAC" w:rsidRPr="00D71B6A" w:rsidRDefault="001B4BAC" w:rsidP="00E66E9E">
            <w:pPr>
              <w:pStyle w:val="TAL"/>
              <w:rPr>
                <w:ins w:id="17542" w:author="24.501_CR5304R1_(Rel-18)_eNS_Ph3" w:date="2023-06-27T21:27:00Z"/>
              </w:rPr>
            </w:pPr>
            <w:ins w:id="17543" w:author="24.501_CR5304R1_(Rel-18)_eNS_Ph3" w:date="2023-06-27T21:27:00Z">
              <w:r w:rsidRPr="00D71B6A">
                <w:t>octet d*</w:t>
              </w:r>
            </w:ins>
          </w:p>
        </w:tc>
      </w:tr>
    </w:tbl>
    <w:p w14:paraId="41A07F30" w14:textId="08B2CD62" w:rsidR="001B4BAC" w:rsidRPr="00D71B6A" w:rsidRDefault="001B4BAC" w:rsidP="001B4BAC">
      <w:pPr>
        <w:pStyle w:val="TF"/>
        <w:rPr>
          <w:ins w:id="17544" w:author="24.501_CR5304R1_(Rel-18)_eNS_Ph3" w:date="2023-06-27T21:27:00Z"/>
        </w:rPr>
      </w:pPr>
      <w:ins w:id="17545" w:author="24.501_CR5304R1_(Rel-18)_eNS_Ph3" w:date="2023-06-27T21:27:00Z">
        <w:r w:rsidRPr="00D71B6A">
          <w:t>Figure 9.11.3.</w:t>
        </w:r>
      </w:ins>
      <w:ins w:id="17546" w:author="24.501_CR5304R1_(Rel-18)_eNS_Ph3" w:date="2023-06-27T21:28:00Z">
        <w:r w:rsidR="00C307AB">
          <w:t>100</w:t>
        </w:r>
      </w:ins>
      <w:ins w:id="17547" w:author="24.501_CR5304R1_(Rel-18)_eNS_Ph3" w:date="2023-06-27T21:27:00Z">
        <w:r w:rsidRPr="00D71B6A">
          <w:t xml:space="preserve">.1: S-NSSAI </w:t>
        </w:r>
        <w:r>
          <w:t>location validity</w:t>
        </w:r>
        <w:r w:rsidRPr="00D71B6A">
          <w:t xml:space="preserve"> information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1B4BAC" w:rsidRPr="00D71B6A" w14:paraId="3C11E4A8" w14:textId="77777777" w:rsidTr="00E66E9E">
        <w:trPr>
          <w:cantSplit/>
          <w:jc w:val="center"/>
          <w:ins w:id="17548" w:author="24.501_CR5304R1_(Rel-18)_eNS_Ph3" w:date="2023-06-27T21:27:00Z"/>
        </w:trPr>
        <w:tc>
          <w:tcPr>
            <w:tcW w:w="709" w:type="dxa"/>
            <w:tcBorders>
              <w:top w:val="nil"/>
              <w:left w:val="nil"/>
              <w:bottom w:val="nil"/>
              <w:right w:val="nil"/>
            </w:tcBorders>
            <w:hideMark/>
          </w:tcPr>
          <w:p w14:paraId="453C3984" w14:textId="77777777" w:rsidR="001B4BAC" w:rsidRPr="00D71B6A" w:rsidRDefault="001B4BAC" w:rsidP="00E66E9E">
            <w:pPr>
              <w:pStyle w:val="TAC"/>
              <w:rPr>
                <w:ins w:id="17549" w:author="24.501_CR5304R1_(Rel-18)_eNS_Ph3" w:date="2023-06-27T21:27:00Z"/>
              </w:rPr>
            </w:pPr>
            <w:ins w:id="17550" w:author="24.501_CR5304R1_(Rel-18)_eNS_Ph3" w:date="2023-06-27T21:27:00Z">
              <w:r w:rsidRPr="00D71B6A">
                <w:t>8</w:t>
              </w:r>
            </w:ins>
          </w:p>
        </w:tc>
        <w:tc>
          <w:tcPr>
            <w:tcW w:w="709" w:type="dxa"/>
            <w:tcBorders>
              <w:top w:val="nil"/>
              <w:left w:val="nil"/>
              <w:bottom w:val="nil"/>
              <w:right w:val="nil"/>
            </w:tcBorders>
            <w:hideMark/>
          </w:tcPr>
          <w:p w14:paraId="32775811" w14:textId="77777777" w:rsidR="001B4BAC" w:rsidRPr="00D71B6A" w:rsidRDefault="001B4BAC" w:rsidP="00E66E9E">
            <w:pPr>
              <w:pStyle w:val="TAC"/>
              <w:rPr>
                <w:ins w:id="17551" w:author="24.501_CR5304R1_(Rel-18)_eNS_Ph3" w:date="2023-06-27T21:27:00Z"/>
              </w:rPr>
            </w:pPr>
            <w:ins w:id="17552" w:author="24.501_CR5304R1_(Rel-18)_eNS_Ph3" w:date="2023-06-27T21:27:00Z">
              <w:r w:rsidRPr="00D71B6A">
                <w:t>7</w:t>
              </w:r>
            </w:ins>
          </w:p>
        </w:tc>
        <w:tc>
          <w:tcPr>
            <w:tcW w:w="709" w:type="dxa"/>
            <w:tcBorders>
              <w:top w:val="nil"/>
              <w:left w:val="nil"/>
              <w:bottom w:val="nil"/>
              <w:right w:val="nil"/>
            </w:tcBorders>
            <w:hideMark/>
          </w:tcPr>
          <w:p w14:paraId="277A5939" w14:textId="77777777" w:rsidR="001B4BAC" w:rsidRPr="00D71B6A" w:rsidRDefault="001B4BAC" w:rsidP="00E66E9E">
            <w:pPr>
              <w:pStyle w:val="TAC"/>
              <w:rPr>
                <w:ins w:id="17553" w:author="24.501_CR5304R1_(Rel-18)_eNS_Ph3" w:date="2023-06-27T21:27:00Z"/>
              </w:rPr>
            </w:pPr>
            <w:ins w:id="17554" w:author="24.501_CR5304R1_(Rel-18)_eNS_Ph3" w:date="2023-06-27T21:27:00Z">
              <w:r w:rsidRPr="00D71B6A">
                <w:t>6</w:t>
              </w:r>
            </w:ins>
          </w:p>
        </w:tc>
        <w:tc>
          <w:tcPr>
            <w:tcW w:w="709" w:type="dxa"/>
            <w:tcBorders>
              <w:top w:val="nil"/>
              <w:left w:val="nil"/>
              <w:bottom w:val="nil"/>
              <w:right w:val="nil"/>
            </w:tcBorders>
            <w:hideMark/>
          </w:tcPr>
          <w:p w14:paraId="1BBD9968" w14:textId="77777777" w:rsidR="001B4BAC" w:rsidRPr="00D71B6A" w:rsidRDefault="001B4BAC" w:rsidP="00E66E9E">
            <w:pPr>
              <w:pStyle w:val="TAC"/>
              <w:rPr>
                <w:ins w:id="17555" w:author="24.501_CR5304R1_(Rel-18)_eNS_Ph3" w:date="2023-06-27T21:27:00Z"/>
              </w:rPr>
            </w:pPr>
            <w:ins w:id="17556" w:author="24.501_CR5304R1_(Rel-18)_eNS_Ph3" w:date="2023-06-27T21:27:00Z">
              <w:r w:rsidRPr="00D71B6A">
                <w:t>5</w:t>
              </w:r>
            </w:ins>
          </w:p>
        </w:tc>
        <w:tc>
          <w:tcPr>
            <w:tcW w:w="709" w:type="dxa"/>
            <w:tcBorders>
              <w:top w:val="nil"/>
              <w:left w:val="nil"/>
              <w:bottom w:val="nil"/>
              <w:right w:val="nil"/>
            </w:tcBorders>
            <w:hideMark/>
          </w:tcPr>
          <w:p w14:paraId="53B2D903" w14:textId="77777777" w:rsidR="001B4BAC" w:rsidRPr="00D71B6A" w:rsidRDefault="001B4BAC" w:rsidP="00E66E9E">
            <w:pPr>
              <w:pStyle w:val="TAC"/>
              <w:rPr>
                <w:ins w:id="17557" w:author="24.501_CR5304R1_(Rel-18)_eNS_Ph3" w:date="2023-06-27T21:27:00Z"/>
              </w:rPr>
            </w:pPr>
            <w:ins w:id="17558" w:author="24.501_CR5304R1_(Rel-18)_eNS_Ph3" w:date="2023-06-27T21:27:00Z">
              <w:r w:rsidRPr="00D71B6A">
                <w:t>4</w:t>
              </w:r>
            </w:ins>
          </w:p>
        </w:tc>
        <w:tc>
          <w:tcPr>
            <w:tcW w:w="709" w:type="dxa"/>
            <w:tcBorders>
              <w:top w:val="nil"/>
              <w:left w:val="nil"/>
              <w:bottom w:val="nil"/>
              <w:right w:val="nil"/>
            </w:tcBorders>
            <w:hideMark/>
          </w:tcPr>
          <w:p w14:paraId="0F3C24B4" w14:textId="77777777" w:rsidR="001B4BAC" w:rsidRPr="00D71B6A" w:rsidRDefault="001B4BAC" w:rsidP="00E66E9E">
            <w:pPr>
              <w:pStyle w:val="TAC"/>
              <w:rPr>
                <w:ins w:id="17559" w:author="24.501_CR5304R1_(Rel-18)_eNS_Ph3" w:date="2023-06-27T21:27:00Z"/>
              </w:rPr>
            </w:pPr>
            <w:ins w:id="17560" w:author="24.501_CR5304R1_(Rel-18)_eNS_Ph3" w:date="2023-06-27T21:27:00Z">
              <w:r w:rsidRPr="00D71B6A">
                <w:t>3</w:t>
              </w:r>
            </w:ins>
          </w:p>
        </w:tc>
        <w:tc>
          <w:tcPr>
            <w:tcW w:w="709" w:type="dxa"/>
            <w:tcBorders>
              <w:top w:val="nil"/>
              <w:left w:val="nil"/>
              <w:bottom w:val="nil"/>
              <w:right w:val="nil"/>
            </w:tcBorders>
            <w:hideMark/>
          </w:tcPr>
          <w:p w14:paraId="1158D45A" w14:textId="77777777" w:rsidR="001B4BAC" w:rsidRPr="00D71B6A" w:rsidRDefault="001B4BAC" w:rsidP="00E66E9E">
            <w:pPr>
              <w:pStyle w:val="TAC"/>
              <w:rPr>
                <w:ins w:id="17561" w:author="24.501_CR5304R1_(Rel-18)_eNS_Ph3" w:date="2023-06-27T21:27:00Z"/>
              </w:rPr>
            </w:pPr>
            <w:ins w:id="17562" w:author="24.501_CR5304R1_(Rel-18)_eNS_Ph3" w:date="2023-06-27T21:27:00Z">
              <w:r w:rsidRPr="00D71B6A">
                <w:t>2</w:t>
              </w:r>
            </w:ins>
          </w:p>
        </w:tc>
        <w:tc>
          <w:tcPr>
            <w:tcW w:w="709" w:type="dxa"/>
            <w:tcBorders>
              <w:top w:val="nil"/>
              <w:left w:val="nil"/>
              <w:bottom w:val="nil"/>
              <w:right w:val="nil"/>
            </w:tcBorders>
            <w:hideMark/>
          </w:tcPr>
          <w:p w14:paraId="17D734B3" w14:textId="77777777" w:rsidR="001B4BAC" w:rsidRPr="00D71B6A" w:rsidRDefault="001B4BAC" w:rsidP="00E66E9E">
            <w:pPr>
              <w:pStyle w:val="TAC"/>
              <w:rPr>
                <w:ins w:id="17563" w:author="24.501_CR5304R1_(Rel-18)_eNS_Ph3" w:date="2023-06-27T21:27:00Z"/>
              </w:rPr>
            </w:pPr>
            <w:ins w:id="17564" w:author="24.501_CR5304R1_(Rel-18)_eNS_Ph3" w:date="2023-06-27T21:27:00Z">
              <w:r w:rsidRPr="00D71B6A">
                <w:t>1</w:t>
              </w:r>
            </w:ins>
          </w:p>
        </w:tc>
        <w:tc>
          <w:tcPr>
            <w:tcW w:w="1560" w:type="dxa"/>
            <w:tcBorders>
              <w:top w:val="nil"/>
              <w:left w:val="nil"/>
              <w:bottom w:val="nil"/>
              <w:right w:val="nil"/>
            </w:tcBorders>
          </w:tcPr>
          <w:p w14:paraId="360D6CC0" w14:textId="77777777" w:rsidR="001B4BAC" w:rsidRPr="00D71B6A" w:rsidRDefault="001B4BAC" w:rsidP="00E66E9E">
            <w:pPr>
              <w:pStyle w:val="TAL"/>
              <w:rPr>
                <w:ins w:id="17565" w:author="24.501_CR5304R1_(Rel-18)_eNS_Ph3" w:date="2023-06-27T21:27:00Z"/>
              </w:rPr>
            </w:pPr>
          </w:p>
        </w:tc>
      </w:tr>
      <w:tr w:rsidR="001B4BAC" w:rsidRPr="00D71B6A" w14:paraId="671EC37A" w14:textId="77777777" w:rsidTr="00E66E9E">
        <w:trPr>
          <w:cantSplit/>
          <w:jc w:val="center"/>
          <w:ins w:id="17566" w:author="24.501_CR5304R1_(Rel-18)_eNS_Ph3" w:date="2023-06-27T21:27:00Z"/>
        </w:trPr>
        <w:tc>
          <w:tcPr>
            <w:tcW w:w="5672" w:type="dxa"/>
            <w:gridSpan w:val="8"/>
            <w:tcBorders>
              <w:top w:val="single" w:sz="4" w:space="0" w:color="auto"/>
              <w:left w:val="single" w:sz="4" w:space="0" w:color="auto"/>
              <w:right w:val="single" w:sz="4" w:space="0" w:color="auto"/>
            </w:tcBorders>
          </w:tcPr>
          <w:p w14:paraId="157DD1E2" w14:textId="77777777" w:rsidR="001B4BAC" w:rsidRPr="00D71B6A" w:rsidRDefault="001B4BAC" w:rsidP="00E66E9E">
            <w:pPr>
              <w:pStyle w:val="TAC"/>
              <w:rPr>
                <w:ins w:id="17567" w:author="24.501_CR5304R1_(Rel-18)_eNS_Ph3" w:date="2023-06-27T21:27:00Z"/>
              </w:rPr>
            </w:pPr>
            <w:ins w:id="17568" w:author="24.501_CR5304R1_(Rel-18)_eNS_Ph3" w:date="2023-06-27T21:27:00Z">
              <w:r w:rsidRPr="00D71B6A">
                <w:t xml:space="preserve">Length of Per-S-NSSAI </w:t>
              </w:r>
              <w:r>
                <w:t>location validity</w:t>
              </w:r>
              <w:r w:rsidRPr="00D71B6A">
                <w:t xml:space="preserve"> information for S-NSSAI</w:t>
              </w:r>
            </w:ins>
          </w:p>
          <w:p w14:paraId="16E97E35" w14:textId="77777777" w:rsidR="001B4BAC" w:rsidRPr="00D71B6A" w:rsidRDefault="001B4BAC" w:rsidP="00E66E9E">
            <w:pPr>
              <w:pStyle w:val="TAC"/>
              <w:rPr>
                <w:ins w:id="17569" w:author="24.501_CR5304R1_(Rel-18)_eNS_Ph3" w:date="2023-06-27T21:27:00Z"/>
              </w:rPr>
            </w:pPr>
          </w:p>
        </w:tc>
        <w:tc>
          <w:tcPr>
            <w:tcW w:w="1560" w:type="dxa"/>
            <w:tcBorders>
              <w:top w:val="nil"/>
              <w:left w:val="nil"/>
              <w:bottom w:val="nil"/>
              <w:right w:val="nil"/>
            </w:tcBorders>
          </w:tcPr>
          <w:p w14:paraId="169B6616" w14:textId="77777777" w:rsidR="001B4BAC" w:rsidRPr="00D71B6A" w:rsidRDefault="001B4BAC" w:rsidP="00E66E9E">
            <w:pPr>
              <w:pStyle w:val="TAL"/>
              <w:rPr>
                <w:ins w:id="17570" w:author="24.501_CR5304R1_(Rel-18)_eNS_Ph3" w:date="2023-06-27T21:27:00Z"/>
              </w:rPr>
            </w:pPr>
            <w:ins w:id="17571" w:author="24.501_CR5304R1_(Rel-18)_eNS_Ph3" w:date="2023-06-27T21:27:00Z">
              <w:r w:rsidRPr="00D71B6A">
                <w:t>octet c+1</w:t>
              </w:r>
            </w:ins>
          </w:p>
          <w:p w14:paraId="62A8219F" w14:textId="77777777" w:rsidR="001B4BAC" w:rsidRPr="00D71B6A" w:rsidRDefault="001B4BAC" w:rsidP="00E66E9E">
            <w:pPr>
              <w:pStyle w:val="TAL"/>
              <w:rPr>
                <w:ins w:id="17572" w:author="24.501_CR5304R1_(Rel-18)_eNS_Ph3" w:date="2023-06-27T21:27:00Z"/>
              </w:rPr>
            </w:pPr>
            <w:ins w:id="17573" w:author="24.501_CR5304R1_(Rel-18)_eNS_Ph3" w:date="2023-06-27T21:27:00Z">
              <w:r w:rsidRPr="00D71B6A">
                <w:t>octet c+2</w:t>
              </w:r>
            </w:ins>
          </w:p>
        </w:tc>
      </w:tr>
      <w:tr w:rsidR="001B4BAC" w:rsidRPr="00D71B6A" w14:paraId="215CE470" w14:textId="77777777" w:rsidTr="00E66E9E">
        <w:trPr>
          <w:cantSplit/>
          <w:jc w:val="center"/>
          <w:ins w:id="17574" w:author="24.501_CR5304R1_(Rel-18)_eNS_Ph3" w:date="2023-06-27T21:27:00Z"/>
        </w:trPr>
        <w:tc>
          <w:tcPr>
            <w:tcW w:w="5672" w:type="dxa"/>
            <w:gridSpan w:val="8"/>
            <w:tcBorders>
              <w:top w:val="single" w:sz="4" w:space="0" w:color="auto"/>
              <w:left w:val="single" w:sz="4" w:space="0" w:color="auto"/>
              <w:right w:val="single" w:sz="4" w:space="0" w:color="auto"/>
            </w:tcBorders>
          </w:tcPr>
          <w:p w14:paraId="223DFCAF" w14:textId="77777777" w:rsidR="001B4BAC" w:rsidRPr="00D71B6A" w:rsidRDefault="001B4BAC" w:rsidP="00E66E9E">
            <w:pPr>
              <w:pStyle w:val="TAC"/>
              <w:rPr>
                <w:ins w:id="17575" w:author="24.501_CR5304R1_(Rel-18)_eNS_Ph3" w:date="2023-06-27T21:27:00Z"/>
              </w:rPr>
            </w:pPr>
          </w:p>
          <w:p w14:paraId="3F13857D" w14:textId="77777777" w:rsidR="001B4BAC" w:rsidRPr="00D71B6A" w:rsidRDefault="001B4BAC" w:rsidP="00E66E9E">
            <w:pPr>
              <w:pStyle w:val="TAC"/>
              <w:rPr>
                <w:ins w:id="17576" w:author="24.501_CR5304R1_(Rel-18)_eNS_Ph3" w:date="2023-06-27T21:27:00Z"/>
              </w:rPr>
            </w:pPr>
            <w:ins w:id="17577" w:author="24.501_CR5304R1_(Rel-18)_eNS_Ph3" w:date="2023-06-27T21:27:00Z">
              <w:r w:rsidRPr="00D71B6A">
                <w:t>S-NSSAI</w:t>
              </w:r>
            </w:ins>
          </w:p>
        </w:tc>
        <w:tc>
          <w:tcPr>
            <w:tcW w:w="1560" w:type="dxa"/>
            <w:tcBorders>
              <w:top w:val="nil"/>
              <w:left w:val="nil"/>
              <w:bottom w:val="nil"/>
              <w:right w:val="nil"/>
            </w:tcBorders>
          </w:tcPr>
          <w:p w14:paraId="6AF4E3ED" w14:textId="77777777" w:rsidR="001B4BAC" w:rsidRPr="00D71B6A" w:rsidRDefault="001B4BAC" w:rsidP="00E66E9E">
            <w:pPr>
              <w:pStyle w:val="TAL"/>
              <w:rPr>
                <w:ins w:id="17578" w:author="24.501_CR5304R1_(Rel-18)_eNS_Ph3" w:date="2023-06-27T21:27:00Z"/>
              </w:rPr>
            </w:pPr>
            <w:ins w:id="17579" w:author="24.501_CR5304R1_(Rel-18)_eNS_Ph3" w:date="2023-06-27T21:27:00Z">
              <w:r w:rsidRPr="00D71B6A">
                <w:t>octet c+3</w:t>
              </w:r>
            </w:ins>
          </w:p>
          <w:p w14:paraId="4FD8DAEE" w14:textId="77777777" w:rsidR="001B4BAC" w:rsidRPr="00D71B6A" w:rsidRDefault="001B4BAC" w:rsidP="00E66E9E">
            <w:pPr>
              <w:pStyle w:val="TAL"/>
              <w:rPr>
                <w:ins w:id="17580" w:author="24.501_CR5304R1_(Rel-18)_eNS_Ph3" w:date="2023-06-27T21:27:00Z"/>
              </w:rPr>
            </w:pPr>
          </w:p>
          <w:p w14:paraId="4D53C296" w14:textId="77777777" w:rsidR="001B4BAC" w:rsidRPr="00D71B6A" w:rsidRDefault="001B4BAC" w:rsidP="00E66E9E">
            <w:pPr>
              <w:pStyle w:val="TAL"/>
              <w:rPr>
                <w:ins w:id="17581" w:author="24.501_CR5304R1_(Rel-18)_eNS_Ph3" w:date="2023-06-27T21:27:00Z"/>
              </w:rPr>
            </w:pPr>
            <w:ins w:id="17582" w:author="24.501_CR5304R1_(Rel-18)_eNS_Ph3" w:date="2023-06-27T21:27:00Z">
              <w:r w:rsidRPr="00D71B6A">
                <w:t>octet e</w:t>
              </w:r>
            </w:ins>
          </w:p>
        </w:tc>
      </w:tr>
      <w:tr w:rsidR="001B4BAC" w:rsidRPr="00D71B6A" w14:paraId="189AAC1D" w14:textId="77777777" w:rsidTr="00E66E9E">
        <w:trPr>
          <w:cantSplit/>
          <w:jc w:val="center"/>
          <w:ins w:id="17583" w:author="24.501_CR5304R1_(Rel-18)_eNS_Ph3" w:date="2023-06-27T21:27:00Z"/>
        </w:trPr>
        <w:tc>
          <w:tcPr>
            <w:tcW w:w="5672" w:type="dxa"/>
            <w:gridSpan w:val="8"/>
            <w:tcBorders>
              <w:top w:val="single" w:sz="4" w:space="0" w:color="auto"/>
              <w:left w:val="single" w:sz="4" w:space="0" w:color="auto"/>
              <w:right w:val="single" w:sz="4" w:space="0" w:color="auto"/>
            </w:tcBorders>
          </w:tcPr>
          <w:p w14:paraId="03B45E67" w14:textId="77777777" w:rsidR="001B4BAC" w:rsidRPr="00D71B6A" w:rsidRDefault="001B4BAC" w:rsidP="00E66E9E">
            <w:pPr>
              <w:pStyle w:val="TAC"/>
              <w:rPr>
                <w:ins w:id="17584" w:author="24.501_CR5304R1_(Rel-18)_eNS_Ph3" w:date="2023-06-27T21:27:00Z"/>
              </w:rPr>
            </w:pPr>
          </w:p>
          <w:p w14:paraId="3996545C" w14:textId="77777777" w:rsidR="001B4BAC" w:rsidRPr="00D71B6A" w:rsidRDefault="001B4BAC" w:rsidP="00E66E9E">
            <w:pPr>
              <w:pStyle w:val="TAC"/>
              <w:rPr>
                <w:ins w:id="17585" w:author="24.501_CR5304R1_(Rel-18)_eNS_Ph3" w:date="2023-06-27T21:27:00Z"/>
              </w:rPr>
            </w:pPr>
            <w:ins w:id="17586" w:author="24.501_CR5304R1_(Rel-18)_eNS_Ph3" w:date="2023-06-27T21:27:00Z">
              <w:r w:rsidRPr="00D71B6A">
                <w:t>NS-AoS</w:t>
              </w:r>
            </w:ins>
          </w:p>
        </w:tc>
        <w:tc>
          <w:tcPr>
            <w:tcW w:w="1560" w:type="dxa"/>
            <w:tcBorders>
              <w:top w:val="nil"/>
              <w:left w:val="nil"/>
              <w:bottom w:val="nil"/>
              <w:right w:val="nil"/>
            </w:tcBorders>
          </w:tcPr>
          <w:p w14:paraId="572F1713" w14:textId="77777777" w:rsidR="001B4BAC" w:rsidRPr="00D71B6A" w:rsidRDefault="001B4BAC" w:rsidP="00E66E9E">
            <w:pPr>
              <w:pStyle w:val="TAL"/>
              <w:rPr>
                <w:ins w:id="17587" w:author="24.501_CR5304R1_(Rel-18)_eNS_Ph3" w:date="2023-06-27T21:27:00Z"/>
              </w:rPr>
            </w:pPr>
            <w:ins w:id="17588" w:author="24.501_CR5304R1_(Rel-18)_eNS_Ph3" w:date="2023-06-27T21:27:00Z">
              <w:r w:rsidRPr="00D71B6A">
                <w:t>octet e+1</w:t>
              </w:r>
            </w:ins>
          </w:p>
          <w:p w14:paraId="449522F2" w14:textId="77777777" w:rsidR="001B4BAC" w:rsidRPr="00D71B6A" w:rsidRDefault="001B4BAC" w:rsidP="00E66E9E">
            <w:pPr>
              <w:pStyle w:val="TAL"/>
              <w:rPr>
                <w:ins w:id="17589" w:author="24.501_CR5304R1_(Rel-18)_eNS_Ph3" w:date="2023-06-27T21:27:00Z"/>
              </w:rPr>
            </w:pPr>
          </w:p>
          <w:p w14:paraId="286A7F19" w14:textId="77777777" w:rsidR="001B4BAC" w:rsidRPr="00D71B6A" w:rsidRDefault="001B4BAC" w:rsidP="00E66E9E">
            <w:pPr>
              <w:pStyle w:val="TAL"/>
              <w:rPr>
                <w:ins w:id="17590" w:author="24.501_CR5304R1_(Rel-18)_eNS_Ph3" w:date="2023-06-27T21:27:00Z"/>
              </w:rPr>
            </w:pPr>
            <w:ins w:id="17591" w:author="24.501_CR5304R1_(Rel-18)_eNS_Ph3" w:date="2023-06-27T21:27:00Z">
              <w:r w:rsidRPr="00D71B6A">
                <w:t>octet d</w:t>
              </w:r>
            </w:ins>
          </w:p>
        </w:tc>
      </w:tr>
    </w:tbl>
    <w:p w14:paraId="00C999B3" w14:textId="3243D676" w:rsidR="001B4BAC" w:rsidRPr="00D71B6A" w:rsidRDefault="001B4BAC" w:rsidP="001B4BAC">
      <w:pPr>
        <w:pStyle w:val="TF"/>
        <w:rPr>
          <w:ins w:id="17592" w:author="24.501_CR5304R1_(Rel-18)_eNS_Ph3" w:date="2023-06-27T21:27:00Z"/>
        </w:rPr>
      </w:pPr>
      <w:ins w:id="17593" w:author="24.501_CR5304R1_(Rel-18)_eNS_Ph3" w:date="2023-06-27T21:27:00Z">
        <w:r w:rsidRPr="00D71B6A">
          <w:t>Figure 9.11.3.</w:t>
        </w:r>
      </w:ins>
      <w:ins w:id="17594" w:author="24.501_CR5304R1_(Rel-18)_eNS_Ph3" w:date="2023-06-27T21:28:00Z">
        <w:r w:rsidR="00C307AB">
          <w:t>100</w:t>
        </w:r>
      </w:ins>
      <w:ins w:id="17595" w:author="24.501_CR5304R1_(Rel-18)_eNS_Ph3" w:date="2023-06-27T21:27:00Z">
        <w:r w:rsidRPr="00D71B6A">
          <w:t xml:space="preserve">.2: Per-S-NSSAI </w:t>
        </w:r>
        <w:r>
          <w:t>location validity</w:t>
        </w:r>
        <w:r w:rsidRPr="00D71B6A">
          <w:t xml:space="preserve"> information for S-NSSAI n</w:t>
        </w:r>
      </w:ins>
    </w:p>
    <w:p w14:paraId="511A0E3D" w14:textId="6C86F397" w:rsidR="001B4BAC" w:rsidRPr="00D71B6A" w:rsidRDefault="001B4BAC" w:rsidP="001B4BAC">
      <w:pPr>
        <w:pStyle w:val="TH"/>
        <w:rPr>
          <w:ins w:id="17596" w:author="24.501_CR5304R1_(Rel-18)_eNS_Ph3" w:date="2023-06-27T21:27:00Z"/>
        </w:rPr>
      </w:pPr>
      <w:ins w:id="17597" w:author="24.501_CR5304R1_(Rel-18)_eNS_Ph3" w:date="2023-06-27T21:27:00Z">
        <w:r w:rsidRPr="00D71B6A">
          <w:t>Table 9.11.3.</w:t>
        </w:r>
      </w:ins>
      <w:ins w:id="17598" w:author="24.501_CR5304R1_(Rel-18)_eNS_Ph3" w:date="2023-06-27T21:28:00Z">
        <w:r w:rsidR="00C307AB">
          <w:t>100</w:t>
        </w:r>
      </w:ins>
      <w:ins w:id="17599" w:author="24.501_CR5304R1_(Rel-18)_eNS_Ph3" w:date="2023-06-27T21:27:00Z">
        <w:r w:rsidRPr="00D71B6A">
          <w:t xml:space="preserve">.1: S-NSSAI </w:t>
        </w:r>
        <w:r>
          <w:t>location validity</w:t>
        </w:r>
        <w:r w:rsidRPr="00D71B6A">
          <w:t xml:space="preserve"> information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1B4BAC" w:rsidRPr="00D71B6A" w14:paraId="4273E585" w14:textId="77777777" w:rsidTr="00E66E9E">
        <w:trPr>
          <w:cantSplit/>
          <w:jc w:val="center"/>
          <w:ins w:id="17600" w:author="24.501_CR5304R1_(Rel-18)_eNS_Ph3" w:date="2023-06-27T21:27:00Z"/>
        </w:trPr>
        <w:tc>
          <w:tcPr>
            <w:tcW w:w="7087" w:type="dxa"/>
            <w:tcBorders>
              <w:top w:val="single" w:sz="4" w:space="0" w:color="auto"/>
              <w:left w:val="single" w:sz="4" w:space="0" w:color="auto"/>
              <w:bottom w:val="nil"/>
              <w:right w:val="single" w:sz="4" w:space="0" w:color="auto"/>
            </w:tcBorders>
            <w:hideMark/>
          </w:tcPr>
          <w:p w14:paraId="6FA12C6D" w14:textId="77777777" w:rsidR="001B4BAC" w:rsidRPr="00D71B6A" w:rsidRDefault="001B4BAC" w:rsidP="00E66E9E">
            <w:pPr>
              <w:pStyle w:val="TAL"/>
              <w:rPr>
                <w:ins w:id="17601" w:author="24.501_CR5304R1_(Rel-18)_eNS_Ph3" w:date="2023-06-27T21:27:00Z"/>
              </w:rPr>
            </w:pPr>
            <w:ins w:id="17602" w:author="24.501_CR5304R1_(Rel-18)_eNS_Ph3" w:date="2023-06-27T21:27:00Z">
              <w:r w:rsidRPr="00D71B6A">
                <w:t>S-NSSAI (octet c+3 to e)</w:t>
              </w:r>
            </w:ins>
          </w:p>
          <w:p w14:paraId="153236FB" w14:textId="77777777" w:rsidR="001B4BAC" w:rsidRPr="00D71B6A" w:rsidRDefault="001B4BAC" w:rsidP="00E66E9E">
            <w:pPr>
              <w:pStyle w:val="TAL"/>
              <w:rPr>
                <w:ins w:id="17603" w:author="24.501_CR5304R1_(Rel-18)_eNS_Ph3" w:date="2023-06-27T21:27:00Z"/>
              </w:rPr>
            </w:pPr>
            <w:ins w:id="17604" w:author="24.501_CR5304R1_(Rel-18)_eNS_Ph3" w:date="2023-06-27T21:27:00Z">
              <w:r w:rsidRPr="00D71B6A">
                <w:t>S-NSSAI value is coded as the length and value part of S-NSSAI information element as specified in subclause 9.11.2.8 starting with the second octet.</w:t>
              </w:r>
            </w:ins>
          </w:p>
        </w:tc>
      </w:tr>
      <w:tr w:rsidR="001B4BAC" w:rsidRPr="00D71B6A" w14:paraId="69963DE7" w14:textId="77777777" w:rsidTr="00E66E9E">
        <w:trPr>
          <w:cantSplit/>
          <w:jc w:val="center"/>
          <w:ins w:id="17605" w:author="24.501_CR5304R1_(Rel-18)_eNS_Ph3" w:date="2023-06-27T21:27:00Z"/>
        </w:trPr>
        <w:tc>
          <w:tcPr>
            <w:tcW w:w="7087" w:type="dxa"/>
            <w:tcBorders>
              <w:top w:val="nil"/>
              <w:left w:val="single" w:sz="4" w:space="0" w:color="auto"/>
              <w:bottom w:val="nil"/>
              <w:right w:val="single" w:sz="4" w:space="0" w:color="auto"/>
            </w:tcBorders>
          </w:tcPr>
          <w:p w14:paraId="7338EAD7" w14:textId="77777777" w:rsidR="001B4BAC" w:rsidRPr="00D71B6A" w:rsidRDefault="001B4BAC" w:rsidP="00E66E9E">
            <w:pPr>
              <w:pStyle w:val="TAL"/>
              <w:rPr>
                <w:ins w:id="17606" w:author="24.501_CR5304R1_(Rel-18)_eNS_Ph3" w:date="2023-06-27T21:27:00Z"/>
              </w:rPr>
            </w:pPr>
          </w:p>
        </w:tc>
      </w:tr>
      <w:tr w:rsidR="001B4BAC" w:rsidRPr="00D71B6A" w14:paraId="6044641B" w14:textId="77777777" w:rsidTr="00CA508D">
        <w:trPr>
          <w:cantSplit/>
          <w:jc w:val="center"/>
          <w:ins w:id="17607" w:author="24.501_CR5304R1_(Rel-18)_eNS_Ph3" w:date="2023-06-27T21:27:00Z"/>
        </w:trPr>
        <w:tc>
          <w:tcPr>
            <w:tcW w:w="7087" w:type="dxa"/>
            <w:tcBorders>
              <w:top w:val="nil"/>
              <w:left w:val="single" w:sz="4" w:space="0" w:color="auto"/>
              <w:bottom w:val="nil"/>
              <w:right w:val="single" w:sz="4" w:space="0" w:color="auto"/>
            </w:tcBorders>
          </w:tcPr>
          <w:p w14:paraId="135C8AC5" w14:textId="74CF4334" w:rsidR="001B4BAC" w:rsidRPr="00D71B6A" w:rsidRDefault="001B4BAC" w:rsidP="00CA508D">
            <w:pPr>
              <w:pStyle w:val="TAL"/>
              <w:rPr>
                <w:ins w:id="17608" w:author="24.501_CR5304R1_(Rel-18)_eNS_Ph3" w:date="2023-06-27T21:27:00Z"/>
              </w:rPr>
            </w:pPr>
            <w:ins w:id="17609" w:author="24.501_CR5304R1_(Rel-18)_eNS_Ph3" w:date="2023-06-27T21:27:00Z">
              <w:r w:rsidRPr="00D71B6A">
                <w:t>NS-AoS (octet e+1 to octet d)</w:t>
              </w:r>
            </w:ins>
          </w:p>
        </w:tc>
      </w:tr>
      <w:tr w:rsidR="00CA508D" w:rsidRPr="00D71B6A" w14:paraId="15AFAB70" w14:textId="77777777" w:rsidTr="00CA508D">
        <w:trPr>
          <w:cantSplit/>
          <w:jc w:val="center"/>
        </w:trPr>
        <w:tc>
          <w:tcPr>
            <w:tcW w:w="7087" w:type="dxa"/>
            <w:tcBorders>
              <w:top w:val="nil"/>
              <w:left w:val="single" w:sz="4" w:space="0" w:color="auto"/>
              <w:bottom w:val="nil"/>
              <w:right w:val="single" w:sz="4" w:space="0" w:color="auto"/>
            </w:tcBorders>
          </w:tcPr>
          <w:p w14:paraId="2D6EFB69" w14:textId="4E521042" w:rsidR="00CA508D" w:rsidRPr="00D71B6A" w:rsidRDefault="00CA508D" w:rsidP="00CA508D">
            <w:pPr>
              <w:pStyle w:val="EditorsNote"/>
            </w:pPr>
            <w:ins w:id="17610" w:author="24.501_CR5304R1_(Rel-18)_eNS_Ph3" w:date="2023-06-27T21:27:00Z">
              <w:r>
                <w:t>Editor's note:</w:t>
              </w:r>
              <w:r w:rsidRPr="00D71B6A">
                <w:tab/>
              </w:r>
              <w:r>
                <w:t>The coding of the NS-AoS is FFS.</w:t>
              </w:r>
            </w:ins>
          </w:p>
        </w:tc>
      </w:tr>
      <w:tr w:rsidR="00CA508D" w:rsidRPr="00D71B6A" w14:paraId="4679C2D9" w14:textId="77777777" w:rsidTr="00E66E9E">
        <w:trPr>
          <w:cantSplit/>
          <w:jc w:val="center"/>
        </w:trPr>
        <w:tc>
          <w:tcPr>
            <w:tcW w:w="7087" w:type="dxa"/>
            <w:tcBorders>
              <w:top w:val="nil"/>
              <w:left w:val="single" w:sz="4" w:space="0" w:color="auto"/>
              <w:bottom w:val="single" w:sz="4" w:space="0" w:color="auto"/>
              <w:right w:val="single" w:sz="4" w:space="0" w:color="auto"/>
            </w:tcBorders>
          </w:tcPr>
          <w:p w14:paraId="0ABE6D74" w14:textId="77777777" w:rsidR="00CA508D" w:rsidRPr="00D71B6A" w:rsidRDefault="00CA508D" w:rsidP="00E66E9E">
            <w:pPr>
              <w:pStyle w:val="TAL"/>
            </w:pPr>
          </w:p>
        </w:tc>
      </w:tr>
    </w:tbl>
    <w:p w14:paraId="49835AD7" w14:textId="390BBCEC" w:rsidR="001B4BAC" w:rsidRDefault="001B4BAC" w:rsidP="00DE07BC">
      <w:pPr>
        <w:rPr>
          <w:ins w:id="17611" w:author="24.501_CR5317R3_(Rel-18)_eNS_Ph3" w:date="2023-06-29T08:11:00Z"/>
          <w:noProof/>
        </w:rPr>
      </w:pPr>
    </w:p>
    <w:p w14:paraId="51430326" w14:textId="60497A38" w:rsidR="00236D82" w:rsidRPr="00D71B6A" w:rsidRDefault="00236D82" w:rsidP="00236D82">
      <w:pPr>
        <w:pStyle w:val="Heading4"/>
        <w:snapToGrid w:val="0"/>
        <w:rPr>
          <w:ins w:id="17612" w:author="24.501_CR5317R3_(Rel-18)_eNS_Ph3" w:date="2023-06-29T08:11:00Z"/>
        </w:rPr>
      </w:pPr>
      <w:ins w:id="17613" w:author="24.501_CR5317R3_(Rel-18)_eNS_Ph3" w:date="2023-06-29T08:11:00Z">
        <w:r w:rsidRPr="00D71B6A">
          <w:t>9.11.3.</w:t>
        </w:r>
      </w:ins>
      <w:ins w:id="17614" w:author="24.501_CR5317R3_(Rel-18)_eNS_Ph3" w:date="2023-06-29T08:12:00Z">
        <w:r>
          <w:t>101</w:t>
        </w:r>
      </w:ins>
      <w:ins w:id="17615" w:author="24.501_CR5317R3_(Rel-18)_eNS_Ph3" w:date="2023-06-29T08:11:00Z">
        <w:r w:rsidRPr="00D71B6A">
          <w:tab/>
          <w:t>S-NSSAI</w:t>
        </w:r>
        <w:r>
          <w:t xml:space="preserve"> time validity information</w:t>
        </w:r>
      </w:ins>
    </w:p>
    <w:p w14:paraId="12DCA5A5" w14:textId="77777777" w:rsidR="00236D82" w:rsidRPr="00D71B6A" w:rsidRDefault="00236D82" w:rsidP="00236D82">
      <w:pPr>
        <w:snapToGrid w:val="0"/>
        <w:rPr>
          <w:ins w:id="17616" w:author="24.501_CR5317R3_(Rel-18)_eNS_Ph3" w:date="2023-06-29T08:11:00Z"/>
        </w:rPr>
      </w:pPr>
      <w:ins w:id="17617" w:author="24.501_CR5317R3_(Rel-18)_eNS_Ph3" w:date="2023-06-29T08:11:00Z">
        <w:r w:rsidRPr="00D71B6A">
          <w:t>The purpose of the S-NSSAI</w:t>
        </w:r>
        <w:r>
          <w:t xml:space="preserve"> time validity information</w:t>
        </w:r>
        <w:r w:rsidRPr="00D71B6A">
          <w:t xml:space="preserve"> information element is to provide S-NSSAI</w:t>
        </w:r>
        <w:r>
          <w:t xml:space="preserve"> time validity information of one or more S-NSSAIs</w:t>
        </w:r>
        <w:r w:rsidRPr="00D71B6A">
          <w:t xml:space="preserve"> to the UE.</w:t>
        </w:r>
      </w:ins>
    </w:p>
    <w:p w14:paraId="35CB6071" w14:textId="5104C851" w:rsidR="00236D82" w:rsidRPr="00D71B6A" w:rsidRDefault="00236D82" w:rsidP="00236D82">
      <w:pPr>
        <w:rPr>
          <w:ins w:id="17618" w:author="24.501_CR5317R3_(Rel-18)_eNS_Ph3" w:date="2023-06-29T08:11:00Z"/>
        </w:rPr>
      </w:pPr>
      <w:ins w:id="17619" w:author="24.501_CR5317R3_(Rel-18)_eNS_Ph3" w:date="2023-06-29T08:11:00Z">
        <w:r w:rsidRPr="00D71B6A">
          <w:t>The S-NSSAI</w:t>
        </w:r>
        <w:r>
          <w:t xml:space="preserve"> time validity information</w:t>
        </w:r>
        <w:r w:rsidDel="003C58D3">
          <w:t xml:space="preserve"> </w:t>
        </w:r>
        <w:r w:rsidRPr="00D71B6A">
          <w:t>information element is coded as shown in figures 9.11.3.</w:t>
        </w:r>
      </w:ins>
      <w:ins w:id="17620" w:author="24.501_CR5317R3_(Rel-18)_eNS_Ph3" w:date="2023-06-29T08:12:00Z">
        <w:r>
          <w:t>101</w:t>
        </w:r>
      </w:ins>
      <w:ins w:id="17621" w:author="24.501_CR5317R3_(Rel-18)_eNS_Ph3" w:date="2023-06-29T08:11:00Z">
        <w:r w:rsidRPr="00D71B6A">
          <w:t>.1</w:t>
        </w:r>
        <w:r>
          <w:t xml:space="preserve"> and</w:t>
        </w:r>
        <w:r w:rsidRPr="00D71B6A">
          <w:t xml:space="preserve"> 9.11.3.</w:t>
        </w:r>
      </w:ins>
      <w:ins w:id="17622" w:author="24.501_CR5317R3_(Rel-18)_eNS_Ph3" w:date="2023-06-29T08:12:00Z">
        <w:r>
          <w:t>101</w:t>
        </w:r>
      </w:ins>
      <w:ins w:id="17623" w:author="24.501_CR5317R3_(Rel-18)_eNS_Ph3" w:date="2023-06-29T08:11:00Z">
        <w:r w:rsidRPr="00D71B6A">
          <w:t>.2 and table 9.11.3.</w:t>
        </w:r>
      </w:ins>
      <w:ins w:id="17624" w:author="24.501_CR5317R3_(Rel-18)_eNS_Ph3" w:date="2023-06-29T08:12:00Z">
        <w:r>
          <w:t>101</w:t>
        </w:r>
      </w:ins>
      <w:ins w:id="17625" w:author="24.501_CR5317R3_(Rel-18)_eNS_Ph3" w:date="2023-06-29T08:11:00Z">
        <w:r w:rsidRPr="00D71B6A">
          <w:t>.1.</w:t>
        </w:r>
      </w:ins>
    </w:p>
    <w:p w14:paraId="563F9D0D" w14:textId="77777777" w:rsidR="00236D82" w:rsidRPr="00D71B6A" w:rsidRDefault="00236D82" w:rsidP="00236D82">
      <w:pPr>
        <w:rPr>
          <w:ins w:id="17626" w:author="24.501_CR5317R3_(Rel-18)_eNS_Ph3" w:date="2023-06-29T08:11:00Z"/>
        </w:rPr>
      </w:pPr>
      <w:ins w:id="17627" w:author="24.501_CR5317R3_(Rel-18)_eNS_Ph3" w:date="2023-06-29T08:11:00Z">
        <w:r w:rsidRPr="00D71B6A">
          <w:t>The S-NSSAI</w:t>
        </w:r>
        <w:r>
          <w:t xml:space="preserve"> time validity information information</w:t>
        </w:r>
        <w:r w:rsidRPr="00D71B6A">
          <w:t xml:space="preserve"> element can contain per-S-NSSAI </w:t>
        </w:r>
        <w:r>
          <w:t>time validity information</w:t>
        </w:r>
        <w:r w:rsidRPr="00D71B6A">
          <w:t xml:space="preserve"> for maximum </w:t>
        </w:r>
        <w:r>
          <w:t>16</w:t>
        </w:r>
        <w:r w:rsidRPr="00D71B6A">
          <w:t xml:space="preserve"> S-NSSAIs.</w:t>
        </w:r>
      </w:ins>
    </w:p>
    <w:p w14:paraId="6178D8EF" w14:textId="77777777" w:rsidR="00236D82" w:rsidRDefault="00236D82" w:rsidP="00236D82">
      <w:pPr>
        <w:rPr>
          <w:ins w:id="17628" w:author="24.501_CR5317R3_(Rel-18)_eNS_Ph3" w:date="2023-06-29T08:11:00Z"/>
        </w:rPr>
      </w:pPr>
      <w:ins w:id="17629" w:author="24.501_CR5317R3_(Rel-18)_eNS_Ph3" w:date="2023-06-29T08:11:00Z">
        <w:r w:rsidRPr="00D71B6A">
          <w:t>The S-NSSAI</w:t>
        </w:r>
        <w:r>
          <w:t xml:space="preserve"> time validity information</w:t>
        </w:r>
        <w:r w:rsidDel="003C58D3">
          <w:t xml:space="preserve"> </w:t>
        </w:r>
        <w:r w:rsidRPr="00D71B6A">
          <w:t>information is a type 6 information element</w:t>
        </w:r>
        <w:r w:rsidRPr="009C29C0">
          <w:t xml:space="preserve"> </w:t>
        </w:r>
        <w:r w:rsidRPr="007A6D32">
          <w:t xml:space="preserve">with a minimum length of </w:t>
        </w:r>
        <w:r w:rsidRPr="009C29C0">
          <w:rPr>
            <w:highlight w:val="yellow"/>
            <w:rPrChange w:id="17630" w:author="Ericsson User 1" w:date="2023-05-02T10:47:00Z">
              <w:rPr/>
            </w:rPrChange>
          </w:rPr>
          <w:t>TBD</w:t>
        </w:r>
        <w:r w:rsidRPr="007A6D32">
          <w:t xml:space="preserve"> octets and a maximum length of </w:t>
        </w:r>
        <w:r w:rsidRPr="009C29C0">
          <w:rPr>
            <w:highlight w:val="yellow"/>
            <w:rPrChange w:id="17631" w:author="Ericsson User 1" w:date="2023-05-02T10:47:00Z">
              <w:rPr/>
            </w:rPrChange>
          </w:rPr>
          <w:t>TBD</w:t>
        </w:r>
        <w:r w:rsidRPr="007A6D32">
          <w:t xml:space="preserve"> octets</w:t>
        </w:r>
        <w:r w:rsidRPr="00D71B6A">
          <w:t>.</w:t>
        </w:r>
      </w:ins>
    </w:p>
    <w:p w14:paraId="74272129" w14:textId="3073780D" w:rsidR="00236D82" w:rsidRPr="00D71B6A" w:rsidRDefault="00236D82" w:rsidP="00236D82">
      <w:pPr>
        <w:pStyle w:val="EditorsNote"/>
        <w:rPr>
          <w:ins w:id="17632" w:author="24.501_CR5317R3_(Rel-18)_eNS_Ph3" w:date="2023-06-29T08:11:00Z"/>
        </w:rPr>
      </w:pPr>
      <w:ins w:id="17633" w:author="24.501_CR5317R3_(Rel-18)_eNS_Ph3" w:date="2023-06-29T08:11:00Z">
        <w:r>
          <w:t>Editor's note</w:t>
        </w:r>
      </w:ins>
      <w:ins w:id="17634" w:author="rapporteur_Christian_Herrero-Veron" w:date="2023-07-04T15:47:00Z">
        <w:r w:rsidR="00400C84">
          <w:t xml:space="preserve"> [WI: eNS_Ph3, CR: 5317]</w:t>
        </w:r>
      </w:ins>
      <w:ins w:id="17635" w:author="24.501_CR5317R3_(Rel-18)_eNS_Ph3" w:date="2023-06-29T08:11:00Z">
        <w:r>
          <w:t>:</w:t>
        </w:r>
        <w:r>
          <w:tab/>
          <w:t>The type of the IE is FFS, i.e., it might not be a type 6 IE.</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0CE7B41" w14:textId="77777777" w:rsidTr="00E66E9E">
        <w:trPr>
          <w:cantSplit/>
          <w:jc w:val="center"/>
          <w:ins w:id="17636" w:author="24.501_CR5317R3_(Rel-18)_eNS_Ph3" w:date="2023-06-29T08:11:00Z"/>
        </w:trPr>
        <w:tc>
          <w:tcPr>
            <w:tcW w:w="709" w:type="dxa"/>
            <w:tcBorders>
              <w:top w:val="nil"/>
              <w:left w:val="nil"/>
              <w:bottom w:val="nil"/>
              <w:right w:val="nil"/>
            </w:tcBorders>
            <w:hideMark/>
          </w:tcPr>
          <w:p w14:paraId="1C302805" w14:textId="77777777" w:rsidR="00236D82" w:rsidRPr="00D71B6A" w:rsidRDefault="00236D82" w:rsidP="00E66E9E">
            <w:pPr>
              <w:pStyle w:val="TAC"/>
              <w:rPr>
                <w:ins w:id="17637" w:author="24.501_CR5317R3_(Rel-18)_eNS_Ph3" w:date="2023-06-29T08:11:00Z"/>
              </w:rPr>
            </w:pPr>
            <w:ins w:id="17638" w:author="24.501_CR5317R3_(Rel-18)_eNS_Ph3" w:date="2023-06-29T08:11:00Z">
              <w:r w:rsidRPr="00D71B6A">
                <w:t>8</w:t>
              </w:r>
            </w:ins>
          </w:p>
        </w:tc>
        <w:tc>
          <w:tcPr>
            <w:tcW w:w="709" w:type="dxa"/>
            <w:tcBorders>
              <w:top w:val="nil"/>
              <w:left w:val="nil"/>
              <w:bottom w:val="nil"/>
              <w:right w:val="nil"/>
            </w:tcBorders>
            <w:hideMark/>
          </w:tcPr>
          <w:p w14:paraId="7E7C00AF" w14:textId="77777777" w:rsidR="00236D82" w:rsidRPr="00D71B6A" w:rsidRDefault="00236D82" w:rsidP="00E66E9E">
            <w:pPr>
              <w:pStyle w:val="TAC"/>
              <w:rPr>
                <w:ins w:id="17639" w:author="24.501_CR5317R3_(Rel-18)_eNS_Ph3" w:date="2023-06-29T08:11:00Z"/>
              </w:rPr>
            </w:pPr>
            <w:ins w:id="17640" w:author="24.501_CR5317R3_(Rel-18)_eNS_Ph3" w:date="2023-06-29T08:11:00Z">
              <w:r w:rsidRPr="00D71B6A">
                <w:t>7</w:t>
              </w:r>
            </w:ins>
          </w:p>
        </w:tc>
        <w:tc>
          <w:tcPr>
            <w:tcW w:w="709" w:type="dxa"/>
            <w:tcBorders>
              <w:top w:val="nil"/>
              <w:left w:val="nil"/>
              <w:bottom w:val="nil"/>
              <w:right w:val="nil"/>
            </w:tcBorders>
            <w:hideMark/>
          </w:tcPr>
          <w:p w14:paraId="7633349A" w14:textId="77777777" w:rsidR="00236D82" w:rsidRPr="00D71B6A" w:rsidRDefault="00236D82" w:rsidP="00E66E9E">
            <w:pPr>
              <w:pStyle w:val="TAC"/>
              <w:rPr>
                <w:ins w:id="17641" w:author="24.501_CR5317R3_(Rel-18)_eNS_Ph3" w:date="2023-06-29T08:11:00Z"/>
              </w:rPr>
            </w:pPr>
            <w:ins w:id="17642" w:author="24.501_CR5317R3_(Rel-18)_eNS_Ph3" w:date="2023-06-29T08:11:00Z">
              <w:r w:rsidRPr="00D71B6A">
                <w:t>6</w:t>
              </w:r>
            </w:ins>
          </w:p>
        </w:tc>
        <w:tc>
          <w:tcPr>
            <w:tcW w:w="709" w:type="dxa"/>
            <w:tcBorders>
              <w:top w:val="nil"/>
              <w:left w:val="nil"/>
              <w:bottom w:val="nil"/>
              <w:right w:val="nil"/>
            </w:tcBorders>
            <w:hideMark/>
          </w:tcPr>
          <w:p w14:paraId="2576020A" w14:textId="77777777" w:rsidR="00236D82" w:rsidRPr="00D71B6A" w:rsidRDefault="00236D82" w:rsidP="00E66E9E">
            <w:pPr>
              <w:pStyle w:val="TAC"/>
              <w:rPr>
                <w:ins w:id="17643" w:author="24.501_CR5317R3_(Rel-18)_eNS_Ph3" w:date="2023-06-29T08:11:00Z"/>
              </w:rPr>
            </w:pPr>
            <w:ins w:id="17644" w:author="24.501_CR5317R3_(Rel-18)_eNS_Ph3" w:date="2023-06-29T08:11:00Z">
              <w:r w:rsidRPr="00D71B6A">
                <w:t>5</w:t>
              </w:r>
            </w:ins>
          </w:p>
        </w:tc>
        <w:tc>
          <w:tcPr>
            <w:tcW w:w="709" w:type="dxa"/>
            <w:tcBorders>
              <w:top w:val="nil"/>
              <w:left w:val="nil"/>
              <w:bottom w:val="nil"/>
              <w:right w:val="nil"/>
            </w:tcBorders>
            <w:hideMark/>
          </w:tcPr>
          <w:p w14:paraId="3B390A7B" w14:textId="77777777" w:rsidR="00236D82" w:rsidRPr="00D71B6A" w:rsidRDefault="00236D82" w:rsidP="00E66E9E">
            <w:pPr>
              <w:pStyle w:val="TAC"/>
              <w:rPr>
                <w:ins w:id="17645" w:author="24.501_CR5317R3_(Rel-18)_eNS_Ph3" w:date="2023-06-29T08:11:00Z"/>
              </w:rPr>
            </w:pPr>
            <w:ins w:id="17646" w:author="24.501_CR5317R3_(Rel-18)_eNS_Ph3" w:date="2023-06-29T08:11:00Z">
              <w:r w:rsidRPr="00D71B6A">
                <w:t>4</w:t>
              </w:r>
            </w:ins>
          </w:p>
        </w:tc>
        <w:tc>
          <w:tcPr>
            <w:tcW w:w="709" w:type="dxa"/>
            <w:tcBorders>
              <w:top w:val="nil"/>
              <w:left w:val="nil"/>
              <w:bottom w:val="nil"/>
              <w:right w:val="nil"/>
            </w:tcBorders>
            <w:hideMark/>
          </w:tcPr>
          <w:p w14:paraId="1653EA27" w14:textId="77777777" w:rsidR="00236D82" w:rsidRPr="00D71B6A" w:rsidRDefault="00236D82" w:rsidP="00E66E9E">
            <w:pPr>
              <w:pStyle w:val="TAC"/>
              <w:rPr>
                <w:ins w:id="17647" w:author="24.501_CR5317R3_(Rel-18)_eNS_Ph3" w:date="2023-06-29T08:11:00Z"/>
              </w:rPr>
            </w:pPr>
            <w:ins w:id="17648" w:author="24.501_CR5317R3_(Rel-18)_eNS_Ph3" w:date="2023-06-29T08:11:00Z">
              <w:r w:rsidRPr="00D71B6A">
                <w:t>3</w:t>
              </w:r>
            </w:ins>
          </w:p>
        </w:tc>
        <w:tc>
          <w:tcPr>
            <w:tcW w:w="709" w:type="dxa"/>
            <w:tcBorders>
              <w:top w:val="nil"/>
              <w:left w:val="nil"/>
              <w:bottom w:val="nil"/>
              <w:right w:val="nil"/>
            </w:tcBorders>
            <w:hideMark/>
          </w:tcPr>
          <w:p w14:paraId="2C4A8900" w14:textId="77777777" w:rsidR="00236D82" w:rsidRPr="00D71B6A" w:rsidRDefault="00236D82" w:rsidP="00E66E9E">
            <w:pPr>
              <w:pStyle w:val="TAC"/>
              <w:rPr>
                <w:ins w:id="17649" w:author="24.501_CR5317R3_(Rel-18)_eNS_Ph3" w:date="2023-06-29T08:11:00Z"/>
              </w:rPr>
            </w:pPr>
            <w:ins w:id="17650" w:author="24.501_CR5317R3_(Rel-18)_eNS_Ph3" w:date="2023-06-29T08:11:00Z">
              <w:r w:rsidRPr="00D71B6A">
                <w:t>2</w:t>
              </w:r>
            </w:ins>
          </w:p>
        </w:tc>
        <w:tc>
          <w:tcPr>
            <w:tcW w:w="709" w:type="dxa"/>
            <w:tcBorders>
              <w:top w:val="nil"/>
              <w:left w:val="nil"/>
              <w:bottom w:val="nil"/>
              <w:right w:val="nil"/>
            </w:tcBorders>
            <w:hideMark/>
          </w:tcPr>
          <w:p w14:paraId="42768CA2" w14:textId="77777777" w:rsidR="00236D82" w:rsidRPr="00D71B6A" w:rsidRDefault="00236D82" w:rsidP="00E66E9E">
            <w:pPr>
              <w:pStyle w:val="TAC"/>
              <w:rPr>
                <w:ins w:id="17651" w:author="24.501_CR5317R3_(Rel-18)_eNS_Ph3" w:date="2023-06-29T08:11:00Z"/>
              </w:rPr>
            </w:pPr>
            <w:ins w:id="17652" w:author="24.501_CR5317R3_(Rel-18)_eNS_Ph3" w:date="2023-06-29T08:11:00Z">
              <w:r w:rsidRPr="00D71B6A">
                <w:t>1</w:t>
              </w:r>
            </w:ins>
          </w:p>
        </w:tc>
        <w:tc>
          <w:tcPr>
            <w:tcW w:w="1560" w:type="dxa"/>
            <w:tcBorders>
              <w:top w:val="nil"/>
              <w:left w:val="nil"/>
              <w:bottom w:val="nil"/>
              <w:right w:val="nil"/>
            </w:tcBorders>
          </w:tcPr>
          <w:p w14:paraId="58FDEF34" w14:textId="77777777" w:rsidR="00236D82" w:rsidRPr="00D71B6A" w:rsidRDefault="00236D82" w:rsidP="00E66E9E">
            <w:pPr>
              <w:pStyle w:val="TAL"/>
              <w:rPr>
                <w:ins w:id="17653" w:author="24.501_CR5317R3_(Rel-18)_eNS_Ph3" w:date="2023-06-29T08:11:00Z"/>
              </w:rPr>
            </w:pPr>
          </w:p>
        </w:tc>
      </w:tr>
      <w:tr w:rsidR="00236D82" w:rsidRPr="00D71B6A" w14:paraId="55E363C8" w14:textId="77777777" w:rsidTr="00E66E9E">
        <w:trPr>
          <w:cantSplit/>
          <w:jc w:val="center"/>
          <w:ins w:id="17654" w:author="24.501_CR5317R3_(Rel-18)_eNS_Ph3" w:date="2023-06-29T08:11:00Z"/>
        </w:trPr>
        <w:tc>
          <w:tcPr>
            <w:tcW w:w="5672" w:type="dxa"/>
            <w:gridSpan w:val="8"/>
            <w:tcBorders>
              <w:top w:val="single" w:sz="4" w:space="0" w:color="auto"/>
              <w:left w:val="single" w:sz="4" w:space="0" w:color="auto"/>
              <w:bottom w:val="single" w:sz="4" w:space="0" w:color="auto"/>
              <w:right w:val="single" w:sz="4" w:space="0" w:color="auto"/>
            </w:tcBorders>
            <w:hideMark/>
          </w:tcPr>
          <w:p w14:paraId="2C5B2C87" w14:textId="77777777" w:rsidR="00236D82" w:rsidRPr="00D71B6A" w:rsidRDefault="00236D82" w:rsidP="00E66E9E">
            <w:pPr>
              <w:pStyle w:val="TAC"/>
              <w:rPr>
                <w:ins w:id="17655" w:author="24.501_CR5317R3_(Rel-18)_eNS_Ph3" w:date="2023-06-29T08:11:00Z"/>
              </w:rPr>
            </w:pPr>
            <w:ins w:id="17656" w:author="24.501_CR5317R3_(Rel-18)_eNS_Ph3" w:date="2023-06-29T08:11:00Z">
              <w:r w:rsidRPr="00D71B6A">
                <w:t>S-NSSAI</w:t>
              </w:r>
              <w:r>
                <w:t xml:space="preserve"> time validity information</w:t>
              </w:r>
              <w:r w:rsidDel="003C58D3">
                <w:t xml:space="preserve"> </w:t>
              </w:r>
              <w:r w:rsidRPr="00D71B6A">
                <w:t>information IEI</w:t>
              </w:r>
            </w:ins>
          </w:p>
        </w:tc>
        <w:tc>
          <w:tcPr>
            <w:tcW w:w="1560" w:type="dxa"/>
            <w:tcBorders>
              <w:top w:val="nil"/>
              <w:left w:val="nil"/>
              <w:bottom w:val="nil"/>
              <w:right w:val="nil"/>
            </w:tcBorders>
            <w:hideMark/>
          </w:tcPr>
          <w:p w14:paraId="40C80E8F" w14:textId="77777777" w:rsidR="00236D82" w:rsidRPr="00D71B6A" w:rsidRDefault="00236D82" w:rsidP="00E66E9E">
            <w:pPr>
              <w:pStyle w:val="TAL"/>
              <w:rPr>
                <w:ins w:id="17657" w:author="24.501_CR5317R3_(Rel-18)_eNS_Ph3" w:date="2023-06-29T08:11:00Z"/>
              </w:rPr>
            </w:pPr>
            <w:ins w:id="17658" w:author="24.501_CR5317R3_(Rel-18)_eNS_Ph3" w:date="2023-06-29T08:11:00Z">
              <w:r w:rsidRPr="00D71B6A">
                <w:t>octet 1</w:t>
              </w:r>
            </w:ins>
          </w:p>
        </w:tc>
      </w:tr>
      <w:tr w:rsidR="00236D82" w:rsidRPr="00D71B6A" w14:paraId="02FB2089" w14:textId="77777777" w:rsidTr="00E66E9E">
        <w:trPr>
          <w:cantSplit/>
          <w:jc w:val="center"/>
          <w:ins w:id="17659" w:author="24.501_CR5317R3_(Rel-18)_eNS_Ph3" w:date="2023-06-29T08:11:00Z"/>
        </w:trPr>
        <w:tc>
          <w:tcPr>
            <w:tcW w:w="5672" w:type="dxa"/>
            <w:gridSpan w:val="8"/>
            <w:tcBorders>
              <w:top w:val="single" w:sz="4" w:space="0" w:color="auto"/>
              <w:left w:val="single" w:sz="4" w:space="0" w:color="auto"/>
              <w:bottom w:val="nil"/>
              <w:right w:val="single" w:sz="4" w:space="0" w:color="auto"/>
            </w:tcBorders>
            <w:hideMark/>
          </w:tcPr>
          <w:p w14:paraId="0F77D5B6" w14:textId="77777777" w:rsidR="00236D82" w:rsidRPr="00D71B6A" w:rsidRDefault="00236D82" w:rsidP="00E66E9E">
            <w:pPr>
              <w:pStyle w:val="TAC"/>
              <w:rPr>
                <w:ins w:id="17660" w:author="24.501_CR5317R3_(Rel-18)_eNS_Ph3" w:date="2023-06-29T08:11:00Z"/>
              </w:rPr>
            </w:pPr>
            <w:ins w:id="17661" w:author="24.501_CR5317R3_(Rel-18)_eNS_Ph3" w:date="2023-06-29T08:11:00Z">
              <w:r w:rsidRPr="00D71B6A">
                <w:t>Length of S-NSSAI</w:t>
              </w:r>
              <w:r>
                <w:t xml:space="preserve"> time validity information</w:t>
              </w:r>
              <w:r w:rsidDel="003C58D3">
                <w:t xml:space="preserve"> </w:t>
              </w:r>
              <w:r w:rsidRPr="00D71B6A">
                <w:t>contents</w:t>
              </w:r>
            </w:ins>
          </w:p>
          <w:p w14:paraId="034E69BC" w14:textId="77777777" w:rsidR="00236D82" w:rsidRPr="00D71B6A" w:rsidRDefault="00236D82" w:rsidP="00E66E9E">
            <w:pPr>
              <w:pStyle w:val="TAC"/>
              <w:rPr>
                <w:ins w:id="17662" w:author="24.501_CR5317R3_(Rel-18)_eNS_Ph3" w:date="2023-06-29T08:11:00Z"/>
              </w:rPr>
            </w:pPr>
          </w:p>
        </w:tc>
        <w:tc>
          <w:tcPr>
            <w:tcW w:w="1560" w:type="dxa"/>
            <w:tcBorders>
              <w:top w:val="nil"/>
              <w:left w:val="nil"/>
              <w:bottom w:val="nil"/>
              <w:right w:val="nil"/>
            </w:tcBorders>
            <w:hideMark/>
          </w:tcPr>
          <w:p w14:paraId="723AF0C4" w14:textId="77777777" w:rsidR="00236D82" w:rsidRPr="00D71B6A" w:rsidRDefault="00236D82" w:rsidP="00E66E9E">
            <w:pPr>
              <w:pStyle w:val="TAL"/>
              <w:rPr>
                <w:ins w:id="17663" w:author="24.501_CR5317R3_(Rel-18)_eNS_Ph3" w:date="2023-06-29T08:11:00Z"/>
              </w:rPr>
            </w:pPr>
            <w:ins w:id="17664" w:author="24.501_CR5317R3_(Rel-18)_eNS_Ph3" w:date="2023-06-29T08:11:00Z">
              <w:r w:rsidRPr="00D71B6A">
                <w:t>octet 2</w:t>
              </w:r>
            </w:ins>
          </w:p>
          <w:p w14:paraId="5A337422" w14:textId="77777777" w:rsidR="00236D82" w:rsidRPr="00D71B6A" w:rsidRDefault="00236D82" w:rsidP="00E66E9E">
            <w:pPr>
              <w:pStyle w:val="TAL"/>
              <w:rPr>
                <w:ins w:id="17665" w:author="24.501_CR5317R3_(Rel-18)_eNS_Ph3" w:date="2023-06-29T08:11:00Z"/>
                <w:lang w:eastAsia="zh-CN"/>
              </w:rPr>
            </w:pPr>
            <w:ins w:id="17666" w:author="24.501_CR5317R3_(Rel-18)_eNS_Ph3" w:date="2023-06-29T08:11:00Z">
              <w:r w:rsidRPr="00D71B6A">
                <w:rPr>
                  <w:lang w:eastAsia="zh-CN"/>
                </w:rPr>
                <w:t>octet 3</w:t>
              </w:r>
            </w:ins>
          </w:p>
        </w:tc>
      </w:tr>
      <w:tr w:rsidR="00236D82" w:rsidRPr="00D71B6A" w14:paraId="5CFE1EC3" w14:textId="77777777" w:rsidTr="00E66E9E">
        <w:trPr>
          <w:cantSplit/>
          <w:jc w:val="center"/>
          <w:ins w:id="17667" w:author="24.501_CR5317R3_(Rel-18)_eNS_Ph3" w:date="2023-06-29T08:11:00Z"/>
        </w:trPr>
        <w:tc>
          <w:tcPr>
            <w:tcW w:w="5672" w:type="dxa"/>
            <w:gridSpan w:val="8"/>
            <w:tcBorders>
              <w:top w:val="single" w:sz="4" w:space="0" w:color="auto"/>
              <w:left w:val="single" w:sz="4" w:space="0" w:color="auto"/>
              <w:bottom w:val="nil"/>
              <w:right w:val="single" w:sz="4" w:space="0" w:color="auto"/>
            </w:tcBorders>
          </w:tcPr>
          <w:p w14:paraId="771BD59F" w14:textId="77777777" w:rsidR="00236D82" w:rsidRPr="00D71B6A" w:rsidRDefault="00236D82" w:rsidP="00E66E9E">
            <w:pPr>
              <w:pStyle w:val="TAC"/>
              <w:rPr>
                <w:ins w:id="17668" w:author="24.501_CR5317R3_(Rel-18)_eNS_Ph3" w:date="2023-06-29T08:11:00Z"/>
              </w:rPr>
            </w:pPr>
          </w:p>
          <w:p w14:paraId="01DF3B44" w14:textId="77777777" w:rsidR="00236D82" w:rsidRPr="00D71B6A" w:rsidRDefault="00236D82" w:rsidP="00E66E9E">
            <w:pPr>
              <w:pStyle w:val="TAC"/>
              <w:rPr>
                <w:ins w:id="17669" w:author="24.501_CR5317R3_(Rel-18)_eNS_Ph3" w:date="2023-06-29T08:11:00Z"/>
              </w:rPr>
            </w:pPr>
            <w:ins w:id="17670" w:author="24.501_CR5317R3_(Rel-18)_eNS_Ph3" w:date="2023-06-29T08:11:00Z">
              <w:r w:rsidRPr="00D71B6A">
                <w:t xml:space="preserve">Per-S-NSSAI </w:t>
              </w:r>
              <w:r>
                <w:t>time validity information</w:t>
              </w:r>
              <w:r w:rsidDel="003C58D3">
                <w:t xml:space="preserve"> </w:t>
              </w:r>
              <w:r w:rsidRPr="00D71B6A">
                <w:t>for S-NSSAI 1</w:t>
              </w:r>
            </w:ins>
          </w:p>
        </w:tc>
        <w:tc>
          <w:tcPr>
            <w:tcW w:w="1560" w:type="dxa"/>
            <w:tcBorders>
              <w:top w:val="nil"/>
              <w:left w:val="nil"/>
              <w:bottom w:val="nil"/>
              <w:right w:val="nil"/>
            </w:tcBorders>
          </w:tcPr>
          <w:p w14:paraId="6BF1458A" w14:textId="77777777" w:rsidR="00236D82" w:rsidRPr="00D71B6A" w:rsidRDefault="00236D82" w:rsidP="00E66E9E">
            <w:pPr>
              <w:pStyle w:val="TAL"/>
              <w:rPr>
                <w:ins w:id="17671" w:author="24.501_CR5317R3_(Rel-18)_eNS_Ph3" w:date="2023-06-29T08:11:00Z"/>
              </w:rPr>
            </w:pPr>
            <w:ins w:id="17672" w:author="24.501_CR5317R3_(Rel-18)_eNS_Ph3" w:date="2023-06-29T08:11:00Z">
              <w:r w:rsidRPr="00D71B6A">
                <w:t>octet 4</w:t>
              </w:r>
            </w:ins>
          </w:p>
          <w:p w14:paraId="2205B4ED" w14:textId="77777777" w:rsidR="00236D82" w:rsidRPr="00D71B6A" w:rsidRDefault="00236D82" w:rsidP="00E66E9E">
            <w:pPr>
              <w:pStyle w:val="TAL"/>
              <w:rPr>
                <w:ins w:id="17673" w:author="24.501_CR5317R3_(Rel-18)_eNS_Ph3" w:date="2023-06-29T08:11:00Z"/>
              </w:rPr>
            </w:pPr>
          </w:p>
          <w:p w14:paraId="4FFAA0F8" w14:textId="77777777" w:rsidR="00236D82" w:rsidRPr="00D71B6A" w:rsidRDefault="00236D82" w:rsidP="00E66E9E">
            <w:pPr>
              <w:pStyle w:val="TAL"/>
              <w:rPr>
                <w:ins w:id="17674" w:author="24.501_CR5317R3_(Rel-18)_eNS_Ph3" w:date="2023-06-29T08:11:00Z"/>
              </w:rPr>
            </w:pPr>
            <w:ins w:id="17675" w:author="24.501_CR5317R3_(Rel-18)_eNS_Ph3" w:date="2023-06-29T08:11:00Z">
              <w:r w:rsidRPr="00D71B6A">
                <w:t>octet a</w:t>
              </w:r>
            </w:ins>
          </w:p>
        </w:tc>
      </w:tr>
      <w:tr w:rsidR="00236D82" w:rsidRPr="00D71B6A" w14:paraId="3069EFEE" w14:textId="77777777" w:rsidTr="00E66E9E">
        <w:trPr>
          <w:cantSplit/>
          <w:jc w:val="center"/>
          <w:ins w:id="17676" w:author="24.501_CR5317R3_(Rel-18)_eNS_Ph3" w:date="2023-06-29T08:11:00Z"/>
        </w:trPr>
        <w:tc>
          <w:tcPr>
            <w:tcW w:w="5672" w:type="dxa"/>
            <w:gridSpan w:val="8"/>
            <w:tcBorders>
              <w:top w:val="single" w:sz="4" w:space="0" w:color="auto"/>
              <w:left w:val="single" w:sz="4" w:space="0" w:color="auto"/>
              <w:bottom w:val="single" w:sz="4" w:space="0" w:color="auto"/>
              <w:right w:val="single" w:sz="4" w:space="0" w:color="auto"/>
            </w:tcBorders>
            <w:hideMark/>
          </w:tcPr>
          <w:p w14:paraId="1BEF026C" w14:textId="77777777" w:rsidR="00236D82" w:rsidRPr="00D71B6A" w:rsidRDefault="00236D82" w:rsidP="00E66E9E">
            <w:pPr>
              <w:pStyle w:val="TAC"/>
              <w:rPr>
                <w:ins w:id="17677" w:author="24.501_CR5317R3_(Rel-18)_eNS_Ph3" w:date="2023-06-29T08:11:00Z"/>
              </w:rPr>
            </w:pPr>
          </w:p>
          <w:p w14:paraId="3B3CAC12" w14:textId="77777777" w:rsidR="00236D82" w:rsidRPr="00D71B6A" w:rsidRDefault="00236D82" w:rsidP="00E66E9E">
            <w:pPr>
              <w:pStyle w:val="TAC"/>
              <w:rPr>
                <w:ins w:id="17678" w:author="24.501_CR5317R3_(Rel-18)_eNS_Ph3" w:date="2023-06-29T08:11:00Z"/>
              </w:rPr>
            </w:pPr>
            <w:ins w:id="17679" w:author="24.501_CR5317R3_(Rel-18)_eNS_Ph3" w:date="2023-06-29T08:11:00Z">
              <w:r w:rsidRPr="00D71B6A">
                <w:t>Per-</w:t>
              </w:r>
              <w:r>
                <w:t>S-NSSAI time validity information</w:t>
              </w:r>
              <w:r w:rsidRPr="00D71B6A">
                <w:t xml:space="preserve"> for S-NSSAI 2</w:t>
              </w:r>
            </w:ins>
          </w:p>
        </w:tc>
        <w:tc>
          <w:tcPr>
            <w:tcW w:w="1560" w:type="dxa"/>
            <w:tcBorders>
              <w:top w:val="nil"/>
              <w:left w:val="nil"/>
              <w:bottom w:val="nil"/>
              <w:right w:val="nil"/>
            </w:tcBorders>
            <w:hideMark/>
          </w:tcPr>
          <w:p w14:paraId="21A20948" w14:textId="77777777" w:rsidR="00236D82" w:rsidRPr="00D71B6A" w:rsidRDefault="00236D82" w:rsidP="00E66E9E">
            <w:pPr>
              <w:pStyle w:val="TAL"/>
              <w:rPr>
                <w:ins w:id="17680" w:author="24.501_CR5317R3_(Rel-18)_eNS_Ph3" w:date="2023-06-29T08:11:00Z"/>
              </w:rPr>
            </w:pPr>
            <w:ins w:id="17681" w:author="24.501_CR5317R3_(Rel-18)_eNS_Ph3" w:date="2023-06-29T08:11:00Z">
              <w:r w:rsidRPr="00D71B6A">
                <w:t>octet a+1*</w:t>
              </w:r>
            </w:ins>
          </w:p>
          <w:p w14:paraId="604AC15B" w14:textId="77777777" w:rsidR="00236D82" w:rsidRPr="00D71B6A" w:rsidRDefault="00236D82" w:rsidP="00E66E9E">
            <w:pPr>
              <w:pStyle w:val="TAL"/>
              <w:rPr>
                <w:ins w:id="17682" w:author="24.501_CR5317R3_(Rel-18)_eNS_Ph3" w:date="2023-06-29T08:11:00Z"/>
              </w:rPr>
            </w:pPr>
          </w:p>
          <w:p w14:paraId="2EE8B4B9" w14:textId="77777777" w:rsidR="00236D82" w:rsidRPr="00D71B6A" w:rsidRDefault="00236D82" w:rsidP="00E66E9E">
            <w:pPr>
              <w:pStyle w:val="TAL"/>
              <w:rPr>
                <w:ins w:id="17683" w:author="24.501_CR5317R3_(Rel-18)_eNS_Ph3" w:date="2023-06-29T08:11:00Z"/>
              </w:rPr>
            </w:pPr>
            <w:ins w:id="17684" w:author="24.501_CR5317R3_(Rel-18)_eNS_Ph3" w:date="2023-06-29T08:11:00Z">
              <w:r w:rsidRPr="00D71B6A">
                <w:t>octet b*</w:t>
              </w:r>
            </w:ins>
          </w:p>
        </w:tc>
      </w:tr>
      <w:tr w:rsidR="00236D82" w:rsidRPr="00D71B6A" w14:paraId="2A4EA86F" w14:textId="77777777" w:rsidTr="00E66E9E">
        <w:trPr>
          <w:cantSplit/>
          <w:jc w:val="center"/>
          <w:ins w:id="17685" w:author="24.501_CR5317R3_(Rel-18)_eNS_Ph3" w:date="2023-06-29T08:11:00Z"/>
        </w:trPr>
        <w:tc>
          <w:tcPr>
            <w:tcW w:w="5672" w:type="dxa"/>
            <w:gridSpan w:val="8"/>
            <w:tcBorders>
              <w:top w:val="single" w:sz="4" w:space="0" w:color="auto"/>
              <w:left w:val="single" w:sz="4" w:space="0" w:color="auto"/>
              <w:bottom w:val="single" w:sz="4" w:space="0" w:color="auto"/>
              <w:right w:val="single" w:sz="4" w:space="0" w:color="auto"/>
            </w:tcBorders>
          </w:tcPr>
          <w:p w14:paraId="6B264551" w14:textId="77777777" w:rsidR="00236D82" w:rsidRPr="00D71B6A" w:rsidRDefault="00236D82" w:rsidP="00E66E9E">
            <w:pPr>
              <w:pStyle w:val="TAC"/>
              <w:rPr>
                <w:ins w:id="17686" w:author="24.501_CR5317R3_(Rel-18)_eNS_Ph3" w:date="2023-06-29T08:11:00Z"/>
              </w:rPr>
            </w:pPr>
          </w:p>
          <w:p w14:paraId="363E15AF" w14:textId="77777777" w:rsidR="00236D82" w:rsidRPr="00D71B6A" w:rsidRDefault="00236D82" w:rsidP="00E66E9E">
            <w:pPr>
              <w:pStyle w:val="TAC"/>
              <w:rPr>
                <w:ins w:id="17687" w:author="24.501_CR5317R3_(Rel-18)_eNS_Ph3" w:date="2023-06-29T08:11:00Z"/>
              </w:rPr>
            </w:pPr>
            <w:ins w:id="17688" w:author="24.501_CR5317R3_(Rel-18)_eNS_Ph3" w:date="2023-06-29T08:11:00Z">
              <w:r w:rsidRPr="00D71B6A">
                <w:rPr>
                  <w:lang w:eastAsia="zh-CN"/>
                </w:rPr>
                <w:t>…</w:t>
              </w:r>
            </w:ins>
          </w:p>
          <w:p w14:paraId="06D2ABBA" w14:textId="77777777" w:rsidR="00236D82" w:rsidRPr="00D71B6A" w:rsidRDefault="00236D82" w:rsidP="00E66E9E">
            <w:pPr>
              <w:pStyle w:val="TAC"/>
              <w:rPr>
                <w:ins w:id="17689" w:author="24.501_CR5317R3_(Rel-18)_eNS_Ph3" w:date="2023-06-29T08:11:00Z"/>
              </w:rPr>
            </w:pPr>
          </w:p>
        </w:tc>
        <w:tc>
          <w:tcPr>
            <w:tcW w:w="1560" w:type="dxa"/>
            <w:tcBorders>
              <w:top w:val="nil"/>
              <w:left w:val="nil"/>
              <w:bottom w:val="nil"/>
              <w:right w:val="nil"/>
            </w:tcBorders>
          </w:tcPr>
          <w:p w14:paraId="5B12A72E" w14:textId="77777777" w:rsidR="00236D82" w:rsidRPr="00D71B6A" w:rsidRDefault="00236D82" w:rsidP="00E66E9E">
            <w:pPr>
              <w:pStyle w:val="TAL"/>
              <w:rPr>
                <w:ins w:id="17690" w:author="24.501_CR5317R3_(Rel-18)_eNS_Ph3" w:date="2023-06-29T08:11:00Z"/>
              </w:rPr>
            </w:pPr>
            <w:ins w:id="17691" w:author="24.501_CR5317R3_(Rel-18)_eNS_Ph3" w:date="2023-06-29T08:11:00Z">
              <w:r w:rsidRPr="00D71B6A">
                <w:t>octet b+1*</w:t>
              </w:r>
            </w:ins>
          </w:p>
          <w:p w14:paraId="75A47AC8" w14:textId="77777777" w:rsidR="00236D82" w:rsidRPr="00D71B6A" w:rsidRDefault="00236D82" w:rsidP="00E66E9E">
            <w:pPr>
              <w:pStyle w:val="TAL"/>
              <w:rPr>
                <w:ins w:id="17692" w:author="24.501_CR5317R3_(Rel-18)_eNS_Ph3" w:date="2023-06-29T08:11:00Z"/>
              </w:rPr>
            </w:pPr>
          </w:p>
          <w:p w14:paraId="42073A26" w14:textId="77777777" w:rsidR="00236D82" w:rsidRPr="00D71B6A" w:rsidRDefault="00236D82" w:rsidP="00E66E9E">
            <w:pPr>
              <w:pStyle w:val="TAL"/>
              <w:rPr>
                <w:ins w:id="17693" w:author="24.501_CR5317R3_(Rel-18)_eNS_Ph3" w:date="2023-06-29T08:11:00Z"/>
              </w:rPr>
            </w:pPr>
            <w:ins w:id="17694" w:author="24.501_CR5317R3_(Rel-18)_eNS_Ph3" w:date="2023-06-29T08:11:00Z">
              <w:r w:rsidRPr="00D71B6A">
                <w:t>octet c*</w:t>
              </w:r>
            </w:ins>
          </w:p>
        </w:tc>
      </w:tr>
      <w:tr w:rsidR="00236D82" w:rsidRPr="00D71B6A" w14:paraId="4BFB939A" w14:textId="77777777" w:rsidTr="00E66E9E">
        <w:trPr>
          <w:cantSplit/>
          <w:jc w:val="center"/>
          <w:ins w:id="17695" w:author="24.501_CR5317R3_(Rel-18)_eNS_Ph3" w:date="2023-06-29T08:11:00Z"/>
        </w:trPr>
        <w:tc>
          <w:tcPr>
            <w:tcW w:w="5672" w:type="dxa"/>
            <w:gridSpan w:val="8"/>
            <w:tcBorders>
              <w:top w:val="single" w:sz="4" w:space="0" w:color="auto"/>
              <w:left w:val="single" w:sz="4" w:space="0" w:color="auto"/>
              <w:bottom w:val="single" w:sz="4" w:space="0" w:color="auto"/>
              <w:right w:val="single" w:sz="4" w:space="0" w:color="auto"/>
            </w:tcBorders>
          </w:tcPr>
          <w:p w14:paraId="26A081FE" w14:textId="77777777" w:rsidR="00236D82" w:rsidRPr="00D71B6A" w:rsidRDefault="00236D82" w:rsidP="00E66E9E">
            <w:pPr>
              <w:pStyle w:val="TAC"/>
              <w:rPr>
                <w:ins w:id="17696" w:author="24.501_CR5317R3_(Rel-18)_eNS_Ph3" w:date="2023-06-29T08:11:00Z"/>
              </w:rPr>
            </w:pPr>
          </w:p>
          <w:p w14:paraId="76A7B4AD" w14:textId="77777777" w:rsidR="00236D82" w:rsidRPr="00D71B6A" w:rsidRDefault="00236D82" w:rsidP="00E66E9E">
            <w:pPr>
              <w:pStyle w:val="TAC"/>
              <w:rPr>
                <w:ins w:id="17697" w:author="24.501_CR5317R3_(Rel-18)_eNS_Ph3" w:date="2023-06-29T08:11:00Z"/>
              </w:rPr>
            </w:pPr>
            <w:ins w:id="17698" w:author="24.501_CR5317R3_(Rel-18)_eNS_Ph3" w:date="2023-06-29T08:11:00Z">
              <w:r w:rsidRPr="00D71B6A">
                <w:t>Per-S-NSSAI</w:t>
              </w:r>
              <w:r>
                <w:t xml:space="preserve"> time validity information</w:t>
              </w:r>
              <w:r w:rsidRPr="00D71B6A">
                <w:t xml:space="preserve"> for S-NSSAI n</w:t>
              </w:r>
            </w:ins>
          </w:p>
        </w:tc>
        <w:tc>
          <w:tcPr>
            <w:tcW w:w="1560" w:type="dxa"/>
            <w:tcBorders>
              <w:top w:val="nil"/>
              <w:left w:val="nil"/>
              <w:bottom w:val="nil"/>
              <w:right w:val="nil"/>
            </w:tcBorders>
          </w:tcPr>
          <w:p w14:paraId="1ACB5506" w14:textId="77777777" w:rsidR="00236D82" w:rsidRPr="00D71B6A" w:rsidRDefault="00236D82" w:rsidP="00E66E9E">
            <w:pPr>
              <w:pStyle w:val="TAL"/>
              <w:rPr>
                <w:ins w:id="17699" w:author="24.501_CR5317R3_(Rel-18)_eNS_Ph3" w:date="2023-06-29T08:11:00Z"/>
              </w:rPr>
            </w:pPr>
            <w:ins w:id="17700" w:author="24.501_CR5317R3_(Rel-18)_eNS_Ph3" w:date="2023-06-29T08:11:00Z">
              <w:r w:rsidRPr="00D71B6A">
                <w:t>octet c+1*</w:t>
              </w:r>
            </w:ins>
          </w:p>
          <w:p w14:paraId="05898A8B" w14:textId="77777777" w:rsidR="00236D82" w:rsidRPr="00D71B6A" w:rsidRDefault="00236D82" w:rsidP="00E66E9E">
            <w:pPr>
              <w:pStyle w:val="TAL"/>
              <w:rPr>
                <w:ins w:id="17701" w:author="24.501_CR5317R3_(Rel-18)_eNS_Ph3" w:date="2023-06-29T08:11:00Z"/>
              </w:rPr>
            </w:pPr>
          </w:p>
          <w:p w14:paraId="0894B54A" w14:textId="77777777" w:rsidR="00236D82" w:rsidRPr="00D71B6A" w:rsidRDefault="00236D82" w:rsidP="00E66E9E">
            <w:pPr>
              <w:pStyle w:val="TAL"/>
              <w:rPr>
                <w:ins w:id="17702" w:author="24.501_CR5317R3_(Rel-18)_eNS_Ph3" w:date="2023-06-29T08:11:00Z"/>
              </w:rPr>
            </w:pPr>
            <w:ins w:id="17703" w:author="24.501_CR5317R3_(Rel-18)_eNS_Ph3" w:date="2023-06-29T08:11:00Z">
              <w:r w:rsidRPr="00D71B6A">
                <w:t>octet d*</w:t>
              </w:r>
            </w:ins>
          </w:p>
        </w:tc>
      </w:tr>
    </w:tbl>
    <w:p w14:paraId="0D5A4BDF" w14:textId="3A06AB6F" w:rsidR="00236D82" w:rsidRPr="00D71B6A" w:rsidRDefault="00236D82" w:rsidP="00236D82">
      <w:pPr>
        <w:pStyle w:val="TF"/>
        <w:rPr>
          <w:ins w:id="17704" w:author="24.501_CR5317R3_(Rel-18)_eNS_Ph3" w:date="2023-06-29T08:11:00Z"/>
        </w:rPr>
      </w:pPr>
      <w:ins w:id="17705" w:author="24.501_CR5317R3_(Rel-18)_eNS_Ph3" w:date="2023-06-29T08:11:00Z">
        <w:r w:rsidRPr="00D71B6A">
          <w:t>Figure 9.11.3.</w:t>
        </w:r>
      </w:ins>
      <w:ins w:id="17706" w:author="24.501_CR5317R3_(Rel-18)_eNS_Ph3" w:date="2023-06-29T08:12:00Z">
        <w:r>
          <w:t>101</w:t>
        </w:r>
      </w:ins>
      <w:ins w:id="17707" w:author="24.501_CR5317R3_(Rel-18)_eNS_Ph3" w:date="2023-06-29T08:11:00Z">
        <w:r w:rsidRPr="00D71B6A">
          <w:t>.1: S-NSSAI</w:t>
        </w:r>
        <w:r>
          <w:t xml:space="preserve"> time validity information</w:t>
        </w:r>
        <w:r w:rsidRPr="00D71B6A">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36D82" w:rsidRPr="00D71B6A" w14:paraId="26253F5A" w14:textId="77777777" w:rsidTr="00E66E9E">
        <w:trPr>
          <w:cantSplit/>
          <w:jc w:val="center"/>
          <w:ins w:id="17708" w:author="24.501_CR5317R3_(Rel-18)_eNS_Ph3" w:date="2023-06-29T08:11:00Z"/>
        </w:trPr>
        <w:tc>
          <w:tcPr>
            <w:tcW w:w="709" w:type="dxa"/>
            <w:tcBorders>
              <w:top w:val="nil"/>
              <w:left w:val="nil"/>
              <w:bottom w:val="nil"/>
              <w:right w:val="nil"/>
            </w:tcBorders>
            <w:hideMark/>
          </w:tcPr>
          <w:p w14:paraId="5C1D6414" w14:textId="77777777" w:rsidR="00236D82" w:rsidRPr="00D71B6A" w:rsidRDefault="00236D82" w:rsidP="00E66E9E">
            <w:pPr>
              <w:pStyle w:val="TAC"/>
              <w:rPr>
                <w:ins w:id="17709" w:author="24.501_CR5317R3_(Rel-18)_eNS_Ph3" w:date="2023-06-29T08:11:00Z"/>
              </w:rPr>
            </w:pPr>
            <w:ins w:id="17710" w:author="24.501_CR5317R3_(Rel-18)_eNS_Ph3" w:date="2023-06-29T08:11:00Z">
              <w:r w:rsidRPr="00D71B6A">
                <w:t>8</w:t>
              </w:r>
            </w:ins>
          </w:p>
        </w:tc>
        <w:tc>
          <w:tcPr>
            <w:tcW w:w="709" w:type="dxa"/>
            <w:tcBorders>
              <w:top w:val="nil"/>
              <w:left w:val="nil"/>
              <w:bottom w:val="nil"/>
              <w:right w:val="nil"/>
            </w:tcBorders>
            <w:hideMark/>
          </w:tcPr>
          <w:p w14:paraId="6E954AB3" w14:textId="77777777" w:rsidR="00236D82" w:rsidRPr="00D71B6A" w:rsidRDefault="00236D82" w:rsidP="00E66E9E">
            <w:pPr>
              <w:pStyle w:val="TAC"/>
              <w:rPr>
                <w:ins w:id="17711" w:author="24.501_CR5317R3_(Rel-18)_eNS_Ph3" w:date="2023-06-29T08:11:00Z"/>
              </w:rPr>
            </w:pPr>
            <w:ins w:id="17712" w:author="24.501_CR5317R3_(Rel-18)_eNS_Ph3" w:date="2023-06-29T08:11:00Z">
              <w:r w:rsidRPr="00D71B6A">
                <w:t>7</w:t>
              </w:r>
            </w:ins>
          </w:p>
        </w:tc>
        <w:tc>
          <w:tcPr>
            <w:tcW w:w="709" w:type="dxa"/>
            <w:tcBorders>
              <w:top w:val="nil"/>
              <w:left w:val="nil"/>
              <w:bottom w:val="nil"/>
              <w:right w:val="nil"/>
            </w:tcBorders>
            <w:hideMark/>
          </w:tcPr>
          <w:p w14:paraId="705FA365" w14:textId="77777777" w:rsidR="00236D82" w:rsidRPr="00D71B6A" w:rsidRDefault="00236D82" w:rsidP="00E66E9E">
            <w:pPr>
              <w:pStyle w:val="TAC"/>
              <w:rPr>
                <w:ins w:id="17713" w:author="24.501_CR5317R3_(Rel-18)_eNS_Ph3" w:date="2023-06-29T08:11:00Z"/>
              </w:rPr>
            </w:pPr>
            <w:ins w:id="17714" w:author="24.501_CR5317R3_(Rel-18)_eNS_Ph3" w:date="2023-06-29T08:11:00Z">
              <w:r w:rsidRPr="00D71B6A">
                <w:t>6</w:t>
              </w:r>
            </w:ins>
          </w:p>
        </w:tc>
        <w:tc>
          <w:tcPr>
            <w:tcW w:w="709" w:type="dxa"/>
            <w:tcBorders>
              <w:top w:val="nil"/>
              <w:left w:val="nil"/>
              <w:bottom w:val="nil"/>
              <w:right w:val="nil"/>
            </w:tcBorders>
            <w:hideMark/>
          </w:tcPr>
          <w:p w14:paraId="200C48F6" w14:textId="77777777" w:rsidR="00236D82" w:rsidRPr="00D71B6A" w:rsidRDefault="00236D82" w:rsidP="00E66E9E">
            <w:pPr>
              <w:pStyle w:val="TAC"/>
              <w:rPr>
                <w:ins w:id="17715" w:author="24.501_CR5317R3_(Rel-18)_eNS_Ph3" w:date="2023-06-29T08:11:00Z"/>
              </w:rPr>
            </w:pPr>
            <w:ins w:id="17716" w:author="24.501_CR5317R3_(Rel-18)_eNS_Ph3" w:date="2023-06-29T08:11:00Z">
              <w:r w:rsidRPr="00D71B6A">
                <w:t>5</w:t>
              </w:r>
            </w:ins>
          </w:p>
        </w:tc>
        <w:tc>
          <w:tcPr>
            <w:tcW w:w="709" w:type="dxa"/>
            <w:tcBorders>
              <w:top w:val="nil"/>
              <w:left w:val="nil"/>
              <w:bottom w:val="nil"/>
              <w:right w:val="nil"/>
            </w:tcBorders>
            <w:hideMark/>
          </w:tcPr>
          <w:p w14:paraId="1257D52B" w14:textId="77777777" w:rsidR="00236D82" w:rsidRPr="00D71B6A" w:rsidRDefault="00236D82" w:rsidP="00E66E9E">
            <w:pPr>
              <w:pStyle w:val="TAC"/>
              <w:rPr>
                <w:ins w:id="17717" w:author="24.501_CR5317R3_(Rel-18)_eNS_Ph3" w:date="2023-06-29T08:11:00Z"/>
              </w:rPr>
            </w:pPr>
            <w:ins w:id="17718" w:author="24.501_CR5317R3_(Rel-18)_eNS_Ph3" w:date="2023-06-29T08:11:00Z">
              <w:r w:rsidRPr="00D71B6A">
                <w:t>4</w:t>
              </w:r>
            </w:ins>
          </w:p>
        </w:tc>
        <w:tc>
          <w:tcPr>
            <w:tcW w:w="709" w:type="dxa"/>
            <w:tcBorders>
              <w:top w:val="nil"/>
              <w:left w:val="nil"/>
              <w:bottom w:val="nil"/>
              <w:right w:val="nil"/>
            </w:tcBorders>
            <w:hideMark/>
          </w:tcPr>
          <w:p w14:paraId="4E999741" w14:textId="77777777" w:rsidR="00236D82" w:rsidRPr="00D71B6A" w:rsidRDefault="00236D82" w:rsidP="00E66E9E">
            <w:pPr>
              <w:pStyle w:val="TAC"/>
              <w:rPr>
                <w:ins w:id="17719" w:author="24.501_CR5317R3_(Rel-18)_eNS_Ph3" w:date="2023-06-29T08:11:00Z"/>
              </w:rPr>
            </w:pPr>
            <w:ins w:id="17720" w:author="24.501_CR5317R3_(Rel-18)_eNS_Ph3" w:date="2023-06-29T08:11:00Z">
              <w:r w:rsidRPr="00D71B6A">
                <w:t>3</w:t>
              </w:r>
            </w:ins>
          </w:p>
        </w:tc>
        <w:tc>
          <w:tcPr>
            <w:tcW w:w="709" w:type="dxa"/>
            <w:tcBorders>
              <w:top w:val="nil"/>
              <w:left w:val="nil"/>
              <w:bottom w:val="nil"/>
              <w:right w:val="nil"/>
            </w:tcBorders>
            <w:hideMark/>
          </w:tcPr>
          <w:p w14:paraId="754C8123" w14:textId="77777777" w:rsidR="00236D82" w:rsidRPr="00D71B6A" w:rsidRDefault="00236D82" w:rsidP="00E66E9E">
            <w:pPr>
              <w:pStyle w:val="TAC"/>
              <w:rPr>
                <w:ins w:id="17721" w:author="24.501_CR5317R3_(Rel-18)_eNS_Ph3" w:date="2023-06-29T08:11:00Z"/>
              </w:rPr>
            </w:pPr>
            <w:ins w:id="17722" w:author="24.501_CR5317R3_(Rel-18)_eNS_Ph3" w:date="2023-06-29T08:11:00Z">
              <w:r w:rsidRPr="00D71B6A">
                <w:t>2</w:t>
              </w:r>
            </w:ins>
          </w:p>
        </w:tc>
        <w:tc>
          <w:tcPr>
            <w:tcW w:w="709" w:type="dxa"/>
            <w:tcBorders>
              <w:top w:val="nil"/>
              <w:left w:val="nil"/>
              <w:bottom w:val="nil"/>
              <w:right w:val="nil"/>
            </w:tcBorders>
            <w:hideMark/>
          </w:tcPr>
          <w:p w14:paraId="13030478" w14:textId="77777777" w:rsidR="00236D82" w:rsidRPr="00D71B6A" w:rsidRDefault="00236D82" w:rsidP="00E66E9E">
            <w:pPr>
              <w:pStyle w:val="TAC"/>
              <w:rPr>
                <w:ins w:id="17723" w:author="24.501_CR5317R3_(Rel-18)_eNS_Ph3" w:date="2023-06-29T08:11:00Z"/>
              </w:rPr>
            </w:pPr>
            <w:ins w:id="17724" w:author="24.501_CR5317R3_(Rel-18)_eNS_Ph3" w:date="2023-06-29T08:11:00Z">
              <w:r w:rsidRPr="00D71B6A">
                <w:t>1</w:t>
              </w:r>
            </w:ins>
          </w:p>
        </w:tc>
        <w:tc>
          <w:tcPr>
            <w:tcW w:w="1560" w:type="dxa"/>
            <w:tcBorders>
              <w:top w:val="nil"/>
              <w:left w:val="nil"/>
              <w:bottom w:val="nil"/>
              <w:right w:val="nil"/>
            </w:tcBorders>
          </w:tcPr>
          <w:p w14:paraId="75CF20AB" w14:textId="77777777" w:rsidR="00236D82" w:rsidRPr="00D71B6A" w:rsidRDefault="00236D82" w:rsidP="00E66E9E">
            <w:pPr>
              <w:pStyle w:val="TAL"/>
              <w:rPr>
                <w:ins w:id="17725" w:author="24.501_CR5317R3_(Rel-18)_eNS_Ph3" w:date="2023-06-29T08:11:00Z"/>
              </w:rPr>
            </w:pPr>
          </w:p>
        </w:tc>
      </w:tr>
      <w:tr w:rsidR="00236D82" w:rsidRPr="00D71B6A" w14:paraId="111C9295" w14:textId="77777777" w:rsidTr="00E66E9E">
        <w:trPr>
          <w:cantSplit/>
          <w:jc w:val="center"/>
          <w:ins w:id="17726" w:author="24.501_CR5317R3_(Rel-18)_eNS_Ph3" w:date="2023-06-29T08:11:00Z"/>
        </w:trPr>
        <w:tc>
          <w:tcPr>
            <w:tcW w:w="5672" w:type="dxa"/>
            <w:gridSpan w:val="8"/>
            <w:tcBorders>
              <w:top w:val="single" w:sz="4" w:space="0" w:color="auto"/>
              <w:left w:val="single" w:sz="4" w:space="0" w:color="auto"/>
              <w:right w:val="single" w:sz="4" w:space="0" w:color="auto"/>
            </w:tcBorders>
          </w:tcPr>
          <w:p w14:paraId="7DFC23A7" w14:textId="77777777" w:rsidR="00236D82" w:rsidRPr="00D71B6A" w:rsidRDefault="00236D82" w:rsidP="00E66E9E">
            <w:pPr>
              <w:pStyle w:val="TAC"/>
              <w:rPr>
                <w:ins w:id="17727" w:author="24.501_CR5317R3_(Rel-18)_eNS_Ph3" w:date="2023-06-29T08:11:00Z"/>
              </w:rPr>
            </w:pPr>
            <w:ins w:id="17728" w:author="24.501_CR5317R3_(Rel-18)_eNS_Ph3" w:date="2023-06-29T08:11:00Z">
              <w:r w:rsidRPr="00D71B6A">
                <w:t>Length of Per-S-NSSAI location availability information for S-NSSAI</w:t>
              </w:r>
            </w:ins>
          </w:p>
          <w:p w14:paraId="4CF0B434" w14:textId="77777777" w:rsidR="00236D82" w:rsidRPr="00D71B6A" w:rsidRDefault="00236D82" w:rsidP="00E66E9E">
            <w:pPr>
              <w:pStyle w:val="TAC"/>
              <w:rPr>
                <w:ins w:id="17729" w:author="24.501_CR5317R3_(Rel-18)_eNS_Ph3" w:date="2023-06-29T08:11:00Z"/>
              </w:rPr>
            </w:pPr>
          </w:p>
        </w:tc>
        <w:tc>
          <w:tcPr>
            <w:tcW w:w="1560" w:type="dxa"/>
            <w:tcBorders>
              <w:top w:val="nil"/>
              <w:left w:val="nil"/>
              <w:bottom w:val="nil"/>
              <w:right w:val="nil"/>
            </w:tcBorders>
          </w:tcPr>
          <w:p w14:paraId="493E1684" w14:textId="77777777" w:rsidR="00236D82" w:rsidRPr="00D71B6A" w:rsidRDefault="00236D82" w:rsidP="00E66E9E">
            <w:pPr>
              <w:pStyle w:val="TAL"/>
              <w:rPr>
                <w:ins w:id="17730" w:author="24.501_CR5317R3_(Rel-18)_eNS_Ph3" w:date="2023-06-29T08:11:00Z"/>
              </w:rPr>
            </w:pPr>
            <w:ins w:id="17731" w:author="24.501_CR5317R3_(Rel-18)_eNS_Ph3" w:date="2023-06-29T08:11:00Z">
              <w:r w:rsidRPr="00D71B6A">
                <w:t xml:space="preserve">octet </w:t>
              </w:r>
              <w:r>
                <w:t>4</w:t>
              </w:r>
            </w:ins>
          </w:p>
          <w:p w14:paraId="6DF2A7CF" w14:textId="77777777" w:rsidR="00236D82" w:rsidRPr="00D71B6A" w:rsidRDefault="00236D82" w:rsidP="00E66E9E">
            <w:pPr>
              <w:pStyle w:val="TAL"/>
              <w:rPr>
                <w:ins w:id="17732" w:author="24.501_CR5317R3_(Rel-18)_eNS_Ph3" w:date="2023-06-29T08:11:00Z"/>
              </w:rPr>
            </w:pPr>
            <w:ins w:id="17733" w:author="24.501_CR5317R3_(Rel-18)_eNS_Ph3" w:date="2023-06-29T08:11:00Z">
              <w:r w:rsidRPr="00D71B6A">
                <w:t xml:space="preserve">octet </w:t>
              </w:r>
              <w:r>
                <w:t>5</w:t>
              </w:r>
            </w:ins>
          </w:p>
        </w:tc>
      </w:tr>
      <w:tr w:rsidR="00236D82" w:rsidRPr="00D71B6A" w14:paraId="4E9A77BC" w14:textId="77777777" w:rsidTr="00E66E9E">
        <w:trPr>
          <w:cantSplit/>
          <w:jc w:val="center"/>
          <w:ins w:id="17734" w:author="24.501_CR5317R3_(Rel-18)_eNS_Ph3" w:date="2023-06-29T08:11:00Z"/>
        </w:trPr>
        <w:tc>
          <w:tcPr>
            <w:tcW w:w="5672" w:type="dxa"/>
            <w:gridSpan w:val="8"/>
            <w:tcBorders>
              <w:top w:val="single" w:sz="4" w:space="0" w:color="auto"/>
              <w:left w:val="single" w:sz="4" w:space="0" w:color="auto"/>
              <w:right w:val="single" w:sz="4" w:space="0" w:color="auto"/>
            </w:tcBorders>
          </w:tcPr>
          <w:p w14:paraId="103024A4" w14:textId="77777777" w:rsidR="00236D82" w:rsidRPr="00D71B6A" w:rsidRDefault="00236D82" w:rsidP="00E66E9E">
            <w:pPr>
              <w:pStyle w:val="TAC"/>
              <w:rPr>
                <w:ins w:id="17735" w:author="24.501_CR5317R3_(Rel-18)_eNS_Ph3" w:date="2023-06-29T08:11:00Z"/>
              </w:rPr>
            </w:pPr>
          </w:p>
          <w:p w14:paraId="21FA5822" w14:textId="77777777" w:rsidR="00236D82" w:rsidRPr="00D71B6A" w:rsidRDefault="00236D82" w:rsidP="00E66E9E">
            <w:pPr>
              <w:pStyle w:val="TAC"/>
              <w:rPr>
                <w:ins w:id="17736" w:author="24.501_CR5317R3_(Rel-18)_eNS_Ph3" w:date="2023-06-29T08:11:00Z"/>
              </w:rPr>
            </w:pPr>
            <w:ins w:id="17737" w:author="24.501_CR5317R3_(Rel-18)_eNS_Ph3" w:date="2023-06-29T08:11:00Z">
              <w:r w:rsidRPr="00D71B6A">
                <w:t>S-NSSAI</w:t>
              </w:r>
            </w:ins>
          </w:p>
        </w:tc>
        <w:tc>
          <w:tcPr>
            <w:tcW w:w="1560" w:type="dxa"/>
            <w:tcBorders>
              <w:top w:val="nil"/>
              <w:left w:val="nil"/>
              <w:bottom w:val="nil"/>
              <w:right w:val="nil"/>
            </w:tcBorders>
          </w:tcPr>
          <w:p w14:paraId="1C13DECE" w14:textId="77777777" w:rsidR="00236D82" w:rsidRPr="00D71B6A" w:rsidRDefault="00236D82" w:rsidP="00E66E9E">
            <w:pPr>
              <w:pStyle w:val="TAL"/>
              <w:rPr>
                <w:ins w:id="17738" w:author="24.501_CR5317R3_(Rel-18)_eNS_Ph3" w:date="2023-06-29T08:11:00Z"/>
              </w:rPr>
            </w:pPr>
            <w:ins w:id="17739" w:author="24.501_CR5317R3_(Rel-18)_eNS_Ph3" w:date="2023-06-29T08:11:00Z">
              <w:r w:rsidRPr="00D71B6A">
                <w:t xml:space="preserve">octet </w:t>
              </w:r>
              <w:r>
                <w:t>6</w:t>
              </w:r>
            </w:ins>
          </w:p>
          <w:p w14:paraId="41573F21" w14:textId="77777777" w:rsidR="00236D82" w:rsidRPr="00D71B6A" w:rsidRDefault="00236D82" w:rsidP="00E66E9E">
            <w:pPr>
              <w:pStyle w:val="TAL"/>
              <w:rPr>
                <w:ins w:id="17740" w:author="24.501_CR5317R3_(Rel-18)_eNS_Ph3" w:date="2023-06-29T08:11:00Z"/>
              </w:rPr>
            </w:pPr>
          </w:p>
          <w:p w14:paraId="4B1DBAF7" w14:textId="77777777" w:rsidR="00236D82" w:rsidRPr="00D71B6A" w:rsidRDefault="00236D82" w:rsidP="00E66E9E">
            <w:pPr>
              <w:pStyle w:val="TAL"/>
              <w:rPr>
                <w:ins w:id="17741" w:author="24.501_CR5317R3_(Rel-18)_eNS_Ph3" w:date="2023-06-29T08:11:00Z"/>
              </w:rPr>
            </w:pPr>
            <w:ins w:id="17742" w:author="24.501_CR5317R3_(Rel-18)_eNS_Ph3" w:date="2023-06-29T08:11:00Z">
              <w:r w:rsidRPr="00D71B6A">
                <w:t>octet e</w:t>
              </w:r>
            </w:ins>
          </w:p>
        </w:tc>
      </w:tr>
      <w:tr w:rsidR="00236D82" w:rsidRPr="00D71B6A" w14:paraId="0A3E5E58" w14:textId="77777777" w:rsidTr="00E66E9E">
        <w:trPr>
          <w:cantSplit/>
          <w:jc w:val="center"/>
          <w:ins w:id="17743" w:author="24.501_CR5317R3_(Rel-18)_eNS_Ph3" w:date="2023-06-29T08:11:00Z"/>
        </w:trPr>
        <w:tc>
          <w:tcPr>
            <w:tcW w:w="5672" w:type="dxa"/>
            <w:gridSpan w:val="8"/>
            <w:tcBorders>
              <w:top w:val="single" w:sz="4" w:space="0" w:color="auto"/>
              <w:left w:val="single" w:sz="4" w:space="0" w:color="auto"/>
              <w:right w:val="single" w:sz="4" w:space="0" w:color="auto"/>
            </w:tcBorders>
          </w:tcPr>
          <w:p w14:paraId="16F0579E" w14:textId="77777777" w:rsidR="00236D82" w:rsidRPr="00D71B6A" w:rsidRDefault="00236D82" w:rsidP="00E66E9E">
            <w:pPr>
              <w:pStyle w:val="TAC"/>
              <w:rPr>
                <w:ins w:id="17744" w:author="24.501_CR5317R3_(Rel-18)_eNS_Ph3" w:date="2023-06-29T08:11:00Z"/>
              </w:rPr>
            </w:pPr>
          </w:p>
          <w:p w14:paraId="1D5E0697" w14:textId="77777777" w:rsidR="00236D82" w:rsidRPr="00D71B6A" w:rsidRDefault="00236D82" w:rsidP="00E66E9E">
            <w:pPr>
              <w:pStyle w:val="TAC"/>
              <w:rPr>
                <w:ins w:id="17745" w:author="24.501_CR5317R3_(Rel-18)_eNS_Ph3" w:date="2023-06-29T08:11:00Z"/>
              </w:rPr>
            </w:pPr>
            <w:ins w:id="17746" w:author="24.501_CR5317R3_(Rel-18)_eNS_Ph3" w:date="2023-06-29T08:11:00Z">
              <w:r>
                <w:t>Per-</w:t>
              </w:r>
              <w:r w:rsidRPr="00D71B6A">
                <w:t>S-NSSAI</w:t>
              </w:r>
              <w:r>
                <w:t xml:space="preserve"> time validity information for the S-NSSAI</w:t>
              </w:r>
            </w:ins>
          </w:p>
        </w:tc>
        <w:tc>
          <w:tcPr>
            <w:tcW w:w="1560" w:type="dxa"/>
            <w:tcBorders>
              <w:top w:val="nil"/>
              <w:left w:val="nil"/>
              <w:bottom w:val="nil"/>
              <w:right w:val="nil"/>
            </w:tcBorders>
          </w:tcPr>
          <w:p w14:paraId="3B2F9F8E" w14:textId="77777777" w:rsidR="00236D82" w:rsidRPr="00D71B6A" w:rsidRDefault="00236D82" w:rsidP="00E66E9E">
            <w:pPr>
              <w:pStyle w:val="TAL"/>
              <w:rPr>
                <w:ins w:id="17747" w:author="24.501_CR5317R3_(Rel-18)_eNS_Ph3" w:date="2023-06-29T08:11:00Z"/>
              </w:rPr>
            </w:pPr>
            <w:ins w:id="17748" w:author="24.501_CR5317R3_(Rel-18)_eNS_Ph3" w:date="2023-06-29T08:11:00Z">
              <w:r w:rsidRPr="00D71B6A">
                <w:t>octet e+1</w:t>
              </w:r>
            </w:ins>
          </w:p>
          <w:p w14:paraId="2D08D61D" w14:textId="77777777" w:rsidR="00236D82" w:rsidRPr="00D71B6A" w:rsidRDefault="00236D82" w:rsidP="00E66E9E">
            <w:pPr>
              <w:pStyle w:val="TAL"/>
              <w:rPr>
                <w:ins w:id="17749" w:author="24.501_CR5317R3_(Rel-18)_eNS_Ph3" w:date="2023-06-29T08:11:00Z"/>
              </w:rPr>
            </w:pPr>
          </w:p>
          <w:p w14:paraId="470AF3F8" w14:textId="77777777" w:rsidR="00236D82" w:rsidRPr="00D71B6A" w:rsidRDefault="00236D82" w:rsidP="00E66E9E">
            <w:pPr>
              <w:pStyle w:val="TAL"/>
              <w:rPr>
                <w:ins w:id="17750" w:author="24.501_CR5317R3_(Rel-18)_eNS_Ph3" w:date="2023-06-29T08:11:00Z"/>
              </w:rPr>
            </w:pPr>
            <w:ins w:id="17751" w:author="24.501_CR5317R3_(Rel-18)_eNS_Ph3" w:date="2023-06-29T08:11:00Z">
              <w:r w:rsidRPr="00D71B6A">
                <w:t xml:space="preserve">octet </w:t>
              </w:r>
              <w:r>
                <w:t>a</w:t>
              </w:r>
            </w:ins>
          </w:p>
        </w:tc>
      </w:tr>
    </w:tbl>
    <w:p w14:paraId="15B60301" w14:textId="29CBA241" w:rsidR="00236D82" w:rsidRPr="00D71B6A" w:rsidRDefault="00236D82" w:rsidP="00236D82">
      <w:pPr>
        <w:pStyle w:val="TF"/>
        <w:rPr>
          <w:ins w:id="17752" w:author="24.501_CR5317R3_(Rel-18)_eNS_Ph3" w:date="2023-06-29T08:11:00Z"/>
        </w:rPr>
      </w:pPr>
      <w:ins w:id="17753" w:author="24.501_CR5317R3_(Rel-18)_eNS_Ph3" w:date="2023-06-29T08:11:00Z">
        <w:r w:rsidRPr="00D71B6A">
          <w:t>Figure 9.11.3.</w:t>
        </w:r>
      </w:ins>
      <w:ins w:id="17754" w:author="24.501_CR5317R3_(Rel-18)_eNS_Ph3" w:date="2023-06-29T08:12:00Z">
        <w:r>
          <w:t>101</w:t>
        </w:r>
      </w:ins>
      <w:ins w:id="17755" w:author="24.501_CR5317R3_(Rel-18)_eNS_Ph3" w:date="2023-06-29T08:11:00Z">
        <w:r w:rsidRPr="00D71B6A">
          <w:t xml:space="preserve">.2: Per-S-NSSAI </w:t>
        </w:r>
        <w:r>
          <w:t>time validity information</w:t>
        </w:r>
        <w:r w:rsidRPr="00D71B6A">
          <w:t xml:space="preserve"> for S-NSSAI</w:t>
        </w:r>
        <w:r>
          <w:t xml:space="preserve"> 1</w:t>
        </w:r>
      </w:ins>
    </w:p>
    <w:p w14:paraId="029DF736" w14:textId="70A83BFB" w:rsidR="00236D82" w:rsidRPr="00D71B6A" w:rsidRDefault="00236D82" w:rsidP="00236D82">
      <w:pPr>
        <w:pStyle w:val="TH"/>
        <w:rPr>
          <w:ins w:id="17756" w:author="24.501_CR5317R3_(Rel-18)_eNS_Ph3" w:date="2023-06-29T08:11:00Z"/>
        </w:rPr>
      </w:pPr>
      <w:ins w:id="17757" w:author="24.501_CR5317R3_(Rel-18)_eNS_Ph3" w:date="2023-06-29T08:11:00Z">
        <w:r w:rsidRPr="00D71B6A">
          <w:t>Table 9.11.3.</w:t>
        </w:r>
      </w:ins>
      <w:ins w:id="17758" w:author="24.501_CR5317R3_(Rel-18)_eNS_Ph3" w:date="2023-06-29T08:12:00Z">
        <w:r>
          <w:t>101</w:t>
        </w:r>
      </w:ins>
      <w:ins w:id="17759" w:author="24.501_CR5317R3_(Rel-18)_eNS_Ph3" w:date="2023-06-29T08:11:00Z">
        <w:r w:rsidRPr="00D71B6A">
          <w:t>.1: S-NSSAI</w:t>
        </w:r>
        <w:r>
          <w:t xml:space="preserve"> time validity information</w:t>
        </w:r>
        <w:r w:rsidRPr="00D71B6A" w:rsidDel="003C58D3">
          <w:t xml:space="preserve"> </w:t>
        </w:r>
        <w:r w:rsidRPr="00D71B6A">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Change w:id="17760">
          <w:tblGrid>
            <w:gridCol w:w="7087"/>
          </w:tblGrid>
        </w:tblGridChange>
      </w:tblGrid>
      <w:tr w:rsidR="00236D82" w:rsidRPr="00D71B6A" w14:paraId="74F6A007" w14:textId="77777777" w:rsidTr="00E66E9E">
        <w:trPr>
          <w:cantSplit/>
          <w:jc w:val="center"/>
          <w:ins w:id="17761" w:author="24.501_CR5317R3_(Rel-18)_eNS_Ph3" w:date="2023-06-29T08:11:00Z"/>
        </w:trPr>
        <w:tc>
          <w:tcPr>
            <w:tcW w:w="7087" w:type="dxa"/>
            <w:tcBorders>
              <w:top w:val="single" w:sz="4" w:space="0" w:color="auto"/>
              <w:left w:val="single" w:sz="4" w:space="0" w:color="auto"/>
              <w:bottom w:val="nil"/>
              <w:right w:val="single" w:sz="4" w:space="0" w:color="auto"/>
            </w:tcBorders>
            <w:hideMark/>
          </w:tcPr>
          <w:p w14:paraId="01218ECA" w14:textId="77777777" w:rsidR="00236D82" w:rsidRPr="00D71B6A" w:rsidRDefault="00236D82" w:rsidP="00E66E9E">
            <w:pPr>
              <w:pStyle w:val="TAL"/>
              <w:rPr>
                <w:ins w:id="17762" w:author="24.501_CR5317R3_(Rel-18)_eNS_Ph3" w:date="2023-06-29T08:11:00Z"/>
              </w:rPr>
            </w:pPr>
            <w:ins w:id="17763" w:author="24.501_CR5317R3_(Rel-18)_eNS_Ph3" w:date="2023-06-29T08:11:00Z">
              <w:r w:rsidRPr="00D71B6A">
                <w:t xml:space="preserve">S-NSSAI (octet </w:t>
              </w:r>
              <w:r>
                <w:t>6</w:t>
              </w:r>
              <w:r w:rsidRPr="00D71B6A">
                <w:t xml:space="preserve"> to e)</w:t>
              </w:r>
            </w:ins>
          </w:p>
          <w:p w14:paraId="7F6F8963" w14:textId="77777777" w:rsidR="00236D82" w:rsidRPr="00D71B6A" w:rsidRDefault="00236D82" w:rsidP="00E66E9E">
            <w:pPr>
              <w:pStyle w:val="TAL"/>
              <w:rPr>
                <w:ins w:id="17764" w:author="24.501_CR5317R3_(Rel-18)_eNS_Ph3" w:date="2023-06-29T08:11:00Z"/>
              </w:rPr>
            </w:pPr>
            <w:ins w:id="17765" w:author="24.501_CR5317R3_(Rel-18)_eNS_Ph3" w:date="2023-06-29T08:11:00Z">
              <w:r w:rsidRPr="00D71B6A">
                <w:t xml:space="preserve">S-NSSAI value is coded as the length and value part of S-NSSAI information element as specified in </w:t>
              </w:r>
              <w:r>
                <w:t>sub</w:t>
              </w:r>
              <w:r w:rsidRPr="00D71B6A">
                <w:t>clause 9.11.2.8 starting with the second octet.</w:t>
              </w:r>
            </w:ins>
          </w:p>
        </w:tc>
      </w:tr>
      <w:tr w:rsidR="00236D82" w:rsidRPr="00D71B6A" w14:paraId="4F5F26AB" w14:textId="77777777" w:rsidTr="00E66E9E">
        <w:trPr>
          <w:cantSplit/>
          <w:jc w:val="center"/>
          <w:ins w:id="17766" w:author="24.501_CR5317R3_(Rel-18)_eNS_Ph3" w:date="2023-06-29T08:11:00Z"/>
        </w:trPr>
        <w:tc>
          <w:tcPr>
            <w:tcW w:w="7087" w:type="dxa"/>
            <w:tcBorders>
              <w:top w:val="nil"/>
              <w:left w:val="single" w:sz="4" w:space="0" w:color="auto"/>
              <w:bottom w:val="nil"/>
              <w:right w:val="single" w:sz="4" w:space="0" w:color="auto"/>
            </w:tcBorders>
          </w:tcPr>
          <w:p w14:paraId="3466307E" w14:textId="77777777" w:rsidR="00236D82" w:rsidRPr="00D71B6A" w:rsidRDefault="00236D82" w:rsidP="00E66E9E">
            <w:pPr>
              <w:pStyle w:val="TAL"/>
              <w:rPr>
                <w:ins w:id="17767" w:author="24.501_CR5317R3_(Rel-18)_eNS_Ph3" w:date="2023-06-29T08:11:00Z"/>
              </w:rPr>
            </w:pPr>
          </w:p>
        </w:tc>
      </w:tr>
      <w:tr w:rsidR="00236D82" w:rsidRPr="00D71B6A" w14:paraId="7C3B8E84" w14:textId="77777777" w:rsidTr="00400C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7768" w:author="rapporteur_Christian_Herrero-Veron" w:date="2023-07-04T15:47: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17769" w:author="24.501_CR5317R3_(Rel-18)_eNS_Ph3" w:date="2023-06-29T08:11:00Z"/>
          <w:trPrChange w:id="17770" w:author="rapporteur_Christian_Herrero-Veron" w:date="2023-07-04T15:47:00Z">
            <w:trPr>
              <w:cantSplit/>
              <w:jc w:val="center"/>
            </w:trPr>
          </w:trPrChange>
        </w:trPr>
        <w:tc>
          <w:tcPr>
            <w:tcW w:w="7087" w:type="dxa"/>
            <w:tcBorders>
              <w:top w:val="nil"/>
              <w:left w:val="single" w:sz="4" w:space="0" w:color="auto"/>
              <w:bottom w:val="nil"/>
              <w:right w:val="single" w:sz="4" w:space="0" w:color="auto"/>
            </w:tcBorders>
            <w:tcPrChange w:id="17771" w:author="rapporteur_Christian_Herrero-Veron" w:date="2023-07-04T15:47:00Z">
              <w:tcPr>
                <w:tcW w:w="7087" w:type="dxa"/>
                <w:tcBorders>
                  <w:top w:val="nil"/>
                  <w:left w:val="single" w:sz="4" w:space="0" w:color="auto"/>
                  <w:bottom w:val="single" w:sz="4" w:space="0" w:color="auto"/>
                  <w:right w:val="single" w:sz="4" w:space="0" w:color="auto"/>
                </w:tcBorders>
              </w:tcPr>
            </w:tcPrChange>
          </w:tcPr>
          <w:p w14:paraId="105B403F" w14:textId="5E4BF8DD" w:rsidR="00236D82" w:rsidRPr="00D71B6A" w:rsidDel="00400C84" w:rsidRDefault="00236D82" w:rsidP="00C02D44">
            <w:pPr>
              <w:pStyle w:val="TAL"/>
              <w:rPr>
                <w:ins w:id="17772" w:author="24.501_CR5317R3_(Rel-18)_eNS_Ph3" w:date="2023-06-29T08:11:00Z"/>
                <w:del w:id="17773" w:author="rapporteur_Christian_Herrero-Veron" w:date="2023-07-04T15:48:00Z"/>
              </w:rPr>
            </w:pPr>
            <w:ins w:id="17774" w:author="24.501_CR5317R3_(Rel-18)_eNS_Ph3" w:date="2023-06-29T08:11:00Z">
              <w:r>
                <w:t>Per-</w:t>
              </w:r>
              <w:r w:rsidRPr="00D71B6A">
                <w:t>S-NSSAI</w:t>
              </w:r>
              <w:r>
                <w:t xml:space="preserve"> time validity information for the S-NSSAI</w:t>
              </w:r>
              <w:r w:rsidRPr="00D71B6A">
                <w:t xml:space="preserve"> (octet e+1 to octet d)</w:t>
              </w:r>
            </w:ins>
          </w:p>
          <w:p w14:paraId="17BC675D" w14:textId="635A68E6" w:rsidR="00236D82" w:rsidRPr="00D71B6A" w:rsidDel="00400C84" w:rsidRDefault="00236D82">
            <w:pPr>
              <w:pStyle w:val="TAL"/>
              <w:rPr>
                <w:ins w:id="17775" w:author="24.501_CR5317R3_(Rel-18)_eNS_Ph3" w:date="2023-06-29T08:11:00Z"/>
                <w:del w:id="17776" w:author="rapporteur_Christian_Herrero-Veron" w:date="2023-07-04T15:47:00Z"/>
              </w:rPr>
              <w:pPrChange w:id="17777" w:author="rapporteur_Christian_Herrero-Veron" w:date="2023-07-04T15:48:00Z">
                <w:pPr>
                  <w:pStyle w:val="EditorsNote"/>
                </w:pPr>
              </w:pPrChange>
            </w:pPr>
            <w:ins w:id="17778" w:author="24.501_CR5317R3_(Rel-18)_eNS_Ph3" w:date="2023-06-29T08:11:00Z">
              <w:del w:id="17779" w:author="rapporteur_Christian_Herrero-Veron" w:date="2023-07-04T15:48:00Z">
                <w:r w:rsidDel="00400C84">
                  <w:delText xml:space="preserve">Editor's note: </w:delText>
                </w:r>
                <w:r w:rsidRPr="00D71B6A" w:rsidDel="00400C84">
                  <w:tab/>
                </w:r>
                <w:r w:rsidDel="00400C84">
                  <w:delText>The coding is FFS.</w:delText>
                </w:r>
              </w:del>
            </w:ins>
          </w:p>
          <w:p w14:paraId="31D61049" w14:textId="77777777" w:rsidR="00236D82" w:rsidRPr="00D71B6A" w:rsidRDefault="00236D82">
            <w:pPr>
              <w:pStyle w:val="TAL"/>
              <w:rPr>
                <w:ins w:id="17780" w:author="24.501_CR5317R3_(Rel-18)_eNS_Ph3" w:date="2023-06-29T08:11:00Z"/>
              </w:rPr>
            </w:pPr>
          </w:p>
        </w:tc>
      </w:tr>
      <w:tr w:rsidR="00400C84" w:rsidRPr="00D71B6A" w14:paraId="73D8CFB3" w14:textId="77777777" w:rsidTr="00400C84">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17781" w:author="rapporteur_Christian_Herrero-Veron" w:date="2023-07-04T15:48: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jc w:val="center"/>
          <w:ins w:id="17782" w:author="rapporteur_Christian_Herrero-Veron" w:date="2023-07-04T15:47:00Z"/>
          <w:trPrChange w:id="17783" w:author="rapporteur_Christian_Herrero-Veron" w:date="2023-07-04T15:48:00Z">
            <w:trPr>
              <w:cantSplit/>
              <w:jc w:val="center"/>
            </w:trPr>
          </w:trPrChange>
        </w:trPr>
        <w:tc>
          <w:tcPr>
            <w:tcW w:w="7087" w:type="dxa"/>
            <w:tcBorders>
              <w:top w:val="nil"/>
              <w:left w:val="single" w:sz="4" w:space="0" w:color="auto"/>
              <w:bottom w:val="nil"/>
              <w:right w:val="single" w:sz="4" w:space="0" w:color="auto"/>
            </w:tcBorders>
            <w:tcPrChange w:id="17784" w:author="rapporteur_Christian_Herrero-Veron" w:date="2023-07-04T15:48:00Z">
              <w:tcPr>
                <w:tcW w:w="7087" w:type="dxa"/>
                <w:tcBorders>
                  <w:top w:val="nil"/>
                  <w:left w:val="single" w:sz="4" w:space="0" w:color="auto"/>
                  <w:bottom w:val="single" w:sz="4" w:space="0" w:color="auto"/>
                  <w:right w:val="single" w:sz="4" w:space="0" w:color="auto"/>
                </w:tcBorders>
              </w:tcPr>
            </w:tcPrChange>
          </w:tcPr>
          <w:p w14:paraId="6FC1AB62" w14:textId="21AEFC2B" w:rsidR="00400C84" w:rsidRDefault="00400C84">
            <w:pPr>
              <w:pStyle w:val="EditorsNote"/>
              <w:rPr>
                <w:ins w:id="17785" w:author="rapporteur_Christian_Herrero-Veron" w:date="2023-07-04T15:47:00Z"/>
              </w:rPr>
              <w:pPrChange w:id="17786" w:author="rapporteur_Christian_Herrero-Veron" w:date="2023-07-04T15:48:00Z">
                <w:pPr>
                  <w:pStyle w:val="TAL"/>
                </w:pPr>
              </w:pPrChange>
            </w:pPr>
            <w:ins w:id="17787" w:author="rapporteur_Christian_Herrero-Veron" w:date="2023-07-04T15:47:00Z">
              <w:r>
                <w:t xml:space="preserve">Editor's note: </w:t>
              </w:r>
              <w:r w:rsidRPr="00D71B6A">
                <w:tab/>
              </w:r>
              <w:r>
                <w:t>The coding is FFS.</w:t>
              </w:r>
            </w:ins>
          </w:p>
        </w:tc>
      </w:tr>
      <w:tr w:rsidR="00400C84" w:rsidRPr="00D71B6A" w14:paraId="79FFD6A1" w14:textId="77777777" w:rsidTr="00E66E9E">
        <w:trPr>
          <w:cantSplit/>
          <w:jc w:val="center"/>
          <w:ins w:id="17788" w:author="rapporteur_Christian_Herrero-Veron" w:date="2023-07-04T15:48:00Z"/>
        </w:trPr>
        <w:tc>
          <w:tcPr>
            <w:tcW w:w="7087" w:type="dxa"/>
            <w:tcBorders>
              <w:top w:val="nil"/>
              <w:left w:val="single" w:sz="4" w:space="0" w:color="auto"/>
              <w:bottom w:val="single" w:sz="4" w:space="0" w:color="auto"/>
              <w:right w:val="single" w:sz="4" w:space="0" w:color="auto"/>
            </w:tcBorders>
          </w:tcPr>
          <w:p w14:paraId="6FC1D471" w14:textId="77777777" w:rsidR="00400C84" w:rsidRDefault="00400C84" w:rsidP="00E66E9E">
            <w:pPr>
              <w:pStyle w:val="TAL"/>
              <w:rPr>
                <w:ins w:id="17789" w:author="rapporteur_Christian_Herrero-Veron" w:date="2023-07-04T15:48:00Z"/>
              </w:rPr>
            </w:pPr>
          </w:p>
        </w:tc>
      </w:tr>
    </w:tbl>
    <w:p w14:paraId="125B7B42" w14:textId="3E7B68B2" w:rsidR="00236D82" w:rsidRDefault="00236D82" w:rsidP="00DE07BC">
      <w:pPr>
        <w:rPr>
          <w:ins w:id="17790" w:author="24.501_CR5315R2_(Rel-18)_ATSSS_Ph3" w:date="2023-06-30T00:38:00Z"/>
          <w:noProof/>
        </w:rPr>
      </w:pPr>
    </w:p>
    <w:p w14:paraId="7D415832" w14:textId="3FDD580D" w:rsidR="00F41EF3" w:rsidRDefault="00F41EF3" w:rsidP="00F41EF3">
      <w:pPr>
        <w:pStyle w:val="Heading4"/>
        <w:rPr>
          <w:ins w:id="17791" w:author="24.501_CR5315R2_(Rel-18)_ATSSS_Ph3" w:date="2023-06-30T00:38:00Z"/>
          <w:lang w:eastAsia="ko-KR"/>
        </w:rPr>
      </w:pPr>
      <w:bookmarkStart w:id="17792" w:name="_Toc123902235"/>
      <w:ins w:id="17793" w:author="24.501_CR5315R2_(Rel-18)_ATSSS_Ph3" w:date="2023-06-30T00:38:00Z">
        <w:r>
          <w:rPr>
            <w:lang w:eastAsia="ko-KR"/>
          </w:rPr>
          <w:t>9.11.3.102</w:t>
        </w:r>
        <w:r>
          <w:rPr>
            <w:lang w:eastAsia="ko-KR"/>
          </w:rPr>
          <w:tab/>
        </w:r>
        <w:bookmarkEnd w:id="17792"/>
        <w:r>
          <w:rPr>
            <w:lang w:eastAsia="ko-KR"/>
          </w:rPr>
          <w:t>Non-3GPP path switching information</w:t>
        </w:r>
      </w:ins>
    </w:p>
    <w:p w14:paraId="4EE16E80" w14:textId="77777777" w:rsidR="00F41EF3" w:rsidRDefault="00F41EF3" w:rsidP="00F41EF3">
      <w:pPr>
        <w:rPr>
          <w:ins w:id="17794" w:author="24.501_CR5315R2_(Rel-18)_ATSSS_Ph3" w:date="2023-06-30T00:38:00Z"/>
        </w:rPr>
      </w:pPr>
      <w:ins w:id="17795" w:author="24.501_CR5315R2_(Rel-18)_ATSSS_Ph3" w:date="2023-06-30T00:38:00Z">
        <w:r>
          <w:t>The purpose of the Non-3GPP path switching information information element is to request from the network to keep using the user plane resources of the old non-3GPP access during path switching to the new non-3GPP access.</w:t>
        </w:r>
      </w:ins>
    </w:p>
    <w:p w14:paraId="3958F38D" w14:textId="4D360E04" w:rsidR="00F41EF3" w:rsidRDefault="00F41EF3" w:rsidP="00F41EF3">
      <w:pPr>
        <w:rPr>
          <w:ins w:id="17796" w:author="24.501_CR5315R2_(Rel-18)_ATSSS_Ph3" w:date="2023-06-30T00:38:00Z"/>
        </w:rPr>
      </w:pPr>
      <w:ins w:id="17797" w:author="24.501_CR5315R2_(Rel-18)_ATSSS_Ph3" w:date="2023-06-30T00:38:00Z">
        <w:r>
          <w:t>The Non-3GPP path switching information information element is coded as shown in figure </w:t>
        </w:r>
        <w:r>
          <w:rPr>
            <w:lang w:eastAsia="ko-KR"/>
          </w:rPr>
          <w:t>9.11.3.102.1</w:t>
        </w:r>
        <w:r>
          <w:t xml:space="preserve"> and table </w:t>
        </w:r>
        <w:r>
          <w:rPr>
            <w:lang w:eastAsia="ko-KR"/>
          </w:rPr>
          <w:t>9.11.3.102.1</w:t>
        </w:r>
        <w:r>
          <w:t>.</w:t>
        </w:r>
      </w:ins>
    </w:p>
    <w:p w14:paraId="248433E7" w14:textId="77777777" w:rsidR="00F41EF3" w:rsidRDefault="00F41EF3" w:rsidP="00F41EF3">
      <w:pPr>
        <w:rPr>
          <w:ins w:id="17798" w:author="24.501_CR5315R2_(Rel-18)_ATSSS_Ph3" w:date="2023-06-30T00:38:00Z"/>
        </w:rPr>
      </w:pPr>
      <w:ins w:id="17799" w:author="24.501_CR5315R2_(Rel-18)_ATSSS_Ph3" w:date="2023-06-30T00:38:00Z">
        <w:r>
          <w:t>The Non-3GPP path switching information is a type 4 information element with a length of 3 octets.</w:t>
        </w:r>
      </w:ins>
    </w:p>
    <w:p w14:paraId="7EC7E9EC" w14:textId="23972B2D" w:rsidR="00F41EF3" w:rsidDel="00400C84" w:rsidRDefault="00F41EF3" w:rsidP="00F41EF3">
      <w:pPr>
        <w:pStyle w:val="TH"/>
        <w:rPr>
          <w:ins w:id="17800" w:author="24.501_CR5315R2_(Rel-18)_ATSSS_Ph3" w:date="2023-06-30T00:38:00Z"/>
          <w:del w:id="17801" w:author="rapporteur_Christian_Herrero-Veron" w:date="2023-07-04T15:48:00Z"/>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4"/>
        <w:gridCol w:w="745"/>
        <w:gridCol w:w="745"/>
        <w:gridCol w:w="744"/>
        <w:gridCol w:w="745"/>
        <w:gridCol w:w="744"/>
        <w:gridCol w:w="745"/>
        <w:gridCol w:w="1560"/>
      </w:tblGrid>
      <w:tr w:rsidR="00F41EF3" w14:paraId="12EA46B4" w14:textId="77777777" w:rsidTr="00E66E9E">
        <w:trPr>
          <w:cantSplit/>
          <w:jc w:val="center"/>
          <w:ins w:id="17802" w:author="24.501_CR5315R2_(Rel-18)_ATSSS_Ph3" w:date="2023-06-30T00:38:00Z"/>
        </w:trPr>
        <w:tc>
          <w:tcPr>
            <w:tcW w:w="744" w:type="dxa"/>
            <w:tcBorders>
              <w:top w:val="nil"/>
              <w:left w:val="nil"/>
              <w:bottom w:val="nil"/>
              <w:right w:val="nil"/>
            </w:tcBorders>
            <w:hideMark/>
          </w:tcPr>
          <w:p w14:paraId="56660E1A" w14:textId="77777777" w:rsidR="00F41EF3" w:rsidRDefault="00F41EF3" w:rsidP="00E66E9E">
            <w:pPr>
              <w:pStyle w:val="TAC"/>
              <w:rPr>
                <w:ins w:id="17803" w:author="24.501_CR5315R2_(Rel-18)_ATSSS_Ph3" w:date="2023-06-30T00:38:00Z"/>
                <w:lang w:val="en-US"/>
              </w:rPr>
            </w:pPr>
            <w:ins w:id="17804" w:author="24.501_CR5315R2_(Rel-18)_ATSSS_Ph3" w:date="2023-06-30T00:38:00Z">
              <w:r>
                <w:rPr>
                  <w:lang w:val="en-US"/>
                </w:rPr>
                <w:t>8</w:t>
              </w:r>
            </w:ins>
          </w:p>
        </w:tc>
        <w:tc>
          <w:tcPr>
            <w:tcW w:w="744" w:type="dxa"/>
            <w:tcBorders>
              <w:top w:val="nil"/>
              <w:left w:val="nil"/>
              <w:bottom w:val="nil"/>
              <w:right w:val="nil"/>
            </w:tcBorders>
            <w:hideMark/>
          </w:tcPr>
          <w:p w14:paraId="2437CF98" w14:textId="77777777" w:rsidR="00F41EF3" w:rsidRDefault="00F41EF3" w:rsidP="00E66E9E">
            <w:pPr>
              <w:pStyle w:val="TAC"/>
              <w:rPr>
                <w:ins w:id="17805" w:author="24.501_CR5315R2_(Rel-18)_ATSSS_Ph3" w:date="2023-06-30T00:38:00Z"/>
                <w:lang w:val="en-US"/>
              </w:rPr>
            </w:pPr>
            <w:ins w:id="17806" w:author="24.501_CR5315R2_(Rel-18)_ATSSS_Ph3" w:date="2023-06-30T00:38:00Z">
              <w:r>
                <w:rPr>
                  <w:lang w:val="en-US"/>
                </w:rPr>
                <w:t>7</w:t>
              </w:r>
            </w:ins>
          </w:p>
        </w:tc>
        <w:tc>
          <w:tcPr>
            <w:tcW w:w="745" w:type="dxa"/>
            <w:tcBorders>
              <w:top w:val="nil"/>
              <w:left w:val="nil"/>
              <w:bottom w:val="nil"/>
              <w:right w:val="nil"/>
            </w:tcBorders>
            <w:hideMark/>
          </w:tcPr>
          <w:p w14:paraId="0C23AD06" w14:textId="77777777" w:rsidR="00F41EF3" w:rsidRDefault="00F41EF3" w:rsidP="00E66E9E">
            <w:pPr>
              <w:pStyle w:val="TAC"/>
              <w:rPr>
                <w:ins w:id="17807" w:author="24.501_CR5315R2_(Rel-18)_ATSSS_Ph3" w:date="2023-06-30T00:38:00Z"/>
                <w:lang w:val="en-US"/>
              </w:rPr>
            </w:pPr>
            <w:ins w:id="17808" w:author="24.501_CR5315R2_(Rel-18)_ATSSS_Ph3" w:date="2023-06-30T00:38:00Z">
              <w:r>
                <w:rPr>
                  <w:lang w:val="en-US"/>
                </w:rPr>
                <w:t>6</w:t>
              </w:r>
            </w:ins>
          </w:p>
        </w:tc>
        <w:tc>
          <w:tcPr>
            <w:tcW w:w="745" w:type="dxa"/>
            <w:tcBorders>
              <w:top w:val="nil"/>
              <w:left w:val="nil"/>
              <w:bottom w:val="nil"/>
              <w:right w:val="nil"/>
            </w:tcBorders>
            <w:hideMark/>
          </w:tcPr>
          <w:p w14:paraId="4FB17880" w14:textId="77777777" w:rsidR="00F41EF3" w:rsidRDefault="00F41EF3" w:rsidP="00E66E9E">
            <w:pPr>
              <w:pStyle w:val="TAC"/>
              <w:rPr>
                <w:ins w:id="17809" w:author="24.501_CR5315R2_(Rel-18)_ATSSS_Ph3" w:date="2023-06-30T00:38:00Z"/>
                <w:lang w:val="en-US"/>
              </w:rPr>
            </w:pPr>
            <w:ins w:id="17810" w:author="24.501_CR5315R2_(Rel-18)_ATSSS_Ph3" w:date="2023-06-30T00:38:00Z">
              <w:r>
                <w:rPr>
                  <w:lang w:val="en-US"/>
                </w:rPr>
                <w:t>5</w:t>
              </w:r>
            </w:ins>
          </w:p>
        </w:tc>
        <w:tc>
          <w:tcPr>
            <w:tcW w:w="744" w:type="dxa"/>
            <w:tcBorders>
              <w:top w:val="nil"/>
              <w:left w:val="nil"/>
              <w:bottom w:val="nil"/>
              <w:right w:val="nil"/>
            </w:tcBorders>
            <w:hideMark/>
          </w:tcPr>
          <w:p w14:paraId="66689E9D" w14:textId="77777777" w:rsidR="00F41EF3" w:rsidRDefault="00F41EF3" w:rsidP="00E66E9E">
            <w:pPr>
              <w:pStyle w:val="TAC"/>
              <w:rPr>
                <w:ins w:id="17811" w:author="24.501_CR5315R2_(Rel-18)_ATSSS_Ph3" w:date="2023-06-30T00:38:00Z"/>
                <w:lang w:val="en-US"/>
              </w:rPr>
            </w:pPr>
            <w:ins w:id="17812" w:author="24.501_CR5315R2_(Rel-18)_ATSSS_Ph3" w:date="2023-06-30T00:38:00Z">
              <w:r>
                <w:rPr>
                  <w:lang w:val="en-US"/>
                </w:rPr>
                <w:t>4</w:t>
              </w:r>
            </w:ins>
          </w:p>
        </w:tc>
        <w:tc>
          <w:tcPr>
            <w:tcW w:w="745" w:type="dxa"/>
            <w:tcBorders>
              <w:top w:val="nil"/>
              <w:left w:val="nil"/>
              <w:bottom w:val="nil"/>
              <w:right w:val="nil"/>
            </w:tcBorders>
            <w:hideMark/>
          </w:tcPr>
          <w:p w14:paraId="5699DE40" w14:textId="77777777" w:rsidR="00F41EF3" w:rsidRDefault="00F41EF3" w:rsidP="00E66E9E">
            <w:pPr>
              <w:pStyle w:val="TAC"/>
              <w:rPr>
                <w:ins w:id="17813" w:author="24.501_CR5315R2_(Rel-18)_ATSSS_Ph3" w:date="2023-06-30T00:38:00Z"/>
                <w:lang w:val="en-US"/>
              </w:rPr>
            </w:pPr>
            <w:ins w:id="17814" w:author="24.501_CR5315R2_(Rel-18)_ATSSS_Ph3" w:date="2023-06-30T00:38:00Z">
              <w:r>
                <w:rPr>
                  <w:lang w:val="en-US"/>
                </w:rPr>
                <w:t>3</w:t>
              </w:r>
            </w:ins>
          </w:p>
        </w:tc>
        <w:tc>
          <w:tcPr>
            <w:tcW w:w="744" w:type="dxa"/>
            <w:tcBorders>
              <w:top w:val="nil"/>
              <w:left w:val="nil"/>
              <w:bottom w:val="nil"/>
              <w:right w:val="nil"/>
            </w:tcBorders>
            <w:hideMark/>
          </w:tcPr>
          <w:p w14:paraId="67F028B2" w14:textId="77777777" w:rsidR="00F41EF3" w:rsidRDefault="00F41EF3" w:rsidP="00E66E9E">
            <w:pPr>
              <w:pStyle w:val="TAC"/>
              <w:rPr>
                <w:ins w:id="17815" w:author="24.501_CR5315R2_(Rel-18)_ATSSS_Ph3" w:date="2023-06-30T00:38:00Z"/>
                <w:lang w:val="en-US"/>
              </w:rPr>
            </w:pPr>
            <w:ins w:id="17816" w:author="24.501_CR5315R2_(Rel-18)_ATSSS_Ph3" w:date="2023-06-30T00:38:00Z">
              <w:r>
                <w:rPr>
                  <w:lang w:val="en-US"/>
                </w:rPr>
                <w:t>2</w:t>
              </w:r>
            </w:ins>
          </w:p>
        </w:tc>
        <w:tc>
          <w:tcPr>
            <w:tcW w:w="745" w:type="dxa"/>
            <w:tcBorders>
              <w:top w:val="nil"/>
              <w:left w:val="nil"/>
              <w:bottom w:val="nil"/>
              <w:right w:val="nil"/>
            </w:tcBorders>
            <w:hideMark/>
          </w:tcPr>
          <w:p w14:paraId="035620A4" w14:textId="77777777" w:rsidR="00F41EF3" w:rsidRDefault="00F41EF3" w:rsidP="00E66E9E">
            <w:pPr>
              <w:pStyle w:val="TAC"/>
              <w:rPr>
                <w:ins w:id="17817" w:author="24.501_CR5315R2_(Rel-18)_ATSSS_Ph3" w:date="2023-06-30T00:38:00Z"/>
                <w:lang w:val="en-US"/>
              </w:rPr>
            </w:pPr>
            <w:ins w:id="17818" w:author="24.501_CR5315R2_(Rel-18)_ATSSS_Ph3" w:date="2023-06-30T00:38:00Z">
              <w:r>
                <w:rPr>
                  <w:lang w:val="en-US"/>
                </w:rPr>
                <w:t>1</w:t>
              </w:r>
            </w:ins>
          </w:p>
        </w:tc>
        <w:tc>
          <w:tcPr>
            <w:tcW w:w="1560" w:type="dxa"/>
            <w:tcBorders>
              <w:top w:val="nil"/>
              <w:left w:val="nil"/>
              <w:bottom w:val="nil"/>
              <w:right w:val="nil"/>
            </w:tcBorders>
          </w:tcPr>
          <w:p w14:paraId="1A2EDD3E" w14:textId="77777777" w:rsidR="00F41EF3" w:rsidRDefault="00F41EF3" w:rsidP="00E66E9E">
            <w:pPr>
              <w:pStyle w:val="TAL"/>
              <w:rPr>
                <w:ins w:id="17819" w:author="24.501_CR5315R2_(Rel-18)_ATSSS_Ph3" w:date="2023-06-30T00:38:00Z"/>
                <w:lang w:val="en-US"/>
              </w:rPr>
            </w:pPr>
          </w:p>
        </w:tc>
      </w:tr>
      <w:tr w:rsidR="00F41EF3" w14:paraId="34075DCA" w14:textId="77777777" w:rsidTr="00E66E9E">
        <w:trPr>
          <w:cantSplit/>
          <w:jc w:val="center"/>
          <w:ins w:id="17820" w:author="24.501_CR5315R2_(Rel-18)_ATSSS_Ph3" w:date="2023-06-30T00:38:00Z"/>
        </w:trPr>
        <w:tc>
          <w:tcPr>
            <w:tcW w:w="5956" w:type="dxa"/>
            <w:gridSpan w:val="8"/>
            <w:tcBorders>
              <w:top w:val="single" w:sz="4" w:space="0" w:color="auto"/>
              <w:left w:val="single" w:sz="4" w:space="0" w:color="auto"/>
              <w:bottom w:val="single" w:sz="4" w:space="0" w:color="auto"/>
              <w:right w:val="single" w:sz="4" w:space="0" w:color="auto"/>
            </w:tcBorders>
            <w:hideMark/>
          </w:tcPr>
          <w:p w14:paraId="40A71D30" w14:textId="77777777" w:rsidR="00F41EF3" w:rsidRDefault="00F41EF3" w:rsidP="00E66E9E">
            <w:pPr>
              <w:pStyle w:val="TAC"/>
              <w:rPr>
                <w:ins w:id="17821" w:author="24.501_CR5315R2_(Rel-18)_ATSSS_Ph3" w:date="2023-06-30T00:38:00Z"/>
                <w:lang w:val="en-US"/>
              </w:rPr>
            </w:pPr>
            <w:ins w:id="17822" w:author="24.501_CR5315R2_(Rel-18)_ATSSS_Ph3" w:date="2023-06-30T00:38:00Z">
              <w:r>
                <w:t xml:space="preserve">Non-3GPP path switching information </w:t>
              </w:r>
              <w:r>
                <w:rPr>
                  <w:lang w:val="en-US"/>
                </w:rPr>
                <w:t>IEI</w:t>
              </w:r>
            </w:ins>
          </w:p>
        </w:tc>
        <w:tc>
          <w:tcPr>
            <w:tcW w:w="1560" w:type="dxa"/>
            <w:tcBorders>
              <w:top w:val="nil"/>
              <w:left w:val="nil"/>
              <w:bottom w:val="nil"/>
              <w:right w:val="nil"/>
            </w:tcBorders>
            <w:hideMark/>
          </w:tcPr>
          <w:p w14:paraId="6617A44F" w14:textId="77777777" w:rsidR="00F41EF3" w:rsidRDefault="00F41EF3" w:rsidP="00E66E9E">
            <w:pPr>
              <w:pStyle w:val="TAL"/>
              <w:rPr>
                <w:ins w:id="17823" w:author="24.501_CR5315R2_(Rel-18)_ATSSS_Ph3" w:date="2023-06-30T00:38:00Z"/>
                <w:lang w:val="en-US"/>
              </w:rPr>
            </w:pPr>
            <w:ins w:id="17824" w:author="24.501_CR5315R2_(Rel-18)_ATSSS_Ph3" w:date="2023-06-30T00:38:00Z">
              <w:r>
                <w:rPr>
                  <w:lang w:val="en-US"/>
                </w:rPr>
                <w:t>octet 1</w:t>
              </w:r>
            </w:ins>
          </w:p>
        </w:tc>
      </w:tr>
      <w:tr w:rsidR="00F41EF3" w14:paraId="5510F6A0" w14:textId="77777777" w:rsidTr="00E66E9E">
        <w:trPr>
          <w:cantSplit/>
          <w:jc w:val="center"/>
          <w:ins w:id="17825" w:author="24.501_CR5315R2_(Rel-18)_ATSSS_Ph3" w:date="2023-06-30T00:38:00Z"/>
        </w:trPr>
        <w:tc>
          <w:tcPr>
            <w:tcW w:w="5956" w:type="dxa"/>
            <w:gridSpan w:val="8"/>
            <w:tcBorders>
              <w:top w:val="single" w:sz="4" w:space="0" w:color="auto"/>
              <w:left w:val="single" w:sz="4" w:space="0" w:color="auto"/>
              <w:bottom w:val="single" w:sz="4" w:space="0" w:color="auto"/>
              <w:right w:val="single" w:sz="4" w:space="0" w:color="auto"/>
            </w:tcBorders>
            <w:hideMark/>
          </w:tcPr>
          <w:p w14:paraId="19A5E839" w14:textId="77777777" w:rsidR="00F41EF3" w:rsidRDefault="00F41EF3" w:rsidP="00E66E9E">
            <w:pPr>
              <w:pStyle w:val="TAC"/>
              <w:rPr>
                <w:ins w:id="17826" w:author="24.501_CR5315R2_(Rel-18)_ATSSS_Ph3" w:date="2023-06-30T00:38:00Z"/>
                <w:lang w:val="en-US"/>
              </w:rPr>
            </w:pPr>
            <w:ins w:id="17827" w:author="24.501_CR5315R2_(Rel-18)_ATSSS_Ph3" w:date="2023-06-30T00:38:00Z">
              <w:r>
                <w:rPr>
                  <w:lang w:val="en-US"/>
                </w:rPr>
                <w:t xml:space="preserve">Length of </w:t>
              </w:r>
              <w:r>
                <w:t>Non-3GPP path switching information</w:t>
              </w:r>
            </w:ins>
          </w:p>
        </w:tc>
        <w:tc>
          <w:tcPr>
            <w:tcW w:w="1560" w:type="dxa"/>
            <w:tcBorders>
              <w:top w:val="nil"/>
              <w:left w:val="nil"/>
              <w:bottom w:val="nil"/>
              <w:right w:val="nil"/>
            </w:tcBorders>
            <w:hideMark/>
          </w:tcPr>
          <w:p w14:paraId="0CCAA462" w14:textId="77777777" w:rsidR="00F41EF3" w:rsidRDefault="00F41EF3" w:rsidP="00E66E9E">
            <w:pPr>
              <w:pStyle w:val="TAL"/>
              <w:rPr>
                <w:ins w:id="17828" w:author="24.501_CR5315R2_(Rel-18)_ATSSS_Ph3" w:date="2023-06-30T00:38:00Z"/>
                <w:lang w:val="en-US"/>
              </w:rPr>
            </w:pPr>
            <w:ins w:id="17829" w:author="24.501_CR5315R2_(Rel-18)_ATSSS_Ph3" w:date="2023-06-30T00:38:00Z">
              <w:r>
                <w:rPr>
                  <w:lang w:val="en-US"/>
                </w:rPr>
                <w:t>octet 2</w:t>
              </w:r>
            </w:ins>
          </w:p>
        </w:tc>
      </w:tr>
      <w:tr w:rsidR="00F41EF3" w14:paraId="148A5D57" w14:textId="77777777" w:rsidTr="00E66E9E">
        <w:trPr>
          <w:cantSplit/>
          <w:trHeight w:val="233"/>
          <w:jc w:val="center"/>
          <w:ins w:id="17830" w:author="24.501_CR5315R2_(Rel-18)_ATSSS_Ph3" w:date="2023-06-30T00:38:00Z"/>
        </w:trPr>
        <w:tc>
          <w:tcPr>
            <w:tcW w:w="744" w:type="dxa"/>
            <w:tcBorders>
              <w:top w:val="single" w:sz="4" w:space="0" w:color="auto"/>
              <w:left w:val="single" w:sz="4" w:space="0" w:color="auto"/>
              <w:bottom w:val="nil"/>
              <w:right w:val="nil"/>
            </w:tcBorders>
            <w:hideMark/>
          </w:tcPr>
          <w:p w14:paraId="06D24CB8" w14:textId="77777777" w:rsidR="00F41EF3" w:rsidRDefault="00F41EF3" w:rsidP="00E66E9E">
            <w:pPr>
              <w:pStyle w:val="TAC"/>
              <w:rPr>
                <w:ins w:id="17831" w:author="24.501_CR5315R2_(Rel-18)_ATSSS_Ph3" w:date="2023-06-30T00:38:00Z"/>
                <w:lang w:val="en-US"/>
              </w:rPr>
            </w:pPr>
            <w:ins w:id="17832" w:author="24.501_CR5315R2_(Rel-18)_ATSSS_Ph3" w:date="2023-06-30T00:38:00Z">
              <w:r>
                <w:rPr>
                  <w:lang w:val="en-US"/>
                </w:rPr>
                <w:t>0</w:t>
              </w:r>
            </w:ins>
          </w:p>
        </w:tc>
        <w:tc>
          <w:tcPr>
            <w:tcW w:w="744" w:type="dxa"/>
            <w:tcBorders>
              <w:top w:val="single" w:sz="4" w:space="0" w:color="auto"/>
              <w:left w:val="nil"/>
              <w:bottom w:val="nil"/>
              <w:right w:val="nil"/>
            </w:tcBorders>
            <w:hideMark/>
          </w:tcPr>
          <w:p w14:paraId="4CD5D43C" w14:textId="77777777" w:rsidR="00F41EF3" w:rsidRDefault="00F41EF3" w:rsidP="00E66E9E">
            <w:pPr>
              <w:pStyle w:val="TAC"/>
              <w:rPr>
                <w:ins w:id="17833" w:author="24.501_CR5315R2_(Rel-18)_ATSSS_Ph3" w:date="2023-06-30T00:38:00Z"/>
                <w:lang w:val="en-US"/>
              </w:rPr>
            </w:pPr>
            <w:ins w:id="17834" w:author="24.501_CR5315R2_(Rel-18)_ATSSS_Ph3" w:date="2023-06-30T00:38:00Z">
              <w:r>
                <w:rPr>
                  <w:lang w:val="en-US"/>
                </w:rPr>
                <w:t>0</w:t>
              </w:r>
            </w:ins>
          </w:p>
        </w:tc>
        <w:tc>
          <w:tcPr>
            <w:tcW w:w="745" w:type="dxa"/>
            <w:tcBorders>
              <w:top w:val="single" w:sz="4" w:space="0" w:color="auto"/>
              <w:left w:val="nil"/>
              <w:bottom w:val="nil"/>
              <w:right w:val="nil"/>
            </w:tcBorders>
            <w:hideMark/>
          </w:tcPr>
          <w:p w14:paraId="423BCDC6" w14:textId="77777777" w:rsidR="00F41EF3" w:rsidRDefault="00F41EF3" w:rsidP="00E66E9E">
            <w:pPr>
              <w:pStyle w:val="TAC"/>
              <w:rPr>
                <w:ins w:id="17835" w:author="24.501_CR5315R2_(Rel-18)_ATSSS_Ph3" w:date="2023-06-30T00:38:00Z"/>
                <w:lang w:val="en-US"/>
              </w:rPr>
            </w:pPr>
            <w:ins w:id="17836" w:author="24.501_CR5315R2_(Rel-18)_ATSSS_Ph3" w:date="2023-06-30T00:38:00Z">
              <w:r>
                <w:rPr>
                  <w:lang w:val="en-US"/>
                </w:rPr>
                <w:t>0</w:t>
              </w:r>
            </w:ins>
          </w:p>
        </w:tc>
        <w:tc>
          <w:tcPr>
            <w:tcW w:w="745" w:type="dxa"/>
            <w:tcBorders>
              <w:top w:val="nil"/>
              <w:left w:val="nil"/>
              <w:bottom w:val="nil"/>
              <w:right w:val="nil"/>
            </w:tcBorders>
            <w:hideMark/>
          </w:tcPr>
          <w:p w14:paraId="0B5205D1" w14:textId="77777777" w:rsidR="00F41EF3" w:rsidRDefault="00F41EF3" w:rsidP="00E66E9E">
            <w:pPr>
              <w:pStyle w:val="TAC"/>
              <w:rPr>
                <w:ins w:id="17837" w:author="24.501_CR5315R2_(Rel-18)_ATSSS_Ph3" w:date="2023-06-30T00:38:00Z"/>
                <w:lang w:val="en-US"/>
              </w:rPr>
            </w:pPr>
            <w:ins w:id="17838" w:author="24.501_CR5315R2_(Rel-18)_ATSSS_Ph3" w:date="2023-06-30T00:38:00Z">
              <w:r>
                <w:rPr>
                  <w:lang w:val="en-US"/>
                </w:rPr>
                <w:t>0</w:t>
              </w:r>
            </w:ins>
          </w:p>
        </w:tc>
        <w:tc>
          <w:tcPr>
            <w:tcW w:w="744" w:type="dxa"/>
            <w:tcBorders>
              <w:top w:val="nil"/>
              <w:left w:val="nil"/>
              <w:bottom w:val="nil"/>
              <w:right w:val="nil"/>
            </w:tcBorders>
            <w:hideMark/>
          </w:tcPr>
          <w:p w14:paraId="64B5D114" w14:textId="77777777" w:rsidR="00F41EF3" w:rsidRDefault="00F41EF3" w:rsidP="00E66E9E">
            <w:pPr>
              <w:pStyle w:val="TAC"/>
              <w:rPr>
                <w:ins w:id="17839" w:author="24.501_CR5315R2_(Rel-18)_ATSSS_Ph3" w:date="2023-06-30T00:38:00Z"/>
                <w:lang w:val="en-US"/>
              </w:rPr>
            </w:pPr>
            <w:ins w:id="17840" w:author="24.501_CR5315R2_(Rel-18)_ATSSS_Ph3" w:date="2023-06-30T00:38:00Z">
              <w:r>
                <w:rPr>
                  <w:lang w:val="en-US"/>
                </w:rPr>
                <w:t>0</w:t>
              </w:r>
            </w:ins>
          </w:p>
        </w:tc>
        <w:tc>
          <w:tcPr>
            <w:tcW w:w="745" w:type="dxa"/>
            <w:tcBorders>
              <w:top w:val="nil"/>
              <w:left w:val="nil"/>
              <w:bottom w:val="nil"/>
              <w:right w:val="nil"/>
            </w:tcBorders>
            <w:hideMark/>
          </w:tcPr>
          <w:p w14:paraId="2E22E846" w14:textId="77777777" w:rsidR="00F41EF3" w:rsidRDefault="00F41EF3" w:rsidP="00E66E9E">
            <w:pPr>
              <w:pStyle w:val="TAC"/>
              <w:rPr>
                <w:ins w:id="17841" w:author="24.501_CR5315R2_(Rel-18)_ATSSS_Ph3" w:date="2023-06-30T00:38:00Z"/>
                <w:lang w:val="en-US"/>
              </w:rPr>
            </w:pPr>
            <w:ins w:id="17842" w:author="24.501_CR5315R2_(Rel-18)_ATSSS_Ph3" w:date="2023-06-30T00:38:00Z">
              <w:r>
                <w:rPr>
                  <w:lang w:val="en-US"/>
                </w:rPr>
                <w:t>0</w:t>
              </w:r>
            </w:ins>
          </w:p>
        </w:tc>
        <w:tc>
          <w:tcPr>
            <w:tcW w:w="744" w:type="dxa"/>
            <w:tcBorders>
              <w:top w:val="nil"/>
              <w:left w:val="nil"/>
              <w:bottom w:val="nil"/>
              <w:right w:val="single" w:sz="4" w:space="0" w:color="auto"/>
            </w:tcBorders>
            <w:hideMark/>
          </w:tcPr>
          <w:p w14:paraId="0C359083" w14:textId="77777777" w:rsidR="00F41EF3" w:rsidRDefault="00F41EF3" w:rsidP="00E66E9E">
            <w:pPr>
              <w:pStyle w:val="TAC"/>
              <w:rPr>
                <w:ins w:id="17843" w:author="24.501_CR5315R2_(Rel-18)_ATSSS_Ph3" w:date="2023-06-30T00:38:00Z"/>
                <w:lang w:val="en-US"/>
              </w:rPr>
            </w:pPr>
            <w:ins w:id="17844" w:author="24.501_CR5315R2_(Rel-18)_ATSSS_Ph3" w:date="2023-06-30T00:38:00Z">
              <w:r>
                <w:rPr>
                  <w:lang w:val="en-US"/>
                </w:rPr>
                <w:t>0</w:t>
              </w:r>
            </w:ins>
          </w:p>
        </w:tc>
        <w:tc>
          <w:tcPr>
            <w:tcW w:w="745" w:type="dxa"/>
            <w:vMerge w:val="restart"/>
            <w:tcBorders>
              <w:top w:val="single" w:sz="4" w:space="0" w:color="auto"/>
              <w:left w:val="single" w:sz="4" w:space="0" w:color="auto"/>
              <w:bottom w:val="single" w:sz="4" w:space="0" w:color="auto"/>
              <w:right w:val="single" w:sz="4" w:space="0" w:color="auto"/>
            </w:tcBorders>
            <w:hideMark/>
          </w:tcPr>
          <w:p w14:paraId="7DF5A536" w14:textId="77777777" w:rsidR="00F41EF3" w:rsidRDefault="00F41EF3" w:rsidP="00E66E9E">
            <w:pPr>
              <w:pStyle w:val="TAC"/>
              <w:rPr>
                <w:ins w:id="17845" w:author="24.501_CR5315R2_(Rel-18)_ATSSS_Ph3" w:date="2023-06-30T00:38:00Z"/>
                <w:lang w:val="en-US"/>
              </w:rPr>
            </w:pPr>
            <w:ins w:id="17846" w:author="24.501_CR5315R2_(Rel-18)_ATSSS_Ph3" w:date="2023-06-30T00:38:00Z">
              <w:r>
                <w:rPr>
                  <w:lang w:val="en-US"/>
                </w:rPr>
                <w:t>NSONR</w:t>
              </w:r>
            </w:ins>
          </w:p>
        </w:tc>
        <w:tc>
          <w:tcPr>
            <w:tcW w:w="1560" w:type="dxa"/>
            <w:vMerge w:val="restart"/>
            <w:tcBorders>
              <w:top w:val="nil"/>
              <w:left w:val="single" w:sz="4" w:space="0" w:color="auto"/>
              <w:bottom w:val="nil"/>
              <w:right w:val="nil"/>
            </w:tcBorders>
          </w:tcPr>
          <w:p w14:paraId="53D00E97" w14:textId="77777777" w:rsidR="00F41EF3" w:rsidRDefault="00F41EF3" w:rsidP="00E66E9E">
            <w:pPr>
              <w:pStyle w:val="TAL"/>
              <w:rPr>
                <w:ins w:id="17847" w:author="24.501_CR5315R2_(Rel-18)_ATSSS_Ph3" w:date="2023-06-30T00:38:00Z"/>
                <w:lang w:val="en-US"/>
              </w:rPr>
            </w:pPr>
          </w:p>
          <w:p w14:paraId="6FCC8800" w14:textId="77777777" w:rsidR="00F41EF3" w:rsidRDefault="00F41EF3" w:rsidP="00E66E9E">
            <w:pPr>
              <w:pStyle w:val="TAL"/>
              <w:rPr>
                <w:ins w:id="17848" w:author="24.501_CR5315R2_(Rel-18)_ATSSS_Ph3" w:date="2023-06-30T00:38:00Z"/>
                <w:lang w:val="en-US"/>
              </w:rPr>
            </w:pPr>
            <w:ins w:id="17849" w:author="24.501_CR5315R2_(Rel-18)_ATSSS_Ph3" w:date="2023-06-30T00:38:00Z">
              <w:r>
                <w:rPr>
                  <w:lang w:val="en-US"/>
                </w:rPr>
                <w:t>octet 3</w:t>
              </w:r>
            </w:ins>
          </w:p>
        </w:tc>
      </w:tr>
      <w:tr w:rsidR="00F41EF3" w14:paraId="5B3EF120" w14:textId="77777777" w:rsidTr="00E66E9E">
        <w:trPr>
          <w:cantSplit/>
          <w:trHeight w:val="232"/>
          <w:jc w:val="center"/>
          <w:ins w:id="17850" w:author="24.501_CR5315R2_(Rel-18)_ATSSS_Ph3" w:date="2023-06-30T00:38:00Z"/>
        </w:trPr>
        <w:tc>
          <w:tcPr>
            <w:tcW w:w="5211" w:type="dxa"/>
            <w:gridSpan w:val="7"/>
            <w:tcBorders>
              <w:top w:val="nil"/>
              <w:left w:val="single" w:sz="4" w:space="0" w:color="auto"/>
              <w:bottom w:val="single" w:sz="4" w:space="0" w:color="auto"/>
              <w:right w:val="single" w:sz="4" w:space="0" w:color="auto"/>
            </w:tcBorders>
            <w:hideMark/>
          </w:tcPr>
          <w:p w14:paraId="1B2B9778" w14:textId="77777777" w:rsidR="00F41EF3" w:rsidRDefault="00F41EF3" w:rsidP="00E66E9E">
            <w:pPr>
              <w:pStyle w:val="TAC"/>
              <w:rPr>
                <w:ins w:id="17851" w:author="24.501_CR5315R2_(Rel-18)_ATSSS_Ph3" w:date="2023-06-30T00:38:00Z"/>
                <w:lang w:val="en-US"/>
              </w:rPr>
            </w:pPr>
            <w:ins w:id="17852" w:author="24.501_CR5315R2_(Rel-18)_ATSSS_Ph3" w:date="2023-06-30T00:38:00Z">
              <w:r>
                <w:rPr>
                  <w:lang w:val="en-US"/>
                </w:rPr>
                <w:t>Spare</w:t>
              </w:r>
            </w:ins>
          </w:p>
        </w:tc>
        <w:tc>
          <w:tcPr>
            <w:tcW w:w="745" w:type="dxa"/>
            <w:vMerge/>
            <w:tcBorders>
              <w:top w:val="single" w:sz="4" w:space="0" w:color="auto"/>
              <w:left w:val="single" w:sz="4" w:space="0" w:color="auto"/>
              <w:bottom w:val="single" w:sz="4" w:space="0" w:color="auto"/>
              <w:right w:val="single" w:sz="4" w:space="0" w:color="auto"/>
            </w:tcBorders>
            <w:vAlign w:val="center"/>
            <w:hideMark/>
          </w:tcPr>
          <w:p w14:paraId="725E874B" w14:textId="77777777" w:rsidR="00F41EF3" w:rsidRDefault="00F41EF3" w:rsidP="00E66E9E">
            <w:pPr>
              <w:spacing w:after="0"/>
              <w:rPr>
                <w:ins w:id="17853" w:author="24.501_CR5315R2_(Rel-18)_ATSSS_Ph3" w:date="2023-06-30T00:38:00Z"/>
                <w:rFonts w:ascii="Arial" w:hAnsi="Arial"/>
                <w:sz w:val="18"/>
                <w:lang w:val="en-US"/>
              </w:rPr>
            </w:pPr>
          </w:p>
        </w:tc>
        <w:tc>
          <w:tcPr>
            <w:tcW w:w="1560" w:type="dxa"/>
            <w:vMerge/>
            <w:tcBorders>
              <w:top w:val="nil"/>
              <w:left w:val="single" w:sz="4" w:space="0" w:color="auto"/>
              <w:bottom w:val="nil"/>
              <w:right w:val="nil"/>
            </w:tcBorders>
            <w:vAlign w:val="center"/>
            <w:hideMark/>
          </w:tcPr>
          <w:p w14:paraId="2F794AFF" w14:textId="77777777" w:rsidR="00F41EF3" w:rsidRDefault="00F41EF3" w:rsidP="00E66E9E">
            <w:pPr>
              <w:spacing w:after="0"/>
              <w:rPr>
                <w:ins w:id="17854" w:author="24.501_CR5315R2_(Rel-18)_ATSSS_Ph3" w:date="2023-06-30T00:38:00Z"/>
                <w:rFonts w:ascii="Arial" w:hAnsi="Arial"/>
                <w:sz w:val="18"/>
                <w:lang w:val="en-US"/>
              </w:rPr>
            </w:pPr>
          </w:p>
        </w:tc>
      </w:tr>
    </w:tbl>
    <w:p w14:paraId="18B54653" w14:textId="77777777" w:rsidR="00F41EF3" w:rsidRDefault="00F41EF3" w:rsidP="00F41EF3">
      <w:pPr>
        <w:pStyle w:val="TAN"/>
        <w:rPr>
          <w:ins w:id="17855" w:author="24.501_CR5315R2_(Rel-18)_ATSSS_Ph3" w:date="2023-06-30T00:38:00Z"/>
          <w:lang w:val="en-US"/>
        </w:rPr>
      </w:pPr>
    </w:p>
    <w:p w14:paraId="7D578EA1" w14:textId="022CF853" w:rsidR="00F41EF3" w:rsidRDefault="00F41EF3" w:rsidP="00F41EF3">
      <w:pPr>
        <w:pStyle w:val="TF"/>
        <w:rPr>
          <w:ins w:id="17856" w:author="24.501_CR5315R2_(Rel-18)_ATSSS_Ph3" w:date="2023-06-30T00:38:00Z"/>
        </w:rPr>
      </w:pPr>
      <w:ins w:id="17857" w:author="24.501_CR5315R2_(Rel-18)_ATSSS_Ph3" w:date="2023-06-30T00:38:00Z">
        <w:r>
          <w:t>Figure 9.11.3.102.1: Non-3GPP path switching information information element</w:t>
        </w:r>
      </w:ins>
    </w:p>
    <w:p w14:paraId="2307A456" w14:textId="4576F902" w:rsidR="00F41EF3" w:rsidRDefault="00F41EF3" w:rsidP="00F41EF3">
      <w:pPr>
        <w:pStyle w:val="TH"/>
        <w:rPr>
          <w:ins w:id="17858" w:author="24.501_CR5315R2_(Rel-18)_ATSSS_Ph3" w:date="2023-06-30T00:38:00Z"/>
        </w:rPr>
      </w:pPr>
      <w:ins w:id="17859" w:author="24.501_CR5315R2_(Rel-18)_ATSSS_Ph3" w:date="2023-06-30T00:38:00Z">
        <w:r>
          <w:t>Table 9.11.3.102.1: Non-3GPP path switching information</w:t>
        </w:r>
        <w:r w:rsidRPr="00162976">
          <w:t xml:space="preserve"> </w:t>
        </w:r>
        <w:r>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F41EF3" w14:paraId="42751360" w14:textId="77777777" w:rsidTr="00E66E9E">
        <w:trPr>
          <w:cantSplit/>
          <w:jc w:val="center"/>
          <w:ins w:id="17860" w:author="24.501_CR5315R2_(Rel-18)_ATSSS_Ph3" w:date="2023-06-30T00:38:00Z"/>
        </w:trPr>
        <w:tc>
          <w:tcPr>
            <w:tcW w:w="7087" w:type="dxa"/>
            <w:gridSpan w:val="5"/>
            <w:tcBorders>
              <w:top w:val="single" w:sz="4" w:space="0" w:color="auto"/>
              <w:left w:val="single" w:sz="4" w:space="0" w:color="auto"/>
              <w:bottom w:val="nil"/>
              <w:right w:val="single" w:sz="4" w:space="0" w:color="auto"/>
            </w:tcBorders>
            <w:hideMark/>
          </w:tcPr>
          <w:p w14:paraId="773835CE" w14:textId="77777777" w:rsidR="00F41EF3" w:rsidRDefault="00F41EF3" w:rsidP="00E66E9E">
            <w:pPr>
              <w:pStyle w:val="TAL"/>
              <w:rPr>
                <w:ins w:id="17861" w:author="24.501_CR5315R2_(Rel-18)_ATSSS_Ph3" w:date="2023-06-30T00:38:00Z"/>
                <w:lang w:val="en-US"/>
              </w:rPr>
            </w:pPr>
            <w:ins w:id="17862" w:author="24.501_CR5315R2_(Rel-18)_ATSSS_Ph3" w:date="2023-06-30T00:38:00Z">
              <w:r w:rsidRPr="0075191A">
                <w:t xml:space="preserve">Non-3GPP path switching while using old </w:t>
              </w:r>
              <w:r w:rsidRPr="003A1FFE">
                <w:t xml:space="preserve">non-3GPP </w:t>
              </w:r>
              <w:r w:rsidRPr="0075191A">
                <w:t xml:space="preserve">resources </w:t>
              </w:r>
              <w:r>
                <w:rPr>
                  <w:lang w:val="en-US"/>
                </w:rPr>
                <w:t>(</w:t>
              </w:r>
              <w:r w:rsidRPr="00D3136D">
                <w:rPr>
                  <w:lang w:val="en-US"/>
                </w:rPr>
                <w:t>NSO</w:t>
              </w:r>
              <w:r>
                <w:rPr>
                  <w:lang w:val="en-US"/>
                </w:rPr>
                <w:t>N</w:t>
              </w:r>
              <w:r w:rsidRPr="00D3136D">
                <w:rPr>
                  <w:lang w:val="en-US"/>
                </w:rPr>
                <w:t>R</w:t>
              </w:r>
              <w:r>
                <w:rPr>
                  <w:lang w:val="en-US"/>
                </w:rPr>
                <w:t>) (octet 3, bit 1)</w:t>
              </w:r>
            </w:ins>
          </w:p>
        </w:tc>
      </w:tr>
      <w:tr w:rsidR="00F41EF3" w14:paraId="4971EEF2" w14:textId="77777777" w:rsidTr="00E66E9E">
        <w:trPr>
          <w:cantSplit/>
          <w:jc w:val="center"/>
          <w:ins w:id="17863" w:author="24.501_CR5315R2_(Rel-18)_ATSSS_Ph3" w:date="2023-06-30T00:38:00Z"/>
        </w:trPr>
        <w:tc>
          <w:tcPr>
            <w:tcW w:w="7087" w:type="dxa"/>
            <w:gridSpan w:val="5"/>
            <w:tcBorders>
              <w:top w:val="nil"/>
              <w:left w:val="single" w:sz="4" w:space="0" w:color="auto"/>
              <w:bottom w:val="nil"/>
              <w:right w:val="single" w:sz="4" w:space="0" w:color="auto"/>
            </w:tcBorders>
            <w:hideMark/>
          </w:tcPr>
          <w:p w14:paraId="20752750" w14:textId="77777777" w:rsidR="00F41EF3" w:rsidRDefault="00F41EF3" w:rsidP="00E66E9E">
            <w:pPr>
              <w:pStyle w:val="TAL"/>
              <w:rPr>
                <w:ins w:id="17864" w:author="24.501_CR5315R2_(Rel-18)_ATSSS_Ph3" w:date="2023-06-30T00:38:00Z"/>
                <w:lang w:val="en-US"/>
              </w:rPr>
            </w:pPr>
            <w:ins w:id="17865" w:author="24.501_CR5315R2_(Rel-18)_ATSSS_Ph3" w:date="2023-06-30T00:38:00Z">
              <w:r>
                <w:rPr>
                  <w:lang w:val="en-US"/>
                </w:rPr>
                <w:t>Bit</w:t>
              </w:r>
            </w:ins>
          </w:p>
        </w:tc>
      </w:tr>
      <w:tr w:rsidR="00F41EF3" w14:paraId="6707C077" w14:textId="77777777" w:rsidTr="00E66E9E">
        <w:trPr>
          <w:cantSplit/>
          <w:jc w:val="center"/>
          <w:ins w:id="17866" w:author="24.501_CR5315R2_(Rel-18)_ATSSS_Ph3" w:date="2023-06-30T00:38:00Z"/>
        </w:trPr>
        <w:tc>
          <w:tcPr>
            <w:tcW w:w="284" w:type="dxa"/>
            <w:tcBorders>
              <w:top w:val="nil"/>
              <w:left w:val="single" w:sz="4" w:space="0" w:color="auto"/>
              <w:bottom w:val="nil"/>
              <w:right w:val="nil"/>
            </w:tcBorders>
            <w:hideMark/>
          </w:tcPr>
          <w:p w14:paraId="32E88D4F" w14:textId="77777777" w:rsidR="00F41EF3" w:rsidRDefault="00F41EF3" w:rsidP="00E66E9E">
            <w:pPr>
              <w:pStyle w:val="TAH"/>
              <w:rPr>
                <w:ins w:id="17867" w:author="24.501_CR5315R2_(Rel-18)_ATSSS_Ph3" w:date="2023-06-30T00:38:00Z"/>
                <w:lang w:val="en-US"/>
              </w:rPr>
            </w:pPr>
            <w:ins w:id="17868" w:author="24.501_CR5315R2_(Rel-18)_ATSSS_Ph3" w:date="2023-06-30T00:38:00Z">
              <w:r>
                <w:rPr>
                  <w:lang w:val="en-US"/>
                </w:rPr>
                <w:t>1</w:t>
              </w:r>
            </w:ins>
          </w:p>
        </w:tc>
        <w:tc>
          <w:tcPr>
            <w:tcW w:w="284" w:type="dxa"/>
            <w:tcBorders>
              <w:top w:val="nil"/>
              <w:left w:val="nil"/>
              <w:bottom w:val="nil"/>
              <w:right w:val="nil"/>
            </w:tcBorders>
          </w:tcPr>
          <w:p w14:paraId="1E81EFE9" w14:textId="77777777" w:rsidR="00F41EF3" w:rsidRDefault="00F41EF3" w:rsidP="00E66E9E">
            <w:pPr>
              <w:pStyle w:val="TAH"/>
              <w:rPr>
                <w:ins w:id="17869" w:author="24.501_CR5315R2_(Rel-18)_ATSSS_Ph3" w:date="2023-06-30T00:38:00Z"/>
                <w:lang w:val="en-US"/>
              </w:rPr>
            </w:pPr>
          </w:p>
        </w:tc>
        <w:tc>
          <w:tcPr>
            <w:tcW w:w="283" w:type="dxa"/>
            <w:tcBorders>
              <w:top w:val="nil"/>
              <w:left w:val="nil"/>
              <w:bottom w:val="nil"/>
              <w:right w:val="nil"/>
            </w:tcBorders>
          </w:tcPr>
          <w:p w14:paraId="79DD79CF" w14:textId="77777777" w:rsidR="00F41EF3" w:rsidRDefault="00F41EF3" w:rsidP="00E66E9E">
            <w:pPr>
              <w:pStyle w:val="TAH"/>
              <w:rPr>
                <w:ins w:id="17870" w:author="24.501_CR5315R2_(Rel-18)_ATSSS_Ph3" w:date="2023-06-30T00:38:00Z"/>
                <w:lang w:val="en-US"/>
              </w:rPr>
            </w:pPr>
          </w:p>
        </w:tc>
        <w:tc>
          <w:tcPr>
            <w:tcW w:w="283" w:type="dxa"/>
            <w:tcBorders>
              <w:top w:val="nil"/>
              <w:left w:val="nil"/>
              <w:bottom w:val="nil"/>
              <w:right w:val="nil"/>
            </w:tcBorders>
          </w:tcPr>
          <w:p w14:paraId="4096F4EF" w14:textId="77777777" w:rsidR="00F41EF3" w:rsidRDefault="00F41EF3" w:rsidP="00E66E9E">
            <w:pPr>
              <w:pStyle w:val="TAH"/>
              <w:rPr>
                <w:ins w:id="17871" w:author="24.501_CR5315R2_(Rel-18)_ATSSS_Ph3" w:date="2023-06-30T00:38:00Z"/>
                <w:lang w:val="en-US"/>
              </w:rPr>
            </w:pPr>
          </w:p>
        </w:tc>
        <w:tc>
          <w:tcPr>
            <w:tcW w:w="5953" w:type="dxa"/>
            <w:tcBorders>
              <w:top w:val="nil"/>
              <w:left w:val="nil"/>
              <w:bottom w:val="nil"/>
              <w:right w:val="single" w:sz="4" w:space="0" w:color="auto"/>
            </w:tcBorders>
          </w:tcPr>
          <w:p w14:paraId="7A3F3CAD" w14:textId="77777777" w:rsidR="00F41EF3" w:rsidRDefault="00F41EF3" w:rsidP="00E66E9E">
            <w:pPr>
              <w:pStyle w:val="TAL"/>
              <w:rPr>
                <w:ins w:id="17872" w:author="24.501_CR5315R2_(Rel-18)_ATSSS_Ph3" w:date="2023-06-30T00:38:00Z"/>
                <w:lang w:val="en-US"/>
              </w:rPr>
            </w:pPr>
          </w:p>
        </w:tc>
      </w:tr>
      <w:tr w:rsidR="00F41EF3" w14:paraId="2B827F9F" w14:textId="77777777" w:rsidTr="00E66E9E">
        <w:trPr>
          <w:cantSplit/>
          <w:jc w:val="center"/>
          <w:ins w:id="17873" w:author="24.501_CR5315R2_(Rel-18)_ATSSS_Ph3" w:date="2023-06-30T00:38:00Z"/>
        </w:trPr>
        <w:tc>
          <w:tcPr>
            <w:tcW w:w="284" w:type="dxa"/>
            <w:tcBorders>
              <w:top w:val="nil"/>
              <w:left w:val="single" w:sz="4" w:space="0" w:color="auto"/>
              <w:bottom w:val="nil"/>
              <w:right w:val="nil"/>
            </w:tcBorders>
            <w:hideMark/>
          </w:tcPr>
          <w:p w14:paraId="2F6F8CBE" w14:textId="77777777" w:rsidR="00F41EF3" w:rsidRDefault="00F41EF3" w:rsidP="00E66E9E">
            <w:pPr>
              <w:pStyle w:val="TAC"/>
              <w:rPr>
                <w:ins w:id="17874" w:author="24.501_CR5315R2_(Rel-18)_ATSSS_Ph3" w:date="2023-06-30T00:38:00Z"/>
                <w:lang w:val="en-US"/>
              </w:rPr>
            </w:pPr>
            <w:ins w:id="17875" w:author="24.501_CR5315R2_(Rel-18)_ATSSS_Ph3" w:date="2023-06-30T00:38:00Z">
              <w:r>
                <w:rPr>
                  <w:lang w:val="en-US"/>
                </w:rPr>
                <w:t>0</w:t>
              </w:r>
            </w:ins>
          </w:p>
        </w:tc>
        <w:tc>
          <w:tcPr>
            <w:tcW w:w="284" w:type="dxa"/>
            <w:tcBorders>
              <w:top w:val="nil"/>
              <w:left w:val="nil"/>
              <w:bottom w:val="nil"/>
              <w:right w:val="nil"/>
            </w:tcBorders>
          </w:tcPr>
          <w:p w14:paraId="657723FF" w14:textId="77777777" w:rsidR="00F41EF3" w:rsidRDefault="00F41EF3" w:rsidP="00E66E9E">
            <w:pPr>
              <w:pStyle w:val="TAC"/>
              <w:rPr>
                <w:ins w:id="17876" w:author="24.501_CR5315R2_(Rel-18)_ATSSS_Ph3" w:date="2023-06-30T00:38:00Z"/>
                <w:lang w:val="en-US"/>
              </w:rPr>
            </w:pPr>
          </w:p>
        </w:tc>
        <w:tc>
          <w:tcPr>
            <w:tcW w:w="283" w:type="dxa"/>
            <w:tcBorders>
              <w:top w:val="nil"/>
              <w:left w:val="nil"/>
              <w:bottom w:val="nil"/>
              <w:right w:val="nil"/>
            </w:tcBorders>
          </w:tcPr>
          <w:p w14:paraId="26ACD8B6" w14:textId="77777777" w:rsidR="00F41EF3" w:rsidRDefault="00F41EF3" w:rsidP="00E66E9E">
            <w:pPr>
              <w:pStyle w:val="TAC"/>
              <w:rPr>
                <w:ins w:id="17877" w:author="24.501_CR5315R2_(Rel-18)_ATSSS_Ph3" w:date="2023-06-30T00:38:00Z"/>
                <w:lang w:val="en-US"/>
              </w:rPr>
            </w:pPr>
          </w:p>
        </w:tc>
        <w:tc>
          <w:tcPr>
            <w:tcW w:w="283" w:type="dxa"/>
            <w:tcBorders>
              <w:top w:val="nil"/>
              <w:left w:val="nil"/>
              <w:bottom w:val="nil"/>
              <w:right w:val="nil"/>
            </w:tcBorders>
          </w:tcPr>
          <w:p w14:paraId="5002873F" w14:textId="77777777" w:rsidR="00F41EF3" w:rsidRDefault="00F41EF3" w:rsidP="00E66E9E">
            <w:pPr>
              <w:pStyle w:val="TAC"/>
              <w:rPr>
                <w:ins w:id="17878" w:author="24.501_CR5315R2_(Rel-18)_ATSSS_Ph3" w:date="2023-06-30T00:38:00Z"/>
                <w:lang w:val="en-US"/>
              </w:rPr>
            </w:pPr>
          </w:p>
        </w:tc>
        <w:tc>
          <w:tcPr>
            <w:tcW w:w="5953" w:type="dxa"/>
            <w:tcBorders>
              <w:top w:val="nil"/>
              <w:left w:val="nil"/>
              <w:bottom w:val="nil"/>
              <w:right w:val="single" w:sz="4" w:space="0" w:color="auto"/>
            </w:tcBorders>
            <w:hideMark/>
          </w:tcPr>
          <w:p w14:paraId="0C0B6085" w14:textId="77777777" w:rsidR="00F41EF3" w:rsidRDefault="00F41EF3" w:rsidP="00E66E9E">
            <w:pPr>
              <w:pStyle w:val="TAL"/>
              <w:rPr>
                <w:ins w:id="17879" w:author="24.501_CR5315R2_(Rel-18)_ATSSS_Ph3" w:date="2023-06-30T00:38:00Z"/>
                <w:lang w:val="en-US"/>
              </w:rPr>
            </w:pPr>
            <w:ins w:id="17880" w:author="24.501_CR5315R2_(Rel-18)_ATSSS_Ph3" w:date="2023-06-30T00:38:00Z">
              <w:r>
                <w:t>n</w:t>
              </w:r>
              <w:r w:rsidRPr="00D3136D">
                <w:t xml:space="preserve">on-3GPP path switching while using old </w:t>
              </w:r>
              <w:r w:rsidRPr="003A1FFE">
                <w:t xml:space="preserve">non-3GPP </w:t>
              </w:r>
              <w:r w:rsidRPr="00D3136D">
                <w:t xml:space="preserve">resources </w:t>
              </w:r>
              <w:r>
                <w:t>not requested</w:t>
              </w:r>
            </w:ins>
          </w:p>
        </w:tc>
      </w:tr>
      <w:tr w:rsidR="00F41EF3" w14:paraId="3623E097" w14:textId="77777777" w:rsidTr="00E66E9E">
        <w:trPr>
          <w:cantSplit/>
          <w:jc w:val="center"/>
          <w:ins w:id="17881" w:author="24.501_CR5315R2_(Rel-18)_ATSSS_Ph3" w:date="2023-06-30T00:38:00Z"/>
        </w:trPr>
        <w:tc>
          <w:tcPr>
            <w:tcW w:w="284" w:type="dxa"/>
            <w:tcBorders>
              <w:top w:val="nil"/>
              <w:left w:val="single" w:sz="4" w:space="0" w:color="auto"/>
              <w:bottom w:val="nil"/>
              <w:right w:val="nil"/>
            </w:tcBorders>
            <w:hideMark/>
          </w:tcPr>
          <w:p w14:paraId="4866BE2B" w14:textId="77777777" w:rsidR="00F41EF3" w:rsidRDefault="00F41EF3" w:rsidP="00E66E9E">
            <w:pPr>
              <w:pStyle w:val="TAC"/>
              <w:rPr>
                <w:ins w:id="17882" w:author="24.501_CR5315R2_(Rel-18)_ATSSS_Ph3" w:date="2023-06-30T00:38:00Z"/>
                <w:lang w:val="en-US"/>
              </w:rPr>
            </w:pPr>
            <w:ins w:id="17883" w:author="24.501_CR5315R2_(Rel-18)_ATSSS_Ph3" w:date="2023-06-30T00:38:00Z">
              <w:r>
                <w:rPr>
                  <w:lang w:val="en-US"/>
                </w:rPr>
                <w:t>1</w:t>
              </w:r>
            </w:ins>
          </w:p>
        </w:tc>
        <w:tc>
          <w:tcPr>
            <w:tcW w:w="284" w:type="dxa"/>
            <w:tcBorders>
              <w:top w:val="nil"/>
              <w:left w:val="nil"/>
              <w:bottom w:val="nil"/>
              <w:right w:val="nil"/>
            </w:tcBorders>
          </w:tcPr>
          <w:p w14:paraId="289A556F" w14:textId="77777777" w:rsidR="00F41EF3" w:rsidRDefault="00F41EF3" w:rsidP="00E66E9E">
            <w:pPr>
              <w:pStyle w:val="TAC"/>
              <w:rPr>
                <w:ins w:id="17884" w:author="24.501_CR5315R2_(Rel-18)_ATSSS_Ph3" w:date="2023-06-30T00:38:00Z"/>
                <w:lang w:val="en-US"/>
              </w:rPr>
            </w:pPr>
          </w:p>
        </w:tc>
        <w:tc>
          <w:tcPr>
            <w:tcW w:w="283" w:type="dxa"/>
            <w:tcBorders>
              <w:top w:val="nil"/>
              <w:left w:val="nil"/>
              <w:bottom w:val="nil"/>
              <w:right w:val="nil"/>
            </w:tcBorders>
          </w:tcPr>
          <w:p w14:paraId="43CC46AF" w14:textId="77777777" w:rsidR="00F41EF3" w:rsidRDefault="00F41EF3" w:rsidP="00E66E9E">
            <w:pPr>
              <w:pStyle w:val="TAC"/>
              <w:rPr>
                <w:ins w:id="17885" w:author="24.501_CR5315R2_(Rel-18)_ATSSS_Ph3" w:date="2023-06-30T00:38:00Z"/>
                <w:lang w:val="en-US"/>
              </w:rPr>
            </w:pPr>
          </w:p>
        </w:tc>
        <w:tc>
          <w:tcPr>
            <w:tcW w:w="283" w:type="dxa"/>
            <w:tcBorders>
              <w:top w:val="nil"/>
              <w:left w:val="nil"/>
              <w:bottom w:val="nil"/>
              <w:right w:val="nil"/>
            </w:tcBorders>
          </w:tcPr>
          <w:p w14:paraId="0EC08CBB" w14:textId="77777777" w:rsidR="00F41EF3" w:rsidRDefault="00F41EF3" w:rsidP="00E66E9E">
            <w:pPr>
              <w:pStyle w:val="TAC"/>
              <w:rPr>
                <w:ins w:id="17886" w:author="24.501_CR5315R2_(Rel-18)_ATSSS_Ph3" w:date="2023-06-30T00:38:00Z"/>
                <w:lang w:val="en-US"/>
              </w:rPr>
            </w:pPr>
          </w:p>
        </w:tc>
        <w:tc>
          <w:tcPr>
            <w:tcW w:w="5953" w:type="dxa"/>
            <w:tcBorders>
              <w:top w:val="nil"/>
              <w:left w:val="nil"/>
              <w:bottom w:val="nil"/>
              <w:right w:val="single" w:sz="4" w:space="0" w:color="auto"/>
            </w:tcBorders>
            <w:hideMark/>
          </w:tcPr>
          <w:p w14:paraId="0BE39DA8" w14:textId="77777777" w:rsidR="00F41EF3" w:rsidRDefault="00F41EF3" w:rsidP="00E66E9E">
            <w:pPr>
              <w:pStyle w:val="TAL"/>
              <w:rPr>
                <w:ins w:id="17887" w:author="24.501_CR5315R2_(Rel-18)_ATSSS_Ph3" w:date="2023-06-30T00:38:00Z"/>
                <w:lang w:val="en-US"/>
              </w:rPr>
            </w:pPr>
            <w:ins w:id="17888" w:author="24.501_CR5315R2_(Rel-18)_ATSSS_Ph3" w:date="2023-06-30T00:38:00Z">
              <w:r>
                <w:t>n</w:t>
              </w:r>
              <w:r w:rsidRPr="00D3136D">
                <w:t xml:space="preserve">on-3GPP path switching while using old </w:t>
              </w:r>
              <w:r w:rsidRPr="003A1FFE">
                <w:t xml:space="preserve">non-3GPP </w:t>
              </w:r>
              <w:r w:rsidRPr="00D3136D">
                <w:t>resources</w:t>
              </w:r>
              <w:r>
                <w:t xml:space="preserve"> requested</w:t>
              </w:r>
            </w:ins>
          </w:p>
        </w:tc>
      </w:tr>
      <w:tr w:rsidR="00F41EF3" w14:paraId="5AAEA4F4" w14:textId="77777777" w:rsidTr="00E66E9E">
        <w:trPr>
          <w:cantSplit/>
          <w:jc w:val="center"/>
          <w:ins w:id="17889" w:author="24.501_CR5315R2_(Rel-18)_ATSSS_Ph3" w:date="2023-06-30T00:38:00Z"/>
        </w:trPr>
        <w:tc>
          <w:tcPr>
            <w:tcW w:w="7087" w:type="dxa"/>
            <w:gridSpan w:val="5"/>
            <w:tcBorders>
              <w:top w:val="nil"/>
              <w:left w:val="single" w:sz="4" w:space="0" w:color="auto"/>
              <w:bottom w:val="nil"/>
              <w:right w:val="single" w:sz="4" w:space="0" w:color="auto"/>
            </w:tcBorders>
          </w:tcPr>
          <w:p w14:paraId="196BE14A" w14:textId="77777777" w:rsidR="00F41EF3" w:rsidRDefault="00F41EF3" w:rsidP="00E66E9E">
            <w:pPr>
              <w:pStyle w:val="TAL"/>
              <w:rPr>
                <w:ins w:id="17890" w:author="24.501_CR5315R2_(Rel-18)_ATSSS_Ph3" w:date="2023-06-30T00:38:00Z"/>
                <w:lang w:val="en-US"/>
              </w:rPr>
            </w:pPr>
          </w:p>
        </w:tc>
      </w:tr>
      <w:tr w:rsidR="00F41EF3" w14:paraId="531522EB" w14:textId="77777777" w:rsidTr="00E66E9E">
        <w:trPr>
          <w:cantSplit/>
          <w:jc w:val="center"/>
          <w:ins w:id="17891" w:author="24.501_CR5315R2_(Rel-18)_ATSSS_Ph3" w:date="2023-06-30T00:38:00Z"/>
        </w:trPr>
        <w:tc>
          <w:tcPr>
            <w:tcW w:w="7087" w:type="dxa"/>
            <w:gridSpan w:val="5"/>
            <w:tcBorders>
              <w:top w:val="nil"/>
              <w:left w:val="single" w:sz="4" w:space="0" w:color="auto"/>
              <w:bottom w:val="nil"/>
              <w:right w:val="single" w:sz="4" w:space="0" w:color="auto"/>
            </w:tcBorders>
            <w:hideMark/>
          </w:tcPr>
          <w:p w14:paraId="78FB1302" w14:textId="77777777" w:rsidR="00F41EF3" w:rsidRDefault="00F41EF3" w:rsidP="00E66E9E">
            <w:pPr>
              <w:pStyle w:val="TAL"/>
              <w:rPr>
                <w:ins w:id="17892" w:author="24.501_CR5315R2_(Rel-18)_ATSSS_Ph3" w:date="2023-06-30T00:38:00Z"/>
                <w:lang w:val="en-US"/>
              </w:rPr>
            </w:pPr>
            <w:ins w:id="17893" w:author="24.501_CR5315R2_(Rel-18)_ATSSS_Ph3" w:date="2023-06-30T00:38:00Z">
              <w:r>
                <w:rPr>
                  <w:lang w:val="en-US"/>
                </w:rPr>
                <w:t>Bits 8 to 2 of octet 3 are spare and shall be coded as zero.</w:t>
              </w:r>
            </w:ins>
          </w:p>
        </w:tc>
      </w:tr>
      <w:tr w:rsidR="00F41EF3" w14:paraId="54F3238F" w14:textId="77777777" w:rsidTr="00E66E9E">
        <w:trPr>
          <w:cantSplit/>
          <w:jc w:val="center"/>
          <w:ins w:id="17894" w:author="24.501_CR5315R2_(Rel-18)_ATSSS_Ph3" w:date="2023-06-30T00:38:00Z"/>
        </w:trPr>
        <w:tc>
          <w:tcPr>
            <w:tcW w:w="7087" w:type="dxa"/>
            <w:gridSpan w:val="5"/>
            <w:tcBorders>
              <w:top w:val="nil"/>
              <w:left w:val="single" w:sz="4" w:space="0" w:color="auto"/>
              <w:bottom w:val="single" w:sz="4" w:space="0" w:color="auto"/>
              <w:right w:val="single" w:sz="4" w:space="0" w:color="auto"/>
            </w:tcBorders>
          </w:tcPr>
          <w:p w14:paraId="6CE9807D" w14:textId="77777777" w:rsidR="00F41EF3" w:rsidRDefault="00F41EF3" w:rsidP="00E66E9E">
            <w:pPr>
              <w:pStyle w:val="TAL"/>
              <w:rPr>
                <w:ins w:id="17895" w:author="24.501_CR5315R2_(Rel-18)_ATSSS_Ph3" w:date="2023-06-30T00:38:00Z"/>
                <w:lang w:val="en-US"/>
              </w:rPr>
            </w:pPr>
          </w:p>
        </w:tc>
      </w:tr>
    </w:tbl>
    <w:p w14:paraId="1F6C3EC5" w14:textId="77777777" w:rsidR="00F41EF3" w:rsidRPr="007F2770" w:rsidRDefault="00F41EF3" w:rsidP="00DE07BC">
      <w:pPr>
        <w:rPr>
          <w:noProof/>
        </w:rPr>
      </w:pPr>
    </w:p>
    <w:p w14:paraId="3FEF6336" w14:textId="6DFB81FF" w:rsidR="00C02D44" w:rsidRDefault="00C02D44" w:rsidP="00C02D44">
      <w:pPr>
        <w:pStyle w:val="Heading4"/>
        <w:rPr>
          <w:ins w:id="17896" w:author="24.501_CR5207R6_(Rel-18)_eNS_Ph3" w:date="2023-06-30T15:49:00Z"/>
        </w:rPr>
      </w:pPr>
      <w:bookmarkStart w:id="17897" w:name="_Toc131396929"/>
      <w:ins w:id="17898" w:author="24.501_CR5207R6_(Rel-18)_eNS_Ph3" w:date="2023-06-30T15:49:00Z">
        <w:r>
          <w:t>9.11.3.</w:t>
        </w:r>
      </w:ins>
      <w:ins w:id="17899" w:author="rapporteur_Christian_Herrero-Veron" w:date="2023-07-07T13:23:00Z">
        <w:r>
          <w:t>103</w:t>
        </w:r>
      </w:ins>
      <w:ins w:id="17900" w:author="24.501_CR5207R6_(Rel-18)_eNS_Ph3" w:date="2023-06-30T15:49:00Z">
        <w:r>
          <w:tab/>
          <w:t>Partial NSSAI</w:t>
        </w:r>
      </w:ins>
    </w:p>
    <w:p w14:paraId="5DBDDD11" w14:textId="77777777" w:rsidR="00C02D44" w:rsidRDefault="00C02D44" w:rsidP="00C02D44">
      <w:pPr>
        <w:rPr>
          <w:ins w:id="17901" w:author="24.501_CR5207R6_(Rel-18)_eNS_Ph3" w:date="2023-06-30T15:49:00Z"/>
        </w:rPr>
      </w:pPr>
      <w:ins w:id="17902" w:author="24.501_CR5207R6_(Rel-18)_eNS_Ph3" w:date="2023-06-30T15:49:00Z">
        <w:r>
          <w:t>The purpose of the Partial NSSAI information element is to deliver one or more S-NSSAIs in a set of tracking areas of a registration area from the network to the UE.</w:t>
        </w:r>
      </w:ins>
    </w:p>
    <w:p w14:paraId="57D6B5D5" w14:textId="232CC57C" w:rsidR="00C02D44" w:rsidRDefault="00C02D44" w:rsidP="00C02D44">
      <w:pPr>
        <w:rPr>
          <w:ins w:id="17903" w:author="24.501_CR5207R6_(Rel-18)_eNS_Ph3" w:date="2023-06-30T15:49:00Z"/>
        </w:rPr>
      </w:pPr>
      <w:ins w:id="17904" w:author="24.501_CR5207R6_(Rel-18)_eNS_Ph3" w:date="2023-06-30T15:49:00Z">
        <w:r>
          <w:t>The Partial NSSAI information element is coded as shown in figure 9.11.3.</w:t>
        </w:r>
      </w:ins>
      <w:ins w:id="17905" w:author="rapporteur_Christian_Herrero-Veron" w:date="2023-07-07T13:24:00Z">
        <w:r>
          <w:t>103</w:t>
        </w:r>
      </w:ins>
      <w:ins w:id="17906" w:author="24.501_CR5207R6_(Rel-18)_eNS_Ph3" w:date="2023-06-30T15:49:00Z">
        <w:r>
          <w:t>.1, and table 9.11.3.</w:t>
        </w:r>
      </w:ins>
      <w:ins w:id="17907" w:author="rapporteur_Christian_Herrero-Veron" w:date="2023-07-07T13:24:00Z">
        <w:r>
          <w:t>103</w:t>
        </w:r>
      </w:ins>
      <w:ins w:id="17908" w:author="24.501_CR5207R6_(Rel-18)_eNS_Ph3" w:date="2023-06-30T15:49:00Z">
        <w:r>
          <w:t>.1.</w:t>
        </w:r>
      </w:ins>
    </w:p>
    <w:p w14:paraId="630A925B" w14:textId="77777777" w:rsidR="00C02D44" w:rsidRDefault="00C02D44" w:rsidP="00C02D44">
      <w:pPr>
        <w:rPr>
          <w:ins w:id="17909" w:author="24.501_CR5207R6_(Rel-18)_eNS_Ph3" w:date="2023-06-30T15:49:00Z"/>
          <w:noProof/>
        </w:rPr>
      </w:pPr>
      <w:ins w:id="17910" w:author="24.501_CR5207R6_(Rel-18)_eNS_Ph3" w:date="2023-06-30T15:49:00Z">
        <w:r>
          <w:t xml:space="preserve">The Partial NSSAI </w:t>
        </w:r>
        <w:r w:rsidRPr="009F417E">
          <w:t>information element is a type 6 information element, with a minimum length of 13 octets</w:t>
        </w:r>
        <w:r>
          <w:t xml:space="preserve"> and a maximum length of 923 octets</w:t>
        </w:r>
        <w:r w:rsidRPr="009F417E">
          <w:t>.</w:t>
        </w:r>
      </w:ins>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C02D44" w14:paraId="0119D2CE" w14:textId="77777777" w:rsidTr="00283F9D">
        <w:trPr>
          <w:cantSplit/>
          <w:jc w:val="center"/>
          <w:ins w:id="17911" w:author="24.501_CR5207R6_(Rel-18)_eNS_Ph3" w:date="2023-06-30T15:49:00Z"/>
        </w:trPr>
        <w:tc>
          <w:tcPr>
            <w:tcW w:w="709" w:type="dxa"/>
            <w:tcBorders>
              <w:top w:val="nil"/>
              <w:left w:val="nil"/>
              <w:bottom w:val="single" w:sz="6" w:space="0" w:color="auto"/>
              <w:right w:val="nil"/>
            </w:tcBorders>
            <w:hideMark/>
          </w:tcPr>
          <w:p w14:paraId="279D8F11" w14:textId="77777777" w:rsidR="00C02D44" w:rsidRDefault="00C02D44" w:rsidP="00283F9D">
            <w:pPr>
              <w:pStyle w:val="TAC"/>
              <w:rPr>
                <w:ins w:id="17912" w:author="24.501_CR5207R6_(Rel-18)_eNS_Ph3" w:date="2023-06-30T15:49:00Z"/>
              </w:rPr>
            </w:pPr>
            <w:ins w:id="17913" w:author="24.501_CR5207R6_(Rel-18)_eNS_Ph3" w:date="2023-06-30T15:49:00Z">
              <w:r>
                <w:t>8</w:t>
              </w:r>
            </w:ins>
          </w:p>
        </w:tc>
        <w:tc>
          <w:tcPr>
            <w:tcW w:w="709" w:type="dxa"/>
            <w:tcBorders>
              <w:top w:val="nil"/>
              <w:left w:val="nil"/>
              <w:bottom w:val="single" w:sz="6" w:space="0" w:color="auto"/>
              <w:right w:val="nil"/>
            </w:tcBorders>
            <w:hideMark/>
          </w:tcPr>
          <w:p w14:paraId="62864921" w14:textId="77777777" w:rsidR="00C02D44" w:rsidRDefault="00C02D44" w:rsidP="00283F9D">
            <w:pPr>
              <w:pStyle w:val="TAC"/>
              <w:rPr>
                <w:ins w:id="17914" w:author="24.501_CR5207R6_(Rel-18)_eNS_Ph3" w:date="2023-06-30T15:49:00Z"/>
              </w:rPr>
            </w:pPr>
            <w:ins w:id="17915" w:author="24.501_CR5207R6_(Rel-18)_eNS_Ph3" w:date="2023-06-30T15:49:00Z">
              <w:r>
                <w:t>7</w:t>
              </w:r>
            </w:ins>
          </w:p>
        </w:tc>
        <w:tc>
          <w:tcPr>
            <w:tcW w:w="709" w:type="dxa"/>
            <w:tcBorders>
              <w:top w:val="nil"/>
              <w:left w:val="nil"/>
              <w:bottom w:val="single" w:sz="6" w:space="0" w:color="auto"/>
              <w:right w:val="nil"/>
            </w:tcBorders>
            <w:hideMark/>
          </w:tcPr>
          <w:p w14:paraId="54B05B8B" w14:textId="77777777" w:rsidR="00C02D44" w:rsidRDefault="00C02D44" w:rsidP="00283F9D">
            <w:pPr>
              <w:pStyle w:val="TAC"/>
              <w:rPr>
                <w:ins w:id="17916" w:author="24.501_CR5207R6_(Rel-18)_eNS_Ph3" w:date="2023-06-30T15:49:00Z"/>
              </w:rPr>
            </w:pPr>
            <w:ins w:id="17917" w:author="24.501_CR5207R6_(Rel-18)_eNS_Ph3" w:date="2023-06-30T15:49:00Z">
              <w:r>
                <w:t>6</w:t>
              </w:r>
            </w:ins>
          </w:p>
        </w:tc>
        <w:tc>
          <w:tcPr>
            <w:tcW w:w="709" w:type="dxa"/>
            <w:tcBorders>
              <w:top w:val="nil"/>
              <w:left w:val="nil"/>
              <w:bottom w:val="single" w:sz="6" w:space="0" w:color="auto"/>
              <w:right w:val="nil"/>
            </w:tcBorders>
            <w:hideMark/>
          </w:tcPr>
          <w:p w14:paraId="0CB4B433" w14:textId="77777777" w:rsidR="00C02D44" w:rsidRDefault="00C02D44" w:rsidP="00283F9D">
            <w:pPr>
              <w:pStyle w:val="TAC"/>
              <w:rPr>
                <w:ins w:id="17918" w:author="24.501_CR5207R6_(Rel-18)_eNS_Ph3" w:date="2023-06-30T15:49:00Z"/>
              </w:rPr>
            </w:pPr>
            <w:ins w:id="17919" w:author="24.501_CR5207R6_(Rel-18)_eNS_Ph3" w:date="2023-06-30T15:49:00Z">
              <w:r>
                <w:t>5</w:t>
              </w:r>
            </w:ins>
          </w:p>
        </w:tc>
        <w:tc>
          <w:tcPr>
            <w:tcW w:w="708" w:type="dxa"/>
            <w:tcBorders>
              <w:top w:val="nil"/>
              <w:left w:val="nil"/>
              <w:bottom w:val="single" w:sz="6" w:space="0" w:color="auto"/>
              <w:right w:val="nil"/>
            </w:tcBorders>
            <w:hideMark/>
          </w:tcPr>
          <w:p w14:paraId="0B71ADB2" w14:textId="77777777" w:rsidR="00C02D44" w:rsidRDefault="00C02D44" w:rsidP="00283F9D">
            <w:pPr>
              <w:pStyle w:val="TAC"/>
              <w:rPr>
                <w:ins w:id="17920" w:author="24.501_CR5207R6_(Rel-18)_eNS_Ph3" w:date="2023-06-30T15:49:00Z"/>
              </w:rPr>
            </w:pPr>
            <w:ins w:id="17921" w:author="24.501_CR5207R6_(Rel-18)_eNS_Ph3" w:date="2023-06-30T15:49:00Z">
              <w:r>
                <w:t>4</w:t>
              </w:r>
            </w:ins>
          </w:p>
        </w:tc>
        <w:tc>
          <w:tcPr>
            <w:tcW w:w="709" w:type="dxa"/>
            <w:tcBorders>
              <w:top w:val="nil"/>
              <w:left w:val="nil"/>
              <w:bottom w:val="single" w:sz="6" w:space="0" w:color="auto"/>
              <w:right w:val="nil"/>
            </w:tcBorders>
            <w:hideMark/>
          </w:tcPr>
          <w:p w14:paraId="23213CBD" w14:textId="77777777" w:rsidR="00C02D44" w:rsidRDefault="00C02D44" w:rsidP="00283F9D">
            <w:pPr>
              <w:pStyle w:val="TAC"/>
              <w:rPr>
                <w:ins w:id="17922" w:author="24.501_CR5207R6_(Rel-18)_eNS_Ph3" w:date="2023-06-30T15:49:00Z"/>
              </w:rPr>
            </w:pPr>
            <w:ins w:id="17923" w:author="24.501_CR5207R6_(Rel-18)_eNS_Ph3" w:date="2023-06-30T15:49:00Z">
              <w:r>
                <w:t>3</w:t>
              </w:r>
            </w:ins>
          </w:p>
        </w:tc>
        <w:tc>
          <w:tcPr>
            <w:tcW w:w="709" w:type="dxa"/>
            <w:tcBorders>
              <w:top w:val="nil"/>
              <w:left w:val="nil"/>
              <w:bottom w:val="single" w:sz="6" w:space="0" w:color="auto"/>
              <w:right w:val="nil"/>
            </w:tcBorders>
            <w:hideMark/>
          </w:tcPr>
          <w:p w14:paraId="4D23E58B" w14:textId="77777777" w:rsidR="00C02D44" w:rsidRDefault="00C02D44" w:rsidP="00283F9D">
            <w:pPr>
              <w:pStyle w:val="TAC"/>
              <w:rPr>
                <w:ins w:id="17924" w:author="24.501_CR5207R6_(Rel-18)_eNS_Ph3" w:date="2023-06-30T15:49:00Z"/>
              </w:rPr>
            </w:pPr>
            <w:ins w:id="17925" w:author="24.501_CR5207R6_(Rel-18)_eNS_Ph3" w:date="2023-06-30T15:49:00Z">
              <w:r>
                <w:t>2</w:t>
              </w:r>
            </w:ins>
          </w:p>
        </w:tc>
        <w:tc>
          <w:tcPr>
            <w:tcW w:w="709" w:type="dxa"/>
            <w:tcBorders>
              <w:top w:val="nil"/>
              <w:left w:val="nil"/>
              <w:bottom w:val="single" w:sz="6" w:space="0" w:color="auto"/>
              <w:right w:val="nil"/>
            </w:tcBorders>
            <w:hideMark/>
          </w:tcPr>
          <w:p w14:paraId="7529D8E3" w14:textId="77777777" w:rsidR="00C02D44" w:rsidRDefault="00C02D44" w:rsidP="00283F9D">
            <w:pPr>
              <w:pStyle w:val="TAC"/>
              <w:rPr>
                <w:ins w:id="17926" w:author="24.501_CR5207R6_(Rel-18)_eNS_Ph3" w:date="2023-06-30T15:49:00Z"/>
              </w:rPr>
            </w:pPr>
            <w:ins w:id="17927" w:author="24.501_CR5207R6_(Rel-18)_eNS_Ph3" w:date="2023-06-30T15:49:00Z">
              <w:r>
                <w:t>1</w:t>
              </w:r>
            </w:ins>
          </w:p>
        </w:tc>
        <w:tc>
          <w:tcPr>
            <w:tcW w:w="1346" w:type="dxa"/>
          </w:tcPr>
          <w:p w14:paraId="61728309" w14:textId="77777777" w:rsidR="00C02D44" w:rsidRDefault="00C02D44" w:rsidP="00283F9D">
            <w:pPr>
              <w:pStyle w:val="TAC"/>
              <w:rPr>
                <w:ins w:id="17928" w:author="24.501_CR5207R6_(Rel-18)_eNS_Ph3" w:date="2023-06-30T15:49:00Z"/>
              </w:rPr>
            </w:pPr>
          </w:p>
        </w:tc>
      </w:tr>
      <w:tr w:rsidR="00C02D44" w14:paraId="653C7121" w14:textId="77777777" w:rsidTr="00283F9D">
        <w:trPr>
          <w:cantSplit/>
          <w:jc w:val="center"/>
          <w:ins w:id="17929" w:author="24.501_CR5207R6_(Rel-18)_eNS_Ph3" w:date="2023-06-30T15:49:00Z"/>
        </w:trPr>
        <w:tc>
          <w:tcPr>
            <w:tcW w:w="5671" w:type="dxa"/>
            <w:gridSpan w:val="8"/>
            <w:tcBorders>
              <w:top w:val="nil"/>
              <w:left w:val="single" w:sz="6" w:space="0" w:color="auto"/>
              <w:bottom w:val="single" w:sz="6" w:space="0" w:color="auto"/>
              <w:right w:val="single" w:sz="6" w:space="0" w:color="auto"/>
            </w:tcBorders>
            <w:hideMark/>
          </w:tcPr>
          <w:p w14:paraId="56B8D6D7" w14:textId="77777777" w:rsidR="00C02D44" w:rsidRDefault="00C02D44" w:rsidP="00283F9D">
            <w:pPr>
              <w:pStyle w:val="TAC"/>
              <w:rPr>
                <w:ins w:id="17930" w:author="24.501_CR5207R6_(Rel-18)_eNS_Ph3" w:date="2023-06-30T15:49:00Z"/>
              </w:rPr>
            </w:pPr>
            <w:ins w:id="17931" w:author="24.501_CR5207R6_(Rel-18)_eNS_Ph3" w:date="2023-06-30T15:49:00Z">
              <w:r>
                <w:t>Partial NSSAI IEI</w:t>
              </w:r>
            </w:ins>
          </w:p>
        </w:tc>
        <w:tc>
          <w:tcPr>
            <w:tcW w:w="1346" w:type="dxa"/>
            <w:hideMark/>
          </w:tcPr>
          <w:p w14:paraId="0C16E42E" w14:textId="77777777" w:rsidR="00C02D44" w:rsidRDefault="00C02D44" w:rsidP="00283F9D">
            <w:pPr>
              <w:pStyle w:val="TAL"/>
              <w:rPr>
                <w:ins w:id="17932" w:author="24.501_CR5207R6_(Rel-18)_eNS_Ph3" w:date="2023-06-30T15:49:00Z"/>
              </w:rPr>
            </w:pPr>
            <w:ins w:id="17933" w:author="24.501_CR5207R6_(Rel-18)_eNS_Ph3" w:date="2023-06-30T15:49:00Z">
              <w:r>
                <w:t>octet 1</w:t>
              </w:r>
            </w:ins>
          </w:p>
        </w:tc>
      </w:tr>
      <w:tr w:rsidR="00C02D44" w14:paraId="4A1D85EC" w14:textId="77777777" w:rsidTr="00283F9D">
        <w:trPr>
          <w:cantSplit/>
          <w:jc w:val="center"/>
          <w:ins w:id="17934" w:author="24.501_CR5207R6_(Rel-18)_eNS_Ph3" w:date="2023-06-30T15:49:00Z"/>
        </w:trPr>
        <w:tc>
          <w:tcPr>
            <w:tcW w:w="5671" w:type="dxa"/>
            <w:gridSpan w:val="8"/>
            <w:vMerge w:val="restart"/>
            <w:tcBorders>
              <w:top w:val="nil"/>
              <w:left w:val="single" w:sz="6" w:space="0" w:color="auto"/>
              <w:right w:val="single" w:sz="6" w:space="0" w:color="auto"/>
            </w:tcBorders>
            <w:hideMark/>
          </w:tcPr>
          <w:p w14:paraId="5ACCF693" w14:textId="77777777" w:rsidR="00C02D44" w:rsidRDefault="00C02D44" w:rsidP="00283F9D">
            <w:pPr>
              <w:pStyle w:val="TAC"/>
              <w:rPr>
                <w:ins w:id="17935" w:author="24.501_CR5207R6_(Rel-18)_eNS_Ph3" w:date="2023-06-30T15:49:00Z"/>
              </w:rPr>
            </w:pPr>
            <w:ins w:id="17936" w:author="24.501_CR5207R6_(Rel-18)_eNS_Ph3" w:date="2023-06-30T15:49:00Z">
              <w:r>
                <w:t>Length of partial NSSAI contents</w:t>
              </w:r>
            </w:ins>
          </w:p>
        </w:tc>
        <w:tc>
          <w:tcPr>
            <w:tcW w:w="1346" w:type="dxa"/>
            <w:hideMark/>
          </w:tcPr>
          <w:p w14:paraId="041C3B59" w14:textId="77777777" w:rsidR="00C02D44" w:rsidRDefault="00C02D44" w:rsidP="00283F9D">
            <w:pPr>
              <w:pStyle w:val="TAL"/>
              <w:rPr>
                <w:ins w:id="17937" w:author="24.501_CR5207R6_(Rel-18)_eNS_Ph3" w:date="2023-06-30T15:49:00Z"/>
              </w:rPr>
            </w:pPr>
            <w:ins w:id="17938" w:author="24.501_CR5207R6_(Rel-18)_eNS_Ph3" w:date="2023-06-30T15:49:00Z">
              <w:r>
                <w:t>octet 2</w:t>
              </w:r>
            </w:ins>
          </w:p>
        </w:tc>
      </w:tr>
      <w:tr w:rsidR="00C02D44" w14:paraId="56EA2320" w14:textId="77777777" w:rsidTr="00283F9D">
        <w:trPr>
          <w:cantSplit/>
          <w:jc w:val="center"/>
          <w:ins w:id="17939" w:author="24.501_CR5207R6_(Rel-18)_eNS_Ph3" w:date="2023-06-30T15:49:00Z"/>
        </w:trPr>
        <w:tc>
          <w:tcPr>
            <w:tcW w:w="5671" w:type="dxa"/>
            <w:gridSpan w:val="8"/>
            <w:vMerge/>
            <w:tcBorders>
              <w:left w:val="single" w:sz="6" w:space="0" w:color="auto"/>
              <w:bottom w:val="single" w:sz="6" w:space="0" w:color="auto"/>
              <w:right w:val="single" w:sz="6" w:space="0" w:color="auto"/>
            </w:tcBorders>
          </w:tcPr>
          <w:p w14:paraId="69A7783D" w14:textId="77777777" w:rsidR="00C02D44" w:rsidRDefault="00C02D44" w:rsidP="00283F9D">
            <w:pPr>
              <w:pStyle w:val="TAC"/>
              <w:rPr>
                <w:ins w:id="17940" w:author="24.501_CR5207R6_(Rel-18)_eNS_Ph3" w:date="2023-06-30T15:49:00Z"/>
              </w:rPr>
            </w:pPr>
          </w:p>
        </w:tc>
        <w:tc>
          <w:tcPr>
            <w:tcW w:w="1346" w:type="dxa"/>
          </w:tcPr>
          <w:p w14:paraId="58BC9D44" w14:textId="77777777" w:rsidR="00C02D44" w:rsidRDefault="00C02D44" w:rsidP="00283F9D">
            <w:pPr>
              <w:pStyle w:val="TAL"/>
              <w:rPr>
                <w:ins w:id="17941" w:author="24.501_CR5207R6_(Rel-18)_eNS_Ph3" w:date="2023-06-30T15:49:00Z"/>
              </w:rPr>
            </w:pPr>
            <w:ins w:id="17942" w:author="24.501_CR5207R6_(Rel-18)_eNS_Ph3" w:date="2023-06-30T15:49:00Z">
              <w:r>
                <w:t>octet 3</w:t>
              </w:r>
            </w:ins>
          </w:p>
        </w:tc>
      </w:tr>
      <w:tr w:rsidR="00C02D44" w14:paraId="47EF5126" w14:textId="77777777" w:rsidTr="00283F9D">
        <w:trPr>
          <w:cantSplit/>
          <w:jc w:val="center"/>
          <w:ins w:id="17943" w:author="24.501_CR5207R6_(Rel-18)_eNS_Ph3" w:date="2023-06-30T15:49:00Z"/>
        </w:trPr>
        <w:tc>
          <w:tcPr>
            <w:tcW w:w="5671" w:type="dxa"/>
            <w:gridSpan w:val="8"/>
            <w:tcBorders>
              <w:top w:val="nil"/>
              <w:left w:val="single" w:sz="6" w:space="0" w:color="auto"/>
              <w:bottom w:val="single" w:sz="6" w:space="0" w:color="auto"/>
              <w:right w:val="single" w:sz="6" w:space="0" w:color="auto"/>
            </w:tcBorders>
          </w:tcPr>
          <w:p w14:paraId="6F527244" w14:textId="77777777" w:rsidR="00C02D44" w:rsidRDefault="00C02D44" w:rsidP="00283F9D">
            <w:pPr>
              <w:pStyle w:val="TAC"/>
              <w:rPr>
                <w:ins w:id="17944" w:author="24.501_CR5207R6_(Rel-18)_eNS_Ph3" w:date="2023-06-30T15:49:00Z"/>
              </w:rPr>
            </w:pPr>
          </w:p>
          <w:p w14:paraId="48F68D45" w14:textId="77777777" w:rsidR="00C02D44" w:rsidRDefault="00C02D44" w:rsidP="00283F9D">
            <w:pPr>
              <w:pStyle w:val="TAC"/>
              <w:rPr>
                <w:ins w:id="17945" w:author="24.501_CR5207R6_(Rel-18)_eNS_Ph3" w:date="2023-06-30T15:49:00Z"/>
              </w:rPr>
            </w:pPr>
            <w:ins w:id="17946" w:author="24.501_CR5207R6_(Rel-18)_eNS_Ph3" w:date="2023-06-30T15:49:00Z">
              <w:r>
                <w:t>S-NSSAI value1</w:t>
              </w:r>
            </w:ins>
          </w:p>
        </w:tc>
        <w:tc>
          <w:tcPr>
            <w:tcW w:w="1346" w:type="dxa"/>
          </w:tcPr>
          <w:p w14:paraId="35965F91" w14:textId="77777777" w:rsidR="00C02D44" w:rsidRDefault="00C02D44" w:rsidP="00283F9D">
            <w:pPr>
              <w:pStyle w:val="TAL"/>
              <w:rPr>
                <w:ins w:id="17947" w:author="24.501_CR5207R6_(Rel-18)_eNS_Ph3" w:date="2023-06-30T15:49:00Z"/>
              </w:rPr>
            </w:pPr>
            <w:ins w:id="17948" w:author="24.501_CR5207R6_(Rel-18)_eNS_Ph3" w:date="2023-06-30T15:49:00Z">
              <w:r>
                <w:t>octet 4</w:t>
              </w:r>
            </w:ins>
          </w:p>
          <w:p w14:paraId="64DD0CCC" w14:textId="77777777" w:rsidR="00C02D44" w:rsidRDefault="00C02D44" w:rsidP="00283F9D">
            <w:pPr>
              <w:pStyle w:val="TAL"/>
              <w:rPr>
                <w:ins w:id="17949" w:author="24.501_CR5207R6_(Rel-18)_eNS_Ph3" w:date="2023-06-30T15:49:00Z"/>
              </w:rPr>
            </w:pPr>
          </w:p>
          <w:p w14:paraId="0F40E71F" w14:textId="77777777" w:rsidR="00C02D44" w:rsidRDefault="00C02D44" w:rsidP="00283F9D">
            <w:pPr>
              <w:pStyle w:val="TAL"/>
              <w:rPr>
                <w:ins w:id="17950" w:author="24.501_CR5207R6_(Rel-18)_eNS_Ph3" w:date="2023-06-30T15:49:00Z"/>
              </w:rPr>
            </w:pPr>
            <w:ins w:id="17951" w:author="24.501_CR5207R6_(Rel-18)_eNS_Ph3" w:date="2023-06-30T15:49:00Z">
              <w:r>
                <w:t>octet i</w:t>
              </w:r>
            </w:ins>
          </w:p>
        </w:tc>
      </w:tr>
      <w:tr w:rsidR="00C02D44" w14:paraId="75ED9159" w14:textId="77777777" w:rsidTr="00283F9D">
        <w:trPr>
          <w:cantSplit/>
          <w:jc w:val="center"/>
          <w:ins w:id="17952" w:author="24.501_CR5207R6_(Rel-18)_eNS_Ph3" w:date="2023-06-30T15:49:00Z"/>
        </w:trPr>
        <w:tc>
          <w:tcPr>
            <w:tcW w:w="5671" w:type="dxa"/>
            <w:gridSpan w:val="8"/>
            <w:tcBorders>
              <w:top w:val="nil"/>
              <w:left w:val="single" w:sz="6" w:space="0" w:color="auto"/>
              <w:bottom w:val="single" w:sz="6" w:space="0" w:color="auto"/>
              <w:right w:val="single" w:sz="6" w:space="0" w:color="auto"/>
            </w:tcBorders>
          </w:tcPr>
          <w:p w14:paraId="4309042F" w14:textId="77777777" w:rsidR="00C02D44" w:rsidRDefault="00C02D44" w:rsidP="00283F9D">
            <w:pPr>
              <w:pStyle w:val="TAC"/>
              <w:rPr>
                <w:ins w:id="17953" w:author="24.501_CR5207R6_(Rel-18)_eNS_Ph3" w:date="2023-06-30T15:49:00Z"/>
              </w:rPr>
            </w:pPr>
          </w:p>
          <w:p w14:paraId="4BF24FB2" w14:textId="77777777" w:rsidR="00C02D44" w:rsidRDefault="00C02D44" w:rsidP="00283F9D">
            <w:pPr>
              <w:pStyle w:val="TAC"/>
              <w:rPr>
                <w:ins w:id="17954" w:author="24.501_CR5207R6_(Rel-18)_eNS_Ph3" w:date="2023-06-30T15:49:00Z"/>
              </w:rPr>
            </w:pPr>
            <w:ins w:id="17955" w:author="24.501_CR5207R6_(Rel-18)_eNS_Ph3" w:date="2023-06-30T15:49:00Z">
              <w:r>
                <w:t>Partial tracking area identity list 1</w:t>
              </w:r>
            </w:ins>
          </w:p>
        </w:tc>
        <w:tc>
          <w:tcPr>
            <w:tcW w:w="1346" w:type="dxa"/>
          </w:tcPr>
          <w:p w14:paraId="29E84A97" w14:textId="77777777" w:rsidR="00C02D44" w:rsidRDefault="00C02D44" w:rsidP="00283F9D">
            <w:pPr>
              <w:pStyle w:val="TAL"/>
              <w:rPr>
                <w:ins w:id="17956" w:author="24.501_CR5207R6_(Rel-18)_eNS_Ph3" w:date="2023-06-30T15:49:00Z"/>
              </w:rPr>
            </w:pPr>
            <w:ins w:id="17957" w:author="24.501_CR5207R6_(Rel-18)_eNS_Ph3" w:date="2023-06-30T15:49:00Z">
              <w:r>
                <w:t>octet i+1</w:t>
              </w:r>
            </w:ins>
          </w:p>
          <w:p w14:paraId="4F823E0C" w14:textId="77777777" w:rsidR="00C02D44" w:rsidRDefault="00C02D44" w:rsidP="00283F9D">
            <w:pPr>
              <w:pStyle w:val="TAL"/>
              <w:rPr>
                <w:ins w:id="17958" w:author="24.501_CR5207R6_(Rel-18)_eNS_Ph3" w:date="2023-06-30T15:49:00Z"/>
              </w:rPr>
            </w:pPr>
          </w:p>
          <w:p w14:paraId="52933F3B" w14:textId="77777777" w:rsidR="00C02D44" w:rsidRDefault="00C02D44" w:rsidP="00283F9D">
            <w:pPr>
              <w:pStyle w:val="TAL"/>
              <w:rPr>
                <w:ins w:id="17959" w:author="24.501_CR5207R6_(Rel-18)_eNS_Ph3" w:date="2023-06-30T15:49:00Z"/>
              </w:rPr>
            </w:pPr>
            <w:ins w:id="17960" w:author="24.501_CR5207R6_(Rel-18)_eNS_Ph3" w:date="2023-06-30T15:49:00Z">
              <w:r>
                <w:t>octet j</w:t>
              </w:r>
            </w:ins>
          </w:p>
        </w:tc>
      </w:tr>
      <w:tr w:rsidR="00C02D44" w14:paraId="4F54F46D" w14:textId="77777777" w:rsidTr="00283F9D">
        <w:trPr>
          <w:cantSplit/>
          <w:jc w:val="center"/>
          <w:ins w:id="17961" w:author="24.501_CR5207R6_(Rel-18)_eNS_Ph3" w:date="2023-06-30T15:49:00Z"/>
        </w:trPr>
        <w:tc>
          <w:tcPr>
            <w:tcW w:w="5671" w:type="dxa"/>
            <w:gridSpan w:val="8"/>
            <w:tcBorders>
              <w:top w:val="nil"/>
              <w:left w:val="single" w:sz="6" w:space="0" w:color="auto"/>
              <w:bottom w:val="single" w:sz="6" w:space="0" w:color="auto"/>
              <w:right w:val="single" w:sz="6" w:space="0" w:color="auto"/>
            </w:tcBorders>
          </w:tcPr>
          <w:p w14:paraId="35EDF825" w14:textId="77777777" w:rsidR="00C02D44" w:rsidRDefault="00C02D44" w:rsidP="00283F9D">
            <w:pPr>
              <w:pStyle w:val="TAC"/>
              <w:rPr>
                <w:ins w:id="17962" w:author="24.501_CR5207R6_(Rel-18)_eNS_Ph3" w:date="2023-06-30T15:49:00Z"/>
              </w:rPr>
            </w:pPr>
          </w:p>
          <w:p w14:paraId="0555842E" w14:textId="77777777" w:rsidR="00C02D44" w:rsidRDefault="00C02D44" w:rsidP="00283F9D">
            <w:pPr>
              <w:pStyle w:val="TAC"/>
              <w:rPr>
                <w:ins w:id="17963" w:author="24.501_CR5207R6_(Rel-18)_eNS_Ph3" w:date="2023-06-30T15:49:00Z"/>
              </w:rPr>
            </w:pPr>
            <w:ins w:id="17964" w:author="24.501_CR5207R6_(Rel-18)_eNS_Ph3" w:date="2023-06-30T15:49:00Z">
              <w:r>
                <w:t>…</w:t>
              </w:r>
            </w:ins>
          </w:p>
        </w:tc>
        <w:tc>
          <w:tcPr>
            <w:tcW w:w="1346" w:type="dxa"/>
          </w:tcPr>
          <w:p w14:paraId="3CBC78EE" w14:textId="77777777" w:rsidR="00C02D44" w:rsidRDefault="00C02D44" w:rsidP="00283F9D">
            <w:pPr>
              <w:pStyle w:val="TAL"/>
              <w:rPr>
                <w:ins w:id="17965" w:author="24.501_CR5207R6_(Rel-18)_eNS_Ph3" w:date="2023-06-30T15:49:00Z"/>
              </w:rPr>
            </w:pPr>
            <w:ins w:id="17966" w:author="24.501_CR5207R6_(Rel-18)_eNS_Ph3" w:date="2023-06-30T15:49:00Z">
              <w:r>
                <w:t>octet j+1</w:t>
              </w:r>
            </w:ins>
          </w:p>
          <w:p w14:paraId="25782059" w14:textId="77777777" w:rsidR="00C02D44" w:rsidRDefault="00C02D44" w:rsidP="00283F9D">
            <w:pPr>
              <w:pStyle w:val="TAL"/>
              <w:rPr>
                <w:ins w:id="17967" w:author="24.501_CR5207R6_(Rel-18)_eNS_Ph3" w:date="2023-06-30T15:49:00Z"/>
              </w:rPr>
            </w:pPr>
          </w:p>
          <w:p w14:paraId="0C7DC0AA" w14:textId="77777777" w:rsidR="00C02D44" w:rsidRDefault="00C02D44" w:rsidP="00283F9D">
            <w:pPr>
              <w:pStyle w:val="TAL"/>
              <w:rPr>
                <w:ins w:id="17968" w:author="24.501_CR5207R6_(Rel-18)_eNS_Ph3" w:date="2023-06-30T15:49:00Z"/>
              </w:rPr>
            </w:pPr>
            <w:ins w:id="17969" w:author="24.501_CR5207R6_(Rel-18)_eNS_Ph3" w:date="2023-06-30T15:49:00Z">
              <w:r>
                <w:t>octet l</w:t>
              </w:r>
            </w:ins>
          </w:p>
        </w:tc>
      </w:tr>
      <w:tr w:rsidR="00C02D44" w14:paraId="23D30216" w14:textId="77777777" w:rsidTr="00283F9D">
        <w:trPr>
          <w:cantSplit/>
          <w:jc w:val="center"/>
          <w:ins w:id="17970" w:author="24.501_CR5207R6_(Rel-18)_eNS_Ph3" w:date="2023-06-30T15:49:00Z"/>
        </w:trPr>
        <w:tc>
          <w:tcPr>
            <w:tcW w:w="5671" w:type="dxa"/>
            <w:gridSpan w:val="8"/>
            <w:tcBorders>
              <w:top w:val="nil"/>
              <w:left w:val="single" w:sz="6" w:space="0" w:color="auto"/>
              <w:bottom w:val="single" w:sz="6" w:space="0" w:color="auto"/>
              <w:right w:val="single" w:sz="6" w:space="0" w:color="auto"/>
            </w:tcBorders>
          </w:tcPr>
          <w:p w14:paraId="0931DC0F" w14:textId="77777777" w:rsidR="00C02D44" w:rsidRDefault="00C02D44" w:rsidP="00283F9D">
            <w:pPr>
              <w:pStyle w:val="TAC"/>
              <w:rPr>
                <w:ins w:id="17971" w:author="24.501_CR5207R6_(Rel-18)_eNS_Ph3" w:date="2023-06-30T15:49:00Z"/>
              </w:rPr>
            </w:pPr>
          </w:p>
          <w:p w14:paraId="58D3D27C" w14:textId="77777777" w:rsidR="00C02D44" w:rsidRDefault="00C02D44" w:rsidP="00283F9D">
            <w:pPr>
              <w:pStyle w:val="TAC"/>
              <w:rPr>
                <w:ins w:id="17972" w:author="24.501_CR5207R6_(Rel-18)_eNS_Ph3" w:date="2023-06-30T15:49:00Z"/>
              </w:rPr>
            </w:pPr>
            <w:ins w:id="17973" w:author="24.501_CR5207R6_(Rel-18)_eNS_Ph3" w:date="2023-06-30T15:49:00Z">
              <w:r>
                <w:t>S-NSSAI value n</w:t>
              </w:r>
            </w:ins>
          </w:p>
        </w:tc>
        <w:tc>
          <w:tcPr>
            <w:tcW w:w="1346" w:type="dxa"/>
          </w:tcPr>
          <w:p w14:paraId="513ED13D" w14:textId="77777777" w:rsidR="00C02D44" w:rsidRDefault="00C02D44" w:rsidP="00283F9D">
            <w:pPr>
              <w:pStyle w:val="TAL"/>
              <w:rPr>
                <w:ins w:id="17974" w:author="24.501_CR5207R6_(Rel-18)_eNS_Ph3" w:date="2023-06-30T15:49:00Z"/>
              </w:rPr>
            </w:pPr>
            <w:ins w:id="17975" w:author="24.501_CR5207R6_(Rel-18)_eNS_Ph3" w:date="2023-06-30T15:49:00Z">
              <w:r>
                <w:t>octet l+1</w:t>
              </w:r>
            </w:ins>
          </w:p>
          <w:p w14:paraId="71EDE41A" w14:textId="77777777" w:rsidR="00C02D44" w:rsidRDefault="00C02D44" w:rsidP="00283F9D">
            <w:pPr>
              <w:pStyle w:val="TAL"/>
              <w:rPr>
                <w:ins w:id="17976" w:author="24.501_CR5207R6_(Rel-18)_eNS_Ph3" w:date="2023-06-30T15:49:00Z"/>
              </w:rPr>
            </w:pPr>
          </w:p>
          <w:p w14:paraId="4E54BC92" w14:textId="77777777" w:rsidR="00C02D44" w:rsidRDefault="00C02D44" w:rsidP="00283F9D">
            <w:pPr>
              <w:pStyle w:val="TAL"/>
              <w:rPr>
                <w:ins w:id="17977" w:author="24.501_CR5207R6_(Rel-18)_eNS_Ph3" w:date="2023-06-30T15:49:00Z"/>
              </w:rPr>
            </w:pPr>
            <w:ins w:id="17978" w:author="24.501_CR5207R6_(Rel-18)_eNS_Ph3" w:date="2023-06-30T15:49:00Z">
              <w:r>
                <w:t>octet k</w:t>
              </w:r>
            </w:ins>
          </w:p>
        </w:tc>
      </w:tr>
      <w:tr w:rsidR="00C02D44" w14:paraId="2594C928" w14:textId="77777777" w:rsidTr="00283F9D">
        <w:trPr>
          <w:cantSplit/>
          <w:jc w:val="center"/>
          <w:ins w:id="17979" w:author="24.501_CR5207R6_(Rel-18)_eNS_Ph3" w:date="2023-06-30T15:49:00Z"/>
        </w:trPr>
        <w:tc>
          <w:tcPr>
            <w:tcW w:w="5671" w:type="dxa"/>
            <w:gridSpan w:val="8"/>
            <w:tcBorders>
              <w:top w:val="nil"/>
              <w:left w:val="single" w:sz="6" w:space="0" w:color="auto"/>
              <w:bottom w:val="single" w:sz="6" w:space="0" w:color="auto"/>
              <w:right w:val="single" w:sz="6" w:space="0" w:color="auto"/>
            </w:tcBorders>
          </w:tcPr>
          <w:p w14:paraId="7103BFAF" w14:textId="77777777" w:rsidR="00C02D44" w:rsidRDefault="00C02D44" w:rsidP="00283F9D">
            <w:pPr>
              <w:pStyle w:val="TAC"/>
              <w:rPr>
                <w:ins w:id="17980" w:author="24.501_CR5207R6_(Rel-18)_eNS_Ph3" w:date="2023-06-30T15:49:00Z"/>
              </w:rPr>
            </w:pPr>
          </w:p>
          <w:p w14:paraId="37DD9788" w14:textId="77777777" w:rsidR="00C02D44" w:rsidRDefault="00C02D44" w:rsidP="00283F9D">
            <w:pPr>
              <w:pStyle w:val="TAC"/>
              <w:rPr>
                <w:ins w:id="17981" w:author="24.501_CR5207R6_(Rel-18)_eNS_Ph3" w:date="2023-06-30T15:49:00Z"/>
              </w:rPr>
            </w:pPr>
            <w:ins w:id="17982" w:author="24.501_CR5207R6_(Rel-18)_eNS_Ph3" w:date="2023-06-30T15:49:00Z">
              <w:r>
                <w:t>Partial tracking area identity list n</w:t>
              </w:r>
            </w:ins>
          </w:p>
          <w:p w14:paraId="4B0B1918" w14:textId="77777777" w:rsidR="00C02D44" w:rsidRDefault="00C02D44" w:rsidP="00283F9D">
            <w:pPr>
              <w:pStyle w:val="TAC"/>
              <w:rPr>
                <w:ins w:id="17983" w:author="24.501_CR5207R6_(Rel-18)_eNS_Ph3" w:date="2023-06-30T15:49:00Z"/>
              </w:rPr>
            </w:pPr>
          </w:p>
        </w:tc>
        <w:tc>
          <w:tcPr>
            <w:tcW w:w="1346" w:type="dxa"/>
          </w:tcPr>
          <w:p w14:paraId="03CE7BA6" w14:textId="77777777" w:rsidR="00C02D44" w:rsidRDefault="00C02D44" w:rsidP="00283F9D">
            <w:pPr>
              <w:pStyle w:val="TAL"/>
              <w:rPr>
                <w:ins w:id="17984" w:author="24.501_CR5207R6_(Rel-18)_eNS_Ph3" w:date="2023-06-30T15:49:00Z"/>
              </w:rPr>
            </w:pPr>
            <w:ins w:id="17985" w:author="24.501_CR5207R6_(Rel-18)_eNS_Ph3" w:date="2023-06-30T15:49:00Z">
              <w:r>
                <w:t>octet k+1</w:t>
              </w:r>
            </w:ins>
          </w:p>
          <w:p w14:paraId="236A3F30" w14:textId="77777777" w:rsidR="00C02D44" w:rsidRDefault="00C02D44" w:rsidP="00283F9D">
            <w:pPr>
              <w:pStyle w:val="TAL"/>
              <w:rPr>
                <w:ins w:id="17986" w:author="24.501_CR5207R6_(Rel-18)_eNS_Ph3" w:date="2023-06-30T15:49:00Z"/>
              </w:rPr>
            </w:pPr>
          </w:p>
          <w:p w14:paraId="3E06CA89" w14:textId="77777777" w:rsidR="00C02D44" w:rsidRDefault="00C02D44" w:rsidP="00283F9D">
            <w:pPr>
              <w:pStyle w:val="TAL"/>
              <w:rPr>
                <w:ins w:id="17987" w:author="24.501_CR5207R6_(Rel-18)_eNS_Ph3" w:date="2023-06-30T15:49:00Z"/>
              </w:rPr>
            </w:pPr>
            <w:ins w:id="17988" w:author="24.501_CR5207R6_(Rel-18)_eNS_Ph3" w:date="2023-06-30T15:49:00Z">
              <w:r>
                <w:t>octet m</w:t>
              </w:r>
            </w:ins>
          </w:p>
        </w:tc>
      </w:tr>
    </w:tbl>
    <w:p w14:paraId="57F5BFC6" w14:textId="77777777" w:rsidR="00C02D44" w:rsidRDefault="00C02D44" w:rsidP="00C02D44">
      <w:pPr>
        <w:pStyle w:val="TAN"/>
        <w:rPr>
          <w:ins w:id="17989" w:author="24.501_CR5207R6_(Rel-18)_eNS_Ph3" w:date="2023-06-30T15:49:00Z"/>
        </w:rPr>
      </w:pPr>
    </w:p>
    <w:p w14:paraId="09CAEA45" w14:textId="593E18DD" w:rsidR="00C02D44" w:rsidRDefault="00C02D44" w:rsidP="00C02D44">
      <w:pPr>
        <w:pStyle w:val="TF"/>
        <w:rPr>
          <w:ins w:id="17990" w:author="24.501_CR5207R6_(Rel-18)_eNS_Ph3" w:date="2023-06-30T15:49:00Z"/>
        </w:rPr>
      </w:pPr>
      <w:ins w:id="17991" w:author="24.501_CR5207R6_(Rel-18)_eNS_Ph3" w:date="2023-06-30T15:49:00Z">
        <w:r>
          <w:t>Figure 9.11.3.</w:t>
        </w:r>
      </w:ins>
      <w:ins w:id="17992" w:author="rapporteur_Christian_Herrero-Veron" w:date="2023-07-07T13:24:00Z">
        <w:r>
          <w:t>103</w:t>
        </w:r>
      </w:ins>
      <w:ins w:id="17993" w:author="24.501_CR5207R6_(Rel-18)_eNS_Ph3" w:date="2023-06-30T15:49:00Z">
        <w:r>
          <w:t>.1: Partial NSSAI information element</w:t>
        </w:r>
      </w:ins>
    </w:p>
    <w:p w14:paraId="488A1CA7" w14:textId="7CE443DE" w:rsidR="00C02D44" w:rsidRDefault="00C02D44" w:rsidP="00C02D44">
      <w:pPr>
        <w:pStyle w:val="TH"/>
        <w:rPr>
          <w:ins w:id="17994" w:author="24.501_CR5207R6_(Rel-18)_eNS_Ph3" w:date="2023-06-30T15:49:00Z"/>
        </w:rPr>
      </w:pPr>
      <w:ins w:id="17995" w:author="24.501_CR5207R6_(Rel-18)_eNS_Ph3" w:date="2023-06-30T15:49:00Z">
        <w:r>
          <w:t>Table 9.11.3.</w:t>
        </w:r>
      </w:ins>
      <w:ins w:id="17996" w:author="rapporteur_Christian_Herrero-Veron" w:date="2023-07-07T13:24:00Z">
        <w:r>
          <w:t>103</w:t>
        </w:r>
      </w:ins>
      <w:ins w:id="17997" w:author="24.501_CR5207R6_(Rel-18)_eNS_Ph3" w:date="2023-06-30T15:49:00Z">
        <w:r>
          <w:t>.1: Partial NSSAI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C02D44" w14:paraId="6552F380" w14:textId="77777777" w:rsidTr="00283F9D">
        <w:trPr>
          <w:cantSplit/>
          <w:jc w:val="center"/>
          <w:ins w:id="17998" w:author="24.501_CR5207R6_(Rel-18)_eNS_Ph3" w:date="2023-06-30T15:49:00Z"/>
        </w:trPr>
        <w:tc>
          <w:tcPr>
            <w:tcW w:w="7087" w:type="dxa"/>
            <w:tcBorders>
              <w:top w:val="single" w:sz="4" w:space="0" w:color="auto"/>
              <w:left w:val="single" w:sz="4" w:space="0" w:color="auto"/>
              <w:bottom w:val="nil"/>
              <w:right w:val="single" w:sz="4" w:space="0" w:color="auto"/>
            </w:tcBorders>
            <w:hideMark/>
          </w:tcPr>
          <w:p w14:paraId="757A065C" w14:textId="77777777" w:rsidR="00C02D44" w:rsidRDefault="00C02D44" w:rsidP="00283F9D">
            <w:pPr>
              <w:pStyle w:val="TAL"/>
              <w:rPr>
                <w:ins w:id="17999" w:author="24.501_CR5207R6_(Rel-18)_eNS_Ph3" w:date="2023-06-30T15:49:00Z"/>
              </w:rPr>
            </w:pPr>
            <w:ins w:id="18000" w:author="24.501_CR5207R6_(Rel-18)_eNS_Ph3" w:date="2023-06-30T15:49:00Z">
              <w:r>
                <w:t>S-NSSAI value (octet 4 to i)</w:t>
              </w:r>
            </w:ins>
          </w:p>
        </w:tc>
      </w:tr>
      <w:tr w:rsidR="00C02D44" w14:paraId="54095983" w14:textId="77777777" w:rsidTr="00283F9D">
        <w:trPr>
          <w:cantSplit/>
          <w:jc w:val="center"/>
          <w:ins w:id="18001" w:author="24.501_CR5207R6_(Rel-18)_eNS_Ph3" w:date="2023-06-30T15:49:00Z"/>
        </w:trPr>
        <w:tc>
          <w:tcPr>
            <w:tcW w:w="7087" w:type="dxa"/>
            <w:tcBorders>
              <w:top w:val="nil"/>
              <w:left w:val="single" w:sz="4" w:space="0" w:color="auto"/>
              <w:bottom w:val="nil"/>
              <w:right w:val="single" w:sz="4" w:space="0" w:color="auto"/>
            </w:tcBorders>
          </w:tcPr>
          <w:p w14:paraId="3A546DE9" w14:textId="77777777" w:rsidR="00C02D44" w:rsidRDefault="00C02D44" w:rsidP="00283F9D">
            <w:pPr>
              <w:pStyle w:val="TAL"/>
              <w:rPr>
                <w:ins w:id="18002" w:author="24.501_CR5207R6_(Rel-18)_eNS_Ph3" w:date="2023-06-30T15:49:00Z"/>
              </w:rPr>
            </w:pPr>
            <w:ins w:id="18003" w:author="24.501_CR5207R6_(Rel-18)_eNS_Ph3" w:date="2023-06-30T15:49:00Z">
              <w:r>
                <w:t>S-NSSAI value is coded as the length and value part of S-NSSAI information element as specified in subclause 9.11.2.8 starting with the second octet.</w:t>
              </w:r>
            </w:ins>
          </w:p>
        </w:tc>
      </w:tr>
      <w:tr w:rsidR="00C02D44" w14:paraId="12239308" w14:textId="77777777" w:rsidTr="00283F9D">
        <w:trPr>
          <w:cantSplit/>
          <w:jc w:val="center"/>
          <w:ins w:id="18004" w:author="24.501_CR5207R6_(Rel-18)_eNS_Ph3" w:date="2023-06-30T15:49:00Z"/>
        </w:trPr>
        <w:tc>
          <w:tcPr>
            <w:tcW w:w="7087" w:type="dxa"/>
            <w:tcBorders>
              <w:top w:val="nil"/>
              <w:left w:val="single" w:sz="4" w:space="0" w:color="auto"/>
              <w:bottom w:val="nil"/>
              <w:right w:val="single" w:sz="4" w:space="0" w:color="auto"/>
            </w:tcBorders>
          </w:tcPr>
          <w:p w14:paraId="05BBD694" w14:textId="77777777" w:rsidR="00C02D44" w:rsidRDefault="00C02D44" w:rsidP="00283F9D">
            <w:pPr>
              <w:pStyle w:val="TAN"/>
              <w:rPr>
                <w:ins w:id="18005" w:author="24.501_CR5207R6_(Rel-18)_eNS_Ph3" w:date="2023-06-30T15:49:00Z"/>
              </w:rPr>
            </w:pPr>
          </w:p>
        </w:tc>
      </w:tr>
      <w:tr w:rsidR="00C02D44" w14:paraId="2EC9EE60" w14:textId="77777777" w:rsidTr="00283F9D">
        <w:trPr>
          <w:cantSplit/>
          <w:jc w:val="center"/>
          <w:ins w:id="18006" w:author="24.501_CR5207R6_(Rel-18)_eNS_Ph3" w:date="2023-06-30T15:49:00Z"/>
        </w:trPr>
        <w:tc>
          <w:tcPr>
            <w:tcW w:w="7087" w:type="dxa"/>
            <w:tcBorders>
              <w:top w:val="nil"/>
              <w:left w:val="single" w:sz="4" w:space="0" w:color="auto"/>
              <w:bottom w:val="nil"/>
              <w:right w:val="single" w:sz="4" w:space="0" w:color="auto"/>
            </w:tcBorders>
          </w:tcPr>
          <w:p w14:paraId="79CC5446" w14:textId="77777777" w:rsidR="00C02D44" w:rsidRDefault="00C02D44" w:rsidP="00283F9D">
            <w:pPr>
              <w:pStyle w:val="TAN"/>
              <w:rPr>
                <w:ins w:id="18007" w:author="24.501_CR5207R6_(Rel-18)_eNS_Ph3" w:date="2023-06-30T15:49:00Z"/>
              </w:rPr>
            </w:pPr>
            <w:ins w:id="18008" w:author="24.501_CR5207R6_(Rel-18)_eNS_Ph3" w:date="2023-06-30T15:49:00Z">
              <w:r>
                <w:t>Partial tracking area identity list (octet i+1 to j)</w:t>
              </w:r>
            </w:ins>
          </w:p>
        </w:tc>
      </w:tr>
      <w:tr w:rsidR="00C02D44" w14:paraId="62D7E0E9" w14:textId="77777777" w:rsidTr="00283F9D">
        <w:trPr>
          <w:cantSplit/>
          <w:jc w:val="center"/>
          <w:ins w:id="18009" w:author="24.501_CR5207R6_(Rel-18)_eNS_Ph3" w:date="2023-06-30T15:49:00Z"/>
        </w:trPr>
        <w:tc>
          <w:tcPr>
            <w:tcW w:w="7087" w:type="dxa"/>
            <w:tcBorders>
              <w:top w:val="nil"/>
              <w:left w:val="single" w:sz="4" w:space="0" w:color="auto"/>
              <w:bottom w:val="nil"/>
              <w:right w:val="single" w:sz="4" w:space="0" w:color="auto"/>
            </w:tcBorders>
          </w:tcPr>
          <w:p w14:paraId="13CAB6EA" w14:textId="77777777" w:rsidR="00C02D44" w:rsidRDefault="00C02D44" w:rsidP="00283F9D">
            <w:pPr>
              <w:pStyle w:val="TAL"/>
              <w:rPr>
                <w:ins w:id="18010" w:author="24.501_CR5207R6_(Rel-18)_eNS_Ph3" w:date="2023-06-30T15:49:00Z"/>
              </w:rPr>
            </w:pPr>
            <w:ins w:id="18011" w:author="24.501_CR5207R6_(Rel-18)_eNS_Ph3" w:date="2023-06-30T15:49:00Z">
              <w:r>
                <w:t xml:space="preserve">The partial tracking area identity list field is coded as the length and value part </w:t>
              </w:r>
              <w:r>
                <w:rPr>
                  <w:lang w:val="en-US"/>
                </w:rPr>
                <w:t>of</w:t>
              </w:r>
              <w:r>
                <w:t xml:space="preserve"> the 5GS tracking area identity list IE defined in subclause 9.11.3.9 starting with the second octet (NOTE).</w:t>
              </w:r>
            </w:ins>
          </w:p>
        </w:tc>
      </w:tr>
      <w:tr w:rsidR="00C02D44" w14:paraId="2E483C88" w14:textId="77777777" w:rsidTr="00283F9D">
        <w:trPr>
          <w:cantSplit/>
          <w:jc w:val="center"/>
          <w:ins w:id="18012" w:author="24.501_CR5207R6_(Rel-18)_eNS_Ph3" w:date="2023-06-30T15:49:00Z"/>
        </w:trPr>
        <w:tc>
          <w:tcPr>
            <w:tcW w:w="7087" w:type="dxa"/>
            <w:tcBorders>
              <w:top w:val="nil"/>
              <w:left w:val="single" w:sz="4" w:space="0" w:color="auto"/>
              <w:bottom w:val="single" w:sz="4" w:space="0" w:color="auto"/>
              <w:right w:val="single" w:sz="4" w:space="0" w:color="auto"/>
            </w:tcBorders>
          </w:tcPr>
          <w:p w14:paraId="0EDC2370" w14:textId="77777777" w:rsidR="00C02D44" w:rsidRDefault="00C02D44" w:rsidP="00283F9D">
            <w:pPr>
              <w:pStyle w:val="TAN"/>
              <w:rPr>
                <w:ins w:id="18013" w:author="24.501_CR5207R6_(Rel-18)_eNS_Ph3" w:date="2023-06-30T15:49:00Z"/>
              </w:rPr>
            </w:pPr>
          </w:p>
        </w:tc>
      </w:tr>
      <w:tr w:rsidR="00C02D44" w14:paraId="51026F2F" w14:textId="77777777" w:rsidTr="00283F9D">
        <w:trPr>
          <w:cantSplit/>
          <w:jc w:val="center"/>
          <w:ins w:id="18014" w:author="24.501_CR5207R6_(Rel-18)_eNS_Ph3" w:date="2023-06-30T15:49:00Z"/>
        </w:trPr>
        <w:tc>
          <w:tcPr>
            <w:tcW w:w="7087" w:type="dxa"/>
            <w:tcBorders>
              <w:top w:val="single" w:sz="4" w:space="0" w:color="auto"/>
              <w:left w:val="single" w:sz="4" w:space="0" w:color="auto"/>
              <w:bottom w:val="nil"/>
              <w:right w:val="single" w:sz="4" w:space="0" w:color="auto"/>
            </w:tcBorders>
          </w:tcPr>
          <w:p w14:paraId="2446F3C4" w14:textId="634DC53D" w:rsidR="00C02D44" w:rsidRDefault="00C02D44" w:rsidP="00283F9D">
            <w:pPr>
              <w:pStyle w:val="TAN"/>
              <w:rPr>
                <w:ins w:id="18015" w:author="24.501_CR5207R6_(Rel-18)_eNS_Ph3" w:date="2023-06-30T15:49:00Z"/>
              </w:rPr>
            </w:pPr>
            <w:ins w:id="18016" w:author="24.501_CR5207R6_(Rel-18)_eNS_Ph3" w:date="2023-06-30T15:49:00Z">
              <w:r>
                <w:t>NOTE:</w:t>
              </w:r>
              <w:r>
                <w:tab/>
                <w:t>A registration area contains maximum 16 different tracking areas, therefore the partial tracking area identity list can contain at the most 15 tracking area identities.</w:t>
              </w:r>
            </w:ins>
          </w:p>
        </w:tc>
      </w:tr>
      <w:tr w:rsidR="00C02D44" w14:paraId="1CA5231D" w14:textId="77777777" w:rsidTr="00283F9D">
        <w:trPr>
          <w:cantSplit/>
          <w:jc w:val="center"/>
          <w:ins w:id="18017" w:author="24.501_CR5207R6_(Rel-18)_eNS_Ph3" w:date="2023-06-30T15:49:00Z"/>
        </w:trPr>
        <w:tc>
          <w:tcPr>
            <w:tcW w:w="7087" w:type="dxa"/>
            <w:tcBorders>
              <w:top w:val="nil"/>
              <w:left w:val="single" w:sz="4" w:space="0" w:color="auto"/>
              <w:bottom w:val="single" w:sz="4" w:space="0" w:color="auto"/>
              <w:right w:val="single" w:sz="4" w:space="0" w:color="auto"/>
            </w:tcBorders>
          </w:tcPr>
          <w:p w14:paraId="657034C4" w14:textId="77777777" w:rsidR="00C02D44" w:rsidRDefault="00C02D44" w:rsidP="00283F9D">
            <w:pPr>
              <w:pStyle w:val="TAN"/>
              <w:ind w:left="0" w:firstLine="0"/>
              <w:rPr>
                <w:ins w:id="18018" w:author="24.501_CR5207R6_(Rel-18)_eNS_Ph3" w:date="2023-06-30T15:49:00Z"/>
              </w:rPr>
            </w:pPr>
          </w:p>
        </w:tc>
      </w:tr>
    </w:tbl>
    <w:p w14:paraId="0640D632" w14:textId="77777777" w:rsidR="00C02D44" w:rsidRPr="007F2770" w:rsidRDefault="00C02D44">
      <w:pPr>
        <w:pPrChange w:id="18019" w:author="24.501_CR5207R6_(Rel-18)_eNS_Ph3" w:date="2023-06-30T15:49:00Z">
          <w:pPr>
            <w:snapToGrid w:val="0"/>
          </w:pPr>
        </w:pPrChange>
      </w:pPr>
    </w:p>
    <w:p w14:paraId="69FDDA75" w14:textId="13AE399A" w:rsidR="00142D85" w:rsidRPr="007F2770" w:rsidRDefault="00BE1133" w:rsidP="00781477">
      <w:pPr>
        <w:pStyle w:val="Heading3"/>
      </w:pPr>
      <w:r w:rsidRPr="007F2770">
        <w:t>9.11</w:t>
      </w:r>
      <w:r w:rsidR="00142D85" w:rsidRPr="007F2770">
        <w:t>.4</w:t>
      </w:r>
      <w:r w:rsidR="00142D85" w:rsidRPr="007F2770">
        <w:tab/>
        <w:t>5GS session management (5GSM) information elements</w:t>
      </w:r>
      <w:bookmarkEnd w:id="16731"/>
      <w:bookmarkEnd w:id="16732"/>
      <w:bookmarkEnd w:id="16747"/>
      <w:bookmarkEnd w:id="16748"/>
      <w:bookmarkEnd w:id="16759"/>
      <w:bookmarkEnd w:id="16774"/>
      <w:bookmarkEnd w:id="16775"/>
      <w:bookmarkEnd w:id="17897"/>
    </w:p>
    <w:p w14:paraId="4AB29C23" w14:textId="77777777" w:rsidR="00B864F4" w:rsidRPr="007F2770" w:rsidRDefault="00BE1133" w:rsidP="00781477">
      <w:pPr>
        <w:pStyle w:val="Heading4"/>
      </w:pPr>
      <w:bookmarkStart w:id="18020" w:name="_Toc20233288"/>
      <w:bookmarkStart w:id="18021" w:name="_Toc27747425"/>
      <w:bookmarkStart w:id="18022" w:name="_Toc36213619"/>
      <w:bookmarkStart w:id="18023" w:name="_Toc36657796"/>
      <w:bookmarkStart w:id="18024" w:name="_Toc45287473"/>
      <w:bookmarkStart w:id="18025" w:name="_Toc51948749"/>
      <w:bookmarkStart w:id="18026" w:name="_Toc51949841"/>
      <w:bookmarkStart w:id="18027" w:name="_Toc131396930"/>
      <w:r w:rsidRPr="007F2770">
        <w:t>9.11</w:t>
      </w:r>
      <w:r w:rsidR="00B864F4" w:rsidRPr="007F2770">
        <w:t>.4.1</w:t>
      </w:r>
      <w:r w:rsidR="00B864F4" w:rsidRPr="007F2770">
        <w:tab/>
        <w:t>5GSM capability</w:t>
      </w:r>
      <w:bookmarkEnd w:id="18020"/>
      <w:bookmarkEnd w:id="18021"/>
      <w:bookmarkEnd w:id="18022"/>
      <w:bookmarkEnd w:id="18023"/>
      <w:bookmarkEnd w:id="18024"/>
      <w:bookmarkEnd w:id="18025"/>
      <w:bookmarkEnd w:id="18026"/>
      <w:bookmarkEnd w:id="18027"/>
    </w:p>
    <w:p w14:paraId="411CB831" w14:textId="77777777" w:rsidR="00B864F4" w:rsidRPr="007F2770" w:rsidRDefault="00B864F4" w:rsidP="00B864F4">
      <w:pPr>
        <w:rPr>
          <w:lang w:val="en-US"/>
        </w:rPr>
      </w:pPr>
      <w:r w:rsidRPr="007F2770">
        <w:rPr>
          <w:lang w:val="en-US"/>
        </w:rPr>
        <w:t>The purpose of the 5G</w:t>
      </w:r>
      <w:r w:rsidRPr="007F2770">
        <w:t xml:space="preserve">SM capability </w:t>
      </w:r>
      <w:r w:rsidRPr="007F2770">
        <w:rPr>
          <w:lang w:val="en-US"/>
        </w:rPr>
        <w:t>information element is to indicate UE capability related to the PDU session management.</w:t>
      </w:r>
    </w:p>
    <w:p w14:paraId="05D3029A" w14:textId="77777777" w:rsidR="00B864F4" w:rsidRPr="007F2770" w:rsidRDefault="00B864F4" w:rsidP="00B864F4">
      <w:pPr>
        <w:rPr>
          <w:lang w:val="en-US"/>
        </w:rPr>
      </w:pPr>
      <w:r w:rsidRPr="007F2770">
        <w:rPr>
          <w:lang w:val="en-US"/>
        </w:rPr>
        <w:t>The 5G</w:t>
      </w:r>
      <w:r w:rsidRPr="007F2770">
        <w:t>SM capability</w:t>
      </w:r>
      <w:r w:rsidRPr="007F2770">
        <w:rPr>
          <w:lang w:val="en-US"/>
        </w:rPr>
        <w:t xml:space="preserve"> information element is coded as shown in figure </w:t>
      </w:r>
      <w:r w:rsidR="00BE1133" w:rsidRPr="007F2770">
        <w:t>9.11</w:t>
      </w:r>
      <w:r w:rsidRPr="007F2770">
        <w:t>.4.1.1</w:t>
      </w:r>
      <w:r w:rsidRPr="007F2770">
        <w:rPr>
          <w:lang w:val="en-US"/>
        </w:rPr>
        <w:t xml:space="preserve"> and table </w:t>
      </w:r>
      <w:r w:rsidR="00BE1133" w:rsidRPr="007F2770">
        <w:t>9.11</w:t>
      </w:r>
      <w:r w:rsidRPr="007F2770">
        <w:t>.4.1.1</w:t>
      </w:r>
      <w:r w:rsidRPr="007F2770">
        <w:rPr>
          <w:lang w:val="en-US"/>
        </w:rPr>
        <w:t>.</w:t>
      </w:r>
    </w:p>
    <w:p w14:paraId="68303C12" w14:textId="77777777" w:rsidR="003068D0" w:rsidRPr="007F2770" w:rsidRDefault="003068D0" w:rsidP="003068D0">
      <w:pPr>
        <w:rPr>
          <w:lang w:val="en-US"/>
        </w:rPr>
      </w:pPr>
      <w:bookmarkStart w:id="18028" w:name="_Toc20233289"/>
      <w:bookmarkStart w:id="18029" w:name="_Toc27747426"/>
      <w:bookmarkStart w:id="18030" w:name="_Toc36213620"/>
      <w:bookmarkStart w:id="18031" w:name="_Toc36657797"/>
      <w:bookmarkStart w:id="18032" w:name="_Toc45287474"/>
      <w:bookmarkStart w:id="18033" w:name="_Toc51948750"/>
      <w:bookmarkStart w:id="18034" w:name="_Toc51949842"/>
      <w:r w:rsidRPr="007F2770">
        <w:rPr>
          <w:lang w:val="en-US"/>
        </w:rPr>
        <w:t>The 5G</w:t>
      </w:r>
      <w:r w:rsidRPr="007F2770">
        <w:t xml:space="preserve">SM capability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3068D0" w:rsidRPr="007F2770" w14:paraId="290F4B51" w14:textId="77777777" w:rsidTr="005A4158">
        <w:trPr>
          <w:cantSplit/>
          <w:jc w:val="center"/>
        </w:trPr>
        <w:tc>
          <w:tcPr>
            <w:tcW w:w="721" w:type="dxa"/>
            <w:tcBorders>
              <w:top w:val="nil"/>
              <w:left w:val="nil"/>
              <w:bottom w:val="single" w:sz="4" w:space="0" w:color="auto"/>
              <w:right w:val="nil"/>
            </w:tcBorders>
          </w:tcPr>
          <w:p w14:paraId="1D7D693D" w14:textId="77777777" w:rsidR="003068D0" w:rsidRPr="007F2770" w:rsidRDefault="003068D0" w:rsidP="005A4158">
            <w:pPr>
              <w:pStyle w:val="TAC"/>
            </w:pPr>
            <w:r w:rsidRPr="007F2770">
              <w:t>8</w:t>
            </w:r>
          </w:p>
        </w:tc>
        <w:tc>
          <w:tcPr>
            <w:tcW w:w="721" w:type="dxa"/>
            <w:tcBorders>
              <w:top w:val="nil"/>
              <w:left w:val="nil"/>
              <w:bottom w:val="single" w:sz="4" w:space="0" w:color="auto"/>
              <w:right w:val="nil"/>
            </w:tcBorders>
          </w:tcPr>
          <w:p w14:paraId="6F3B15CF" w14:textId="77777777" w:rsidR="003068D0" w:rsidRPr="007F2770" w:rsidRDefault="003068D0" w:rsidP="005A4158">
            <w:pPr>
              <w:pStyle w:val="TAC"/>
            </w:pPr>
            <w:r w:rsidRPr="007F2770">
              <w:t>7</w:t>
            </w:r>
          </w:p>
        </w:tc>
        <w:tc>
          <w:tcPr>
            <w:tcW w:w="721" w:type="dxa"/>
            <w:tcBorders>
              <w:top w:val="nil"/>
              <w:left w:val="nil"/>
              <w:bottom w:val="single" w:sz="4" w:space="0" w:color="auto"/>
              <w:right w:val="nil"/>
            </w:tcBorders>
          </w:tcPr>
          <w:p w14:paraId="48C09F6F" w14:textId="77777777" w:rsidR="003068D0" w:rsidRPr="007F2770" w:rsidRDefault="003068D0" w:rsidP="005A4158">
            <w:pPr>
              <w:pStyle w:val="TAC"/>
            </w:pPr>
            <w:r w:rsidRPr="007F2770">
              <w:t>6</w:t>
            </w:r>
          </w:p>
        </w:tc>
        <w:tc>
          <w:tcPr>
            <w:tcW w:w="721" w:type="dxa"/>
            <w:tcBorders>
              <w:top w:val="nil"/>
              <w:left w:val="nil"/>
              <w:bottom w:val="single" w:sz="4" w:space="0" w:color="auto"/>
              <w:right w:val="nil"/>
            </w:tcBorders>
          </w:tcPr>
          <w:p w14:paraId="20B13B45" w14:textId="77777777" w:rsidR="003068D0" w:rsidRPr="007F2770" w:rsidRDefault="003068D0" w:rsidP="005A4158">
            <w:pPr>
              <w:pStyle w:val="TAC"/>
            </w:pPr>
            <w:r w:rsidRPr="007F2770">
              <w:t>5</w:t>
            </w:r>
          </w:p>
        </w:tc>
        <w:tc>
          <w:tcPr>
            <w:tcW w:w="721" w:type="dxa"/>
            <w:tcBorders>
              <w:top w:val="nil"/>
              <w:left w:val="nil"/>
              <w:bottom w:val="single" w:sz="4" w:space="0" w:color="auto"/>
              <w:right w:val="nil"/>
            </w:tcBorders>
          </w:tcPr>
          <w:p w14:paraId="4A3B86A8" w14:textId="77777777" w:rsidR="003068D0" w:rsidRPr="007F2770" w:rsidRDefault="003068D0" w:rsidP="005A4158">
            <w:pPr>
              <w:pStyle w:val="TAC"/>
            </w:pPr>
            <w:r w:rsidRPr="007F2770">
              <w:t>4</w:t>
            </w:r>
          </w:p>
        </w:tc>
        <w:tc>
          <w:tcPr>
            <w:tcW w:w="721" w:type="dxa"/>
            <w:tcBorders>
              <w:top w:val="nil"/>
              <w:left w:val="nil"/>
              <w:bottom w:val="single" w:sz="4" w:space="0" w:color="auto"/>
              <w:right w:val="nil"/>
            </w:tcBorders>
          </w:tcPr>
          <w:p w14:paraId="68A9A489" w14:textId="77777777" w:rsidR="003068D0" w:rsidRPr="007F2770" w:rsidRDefault="003068D0" w:rsidP="005A4158">
            <w:pPr>
              <w:pStyle w:val="TAC"/>
            </w:pPr>
            <w:r w:rsidRPr="007F2770">
              <w:t>3</w:t>
            </w:r>
          </w:p>
        </w:tc>
        <w:tc>
          <w:tcPr>
            <w:tcW w:w="721" w:type="dxa"/>
            <w:tcBorders>
              <w:top w:val="nil"/>
              <w:left w:val="nil"/>
              <w:bottom w:val="single" w:sz="4" w:space="0" w:color="auto"/>
              <w:right w:val="nil"/>
            </w:tcBorders>
          </w:tcPr>
          <w:p w14:paraId="4F19FCE0" w14:textId="77777777" w:rsidR="003068D0" w:rsidRPr="007F2770" w:rsidRDefault="003068D0" w:rsidP="005A4158">
            <w:pPr>
              <w:pStyle w:val="TAC"/>
            </w:pPr>
            <w:r w:rsidRPr="007F2770">
              <w:t>2</w:t>
            </w:r>
          </w:p>
        </w:tc>
        <w:tc>
          <w:tcPr>
            <w:tcW w:w="722" w:type="dxa"/>
            <w:tcBorders>
              <w:top w:val="nil"/>
              <w:left w:val="nil"/>
              <w:bottom w:val="single" w:sz="4" w:space="0" w:color="auto"/>
              <w:right w:val="nil"/>
            </w:tcBorders>
          </w:tcPr>
          <w:p w14:paraId="330706CD" w14:textId="77777777" w:rsidR="003068D0" w:rsidRPr="007F2770" w:rsidRDefault="003068D0" w:rsidP="005A4158">
            <w:pPr>
              <w:pStyle w:val="TAC"/>
            </w:pPr>
            <w:r w:rsidRPr="007F2770">
              <w:t>1</w:t>
            </w:r>
          </w:p>
        </w:tc>
        <w:tc>
          <w:tcPr>
            <w:tcW w:w="1137" w:type="dxa"/>
            <w:tcBorders>
              <w:top w:val="nil"/>
              <w:left w:val="nil"/>
              <w:bottom w:val="nil"/>
              <w:right w:val="nil"/>
            </w:tcBorders>
          </w:tcPr>
          <w:p w14:paraId="2F9CAFC1" w14:textId="77777777" w:rsidR="003068D0" w:rsidRPr="007F2770" w:rsidRDefault="003068D0" w:rsidP="005A4158">
            <w:pPr>
              <w:pStyle w:val="TAL"/>
            </w:pPr>
          </w:p>
        </w:tc>
      </w:tr>
      <w:tr w:rsidR="003068D0" w:rsidRPr="007F2770" w14:paraId="09D39377"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4AC931D9" w14:textId="77777777" w:rsidR="003068D0" w:rsidRPr="007F2770" w:rsidRDefault="003068D0" w:rsidP="005A4158">
            <w:pPr>
              <w:pStyle w:val="TAC"/>
            </w:pPr>
            <w:r w:rsidRPr="007F2770">
              <w:t>5GSM capability IEI</w:t>
            </w:r>
          </w:p>
        </w:tc>
        <w:tc>
          <w:tcPr>
            <w:tcW w:w="1137" w:type="dxa"/>
            <w:tcBorders>
              <w:top w:val="nil"/>
              <w:left w:val="nil"/>
              <w:bottom w:val="nil"/>
              <w:right w:val="nil"/>
            </w:tcBorders>
          </w:tcPr>
          <w:p w14:paraId="238A405A" w14:textId="77777777" w:rsidR="003068D0" w:rsidRPr="007F2770" w:rsidRDefault="003068D0" w:rsidP="005A4158">
            <w:pPr>
              <w:pStyle w:val="TAL"/>
            </w:pPr>
            <w:r w:rsidRPr="007F2770">
              <w:t>octet 1</w:t>
            </w:r>
          </w:p>
        </w:tc>
      </w:tr>
      <w:tr w:rsidR="003068D0" w:rsidRPr="007F2770" w14:paraId="4C9C5BF6" w14:textId="77777777" w:rsidTr="005A4158">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4CCFCBF" w14:textId="77777777" w:rsidR="003068D0" w:rsidRPr="007F2770" w:rsidRDefault="003068D0" w:rsidP="005A4158">
            <w:pPr>
              <w:pStyle w:val="TAC"/>
            </w:pPr>
            <w:r w:rsidRPr="007F2770">
              <w:t>Length of 5GSM capability contents</w:t>
            </w:r>
          </w:p>
        </w:tc>
        <w:tc>
          <w:tcPr>
            <w:tcW w:w="1137" w:type="dxa"/>
            <w:tcBorders>
              <w:top w:val="nil"/>
              <w:left w:val="nil"/>
              <w:bottom w:val="nil"/>
              <w:right w:val="nil"/>
            </w:tcBorders>
          </w:tcPr>
          <w:p w14:paraId="1708EDED" w14:textId="77777777" w:rsidR="003068D0" w:rsidRPr="007F2770" w:rsidRDefault="003068D0" w:rsidP="005A4158">
            <w:pPr>
              <w:pStyle w:val="TAL"/>
            </w:pPr>
            <w:r w:rsidRPr="007F2770">
              <w:t>octet 2</w:t>
            </w:r>
          </w:p>
        </w:tc>
      </w:tr>
      <w:tr w:rsidR="003068D0" w:rsidRPr="007F2770" w14:paraId="4798EA25" w14:textId="77777777" w:rsidTr="005A4158">
        <w:trPr>
          <w:cantSplit/>
          <w:trHeight w:val="539"/>
          <w:jc w:val="center"/>
        </w:trPr>
        <w:tc>
          <w:tcPr>
            <w:tcW w:w="721" w:type="dxa"/>
            <w:tcBorders>
              <w:top w:val="nil"/>
              <w:left w:val="single" w:sz="4" w:space="0" w:color="auto"/>
              <w:bottom w:val="single" w:sz="4" w:space="0" w:color="auto"/>
              <w:right w:val="single" w:sz="4" w:space="0" w:color="auto"/>
            </w:tcBorders>
          </w:tcPr>
          <w:p w14:paraId="2580D56B" w14:textId="77777777" w:rsidR="003068D0" w:rsidRPr="007F2770" w:rsidRDefault="003068D0" w:rsidP="005A4158">
            <w:pPr>
              <w:pStyle w:val="TAC"/>
            </w:pPr>
            <w:r w:rsidRPr="007F2770">
              <w:t>TPMIC</w:t>
            </w:r>
            <w:r w:rsidRPr="007F2770" w:rsidDel="007A7DF4">
              <w:t xml:space="preserve"> </w:t>
            </w:r>
          </w:p>
        </w:tc>
        <w:tc>
          <w:tcPr>
            <w:tcW w:w="2884" w:type="dxa"/>
            <w:gridSpan w:val="4"/>
            <w:tcBorders>
              <w:top w:val="nil"/>
              <w:left w:val="single" w:sz="4" w:space="0" w:color="auto"/>
              <w:bottom w:val="single" w:sz="4" w:space="0" w:color="auto"/>
              <w:right w:val="single" w:sz="4" w:space="0" w:color="auto"/>
            </w:tcBorders>
          </w:tcPr>
          <w:p w14:paraId="5A8836AC" w14:textId="77777777" w:rsidR="003068D0" w:rsidRPr="007F2770" w:rsidRDefault="003068D0" w:rsidP="005A4158">
            <w:pPr>
              <w:pStyle w:val="TAC"/>
            </w:pPr>
            <w:r w:rsidRPr="007F2770">
              <w:t>ATSSS-ST</w:t>
            </w:r>
          </w:p>
        </w:tc>
        <w:tc>
          <w:tcPr>
            <w:tcW w:w="721" w:type="dxa"/>
            <w:tcBorders>
              <w:top w:val="nil"/>
              <w:left w:val="single" w:sz="4" w:space="0" w:color="auto"/>
              <w:bottom w:val="single" w:sz="4" w:space="0" w:color="auto"/>
              <w:right w:val="single" w:sz="4" w:space="0" w:color="auto"/>
            </w:tcBorders>
          </w:tcPr>
          <w:p w14:paraId="36A6454B" w14:textId="77777777" w:rsidR="003068D0" w:rsidRPr="007F2770" w:rsidRDefault="003068D0" w:rsidP="005A4158">
            <w:pPr>
              <w:pStyle w:val="TAC"/>
            </w:pPr>
            <w:r w:rsidRPr="007F2770">
              <w:t>EPT-S1</w:t>
            </w:r>
          </w:p>
        </w:tc>
        <w:tc>
          <w:tcPr>
            <w:tcW w:w="721" w:type="dxa"/>
            <w:tcBorders>
              <w:top w:val="nil"/>
              <w:left w:val="single" w:sz="4" w:space="0" w:color="auto"/>
              <w:bottom w:val="single" w:sz="4" w:space="0" w:color="auto"/>
              <w:right w:val="single" w:sz="4" w:space="0" w:color="auto"/>
            </w:tcBorders>
          </w:tcPr>
          <w:p w14:paraId="23BD1BCD" w14:textId="77777777" w:rsidR="003068D0" w:rsidRPr="007F2770" w:rsidRDefault="003068D0" w:rsidP="005A4158">
            <w:pPr>
              <w:pStyle w:val="TAC"/>
            </w:pPr>
            <w:r w:rsidRPr="007F2770">
              <w:t xml:space="preserve">MH6-PDU </w:t>
            </w:r>
          </w:p>
        </w:tc>
        <w:tc>
          <w:tcPr>
            <w:tcW w:w="722" w:type="dxa"/>
            <w:tcBorders>
              <w:top w:val="nil"/>
              <w:left w:val="single" w:sz="4" w:space="0" w:color="auto"/>
              <w:bottom w:val="single" w:sz="4" w:space="0" w:color="auto"/>
              <w:right w:val="single" w:sz="4" w:space="0" w:color="auto"/>
            </w:tcBorders>
          </w:tcPr>
          <w:p w14:paraId="28E03AE0" w14:textId="77777777" w:rsidR="003068D0" w:rsidRPr="007F2770" w:rsidRDefault="003068D0" w:rsidP="005A4158">
            <w:pPr>
              <w:pStyle w:val="TAC"/>
            </w:pPr>
            <w:r w:rsidRPr="007F2770">
              <w:t>RqoS</w:t>
            </w:r>
          </w:p>
        </w:tc>
        <w:tc>
          <w:tcPr>
            <w:tcW w:w="1137" w:type="dxa"/>
            <w:tcBorders>
              <w:top w:val="nil"/>
              <w:left w:val="nil"/>
              <w:bottom w:val="nil"/>
              <w:right w:val="nil"/>
            </w:tcBorders>
          </w:tcPr>
          <w:p w14:paraId="3D3F6E14" w14:textId="77777777" w:rsidR="003068D0" w:rsidRPr="007F2770" w:rsidRDefault="003068D0" w:rsidP="005A4158">
            <w:pPr>
              <w:pStyle w:val="TAL"/>
            </w:pPr>
          </w:p>
          <w:p w14:paraId="456ED2C7" w14:textId="77777777" w:rsidR="003068D0" w:rsidRPr="007F2770" w:rsidRDefault="003068D0" w:rsidP="005A4158">
            <w:pPr>
              <w:pStyle w:val="TAL"/>
            </w:pPr>
            <w:r w:rsidRPr="007F2770">
              <w:t>octet 3</w:t>
            </w:r>
          </w:p>
        </w:tc>
      </w:tr>
      <w:tr w:rsidR="003068D0" w:rsidRPr="007F2770" w14:paraId="47E96651" w14:textId="77777777" w:rsidTr="005A4158">
        <w:trPr>
          <w:cantSplit/>
          <w:trHeight w:val="104"/>
          <w:jc w:val="center"/>
        </w:trPr>
        <w:tc>
          <w:tcPr>
            <w:tcW w:w="721" w:type="dxa"/>
            <w:tcBorders>
              <w:top w:val="single" w:sz="4" w:space="0" w:color="auto"/>
              <w:left w:val="single" w:sz="4" w:space="0" w:color="auto"/>
              <w:bottom w:val="nil"/>
              <w:right w:val="single" w:sz="4" w:space="0" w:color="auto"/>
            </w:tcBorders>
          </w:tcPr>
          <w:p w14:paraId="505B5CB7"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5C00B91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2C879D3"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FF6536A"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27EAF974"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7C709900" w14:textId="77777777" w:rsidR="003068D0" w:rsidRPr="007F2770" w:rsidRDefault="003068D0" w:rsidP="005A4158">
            <w:pPr>
              <w:pStyle w:val="TAC"/>
              <w:rPr>
                <w:lang w:val="es-ES"/>
              </w:rPr>
            </w:pPr>
            <w:r w:rsidRPr="007F2770">
              <w:rPr>
                <w:lang w:val="es-ES"/>
              </w:rPr>
              <w:t>0 Spare</w:t>
            </w:r>
          </w:p>
        </w:tc>
        <w:tc>
          <w:tcPr>
            <w:tcW w:w="721" w:type="dxa"/>
            <w:tcBorders>
              <w:top w:val="single" w:sz="4" w:space="0" w:color="auto"/>
              <w:left w:val="single" w:sz="4" w:space="0" w:color="auto"/>
              <w:bottom w:val="single" w:sz="4" w:space="0" w:color="auto"/>
              <w:right w:val="single" w:sz="4" w:space="0" w:color="auto"/>
            </w:tcBorders>
          </w:tcPr>
          <w:p w14:paraId="06AA883E" w14:textId="321E57F9" w:rsidR="003068D0" w:rsidRPr="007F2770" w:rsidRDefault="00820874" w:rsidP="005A4158">
            <w:pPr>
              <w:pStyle w:val="TAC"/>
              <w:rPr>
                <w:lang w:val="es-ES"/>
              </w:rPr>
            </w:pPr>
            <w:r w:rsidRPr="007F2770">
              <w:rPr>
                <w:lang w:val="es-ES"/>
              </w:rPr>
              <w:t>SDNA EPC</w:t>
            </w:r>
          </w:p>
        </w:tc>
        <w:tc>
          <w:tcPr>
            <w:tcW w:w="722" w:type="dxa"/>
            <w:tcBorders>
              <w:top w:val="single" w:sz="4" w:space="0" w:color="auto"/>
              <w:left w:val="single" w:sz="4" w:space="0" w:color="auto"/>
              <w:bottom w:val="single" w:sz="4" w:space="0" w:color="auto"/>
              <w:right w:val="single" w:sz="4" w:space="0" w:color="auto"/>
            </w:tcBorders>
          </w:tcPr>
          <w:p w14:paraId="57397416" w14:textId="77777777" w:rsidR="003068D0" w:rsidRPr="007F2770" w:rsidRDefault="003068D0" w:rsidP="005A4158">
            <w:pPr>
              <w:pStyle w:val="TAC"/>
              <w:rPr>
                <w:lang w:val="es-ES"/>
              </w:rPr>
            </w:pPr>
            <w:r w:rsidRPr="007F2770">
              <w:rPr>
                <w:lang w:eastAsia="zh-CN"/>
              </w:rPr>
              <w:t>APMQF</w:t>
            </w:r>
          </w:p>
        </w:tc>
        <w:tc>
          <w:tcPr>
            <w:tcW w:w="1137" w:type="dxa"/>
            <w:tcBorders>
              <w:top w:val="nil"/>
              <w:left w:val="nil"/>
              <w:bottom w:val="nil"/>
              <w:right w:val="nil"/>
            </w:tcBorders>
          </w:tcPr>
          <w:p w14:paraId="5227475C" w14:textId="77777777" w:rsidR="003068D0" w:rsidRPr="007F2770" w:rsidRDefault="003068D0" w:rsidP="005A4158">
            <w:pPr>
              <w:pStyle w:val="TAL"/>
            </w:pPr>
            <w:r w:rsidRPr="007F2770">
              <w:t>octet 4*</w:t>
            </w:r>
          </w:p>
        </w:tc>
      </w:tr>
      <w:tr w:rsidR="003068D0" w:rsidRPr="007F2770" w14:paraId="095A6068" w14:textId="77777777" w:rsidTr="005A4158">
        <w:trPr>
          <w:cantSplit/>
          <w:trHeight w:val="104"/>
          <w:jc w:val="center"/>
        </w:trPr>
        <w:tc>
          <w:tcPr>
            <w:tcW w:w="721" w:type="dxa"/>
            <w:tcBorders>
              <w:top w:val="single" w:sz="4" w:space="0" w:color="auto"/>
              <w:left w:val="single" w:sz="4" w:space="0" w:color="auto"/>
              <w:bottom w:val="nil"/>
              <w:right w:val="nil"/>
            </w:tcBorders>
          </w:tcPr>
          <w:p w14:paraId="60071FB8"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0C58BE1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4380856A"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348B1B49"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57A288F3"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6CAC6B" w14:textId="77777777" w:rsidR="003068D0" w:rsidRPr="007F2770" w:rsidRDefault="003068D0" w:rsidP="005A4158">
            <w:pPr>
              <w:pStyle w:val="TAC"/>
              <w:rPr>
                <w:lang w:val="es-ES"/>
              </w:rPr>
            </w:pPr>
            <w:r w:rsidRPr="007F2770">
              <w:rPr>
                <w:lang w:val="es-ES"/>
              </w:rPr>
              <w:t>0</w:t>
            </w:r>
          </w:p>
        </w:tc>
        <w:tc>
          <w:tcPr>
            <w:tcW w:w="721" w:type="dxa"/>
            <w:tcBorders>
              <w:top w:val="single" w:sz="4" w:space="0" w:color="auto"/>
              <w:left w:val="nil"/>
              <w:bottom w:val="nil"/>
              <w:right w:val="nil"/>
            </w:tcBorders>
          </w:tcPr>
          <w:p w14:paraId="111F4C0E" w14:textId="77777777" w:rsidR="003068D0" w:rsidRPr="007F2770" w:rsidRDefault="003068D0" w:rsidP="005A4158">
            <w:pPr>
              <w:pStyle w:val="TAC"/>
              <w:rPr>
                <w:lang w:val="es-ES"/>
              </w:rPr>
            </w:pPr>
            <w:r w:rsidRPr="007F2770">
              <w:rPr>
                <w:lang w:val="es-ES"/>
              </w:rPr>
              <w:t>0</w:t>
            </w:r>
          </w:p>
        </w:tc>
        <w:tc>
          <w:tcPr>
            <w:tcW w:w="722" w:type="dxa"/>
            <w:tcBorders>
              <w:top w:val="single" w:sz="4" w:space="0" w:color="auto"/>
              <w:left w:val="nil"/>
              <w:bottom w:val="nil"/>
              <w:right w:val="single" w:sz="4" w:space="0" w:color="auto"/>
            </w:tcBorders>
          </w:tcPr>
          <w:p w14:paraId="78B57DFD" w14:textId="77777777" w:rsidR="003068D0" w:rsidRPr="007F2770" w:rsidRDefault="003068D0" w:rsidP="005A4158">
            <w:pPr>
              <w:pStyle w:val="TAC"/>
              <w:rPr>
                <w:lang w:val="es-ES"/>
              </w:rPr>
            </w:pPr>
            <w:r w:rsidRPr="007F2770">
              <w:rPr>
                <w:lang w:val="es-ES"/>
              </w:rPr>
              <w:t>0</w:t>
            </w:r>
          </w:p>
        </w:tc>
        <w:tc>
          <w:tcPr>
            <w:tcW w:w="1137" w:type="dxa"/>
            <w:vMerge w:val="restart"/>
            <w:tcBorders>
              <w:top w:val="nil"/>
              <w:left w:val="nil"/>
              <w:bottom w:val="nil"/>
              <w:right w:val="nil"/>
            </w:tcBorders>
          </w:tcPr>
          <w:p w14:paraId="65AF48FF" w14:textId="77777777" w:rsidR="003068D0" w:rsidRPr="007F2770" w:rsidRDefault="003068D0" w:rsidP="005A4158">
            <w:pPr>
              <w:pStyle w:val="TAL"/>
            </w:pPr>
          </w:p>
          <w:p w14:paraId="109042AB" w14:textId="77777777" w:rsidR="003068D0" w:rsidRPr="007F2770" w:rsidRDefault="003068D0" w:rsidP="005A4158">
            <w:pPr>
              <w:pStyle w:val="TAL"/>
            </w:pPr>
            <w:r w:rsidRPr="007F2770">
              <w:t>octet 5* -15*</w:t>
            </w:r>
          </w:p>
        </w:tc>
      </w:tr>
      <w:tr w:rsidR="003068D0" w:rsidRPr="007F2770" w14:paraId="6E7DEA7B" w14:textId="77777777" w:rsidTr="005A4158">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6B3137CA" w14:textId="77777777" w:rsidR="003068D0" w:rsidRPr="007F2770" w:rsidRDefault="003068D0" w:rsidP="005A4158">
            <w:pPr>
              <w:pStyle w:val="TAC"/>
              <w:rPr>
                <w:lang w:val="es-ES"/>
              </w:rPr>
            </w:pPr>
            <w:r w:rsidRPr="007F2770">
              <w:rPr>
                <w:lang w:val="es-ES"/>
              </w:rPr>
              <w:t>Spare</w:t>
            </w:r>
          </w:p>
        </w:tc>
        <w:tc>
          <w:tcPr>
            <w:tcW w:w="1137" w:type="dxa"/>
            <w:vMerge/>
            <w:tcBorders>
              <w:top w:val="nil"/>
              <w:left w:val="nil"/>
              <w:bottom w:val="nil"/>
              <w:right w:val="nil"/>
            </w:tcBorders>
            <w:vAlign w:val="center"/>
          </w:tcPr>
          <w:p w14:paraId="5A36418F" w14:textId="77777777" w:rsidR="003068D0" w:rsidRPr="007F2770" w:rsidRDefault="003068D0" w:rsidP="005A4158">
            <w:pPr>
              <w:pStyle w:val="TAL"/>
            </w:pPr>
          </w:p>
        </w:tc>
      </w:tr>
    </w:tbl>
    <w:p w14:paraId="6F996139" w14:textId="77777777" w:rsidR="003068D0" w:rsidRPr="007F2770" w:rsidRDefault="003068D0" w:rsidP="003068D0">
      <w:pPr>
        <w:pStyle w:val="TF"/>
      </w:pPr>
      <w:r w:rsidRPr="007F2770">
        <w:t>Figure 9.11.4.1.1: 5GSM capability information element</w:t>
      </w:r>
    </w:p>
    <w:p w14:paraId="34248438" w14:textId="77777777" w:rsidR="007B6089" w:rsidRPr="007F2770" w:rsidRDefault="007B6089" w:rsidP="007B6089">
      <w:pPr>
        <w:pStyle w:val="TH"/>
      </w:pPr>
      <w:r w:rsidRPr="007F2770">
        <w:t>Table</w:t>
      </w:r>
      <w:r w:rsidRPr="007F2770">
        <w:rPr>
          <w:lang w:val="en-US"/>
        </w:rPr>
        <w:t> </w:t>
      </w:r>
      <w:r w:rsidRPr="007F2770">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C107BE1" w14:textId="77777777" w:rsidTr="00F5649B">
        <w:trPr>
          <w:cantSplit/>
          <w:jc w:val="center"/>
        </w:trPr>
        <w:tc>
          <w:tcPr>
            <w:tcW w:w="7111" w:type="dxa"/>
            <w:gridSpan w:val="5"/>
            <w:tcBorders>
              <w:top w:val="single" w:sz="4" w:space="0" w:color="auto"/>
              <w:left w:val="single" w:sz="4" w:space="0" w:color="auto"/>
              <w:bottom w:val="nil"/>
              <w:right w:val="single" w:sz="4" w:space="0" w:color="auto"/>
            </w:tcBorders>
          </w:tcPr>
          <w:p w14:paraId="77F13879" w14:textId="77777777" w:rsidR="007B6089" w:rsidRPr="007F2770" w:rsidRDefault="007B6089" w:rsidP="00F5649B">
            <w:pPr>
              <w:pStyle w:val="TAL"/>
            </w:pPr>
            <w:r w:rsidRPr="007F2770">
              <w:t>5GSM capability value</w:t>
            </w:r>
          </w:p>
        </w:tc>
      </w:tr>
      <w:tr w:rsidR="007B6089" w:rsidRPr="007F2770" w14:paraId="42E4FF5E" w14:textId="77777777" w:rsidTr="00F5649B">
        <w:trPr>
          <w:cantSplit/>
          <w:jc w:val="center"/>
        </w:trPr>
        <w:tc>
          <w:tcPr>
            <w:tcW w:w="7111" w:type="dxa"/>
            <w:gridSpan w:val="5"/>
            <w:tcBorders>
              <w:top w:val="nil"/>
              <w:left w:val="single" w:sz="4" w:space="0" w:color="auto"/>
              <w:bottom w:val="nil"/>
              <w:right w:val="single" w:sz="4" w:space="0" w:color="auto"/>
            </w:tcBorders>
          </w:tcPr>
          <w:p w14:paraId="1F6D65BE" w14:textId="77777777" w:rsidR="007B6089" w:rsidRPr="007F2770" w:rsidRDefault="007B6089" w:rsidP="00F5649B">
            <w:pPr>
              <w:pStyle w:val="TAL"/>
            </w:pPr>
            <w:r w:rsidRPr="007F2770">
              <w:t>RqoS (octet 3, bit 1)</w:t>
            </w:r>
          </w:p>
        </w:tc>
      </w:tr>
      <w:tr w:rsidR="007B6089" w:rsidRPr="007F2770" w14:paraId="49E0ECF4" w14:textId="77777777" w:rsidTr="00F5649B">
        <w:trPr>
          <w:cantSplit/>
          <w:jc w:val="center"/>
        </w:trPr>
        <w:tc>
          <w:tcPr>
            <w:tcW w:w="7111" w:type="dxa"/>
            <w:gridSpan w:val="5"/>
            <w:tcBorders>
              <w:top w:val="nil"/>
              <w:left w:val="single" w:sz="4" w:space="0" w:color="auto"/>
              <w:bottom w:val="nil"/>
              <w:right w:val="single" w:sz="4" w:space="0" w:color="auto"/>
            </w:tcBorders>
          </w:tcPr>
          <w:p w14:paraId="66258EB7" w14:textId="77777777" w:rsidR="007B6089" w:rsidRPr="007F2770" w:rsidRDefault="007B6089" w:rsidP="00F5649B">
            <w:pPr>
              <w:pStyle w:val="TAL"/>
            </w:pPr>
            <w:r w:rsidRPr="007F2770">
              <w:t>This bit indicates the 5GSM capability to support reflective QoS.</w:t>
            </w:r>
          </w:p>
        </w:tc>
      </w:tr>
      <w:tr w:rsidR="007B6089" w:rsidRPr="007F2770" w14:paraId="7CF0A252" w14:textId="77777777" w:rsidTr="00F5649B">
        <w:trPr>
          <w:cantSplit/>
          <w:jc w:val="center"/>
        </w:trPr>
        <w:tc>
          <w:tcPr>
            <w:tcW w:w="268" w:type="dxa"/>
            <w:tcBorders>
              <w:top w:val="nil"/>
              <w:left w:val="single" w:sz="4" w:space="0" w:color="auto"/>
              <w:bottom w:val="nil"/>
              <w:right w:val="nil"/>
            </w:tcBorders>
          </w:tcPr>
          <w:p w14:paraId="54EF2A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7647E6FB" w14:textId="77777777" w:rsidR="007B6089" w:rsidRPr="007F2770" w:rsidRDefault="007B6089" w:rsidP="00F5649B">
            <w:pPr>
              <w:pStyle w:val="TAL"/>
            </w:pPr>
          </w:p>
        </w:tc>
        <w:tc>
          <w:tcPr>
            <w:tcW w:w="283" w:type="dxa"/>
            <w:tcBorders>
              <w:top w:val="nil"/>
              <w:left w:val="nil"/>
              <w:bottom w:val="nil"/>
              <w:right w:val="nil"/>
            </w:tcBorders>
          </w:tcPr>
          <w:p w14:paraId="3F752637" w14:textId="77777777" w:rsidR="007B6089" w:rsidRPr="007F2770" w:rsidRDefault="007B6089" w:rsidP="00F5649B">
            <w:pPr>
              <w:pStyle w:val="TAL"/>
            </w:pPr>
          </w:p>
        </w:tc>
        <w:tc>
          <w:tcPr>
            <w:tcW w:w="236" w:type="dxa"/>
            <w:tcBorders>
              <w:top w:val="nil"/>
              <w:left w:val="nil"/>
              <w:bottom w:val="nil"/>
              <w:right w:val="nil"/>
            </w:tcBorders>
          </w:tcPr>
          <w:p w14:paraId="0C47EFB7" w14:textId="77777777" w:rsidR="007B6089" w:rsidRPr="007F2770" w:rsidRDefault="007B6089" w:rsidP="00F5649B">
            <w:pPr>
              <w:pStyle w:val="TAL"/>
            </w:pPr>
          </w:p>
        </w:tc>
        <w:tc>
          <w:tcPr>
            <w:tcW w:w="6040" w:type="dxa"/>
            <w:tcBorders>
              <w:top w:val="nil"/>
              <w:left w:val="nil"/>
              <w:bottom w:val="nil"/>
              <w:right w:val="single" w:sz="4" w:space="0" w:color="auto"/>
            </w:tcBorders>
          </w:tcPr>
          <w:p w14:paraId="3EC3E9E4" w14:textId="77777777" w:rsidR="007B6089" w:rsidRPr="007F2770" w:rsidRDefault="007B6089" w:rsidP="00F5649B">
            <w:pPr>
              <w:pStyle w:val="TAL"/>
              <w:rPr>
                <w:u w:val="single"/>
              </w:rPr>
            </w:pPr>
            <w:r w:rsidRPr="007F2770">
              <w:t>Reflective QoS not supported</w:t>
            </w:r>
          </w:p>
        </w:tc>
      </w:tr>
      <w:tr w:rsidR="007B6089" w:rsidRPr="007F2770" w14:paraId="3513FACF" w14:textId="77777777" w:rsidTr="00F5649B">
        <w:trPr>
          <w:cantSplit/>
          <w:jc w:val="center"/>
        </w:trPr>
        <w:tc>
          <w:tcPr>
            <w:tcW w:w="268" w:type="dxa"/>
            <w:tcBorders>
              <w:top w:val="nil"/>
              <w:left w:val="single" w:sz="4" w:space="0" w:color="auto"/>
              <w:bottom w:val="nil"/>
              <w:right w:val="nil"/>
            </w:tcBorders>
          </w:tcPr>
          <w:p w14:paraId="36902378" w14:textId="77777777" w:rsidR="007B6089" w:rsidRPr="007F2770" w:rsidRDefault="007B6089" w:rsidP="00F5649B">
            <w:pPr>
              <w:pStyle w:val="TAL"/>
            </w:pPr>
            <w:r w:rsidRPr="007F2770">
              <w:t>1</w:t>
            </w:r>
          </w:p>
        </w:tc>
        <w:tc>
          <w:tcPr>
            <w:tcW w:w="284" w:type="dxa"/>
            <w:tcBorders>
              <w:top w:val="nil"/>
              <w:left w:val="nil"/>
              <w:bottom w:val="nil"/>
              <w:right w:val="nil"/>
            </w:tcBorders>
          </w:tcPr>
          <w:p w14:paraId="52AD79DA" w14:textId="77777777" w:rsidR="007B6089" w:rsidRPr="007F2770" w:rsidRDefault="007B6089" w:rsidP="00F5649B">
            <w:pPr>
              <w:pStyle w:val="TAL"/>
            </w:pPr>
          </w:p>
        </w:tc>
        <w:tc>
          <w:tcPr>
            <w:tcW w:w="283" w:type="dxa"/>
            <w:tcBorders>
              <w:top w:val="nil"/>
              <w:left w:val="nil"/>
              <w:bottom w:val="nil"/>
              <w:right w:val="nil"/>
            </w:tcBorders>
          </w:tcPr>
          <w:p w14:paraId="64287011" w14:textId="77777777" w:rsidR="007B6089" w:rsidRPr="007F2770" w:rsidRDefault="007B6089" w:rsidP="00F5649B">
            <w:pPr>
              <w:pStyle w:val="TAL"/>
            </w:pPr>
          </w:p>
        </w:tc>
        <w:tc>
          <w:tcPr>
            <w:tcW w:w="236" w:type="dxa"/>
            <w:tcBorders>
              <w:top w:val="nil"/>
              <w:left w:val="nil"/>
              <w:bottom w:val="nil"/>
              <w:right w:val="nil"/>
            </w:tcBorders>
          </w:tcPr>
          <w:p w14:paraId="7E602E23" w14:textId="77777777" w:rsidR="007B6089" w:rsidRPr="007F2770" w:rsidRDefault="007B6089" w:rsidP="00F5649B">
            <w:pPr>
              <w:pStyle w:val="TAL"/>
            </w:pPr>
          </w:p>
        </w:tc>
        <w:tc>
          <w:tcPr>
            <w:tcW w:w="6040" w:type="dxa"/>
            <w:tcBorders>
              <w:top w:val="nil"/>
              <w:left w:val="nil"/>
              <w:bottom w:val="nil"/>
              <w:right w:val="single" w:sz="4" w:space="0" w:color="auto"/>
            </w:tcBorders>
          </w:tcPr>
          <w:p w14:paraId="4AD6FF7B" w14:textId="77777777" w:rsidR="007B6089" w:rsidRPr="007F2770" w:rsidRDefault="007B6089" w:rsidP="00F5649B">
            <w:pPr>
              <w:pStyle w:val="TAL"/>
              <w:rPr>
                <w:u w:val="single"/>
              </w:rPr>
            </w:pPr>
            <w:r w:rsidRPr="007F2770">
              <w:t>Reflective QoS supported</w:t>
            </w:r>
          </w:p>
        </w:tc>
      </w:tr>
      <w:tr w:rsidR="007B6089" w:rsidRPr="007F2770" w14:paraId="6E70C8C7" w14:textId="77777777" w:rsidTr="00F5649B">
        <w:trPr>
          <w:cantSplit/>
          <w:jc w:val="center"/>
        </w:trPr>
        <w:tc>
          <w:tcPr>
            <w:tcW w:w="7111" w:type="dxa"/>
            <w:gridSpan w:val="5"/>
            <w:tcBorders>
              <w:top w:val="nil"/>
              <w:left w:val="single" w:sz="4" w:space="0" w:color="auto"/>
              <w:bottom w:val="nil"/>
              <w:right w:val="single" w:sz="4" w:space="0" w:color="auto"/>
            </w:tcBorders>
          </w:tcPr>
          <w:p w14:paraId="5A89AAF8" w14:textId="77777777" w:rsidR="007B6089" w:rsidRPr="007F2770" w:rsidRDefault="007B6089" w:rsidP="00F5649B">
            <w:pPr>
              <w:pStyle w:val="TAL"/>
            </w:pPr>
          </w:p>
        </w:tc>
      </w:tr>
      <w:tr w:rsidR="007B6089" w:rsidRPr="007F2770" w14:paraId="05462060" w14:textId="77777777" w:rsidTr="00F5649B">
        <w:trPr>
          <w:cantSplit/>
          <w:jc w:val="center"/>
        </w:trPr>
        <w:tc>
          <w:tcPr>
            <w:tcW w:w="7111" w:type="dxa"/>
            <w:gridSpan w:val="5"/>
            <w:tcBorders>
              <w:top w:val="nil"/>
              <w:left w:val="single" w:sz="4" w:space="0" w:color="auto"/>
              <w:bottom w:val="nil"/>
              <w:right w:val="single" w:sz="4" w:space="0" w:color="auto"/>
            </w:tcBorders>
          </w:tcPr>
          <w:p w14:paraId="77D36E94" w14:textId="77777777" w:rsidR="007B6089" w:rsidRPr="007F2770" w:rsidRDefault="007B6089" w:rsidP="00F5649B">
            <w:pPr>
              <w:pStyle w:val="TAL"/>
            </w:pPr>
            <w:r w:rsidRPr="007F2770">
              <w:t>Multi-homed IPv6 PDU session (MH6-PDU) (octet 3, bit 2)</w:t>
            </w:r>
          </w:p>
        </w:tc>
      </w:tr>
      <w:tr w:rsidR="007B6089" w:rsidRPr="007F2770" w14:paraId="434BE7B6" w14:textId="77777777" w:rsidTr="00F5649B">
        <w:trPr>
          <w:cantSplit/>
          <w:jc w:val="center"/>
        </w:trPr>
        <w:tc>
          <w:tcPr>
            <w:tcW w:w="7111" w:type="dxa"/>
            <w:gridSpan w:val="5"/>
            <w:tcBorders>
              <w:top w:val="nil"/>
              <w:left w:val="single" w:sz="4" w:space="0" w:color="auto"/>
              <w:bottom w:val="nil"/>
              <w:right w:val="single" w:sz="4" w:space="0" w:color="auto"/>
            </w:tcBorders>
          </w:tcPr>
          <w:p w14:paraId="6E54B90C" w14:textId="77777777" w:rsidR="007B6089" w:rsidRPr="007F2770" w:rsidRDefault="007B6089" w:rsidP="00F5649B">
            <w:pPr>
              <w:pStyle w:val="TAL"/>
            </w:pPr>
            <w:r w:rsidRPr="007F2770">
              <w:t>This bit indicates the 5GSM capability for Multi-homed IPv6 PDU session.</w:t>
            </w:r>
          </w:p>
        </w:tc>
      </w:tr>
      <w:tr w:rsidR="007B6089" w:rsidRPr="007F2770" w14:paraId="4129BFD5" w14:textId="77777777" w:rsidTr="00F5649B">
        <w:trPr>
          <w:cantSplit/>
          <w:jc w:val="center"/>
        </w:trPr>
        <w:tc>
          <w:tcPr>
            <w:tcW w:w="268" w:type="dxa"/>
            <w:tcBorders>
              <w:top w:val="nil"/>
              <w:left w:val="single" w:sz="4" w:space="0" w:color="auto"/>
              <w:bottom w:val="nil"/>
              <w:right w:val="nil"/>
            </w:tcBorders>
          </w:tcPr>
          <w:p w14:paraId="52050FC0" w14:textId="77777777" w:rsidR="007B6089" w:rsidRPr="007F2770" w:rsidRDefault="007B6089" w:rsidP="00F5649B">
            <w:pPr>
              <w:pStyle w:val="TAL"/>
            </w:pPr>
            <w:r w:rsidRPr="007F2770">
              <w:t>0</w:t>
            </w:r>
          </w:p>
        </w:tc>
        <w:tc>
          <w:tcPr>
            <w:tcW w:w="284" w:type="dxa"/>
            <w:tcBorders>
              <w:top w:val="nil"/>
              <w:left w:val="nil"/>
              <w:bottom w:val="nil"/>
              <w:right w:val="nil"/>
            </w:tcBorders>
          </w:tcPr>
          <w:p w14:paraId="273A2267" w14:textId="77777777" w:rsidR="007B6089" w:rsidRPr="007F2770" w:rsidRDefault="007B6089" w:rsidP="00F5649B">
            <w:pPr>
              <w:pStyle w:val="TAL"/>
            </w:pPr>
          </w:p>
        </w:tc>
        <w:tc>
          <w:tcPr>
            <w:tcW w:w="283" w:type="dxa"/>
            <w:tcBorders>
              <w:top w:val="nil"/>
              <w:left w:val="nil"/>
              <w:bottom w:val="nil"/>
              <w:right w:val="nil"/>
            </w:tcBorders>
          </w:tcPr>
          <w:p w14:paraId="7C46813C" w14:textId="77777777" w:rsidR="007B6089" w:rsidRPr="007F2770" w:rsidRDefault="007B6089" w:rsidP="00F5649B">
            <w:pPr>
              <w:pStyle w:val="TAL"/>
            </w:pPr>
          </w:p>
        </w:tc>
        <w:tc>
          <w:tcPr>
            <w:tcW w:w="236" w:type="dxa"/>
            <w:tcBorders>
              <w:top w:val="nil"/>
              <w:left w:val="nil"/>
              <w:bottom w:val="nil"/>
              <w:right w:val="nil"/>
            </w:tcBorders>
          </w:tcPr>
          <w:p w14:paraId="37D8E75D" w14:textId="77777777" w:rsidR="007B6089" w:rsidRPr="007F2770" w:rsidRDefault="007B6089" w:rsidP="00F5649B">
            <w:pPr>
              <w:pStyle w:val="TAL"/>
            </w:pPr>
          </w:p>
        </w:tc>
        <w:tc>
          <w:tcPr>
            <w:tcW w:w="6040" w:type="dxa"/>
            <w:tcBorders>
              <w:top w:val="nil"/>
              <w:left w:val="nil"/>
              <w:bottom w:val="nil"/>
              <w:right w:val="single" w:sz="4" w:space="0" w:color="auto"/>
            </w:tcBorders>
          </w:tcPr>
          <w:p w14:paraId="1730AB56" w14:textId="77777777" w:rsidR="007B6089" w:rsidRPr="007F2770" w:rsidRDefault="007B6089" w:rsidP="00F5649B">
            <w:pPr>
              <w:pStyle w:val="TAL"/>
              <w:rPr>
                <w:u w:val="single"/>
              </w:rPr>
            </w:pPr>
            <w:r w:rsidRPr="007F2770">
              <w:t>Multi-homed IPv6 PDU session not supported</w:t>
            </w:r>
          </w:p>
        </w:tc>
      </w:tr>
      <w:tr w:rsidR="007B6089" w:rsidRPr="007F2770" w14:paraId="5D149C24" w14:textId="77777777" w:rsidTr="00F5649B">
        <w:trPr>
          <w:cantSplit/>
          <w:jc w:val="center"/>
        </w:trPr>
        <w:tc>
          <w:tcPr>
            <w:tcW w:w="268" w:type="dxa"/>
            <w:tcBorders>
              <w:top w:val="nil"/>
              <w:left w:val="single" w:sz="4" w:space="0" w:color="auto"/>
              <w:bottom w:val="nil"/>
              <w:right w:val="nil"/>
            </w:tcBorders>
          </w:tcPr>
          <w:p w14:paraId="79B1340E"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6E996" w14:textId="77777777" w:rsidR="007B6089" w:rsidRPr="007F2770" w:rsidRDefault="007B6089" w:rsidP="00F5649B">
            <w:pPr>
              <w:pStyle w:val="TAL"/>
            </w:pPr>
          </w:p>
        </w:tc>
        <w:tc>
          <w:tcPr>
            <w:tcW w:w="283" w:type="dxa"/>
            <w:tcBorders>
              <w:top w:val="nil"/>
              <w:left w:val="nil"/>
              <w:bottom w:val="nil"/>
              <w:right w:val="nil"/>
            </w:tcBorders>
          </w:tcPr>
          <w:p w14:paraId="55DBD391" w14:textId="77777777" w:rsidR="007B6089" w:rsidRPr="007F2770" w:rsidRDefault="007B6089" w:rsidP="00F5649B">
            <w:pPr>
              <w:pStyle w:val="TAL"/>
            </w:pPr>
          </w:p>
        </w:tc>
        <w:tc>
          <w:tcPr>
            <w:tcW w:w="236" w:type="dxa"/>
            <w:tcBorders>
              <w:top w:val="nil"/>
              <w:left w:val="nil"/>
              <w:bottom w:val="nil"/>
              <w:right w:val="nil"/>
            </w:tcBorders>
          </w:tcPr>
          <w:p w14:paraId="6D5044BB" w14:textId="77777777" w:rsidR="007B6089" w:rsidRPr="007F2770" w:rsidRDefault="007B6089" w:rsidP="00F5649B">
            <w:pPr>
              <w:pStyle w:val="TAL"/>
            </w:pPr>
          </w:p>
        </w:tc>
        <w:tc>
          <w:tcPr>
            <w:tcW w:w="6040" w:type="dxa"/>
            <w:tcBorders>
              <w:top w:val="nil"/>
              <w:left w:val="nil"/>
              <w:bottom w:val="nil"/>
              <w:right w:val="single" w:sz="4" w:space="0" w:color="auto"/>
            </w:tcBorders>
          </w:tcPr>
          <w:p w14:paraId="3B6998B8" w14:textId="77777777" w:rsidR="007B6089" w:rsidRPr="007F2770" w:rsidRDefault="007B6089" w:rsidP="00F5649B">
            <w:pPr>
              <w:pStyle w:val="TAL"/>
              <w:rPr>
                <w:u w:val="single"/>
              </w:rPr>
            </w:pPr>
            <w:r w:rsidRPr="007F2770">
              <w:t>Multi-homed IPv6 PDU session supported</w:t>
            </w:r>
          </w:p>
        </w:tc>
      </w:tr>
      <w:tr w:rsidR="007B6089" w:rsidRPr="007F2770" w14:paraId="56D4E5BD" w14:textId="77777777" w:rsidTr="00F5649B">
        <w:trPr>
          <w:cantSplit/>
          <w:jc w:val="center"/>
        </w:trPr>
        <w:tc>
          <w:tcPr>
            <w:tcW w:w="7111" w:type="dxa"/>
            <w:gridSpan w:val="5"/>
            <w:tcBorders>
              <w:top w:val="nil"/>
              <w:left w:val="single" w:sz="4" w:space="0" w:color="auto"/>
              <w:bottom w:val="nil"/>
              <w:right w:val="single" w:sz="4" w:space="0" w:color="auto"/>
            </w:tcBorders>
          </w:tcPr>
          <w:p w14:paraId="7AB6EDFC" w14:textId="77777777" w:rsidR="007B6089" w:rsidRPr="007F2770" w:rsidRDefault="007B6089" w:rsidP="00F5649B">
            <w:pPr>
              <w:pStyle w:val="TAL"/>
            </w:pPr>
          </w:p>
        </w:tc>
      </w:tr>
      <w:tr w:rsidR="007B6089" w:rsidRPr="007F2770" w14:paraId="4E342260" w14:textId="77777777" w:rsidTr="00F5649B">
        <w:trPr>
          <w:cantSplit/>
          <w:jc w:val="center"/>
        </w:trPr>
        <w:tc>
          <w:tcPr>
            <w:tcW w:w="7111" w:type="dxa"/>
            <w:gridSpan w:val="5"/>
            <w:tcBorders>
              <w:top w:val="nil"/>
              <w:left w:val="single" w:sz="4" w:space="0" w:color="auto"/>
              <w:bottom w:val="nil"/>
              <w:right w:val="single" w:sz="4" w:space="0" w:color="auto"/>
            </w:tcBorders>
          </w:tcPr>
          <w:p w14:paraId="407E73FA" w14:textId="77777777" w:rsidR="007B6089" w:rsidRPr="007F2770" w:rsidRDefault="007B6089" w:rsidP="00F5649B">
            <w:pPr>
              <w:pStyle w:val="TAL"/>
            </w:pPr>
            <w:r w:rsidRPr="007F2770">
              <w:t>Ethernet PDN type in S1 mode (EPT-S1) (octet 3, bit 3)</w:t>
            </w:r>
          </w:p>
        </w:tc>
      </w:tr>
      <w:tr w:rsidR="007B6089" w:rsidRPr="007F2770" w14:paraId="3F9F0BEE" w14:textId="77777777" w:rsidTr="00F5649B">
        <w:trPr>
          <w:cantSplit/>
          <w:jc w:val="center"/>
        </w:trPr>
        <w:tc>
          <w:tcPr>
            <w:tcW w:w="7111" w:type="dxa"/>
            <w:gridSpan w:val="5"/>
            <w:tcBorders>
              <w:top w:val="nil"/>
              <w:left w:val="single" w:sz="4" w:space="0" w:color="auto"/>
              <w:bottom w:val="nil"/>
              <w:right w:val="single" w:sz="4" w:space="0" w:color="auto"/>
            </w:tcBorders>
          </w:tcPr>
          <w:p w14:paraId="41178D93" w14:textId="77777777" w:rsidR="007B6089" w:rsidRPr="007F2770" w:rsidRDefault="007B6089" w:rsidP="00F5649B">
            <w:pPr>
              <w:pStyle w:val="TAL"/>
            </w:pPr>
            <w:r w:rsidRPr="007F2770">
              <w:t>This bit indicates UE's 5GSM capability for Ethernet PDN type in S1 mode.</w:t>
            </w:r>
          </w:p>
        </w:tc>
      </w:tr>
      <w:tr w:rsidR="007B6089" w:rsidRPr="007F2770" w14:paraId="5D699ACC" w14:textId="77777777" w:rsidTr="00F5649B">
        <w:trPr>
          <w:cantSplit/>
          <w:jc w:val="center"/>
        </w:trPr>
        <w:tc>
          <w:tcPr>
            <w:tcW w:w="268" w:type="dxa"/>
            <w:tcBorders>
              <w:top w:val="nil"/>
              <w:left w:val="single" w:sz="4" w:space="0" w:color="auto"/>
              <w:bottom w:val="nil"/>
              <w:right w:val="nil"/>
            </w:tcBorders>
          </w:tcPr>
          <w:p w14:paraId="539986E5" w14:textId="77777777" w:rsidR="007B6089" w:rsidRPr="007F2770" w:rsidRDefault="007B6089" w:rsidP="00F5649B">
            <w:pPr>
              <w:pStyle w:val="TAL"/>
            </w:pPr>
            <w:r w:rsidRPr="007F2770">
              <w:t>0</w:t>
            </w:r>
          </w:p>
        </w:tc>
        <w:tc>
          <w:tcPr>
            <w:tcW w:w="284" w:type="dxa"/>
            <w:tcBorders>
              <w:top w:val="nil"/>
              <w:left w:val="nil"/>
              <w:bottom w:val="nil"/>
              <w:right w:val="nil"/>
            </w:tcBorders>
          </w:tcPr>
          <w:p w14:paraId="43D8EC70" w14:textId="77777777" w:rsidR="007B6089" w:rsidRPr="007F2770" w:rsidRDefault="007B6089" w:rsidP="00F5649B">
            <w:pPr>
              <w:pStyle w:val="TAL"/>
            </w:pPr>
          </w:p>
        </w:tc>
        <w:tc>
          <w:tcPr>
            <w:tcW w:w="283" w:type="dxa"/>
            <w:tcBorders>
              <w:top w:val="nil"/>
              <w:left w:val="nil"/>
              <w:bottom w:val="nil"/>
              <w:right w:val="nil"/>
            </w:tcBorders>
          </w:tcPr>
          <w:p w14:paraId="73F35814" w14:textId="77777777" w:rsidR="007B6089" w:rsidRPr="007F2770" w:rsidRDefault="007B6089" w:rsidP="00F5649B">
            <w:pPr>
              <w:pStyle w:val="TAL"/>
            </w:pPr>
          </w:p>
        </w:tc>
        <w:tc>
          <w:tcPr>
            <w:tcW w:w="236" w:type="dxa"/>
            <w:tcBorders>
              <w:top w:val="nil"/>
              <w:left w:val="nil"/>
              <w:bottom w:val="nil"/>
              <w:right w:val="nil"/>
            </w:tcBorders>
          </w:tcPr>
          <w:p w14:paraId="5986FDD6" w14:textId="77777777" w:rsidR="007B6089" w:rsidRPr="007F2770" w:rsidRDefault="007B6089" w:rsidP="00F5649B">
            <w:pPr>
              <w:pStyle w:val="TAL"/>
            </w:pPr>
          </w:p>
        </w:tc>
        <w:tc>
          <w:tcPr>
            <w:tcW w:w="6040" w:type="dxa"/>
            <w:tcBorders>
              <w:top w:val="nil"/>
              <w:left w:val="nil"/>
              <w:bottom w:val="nil"/>
              <w:right w:val="single" w:sz="4" w:space="0" w:color="auto"/>
            </w:tcBorders>
          </w:tcPr>
          <w:p w14:paraId="2AC4DD46" w14:textId="77777777" w:rsidR="007B6089" w:rsidRPr="007F2770" w:rsidRDefault="007B6089" w:rsidP="00F5649B">
            <w:pPr>
              <w:pStyle w:val="TAL"/>
              <w:rPr>
                <w:u w:val="single"/>
              </w:rPr>
            </w:pPr>
            <w:r w:rsidRPr="007F2770">
              <w:t>Ethernet PDN type in S1 mode not supported</w:t>
            </w:r>
          </w:p>
        </w:tc>
      </w:tr>
      <w:tr w:rsidR="007B6089" w:rsidRPr="007F2770" w14:paraId="4449F3B5" w14:textId="77777777" w:rsidTr="00F5649B">
        <w:trPr>
          <w:cantSplit/>
          <w:jc w:val="center"/>
        </w:trPr>
        <w:tc>
          <w:tcPr>
            <w:tcW w:w="268" w:type="dxa"/>
            <w:tcBorders>
              <w:top w:val="nil"/>
              <w:left w:val="single" w:sz="4" w:space="0" w:color="auto"/>
              <w:bottom w:val="nil"/>
              <w:right w:val="nil"/>
            </w:tcBorders>
          </w:tcPr>
          <w:p w14:paraId="3764722E" w14:textId="77777777" w:rsidR="007B6089" w:rsidRPr="007F2770" w:rsidRDefault="007B6089" w:rsidP="00F5649B">
            <w:pPr>
              <w:pStyle w:val="TAL"/>
            </w:pPr>
            <w:r w:rsidRPr="007F2770">
              <w:t>1</w:t>
            </w:r>
          </w:p>
        </w:tc>
        <w:tc>
          <w:tcPr>
            <w:tcW w:w="284" w:type="dxa"/>
            <w:tcBorders>
              <w:top w:val="nil"/>
              <w:left w:val="nil"/>
              <w:bottom w:val="nil"/>
              <w:right w:val="nil"/>
            </w:tcBorders>
          </w:tcPr>
          <w:p w14:paraId="237D2209" w14:textId="77777777" w:rsidR="007B6089" w:rsidRPr="007F2770" w:rsidRDefault="007B6089" w:rsidP="00F5649B">
            <w:pPr>
              <w:pStyle w:val="TAL"/>
            </w:pPr>
          </w:p>
        </w:tc>
        <w:tc>
          <w:tcPr>
            <w:tcW w:w="283" w:type="dxa"/>
            <w:tcBorders>
              <w:top w:val="nil"/>
              <w:left w:val="nil"/>
              <w:bottom w:val="nil"/>
              <w:right w:val="nil"/>
            </w:tcBorders>
          </w:tcPr>
          <w:p w14:paraId="128F6626" w14:textId="77777777" w:rsidR="007B6089" w:rsidRPr="007F2770" w:rsidRDefault="007B6089" w:rsidP="00F5649B">
            <w:pPr>
              <w:pStyle w:val="TAL"/>
            </w:pPr>
          </w:p>
        </w:tc>
        <w:tc>
          <w:tcPr>
            <w:tcW w:w="236" w:type="dxa"/>
            <w:tcBorders>
              <w:top w:val="nil"/>
              <w:left w:val="nil"/>
              <w:bottom w:val="nil"/>
              <w:right w:val="nil"/>
            </w:tcBorders>
          </w:tcPr>
          <w:p w14:paraId="224E8018" w14:textId="77777777" w:rsidR="007B6089" w:rsidRPr="007F2770" w:rsidRDefault="007B6089" w:rsidP="00F5649B">
            <w:pPr>
              <w:pStyle w:val="TAL"/>
            </w:pPr>
          </w:p>
        </w:tc>
        <w:tc>
          <w:tcPr>
            <w:tcW w:w="6040" w:type="dxa"/>
            <w:tcBorders>
              <w:top w:val="nil"/>
              <w:left w:val="nil"/>
              <w:bottom w:val="nil"/>
              <w:right w:val="single" w:sz="4" w:space="0" w:color="auto"/>
            </w:tcBorders>
          </w:tcPr>
          <w:p w14:paraId="3894ECB7" w14:textId="77777777" w:rsidR="007B6089" w:rsidRPr="007F2770" w:rsidRDefault="007B6089" w:rsidP="00F5649B">
            <w:pPr>
              <w:pStyle w:val="TAL"/>
              <w:rPr>
                <w:u w:val="single"/>
              </w:rPr>
            </w:pPr>
            <w:r w:rsidRPr="007F2770">
              <w:t>Ethernet PDN type in S1 mode supported</w:t>
            </w:r>
          </w:p>
        </w:tc>
      </w:tr>
      <w:tr w:rsidR="007B6089" w:rsidRPr="007F2770" w14:paraId="6D324093" w14:textId="77777777" w:rsidTr="00F5649B">
        <w:trPr>
          <w:cantSplit/>
          <w:jc w:val="center"/>
        </w:trPr>
        <w:tc>
          <w:tcPr>
            <w:tcW w:w="7111" w:type="dxa"/>
            <w:gridSpan w:val="5"/>
            <w:tcBorders>
              <w:top w:val="nil"/>
              <w:left w:val="single" w:sz="4" w:space="0" w:color="auto"/>
              <w:bottom w:val="nil"/>
              <w:right w:val="single" w:sz="4" w:space="0" w:color="auto"/>
            </w:tcBorders>
          </w:tcPr>
          <w:p w14:paraId="64174EAD" w14:textId="77777777" w:rsidR="007B6089" w:rsidRPr="007F2770" w:rsidRDefault="007B6089" w:rsidP="00F5649B">
            <w:pPr>
              <w:pStyle w:val="TAL"/>
            </w:pPr>
          </w:p>
        </w:tc>
      </w:tr>
      <w:tr w:rsidR="007B6089" w:rsidRPr="007F2770" w14:paraId="3E6B24C4" w14:textId="77777777" w:rsidTr="00F5649B">
        <w:trPr>
          <w:cantSplit/>
          <w:jc w:val="center"/>
        </w:trPr>
        <w:tc>
          <w:tcPr>
            <w:tcW w:w="7111" w:type="dxa"/>
            <w:gridSpan w:val="5"/>
            <w:tcBorders>
              <w:top w:val="nil"/>
              <w:left w:val="single" w:sz="4" w:space="0" w:color="auto"/>
              <w:bottom w:val="nil"/>
              <w:right w:val="single" w:sz="4" w:space="0" w:color="auto"/>
            </w:tcBorders>
          </w:tcPr>
          <w:p w14:paraId="3BE43FAA" w14:textId="77777777" w:rsidR="007B6089" w:rsidRPr="007F2770" w:rsidRDefault="007B6089" w:rsidP="00F5649B">
            <w:pPr>
              <w:pStyle w:val="TAL"/>
              <w:rPr>
                <w:lang w:eastAsia="zh-CN"/>
              </w:rPr>
            </w:pPr>
            <w:r w:rsidRPr="007F2770">
              <w:rPr>
                <w:lang w:eastAsia="zh-CN"/>
              </w:rPr>
              <w:t xml:space="preserve">Supported </w:t>
            </w:r>
            <w:r w:rsidRPr="007F2770">
              <w:rPr>
                <w:rFonts w:hint="eastAsia"/>
                <w:lang w:eastAsia="zh-CN"/>
              </w:rPr>
              <w:t xml:space="preserve">ATSSS </w:t>
            </w:r>
            <w:r w:rsidRPr="007F2770">
              <w:t>steering functionalities and steering modes</w:t>
            </w:r>
            <w:r w:rsidRPr="007F2770">
              <w:rPr>
                <w:lang w:eastAsia="zh-CN"/>
              </w:rPr>
              <w:t xml:space="preserve"> (ATSSS-ST) (octet 3, bits 4 to 7)</w:t>
            </w:r>
          </w:p>
        </w:tc>
      </w:tr>
      <w:tr w:rsidR="007B6089" w:rsidRPr="007F2770" w14:paraId="3301EE07" w14:textId="77777777" w:rsidTr="00F5649B">
        <w:trPr>
          <w:cantSplit/>
          <w:jc w:val="center"/>
        </w:trPr>
        <w:tc>
          <w:tcPr>
            <w:tcW w:w="7111" w:type="dxa"/>
            <w:gridSpan w:val="5"/>
            <w:tcBorders>
              <w:top w:val="nil"/>
              <w:left w:val="single" w:sz="4" w:space="0" w:color="auto"/>
              <w:bottom w:val="nil"/>
              <w:right w:val="single" w:sz="4" w:space="0" w:color="auto"/>
            </w:tcBorders>
          </w:tcPr>
          <w:p w14:paraId="2F6E3C09" w14:textId="77777777" w:rsidR="007B6089" w:rsidRPr="007F2770" w:rsidRDefault="007B6089" w:rsidP="00F5649B">
            <w:pPr>
              <w:pStyle w:val="TAL"/>
              <w:rPr>
                <w:lang w:eastAsia="zh-CN"/>
              </w:rPr>
            </w:pPr>
            <w:r w:rsidRPr="007F2770">
              <w:rPr>
                <w:rFonts w:hint="eastAsia"/>
                <w:lang w:eastAsia="zh-CN"/>
              </w:rPr>
              <w:t>Th</w:t>
            </w:r>
            <w:r w:rsidRPr="007F2770">
              <w:rPr>
                <w:lang w:eastAsia="zh-CN"/>
              </w:rPr>
              <w:t>ese</w:t>
            </w:r>
            <w:r w:rsidRPr="007F2770">
              <w:rPr>
                <w:rFonts w:hint="eastAsia"/>
                <w:lang w:eastAsia="zh-CN"/>
              </w:rPr>
              <w:t xml:space="preserve"> bit</w:t>
            </w:r>
            <w:r w:rsidRPr="007F2770">
              <w:rPr>
                <w:lang w:eastAsia="zh-CN"/>
              </w:rPr>
              <w:t>s</w:t>
            </w:r>
            <w:r w:rsidRPr="007F2770">
              <w:rPr>
                <w:rFonts w:hint="eastAsia"/>
                <w:lang w:eastAsia="zh-CN"/>
              </w:rPr>
              <w:t xml:space="preserve"> indicate the 5</w:t>
            </w:r>
            <w:r w:rsidRPr="007F2770">
              <w:rPr>
                <w:lang w:eastAsia="zh-CN"/>
              </w:rPr>
              <w:t>GS</w:t>
            </w:r>
            <w:r w:rsidRPr="007F2770">
              <w:rPr>
                <w:rFonts w:hint="eastAsia"/>
                <w:lang w:eastAsia="zh-CN"/>
              </w:rPr>
              <w:t xml:space="preserve">M capability </w:t>
            </w:r>
            <w:r w:rsidRPr="007F2770">
              <w:rPr>
                <w:lang w:eastAsia="zh-CN"/>
              </w:rPr>
              <w:t xml:space="preserve">of </w:t>
            </w:r>
            <w:r w:rsidRPr="007F2770">
              <w:rPr>
                <w:rFonts w:hint="eastAsia"/>
                <w:lang w:eastAsia="zh-CN"/>
              </w:rPr>
              <w:t xml:space="preserve">ATSSS </w:t>
            </w:r>
            <w:r w:rsidRPr="007F2770">
              <w:t>steering functionalities and steering modes</w:t>
            </w:r>
          </w:p>
        </w:tc>
      </w:tr>
      <w:tr w:rsidR="007B6089" w:rsidRPr="007F2770" w14:paraId="04A8DEF8" w14:textId="77777777" w:rsidTr="00F5649B">
        <w:trPr>
          <w:cantSplit/>
          <w:jc w:val="center"/>
        </w:trPr>
        <w:tc>
          <w:tcPr>
            <w:tcW w:w="268" w:type="dxa"/>
            <w:tcBorders>
              <w:top w:val="nil"/>
              <w:left w:val="single" w:sz="4" w:space="0" w:color="auto"/>
              <w:bottom w:val="nil"/>
              <w:right w:val="nil"/>
            </w:tcBorders>
          </w:tcPr>
          <w:p w14:paraId="6C154454" w14:textId="77777777" w:rsidR="007B6089" w:rsidRPr="007F2770" w:rsidRDefault="007B6089" w:rsidP="00F5649B">
            <w:pPr>
              <w:pStyle w:val="TAL"/>
            </w:pPr>
            <w:r w:rsidRPr="007F2770">
              <w:t>0</w:t>
            </w:r>
          </w:p>
        </w:tc>
        <w:tc>
          <w:tcPr>
            <w:tcW w:w="284" w:type="dxa"/>
            <w:tcBorders>
              <w:top w:val="nil"/>
              <w:left w:val="nil"/>
              <w:bottom w:val="nil"/>
              <w:right w:val="nil"/>
            </w:tcBorders>
          </w:tcPr>
          <w:p w14:paraId="06EB36CA" w14:textId="77777777" w:rsidR="007B6089" w:rsidRPr="007F2770" w:rsidRDefault="007B6089" w:rsidP="00F5649B">
            <w:pPr>
              <w:pStyle w:val="TAL"/>
            </w:pPr>
            <w:r w:rsidRPr="007F2770">
              <w:t>0</w:t>
            </w:r>
          </w:p>
        </w:tc>
        <w:tc>
          <w:tcPr>
            <w:tcW w:w="283" w:type="dxa"/>
            <w:tcBorders>
              <w:top w:val="nil"/>
              <w:left w:val="nil"/>
              <w:bottom w:val="nil"/>
              <w:right w:val="nil"/>
            </w:tcBorders>
          </w:tcPr>
          <w:p w14:paraId="08A1A8FF"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DCE84C"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01C88527" w14:textId="77777777" w:rsidR="007B6089" w:rsidRPr="007F2770" w:rsidRDefault="007B6089" w:rsidP="00F5649B">
            <w:pPr>
              <w:pStyle w:val="TAL"/>
              <w:rPr>
                <w:u w:val="single"/>
              </w:rPr>
            </w:pPr>
            <w:r w:rsidRPr="007F2770">
              <w:rPr>
                <w:lang w:eastAsia="zh-CN"/>
              </w:rPr>
              <w:t>ATSSS not supported</w:t>
            </w:r>
          </w:p>
        </w:tc>
      </w:tr>
      <w:tr w:rsidR="007B6089" w:rsidRPr="007F2770" w14:paraId="79A4766E" w14:textId="77777777" w:rsidTr="00F5649B">
        <w:trPr>
          <w:cantSplit/>
          <w:jc w:val="center"/>
        </w:trPr>
        <w:tc>
          <w:tcPr>
            <w:tcW w:w="268" w:type="dxa"/>
            <w:tcBorders>
              <w:top w:val="nil"/>
              <w:left w:val="single" w:sz="4" w:space="0" w:color="auto"/>
              <w:bottom w:val="nil"/>
              <w:right w:val="nil"/>
            </w:tcBorders>
          </w:tcPr>
          <w:p w14:paraId="5D7E939B" w14:textId="77777777" w:rsidR="007B6089" w:rsidRPr="007F2770" w:rsidRDefault="007B6089" w:rsidP="00F5649B">
            <w:pPr>
              <w:pStyle w:val="TAL"/>
            </w:pPr>
            <w:r w:rsidRPr="007F2770">
              <w:t>0</w:t>
            </w:r>
          </w:p>
        </w:tc>
        <w:tc>
          <w:tcPr>
            <w:tcW w:w="284" w:type="dxa"/>
            <w:tcBorders>
              <w:top w:val="nil"/>
              <w:left w:val="nil"/>
              <w:bottom w:val="nil"/>
              <w:right w:val="nil"/>
            </w:tcBorders>
          </w:tcPr>
          <w:p w14:paraId="5BF18507" w14:textId="77777777" w:rsidR="007B6089" w:rsidRPr="007F2770" w:rsidRDefault="007B6089" w:rsidP="00F5649B">
            <w:pPr>
              <w:pStyle w:val="TAL"/>
            </w:pPr>
            <w:r w:rsidRPr="007F2770">
              <w:t>0</w:t>
            </w:r>
          </w:p>
        </w:tc>
        <w:tc>
          <w:tcPr>
            <w:tcW w:w="283" w:type="dxa"/>
            <w:tcBorders>
              <w:top w:val="nil"/>
              <w:left w:val="nil"/>
              <w:bottom w:val="nil"/>
              <w:right w:val="nil"/>
            </w:tcBorders>
          </w:tcPr>
          <w:p w14:paraId="5B894564" w14:textId="77777777" w:rsidR="007B6089" w:rsidRPr="007F2770" w:rsidRDefault="007B6089" w:rsidP="00F5649B">
            <w:pPr>
              <w:pStyle w:val="TAL"/>
            </w:pPr>
            <w:r w:rsidRPr="007F2770">
              <w:t>0</w:t>
            </w:r>
          </w:p>
        </w:tc>
        <w:tc>
          <w:tcPr>
            <w:tcW w:w="236" w:type="dxa"/>
            <w:tcBorders>
              <w:top w:val="nil"/>
              <w:left w:val="nil"/>
              <w:bottom w:val="nil"/>
              <w:right w:val="nil"/>
            </w:tcBorders>
          </w:tcPr>
          <w:p w14:paraId="3C380417"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4C01BC5F" w14:textId="5FEA4DC6" w:rsidR="007B6089" w:rsidRPr="007F2770" w:rsidRDefault="007B6089" w:rsidP="00F5649B">
            <w:pPr>
              <w:pStyle w:val="TAL"/>
              <w:rPr>
                <w:u w:val="single"/>
              </w:rPr>
            </w:pPr>
            <w:r w:rsidRPr="007F2770">
              <w:rPr>
                <w:lang w:eastAsia="zh-CN"/>
              </w:rPr>
              <w:t xml:space="preserve">ATSSS Low-Layer functionality with any steering mode </w:t>
            </w:r>
            <w:r w:rsidR="00F87438" w:rsidRPr="007F2770">
              <w:rPr>
                <w:rFonts w:hint="eastAsia"/>
                <w:lang w:eastAsia="zh-CN"/>
              </w:rPr>
              <w:t>allowed for ATSSS</w:t>
            </w:r>
            <w:r w:rsidR="00F87438" w:rsidRPr="007F2770">
              <w:rPr>
                <w:lang w:eastAsia="zh-CN"/>
              </w:rPr>
              <w:t>-</w:t>
            </w:r>
            <w:r w:rsidR="00F87438" w:rsidRPr="007F2770">
              <w:rPr>
                <w:rFonts w:hint="eastAsia"/>
                <w:lang w:eastAsia="zh-CN"/>
              </w:rPr>
              <w:t>LL</w:t>
            </w:r>
            <w:r w:rsidR="00F87438" w:rsidRPr="007F2770">
              <w:rPr>
                <w:lang w:eastAsia="zh-CN"/>
              </w:rPr>
              <w:t xml:space="preserve"> </w:t>
            </w:r>
            <w:r w:rsidRPr="007F2770">
              <w:rPr>
                <w:lang w:eastAsia="zh-CN"/>
              </w:rPr>
              <w:t>supported</w:t>
            </w:r>
          </w:p>
        </w:tc>
      </w:tr>
      <w:tr w:rsidR="007B6089" w:rsidRPr="007F2770" w:rsidDel="006A306A" w14:paraId="495F1263" w14:textId="69CD83DD" w:rsidTr="00F5649B">
        <w:trPr>
          <w:cantSplit/>
          <w:jc w:val="center"/>
          <w:del w:id="18035" w:author="24.501_CR5381_(Rel-18)_ATSSS_Ph3" w:date="2023-06-28T01:23:00Z"/>
        </w:trPr>
        <w:tc>
          <w:tcPr>
            <w:tcW w:w="7111" w:type="dxa"/>
            <w:gridSpan w:val="5"/>
            <w:tcBorders>
              <w:top w:val="nil"/>
              <w:left w:val="single" w:sz="4" w:space="0" w:color="auto"/>
              <w:bottom w:val="nil"/>
              <w:right w:val="single" w:sz="4" w:space="0" w:color="auto"/>
            </w:tcBorders>
          </w:tcPr>
          <w:p w14:paraId="356045B5" w14:textId="2739A722" w:rsidR="007B6089" w:rsidRPr="007F2770" w:rsidDel="006A306A" w:rsidRDefault="007B6089" w:rsidP="00F5649B">
            <w:pPr>
              <w:pStyle w:val="TAL"/>
              <w:rPr>
                <w:del w:id="18036" w:author="24.501_CR5381_(Rel-18)_ATSSS_Ph3" w:date="2023-06-28T01:23:00Z"/>
              </w:rPr>
            </w:pPr>
          </w:p>
        </w:tc>
      </w:tr>
      <w:tr w:rsidR="007B6089" w:rsidRPr="007F2770" w14:paraId="301CA127" w14:textId="77777777" w:rsidTr="00F5649B">
        <w:trPr>
          <w:cantSplit/>
          <w:jc w:val="center"/>
        </w:trPr>
        <w:tc>
          <w:tcPr>
            <w:tcW w:w="268" w:type="dxa"/>
            <w:tcBorders>
              <w:top w:val="nil"/>
              <w:left w:val="single" w:sz="4" w:space="0" w:color="auto"/>
              <w:bottom w:val="nil"/>
              <w:right w:val="nil"/>
            </w:tcBorders>
          </w:tcPr>
          <w:p w14:paraId="5F512D7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8491AD9" w14:textId="77777777" w:rsidR="007B6089" w:rsidRPr="007F2770" w:rsidRDefault="007B6089" w:rsidP="00F5649B">
            <w:pPr>
              <w:pStyle w:val="TAL"/>
            </w:pPr>
            <w:r w:rsidRPr="007F2770">
              <w:t>0</w:t>
            </w:r>
          </w:p>
        </w:tc>
        <w:tc>
          <w:tcPr>
            <w:tcW w:w="283" w:type="dxa"/>
            <w:tcBorders>
              <w:top w:val="nil"/>
              <w:left w:val="nil"/>
              <w:bottom w:val="nil"/>
              <w:right w:val="nil"/>
            </w:tcBorders>
          </w:tcPr>
          <w:p w14:paraId="3797C5A8" w14:textId="77777777" w:rsidR="007B6089" w:rsidRPr="007F2770" w:rsidRDefault="007B6089" w:rsidP="00F5649B">
            <w:pPr>
              <w:pStyle w:val="TAL"/>
            </w:pPr>
            <w:r w:rsidRPr="007F2770">
              <w:t>1</w:t>
            </w:r>
          </w:p>
        </w:tc>
        <w:tc>
          <w:tcPr>
            <w:tcW w:w="236" w:type="dxa"/>
            <w:tcBorders>
              <w:top w:val="nil"/>
              <w:left w:val="nil"/>
              <w:bottom w:val="nil"/>
              <w:right w:val="nil"/>
            </w:tcBorders>
          </w:tcPr>
          <w:p w14:paraId="54869B2B" w14:textId="77777777" w:rsidR="007B6089" w:rsidRPr="007F2770" w:rsidRDefault="007B6089" w:rsidP="00F5649B">
            <w:pPr>
              <w:pStyle w:val="TAL"/>
            </w:pPr>
            <w:r w:rsidRPr="007F2770">
              <w:t>0</w:t>
            </w:r>
          </w:p>
        </w:tc>
        <w:tc>
          <w:tcPr>
            <w:tcW w:w="6040" w:type="dxa"/>
            <w:tcBorders>
              <w:top w:val="nil"/>
              <w:left w:val="nil"/>
              <w:bottom w:val="nil"/>
              <w:right w:val="single" w:sz="4" w:space="0" w:color="auto"/>
            </w:tcBorders>
          </w:tcPr>
          <w:p w14:paraId="4AFB91FE" w14:textId="77777777" w:rsidR="007B6089" w:rsidRPr="007F2770" w:rsidRDefault="007B6089" w:rsidP="00F5649B">
            <w:pPr>
              <w:pStyle w:val="TAL"/>
              <w:rPr>
                <w:u w:val="single"/>
              </w:rPr>
            </w:pPr>
            <w:r w:rsidRPr="007F2770">
              <w:rPr>
                <w:lang w:eastAsia="zh-CN"/>
              </w:rPr>
              <w:t>MPTCP functionality</w:t>
            </w:r>
            <w:r w:rsidRPr="007F2770">
              <w:t xml:space="preserve"> with any steering mode and ATSSS-LL functionality with only active-standby steering mode supported </w:t>
            </w:r>
          </w:p>
        </w:tc>
      </w:tr>
      <w:tr w:rsidR="007B6089" w:rsidRPr="007F2770" w14:paraId="2452EEC7" w14:textId="77777777" w:rsidTr="00F5649B">
        <w:trPr>
          <w:cantSplit/>
          <w:jc w:val="center"/>
        </w:trPr>
        <w:tc>
          <w:tcPr>
            <w:tcW w:w="268" w:type="dxa"/>
            <w:tcBorders>
              <w:top w:val="nil"/>
              <w:left w:val="single" w:sz="4" w:space="0" w:color="auto"/>
              <w:bottom w:val="nil"/>
              <w:right w:val="nil"/>
            </w:tcBorders>
          </w:tcPr>
          <w:p w14:paraId="555F33E0" w14:textId="77777777" w:rsidR="007B6089" w:rsidRPr="007F2770" w:rsidRDefault="007B6089" w:rsidP="00F5649B">
            <w:pPr>
              <w:pStyle w:val="TAL"/>
            </w:pPr>
            <w:r w:rsidRPr="007F2770">
              <w:t>0</w:t>
            </w:r>
          </w:p>
        </w:tc>
        <w:tc>
          <w:tcPr>
            <w:tcW w:w="284" w:type="dxa"/>
            <w:tcBorders>
              <w:top w:val="nil"/>
              <w:left w:val="nil"/>
              <w:bottom w:val="nil"/>
              <w:right w:val="nil"/>
            </w:tcBorders>
          </w:tcPr>
          <w:p w14:paraId="405608FE" w14:textId="77777777" w:rsidR="007B6089" w:rsidRPr="007F2770" w:rsidRDefault="007B6089" w:rsidP="00F5649B">
            <w:pPr>
              <w:pStyle w:val="TAL"/>
            </w:pPr>
            <w:r w:rsidRPr="007F2770">
              <w:t>0</w:t>
            </w:r>
          </w:p>
        </w:tc>
        <w:tc>
          <w:tcPr>
            <w:tcW w:w="283" w:type="dxa"/>
            <w:tcBorders>
              <w:top w:val="nil"/>
              <w:left w:val="nil"/>
              <w:bottom w:val="nil"/>
              <w:right w:val="nil"/>
            </w:tcBorders>
          </w:tcPr>
          <w:p w14:paraId="3FA3D256" w14:textId="77777777" w:rsidR="007B6089" w:rsidRPr="007F2770" w:rsidRDefault="007B6089" w:rsidP="00F5649B">
            <w:pPr>
              <w:pStyle w:val="TAL"/>
            </w:pPr>
            <w:r w:rsidRPr="007F2770">
              <w:t>1</w:t>
            </w:r>
          </w:p>
        </w:tc>
        <w:tc>
          <w:tcPr>
            <w:tcW w:w="236" w:type="dxa"/>
            <w:tcBorders>
              <w:top w:val="nil"/>
              <w:left w:val="nil"/>
              <w:bottom w:val="nil"/>
              <w:right w:val="nil"/>
            </w:tcBorders>
          </w:tcPr>
          <w:p w14:paraId="0AC913D3" w14:textId="77777777" w:rsidR="007B6089" w:rsidRPr="007F2770" w:rsidRDefault="007B6089" w:rsidP="00F5649B">
            <w:pPr>
              <w:pStyle w:val="TAL"/>
            </w:pPr>
            <w:r w:rsidRPr="007F2770">
              <w:t>1</w:t>
            </w:r>
          </w:p>
        </w:tc>
        <w:tc>
          <w:tcPr>
            <w:tcW w:w="6040" w:type="dxa"/>
            <w:tcBorders>
              <w:top w:val="nil"/>
              <w:left w:val="nil"/>
              <w:bottom w:val="nil"/>
              <w:right w:val="single" w:sz="4" w:space="0" w:color="auto"/>
            </w:tcBorders>
          </w:tcPr>
          <w:p w14:paraId="5F0A2C50" w14:textId="079E408B" w:rsidR="007B6089" w:rsidRPr="007F2770" w:rsidRDefault="007B6089" w:rsidP="00F5649B">
            <w:pPr>
              <w:pStyle w:val="TAL"/>
              <w:rPr>
                <w:u w:val="single"/>
              </w:rPr>
            </w:pPr>
            <w:r w:rsidRPr="007F2770">
              <w:t xml:space="preserve">MPTCP functionality with any steering mode and ATSSS-LL functionality with any steering mode </w:t>
            </w:r>
            <w:r w:rsidR="00395FAD" w:rsidRPr="007F2770">
              <w:rPr>
                <w:rFonts w:hint="eastAsia"/>
              </w:rPr>
              <w:t>allowed for ATSSS</w:t>
            </w:r>
            <w:r w:rsidR="00395FAD" w:rsidRPr="007F2770">
              <w:t>-</w:t>
            </w:r>
            <w:r w:rsidR="00395FAD" w:rsidRPr="007F2770">
              <w:rPr>
                <w:rFonts w:hint="eastAsia"/>
              </w:rPr>
              <w:t>LL</w:t>
            </w:r>
            <w:r w:rsidR="00395FAD" w:rsidRPr="007F2770">
              <w:t xml:space="preserve"> </w:t>
            </w:r>
            <w:r w:rsidRPr="007F2770">
              <w:t>supported</w:t>
            </w:r>
          </w:p>
        </w:tc>
      </w:tr>
      <w:tr w:rsidR="00A76C24" w:rsidRPr="007F2770" w14:paraId="79B44F6D"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790B546F"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B31F7C" w14:textId="77777777" w:rsidR="00A76C24" w:rsidRPr="007F2770" w:rsidRDefault="00A76C24" w:rsidP="00CA66DA">
            <w:pPr>
              <w:pStyle w:val="TAL"/>
            </w:pPr>
            <w:r w:rsidRPr="007F2770">
              <w:t>1</w:t>
            </w:r>
          </w:p>
        </w:tc>
        <w:tc>
          <w:tcPr>
            <w:tcW w:w="283" w:type="dxa"/>
            <w:tcBorders>
              <w:top w:val="nil"/>
              <w:left w:val="nil"/>
              <w:bottom w:val="nil"/>
              <w:right w:val="nil"/>
            </w:tcBorders>
          </w:tcPr>
          <w:p w14:paraId="6CCBA6F2" w14:textId="77777777" w:rsidR="00A76C24" w:rsidRPr="007F2770" w:rsidRDefault="00A76C24" w:rsidP="00CA66DA">
            <w:pPr>
              <w:pStyle w:val="TAL"/>
            </w:pPr>
            <w:r w:rsidRPr="007F2770">
              <w:t>0</w:t>
            </w:r>
          </w:p>
        </w:tc>
        <w:tc>
          <w:tcPr>
            <w:tcW w:w="236" w:type="dxa"/>
            <w:tcBorders>
              <w:top w:val="nil"/>
              <w:left w:val="nil"/>
              <w:bottom w:val="nil"/>
              <w:right w:val="nil"/>
            </w:tcBorders>
          </w:tcPr>
          <w:p w14:paraId="5BD07604"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674C6B11" w14:textId="77777777" w:rsidR="00A76C24" w:rsidRPr="007F2770" w:rsidRDefault="00A76C24" w:rsidP="00CA66DA">
            <w:pPr>
              <w:pStyle w:val="TAL"/>
            </w:pPr>
            <w:r w:rsidRPr="007F2770">
              <w:t>MPQUIC functionality with any steering mode and ATSSS-LL functionality with only active-standby steering mode supported</w:t>
            </w:r>
          </w:p>
        </w:tc>
      </w:tr>
      <w:tr w:rsidR="00A76C24" w:rsidRPr="007F2770" w14:paraId="6C7A3279"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15580A27" w14:textId="77777777" w:rsidR="00A76C24" w:rsidRPr="007F2770" w:rsidRDefault="00A76C24" w:rsidP="00CA66DA">
            <w:pPr>
              <w:pStyle w:val="TAL"/>
            </w:pPr>
            <w:r w:rsidRPr="007F2770">
              <w:t>0</w:t>
            </w:r>
          </w:p>
        </w:tc>
        <w:tc>
          <w:tcPr>
            <w:tcW w:w="284" w:type="dxa"/>
            <w:tcBorders>
              <w:top w:val="nil"/>
              <w:left w:val="nil"/>
              <w:bottom w:val="nil"/>
              <w:right w:val="nil"/>
            </w:tcBorders>
          </w:tcPr>
          <w:p w14:paraId="6D8A2FE4" w14:textId="77777777" w:rsidR="00A76C24" w:rsidRPr="007F2770" w:rsidRDefault="00A76C24" w:rsidP="00CA66DA">
            <w:pPr>
              <w:pStyle w:val="TAL"/>
            </w:pPr>
            <w:r w:rsidRPr="007F2770">
              <w:t>1</w:t>
            </w:r>
          </w:p>
        </w:tc>
        <w:tc>
          <w:tcPr>
            <w:tcW w:w="283" w:type="dxa"/>
            <w:tcBorders>
              <w:top w:val="nil"/>
              <w:left w:val="nil"/>
              <w:bottom w:val="nil"/>
              <w:right w:val="nil"/>
            </w:tcBorders>
          </w:tcPr>
          <w:p w14:paraId="695C20BB" w14:textId="77777777" w:rsidR="00A76C24" w:rsidRPr="007F2770" w:rsidRDefault="00A76C24" w:rsidP="00CA66DA">
            <w:pPr>
              <w:pStyle w:val="TAL"/>
            </w:pPr>
            <w:r w:rsidRPr="007F2770">
              <w:t>0</w:t>
            </w:r>
          </w:p>
        </w:tc>
        <w:tc>
          <w:tcPr>
            <w:tcW w:w="236" w:type="dxa"/>
            <w:tcBorders>
              <w:top w:val="nil"/>
              <w:left w:val="nil"/>
              <w:bottom w:val="nil"/>
              <w:right w:val="nil"/>
            </w:tcBorders>
          </w:tcPr>
          <w:p w14:paraId="0E609D26"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2B796DE8" w14:textId="77777777" w:rsidR="00A76C24" w:rsidRPr="007F2770" w:rsidRDefault="00A76C24" w:rsidP="00CA66DA">
            <w:pPr>
              <w:pStyle w:val="TAL"/>
            </w:pPr>
            <w:r w:rsidRPr="007F2770">
              <w:t>MPQUIC functionality with any steering mode and ATSSS-LL functionality with any steering mode supported</w:t>
            </w:r>
          </w:p>
        </w:tc>
      </w:tr>
      <w:tr w:rsidR="00A76C24" w:rsidRPr="007F2770" w14:paraId="18A010B3"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26EF39F4" w14:textId="77777777" w:rsidR="00A76C24" w:rsidRPr="007F2770" w:rsidRDefault="00A76C24" w:rsidP="00CA66DA">
            <w:pPr>
              <w:pStyle w:val="TAL"/>
            </w:pPr>
            <w:r w:rsidRPr="007F2770">
              <w:t>0</w:t>
            </w:r>
          </w:p>
        </w:tc>
        <w:tc>
          <w:tcPr>
            <w:tcW w:w="284" w:type="dxa"/>
            <w:tcBorders>
              <w:top w:val="nil"/>
              <w:left w:val="nil"/>
              <w:bottom w:val="nil"/>
              <w:right w:val="nil"/>
            </w:tcBorders>
          </w:tcPr>
          <w:p w14:paraId="428F11FE" w14:textId="77777777" w:rsidR="00A76C24" w:rsidRPr="007F2770" w:rsidRDefault="00A76C24" w:rsidP="00CA66DA">
            <w:pPr>
              <w:pStyle w:val="TAL"/>
            </w:pPr>
            <w:r w:rsidRPr="007F2770">
              <w:t>1</w:t>
            </w:r>
          </w:p>
        </w:tc>
        <w:tc>
          <w:tcPr>
            <w:tcW w:w="283" w:type="dxa"/>
            <w:tcBorders>
              <w:top w:val="nil"/>
              <w:left w:val="nil"/>
              <w:bottom w:val="nil"/>
              <w:right w:val="nil"/>
            </w:tcBorders>
          </w:tcPr>
          <w:p w14:paraId="05B21AA3" w14:textId="77777777" w:rsidR="00A76C24" w:rsidRPr="007F2770" w:rsidRDefault="00A76C24" w:rsidP="00CA66DA">
            <w:pPr>
              <w:pStyle w:val="TAL"/>
            </w:pPr>
            <w:r w:rsidRPr="007F2770">
              <w:t>1</w:t>
            </w:r>
          </w:p>
        </w:tc>
        <w:tc>
          <w:tcPr>
            <w:tcW w:w="236" w:type="dxa"/>
            <w:tcBorders>
              <w:top w:val="nil"/>
              <w:left w:val="nil"/>
              <w:bottom w:val="nil"/>
              <w:right w:val="nil"/>
            </w:tcBorders>
          </w:tcPr>
          <w:p w14:paraId="1CB49F22" w14:textId="77777777" w:rsidR="00A76C24" w:rsidRPr="007F2770" w:rsidRDefault="00A76C24" w:rsidP="00CA66DA">
            <w:pPr>
              <w:pStyle w:val="TAL"/>
            </w:pPr>
            <w:r w:rsidRPr="007F2770">
              <w:t>0</w:t>
            </w:r>
          </w:p>
        </w:tc>
        <w:tc>
          <w:tcPr>
            <w:tcW w:w="6040" w:type="dxa"/>
            <w:tcBorders>
              <w:top w:val="nil"/>
              <w:left w:val="nil"/>
              <w:bottom w:val="nil"/>
              <w:right w:val="single" w:sz="4" w:space="0" w:color="auto"/>
            </w:tcBorders>
          </w:tcPr>
          <w:p w14:paraId="58498C81" w14:textId="77777777" w:rsidR="00A76C24" w:rsidRPr="007F2770" w:rsidRDefault="00A76C24" w:rsidP="00CA66DA">
            <w:pPr>
              <w:pStyle w:val="TAL"/>
            </w:pPr>
            <w:r w:rsidRPr="007F2770">
              <w:t>MPTCP functionality with any steering mode, MPQUIC functionality with any steering mode and ATSSS-LL functionality with only active-standby steering mode supported</w:t>
            </w:r>
          </w:p>
        </w:tc>
      </w:tr>
      <w:tr w:rsidR="00A76C24" w:rsidRPr="007F2770" w14:paraId="1226602F" w14:textId="77777777" w:rsidTr="00CA66DA">
        <w:tblPrEx>
          <w:tblLook w:val="04A0" w:firstRow="1" w:lastRow="0" w:firstColumn="1" w:lastColumn="0" w:noHBand="0" w:noVBand="1"/>
        </w:tblPrEx>
        <w:trPr>
          <w:cantSplit/>
          <w:jc w:val="center"/>
        </w:trPr>
        <w:tc>
          <w:tcPr>
            <w:tcW w:w="268" w:type="dxa"/>
            <w:tcBorders>
              <w:top w:val="nil"/>
              <w:left w:val="single" w:sz="4" w:space="0" w:color="auto"/>
              <w:bottom w:val="nil"/>
              <w:right w:val="nil"/>
            </w:tcBorders>
          </w:tcPr>
          <w:p w14:paraId="4FAD62B7" w14:textId="77777777" w:rsidR="00A76C24" w:rsidRPr="007F2770" w:rsidRDefault="00A76C24" w:rsidP="00CA66DA">
            <w:pPr>
              <w:pStyle w:val="TAL"/>
            </w:pPr>
            <w:r w:rsidRPr="007F2770">
              <w:t>0</w:t>
            </w:r>
          </w:p>
        </w:tc>
        <w:tc>
          <w:tcPr>
            <w:tcW w:w="284" w:type="dxa"/>
            <w:tcBorders>
              <w:top w:val="nil"/>
              <w:left w:val="nil"/>
              <w:bottom w:val="nil"/>
              <w:right w:val="nil"/>
            </w:tcBorders>
          </w:tcPr>
          <w:p w14:paraId="49B0EF74" w14:textId="77777777" w:rsidR="00A76C24" w:rsidRPr="007F2770" w:rsidRDefault="00A76C24" w:rsidP="00CA66DA">
            <w:pPr>
              <w:pStyle w:val="TAL"/>
            </w:pPr>
            <w:r w:rsidRPr="007F2770">
              <w:t>1</w:t>
            </w:r>
          </w:p>
        </w:tc>
        <w:tc>
          <w:tcPr>
            <w:tcW w:w="283" w:type="dxa"/>
            <w:tcBorders>
              <w:top w:val="nil"/>
              <w:left w:val="nil"/>
              <w:bottom w:val="nil"/>
              <w:right w:val="nil"/>
            </w:tcBorders>
          </w:tcPr>
          <w:p w14:paraId="23DF2157" w14:textId="77777777" w:rsidR="00A76C24" w:rsidRPr="007F2770" w:rsidRDefault="00A76C24" w:rsidP="00CA66DA">
            <w:pPr>
              <w:pStyle w:val="TAL"/>
            </w:pPr>
            <w:r w:rsidRPr="007F2770">
              <w:t>1</w:t>
            </w:r>
          </w:p>
        </w:tc>
        <w:tc>
          <w:tcPr>
            <w:tcW w:w="236" w:type="dxa"/>
            <w:tcBorders>
              <w:top w:val="nil"/>
              <w:left w:val="nil"/>
              <w:bottom w:val="nil"/>
              <w:right w:val="nil"/>
            </w:tcBorders>
          </w:tcPr>
          <w:p w14:paraId="420EC52C" w14:textId="77777777" w:rsidR="00A76C24" w:rsidRPr="007F2770" w:rsidRDefault="00A76C24" w:rsidP="00CA66DA">
            <w:pPr>
              <w:pStyle w:val="TAL"/>
            </w:pPr>
            <w:r w:rsidRPr="007F2770">
              <w:t>1</w:t>
            </w:r>
          </w:p>
        </w:tc>
        <w:tc>
          <w:tcPr>
            <w:tcW w:w="6040" w:type="dxa"/>
            <w:tcBorders>
              <w:top w:val="nil"/>
              <w:left w:val="nil"/>
              <w:bottom w:val="nil"/>
              <w:right w:val="single" w:sz="4" w:space="0" w:color="auto"/>
            </w:tcBorders>
          </w:tcPr>
          <w:p w14:paraId="4BAEF629" w14:textId="77777777" w:rsidR="00A76C24" w:rsidRPr="007F2770" w:rsidRDefault="00A76C24" w:rsidP="00CA66DA">
            <w:pPr>
              <w:pStyle w:val="TAL"/>
            </w:pPr>
            <w:r w:rsidRPr="007F2770">
              <w:rPr>
                <w:lang w:eastAsia="zh-CN"/>
              </w:rPr>
              <w:t>MPTCP functionality with any steering mode, MPQUIC functionality</w:t>
            </w:r>
            <w:r w:rsidRPr="007F2770">
              <w:t xml:space="preserve"> with any steering mode and ATSSS-LL functionality with any steering mode supported</w:t>
            </w:r>
          </w:p>
        </w:tc>
      </w:tr>
      <w:tr w:rsidR="007B6089" w:rsidRPr="007F2770" w14:paraId="1C3B8E93" w14:textId="77777777" w:rsidTr="00F5649B">
        <w:trPr>
          <w:cantSplit/>
          <w:jc w:val="center"/>
        </w:trPr>
        <w:tc>
          <w:tcPr>
            <w:tcW w:w="7111" w:type="dxa"/>
            <w:gridSpan w:val="5"/>
            <w:tcBorders>
              <w:top w:val="nil"/>
              <w:left w:val="single" w:sz="4" w:space="0" w:color="auto"/>
              <w:bottom w:val="nil"/>
              <w:right w:val="single" w:sz="4" w:space="0" w:color="auto"/>
            </w:tcBorders>
          </w:tcPr>
          <w:p w14:paraId="1C9F097C" w14:textId="77777777" w:rsidR="007B6089" w:rsidRPr="007F2770" w:rsidRDefault="007B6089" w:rsidP="00F5649B">
            <w:pPr>
              <w:pStyle w:val="TAL"/>
            </w:pPr>
            <w:r w:rsidRPr="007F2770">
              <w:t>All other values are reserved.</w:t>
            </w:r>
          </w:p>
        </w:tc>
      </w:tr>
      <w:tr w:rsidR="007B6089" w:rsidRPr="007F2770" w14:paraId="0586120F" w14:textId="77777777" w:rsidTr="00F5649B">
        <w:trPr>
          <w:cantSplit/>
          <w:jc w:val="center"/>
        </w:trPr>
        <w:tc>
          <w:tcPr>
            <w:tcW w:w="7111" w:type="dxa"/>
            <w:gridSpan w:val="5"/>
            <w:tcBorders>
              <w:top w:val="nil"/>
              <w:left w:val="single" w:sz="4" w:space="0" w:color="auto"/>
              <w:bottom w:val="nil"/>
              <w:right w:val="single" w:sz="4" w:space="0" w:color="auto"/>
            </w:tcBorders>
          </w:tcPr>
          <w:p w14:paraId="33D95D8B" w14:textId="77777777" w:rsidR="007B6089" w:rsidRPr="007F2770" w:rsidRDefault="007B6089" w:rsidP="00F5649B">
            <w:pPr>
              <w:pStyle w:val="TAL"/>
              <w:rPr>
                <w:lang w:eastAsia="zh-CN"/>
              </w:rPr>
            </w:pPr>
          </w:p>
          <w:p w14:paraId="34E6638E" w14:textId="77777777" w:rsidR="007B6089" w:rsidRPr="007F2770" w:rsidRDefault="007B6089" w:rsidP="00F5649B">
            <w:pPr>
              <w:pStyle w:val="TAL"/>
              <w:rPr>
                <w:lang w:eastAsia="zh-CN"/>
              </w:rPr>
            </w:pPr>
            <w:r w:rsidRPr="007F2770">
              <w:rPr>
                <w:lang w:eastAsia="zh-CN"/>
              </w:rPr>
              <w:t>Transfer of port management information containers (TPMIC) (octet 3, bit 8)</w:t>
            </w:r>
          </w:p>
        </w:tc>
      </w:tr>
      <w:tr w:rsidR="007B6089" w:rsidRPr="007F2770" w14:paraId="69180ABF" w14:textId="77777777" w:rsidTr="00F5649B">
        <w:trPr>
          <w:cantSplit/>
          <w:jc w:val="center"/>
        </w:trPr>
        <w:tc>
          <w:tcPr>
            <w:tcW w:w="7111" w:type="dxa"/>
            <w:gridSpan w:val="5"/>
            <w:tcBorders>
              <w:top w:val="nil"/>
              <w:left w:val="single" w:sz="4" w:space="0" w:color="auto"/>
              <w:bottom w:val="nil"/>
              <w:right w:val="single" w:sz="4" w:space="0" w:color="auto"/>
            </w:tcBorders>
          </w:tcPr>
          <w:p w14:paraId="036F8A44" w14:textId="77777777" w:rsidR="007B6089" w:rsidRPr="007F2770" w:rsidRDefault="007B6089" w:rsidP="00F5649B">
            <w:pPr>
              <w:pStyle w:val="TAL"/>
              <w:rPr>
                <w:lang w:eastAsia="zh-CN"/>
              </w:rPr>
            </w:pPr>
            <w:r w:rsidRPr="007F2770">
              <w:rPr>
                <w:lang w:eastAsia="zh-CN"/>
              </w:rPr>
              <w:t>This bit indicates the 5GSM capability to support transfer of port management information containers</w:t>
            </w:r>
          </w:p>
        </w:tc>
      </w:tr>
      <w:tr w:rsidR="007B6089" w:rsidRPr="007F2770" w14:paraId="2608CC29" w14:textId="77777777" w:rsidTr="00F5649B">
        <w:trPr>
          <w:cantSplit/>
          <w:jc w:val="center"/>
        </w:trPr>
        <w:tc>
          <w:tcPr>
            <w:tcW w:w="268" w:type="dxa"/>
            <w:tcBorders>
              <w:top w:val="nil"/>
              <w:left w:val="single" w:sz="4" w:space="0" w:color="auto"/>
              <w:bottom w:val="nil"/>
              <w:right w:val="nil"/>
            </w:tcBorders>
          </w:tcPr>
          <w:p w14:paraId="5A613C7E" w14:textId="77777777" w:rsidR="007B6089" w:rsidRPr="007F2770" w:rsidRDefault="007B6089" w:rsidP="00F5649B">
            <w:pPr>
              <w:pStyle w:val="TAL"/>
            </w:pPr>
            <w:r w:rsidRPr="007F2770">
              <w:t>0</w:t>
            </w:r>
          </w:p>
        </w:tc>
        <w:tc>
          <w:tcPr>
            <w:tcW w:w="284" w:type="dxa"/>
            <w:tcBorders>
              <w:top w:val="nil"/>
              <w:left w:val="nil"/>
              <w:bottom w:val="nil"/>
              <w:right w:val="nil"/>
            </w:tcBorders>
          </w:tcPr>
          <w:p w14:paraId="5F5A9852" w14:textId="77777777" w:rsidR="007B6089" w:rsidRPr="007F2770" w:rsidRDefault="007B6089" w:rsidP="00F5649B">
            <w:pPr>
              <w:pStyle w:val="TAL"/>
            </w:pPr>
          </w:p>
        </w:tc>
        <w:tc>
          <w:tcPr>
            <w:tcW w:w="283" w:type="dxa"/>
            <w:tcBorders>
              <w:top w:val="nil"/>
              <w:left w:val="nil"/>
              <w:bottom w:val="nil"/>
              <w:right w:val="nil"/>
            </w:tcBorders>
          </w:tcPr>
          <w:p w14:paraId="319266DE" w14:textId="77777777" w:rsidR="007B6089" w:rsidRPr="007F2770" w:rsidRDefault="007B6089" w:rsidP="00F5649B">
            <w:pPr>
              <w:pStyle w:val="TAL"/>
            </w:pPr>
          </w:p>
        </w:tc>
        <w:tc>
          <w:tcPr>
            <w:tcW w:w="236" w:type="dxa"/>
            <w:tcBorders>
              <w:top w:val="nil"/>
              <w:left w:val="nil"/>
              <w:bottom w:val="nil"/>
              <w:right w:val="nil"/>
            </w:tcBorders>
          </w:tcPr>
          <w:p w14:paraId="58812DC3" w14:textId="77777777" w:rsidR="007B6089" w:rsidRPr="007F2770" w:rsidRDefault="007B6089" w:rsidP="00F5649B">
            <w:pPr>
              <w:pStyle w:val="TAL"/>
            </w:pPr>
          </w:p>
        </w:tc>
        <w:tc>
          <w:tcPr>
            <w:tcW w:w="6040" w:type="dxa"/>
            <w:tcBorders>
              <w:top w:val="nil"/>
              <w:left w:val="nil"/>
              <w:bottom w:val="nil"/>
              <w:right w:val="single" w:sz="4" w:space="0" w:color="auto"/>
            </w:tcBorders>
          </w:tcPr>
          <w:p w14:paraId="6EC566E2" w14:textId="77777777" w:rsidR="007B6089" w:rsidRPr="007F2770" w:rsidRDefault="007B6089" w:rsidP="00F5649B">
            <w:pPr>
              <w:pStyle w:val="TAL"/>
              <w:rPr>
                <w:u w:val="single"/>
              </w:rPr>
            </w:pPr>
            <w:r w:rsidRPr="007F2770">
              <w:t>Transfer of port management information containers not supported</w:t>
            </w:r>
          </w:p>
        </w:tc>
      </w:tr>
      <w:tr w:rsidR="007B6089" w:rsidRPr="007F2770" w14:paraId="5E3DFF69" w14:textId="77777777" w:rsidTr="00F5649B">
        <w:trPr>
          <w:cantSplit/>
          <w:jc w:val="center"/>
        </w:trPr>
        <w:tc>
          <w:tcPr>
            <w:tcW w:w="268" w:type="dxa"/>
            <w:tcBorders>
              <w:top w:val="nil"/>
              <w:left w:val="single" w:sz="4" w:space="0" w:color="auto"/>
              <w:bottom w:val="nil"/>
              <w:right w:val="nil"/>
            </w:tcBorders>
          </w:tcPr>
          <w:p w14:paraId="3A8D15A4" w14:textId="77777777" w:rsidR="007B6089" w:rsidRPr="007F2770" w:rsidRDefault="007B6089" w:rsidP="00F5649B">
            <w:pPr>
              <w:pStyle w:val="TAL"/>
            </w:pPr>
            <w:r w:rsidRPr="007F2770">
              <w:t>1</w:t>
            </w:r>
          </w:p>
        </w:tc>
        <w:tc>
          <w:tcPr>
            <w:tcW w:w="284" w:type="dxa"/>
            <w:tcBorders>
              <w:top w:val="nil"/>
              <w:left w:val="nil"/>
              <w:bottom w:val="nil"/>
              <w:right w:val="nil"/>
            </w:tcBorders>
          </w:tcPr>
          <w:p w14:paraId="5183F8C3" w14:textId="77777777" w:rsidR="007B6089" w:rsidRPr="007F2770" w:rsidRDefault="007B6089" w:rsidP="00F5649B">
            <w:pPr>
              <w:pStyle w:val="TAL"/>
            </w:pPr>
          </w:p>
        </w:tc>
        <w:tc>
          <w:tcPr>
            <w:tcW w:w="283" w:type="dxa"/>
            <w:tcBorders>
              <w:top w:val="nil"/>
              <w:left w:val="nil"/>
              <w:bottom w:val="nil"/>
              <w:right w:val="nil"/>
            </w:tcBorders>
          </w:tcPr>
          <w:p w14:paraId="4EEB35EB" w14:textId="77777777" w:rsidR="007B6089" w:rsidRPr="007F2770" w:rsidRDefault="007B6089" w:rsidP="00F5649B">
            <w:pPr>
              <w:pStyle w:val="TAL"/>
            </w:pPr>
          </w:p>
        </w:tc>
        <w:tc>
          <w:tcPr>
            <w:tcW w:w="236" w:type="dxa"/>
            <w:tcBorders>
              <w:top w:val="nil"/>
              <w:left w:val="nil"/>
              <w:bottom w:val="nil"/>
              <w:right w:val="nil"/>
            </w:tcBorders>
          </w:tcPr>
          <w:p w14:paraId="3080537C" w14:textId="77777777" w:rsidR="007B6089" w:rsidRPr="007F2770" w:rsidRDefault="007B6089" w:rsidP="00F5649B">
            <w:pPr>
              <w:pStyle w:val="TAL"/>
            </w:pPr>
          </w:p>
        </w:tc>
        <w:tc>
          <w:tcPr>
            <w:tcW w:w="6040" w:type="dxa"/>
            <w:tcBorders>
              <w:top w:val="nil"/>
              <w:left w:val="nil"/>
              <w:bottom w:val="nil"/>
              <w:right w:val="single" w:sz="4" w:space="0" w:color="auto"/>
            </w:tcBorders>
          </w:tcPr>
          <w:p w14:paraId="460F9117" w14:textId="77777777" w:rsidR="007B6089" w:rsidRPr="007F2770" w:rsidRDefault="007B6089" w:rsidP="00F5649B">
            <w:pPr>
              <w:pStyle w:val="TAL"/>
              <w:rPr>
                <w:u w:val="single"/>
              </w:rPr>
            </w:pPr>
            <w:r w:rsidRPr="007F2770">
              <w:rPr>
                <w:lang w:eastAsia="zh-CN"/>
              </w:rPr>
              <w:t>Transfer of port management information containers</w:t>
            </w:r>
            <w:r w:rsidRPr="007F2770">
              <w:t xml:space="preserve"> supported</w:t>
            </w:r>
          </w:p>
        </w:tc>
      </w:tr>
      <w:tr w:rsidR="007B6089" w:rsidRPr="007F2770" w14:paraId="3C99740F" w14:textId="77777777" w:rsidTr="00F5649B">
        <w:trPr>
          <w:cantSplit/>
          <w:jc w:val="center"/>
        </w:trPr>
        <w:tc>
          <w:tcPr>
            <w:tcW w:w="7111" w:type="dxa"/>
            <w:gridSpan w:val="5"/>
            <w:tcBorders>
              <w:top w:val="nil"/>
              <w:left w:val="single" w:sz="4" w:space="0" w:color="auto"/>
              <w:bottom w:val="nil"/>
              <w:right w:val="single" w:sz="4" w:space="0" w:color="auto"/>
            </w:tcBorders>
          </w:tcPr>
          <w:p w14:paraId="0B7C5A1B" w14:textId="77777777" w:rsidR="007B6089" w:rsidRPr="007F2770" w:rsidRDefault="007B6089" w:rsidP="00F5649B">
            <w:pPr>
              <w:pStyle w:val="TAL"/>
            </w:pPr>
          </w:p>
        </w:tc>
      </w:tr>
      <w:tr w:rsidR="007B6089" w:rsidRPr="007F2770" w14:paraId="1595B226" w14:textId="77777777" w:rsidTr="00F5649B">
        <w:trPr>
          <w:cantSplit/>
          <w:jc w:val="center"/>
        </w:trPr>
        <w:tc>
          <w:tcPr>
            <w:tcW w:w="7111" w:type="dxa"/>
            <w:gridSpan w:val="5"/>
            <w:tcBorders>
              <w:top w:val="nil"/>
              <w:left w:val="single" w:sz="4" w:space="0" w:color="auto"/>
              <w:bottom w:val="nil"/>
              <w:right w:val="single" w:sz="4" w:space="0" w:color="auto"/>
            </w:tcBorders>
          </w:tcPr>
          <w:p w14:paraId="66062A68" w14:textId="242A14F6" w:rsidR="007B6089" w:rsidRPr="007F2770" w:rsidRDefault="007178DF" w:rsidP="00F5649B">
            <w:pPr>
              <w:pStyle w:val="TAL"/>
            </w:pPr>
            <w:r w:rsidRPr="007F2770">
              <w:t>Access performance measurements per QoS flow</w:t>
            </w:r>
            <w:r w:rsidR="007B6089" w:rsidRPr="007F2770">
              <w:rPr>
                <w:lang w:eastAsia="zh-CN"/>
              </w:rPr>
              <w:t xml:space="preserve"> rule</w:t>
            </w:r>
            <w:r w:rsidR="007B6089" w:rsidRPr="007F2770">
              <w:t xml:space="preserve"> </w:t>
            </w:r>
            <w:r w:rsidRPr="007F2770">
              <w:t xml:space="preserve">(APMQF) </w:t>
            </w:r>
            <w:r w:rsidR="007B6089" w:rsidRPr="007F2770">
              <w:t>(octet 4, bit1)</w:t>
            </w:r>
          </w:p>
        </w:tc>
      </w:tr>
      <w:tr w:rsidR="007B6089" w:rsidRPr="007F2770" w14:paraId="710D4AF2" w14:textId="77777777" w:rsidTr="00F5649B">
        <w:trPr>
          <w:cantSplit/>
          <w:jc w:val="center"/>
        </w:trPr>
        <w:tc>
          <w:tcPr>
            <w:tcW w:w="7111" w:type="dxa"/>
            <w:gridSpan w:val="5"/>
            <w:tcBorders>
              <w:top w:val="nil"/>
              <w:left w:val="single" w:sz="4" w:space="0" w:color="auto"/>
              <w:bottom w:val="nil"/>
              <w:right w:val="single" w:sz="4" w:space="0" w:color="auto"/>
            </w:tcBorders>
          </w:tcPr>
          <w:p w14:paraId="2AE01188" w14:textId="4B696736" w:rsidR="007B6089" w:rsidRPr="007F2770" w:rsidRDefault="007B6089" w:rsidP="00F5649B">
            <w:pPr>
              <w:pStyle w:val="TAL"/>
            </w:pPr>
            <w:r w:rsidRPr="007F2770">
              <w:t>This bit indicates the 5GSM capability to support access performance measurements using</w:t>
            </w:r>
            <w:r w:rsidR="007178DF" w:rsidRPr="007F2770">
              <w:t xml:space="preserve"> the QoS flow of the</w:t>
            </w:r>
            <w:r w:rsidRPr="007F2770">
              <w:t xml:space="preserve"> non default QoS rule, that is used by the service data flow (SDF) traffic.</w:t>
            </w:r>
          </w:p>
        </w:tc>
      </w:tr>
      <w:tr w:rsidR="007B6089" w:rsidRPr="007F2770" w14:paraId="7B87413F"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017FC161" w14:textId="77777777" w:rsidTr="00F5649B">
              <w:trPr>
                <w:cantSplit/>
                <w:jc w:val="center"/>
              </w:trPr>
              <w:tc>
                <w:tcPr>
                  <w:tcW w:w="268" w:type="dxa"/>
                  <w:tcBorders>
                    <w:top w:val="nil"/>
                    <w:left w:val="single" w:sz="4" w:space="0" w:color="auto"/>
                    <w:bottom w:val="nil"/>
                    <w:right w:val="nil"/>
                  </w:tcBorders>
                </w:tcPr>
                <w:p w14:paraId="26011D20" w14:textId="77777777" w:rsidR="007B6089" w:rsidRPr="007F2770" w:rsidRDefault="007B6089" w:rsidP="00F5649B">
                  <w:pPr>
                    <w:pStyle w:val="TAL"/>
                  </w:pPr>
                  <w:r w:rsidRPr="007F2770">
                    <w:t>0</w:t>
                  </w:r>
                </w:p>
              </w:tc>
              <w:tc>
                <w:tcPr>
                  <w:tcW w:w="284" w:type="dxa"/>
                  <w:tcBorders>
                    <w:top w:val="nil"/>
                    <w:left w:val="nil"/>
                    <w:bottom w:val="nil"/>
                    <w:right w:val="nil"/>
                  </w:tcBorders>
                </w:tcPr>
                <w:p w14:paraId="13C72E2B" w14:textId="77777777" w:rsidR="007B6089" w:rsidRPr="007F2770" w:rsidRDefault="007B6089" w:rsidP="00F5649B">
                  <w:pPr>
                    <w:pStyle w:val="TAL"/>
                  </w:pPr>
                </w:p>
              </w:tc>
              <w:tc>
                <w:tcPr>
                  <w:tcW w:w="283" w:type="dxa"/>
                  <w:tcBorders>
                    <w:top w:val="nil"/>
                    <w:left w:val="nil"/>
                    <w:bottom w:val="nil"/>
                    <w:right w:val="nil"/>
                  </w:tcBorders>
                </w:tcPr>
                <w:p w14:paraId="5B42DD6B" w14:textId="77777777" w:rsidR="007B6089" w:rsidRPr="007F2770" w:rsidRDefault="007B6089" w:rsidP="00F5649B">
                  <w:pPr>
                    <w:pStyle w:val="TAL"/>
                  </w:pPr>
                </w:p>
              </w:tc>
              <w:tc>
                <w:tcPr>
                  <w:tcW w:w="236" w:type="dxa"/>
                  <w:tcBorders>
                    <w:top w:val="nil"/>
                    <w:left w:val="nil"/>
                    <w:bottom w:val="nil"/>
                    <w:right w:val="nil"/>
                  </w:tcBorders>
                </w:tcPr>
                <w:p w14:paraId="2F353BBF" w14:textId="77777777" w:rsidR="007B6089" w:rsidRPr="007F2770" w:rsidRDefault="007B6089" w:rsidP="00F5649B">
                  <w:pPr>
                    <w:pStyle w:val="TAL"/>
                  </w:pPr>
                </w:p>
              </w:tc>
              <w:tc>
                <w:tcPr>
                  <w:tcW w:w="6040" w:type="dxa"/>
                  <w:tcBorders>
                    <w:top w:val="nil"/>
                    <w:left w:val="nil"/>
                    <w:bottom w:val="nil"/>
                    <w:right w:val="single" w:sz="4" w:space="0" w:color="auto"/>
                  </w:tcBorders>
                </w:tcPr>
                <w:p w14:paraId="2841DB1D" w14:textId="7D72E7B9"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not supported.</w:t>
                  </w:r>
                </w:p>
              </w:tc>
            </w:tr>
          </w:tbl>
          <w:p w14:paraId="1D2A518D" w14:textId="77777777" w:rsidR="007B6089" w:rsidRPr="007F2770" w:rsidRDefault="007B6089" w:rsidP="00F5649B">
            <w:pPr>
              <w:pStyle w:val="TAL"/>
            </w:pPr>
          </w:p>
        </w:tc>
      </w:tr>
      <w:tr w:rsidR="007B6089" w:rsidRPr="007F2770" w14:paraId="4E40C93D" w14:textId="77777777" w:rsidTr="00F5649B">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7B6089" w:rsidRPr="007F2770" w14:paraId="718DF71F" w14:textId="77777777" w:rsidTr="00F5649B">
              <w:trPr>
                <w:cantSplit/>
                <w:jc w:val="center"/>
              </w:trPr>
              <w:tc>
                <w:tcPr>
                  <w:tcW w:w="268" w:type="dxa"/>
                  <w:tcBorders>
                    <w:top w:val="nil"/>
                    <w:left w:val="single" w:sz="4" w:space="0" w:color="auto"/>
                    <w:bottom w:val="nil"/>
                    <w:right w:val="nil"/>
                  </w:tcBorders>
                </w:tcPr>
                <w:p w14:paraId="0EDF0DFB" w14:textId="77777777" w:rsidR="007B6089" w:rsidRPr="007F2770" w:rsidRDefault="007B6089" w:rsidP="00F5649B">
                  <w:pPr>
                    <w:pStyle w:val="TAL"/>
                  </w:pPr>
                  <w:r w:rsidRPr="007F2770">
                    <w:t>1</w:t>
                  </w:r>
                </w:p>
              </w:tc>
              <w:tc>
                <w:tcPr>
                  <w:tcW w:w="284" w:type="dxa"/>
                  <w:tcBorders>
                    <w:top w:val="nil"/>
                    <w:left w:val="nil"/>
                    <w:bottom w:val="nil"/>
                    <w:right w:val="nil"/>
                  </w:tcBorders>
                </w:tcPr>
                <w:p w14:paraId="1E280A43" w14:textId="77777777" w:rsidR="007B6089" w:rsidRPr="007F2770" w:rsidRDefault="007B6089" w:rsidP="00F5649B">
                  <w:pPr>
                    <w:pStyle w:val="TAL"/>
                  </w:pPr>
                </w:p>
              </w:tc>
              <w:tc>
                <w:tcPr>
                  <w:tcW w:w="283" w:type="dxa"/>
                  <w:tcBorders>
                    <w:top w:val="nil"/>
                    <w:left w:val="nil"/>
                    <w:bottom w:val="nil"/>
                    <w:right w:val="nil"/>
                  </w:tcBorders>
                </w:tcPr>
                <w:p w14:paraId="011E6909" w14:textId="77777777" w:rsidR="007B6089" w:rsidRPr="007F2770" w:rsidRDefault="007B6089" w:rsidP="00F5649B">
                  <w:pPr>
                    <w:pStyle w:val="TAL"/>
                  </w:pPr>
                </w:p>
              </w:tc>
              <w:tc>
                <w:tcPr>
                  <w:tcW w:w="236" w:type="dxa"/>
                  <w:tcBorders>
                    <w:top w:val="nil"/>
                    <w:left w:val="nil"/>
                    <w:bottom w:val="nil"/>
                    <w:right w:val="nil"/>
                  </w:tcBorders>
                </w:tcPr>
                <w:p w14:paraId="06B036B2" w14:textId="77777777" w:rsidR="007B6089" w:rsidRPr="007F2770" w:rsidRDefault="007B6089" w:rsidP="00F5649B">
                  <w:pPr>
                    <w:pStyle w:val="TAL"/>
                  </w:pPr>
                </w:p>
              </w:tc>
              <w:tc>
                <w:tcPr>
                  <w:tcW w:w="6040" w:type="dxa"/>
                  <w:tcBorders>
                    <w:top w:val="nil"/>
                    <w:left w:val="nil"/>
                    <w:bottom w:val="nil"/>
                    <w:right w:val="single" w:sz="4" w:space="0" w:color="auto"/>
                  </w:tcBorders>
                </w:tcPr>
                <w:p w14:paraId="312EF587" w14:textId="3C30938D" w:rsidR="007B6089" w:rsidRPr="007F2770" w:rsidRDefault="007178DF" w:rsidP="00F5649B">
                  <w:pPr>
                    <w:pStyle w:val="TAL"/>
                    <w:rPr>
                      <w:u w:val="single"/>
                    </w:rPr>
                  </w:pPr>
                  <w:r w:rsidRPr="007F2770">
                    <w:t>Access performance measurements per QoS flow</w:t>
                  </w:r>
                  <w:r w:rsidR="007B6089" w:rsidRPr="007F2770">
                    <w:t xml:space="preserve"> </w:t>
                  </w:r>
                  <w:r w:rsidR="007B6089" w:rsidRPr="007F2770">
                    <w:rPr>
                      <w:lang w:eastAsia="zh-CN"/>
                    </w:rPr>
                    <w:t>supported.</w:t>
                  </w:r>
                </w:p>
              </w:tc>
            </w:tr>
          </w:tbl>
          <w:p w14:paraId="6E4E55DC" w14:textId="77777777" w:rsidR="007B6089" w:rsidRPr="007F2770" w:rsidRDefault="007B6089" w:rsidP="00F5649B">
            <w:pPr>
              <w:pStyle w:val="TAL"/>
            </w:pPr>
          </w:p>
        </w:tc>
      </w:tr>
      <w:tr w:rsidR="007B6089" w:rsidRPr="007F2770" w14:paraId="739ED60C" w14:textId="77777777" w:rsidTr="00F5649B">
        <w:trPr>
          <w:cantSplit/>
          <w:jc w:val="center"/>
        </w:trPr>
        <w:tc>
          <w:tcPr>
            <w:tcW w:w="7111" w:type="dxa"/>
            <w:gridSpan w:val="5"/>
            <w:tcBorders>
              <w:top w:val="nil"/>
              <w:left w:val="single" w:sz="4" w:space="0" w:color="auto"/>
              <w:bottom w:val="nil"/>
              <w:right w:val="single" w:sz="4" w:space="0" w:color="auto"/>
            </w:tcBorders>
          </w:tcPr>
          <w:p w14:paraId="26750DCA" w14:textId="77777777" w:rsidR="007B6089" w:rsidRPr="007F2770" w:rsidRDefault="007B6089" w:rsidP="00F5649B">
            <w:pPr>
              <w:pStyle w:val="TAL"/>
            </w:pPr>
          </w:p>
        </w:tc>
      </w:tr>
      <w:tr w:rsidR="00820874" w:rsidRPr="007F2770" w14:paraId="175163F9" w14:textId="77777777" w:rsidTr="00CA66DA">
        <w:trPr>
          <w:cantSplit/>
          <w:jc w:val="center"/>
        </w:trPr>
        <w:tc>
          <w:tcPr>
            <w:tcW w:w="7111" w:type="dxa"/>
            <w:gridSpan w:val="5"/>
            <w:tcBorders>
              <w:top w:val="nil"/>
              <w:left w:val="single" w:sz="4" w:space="0" w:color="auto"/>
              <w:bottom w:val="nil"/>
              <w:right w:val="single" w:sz="4" w:space="0" w:color="auto"/>
            </w:tcBorders>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820874" w:rsidRPr="007F2770" w14:paraId="6CA9C9C7" w14:textId="77777777" w:rsidTr="00CA66DA">
              <w:trPr>
                <w:cantSplit/>
                <w:jc w:val="center"/>
              </w:trPr>
              <w:tc>
                <w:tcPr>
                  <w:tcW w:w="7111" w:type="dxa"/>
                  <w:gridSpan w:val="5"/>
                  <w:tcBorders>
                    <w:top w:val="nil"/>
                    <w:left w:val="single" w:sz="4" w:space="0" w:color="auto"/>
                    <w:bottom w:val="nil"/>
                    <w:right w:val="single" w:sz="4" w:space="0" w:color="auto"/>
                  </w:tcBorders>
                </w:tcPr>
                <w:p w14:paraId="230407BE" w14:textId="77777777" w:rsidR="00820874" w:rsidRPr="007F2770" w:rsidRDefault="00820874" w:rsidP="00CA66DA">
                  <w:pPr>
                    <w:pStyle w:val="TAL"/>
                    <w:rPr>
                      <w:lang w:eastAsia="zh-CN"/>
                    </w:rPr>
                  </w:pPr>
                  <w:r w:rsidRPr="007F2770">
                    <w:rPr>
                      <w:lang w:eastAsia="zh-CN"/>
                    </w:rPr>
                    <w:t>Secondary DN authentication and authorization over EPC (SDNAEPC) (octet 4, bit 2)</w:t>
                  </w:r>
                </w:p>
              </w:tc>
            </w:tr>
            <w:tr w:rsidR="00820874" w:rsidRPr="007F2770" w14:paraId="772C0DD8" w14:textId="77777777" w:rsidTr="00CA66DA">
              <w:trPr>
                <w:cantSplit/>
                <w:jc w:val="center"/>
              </w:trPr>
              <w:tc>
                <w:tcPr>
                  <w:tcW w:w="7111" w:type="dxa"/>
                  <w:gridSpan w:val="5"/>
                  <w:tcBorders>
                    <w:top w:val="nil"/>
                    <w:left w:val="single" w:sz="4" w:space="0" w:color="auto"/>
                    <w:bottom w:val="nil"/>
                    <w:right w:val="single" w:sz="4" w:space="0" w:color="auto"/>
                  </w:tcBorders>
                </w:tcPr>
                <w:p w14:paraId="48AEDB9E" w14:textId="77777777" w:rsidR="00820874" w:rsidRPr="007F2770" w:rsidRDefault="00820874" w:rsidP="00CA66DA">
                  <w:pPr>
                    <w:pStyle w:val="TAL"/>
                    <w:rPr>
                      <w:lang w:eastAsia="zh-CN"/>
                    </w:rPr>
                  </w:pPr>
                  <w:r w:rsidRPr="007F2770">
                    <w:rPr>
                      <w:lang w:eastAsia="zh-CN"/>
                    </w:rPr>
                    <w:t>This bit indicates the 5GSM capability to support secondary DN authentication and authorization over EPC</w:t>
                  </w:r>
                </w:p>
              </w:tc>
            </w:tr>
            <w:tr w:rsidR="00820874" w:rsidRPr="007F2770" w14:paraId="70A41BBB" w14:textId="77777777" w:rsidTr="00CA66DA">
              <w:trPr>
                <w:cantSplit/>
                <w:jc w:val="center"/>
              </w:trPr>
              <w:tc>
                <w:tcPr>
                  <w:tcW w:w="268" w:type="dxa"/>
                  <w:tcBorders>
                    <w:top w:val="nil"/>
                    <w:left w:val="single" w:sz="4" w:space="0" w:color="auto"/>
                    <w:bottom w:val="nil"/>
                    <w:right w:val="nil"/>
                  </w:tcBorders>
                </w:tcPr>
                <w:p w14:paraId="701C0250" w14:textId="77777777" w:rsidR="00820874" w:rsidRPr="007F2770" w:rsidRDefault="00820874" w:rsidP="00CA66DA">
                  <w:pPr>
                    <w:pStyle w:val="TAL"/>
                  </w:pPr>
                  <w:r w:rsidRPr="007F2770">
                    <w:t>0</w:t>
                  </w:r>
                </w:p>
              </w:tc>
              <w:tc>
                <w:tcPr>
                  <w:tcW w:w="284" w:type="dxa"/>
                  <w:tcBorders>
                    <w:top w:val="nil"/>
                    <w:left w:val="nil"/>
                    <w:bottom w:val="nil"/>
                    <w:right w:val="nil"/>
                  </w:tcBorders>
                </w:tcPr>
                <w:p w14:paraId="7D91B829" w14:textId="77777777" w:rsidR="00820874" w:rsidRPr="007F2770" w:rsidRDefault="00820874" w:rsidP="00CA66DA">
                  <w:pPr>
                    <w:pStyle w:val="TAL"/>
                  </w:pPr>
                </w:p>
              </w:tc>
              <w:tc>
                <w:tcPr>
                  <w:tcW w:w="283" w:type="dxa"/>
                  <w:tcBorders>
                    <w:top w:val="nil"/>
                    <w:left w:val="nil"/>
                    <w:bottom w:val="nil"/>
                    <w:right w:val="nil"/>
                  </w:tcBorders>
                </w:tcPr>
                <w:p w14:paraId="5A52FBE6" w14:textId="77777777" w:rsidR="00820874" w:rsidRPr="007F2770" w:rsidRDefault="00820874" w:rsidP="00CA66DA">
                  <w:pPr>
                    <w:pStyle w:val="TAL"/>
                  </w:pPr>
                </w:p>
              </w:tc>
              <w:tc>
                <w:tcPr>
                  <w:tcW w:w="236" w:type="dxa"/>
                  <w:tcBorders>
                    <w:top w:val="nil"/>
                    <w:left w:val="nil"/>
                    <w:bottom w:val="nil"/>
                    <w:right w:val="nil"/>
                  </w:tcBorders>
                </w:tcPr>
                <w:p w14:paraId="3C967BE6" w14:textId="77777777" w:rsidR="00820874" w:rsidRPr="007F2770" w:rsidRDefault="00820874" w:rsidP="00CA66DA">
                  <w:pPr>
                    <w:pStyle w:val="TAL"/>
                  </w:pPr>
                </w:p>
              </w:tc>
              <w:tc>
                <w:tcPr>
                  <w:tcW w:w="6040" w:type="dxa"/>
                  <w:tcBorders>
                    <w:top w:val="nil"/>
                    <w:left w:val="nil"/>
                    <w:bottom w:val="nil"/>
                    <w:right w:val="single" w:sz="4" w:space="0" w:color="auto"/>
                  </w:tcBorders>
                </w:tcPr>
                <w:p w14:paraId="741BFC1F" w14:textId="77777777" w:rsidR="00820874" w:rsidRPr="007F2770" w:rsidRDefault="00820874" w:rsidP="00CA66DA">
                  <w:pPr>
                    <w:pStyle w:val="TAL"/>
                    <w:rPr>
                      <w:u w:val="single"/>
                    </w:rPr>
                  </w:pPr>
                  <w:r w:rsidRPr="007F2770">
                    <w:t>Secondary DN authentication and authorization over EPC not supported</w:t>
                  </w:r>
                </w:p>
              </w:tc>
            </w:tr>
            <w:tr w:rsidR="00820874" w:rsidRPr="007F2770" w14:paraId="7C64FA59" w14:textId="77777777" w:rsidTr="00CA66DA">
              <w:trPr>
                <w:cantSplit/>
                <w:jc w:val="center"/>
              </w:trPr>
              <w:tc>
                <w:tcPr>
                  <w:tcW w:w="268" w:type="dxa"/>
                  <w:tcBorders>
                    <w:top w:val="nil"/>
                    <w:left w:val="single" w:sz="4" w:space="0" w:color="auto"/>
                    <w:bottom w:val="nil"/>
                    <w:right w:val="nil"/>
                  </w:tcBorders>
                </w:tcPr>
                <w:p w14:paraId="62C8D97B" w14:textId="77777777" w:rsidR="00820874" w:rsidRPr="007F2770" w:rsidRDefault="00820874" w:rsidP="00CA66DA">
                  <w:pPr>
                    <w:pStyle w:val="TAL"/>
                  </w:pPr>
                  <w:r w:rsidRPr="007F2770">
                    <w:t>1</w:t>
                  </w:r>
                </w:p>
              </w:tc>
              <w:tc>
                <w:tcPr>
                  <w:tcW w:w="284" w:type="dxa"/>
                  <w:tcBorders>
                    <w:top w:val="nil"/>
                    <w:left w:val="nil"/>
                    <w:bottom w:val="nil"/>
                    <w:right w:val="nil"/>
                  </w:tcBorders>
                </w:tcPr>
                <w:p w14:paraId="4E4C29F6" w14:textId="77777777" w:rsidR="00820874" w:rsidRPr="007F2770" w:rsidRDefault="00820874" w:rsidP="00CA66DA">
                  <w:pPr>
                    <w:pStyle w:val="TAL"/>
                  </w:pPr>
                </w:p>
              </w:tc>
              <w:tc>
                <w:tcPr>
                  <w:tcW w:w="283" w:type="dxa"/>
                  <w:tcBorders>
                    <w:top w:val="nil"/>
                    <w:left w:val="nil"/>
                    <w:bottom w:val="nil"/>
                    <w:right w:val="nil"/>
                  </w:tcBorders>
                </w:tcPr>
                <w:p w14:paraId="5AF299E2" w14:textId="77777777" w:rsidR="00820874" w:rsidRPr="007F2770" w:rsidRDefault="00820874" w:rsidP="00CA66DA">
                  <w:pPr>
                    <w:pStyle w:val="TAL"/>
                  </w:pPr>
                </w:p>
              </w:tc>
              <w:tc>
                <w:tcPr>
                  <w:tcW w:w="236" w:type="dxa"/>
                  <w:tcBorders>
                    <w:top w:val="nil"/>
                    <w:left w:val="nil"/>
                    <w:bottom w:val="nil"/>
                    <w:right w:val="nil"/>
                  </w:tcBorders>
                </w:tcPr>
                <w:p w14:paraId="280652F0" w14:textId="77777777" w:rsidR="00820874" w:rsidRPr="007F2770" w:rsidRDefault="00820874" w:rsidP="00CA66DA">
                  <w:pPr>
                    <w:pStyle w:val="TAL"/>
                  </w:pPr>
                </w:p>
              </w:tc>
              <w:tc>
                <w:tcPr>
                  <w:tcW w:w="6040" w:type="dxa"/>
                  <w:tcBorders>
                    <w:top w:val="nil"/>
                    <w:left w:val="nil"/>
                    <w:bottom w:val="nil"/>
                    <w:right w:val="single" w:sz="4" w:space="0" w:color="auto"/>
                  </w:tcBorders>
                </w:tcPr>
                <w:p w14:paraId="15A880E1" w14:textId="77777777" w:rsidR="00820874" w:rsidRPr="007F2770" w:rsidRDefault="00820874" w:rsidP="00CA66DA">
                  <w:pPr>
                    <w:pStyle w:val="TAL"/>
                    <w:rPr>
                      <w:u w:val="single"/>
                    </w:rPr>
                  </w:pPr>
                  <w:r w:rsidRPr="007F2770">
                    <w:rPr>
                      <w:lang w:eastAsia="zh-CN"/>
                    </w:rPr>
                    <w:t xml:space="preserve">Secondary DN authentication and authorization over EPC </w:t>
                  </w:r>
                  <w:r w:rsidRPr="007F2770">
                    <w:t>supported</w:t>
                  </w:r>
                </w:p>
              </w:tc>
            </w:tr>
          </w:tbl>
          <w:p w14:paraId="48E51487" w14:textId="77777777" w:rsidR="00820874" w:rsidRPr="007F2770" w:rsidRDefault="00820874" w:rsidP="00CA66DA">
            <w:pPr>
              <w:pStyle w:val="TAL"/>
            </w:pPr>
          </w:p>
        </w:tc>
      </w:tr>
      <w:tr w:rsidR="00820874" w:rsidRPr="007F2770" w14:paraId="2EA56823" w14:textId="77777777" w:rsidTr="00CA66DA">
        <w:trPr>
          <w:cantSplit/>
          <w:jc w:val="center"/>
        </w:trPr>
        <w:tc>
          <w:tcPr>
            <w:tcW w:w="7111" w:type="dxa"/>
            <w:gridSpan w:val="5"/>
            <w:tcBorders>
              <w:top w:val="nil"/>
              <w:left w:val="single" w:sz="4" w:space="0" w:color="auto"/>
              <w:bottom w:val="nil"/>
              <w:right w:val="single" w:sz="4" w:space="0" w:color="auto"/>
            </w:tcBorders>
          </w:tcPr>
          <w:p w14:paraId="287514A3" w14:textId="77777777" w:rsidR="00820874" w:rsidRPr="007F2770" w:rsidRDefault="00820874" w:rsidP="00CA66DA">
            <w:pPr>
              <w:pStyle w:val="TAL"/>
            </w:pPr>
          </w:p>
        </w:tc>
      </w:tr>
      <w:tr w:rsidR="007B6089" w:rsidRPr="007F2770" w14:paraId="54BB67DF" w14:textId="77777777" w:rsidTr="00F5649B">
        <w:trPr>
          <w:cantSplit/>
          <w:jc w:val="center"/>
        </w:trPr>
        <w:tc>
          <w:tcPr>
            <w:tcW w:w="7111" w:type="dxa"/>
            <w:gridSpan w:val="5"/>
            <w:tcBorders>
              <w:top w:val="nil"/>
              <w:left w:val="single" w:sz="4" w:space="0" w:color="auto"/>
              <w:bottom w:val="nil"/>
              <w:right w:val="single" w:sz="4" w:space="0" w:color="auto"/>
            </w:tcBorders>
          </w:tcPr>
          <w:p w14:paraId="2F867821" w14:textId="77777777" w:rsidR="007B6089" w:rsidRPr="007F2770" w:rsidRDefault="007B6089" w:rsidP="00F5649B">
            <w:pPr>
              <w:pStyle w:val="TAL"/>
            </w:pPr>
            <w:r w:rsidRPr="007F2770">
              <w:t>All other bits in octet 4 to 15 are spare and shall be coded as zero, if the respective octet is included in the information element.</w:t>
            </w:r>
          </w:p>
        </w:tc>
      </w:tr>
      <w:tr w:rsidR="007B6089" w:rsidRPr="007F2770" w14:paraId="17AFC86D" w14:textId="77777777" w:rsidTr="00F5649B">
        <w:trPr>
          <w:cantSplit/>
          <w:jc w:val="center"/>
        </w:trPr>
        <w:tc>
          <w:tcPr>
            <w:tcW w:w="7111" w:type="dxa"/>
            <w:gridSpan w:val="5"/>
            <w:tcBorders>
              <w:top w:val="nil"/>
              <w:left w:val="single" w:sz="4" w:space="0" w:color="auto"/>
              <w:bottom w:val="single" w:sz="4" w:space="0" w:color="auto"/>
              <w:right w:val="single" w:sz="4" w:space="0" w:color="auto"/>
            </w:tcBorders>
          </w:tcPr>
          <w:p w14:paraId="348CC6B4" w14:textId="77777777" w:rsidR="007B6089" w:rsidRPr="007F2770" w:rsidRDefault="007B6089" w:rsidP="00F5649B">
            <w:pPr>
              <w:pStyle w:val="TAL"/>
            </w:pPr>
          </w:p>
        </w:tc>
      </w:tr>
    </w:tbl>
    <w:p w14:paraId="4DA8B9B1" w14:textId="77777777" w:rsidR="007B6089" w:rsidRPr="007F2770" w:rsidRDefault="007B6089" w:rsidP="007B6089"/>
    <w:p w14:paraId="5CE888B3" w14:textId="77777777" w:rsidR="00966E4A" w:rsidRPr="007F2770" w:rsidRDefault="00BE1133" w:rsidP="00781477">
      <w:pPr>
        <w:pStyle w:val="Heading4"/>
      </w:pPr>
      <w:bookmarkStart w:id="18037" w:name="_Toc131396931"/>
      <w:r w:rsidRPr="007F2770">
        <w:t>9.11</w:t>
      </w:r>
      <w:r w:rsidR="00966E4A" w:rsidRPr="007F2770">
        <w:t>.4.</w:t>
      </w:r>
      <w:r w:rsidR="00B864F4" w:rsidRPr="007F2770">
        <w:t>2</w:t>
      </w:r>
      <w:r w:rsidR="00966E4A" w:rsidRPr="007F2770">
        <w:tab/>
        <w:t>5GSM cause</w:t>
      </w:r>
      <w:bookmarkEnd w:id="18028"/>
      <w:bookmarkEnd w:id="18029"/>
      <w:bookmarkEnd w:id="18030"/>
      <w:bookmarkEnd w:id="18031"/>
      <w:bookmarkEnd w:id="18032"/>
      <w:bookmarkEnd w:id="18033"/>
      <w:bookmarkEnd w:id="18034"/>
      <w:bookmarkEnd w:id="18037"/>
    </w:p>
    <w:p w14:paraId="5FD12D37" w14:textId="77777777" w:rsidR="00966E4A" w:rsidRPr="007F2770" w:rsidRDefault="00966E4A" w:rsidP="00966E4A">
      <w:r w:rsidRPr="007F2770">
        <w:t>The purpose of the 5GSM cause information element is to indicate the reason why a 5GSM request is rejected.</w:t>
      </w:r>
    </w:p>
    <w:p w14:paraId="76C09049" w14:textId="77777777" w:rsidR="00966E4A" w:rsidRPr="007F2770" w:rsidRDefault="00966E4A" w:rsidP="00966E4A">
      <w:r w:rsidRPr="007F2770">
        <w:t>The 5GSM cause information element is coded as shown in figure </w:t>
      </w:r>
      <w:r w:rsidR="00BE1133" w:rsidRPr="007F2770">
        <w:t>9.11</w:t>
      </w:r>
      <w:r w:rsidRPr="007F2770">
        <w:t>.4.</w:t>
      </w:r>
      <w:r w:rsidR="00B864F4" w:rsidRPr="007F2770">
        <w:t>2</w:t>
      </w:r>
      <w:r w:rsidRPr="007F2770">
        <w:t>.1 and table </w:t>
      </w:r>
      <w:r w:rsidR="00BE1133" w:rsidRPr="007F2770">
        <w:t>9.11</w:t>
      </w:r>
      <w:r w:rsidRPr="007F2770">
        <w:t>.4.</w:t>
      </w:r>
      <w:r w:rsidR="00B864F4" w:rsidRPr="007F2770">
        <w:t>2</w:t>
      </w:r>
      <w:r w:rsidRPr="007F2770">
        <w:t>.1.</w:t>
      </w:r>
    </w:p>
    <w:p w14:paraId="546C43A5" w14:textId="28C7C1E9" w:rsidR="00966E4A" w:rsidRPr="007F2770" w:rsidRDefault="00966E4A" w:rsidP="00966E4A">
      <w:r w:rsidRPr="007F2770">
        <w:t>The 5GSM cause is a type 3 information element with</w:t>
      </w:r>
      <w:r w:rsidR="000E1CC9" w:rsidRPr="007F2770">
        <w:t xml:space="preserve"> a length of</w:t>
      </w:r>
      <w:r w:rsidRPr="007F2770">
        <w:t xml:space="preserve">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7F2770" w14:paraId="327C7147" w14:textId="77777777" w:rsidTr="00000E30">
        <w:trPr>
          <w:cantSplit/>
          <w:jc w:val="center"/>
        </w:trPr>
        <w:tc>
          <w:tcPr>
            <w:tcW w:w="709" w:type="dxa"/>
            <w:tcBorders>
              <w:top w:val="nil"/>
              <w:left w:val="nil"/>
              <w:bottom w:val="nil"/>
              <w:right w:val="nil"/>
            </w:tcBorders>
          </w:tcPr>
          <w:p w14:paraId="586BE5FC" w14:textId="77777777" w:rsidR="00966E4A" w:rsidRPr="007F2770" w:rsidRDefault="00966E4A" w:rsidP="00000E30">
            <w:pPr>
              <w:pStyle w:val="TAC"/>
              <w:rPr>
                <w:lang w:eastAsia="en-US"/>
              </w:rPr>
            </w:pPr>
            <w:r w:rsidRPr="007F2770">
              <w:rPr>
                <w:lang w:eastAsia="en-US"/>
              </w:rPr>
              <w:t>8</w:t>
            </w:r>
          </w:p>
        </w:tc>
        <w:tc>
          <w:tcPr>
            <w:tcW w:w="781" w:type="dxa"/>
            <w:tcBorders>
              <w:top w:val="nil"/>
              <w:left w:val="nil"/>
              <w:bottom w:val="nil"/>
              <w:right w:val="nil"/>
            </w:tcBorders>
          </w:tcPr>
          <w:p w14:paraId="3E62D49B" w14:textId="77777777" w:rsidR="00966E4A" w:rsidRPr="007F2770" w:rsidRDefault="00966E4A" w:rsidP="00000E30">
            <w:pPr>
              <w:pStyle w:val="TAC"/>
              <w:rPr>
                <w:lang w:eastAsia="en-US"/>
              </w:rPr>
            </w:pPr>
            <w:r w:rsidRPr="007F2770">
              <w:rPr>
                <w:lang w:eastAsia="en-US"/>
              </w:rPr>
              <w:t>7</w:t>
            </w:r>
          </w:p>
        </w:tc>
        <w:tc>
          <w:tcPr>
            <w:tcW w:w="780" w:type="dxa"/>
            <w:tcBorders>
              <w:top w:val="nil"/>
              <w:left w:val="nil"/>
              <w:bottom w:val="nil"/>
              <w:right w:val="nil"/>
            </w:tcBorders>
          </w:tcPr>
          <w:p w14:paraId="708312E6" w14:textId="77777777" w:rsidR="00966E4A" w:rsidRPr="007F2770" w:rsidRDefault="00966E4A" w:rsidP="00000E30">
            <w:pPr>
              <w:pStyle w:val="TAC"/>
              <w:rPr>
                <w:lang w:eastAsia="en-US"/>
              </w:rPr>
            </w:pPr>
            <w:r w:rsidRPr="007F2770">
              <w:rPr>
                <w:lang w:eastAsia="en-US"/>
              </w:rPr>
              <w:t>6</w:t>
            </w:r>
          </w:p>
        </w:tc>
        <w:tc>
          <w:tcPr>
            <w:tcW w:w="779" w:type="dxa"/>
            <w:tcBorders>
              <w:top w:val="nil"/>
              <w:left w:val="nil"/>
              <w:bottom w:val="nil"/>
              <w:right w:val="nil"/>
            </w:tcBorders>
          </w:tcPr>
          <w:p w14:paraId="6F790487" w14:textId="77777777" w:rsidR="00966E4A" w:rsidRPr="007F2770" w:rsidRDefault="00966E4A" w:rsidP="00000E30">
            <w:pPr>
              <w:pStyle w:val="TAC"/>
              <w:rPr>
                <w:lang w:eastAsia="en-US"/>
              </w:rPr>
            </w:pPr>
            <w:r w:rsidRPr="007F2770">
              <w:rPr>
                <w:lang w:eastAsia="en-US"/>
              </w:rPr>
              <w:t>5</w:t>
            </w:r>
          </w:p>
        </w:tc>
        <w:tc>
          <w:tcPr>
            <w:tcW w:w="708" w:type="dxa"/>
            <w:tcBorders>
              <w:top w:val="nil"/>
              <w:left w:val="nil"/>
              <w:bottom w:val="nil"/>
              <w:right w:val="nil"/>
            </w:tcBorders>
          </w:tcPr>
          <w:p w14:paraId="10AF9C5E" w14:textId="77777777" w:rsidR="00966E4A" w:rsidRPr="007F2770" w:rsidRDefault="00966E4A" w:rsidP="00000E30">
            <w:pPr>
              <w:pStyle w:val="TAC"/>
              <w:rPr>
                <w:lang w:eastAsia="en-US"/>
              </w:rPr>
            </w:pPr>
            <w:r w:rsidRPr="007F2770">
              <w:rPr>
                <w:lang w:eastAsia="en-US"/>
              </w:rPr>
              <w:t>4</w:t>
            </w:r>
          </w:p>
        </w:tc>
        <w:tc>
          <w:tcPr>
            <w:tcW w:w="709" w:type="dxa"/>
            <w:tcBorders>
              <w:top w:val="nil"/>
              <w:left w:val="nil"/>
              <w:bottom w:val="nil"/>
              <w:right w:val="nil"/>
            </w:tcBorders>
          </w:tcPr>
          <w:p w14:paraId="3C0E7639" w14:textId="77777777" w:rsidR="00966E4A" w:rsidRPr="007F2770" w:rsidRDefault="00966E4A" w:rsidP="00000E30">
            <w:pPr>
              <w:pStyle w:val="TAC"/>
              <w:rPr>
                <w:lang w:eastAsia="en-US"/>
              </w:rPr>
            </w:pPr>
            <w:r w:rsidRPr="007F2770">
              <w:rPr>
                <w:lang w:eastAsia="en-US"/>
              </w:rPr>
              <w:t>3</w:t>
            </w:r>
          </w:p>
        </w:tc>
        <w:tc>
          <w:tcPr>
            <w:tcW w:w="781" w:type="dxa"/>
            <w:tcBorders>
              <w:top w:val="nil"/>
              <w:left w:val="nil"/>
              <w:bottom w:val="nil"/>
              <w:right w:val="nil"/>
            </w:tcBorders>
          </w:tcPr>
          <w:p w14:paraId="11DA4BC4" w14:textId="77777777" w:rsidR="00966E4A" w:rsidRPr="007F2770" w:rsidRDefault="00966E4A" w:rsidP="00000E30">
            <w:pPr>
              <w:pStyle w:val="TAC"/>
              <w:rPr>
                <w:lang w:eastAsia="en-US"/>
              </w:rPr>
            </w:pPr>
            <w:r w:rsidRPr="007F2770">
              <w:rPr>
                <w:lang w:eastAsia="en-US"/>
              </w:rPr>
              <w:t>2</w:t>
            </w:r>
          </w:p>
        </w:tc>
        <w:tc>
          <w:tcPr>
            <w:tcW w:w="708" w:type="dxa"/>
            <w:tcBorders>
              <w:top w:val="nil"/>
              <w:left w:val="nil"/>
              <w:bottom w:val="nil"/>
              <w:right w:val="nil"/>
            </w:tcBorders>
          </w:tcPr>
          <w:p w14:paraId="7E99569F" w14:textId="77777777" w:rsidR="00966E4A" w:rsidRPr="007F2770" w:rsidRDefault="00966E4A" w:rsidP="00000E30">
            <w:pPr>
              <w:pStyle w:val="TAC"/>
              <w:rPr>
                <w:lang w:eastAsia="en-US"/>
              </w:rPr>
            </w:pPr>
            <w:r w:rsidRPr="007F2770">
              <w:rPr>
                <w:lang w:eastAsia="en-US"/>
              </w:rPr>
              <w:t>1</w:t>
            </w:r>
          </w:p>
        </w:tc>
        <w:tc>
          <w:tcPr>
            <w:tcW w:w="1560" w:type="dxa"/>
            <w:tcBorders>
              <w:top w:val="nil"/>
              <w:left w:val="nil"/>
              <w:bottom w:val="nil"/>
              <w:right w:val="nil"/>
            </w:tcBorders>
          </w:tcPr>
          <w:p w14:paraId="5B9D0959" w14:textId="77777777" w:rsidR="00966E4A" w:rsidRPr="007F2770" w:rsidRDefault="00966E4A" w:rsidP="00000E30">
            <w:pPr>
              <w:pStyle w:val="TAL"/>
              <w:rPr>
                <w:lang w:eastAsia="en-US"/>
              </w:rPr>
            </w:pPr>
          </w:p>
        </w:tc>
      </w:tr>
      <w:tr w:rsidR="00966E4A" w:rsidRPr="007F2770" w14:paraId="05E99AFF" w14:textId="77777777" w:rsidTr="00000E30">
        <w:trPr>
          <w:cantSplit/>
          <w:jc w:val="center"/>
        </w:trPr>
        <w:tc>
          <w:tcPr>
            <w:tcW w:w="5955" w:type="dxa"/>
            <w:gridSpan w:val="8"/>
            <w:tcBorders>
              <w:top w:val="single" w:sz="4" w:space="0" w:color="auto"/>
              <w:bottom w:val="single" w:sz="4" w:space="0" w:color="auto"/>
              <w:right w:val="single" w:sz="4" w:space="0" w:color="auto"/>
            </w:tcBorders>
          </w:tcPr>
          <w:p w14:paraId="6B127161" w14:textId="77777777" w:rsidR="00966E4A" w:rsidRPr="007F2770" w:rsidRDefault="00966E4A" w:rsidP="00000E30">
            <w:pPr>
              <w:pStyle w:val="TAC"/>
              <w:rPr>
                <w:lang w:eastAsia="en-US"/>
              </w:rPr>
            </w:pPr>
            <w:r w:rsidRPr="007F2770">
              <w:rPr>
                <w:lang w:eastAsia="en-US"/>
              </w:rPr>
              <w:t>5GSM cause IEI</w:t>
            </w:r>
          </w:p>
        </w:tc>
        <w:tc>
          <w:tcPr>
            <w:tcW w:w="1560" w:type="dxa"/>
            <w:tcBorders>
              <w:top w:val="nil"/>
              <w:left w:val="nil"/>
              <w:bottom w:val="nil"/>
              <w:right w:val="nil"/>
            </w:tcBorders>
          </w:tcPr>
          <w:p w14:paraId="3D94861B" w14:textId="77777777" w:rsidR="00966E4A" w:rsidRPr="007F2770" w:rsidRDefault="00966E4A" w:rsidP="00000E30">
            <w:pPr>
              <w:pStyle w:val="TAL"/>
              <w:rPr>
                <w:lang w:eastAsia="en-US"/>
              </w:rPr>
            </w:pPr>
            <w:r w:rsidRPr="007F2770">
              <w:rPr>
                <w:lang w:eastAsia="en-US"/>
              </w:rPr>
              <w:t>octet 1</w:t>
            </w:r>
          </w:p>
        </w:tc>
      </w:tr>
      <w:tr w:rsidR="00966E4A" w:rsidRPr="007F2770" w14:paraId="2C1F81CA" w14:textId="77777777" w:rsidTr="00000E30">
        <w:trPr>
          <w:cantSplit/>
          <w:jc w:val="center"/>
        </w:trPr>
        <w:tc>
          <w:tcPr>
            <w:tcW w:w="5955" w:type="dxa"/>
            <w:gridSpan w:val="8"/>
            <w:tcBorders>
              <w:top w:val="single" w:sz="4" w:space="0" w:color="auto"/>
              <w:right w:val="single" w:sz="4" w:space="0" w:color="auto"/>
            </w:tcBorders>
          </w:tcPr>
          <w:p w14:paraId="6DEBCC4D" w14:textId="77777777" w:rsidR="00966E4A" w:rsidRPr="007F2770" w:rsidRDefault="00966E4A" w:rsidP="00000E30">
            <w:pPr>
              <w:pStyle w:val="TAC"/>
              <w:rPr>
                <w:lang w:eastAsia="en-US"/>
              </w:rPr>
            </w:pPr>
            <w:r w:rsidRPr="007F2770">
              <w:rPr>
                <w:lang w:eastAsia="en-US"/>
              </w:rPr>
              <w:t>Cause value</w:t>
            </w:r>
          </w:p>
        </w:tc>
        <w:tc>
          <w:tcPr>
            <w:tcW w:w="1560" w:type="dxa"/>
            <w:tcBorders>
              <w:top w:val="nil"/>
              <w:left w:val="nil"/>
              <w:bottom w:val="nil"/>
              <w:right w:val="nil"/>
            </w:tcBorders>
          </w:tcPr>
          <w:p w14:paraId="0A099180" w14:textId="77777777" w:rsidR="00966E4A" w:rsidRPr="007F2770" w:rsidRDefault="00966E4A" w:rsidP="00000E30">
            <w:pPr>
              <w:pStyle w:val="TAL"/>
              <w:rPr>
                <w:lang w:eastAsia="en-US"/>
              </w:rPr>
            </w:pPr>
            <w:r w:rsidRPr="007F2770">
              <w:rPr>
                <w:lang w:eastAsia="en-US"/>
              </w:rPr>
              <w:t>octet 2</w:t>
            </w:r>
          </w:p>
        </w:tc>
      </w:tr>
    </w:tbl>
    <w:p w14:paraId="4FC2F541" w14:textId="77777777" w:rsidR="00966E4A" w:rsidRPr="007F2770" w:rsidRDefault="00966E4A" w:rsidP="00966E4A">
      <w:pPr>
        <w:pStyle w:val="TF"/>
        <w:rPr>
          <w:lang w:val="fr-FR"/>
        </w:rPr>
      </w:pPr>
      <w:r w:rsidRPr="007F2770">
        <w:rPr>
          <w:lang w:val="fr-FR"/>
        </w:rPr>
        <w:t>Figure </w:t>
      </w:r>
      <w:r w:rsidR="00BE1133" w:rsidRPr="007F2770">
        <w:rPr>
          <w:lang w:val="fr-FR"/>
        </w:rPr>
        <w:t>9.11</w:t>
      </w:r>
      <w:r w:rsidRPr="007F2770">
        <w:rPr>
          <w:lang w:val="fr-FR"/>
        </w:rPr>
        <w:t>.4.</w:t>
      </w:r>
      <w:r w:rsidR="00B864F4" w:rsidRPr="007F2770">
        <w:rPr>
          <w:lang w:val="fr-FR"/>
        </w:rPr>
        <w:t>2</w:t>
      </w:r>
      <w:r w:rsidRPr="007F2770">
        <w:rPr>
          <w:lang w:val="fr-FR"/>
        </w:rPr>
        <w:t>.1: 5GSM cause information element</w:t>
      </w:r>
    </w:p>
    <w:p w14:paraId="3A350ADD" w14:textId="77777777" w:rsidR="000F2709" w:rsidRPr="007F2770" w:rsidRDefault="000F2709" w:rsidP="000F2709">
      <w:pPr>
        <w:pStyle w:val="TH"/>
        <w:rPr>
          <w:lang w:val="fr-FR"/>
        </w:rPr>
      </w:pPr>
      <w:bookmarkStart w:id="18038" w:name="_Toc20233290"/>
      <w:bookmarkStart w:id="18039" w:name="_Toc27747427"/>
      <w:bookmarkStart w:id="18040" w:name="_Toc36213621"/>
      <w:bookmarkStart w:id="18041" w:name="_Toc36657798"/>
      <w:bookmarkStart w:id="18042" w:name="_Toc45287475"/>
      <w:bookmarkStart w:id="18043" w:name="_Toc51948751"/>
      <w:bookmarkStart w:id="18044" w:name="_Toc51949843"/>
      <w:r w:rsidRPr="007F2770">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8"/>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7"/>
        <w:gridCol w:w="29"/>
        <w:gridCol w:w="4086"/>
      </w:tblGrid>
      <w:tr w:rsidR="000F2709" w:rsidRPr="007F2770" w14:paraId="1F92EFB0" w14:textId="77777777" w:rsidTr="00591DDA">
        <w:trPr>
          <w:jc w:val="center"/>
        </w:trPr>
        <w:tc>
          <w:tcPr>
            <w:tcW w:w="7229" w:type="dxa"/>
            <w:gridSpan w:val="27"/>
          </w:tcPr>
          <w:p w14:paraId="1FEE99E7" w14:textId="77777777" w:rsidR="000F2709" w:rsidRPr="007F2770" w:rsidRDefault="000F2709" w:rsidP="008B0B5C">
            <w:pPr>
              <w:pStyle w:val="TAL"/>
              <w:rPr>
                <w:lang w:val="fr-FR"/>
              </w:rPr>
            </w:pPr>
            <w:r w:rsidRPr="007F2770">
              <w:t>Cause value (octet 2)</w:t>
            </w:r>
          </w:p>
        </w:tc>
      </w:tr>
      <w:tr w:rsidR="000F2709" w:rsidRPr="007F2770" w14:paraId="5CBA4D9E" w14:textId="77777777" w:rsidTr="00591DDA">
        <w:trPr>
          <w:jc w:val="center"/>
        </w:trPr>
        <w:tc>
          <w:tcPr>
            <w:tcW w:w="7229" w:type="dxa"/>
            <w:gridSpan w:val="27"/>
          </w:tcPr>
          <w:p w14:paraId="6301F253" w14:textId="77777777" w:rsidR="000F2709" w:rsidRPr="007F2770" w:rsidRDefault="000F2709" w:rsidP="008B0B5C">
            <w:pPr>
              <w:pStyle w:val="TAL"/>
            </w:pPr>
            <w:r w:rsidRPr="007F2770">
              <w:t>Bits</w:t>
            </w:r>
          </w:p>
        </w:tc>
      </w:tr>
      <w:tr w:rsidR="000F2709" w:rsidRPr="007F2770" w14:paraId="17F9595E" w14:textId="77777777" w:rsidTr="00591DDA">
        <w:trPr>
          <w:jc w:val="center"/>
        </w:trPr>
        <w:tc>
          <w:tcPr>
            <w:tcW w:w="338" w:type="dxa"/>
          </w:tcPr>
          <w:p w14:paraId="72407CB7" w14:textId="77777777" w:rsidR="000F2709" w:rsidRPr="007F2770" w:rsidRDefault="000F2709" w:rsidP="008B0B5C">
            <w:pPr>
              <w:pStyle w:val="TAH"/>
            </w:pPr>
            <w:r w:rsidRPr="007F2770">
              <w:t>8</w:t>
            </w:r>
          </w:p>
        </w:tc>
        <w:tc>
          <w:tcPr>
            <w:tcW w:w="285" w:type="dxa"/>
            <w:gridSpan w:val="3"/>
          </w:tcPr>
          <w:p w14:paraId="2EFD5BE9" w14:textId="77777777" w:rsidR="000F2709" w:rsidRPr="007F2770" w:rsidRDefault="000F2709" w:rsidP="008B0B5C">
            <w:pPr>
              <w:pStyle w:val="TAH"/>
            </w:pPr>
            <w:r w:rsidRPr="007F2770">
              <w:t>7</w:t>
            </w:r>
          </w:p>
        </w:tc>
        <w:tc>
          <w:tcPr>
            <w:tcW w:w="283" w:type="dxa"/>
            <w:gridSpan w:val="3"/>
          </w:tcPr>
          <w:p w14:paraId="48BBD4FB" w14:textId="77777777" w:rsidR="000F2709" w:rsidRPr="007F2770" w:rsidRDefault="000F2709" w:rsidP="008B0B5C">
            <w:pPr>
              <w:pStyle w:val="TAH"/>
            </w:pPr>
            <w:r w:rsidRPr="007F2770">
              <w:t>6</w:t>
            </w:r>
          </w:p>
        </w:tc>
        <w:tc>
          <w:tcPr>
            <w:tcW w:w="283" w:type="dxa"/>
            <w:gridSpan w:val="3"/>
          </w:tcPr>
          <w:p w14:paraId="68E68B21" w14:textId="77777777" w:rsidR="000F2709" w:rsidRPr="007F2770" w:rsidRDefault="000F2709" w:rsidP="008B0B5C">
            <w:pPr>
              <w:pStyle w:val="TAH"/>
            </w:pPr>
            <w:r w:rsidRPr="007F2770">
              <w:t>5</w:t>
            </w:r>
          </w:p>
        </w:tc>
        <w:tc>
          <w:tcPr>
            <w:tcW w:w="360" w:type="dxa"/>
            <w:gridSpan w:val="3"/>
          </w:tcPr>
          <w:p w14:paraId="6F746B0B" w14:textId="77777777" w:rsidR="000F2709" w:rsidRPr="007F2770" w:rsidRDefault="000F2709" w:rsidP="008B0B5C">
            <w:pPr>
              <w:pStyle w:val="TAH"/>
            </w:pPr>
            <w:r w:rsidRPr="007F2770">
              <w:t>4</w:t>
            </w:r>
          </w:p>
        </w:tc>
        <w:tc>
          <w:tcPr>
            <w:tcW w:w="284" w:type="dxa"/>
            <w:gridSpan w:val="3"/>
          </w:tcPr>
          <w:p w14:paraId="603B8113" w14:textId="77777777" w:rsidR="000F2709" w:rsidRPr="007F2770" w:rsidRDefault="000F2709" w:rsidP="008B0B5C">
            <w:pPr>
              <w:pStyle w:val="TAH"/>
            </w:pPr>
            <w:r w:rsidRPr="007F2770">
              <w:t>3</w:t>
            </w:r>
          </w:p>
        </w:tc>
        <w:tc>
          <w:tcPr>
            <w:tcW w:w="284" w:type="dxa"/>
            <w:gridSpan w:val="3"/>
          </w:tcPr>
          <w:p w14:paraId="65D3AE4F" w14:textId="77777777" w:rsidR="000F2709" w:rsidRPr="007F2770" w:rsidRDefault="000F2709" w:rsidP="008B0B5C">
            <w:pPr>
              <w:pStyle w:val="TAH"/>
            </w:pPr>
            <w:r w:rsidRPr="007F2770">
              <w:t>2</w:t>
            </w:r>
          </w:p>
        </w:tc>
        <w:tc>
          <w:tcPr>
            <w:tcW w:w="248" w:type="dxa"/>
            <w:gridSpan w:val="3"/>
          </w:tcPr>
          <w:p w14:paraId="04D308EF" w14:textId="77777777" w:rsidR="000F2709" w:rsidRPr="007F2770" w:rsidRDefault="000F2709" w:rsidP="008B0B5C">
            <w:pPr>
              <w:pStyle w:val="TAH"/>
            </w:pPr>
            <w:r w:rsidRPr="007F2770">
              <w:t>1</w:t>
            </w:r>
          </w:p>
        </w:tc>
        <w:tc>
          <w:tcPr>
            <w:tcW w:w="749" w:type="dxa"/>
            <w:gridSpan w:val="3"/>
          </w:tcPr>
          <w:p w14:paraId="2F0A7272" w14:textId="77777777" w:rsidR="000F2709" w:rsidRPr="007F2770" w:rsidRDefault="000F2709" w:rsidP="008B0B5C">
            <w:pPr>
              <w:pStyle w:val="TAL"/>
            </w:pPr>
          </w:p>
        </w:tc>
        <w:tc>
          <w:tcPr>
            <w:tcW w:w="4115" w:type="dxa"/>
            <w:gridSpan w:val="2"/>
          </w:tcPr>
          <w:p w14:paraId="3ED54D0A" w14:textId="77777777" w:rsidR="000F2709" w:rsidRPr="007F2770" w:rsidRDefault="000F2709" w:rsidP="008B0B5C">
            <w:pPr>
              <w:pStyle w:val="TAL"/>
            </w:pPr>
          </w:p>
        </w:tc>
      </w:tr>
      <w:tr w:rsidR="000F2709" w:rsidRPr="007F2770" w14:paraId="5896B1CA" w14:textId="77777777" w:rsidTr="00591DDA">
        <w:trPr>
          <w:jc w:val="center"/>
        </w:trPr>
        <w:tc>
          <w:tcPr>
            <w:tcW w:w="338" w:type="dxa"/>
            <w:tcBorders>
              <w:top w:val="nil"/>
              <w:left w:val="single" w:sz="4" w:space="0" w:color="auto"/>
              <w:bottom w:val="nil"/>
              <w:right w:val="nil"/>
            </w:tcBorders>
          </w:tcPr>
          <w:p w14:paraId="53E631B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10EB0D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BA232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87CB86E"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BC367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83542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73FD74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7335FD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8F198A6"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3779D96B" w14:textId="77777777" w:rsidR="000F2709" w:rsidRPr="007F2770" w:rsidRDefault="000F2709" w:rsidP="008B0B5C">
            <w:pPr>
              <w:pStyle w:val="TAL"/>
            </w:pPr>
            <w:r w:rsidRPr="007F2770">
              <w:t>Operator determined barring</w:t>
            </w:r>
          </w:p>
        </w:tc>
      </w:tr>
      <w:tr w:rsidR="000F2709" w:rsidRPr="007F2770" w14:paraId="60435763" w14:textId="77777777" w:rsidTr="00591DDA">
        <w:trPr>
          <w:jc w:val="center"/>
        </w:trPr>
        <w:tc>
          <w:tcPr>
            <w:tcW w:w="338" w:type="dxa"/>
            <w:tcBorders>
              <w:top w:val="nil"/>
              <w:left w:val="single" w:sz="4" w:space="0" w:color="auto"/>
              <w:bottom w:val="nil"/>
              <w:right w:val="nil"/>
            </w:tcBorders>
          </w:tcPr>
          <w:p w14:paraId="282F7D0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0DB7B6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1A422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D680E2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4BF30AE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5F58CE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82AEC47"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1B75DC0"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2944F44"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5EB1A63D" w14:textId="77777777" w:rsidR="000F2709" w:rsidRPr="007F2770" w:rsidRDefault="000F2709" w:rsidP="008B0B5C">
            <w:pPr>
              <w:pStyle w:val="TAL"/>
            </w:pPr>
            <w:r w:rsidRPr="007F2770">
              <w:t>Insufficient resources</w:t>
            </w:r>
          </w:p>
        </w:tc>
      </w:tr>
      <w:tr w:rsidR="000F2709" w:rsidRPr="007F2770" w14:paraId="2EA71794" w14:textId="77777777" w:rsidTr="00591DDA">
        <w:trPr>
          <w:jc w:val="center"/>
        </w:trPr>
        <w:tc>
          <w:tcPr>
            <w:tcW w:w="338" w:type="dxa"/>
            <w:tcBorders>
              <w:top w:val="nil"/>
              <w:left w:val="single" w:sz="4" w:space="0" w:color="auto"/>
              <w:bottom w:val="nil"/>
              <w:right w:val="nil"/>
            </w:tcBorders>
          </w:tcPr>
          <w:p w14:paraId="127C5A0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796184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642D566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A593AC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C310AC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778B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53815B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3A601B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29BD8F0"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1FDE4FC6" w14:textId="77777777" w:rsidR="000F2709" w:rsidRPr="007F2770" w:rsidRDefault="000F2709" w:rsidP="008B0B5C">
            <w:pPr>
              <w:pStyle w:val="TAL"/>
            </w:pPr>
            <w:r w:rsidRPr="007F2770">
              <w:t>Missing or unknown DNN</w:t>
            </w:r>
          </w:p>
        </w:tc>
      </w:tr>
      <w:tr w:rsidR="000F2709" w:rsidRPr="007F2770" w14:paraId="3F46222E" w14:textId="77777777" w:rsidTr="00591DDA">
        <w:trPr>
          <w:jc w:val="center"/>
        </w:trPr>
        <w:tc>
          <w:tcPr>
            <w:tcW w:w="338" w:type="dxa"/>
            <w:tcBorders>
              <w:top w:val="nil"/>
              <w:left w:val="single" w:sz="4" w:space="0" w:color="auto"/>
              <w:bottom w:val="nil"/>
              <w:right w:val="nil"/>
            </w:tcBorders>
          </w:tcPr>
          <w:p w14:paraId="5B40488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C2B52FC"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1B75A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97C3A10"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DCC67D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5B81F2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38F4380"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A1D71C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6A27E7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2DA6448" w14:textId="77777777" w:rsidR="000F2709" w:rsidRPr="007F2770" w:rsidRDefault="000F2709" w:rsidP="008B0B5C">
            <w:pPr>
              <w:pStyle w:val="TAL"/>
            </w:pPr>
            <w:r w:rsidRPr="007F2770">
              <w:t>Unknown PDU session type</w:t>
            </w:r>
          </w:p>
        </w:tc>
      </w:tr>
      <w:tr w:rsidR="000F2709" w:rsidRPr="007F2770" w14:paraId="37FA83E6" w14:textId="77777777" w:rsidTr="00591DDA">
        <w:trPr>
          <w:jc w:val="center"/>
        </w:trPr>
        <w:tc>
          <w:tcPr>
            <w:tcW w:w="338" w:type="dxa"/>
            <w:tcBorders>
              <w:top w:val="nil"/>
              <w:left w:val="single" w:sz="4" w:space="0" w:color="auto"/>
              <w:bottom w:val="nil"/>
              <w:right w:val="nil"/>
            </w:tcBorders>
          </w:tcPr>
          <w:p w14:paraId="009A1AA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FD274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4D881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EDAF8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973DF4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4A0B4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C9E69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4395FC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81CE5E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7ABE19A" w14:textId="77777777" w:rsidR="000F2709" w:rsidRPr="007F2770" w:rsidRDefault="000F2709" w:rsidP="008B0B5C">
            <w:pPr>
              <w:pStyle w:val="TAL"/>
            </w:pPr>
            <w:r w:rsidRPr="007F2770">
              <w:t>User authentication or authorization failed</w:t>
            </w:r>
          </w:p>
        </w:tc>
      </w:tr>
      <w:tr w:rsidR="000F2709" w:rsidRPr="007F2770" w14:paraId="1749219D" w14:textId="77777777" w:rsidTr="00591DDA">
        <w:trPr>
          <w:jc w:val="center"/>
        </w:trPr>
        <w:tc>
          <w:tcPr>
            <w:tcW w:w="338" w:type="dxa"/>
            <w:tcBorders>
              <w:top w:val="nil"/>
              <w:left w:val="single" w:sz="4" w:space="0" w:color="auto"/>
              <w:bottom w:val="nil"/>
              <w:right w:val="nil"/>
            </w:tcBorders>
          </w:tcPr>
          <w:p w14:paraId="20A2D5D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1F15C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374004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43BFB49"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C2408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D6C75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4ECA3C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554E3C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4B2861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5FCEB02A" w14:textId="77777777" w:rsidR="000F2709" w:rsidRPr="007F2770" w:rsidRDefault="000F2709" w:rsidP="008B0B5C">
            <w:pPr>
              <w:pStyle w:val="TAL"/>
            </w:pPr>
            <w:r w:rsidRPr="007F2770">
              <w:t>Request rejected, unspecified</w:t>
            </w:r>
          </w:p>
        </w:tc>
      </w:tr>
      <w:tr w:rsidR="000F2709" w:rsidRPr="007F2770" w14:paraId="62BA2532" w14:textId="77777777" w:rsidTr="00591DDA">
        <w:trPr>
          <w:jc w:val="center"/>
        </w:trPr>
        <w:tc>
          <w:tcPr>
            <w:tcW w:w="338" w:type="dxa"/>
            <w:tcBorders>
              <w:top w:val="nil"/>
              <w:left w:val="single" w:sz="4" w:space="0" w:color="auto"/>
              <w:bottom w:val="nil"/>
              <w:right w:val="nil"/>
            </w:tcBorders>
          </w:tcPr>
          <w:p w14:paraId="6B9B3C27"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D5FA63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797EF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0815B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2367E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FA0C17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52B6D9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192062"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24FC5593"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7F6BB98C" w14:textId="77777777" w:rsidR="000F2709" w:rsidRPr="007F2770" w:rsidRDefault="000F2709" w:rsidP="008B0B5C">
            <w:pPr>
              <w:pStyle w:val="TAL"/>
            </w:pPr>
            <w:r w:rsidRPr="007F2770">
              <w:t>Service option not supported</w:t>
            </w:r>
          </w:p>
        </w:tc>
      </w:tr>
      <w:tr w:rsidR="000F2709" w:rsidRPr="007F2770" w14:paraId="29AAE558" w14:textId="77777777" w:rsidTr="00591DDA">
        <w:trPr>
          <w:jc w:val="center"/>
        </w:trPr>
        <w:tc>
          <w:tcPr>
            <w:tcW w:w="338" w:type="dxa"/>
            <w:tcBorders>
              <w:top w:val="nil"/>
              <w:left w:val="single" w:sz="4" w:space="0" w:color="auto"/>
              <w:bottom w:val="nil"/>
              <w:right w:val="nil"/>
            </w:tcBorders>
          </w:tcPr>
          <w:p w14:paraId="1A31DA64"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593DF0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4E0124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32A9F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453BFD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6A694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567D0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B08198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0C8976E"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2A6617C7" w14:textId="77777777" w:rsidR="000F2709" w:rsidRPr="007F2770" w:rsidRDefault="000F2709" w:rsidP="008B0B5C">
            <w:pPr>
              <w:pStyle w:val="TAL"/>
            </w:pPr>
            <w:r w:rsidRPr="007F2770">
              <w:t>Requested service option not subscribed</w:t>
            </w:r>
          </w:p>
        </w:tc>
      </w:tr>
      <w:tr w:rsidR="000F2709" w:rsidRPr="007F2770" w14:paraId="722F894D" w14:textId="77777777" w:rsidTr="00591DDA">
        <w:trPr>
          <w:jc w:val="center"/>
        </w:trPr>
        <w:tc>
          <w:tcPr>
            <w:tcW w:w="338" w:type="dxa"/>
            <w:tcBorders>
              <w:top w:val="nil"/>
              <w:left w:val="single" w:sz="4" w:space="0" w:color="auto"/>
              <w:bottom w:val="nil"/>
              <w:right w:val="nil"/>
            </w:tcBorders>
          </w:tcPr>
          <w:p w14:paraId="1C2D1ADA"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BF00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CE422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6FA7B2A"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253CBD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3BEF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F7ED4A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FAFB99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370C4C7" w14:textId="77777777" w:rsidR="000F2709" w:rsidRPr="007F2770" w:rsidRDefault="000F2709" w:rsidP="008B0B5C">
            <w:pPr>
              <w:pStyle w:val="TAL"/>
              <w:rPr>
                <w:color w:val="000000"/>
                <w:lang w:val="en-US"/>
              </w:rPr>
            </w:pPr>
          </w:p>
        </w:tc>
        <w:tc>
          <w:tcPr>
            <w:tcW w:w="4115" w:type="dxa"/>
            <w:gridSpan w:val="2"/>
            <w:tcBorders>
              <w:top w:val="nil"/>
              <w:left w:val="nil"/>
              <w:bottom w:val="nil"/>
              <w:right w:val="single" w:sz="4" w:space="0" w:color="auto"/>
            </w:tcBorders>
          </w:tcPr>
          <w:p w14:paraId="4839F317" w14:textId="77777777" w:rsidR="000F2709" w:rsidRPr="007F2770" w:rsidRDefault="000F2709" w:rsidP="008B0B5C">
            <w:pPr>
              <w:pStyle w:val="TAL"/>
            </w:pPr>
            <w:r w:rsidRPr="007F2770">
              <w:t>PTI already in use</w:t>
            </w:r>
          </w:p>
        </w:tc>
      </w:tr>
      <w:tr w:rsidR="000F2709" w:rsidRPr="007F2770" w14:paraId="3FF24905" w14:textId="77777777" w:rsidTr="00591DDA">
        <w:trPr>
          <w:jc w:val="center"/>
        </w:trPr>
        <w:tc>
          <w:tcPr>
            <w:tcW w:w="338" w:type="dxa"/>
            <w:tcBorders>
              <w:top w:val="nil"/>
              <w:left w:val="single" w:sz="4" w:space="0" w:color="auto"/>
              <w:bottom w:val="nil"/>
              <w:right w:val="nil"/>
            </w:tcBorders>
          </w:tcPr>
          <w:p w14:paraId="24B347E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CDA6FB8"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2FC908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E425F9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35A130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199A27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DFB0A8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D069B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075391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1B5755" w14:textId="77777777" w:rsidR="000F2709" w:rsidRPr="007F2770" w:rsidRDefault="000F2709" w:rsidP="008B0B5C">
            <w:pPr>
              <w:pStyle w:val="TAL"/>
            </w:pPr>
            <w:r w:rsidRPr="007F2770">
              <w:t>Regular deactivation</w:t>
            </w:r>
          </w:p>
        </w:tc>
      </w:tr>
      <w:tr w:rsidR="000F2709" w:rsidRPr="007F2770" w14:paraId="2B9B15A1" w14:textId="77777777" w:rsidTr="00591DDA">
        <w:trPr>
          <w:jc w:val="center"/>
        </w:trPr>
        <w:tc>
          <w:tcPr>
            <w:tcW w:w="338" w:type="dxa"/>
            <w:tcBorders>
              <w:top w:val="nil"/>
              <w:left w:val="single" w:sz="4" w:space="0" w:color="auto"/>
              <w:bottom w:val="nil"/>
              <w:right w:val="nil"/>
            </w:tcBorders>
          </w:tcPr>
          <w:p w14:paraId="4CE8297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8AD21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5AA370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E0E3215"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1A41E7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031254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86FE63E"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E09D0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F4305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8EE5E0E" w14:textId="77777777" w:rsidR="000F2709" w:rsidRPr="007F2770" w:rsidRDefault="000F2709" w:rsidP="008B0B5C">
            <w:pPr>
              <w:pStyle w:val="TAL"/>
            </w:pPr>
            <w:r w:rsidRPr="007F2770">
              <w:t>5GS QoS not accepted</w:t>
            </w:r>
          </w:p>
        </w:tc>
      </w:tr>
      <w:tr w:rsidR="000F2709" w:rsidRPr="007F2770" w14:paraId="03422072" w14:textId="77777777" w:rsidTr="00591DDA">
        <w:trPr>
          <w:jc w:val="center"/>
        </w:trPr>
        <w:tc>
          <w:tcPr>
            <w:tcW w:w="338" w:type="dxa"/>
            <w:tcBorders>
              <w:top w:val="nil"/>
              <w:left w:val="single" w:sz="4" w:space="0" w:color="auto"/>
              <w:bottom w:val="nil"/>
              <w:right w:val="nil"/>
            </w:tcBorders>
          </w:tcPr>
          <w:p w14:paraId="7799937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9BAE4C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1E7176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978DED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D08FE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D1550C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5C97A9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2D712D4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9E2D3A2"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DDDDBB2" w14:textId="77777777" w:rsidR="000F2709" w:rsidRPr="007F2770" w:rsidRDefault="000F2709" w:rsidP="008B0B5C">
            <w:pPr>
              <w:pStyle w:val="TAL"/>
            </w:pPr>
            <w:r w:rsidRPr="007F2770">
              <w:t>Network failure</w:t>
            </w:r>
          </w:p>
        </w:tc>
      </w:tr>
      <w:tr w:rsidR="000F2709" w:rsidRPr="007F2770" w14:paraId="45BEE640" w14:textId="77777777" w:rsidTr="00591DDA">
        <w:trPr>
          <w:jc w:val="center"/>
        </w:trPr>
        <w:tc>
          <w:tcPr>
            <w:tcW w:w="338" w:type="dxa"/>
            <w:tcBorders>
              <w:top w:val="nil"/>
              <w:left w:val="single" w:sz="4" w:space="0" w:color="auto"/>
              <w:bottom w:val="nil"/>
              <w:right w:val="nil"/>
            </w:tcBorders>
          </w:tcPr>
          <w:p w14:paraId="1AE374A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2FF103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E1D43BA"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3BC1030"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0C5BE34"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D1EB6A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51A50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56D5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5AF797E"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7D4B209" w14:textId="77777777" w:rsidR="000F2709" w:rsidRPr="007F2770" w:rsidRDefault="000F2709" w:rsidP="008B0B5C">
            <w:pPr>
              <w:pStyle w:val="TAL"/>
            </w:pPr>
            <w:r w:rsidRPr="007F2770">
              <w:t>Reactivation requested</w:t>
            </w:r>
          </w:p>
        </w:tc>
      </w:tr>
      <w:tr w:rsidR="000F2709" w:rsidRPr="007F2770" w14:paraId="72CC1D42" w14:textId="77777777" w:rsidTr="00591DDA">
        <w:trPr>
          <w:jc w:val="center"/>
        </w:trPr>
        <w:tc>
          <w:tcPr>
            <w:tcW w:w="338" w:type="dxa"/>
            <w:tcBorders>
              <w:top w:val="nil"/>
              <w:left w:val="single" w:sz="4" w:space="0" w:color="auto"/>
              <w:bottom w:val="nil"/>
              <w:right w:val="nil"/>
            </w:tcBorders>
          </w:tcPr>
          <w:p w14:paraId="4793FD1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604A8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017A5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643B993"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F331A95"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68FD2B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692C736"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37F14693"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E2D34B8"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4C3CF9" w14:textId="77777777" w:rsidR="000F2709" w:rsidRPr="007F2770" w:rsidRDefault="000F2709" w:rsidP="008B0B5C">
            <w:pPr>
              <w:pStyle w:val="TAL"/>
              <w:rPr>
                <w:lang w:eastAsia="zh-CN"/>
              </w:rPr>
            </w:pPr>
            <w:r w:rsidRPr="007F2770">
              <w:rPr>
                <w:lang w:eastAsia="zh-CN"/>
              </w:rPr>
              <w:t>Semantic error in the TFT operation</w:t>
            </w:r>
          </w:p>
        </w:tc>
      </w:tr>
      <w:tr w:rsidR="000F2709" w:rsidRPr="007F2770" w14:paraId="6D771657" w14:textId="77777777" w:rsidTr="00591DDA">
        <w:trPr>
          <w:jc w:val="center"/>
        </w:trPr>
        <w:tc>
          <w:tcPr>
            <w:tcW w:w="338" w:type="dxa"/>
            <w:tcBorders>
              <w:top w:val="nil"/>
              <w:left w:val="single" w:sz="4" w:space="0" w:color="auto"/>
              <w:bottom w:val="nil"/>
              <w:right w:val="nil"/>
            </w:tcBorders>
          </w:tcPr>
          <w:p w14:paraId="1B8B50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A8A21D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0411444"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BB3426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707511F"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BFD4B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509B7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F69116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CCD68D7"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F3C0ACC" w14:textId="77777777" w:rsidR="000F2709" w:rsidRPr="007F2770" w:rsidRDefault="000F2709" w:rsidP="008B0B5C">
            <w:pPr>
              <w:pStyle w:val="TAL"/>
              <w:rPr>
                <w:lang w:eastAsia="zh-CN"/>
              </w:rPr>
            </w:pPr>
            <w:r w:rsidRPr="007F2770">
              <w:rPr>
                <w:lang w:eastAsia="zh-CN"/>
              </w:rPr>
              <w:t>Syntactical error in the TFT operation</w:t>
            </w:r>
          </w:p>
        </w:tc>
      </w:tr>
      <w:tr w:rsidR="000F2709" w:rsidRPr="007F2770" w14:paraId="27CE697D" w14:textId="77777777" w:rsidTr="00591DDA">
        <w:trPr>
          <w:jc w:val="center"/>
        </w:trPr>
        <w:tc>
          <w:tcPr>
            <w:tcW w:w="338" w:type="dxa"/>
            <w:tcBorders>
              <w:top w:val="nil"/>
              <w:left w:val="single" w:sz="4" w:space="0" w:color="auto"/>
              <w:bottom w:val="nil"/>
              <w:right w:val="nil"/>
            </w:tcBorders>
          </w:tcPr>
          <w:p w14:paraId="0CA0E68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B91B5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F5BB9D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CF46A82"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7A6C011"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23008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10D8F9C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6EF388A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FCF744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24AD4F78" w14:textId="77777777" w:rsidR="000F2709" w:rsidRPr="007F2770" w:rsidRDefault="000F2709" w:rsidP="008B0B5C">
            <w:pPr>
              <w:pStyle w:val="TAL"/>
            </w:pPr>
            <w:r w:rsidRPr="007F2770">
              <w:rPr>
                <w:rFonts w:hint="eastAsia"/>
                <w:lang w:eastAsia="zh-CN"/>
              </w:rPr>
              <w:t>Invalid PDU session identity</w:t>
            </w:r>
          </w:p>
        </w:tc>
      </w:tr>
      <w:tr w:rsidR="000F2709" w:rsidRPr="007F2770" w14:paraId="74C74A8A" w14:textId="77777777" w:rsidTr="00591DDA">
        <w:trPr>
          <w:jc w:val="center"/>
        </w:trPr>
        <w:tc>
          <w:tcPr>
            <w:tcW w:w="338" w:type="dxa"/>
            <w:tcBorders>
              <w:top w:val="nil"/>
              <w:left w:val="single" w:sz="4" w:space="0" w:color="auto"/>
              <w:bottom w:val="nil"/>
              <w:right w:val="nil"/>
            </w:tcBorders>
          </w:tcPr>
          <w:p w14:paraId="34B1B16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FEFCA2F"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2C3A0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4BAE6ED"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139D76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3098B4C"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031A64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C48B3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E1E36A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823141B" w14:textId="77777777" w:rsidR="000F2709" w:rsidRPr="007F2770" w:rsidRDefault="000F2709" w:rsidP="008B0B5C">
            <w:pPr>
              <w:pStyle w:val="TAL"/>
            </w:pPr>
            <w:r w:rsidRPr="007F2770">
              <w:t>Semantic errors in packet filter(s)</w:t>
            </w:r>
          </w:p>
        </w:tc>
      </w:tr>
      <w:tr w:rsidR="000F2709" w:rsidRPr="007F2770" w14:paraId="0A651B3E" w14:textId="77777777" w:rsidTr="00591DDA">
        <w:trPr>
          <w:jc w:val="center"/>
        </w:trPr>
        <w:tc>
          <w:tcPr>
            <w:tcW w:w="338" w:type="dxa"/>
            <w:tcBorders>
              <w:top w:val="nil"/>
              <w:left w:val="single" w:sz="4" w:space="0" w:color="auto"/>
              <w:bottom w:val="nil"/>
              <w:right w:val="nil"/>
            </w:tcBorders>
          </w:tcPr>
          <w:p w14:paraId="1C837E5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B9324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D9F88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31F76A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917E64B"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4EAAE3A"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A2AD5E4"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85C581A"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9ACDA3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BC0ED" w14:textId="77777777" w:rsidR="000F2709" w:rsidRPr="007F2770" w:rsidRDefault="000F2709" w:rsidP="008B0B5C">
            <w:pPr>
              <w:pStyle w:val="TAL"/>
            </w:pPr>
            <w:r w:rsidRPr="007F2770">
              <w:t>Syntactical error in packet filter(s)</w:t>
            </w:r>
          </w:p>
        </w:tc>
      </w:tr>
      <w:tr w:rsidR="000F2709" w:rsidRPr="007F2770" w14:paraId="0C3E47ED" w14:textId="77777777" w:rsidTr="00591DDA">
        <w:trPr>
          <w:jc w:val="center"/>
        </w:trPr>
        <w:tc>
          <w:tcPr>
            <w:tcW w:w="338" w:type="dxa"/>
            <w:tcBorders>
              <w:top w:val="nil"/>
              <w:left w:val="single" w:sz="4" w:space="0" w:color="auto"/>
              <w:bottom w:val="nil"/>
              <w:right w:val="nil"/>
            </w:tcBorders>
          </w:tcPr>
          <w:p w14:paraId="63D2D683"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A7C5A4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F9F09F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34F06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59B383A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6CDCEFE"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08ACAC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79117D7"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744C891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373520F6" w14:textId="77777777" w:rsidR="000F2709" w:rsidRPr="007F2770" w:rsidRDefault="000F2709" w:rsidP="008B0B5C">
            <w:pPr>
              <w:pStyle w:val="TAL"/>
            </w:pPr>
            <w:r w:rsidRPr="007F2770">
              <w:t>Out of LADN service area</w:t>
            </w:r>
          </w:p>
        </w:tc>
      </w:tr>
      <w:tr w:rsidR="000F2709" w:rsidRPr="007F2770" w14:paraId="3FCD404A" w14:textId="77777777" w:rsidTr="00591DDA">
        <w:trPr>
          <w:jc w:val="center"/>
        </w:trPr>
        <w:tc>
          <w:tcPr>
            <w:tcW w:w="338" w:type="dxa"/>
            <w:tcBorders>
              <w:top w:val="nil"/>
              <w:left w:val="single" w:sz="4" w:space="0" w:color="auto"/>
              <w:bottom w:val="nil"/>
              <w:right w:val="nil"/>
            </w:tcBorders>
          </w:tcPr>
          <w:p w14:paraId="4C59F84F"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297C4CB"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3656E4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54434B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04A64C2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AC47CE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EF8E370"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D3A3601"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D36709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7C897152" w14:textId="77777777" w:rsidR="000F2709" w:rsidRPr="007F2770" w:rsidRDefault="000F2709" w:rsidP="008B0B5C">
            <w:pPr>
              <w:pStyle w:val="TAL"/>
            </w:pPr>
            <w:r w:rsidRPr="007F2770">
              <w:t>PTI mismatch</w:t>
            </w:r>
          </w:p>
        </w:tc>
      </w:tr>
      <w:tr w:rsidR="000F2709" w:rsidRPr="007F2770" w14:paraId="668D40CC" w14:textId="77777777" w:rsidTr="00591DDA">
        <w:trPr>
          <w:jc w:val="center"/>
        </w:trPr>
        <w:tc>
          <w:tcPr>
            <w:tcW w:w="338" w:type="dxa"/>
            <w:tcBorders>
              <w:top w:val="nil"/>
              <w:left w:val="single" w:sz="4" w:space="0" w:color="auto"/>
              <w:bottom w:val="nil"/>
              <w:right w:val="nil"/>
            </w:tcBorders>
          </w:tcPr>
          <w:p w14:paraId="402827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F720B6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2D712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B599D4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27F2D58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F5784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913068B"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9EECD6C"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94B9A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478BA3B" w14:textId="77777777" w:rsidR="000F2709" w:rsidRPr="007F2770" w:rsidRDefault="000F2709" w:rsidP="008B0B5C">
            <w:pPr>
              <w:pStyle w:val="TAL"/>
            </w:pPr>
            <w:r w:rsidRPr="007F2770">
              <w:t>PDU session type IPv4 only allowed</w:t>
            </w:r>
          </w:p>
        </w:tc>
      </w:tr>
      <w:tr w:rsidR="000F2709" w:rsidRPr="007F2770" w14:paraId="045F8F84" w14:textId="77777777" w:rsidTr="00591DDA">
        <w:trPr>
          <w:jc w:val="center"/>
        </w:trPr>
        <w:tc>
          <w:tcPr>
            <w:tcW w:w="338" w:type="dxa"/>
            <w:tcBorders>
              <w:top w:val="nil"/>
              <w:left w:val="single" w:sz="4" w:space="0" w:color="auto"/>
              <w:bottom w:val="nil"/>
              <w:right w:val="nil"/>
            </w:tcBorders>
          </w:tcPr>
          <w:p w14:paraId="53FBCA5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D8F6670"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159E548"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0BDA1B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35F2E4C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23F2A6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4AFDFA"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3FE0EA7"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3484E44D"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9372A53" w14:textId="77777777" w:rsidR="000F2709" w:rsidRPr="007F2770" w:rsidRDefault="000F2709" w:rsidP="008B0B5C">
            <w:pPr>
              <w:pStyle w:val="TAL"/>
            </w:pPr>
            <w:r w:rsidRPr="007F2770">
              <w:t>PDU session type IPv6 only allowed</w:t>
            </w:r>
          </w:p>
        </w:tc>
      </w:tr>
      <w:tr w:rsidR="000F2709" w:rsidRPr="007F2770" w14:paraId="1D5C240E" w14:textId="77777777" w:rsidTr="00591DDA">
        <w:trPr>
          <w:jc w:val="center"/>
        </w:trPr>
        <w:tc>
          <w:tcPr>
            <w:tcW w:w="338" w:type="dxa"/>
            <w:tcBorders>
              <w:top w:val="nil"/>
              <w:left w:val="single" w:sz="4" w:space="0" w:color="auto"/>
              <w:bottom w:val="nil"/>
              <w:right w:val="nil"/>
            </w:tcBorders>
          </w:tcPr>
          <w:p w14:paraId="61117AD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76A36E2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76C6211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9F0557C"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040C3FB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4F4A51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86D84B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3C89773D"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00B02453"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6E2A5F" w14:textId="77777777" w:rsidR="000F2709" w:rsidRPr="007F2770" w:rsidRDefault="000F2709" w:rsidP="008B0B5C">
            <w:pPr>
              <w:pStyle w:val="TAL"/>
            </w:pPr>
            <w:r w:rsidRPr="007F2770">
              <w:rPr>
                <w:lang w:eastAsia="zh-CN"/>
              </w:rPr>
              <w:t>PDU session does not exist</w:t>
            </w:r>
          </w:p>
        </w:tc>
      </w:tr>
      <w:tr w:rsidR="000F2709" w:rsidRPr="007F2770" w14:paraId="76348A4C" w14:textId="77777777" w:rsidTr="00591DDA">
        <w:trPr>
          <w:jc w:val="center"/>
        </w:trPr>
        <w:tc>
          <w:tcPr>
            <w:tcW w:w="338" w:type="dxa"/>
            <w:tcBorders>
              <w:top w:val="nil"/>
              <w:left w:val="single" w:sz="4" w:space="0" w:color="auto"/>
              <w:bottom w:val="nil"/>
              <w:right w:val="nil"/>
            </w:tcBorders>
          </w:tcPr>
          <w:p w14:paraId="72DFEC22"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72CB01"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5E29DC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CBF93E"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925957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1E3DD2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A91D95"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4BE097D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22F2F7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73BA4F7" w14:textId="77777777" w:rsidR="000F2709" w:rsidRPr="007F2770" w:rsidRDefault="000F2709" w:rsidP="008B0B5C">
            <w:pPr>
              <w:pStyle w:val="TAL"/>
            </w:pPr>
            <w:r w:rsidRPr="007F2770">
              <w:rPr>
                <w:lang w:eastAsia="zh-CN"/>
              </w:rPr>
              <w:t xml:space="preserve">PDU session </w:t>
            </w:r>
            <w:r w:rsidRPr="007F2770">
              <w:t>type IPv4v6 only allowed</w:t>
            </w:r>
          </w:p>
        </w:tc>
      </w:tr>
      <w:tr w:rsidR="000F2709" w:rsidRPr="007F2770" w14:paraId="31F4CF83" w14:textId="77777777" w:rsidTr="00591DDA">
        <w:trPr>
          <w:jc w:val="center"/>
        </w:trPr>
        <w:tc>
          <w:tcPr>
            <w:tcW w:w="338" w:type="dxa"/>
            <w:tcBorders>
              <w:top w:val="nil"/>
              <w:left w:val="single" w:sz="4" w:space="0" w:color="auto"/>
              <w:bottom w:val="nil"/>
              <w:right w:val="nil"/>
            </w:tcBorders>
          </w:tcPr>
          <w:p w14:paraId="58AA6C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FF7AC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016C2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436FCCD"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C8D26C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2E15861F"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AC7275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53CBA14"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5BB4EB5"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DC74D80" w14:textId="77777777" w:rsidR="000F2709" w:rsidRPr="007F2770" w:rsidRDefault="000F2709" w:rsidP="008B0B5C">
            <w:pPr>
              <w:pStyle w:val="TAL"/>
            </w:pPr>
            <w:r w:rsidRPr="007F2770">
              <w:rPr>
                <w:lang w:eastAsia="zh-CN"/>
              </w:rPr>
              <w:t xml:space="preserve">PDU session </w:t>
            </w:r>
            <w:r w:rsidRPr="007F2770">
              <w:t>type Unstructured only allowed</w:t>
            </w:r>
          </w:p>
        </w:tc>
      </w:tr>
      <w:tr w:rsidR="000F2709" w:rsidRPr="007F2770" w14:paraId="7723DE24" w14:textId="77777777" w:rsidTr="00591DDA">
        <w:trPr>
          <w:jc w:val="center"/>
        </w:trPr>
        <w:tc>
          <w:tcPr>
            <w:tcW w:w="420" w:type="dxa"/>
            <w:gridSpan w:val="3"/>
            <w:tcBorders>
              <w:top w:val="nil"/>
              <w:left w:val="single" w:sz="4" w:space="0" w:color="auto"/>
              <w:bottom w:val="nil"/>
              <w:right w:val="nil"/>
            </w:tcBorders>
          </w:tcPr>
          <w:p w14:paraId="17C9AE4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2F2FC3E5"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567AE375"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74F35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8A849C3"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6B22B306"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D3AF0AE"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93014A8" w14:textId="77777777" w:rsidR="000F2709" w:rsidRPr="007F2770" w:rsidRDefault="000F2709" w:rsidP="008B0B5C">
            <w:pPr>
              <w:pStyle w:val="TAC"/>
            </w:pPr>
            <w:r w:rsidRPr="007F2770">
              <w:t>1</w:t>
            </w:r>
          </w:p>
        </w:tc>
        <w:tc>
          <w:tcPr>
            <w:tcW w:w="667" w:type="dxa"/>
            <w:tcBorders>
              <w:top w:val="nil"/>
              <w:left w:val="nil"/>
              <w:bottom w:val="nil"/>
              <w:right w:val="nil"/>
            </w:tcBorders>
          </w:tcPr>
          <w:p w14:paraId="54955BE1"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0F2A155" w14:textId="77777777" w:rsidR="000F2709" w:rsidRPr="007F2770" w:rsidRDefault="000F2709" w:rsidP="008B0B5C">
            <w:pPr>
              <w:pStyle w:val="TAL"/>
              <w:rPr>
                <w:lang w:eastAsia="zh-CN"/>
              </w:rPr>
            </w:pPr>
            <w:r w:rsidRPr="007F2770">
              <w:rPr>
                <w:lang w:eastAsia="zh-CN"/>
              </w:rPr>
              <w:t>Unsupported 5QI value</w:t>
            </w:r>
          </w:p>
        </w:tc>
      </w:tr>
      <w:tr w:rsidR="000F2709" w:rsidRPr="007F2770" w14:paraId="011CC4CA" w14:textId="77777777" w:rsidTr="00591DDA">
        <w:trPr>
          <w:jc w:val="center"/>
        </w:trPr>
        <w:tc>
          <w:tcPr>
            <w:tcW w:w="338" w:type="dxa"/>
            <w:tcBorders>
              <w:top w:val="nil"/>
              <w:left w:val="single" w:sz="4" w:space="0" w:color="auto"/>
              <w:bottom w:val="nil"/>
              <w:right w:val="nil"/>
            </w:tcBorders>
          </w:tcPr>
          <w:p w14:paraId="360E07FC"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3552C22"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58AE92D"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3D200823"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0E507A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D642CF9"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471E1DFB"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970F1A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2CF2D0AF"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A3C9493" w14:textId="77777777" w:rsidR="000F2709" w:rsidRPr="007F2770" w:rsidRDefault="000F2709" w:rsidP="008B0B5C">
            <w:pPr>
              <w:pStyle w:val="TAL"/>
            </w:pPr>
            <w:r w:rsidRPr="007F2770">
              <w:t>PDU session type Ethernet only allowed</w:t>
            </w:r>
          </w:p>
        </w:tc>
      </w:tr>
      <w:tr w:rsidR="000F2709" w:rsidRPr="007F2770" w14:paraId="66309851" w14:textId="77777777" w:rsidTr="00591DDA">
        <w:trPr>
          <w:jc w:val="center"/>
        </w:trPr>
        <w:tc>
          <w:tcPr>
            <w:tcW w:w="338" w:type="dxa"/>
            <w:tcBorders>
              <w:top w:val="nil"/>
              <w:left w:val="single" w:sz="4" w:space="0" w:color="auto"/>
              <w:bottom w:val="nil"/>
              <w:right w:val="nil"/>
            </w:tcBorders>
          </w:tcPr>
          <w:p w14:paraId="47B636C0"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45F3486"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36ED6A4"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E2D22E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49FC84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0D37B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2FF5A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6EFC5DC"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078659A0"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4828F44A" w14:textId="77777777" w:rsidR="000F2709" w:rsidRPr="007F2770" w:rsidRDefault="000F2709" w:rsidP="008B0B5C">
            <w:pPr>
              <w:pStyle w:val="TAL"/>
            </w:pPr>
            <w:r w:rsidRPr="007F2770">
              <w:t>Insufficient resources</w:t>
            </w:r>
            <w:r w:rsidRPr="007F2770">
              <w:rPr>
                <w:rFonts w:hint="eastAsia"/>
              </w:rPr>
              <w:t xml:space="preserve"> for specific slice and DNN</w:t>
            </w:r>
          </w:p>
        </w:tc>
      </w:tr>
      <w:tr w:rsidR="000F2709" w:rsidRPr="007F2770" w14:paraId="76C8A21D" w14:textId="77777777" w:rsidTr="00591DDA">
        <w:trPr>
          <w:jc w:val="center"/>
        </w:trPr>
        <w:tc>
          <w:tcPr>
            <w:tcW w:w="338" w:type="dxa"/>
            <w:tcBorders>
              <w:top w:val="nil"/>
              <w:left w:val="single" w:sz="4" w:space="0" w:color="auto"/>
              <w:bottom w:val="nil"/>
              <w:right w:val="nil"/>
            </w:tcBorders>
          </w:tcPr>
          <w:p w14:paraId="715048AB"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3000C1E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1AB506"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39F6A5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35BE75AD"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66B535E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50E2BB42"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536BDFA"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4022E1FB"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54442F0" w14:textId="77777777" w:rsidR="000F2709" w:rsidRPr="007F2770" w:rsidRDefault="000F2709" w:rsidP="008B0B5C">
            <w:pPr>
              <w:pStyle w:val="TAL"/>
            </w:pPr>
            <w:r w:rsidRPr="007F2770">
              <w:t xml:space="preserve">Not supported </w:t>
            </w:r>
            <w:r w:rsidRPr="007F2770">
              <w:rPr>
                <w:lang w:eastAsia="zh-CN"/>
              </w:rPr>
              <w:t>SSC mode</w:t>
            </w:r>
          </w:p>
        </w:tc>
      </w:tr>
      <w:tr w:rsidR="000F2709" w:rsidRPr="007F2770" w14:paraId="6FC7F19D" w14:textId="77777777" w:rsidTr="00591DDA">
        <w:trPr>
          <w:jc w:val="center"/>
        </w:trPr>
        <w:tc>
          <w:tcPr>
            <w:tcW w:w="338" w:type="dxa"/>
            <w:tcBorders>
              <w:top w:val="nil"/>
              <w:left w:val="single" w:sz="4" w:space="0" w:color="auto"/>
              <w:bottom w:val="nil"/>
              <w:right w:val="nil"/>
            </w:tcBorders>
          </w:tcPr>
          <w:p w14:paraId="0A0023D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26B4811"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8B89C07"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4D4688F1"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6005B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6C5B79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212DF8"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5ED3E5E"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797E434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7BE73422" w14:textId="77777777" w:rsidR="000F2709" w:rsidRPr="007F2770" w:rsidRDefault="000F2709" w:rsidP="008B0B5C">
            <w:pPr>
              <w:pStyle w:val="TAL"/>
            </w:pPr>
            <w:r w:rsidRPr="007F2770">
              <w:t>Insufficient resources for specific slice</w:t>
            </w:r>
          </w:p>
        </w:tc>
      </w:tr>
      <w:tr w:rsidR="000F2709" w:rsidRPr="007F2770" w14:paraId="02C6430A" w14:textId="77777777" w:rsidTr="00591DDA">
        <w:trPr>
          <w:jc w:val="center"/>
        </w:trPr>
        <w:tc>
          <w:tcPr>
            <w:tcW w:w="338" w:type="dxa"/>
            <w:tcBorders>
              <w:top w:val="nil"/>
              <w:left w:val="single" w:sz="4" w:space="0" w:color="auto"/>
              <w:bottom w:val="nil"/>
              <w:right w:val="nil"/>
            </w:tcBorders>
          </w:tcPr>
          <w:p w14:paraId="648CF836"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F1B2A4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031A689"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BCE86D9"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2D180BB3"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E8595D7"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35D21B58"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586FC853"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5364EB52"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61A49A74" w14:textId="77777777" w:rsidR="000F2709" w:rsidRPr="007F2770" w:rsidRDefault="000F2709" w:rsidP="008B0B5C">
            <w:pPr>
              <w:pStyle w:val="TAL"/>
            </w:pPr>
            <w:r w:rsidRPr="007F2770">
              <w:t xml:space="preserve">Missing or unknown DNN in a </w:t>
            </w:r>
            <w:r w:rsidRPr="007F2770">
              <w:rPr>
                <w:rFonts w:hint="eastAsia"/>
              </w:rPr>
              <w:t>slice</w:t>
            </w:r>
          </w:p>
        </w:tc>
      </w:tr>
      <w:tr w:rsidR="000F2709" w:rsidRPr="007F2770" w14:paraId="1972F6BF" w14:textId="77777777" w:rsidTr="00591DDA">
        <w:trPr>
          <w:jc w:val="center"/>
        </w:trPr>
        <w:tc>
          <w:tcPr>
            <w:tcW w:w="338" w:type="dxa"/>
            <w:tcBorders>
              <w:top w:val="nil"/>
              <w:left w:val="single" w:sz="4" w:space="0" w:color="auto"/>
              <w:bottom w:val="nil"/>
              <w:right w:val="nil"/>
            </w:tcBorders>
          </w:tcPr>
          <w:p w14:paraId="0B06838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3F0313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09D597A"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2F7E58A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1D1AD64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99ADE2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54828E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2C56C186"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174AF8B7"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32343F73" w14:textId="77777777" w:rsidR="000F2709" w:rsidRPr="007F2770" w:rsidRDefault="000F2709" w:rsidP="008B0B5C">
            <w:pPr>
              <w:pStyle w:val="TAL"/>
            </w:pPr>
            <w:r w:rsidRPr="007F2770">
              <w:t>Invalid PTI value</w:t>
            </w:r>
          </w:p>
        </w:tc>
      </w:tr>
      <w:tr w:rsidR="000F2709" w:rsidRPr="007F2770" w14:paraId="375FC46B" w14:textId="77777777" w:rsidTr="00591DDA">
        <w:trPr>
          <w:jc w:val="center"/>
        </w:trPr>
        <w:tc>
          <w:tcPr>
            <w:tcW w:w="338" w:type="dxa"/>
            <w:tcBorders>
              <w:top w:val="nil"/>
              <w:left w:val="single" w:sz="4" w:space="0" w:color="auto"/>
              <w:bottom w:val="nil"/>
              <w:right w:val="nil"/>
            </w:tcBorders>
          </w:tcPr>
          <w:p w14:paraId="6A70BA4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1A80FAB"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76DB19E"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643D17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62C7AA1E"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20D6280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2C95F71"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125F4AE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CC9DD2E"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7371650" w14:textId="77777777" w:rsidR="000F2709" w:rsidRPr="007F2770" w:rsidRDefault="000F2709" w:rsidP="008B0B5C">
            <w:pPr>
              <w:pStyle w:val="TAL"/>
            </w:pPr>
            <w:r w:rsidRPr="007F2770">
              <w:t>Maximum data rate per UE for user-plane integrity protection is too low</w:t>
            </w:r>
          </w:p>
        </w:tc>
      </w:tr>
      <w:tr w:rsidR="000F2709" w:rsidRPr="007F2770" w14:paraId="7C68319A" w14:textId="77777777" w:rsidTr="00591DDA">
        <w:trPr>
          <w:jc w:val="center"/>
        </w:trPr>
        <w:tc>
          <w:tcPr>
            <w:tcW w:w="338" w:type="dxa"/>
          </w:tcPr>
          <w:p w14:paraId="6FFF100A" w14:textId="77777777" w:rsidR="000F2709" w:rsidRPr="007F2770" w:rsidRDefault="000F2709" w:rsidP="008B0B5C">
            <w:pPr>
              <w:pStyle w:val="TAC"/>
            </w:pPr>
            <w:r w:rsidRPr="007F2770">
              <w:t>0</w:t>
            </w:r>
          </w:p>
        </w:tc>
        <w:tc>
          <w:tcPr>
            <w:tcW w:w="285" w:type="dxa"/>
            <w:gridSpan w:val="3"/>
          </w:tcPr>
          <w:p w14:paraId="2717414D" w14:textId="77777777" w:rsidR="000F2709" w:rsidRPr="007F2770" w:rsidRDefault="000F2709" w:rsidP="008B0B5C">
            <w:pPr>
              <w:pStyle w:val="TAC"/>
            </w:pPr>
            <w:r w:rsidRPr="007F2770">
              <w:t>1</w:t>
            </w:r>
          </w:p>
        </w:tc>
        <w:tc>
          <w:tcPr>
            <w:tcW w:w="283" w:type="dxa"/>
            <w:gridSpan w:val="3"/>
          </w:tcPr>
          <w:p w14:paraId="4230EF94" w14:textId="77777777" w:rsidR="000F2709" w:rsidRPr="007F2770" w:rsidRDefault="000F2709" w:rsidP="008B0B5C">
            <w:pPr>
              <w:pStyle w:val="TAC"/>
            </w:pPr>
            <w:r w:rsidRPr="007F2770">
              <w:t>0</w:t>
            </w:r>
          </w:p>
        </w:tc>
        <w:tc>
          <w:tcPr>
            <w:tcW w:w="283" w:type="dxa"/>
            <w:gridSpan w:val="3"/>
          </w:tcPr>
          <w:p w14:paraId="6A63DAFA" w14:textId="77777777" w:rsidR="000F2709" w:rsidRPr="007F2770" w:rsidRDefault="000F2709" w:rsidP="008B0B5C">
            <w:pPr>
              <w:pStyle w:val="TAC"/>
            </w:pPr>
            <w:r w:rsidRPr="007F2770">
              <w:t>1</w:t>
            </w:r>
          </w:p>
        </w:tc>
        <w:tc>
          <w:tcPr>
            <w:tcW w:w="360" w:type="dxa"/>
            <w:gridSpan w:val="3"/>
          </w:tcPr>
          <w:p w14:paraId="13D49D56" w14:textId="77777777" w:rsidR="000F2709" w:rsidRPr="007F2770" w:rsidRDefault="000F2709" w:rsidP="008B0B5C">
            <w:pPr>
              <w:pStyle w:val="TAC"/>
            </w:pPr>
            <w:r w:rsidRPr="007F2770">
              <w:t>0</w:t>
            </w:r>
          </w:p>
        </w:tc>
        <w:tc>
          <w:tcPr>
            <w:tcW w:w="284" w:type="dxa"/>
            <w:gridSpan w:val="3"/>
          </w:tcPr>
          <w:p w14:paraId="5EA4B106" w14:textId="77777777" w:rsidR="000F2709" w:rsidRPr="007F2770" w:rsidRDefault="000F2709" w:rsidP="008B0B5C">
            <w:pPr>
              <w:pStyle w:val="TAC"/>
            </w:pPr>
            <w:r w:rsidRPr="007F2770">
              <w:t>0</w:t>
            </w:r>
          </w:p>
        </w:tc>
        <w:tc>
          <w:tcPr>
            <w:tcW w:w="284" w:type="dxa"/>
            <w:gridSpan w:val="3"/>
          </w:tcPr>
          <w:p w14:paraId="6F2829A4" w14:textId="77777777" w:rsidR="000F2709" w:rsidRPr="007F2770" w:rsidRDefault="000F2709" w:rsidP="008B0B5C">
            <w:pPr>
              <w:pStyle w:val="TAC"/>
            </w:pPr>
            <w:r w:rsidRPr="007F2770">
              <w:t>1</w:t>
            </w:r>
          </w:p>
        </w:tc>
        <w:tc>
          <w:tcPr>
            <w:tcW w:w="248" w:type="dxa"/>
            <w:gridSpan w:val="3"/>
          </w:tcPr>
          <w:p w14:paraId="72D25915" w14:textId="77777777" w:rsidR="000F2709" w:rsidRPr="007F2770" w:rsidRDefault="000F2709" w:rsidP="008B0B5C">
            <w:pPr>
              <w:pStyle w:val="TAC"/>
            </w:pPr>
            <w:r w:rsidRPr="007F2770">
              <w:t>1</w:t>
            </w:r>
          </w:p>
        </w:tc>
        <w:tc>
          <w:tcPr>
            <w:tcW w:w="749" w:type="dxa"/>
            <w:gridSpan w:val="3"/>
          </w:tcPr>
          <w:p w14:paraId="0AB07909" w14:textId="77777777" w:rsidR="000F2709" w:rsidRPr="007F2770" w:rsidRDefault="000F2709" w:rsidP="008B0B5C">
            <w:pPr>
              <w:pStyle w:val="TAL"/>
            </w:pPr>
          </w:p>
        </w:tc>
        <w:tc>
          <w:tcPr>
            <w:tcW w:w="4115" w:type="dxa"/>
            <w:gridSpan w:val="2"/>
          </w:tcPr>
          <w:p w14:paraId="2F20123B" w14:textId="77777777" w:rsidR="000F2709" w:rsidRPr="007F2770" w:rsidRDefault="000F2709" w:rsidP="008B0B5C">
            <w:pPr>
              <w:pStyle w:val="TAL"/>
            </w:pPr>
            <w:r w:rsidRPr="007F2770">
              <w:t>Semantic error in the QoS operation</w:t>
            </w:r>
          </w:p>
        </w:tc>
      </w:tr>
      <w:tr w:rsidR="000F2709" w:rsidRPr="007F2770" w14:paraId="261EC904" w14:textId="77777777" w:rsidTr="00591DDA">
        <w:trPr>
          <w:jc w:val="center"/>
        </w:trPr>
        <w:tc>
          <w:tcPr>
            <w:tcW w:w="338" w:type="dxa"/>
          </w:tcPr>
          <w:p w14:paraId="4443EEC9" w14:textId="77777777" w:rsidR="000F2709" w:rsidRPr="007F2770" w:rsidRDefault="000F2709" w:rsidP="008B0B5C">
            <w:pPr>
              <w:pStyle w:val="TAC"/>
            </w:pPr>
            <w:r w:rsidRPr="007F2770">
              <w:t>0</w:t>
            </w:r>
          </w:p>
        </w:tc>
        <w:tc>
          <w:tcPr>
            <w:tcW w:w="285" w:type="dxa"/>
            <w:gridSpan w:val="3"/>
          </w:tcPr>
          <w:p w14:paraId="7D2C6903" w14:textId="77777777" w:rsidR="000F2709" w:rsidRPr="007F2770" w:rsidRDefault="000F2709" w:rsidP="008B0B5C">
            <w:pPr>
              <w:pStyle w:val="TAC"/>
            </w:pPr>
            <w:r w:rsidRPr="007F2770">
              <w:t>1</w:t>
            </w:r>
          </w:p>
        </w:tc>
        <w:tc>
          <w:tcPr>
            <w:tcW w:w="283" w:type="dxa"/>
            <w:gridSpan w:val="3"/>
          </w:tcPr>
          <w:p w14:paraId="2BC589AF" w14:textId="77777777" w:rsidR="000F2709" w:rsidRPr="007F2770" w:rsidRDefault="000F2709" w:rsidP="008B0B5C">
            <w:pPr>
              <w:pStyle w:val="TAC"/>
            </w:pPr>
            <w:r w:rsidRPr="007F2770">
              <w:t>0</w:t>
            </w:r>
          </w:p>
        </w:tc>
        <w:tc>
          <w:tcPr>
            <w:tcW w:w="283" w:type="dxa"/>
            <w:gridSpan w:val="3"/>
          </w:tcPr>
          <w:p w14:paraId="543FC023" w14:textId="77777777" w:rsidR="000F2709" w:rsidRPr="007F2770" w:rsidRDefault="000F2709" w:rsidP="008B0B5C">
            <w:pPr>
              <w:pStyle w:val="TAC"/>
            </w:pPr>
            <w:r w:rsidRPr="007F2770">
              <w:t>1</w:t>
            </w:r>
          </w:p>
        </w:tc>
        <w:tc>
          <w:tcPr>
            <w:tcW w:w="360" w:type="dxa"/>
            <w:gridSpan w:val="3"/>
          </w:tcPr>
          <w:p w14:paraId="2CBAD615" w14:textId="77777777" w:rsidR="000F2709" w:rsidRPr="007F2770" w:rsidRDefault="000F2709" w:rsidP="008B0B5C">
            <w:pPr>
              <w:pStyle w:val="TAC"/>
            </w:pPr>
            <w:r w:rsidRPr="007F2770">
              <w:t>0</w:t>
            </w:r>
          </w:p>
        </w:tc>
        <w:tc>
          <w:tcPr>
            <w:tcW w:w="284" w:type="dxa"/>
            <w:gridSpan w:val="3"/>
          </w:tcPr>
          <w:p w14:paraId="16B3B587" w14:textId="77777777" w:rsidR="000F2709" w:rsidRPr="007F2770" w:rsidRDefault="000F2709" w:rsidP="008B0B5C">
            <w:pPr>
              <w:pStyle w:val="TAC"/>
            </w:pPr>
            <w:r w:rsidRPr="007F2770">
              <w:t>1</w:t>
            </w:r>
          </w:p>
        </w:tc>
        <w:tc>
          <w:tcPr>
            <w:tcW w:w="284" w:type="dxa"/>
            <w:gridSpan w:val="3"/>
          </w:tcPr>
          <w:p w14:paraId="0747C3FA" w14:textId="77777777" w:rsidR="000F2709" w:rsidRPr="007F2770" w:rsidRDefault="000F2709" w:rsidP="008B0B5C">
            <w:pPr>
              <w:pStyle w:val="TAC"/>
            </w:pPr>
            <w:r w:rsidRPr="007F2770">
              <w:t>0</w:t>
            </w:r>
          </w:p>
        </w:tc>
        <w:tc>
          <w:tcPr>
            <w:tcW w:w="248" w:type="dxa"/>
            <w:gridSpan w:val="3"/>
          </w:tcPr>
          <w:p w14:paraId="67360FAE" w14:textId="77777777" w:rsidR="000F2709" w:rsidRPr="007F2770" w:rsidRDefault="000F2709" w:rsidP="008B0B5C">
            <w:pPr>
              <w:pStyle w:val="TAC"/>
            </w:pPr>
            <w:r w:rsidRPr="007F2770">
              <w:t>0</w:t>
            </w:r>
          </w:p>
        </w:tc>
        <w:tc>
          <w:tcPr>
            <w:tcW w:w="749" w:type="dxa"/>
            <w:gridSpan w:val="3"/>
          </w:tcPr>
          <w:p w14:paraId="20047974" w14:textId="77777777" w:rsidR="000F2709" w:rsidRPr="007F2770" w:rsidRDefault="000F2709" w:rsidP="008B0B5C">
            <w:pPr>
              <w:pStyle w:val="TAL"/>
            </w:pPr>
          </w:p>
        </w:tc>
        <w:tc>
          <w:tcPr>
            <w:tcW w:w="4115" w:type="dxa"/>
            <w:gridSpan w:val="2"/>
          </w:tcPr>
          <w:p w14:paraId="66B4188D" w14:textId="77777777" w:rsidR="000F2709" w:rsidRPr="007F2770" w:rsidRDefault="000F2709" w:rsidP="008B0B5C">
            <w:pPr>
              <w:pStyle w:val="TAL"/>
            </w:pPr>
            <w:r w:rsidRPr="007F2770">
              <w:t>Syntactical error in the QoS operation</w:t>
            </w:r>
          </w:p>
        </w:tc>
      </w:tr>
      <w:tr w:rsidR="000F2709" w:rsidRPr="007F2770" w14:paraId="7A4DF0B7" w14:textId="77777777" w:rsidTr="00591DDA">
        <w:trPr>
          <w:jc w:val="center"/>
        </w:trPr>
        <w:tc>
          <w:tcPr>
            <w:tcW w:w="371" w:type="dxa"/>
            <w:gridSpan w:val="2"/>
            <w:tcBorders>
              <w:top w:val="nil"/>
              <w:left w:val="single" w:sz="4" w:space="0" w:color="auto"/>
              <w:bottom w:val="nil"/>
              <w:right w:val="nil"/>
            </w:tcBorders>
          </w:tcPr>
          <w:p w14:paraId="0612789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DA9266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2D33065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19866DE1"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55320E6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C5F7210"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4A7B82F"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6151E453" w14:textId="77777777" w:rsidR="000F2709" w:rsidRPr="007F2770" w:rsidRDefault="000F2709" w:rsidP="008B0B5C">
            <w:pPr>
              <w:pStyle w:val="TAC"/>
            </w:pPr>
            <w:r w:rsidRPr="007F2770">
              <w:t>1</w:t>
            </w:r>
          </w:p>
        </w:tc>
        <w:tc>
          <w:tcPr>
            <w:tcW w:w="745" w:type="dxa"/>
            <w:gridSpan w:val="3"/>
            <w:tcBorders>
              <w:top w:val="nil"/>
              <w:left w:val="nil"/>
              <w:bottom w:val="nil"/>
              <w:right w:val="nil"/>
            </w:tcBorders>
          </w:tcPr>
          <w:p w14:paraId="1DB12AB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30C114F6" w14:textId="77777777" w:rsidR="000F2709" w:rsidRPr="007F2770" w:rsidRDefault="000F2709" w:rsidP="008B0B5C">
            <w:pPr>
              <w:pStyle w:val="TAL"/>
            </w:pPr>
            <w:r w:rsidRPr="007F2770">
              <w:t>Invalid mapped EPS bearer identity</w:t>
            </w:r>
          </w:p>
        </w:tc>
      </w:tr>
      <w:tr w:rsidR="000F2709" w:rsidRPr="007F2770" w14:paraId="6805091D" w14:textId="77777777" w:rsidTr="008B0B5C">
        <w:trPr>
          <w:jc w:val="center"/>
        </w:trPr>
        <w:tc>
          <w:tcPr>
            <w:tcW w:w="371" w:type="dxa"/>
            <w:gridSpan w:val="2"/>
            <w:tcBorders>
              <w:top w:val="nil"/>
              <w:left w:val="single" w:sz="4" w:space="0" w:color="auto"/>
              <w:bottom w:val="nil"/>
              <w:right w:val="nil"/>
            </w:tcBorders>
          </w:tcPr>
          <w:p w14:paraId="1B188409"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68E01F2"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60ED6EFD"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0FC7C418"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DBA7A9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5FD3988"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0E951869"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08D62D52" w14:textId="77777777" w:rsidR="000F2709" w:rsidRPr="007F2770" w:rsidRDefault="000F2709" w:rsidP="008B0B5C">
            <w:pPr>
              <w:pStyle w:val="TAC"/>
            </w:pPr>
            <w:r w:rsidRPr="007F2770">
              <w:rPr>
                <w:rFonts w:hint="eastAsia"/>
                <w:lang w:eastAsia="zh-CN"/>
              </w:rPr>
              <w:t>0</w:t>
            </w:r>
          </w:p>
        </w:tc>
        <w:tc>
          <w:tcPr>
            <w:tcW w:w="745" w:type="dxa"/>
            <w:gridSpan w:val="3"/>
            <w:tcBorders>
              <w:top w:val="nil"/>
              <w:left w:val="nil"/>
              <w:bottom w:val="nil"/>
              <w:right w:val="nil"/>
            </w:tcBorders>
          </w:tcPr>
          <w:p w14:paraId="1B95469B" w14:textId="77777777" w:rsidR="000F2709" w:rsidRPr="007F2770" w:rsidRDefault="000F2709" w:rsidP="008B0B5C">
            <w:pPr>
              <w:pStyle w:val="TAL"/>
              <w:rPr>
                <w:lang w:val="en-US"/>
              </w:rPr>
            </w:pPr>
          </w:p>
        </w:tc>
        <w:tc>
          <w:tcPr>
            <w:tcW w:w="4086" w:type="dxa"/>
            <w:tcBorders>
              <w:top w:val="nil"/>
              <w:left w:val="nil"/>
              <w:bottom w:val="nil"/>
              <w:right w:val="single" w:sz="4" w:space="0" w:color="auto"/>
            </w:tcBorders>
          </w:tcPr>
          <w:p w14:paraId="48C27B67" w14:textId="77777777" w:rsidR="000F2709" w:rsidRPr="007F2770" w:rsidRDefault="000F2709" w:rsidP="008B0B5C">
            <w:pPr>
              <w:pStyle w:val="TAL"/>
            </w:pPr>
            <w:r w:rsidRPr="007F2770">
              <w:t>UAS services not allowed</w:t>
            </w:r>
          </w:p>
        </w:tc>
      </w:tr>
      <w:tr w:rsidR="000F2709" w:rsidRPr="007F2770" w14:paraId="2CFDE204" w14:textId="77777777" w:rsidTr="00591DDA">
        <w:trPr>
          <w:jc w:val="center"/>
        </w:trPr>
        <w:tc>
          <w:tcPr>
            <w:tcW w:w="338" w:type="dxa"/>
            <w:tcBorders>
              <w:top w:val="nil"/>
              <w:left w:val="single" w:sz="4" w:space="0" w:color="auto"/>
              <w:bottom w:val="nil"/>
              <w:right w:val="nil"/>
            </w:tcBorders>
          </w:tcPr>
          <w:p w14:paraId="243B908D"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C25441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CB22283" w14:textId="77777777" w:rsidR="000F2709" w:rsidRPr="007F2770" w:rsidRDefault="000F2709" w:rsidP="008B0B5C">
            <w:pPr>
              <w:pStyle w:val="TAC"/>
            </w:pPr>
            <w:r w:rsidRPr="007F2770">
              <w:t>0</w:t>
            </w:r>
          </w:p>
        </w:tc>
        <w:tc>
          <w:tcPr>
            <w:tcW w:w="283" w:type="dxa"/>
            <w:gridSpan w:val="3"/>
            <w:tcBorders>
              <w:top w:val="nil"/>
              <w:left w:val="nil"/>
              <w:bottom w:val="nil"/>
              <w:right w:val="nil"/>
            </w:tcBorders>
          </w:tcPr>
          <w:p w14:paraId="38E2D49B" w14:textId="77777777" w:rsidR="000F2709" w:rsidRPr="007F2770" w:rsidRDefault="000F2709" w:rsidP="008B0B5C">
            <w:pPr>
              <w:pStyle w:val="TAC"/>
            </w:pPr>
            <w:r w:rsidRPr="007F2770">
              <w:t>1</w:t>
            </w:r>
          </w:p>
        </w:tc>
        <w:tc>
          <w:tcPr>
            <w:tcW w:w="360" w:type="dxa"/>
            <w:gridSpan w:val="3"/>
            <w:tcBorders>
              <w:top w:val="nil"/>
              <w:left w:val="nil"/>
              <w:bottom w:val="nil"/>
              <w:right w:val="nil"/>
            </w:tcBorders>
          </w:tcPr>
          <w:p w14:paraId="7103100D"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D8BC97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6BBE4AC"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1404E2F"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5B0447A6"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E3D9EB2" w14:textId="77777777" w:rsidR="000F2709" w:rsidRPr="007F2770" w:rsidRDefault="000F2709" w:rsidP="008B0B5C">
            <w:pPr>
              <w:pStyle w:val="TAL"/>
            </w:pPr>
            <w:r w:rsidRPr="007F2770">
              <w:t>Semantically incorrect message</w:t>
            </w:r>
          </w:p>
        </w:tc>
      </w:tr>
      <w:tr w:rsidR="000F2709" w:rsidRPr="007F2770" w14:paraId="087FCC53" w14:textId="77777777" w:rsidTr="00591DDA">
        <w:trPr>
          <w:jc w:val="center"/>
        </w:trPr>
        <w:tc>
          <w:tcPr>
            <w:tcW w:w="338" w:type="dxa"/>
            <w:tcBorders>
              <w:top w:val="nil"/>
              <w:left w:val="single" w:sz="4" w:space="0" w:color="auto"/>
              <w:bottom w:val="nil"/>
              <w:right w:val="nil"/>
            </w:tcBorders>
          </w:tcPr>
          <w:p w14:paraId="22D474A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4B8B927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47EC5B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E74835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6E00D87"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C73DB38"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3ADD1C1"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E54ADDB"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119E951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0BCB120A" w14:textId="77777777" w:rsidR="000F2709" w:rsidRPr="007F2770" w:rsidRDefault="000F2709" w:rsidP="008B0B5C">
            <w:pPr>
              <w:pStyle w:val="TAL"/>
            </w:pPr>
            <w:r w:rsidRPr="007F2770">
              <w:t>Invalid mandatory information</w:t>
            </w:r>
          </w:p>
        </w:tc>
      </w:tr>
      <w:tr w:rsidR="000F2709" w:rsidRPr="007F2770" w14:paraId="059F1F03" w14:textId="77777777" w:rsidTr="00591DDA">
        <w:trPr>
          <w:jc w:val="center"/>
        </w:trPr>
        <w:tc>
          <w:tcPr>
            <w:tcW w:w="338" w:type="dxa"/>
            <w:tcBorders>
              <w:top w:val="nil"/>
              <w:left w:val="single" w:sz="4" w:space="0" w:color="auto"/>
              <w:bottom w:val="nil"/>
              <w:right w:val="nil"/>
            </w:tcBorders>
          </w:tcPr>
          <w:p w14:paraId="29CE32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677ABA9"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801665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8BEBE78"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89DA5F0"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2F39F55"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7347419"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2568C12"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4D484FBA"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6A276D75" w14:textId="77777777" w:rsidR="000F2709" w:rsidRPr="007F2770" w:rsidRDefault="000F2709" w:rsidP="008B0B5C">
            <w:pPr>
              <w:pStyle w:val="TAL"/>
            </w:pPr>
            <w:r w:rsidRPr="007F2770">
              <w:t>Message type non-existent or not implemented</w:t>
            </w:r>
          </w:p>
        </w:tc>
      </w:tr>
      <w:tr w:rsidR="000F2709" w:rsidRPr="007F2770" w14:paraId="2B9721D5" w14:textId="77777777" w:rsidTr="00591DDA">
        <w:trPr>
          <w:jc w:val="center"/>
        </w:trPr>
        <w:tc>
          <w:tcPr>
            <w:tcW w:w="338" w:type="dxa"/>
            <w:tcBorders>
              <w:top w:val="nil"/>
              <w:left w:val="single" w:sz="4" w:space="0" w:color="auto"/>
              <w:bottom w:val="nil"/>
              <w:right w:val="nil"/>
            </w:tcBorders>
          </w:tcPr>
          <w:p w14:paraId="44757315"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68CCC0E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21204D7"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8505D2F"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E13ACF1"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73DE5D5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34B07B06"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716C5E88"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657380F0"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B266902" w14:textId="77777777" w:rsidR="000F2709" w:rsidRPr="007F2770" w:rsidRDefault="000F2709" w:rsidP="008B0B5C">
            <w:pPr>
              <w:pStyle w:val="TAL"/>
            </w:pPr>
            <w:r w:rsidRPr="007F2770">
              <w:t>Message type not compatible with the protocol state</w:t>
            </w:r>
          </w:p>
        </w:tc>
      </w:tr>
      <w:tr w:rsidR="000F2709" w:rsidRPr="007F2770" w14:paraId="23FF5F04" w14:textId="77777777" w:rsidTr="00591DDA">
        <w:trPr>
          <w:jc w:val="center"/>
        </w:trPr>
        <w:tc>
          <w:tcPr>
            <w:tcW w:w="338" w:type="dxa"/>
            <w:tcBorders>
              <w:top w:val="nil"/>
              <w:left w:val="single" w:sz="4" w:space="0" w:color="auto"/>
              <w:bottom w:val="nil"/>
              <w:right w:val="nil"/>
            </w:tcBorders>
          </w:tcPr>
          <w:p w14:paraId="5FF9B361"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096389A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4AA37C7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7CEBBE8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7AF9D35A"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5D2E2372"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4E12C114" w14:textId="77777777" w:rsidR="000F2709" w:rsidRPr="007F2770" w:rsidRDefault="000F2709" w:rsidP="008B0B5C">
            <w:pPr>
              <w:pStyle w:val="TAC"/>
            </w:pPr>
            <w:r w:rsidRPr="007F2770">
              <w:t>1</w:t>
            </w:r>
          </w:p>
        </w:tc>
        <w:tc>
          <w:tcPr>
            <w:tcW w:w="248" w:type="dxa"/>
            <w:gridSpan w:val="3"/>
            <w:tcBorders>
              <w:top w:val="nil"/>
              <w:left w:val="nil"/>
              <w:bottom w:val="nil"/>
              <w:right w:val="nil"/>
            </w:tcBorders>
          </w:tcPr>
          <w:p w14:paraId="4085EEFD"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D2E27C4"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1EB86B76" w14:textId="77777777" w:rsidR="000F2709" w:rsidRPr="007F2770" w:rsidRDefault="000F2709" w:rsidP="008B0B5C">
            <w:pPr>
              <w:pStyle w:val="TAL"/>
              <w:rPr>
                <w:lang w:val="fr-FR"/>
              </w:rPr>
            </w:pPr>
            <w:r w:rsidRPr="007F2770">
              <w:rPr>
                <w:lang w:val="fr-FR"/>
              </w:rPr>
              <w:t>Information element non-existent or not implemented</w:t>
            </w:r>
          </w:p>
        </w:tc>
      </w:tr>
      <w:tr w:rsidR="000F2709" w:rsidRPr="007F2770" w14:paraId="45568E63" w14:textId="77777777" w:rsidTr="00591DDA">
        <w:trPr>
          <w:jc w:val="center"/>
        </w:trPr>
        <w:tc>
          <w:tcPr>
            <w:tcW w:w="338" w:type="dxa"/>
            <w:tcBorders>
              <w:top w:val="nil"/>
              <w:left w:val="single" w:sz="4" w:space="0" w:color="auto"/>
              <w:bottom w:val="nil"/>
              <w:right w:val="nil"/>
            </w:tcBorders>
          </w:tcPr>
          <w:p w14:paraId="16ECEB6E"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1A109FAC"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ACA529E"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0ED035AB"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64A7926C"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BA92702"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734A2F2C"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000094B6" w14:textId="77777777" w:rsidR="000F2709" w:rsidRPr="007F2770" w:rsidRDefault="000F2709" w:rsidP="008B0B5C">
            <w:pPr>
              <w:pStyle w:val="TAC"/>
            </w:pPr>
            <w:r w:rsidRPr="007F2770">
              <w:t>0</w:t>
            </w:r>
          </w:p>
        </w:tc>
        <w:tc>
          <w:tcPr>
            <w:tcW w:w="749" w:type="dxa"/>
            <w:gridSpan w:val="3"/>
            <w:tcBorders>
              <w:top w:val="nil"/>
              <w:left w:val="nil"/>
              <w:bottom w:val="nil"/>
              <w:right w:val="nil"/>
            </w:tcBorders>
          </w:tcPr>
          <w:p w14:paraId="3155C8FC" w14:textId="77777777" w:rsidR="000F2709" w:rsidRPr="007F2770" w:rsidRDefault="000F2709" w:rsidP="008B0B5C">
            <w:pPr>
              <w:pStyle w:val="TAL"/>
              <w:rPr>
                <w:lang w:val="en-US"/>
              </w:rPr>
            </w:pPr>
          </w:p>
        </w:tc>
        <w:tc>
          <w:tcPr>
            <w:tcW w:w="4115" w:type="dxa"/>
            <w:gridSpan w:val="2"/>
            <w:tcBorders>
              <w:top w:val="nil"/>
              <w:left w:val="nil"/>
              <w:bottom w:val="nil"/>
              <w:right w:val="single" w:sz="4" w:space="0" w:color="auto"/>
            </w:tcBorders>
          </w:tcPr>
          <w:p w14:paraId="430C2E3C" w14:textId="77777777" w:rsidR="000F2709" w:rsidRPr="007F2770" w:rsidRDefault="000F2709" w:rsidP="008B0B5C">
            <w:pPr>
              <w:pStyle w:val="TAL"/>
            </w:pPr>
            <w:r w:rsidRPr="007F2770">
              <w:t>Conditional IE error</w:t>
            </w:r>
          </w:p>
        </w:tc>
      </w:tr>
      <w:tr w:rsidR="000F2709" w:rsidRPr="007F2770" w14:paraId="16A3E229" w14:textId="77777777" w:rsidTr="00591DDA">
        <w:trPr>
          <w:jc w:val="center"/>
        </w:trPr>
        <w:tc>
          <w:tcPr>
            <w:tcW w:w="338" w:type="dxa"/>
            <w:tcBorders>
              <w:top w:val="nil"/>
              <w:left w:val="single" w:sz="4" w:space="0" w:color="auto"/>
              <w:bottom w:val="nil"/>
              <w:right w:val="nil"/>
            </w:tcBorders>
          </w:tcPr>
          <w:p w14:paraId="24A13698" w14:textId="77777777" w:rsidR="000F2709" w:rsidRPr="007F2770" w:rsidRDefault="000F2709" w:rsidP="008B0B5C">
            <w:pPr>
              <w:pStyle w:val="TAC"/>
            </w:pPr>
            <w:r w:rsidRPr="007F2770">
              <w:t>0</w:t>
            </w:r>
          </w:p>
        </w:tc>
        <w:tc>
          <w:tcPr>
            <w:tcW w:w="285" w:type="dxa"/>
            <w:gridSpan w:val="3"/>
            <w:tcBorders>
              <w:top w:val="nil"/>
              <w:left w:val="nil"/>
              <w:bottom w:val="nil"/>
              <w:right w:val="nil"/>
            </w:tcBorders>
          </w:tcPr>
          <w:p w14:paraId="57B83BC3"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51D979D0" w14:textId="77777777" w:rsidR="000F2709" w:rsidRPr="007F2770" w:rsidRDefault="000F2709" w:rsidP="008B0B5C">
            <w:pPr>
              <w:pStyle w:val="TAC"/>
            </w:pPr>
            <w:r w:rsidRPr="007F2770">
              <w:t>1</w:t>
            </w:r>
          </w:p>
        </w:tc>
        <w:tc>
          <w:tcPr>
            <w:tcW w:w="283" w:type="dxa"/>
            <w:gridSpan w:val="3"/>
            <w:tcBorders>
              <w:top w:val="nil"/>
              <w:left w:val="nil"/>
              <w:bottom w:val="nil"/>
              <w:right w:val="nil"/>
            </w:tcBorders>
          </w:tcPr>
          <w:p w14:paraId="1F22EF77" w14:textId="77777777" w:rsidR="000F2709" w:rsidRPr="007F2770" w:rsidRDefault="000F2709" w:rsidP="008B0B5C">
            <w:pPr>
              <w:pStyle w:val="TAC"/>
            </w:pPr>
            <w:r w:rsidRPr="007F2770">
              <w:t>0</w:t>
            </w:r>
          </w:p>
        </w:tc>
        <w:tc>
          <w:tcPr>
            <w:tcW w:w="360" w:type="dxa"/>
            <w:gridSpan w:val="3"/>
            <w:tcBorders>
              <w:top w:val="nil"/>
              <w:left w:val="nil"/>
              <w:bottom w:val="nil"/>
              <w:right w:val="nil"/>
            </w:tcBorders>
          </w:tcPr>
          <w:p w14:paraId="1A4965F9" w14:textId="77777777" w:rsidR="000F2709" w:rsidRPr="007F2770" w:rsidRDefault="000F2709" w:rsidP="008B0B5C">
            <w:pPr>
              <w:pStyle w:val="TAC"/>
            </w:pPr>
            <w:r w:rsidRPr="007F2770">
              <w:t>0</w:t>
            </w:r>
          </w:p>
        </w:tc>
        <w:tc>
          <w:tcPr>
            <w:tcW w:w="284" w:type="dxa"/>
            <w:gridSpan w:val="3"/>
            <w:tcBorders>
              <w:top w:val="nil"/>
              <w:left w:val="nil"/>
              <w:bottom w:val="nil"/>
              <w:right w:val="nil"/>
            </w:tcBorders>
          </w:tcPr>
          <w:p w14:paraId="0CD9CEB6" w14:textId="77777777" w:rsidR="000F2709" w:rsidRPr="007F2770" w:rsidRDefault="000F2709" w:rsidP="008B0B5C">
            <w:pPr>
              <w:pStyle w:val="TAC"/>
            </w:pPr>
            <w:r w:rsidRPr="007F2770">
              <w:t>1</w:t>
            </w:r>
          </w:p>
        </w:tc>
        <w:tc>
          <w:tcPr>
            <w:tcW w:w="284" w:type="dxa"/>
            <w:gridSpan w:val="3"/>
            <w:tcBorders>
              <w:top w:val="nil"/>
              <w:left w:val="nil"/>
              <w:bottom w:val="nil"/>
              <w:right w:val="nil"/>
            </w:tcBorders>
          </w:tcPr>
          <w:p w14:paraId="1ADBDA03" w14:textId="77777777" w:rsidR="000F2709" w:rsidRPr="007F2770" w:rsidRDefault="000F2709" w:rsidP="008B0B5C">
            <w:pPr>
              <w:pStyle w:val="TAC"/>
            </w:pPr>
            <w:r w:rsidRPr="007F2770">
              <w:t>0</w:t>
            </w:r>
          </w:p>
        </w:tc>
        <w:tc>
          <w:tcPr>
            <w:tcW w:w="248" w:type="dxa"/>
            <w:gridSpan w:val="3"/>
            <w:tcBorders>
              <w:top w:val="nil"/>
              <w:left w:val="nil"/>
              <w:bottom w:val="nil"/>
              <w:right w:val="nil"/>
            </w:tcBorders>
          </w:tcPr>
          <w:p w14:paraId="7F4759E9" w14:textId="77777777" w:rsidR="000F2709" w:rsidRPr="007F2770" w:rsidRDefault="000F2709" w:rsidP="008B0B5C">
            <w:pPr>
              <w:pStyle w:val="TAC"/>
            </w:pPr>
            <w:r w:rsidRPr="007F2770">
              <w:t>1</w:t>
            </w:r>
          </w:p>
        </w:tc>
        <w:tc>
          <w:tcPr>
            <w:tcW w:w="749" w:type="dxa"/>
            <w:gridSpan w:val="3"/>
            <w:tcBorders>
              <w:top w:val="nil"/>
              <w:left w:val="nil"/>
              <w:bottom w:val="nil"/>
              <w:right w:val="nil"/>
            </w:tcBorders>
          </w:tcPr>
          <w:p w14:paraId="6F514204" w14:textId="77777777" w:rsidR="000F2709" w:rsidRPr="007F2770" w:rsidRDefault="000F2709" w:rsidP="008B0B5C">
            <w:pPr>
              <w:pStyle w:val="TAL"/>
            </w:pPr>
          </w:p>
        </w:tc>
        <w:tc>
          <w:tcPr>
            <w:tcW w:w="4115" w:type="dxa"/>
            <w:gridSpan w:val="2"/>
            <w:tcBorders>
              <w:top w:val="nil"/>
              <w:left w:val="nil"/>
              <w:bottom w:val="nil"/>
              <w:right w:val="single" w:sz="4" w:space="0" w:color="auto"/>
            </w:tcBorders>
          </w:tcPr>
          <w:p w14:paraId="1B5E95C2" w14:textId="77777777" w:rsidR="000F2709" w:rsidRPr="007F2770" w:rsidRDefault="000F2709" w:rsidP="008B0B5C">
            <w:pPr>
              <w:pStyle w:val="TAL"/>
            </w:pPr>
            <w:r w:rsidRPr="007F2770">
              <w:t>Message not compatible with the protocol state</w:t>
            </w:r>
          </w:p>
        </w:tc>
      </w:tr>
      <w:tr w:rsidR="000F2709" w:rsidRPr="007F2770" w14:paraId="4723BC50" w14:textId="77777777" w:rsidTr="00591DDA">
        <w:trPr>
          <w:jc w:val="center"/>
        </w:trPr>
        <w:tc>
          <w:tcPr>
            <w:tcW w:w="338" w:type="dxa"/>
          </w:tcPr>
          <w:p w14:paraId="2827F897" w14:textId="77777777" w:rsidR="000F2709" w:rsidRPr="007F2770" w:rsidRDefault="000F2709" w:rsidP="008B0B5C">
            <w:pPr>
              <w:pStyle w:val="TAC"/>
            </w:pPr>
            <w:r w:rsidRPr="007F2770">
              <w:t>0</w:t>
            </w:r>
          </w:p>
        </w:tc>
        <w:tc>
          <w:tcPr>
            <w:tcW w:w="285" w:type="dxa"/>
            <w:gridSpan w:val="3"/>
          </w:tcPr>
          <w:p w14:paraId="20788D74" w14:textId="77777777" w:rsidR="000F2709" w:rsidRPr="007F2770" w:rsidRDefault="000F2709" w:rsidP="008B0B5C">
            <w:pPr>
              <w:pStyle w:val="TAC"/>
            </w:pPr>
            <w:r w:rsidRPr="007F2770">
              <w:t>1</w:t>
            </w:r>
          </w:p>
        </w:tc>
        <w:tc>
          <w:tcPr>
            <w:tcW w:w="283" w:type="dxa"/>
            <w:gridSpan w:val="3"/>
          </w:tcPr>
          <w:p w14:paraId="4BD75163" w14:textId="77777777" w:rsidR="000F2709" w:rsidRPr="007F2770" w:rsidRDefault="000F2709" w:rsidP="008B0B5C">
            <w:pPr>
              <w:pStyle w:val="TAC"/>
            </w:pPr>
            <w:r w:rsidRPr="007F2770">
              <w:t>1</w:t>
            </w:r>
          </w:p>
        </w:tc>
        <w:tc>
          <w:tcPr>
            <w:tcW w:w="283" w:type="dxa"/>
            <w:gridSpan w:val="3"/>
          </w:tcPr>
          <w:p w14:paraId="1E5A304A" w14:textId="77777777" w:rsidR="000F2709" w:rsidRPr="007F2770" w:rsidRDefault="000F2709" w:rsidP="008B0B5C">
            <w:pPr>
              <w:pStyle w:val="TAC"/>
            </w:pPr>
            <w:r w:rsidRPr="007F2770">
              <w:t>0</w:t>
            </w:r>
          </w:p>
        </w:tc>
        <w:tc>
          <w:tcPr>
            <w:tcW w:w="360" w:type="dxa"/>
            <w:gridSpan w:val="3"/>
          </w:tcPr>
          <w:p w14:paraId="04FB3AE3" w14:textId="77777777" w:rsidR="000F2709" w:rsidRPr="007F2770" w:rsidRDefault="000F2709" w:rsidP="008B0B5C">
            <w:pPr>
              <w:pStyle w:val="TAC"/>
            </w:pPr>
            <w:r w:rsidRPr="007F2770">
              <w:t>1</w:t>
            </w:r>
          </w:p>
        </w:tc>
        <w:tc>
          <w:tcPr>
            <w:tcW w:w="284" w:type="dxa"/>
            <w:gridSpan w:val="3"/>
          </w:tcPr>
          <w:p w14:paraId="350ECC30" w14:textId="77777777" w:rsidR="000F2709" w:rsidRPr="007F2770" w:rsidRDefault="000F2709" w:rsidP="008B0B5C">
            <w:pPr>
              <w:pStyle w:val="TAC"/>
            </w:pPr>
            <w:r w:rsidRPr="007F2770">
              <w:t>1</w:t>
            </w:r>
          </w:p>
        </w:tc>
        <w:tc>
          <w:tcPr>
            <w:tcW w:w="284" w:type="dxa"/>
            <w:gridSpan w:val="3"/>
          </w:tcPr>
          <w:p w14:paraId="13BC3059" w14:textId="77777777" w:rsidR="000F2709" w:rsidRPr="007F2770" w:rsidRDefault="000F2709" w:rsidP="008B0B5C">
            <w:pPr>
              <w:pStyle w:val="TAC"/>
            </w:pPr>
            <w:r w:rsidRPr="007F2770">
              <w:t>1</w:t>
            </w:r>
          </w:p>
        </w:tc>
        <w:tc>
          <w:tcPr>
            <w:tcW w:w="248" w:type="dxa"/>
            <w:gridSpan w:val="3"/>
          </w:tcPr>
          <w:p w14:paraId="359770D1" w14:textId="77777777" w:rsidR="000F2709" w:rsidRPr="007F2770" w:rsidRDefault="000F2709" w:rsidP="008B0B5C">
            <w:pPr>
              <w:pStyle w:val="TAC"/>
            </w:pPr>
            <w:r w:rsidRPr="007F2770">
              <w:t>1</w:t>
            </w:r>
          </w:p>
        </w:tc>
        <w:tc>
          <w:tcPr>
            <w:tcW w:w="749" w:type="dxa"/>
            <w:gridSpan w:val="3"/>
          </w:tcPr>
          <w:p w14:paraId="0DCFDB65" w14:textId="77777777" w:rsidR="000F2709" w:rsidRPr="007F2770" w:rsidRDefault="000F2709" w:rsidP="008B0B5C">
            <w:pPr>
              <w:pStyle w:val="TAL"/>
            </w:pPr>
          </w:p>
        </w:tc>
        <w:tc>
          <w:tcPr>
            <w:tcW w:w="4115" w:type="dxa"/>
            <w:gridSpan w:val="2"/>
          </w:tcPr>
          <w:p w14:paraId="7A206085" w14:textId="77777777" w:rsidR="000F2709" w:rsidRPr="007F2770" w:rsidRDefault="000F2709" w:rsidP="008B0B5C">
            <w:pPr>
              <w:pStyle w:val="TAL"/>
            </w:pPr>
            <w:r w:rsidRPr="007F2770">
              <w:t>Protocol error, unspecified</w:t>
            </w:r>
          </w:p>
        </w:tc>
      </w:tr>
      <w:tr w:rsidR="000F2709" w:rsidRPr="007F2770" w14:paraId="307DFA37" w14:textId="77777777" w:rsidTr="00591DDA">
        <w:trPr>
          <w:jc w:val="center"/>
        </w:trPr>
        <w:tc>
          <w:tcPr>
            <w:tcW w:w="338" w:type="dxa"/>
          </w:tcPr>
          <w:p w14:paraId="40FC156A" w14:textId="77777777" w:rsidR="000F2709" w:rsidRPr="007F2770" w:rsidRDefault="000F2709" w:rsidP="008B0B5C">
            <w:pPr>
              <w:pStyle w:val="TAC"/>
            </w:pPr>
          </w:p>
        </w:tc>
        <w:tc>
          <w:tcPr>
            <w:tcW w:w="285" w:type="dxa"/>
            <w:gridSpan w:val="3"/>
          </w:tcPr>
          <w:p w14:paraId="21CE60DF" w14:textId="77777777" w:rsidR="000F2709" w:rsidRPr="007F2770" w:rsidRDefault="000F2709" w:rsidP="008B0B5C">
            <w:pPr>
              <w:pStyle w:val="TAC"/>
            </w:pPr>
          </w:p>
        </w:tc>
        <w:tc>
          <w:tcPr>
            <w:tcW w:w="283" w:type="dxa"/>
            <w:gridSpan w:val="3"/>
          </w:tcPr>
          <w:p w14:paraId="05670AEE" w14:textId="77777777" w:rsidR="000F2709" w:rsidRPr="007F2770" w:rsidRDefault="000F2709" w:rsidP="008B0B5C">
            <w:pPr>
              <w:pStyle w:val="TAC"/>
            </w:pPr>
          </w:p>
        </w:tc>
        <w:tc>
          <w:tcPr>
            <w:tcW w:w="283" w:type="dxa"/>
            <w:gridSpan w:val="3"/>
          </w:tcPr>
          <w:p w14:paraId="5D1AFD9D" w14:textId="77777777" w:rsidR="000F2709" w:rsidRPr="007F2770" w:rsidRDefault="000F2709" w:rsidP="008B0B5C">
            <w:pPr>
              <w:pStyle w:val="TAC"/>
            </w:pPr>
          </w:p>
        </w:tc>
        <w:tc>
          <w:tcPr>
            <w:tcW w:w="360" w:type="dxa"/>
            <w:gridSpan w:val="3"/>
          </w:tcPr>
          <w:p w14:paraId="6F804FDE" w14:textId="77777777" w:rsidR="000F2709" w:rsidRPr="007F2770" w:rsidRDefault="000F2709" w:rsidP="008B0B5C">
            <w:pPr>
              <w:pStyle w:val="TAC"/>
            </w:pPr>
          </w:p>
        </w:tc>
        <w:tc>
          <w:tcPr>
            <w:tcW w:w="284" w:type="dxa"/>
            <w:gridSpan w:val="3"/>
          </w:tcPr>
          <w:p w14:paraId="2884DDB4" w14:textId="77777777" w:rsidR="000F2709" w:rsidRPr="007F2770" w:rsidRDefault="000F2709" w:rsidP="008B0B5C">
            <w:pPr>
              <w:pStyle w:val="TAC"/>
            </w:pPr>
          </w:p>
        </w:tc>
        <w:tc>
          <w:tcPr>
            <w:tcW w:w="284" w:type="dxa"/>
            <w:gridSpan w:val="3"/>
          </w:tcPr>
          <w:p w14:paraId="0C3A0528" w14:textId="77777777" w:rsidR="000F2709" w:rsidRPr="007F2770" w:rsidRDefault="000F2709" w:rsidP="008B0B5C">
            <w:pPr>
              <w:pStyle w:val="TAC"/>
            </w:pPr>
          </w:p>
        </w:tc>
        <w:tc>
          <w:tcPr>
            <w:tcW w:w="248" w:type="dxa"/>
            <w:gridSpan w:val="3"/>
          </w:tcPr>
          <w:p w14:paraId="28E47CF1" w14:textId="77777777" w:rsidR="000F2709" w:rsidRPr="007F2770" w:rsidRDefault="000F2709" w:rsidP="008B0B5C">
            <w:pPr>
              <w:pStyle w:val="TAC"/>
            </w:pPr>
          </w:p>
        </w:tc>
        <w:tc>
          <w:tcPr>
            <w:tcW w:w="749" w:type="dxa"/>
            <w:gridSpan w:val="3"/>
          </w:tcPr>
          <w:p w14:paraId="6099DFDF" w14:textId="77777777" w:rsidR="000F2709" w:rsidRPr="007F2770" w:rsidRDefault="000F2709" w:rsidP="008B0B5C">
            <w:pPr>
              <w:pStyle w:val="TAL"/>
            </w:pPr>
          </w:p>
        </w:tc>
        <w:tc>
          <w:tcPr>
            <w:tcW w:w="4115" w:type="dxa"/>
            <w:gridSpan w:val="2"/>
          </w:tcPr>
          <w:p w14:paraId="0A2E624E" w14:textId="77777777" w:rsidR="000F2709" w:rsidRPr="007F2770" w:rsidRDefault="000F2709" w:rsidP="008B0B5C">
            <w:pPr>
              <w:pStyle w:val="TAL"/>
            </w:pPr>
          </w:p>
        </w:tc>
      </w:tr>
      <w:tr w:rsidR="000F2709" w:rsidRPr="007F2770" w14:paraId="2E1F8A70" w14:textId="77777777" w:rsidTr="00591DDA">
        <w:trPr>
          <w:jc w:val="center"/>
        </w:trPr>
        <w:tc>
          <w:tcPr>
            <w:tcW w:w="7229" w:type="dxa"/>
            <w:gridSpan w:val="27"/>
          </w:tcPr>
          <w:p w14:paraId="6BF4EC71" w14:textId="77777777" w:rsidR="000F2709" w:rsidRPr="007F2770" w:rsidRDefault="000F2709" w:rsidP="008B0B5C">
            <w:pPr>
              <w:pStyle w:val="TAL"/>
            </w:pPr>
            <w:r w:rsidRPr="007F2770">
              <w:t>Any other value received by the UE shall be treated as 0001 1111, " Request rejected, unspecified</w:t>
            </w:r>
            <w:r w:rsidRPr="007F2770" w:rsidDel="00D258D8">
              <w:t xml:space="preserve"> </w:t>
            </w:r>
            <w:r w:rsidRPr="007F2770">
              <w:t>". Any other value received by the network shall be treated as 0110 1111, "protocol error, unspecified".</w:t>
            </w:r>
          </w:p>
        </w:tc>
      </w:tr>
    </w:tbl>
    <w:p w14:paraId="0B0EA702" w14:textId="77777777" w:rsidR="000F2709" w:rsidRPr="007F2770" w:rsidRDefault="000F2709" w:rsidP="000F2709"/>
    <w:p w14:paraId="60816945" w14:textId="77777777" w:rsidR="003E5C70" w:rsidRPr="007F2770" w:rsidRDefault="003E5C70" w:rsidP="00781477">
      <w:pPr>
        <w:pStyle w:val="Heading4"/>
      </w:pPr>
      <w:bookmarkStart w:id="18045" w:name="_Toc131396932"/>
      <w:r w:rsidRPr="007F2770">
        <w:t>9.11.4.</w:t>
      </w:r>
      <w:r w:rsidR="005103CB" w:rsidRPr="007F2770">
        <w:t>3</w:t>
      </w:r>
      <w:r w:rsidRPr="007F2770">
        <w:tab/>
        <w:t>Always-on PDU session indication</w:t>
      </w:r>
      <w:bookmarkEnd w:id="18038"/>
      <w:bookmarkEnd w:id="18039"/>
      <w:bookmarkEnd w:id="18040"/>
      <w:bookmarkEnd w:id="18041"/>
      <w:bookmarkEnd w:id="18042"/>
      <w:bookmarkEnd w:id="18043"/>
      <w:bookmarkEnd w:id="18044"/>
      <w:bookmarkEnd w:id="18045"/>
    </w:p>
    <w:p w14:paraId="5FB05AD9" w14:textId="77777777" w:rsidR="003E5C70" w:rsidRPr="007F2770" w:rsidRDefault="003E5C70" w:rsidP="003E5C70">
      <w:r w:rsidRPr="007F2770">
        <w:t>The purpose of the Always-on PDU session indication information element is to indicate whether a PDU session is established as an always-on PDU session.</w:t>
      </w:r>
    </w:p>
    <w:p w14:paraId="0B9A2E6C" w14:textId="77777777" w:rsidR="003E5C70" w:rsidRPr="007F2770" w:rsidRDefault="003E5C70" w:rsidP="003E5C70">
      <w:r w:rsidRPr="007F2770">
        <w:t>The Always-on PDU session indication information element is coded as shown in figure 9.11.4.</w:t>
      </w:r>
      <w:r w:rsidR="005103CB" w:rsidRPr="007F2770">
        <w:t>3</w:t>
      </w:r>
      <w:r w:rsidRPr="007F2770">
        <w:t>.1 and table 9.11.4.</w:t>
      </w:r>
      <w:r w:rsidR="005103CB" w:rsidRPr="007F2770">
        <w:t>3</w:t>
      </w:r>
      <w:r w:rsidRPr="007F2770">
        <w:t>.1.</w:t>
      </w:r>
    </w:p>
    <w:p w14:paraId="34F394D1" w14:textId="77777777" w:rsidR="003E5C70" w:rsidRPr="007F2770" w:rsidRDefault="003E5C70" w:rsidP="003E5C70">
      <w:r w:rsidRPr="007F2770">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27A44486" w14:textId="77777777" w:rsidTr="000B30B6">
        <w:trPr>
          <w:cantSplit/>
          <w:jc w:val="center"/>
        </w:trPr>
        <w:tc>
          <w:tcPr>
            <w:tcW w:w="709" w:type="dxa"/>
            <w:tcBorders>
              <w:top w:val="nil"/>
              <w:left w:val="nil"/>
              <w:bottom w:val="nil"/>
              <w:right w:val="nil"/>
            </w:tcBorders>
            <w:hideMark/>
          </w:tcPr>
          <w:p w14:paraId="7FA0D683" w14:textId="77777777" w:rsidR="003E5C70" w:rsidRPr="007F2770" w:rsidRDefault="003E5C70" w:rsidP="000B30B6">
            <w:pPr>
              <w:keepNext/>
              <w:keepLines/>
              <w:spacing w:after="0"/>
              <w:jc w:val="center"/>
              <w:rPr>
                <w:rFonts w:ascii="Arial" w:hAnsi="Arial"/>
                <w:sz w:val="18"/>
              </w:rPr>
            </w:pPr>
            <w:bookmarkStart w:id="18046" w:name="_PERM_MCCTEMPBM_CRPT61090074___4" w:colFirst="0" w:colLast="6"/>
            <w:r w:rsidRPr="007F2770">
              <w:rPr>
                <w:rFonts w:ascii="Arial" w:hAnsi="Arial"/>
                <w:sz w:val="18"/>
              </w:rPr>
              <w:t>8</w:t>
            </w:r>
          </w:p>
        </w:tc>
        <w:tc>
          <w:tcPr>
            <w:tcW w:w="709" w:type="dxa"/>
            <w:tcBorders>
              <w:top w:val="nil"/>
              <w:left w:val="nil"/>
              <w:bottom w:val="nil"/>
              <w:right w:val="nil"/>
            </w:tcBorders>
            <w:hideMark/>
          </w:tcPr>
          <w:p w14:paraId="58524F7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68BF1CA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06BC55F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023AD042"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25541A31"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267D95B5"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3AE50B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7FEFA545" w14:textId="77777777" w:rsidR="003E5C70" w:rsidRPr="007F2770" w:rsidRDefault="003E5C70" w:rsidP="000B30B6">
            <w:pPr>
              <w:keepNext/>
              <w:keepLines/>
              <w:spacing w:after="0"/>
              <w:rPr>
                <w:rFonts w:ascii="Arial" w:hAnsi="Arial"/>
                <w:sz w:val="18"/>
              </w:rPr>
            </w:pPr>
            <w:bookmarkStart w:id="18047" w:name="_PERM_MCCTEMPBM_CRPT61090075___7"/>
            <w:bookmarkEnd w:id="18047"/>
          </w:p>
        </w:tc>
      </w:tr>
      <w:bookmarkEnd w:id="18046"/>
      <w:tr w:rsidR="003E5C70" w:rsidRPr="007F2770" w14:paraId="4FC14733"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3E59747" w14:textId="77777777" w:rsidR="003E5C70" w:rsidRPr="007F2770" w:rsidRDefault="003E5C70" w:rsidP="00781477">
            <w:pPr>
              <w:pStyle w:val="TAC"/>
            </w:pPr>
            <w:r w:rsidRPr="007F2770">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79E96D62" w14:textId="77777777" w:rsidR="003E5C70" w:rsidRPr="007F2770" w:rsidRDefault="003E5C70" w:rsidP="00781477">
            <w:pPr>
              <w:pStyle w:val="TAC"/>
            </w:pPr>
            <w:r w:rsidRPr="007F2770">
              <w:t>0</w:t>
            </w:r>
          </w:p>
          <w:p w14:paraId="0B164CB4"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18951DB" w14:textId="77777777" w:rsidR="003E5C70" w:rsidRPr="007F2770" w:rsidRDefault="003E5C70" w:rsidP="00781477">
            <w:pPr>
              <w:pStyle w:val="TAC"/>
            </w:pPr>
            <w:r w:rsidRPr="007F2770">
              <w:t>0</w:t>
            </w:r>
          </w:p>
          <w:p w14:paraId="3C162ECD"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A0E4C35" w14:textId="77777777" w:rsidR="003E5C70" w:rsidRPr="007F2770" w:rsidRDefault="003E5C70" w:rsidP="00781477">
            <w:pPr>
              <w:pStyle w:val="TAC"/>
            </w:pPr>
            <w:r w:rsidRPr="007F2770">
              <w:t>0</w:t>
            </w:r>
          </w:p>
          <w:p w14:paraId="518E7002" w14:textId="77777777" w:rsidR="003E5C70" w:rsidRPr="007F2770" w:rsidRDefault="003E5C70" w:rsidP="00781477">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06BE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I</w:t>
            </w:r>
          </w:p>
        </w:tc>
        <w:tc>
          <w:tcPr>
            <w:tcW w:w="1560" w:type="dxa"/>
            <w:tcBorders>
              <w:top w:val="nil"/>
              <w:left w:val="nil"/>
              <w:bottom w:val="nil"/>
              <w:right w:val="nil"/>
            </w:tcBorders>
            <w:hideMark/>
          </w:tcPr>
          <w:p w14:paraId="26636FB5" w14:textId="77777777" w:rsidR="003E5C70" w:rsidRPr="007F2770" w:rsidRDefault="003E5C70" w:rsidP="000B30B6">
            <w:pPr>
              <w:keepNext/>
              <w:keepLines/>
              <w:spacing w:after="0"/>
              <w:rPr>
                <w:rFonts w:ascii="Arial" w:hAnsi="Arial"/>
                <w:sz w:val="18"/>
              </w:rPr>
            </w:pPr>
            <w:bookmarkStart w:id="18048" w:name="_PERM_MCCTEMPBM_CRPT61090077___7"/>
            <w:r w:rsidRPr="007F2770">
              <w:rPr>
                <w:rFonts w:ascii="Arial" w:hAnsi="Arial"/>
                <w:sz w:val="18"/>
              </w:rPr>
              <w:t>octet 1</w:t>
            </w:r>
            <w:bookmarkEnd w:id="18048"/>
          </w:p>
        </w:tc>
      </w:tr>
    </w:tbl>
    <w:p w14:paraId="44D53E34" w14:textId="77777777" w:rsidR="003E5C70" w:rsidRPr="007F2770" w:rsidRDefault="003E5C70" w:rsidP="00E21342">
      <w:pPr>
        <w:pStyle w:val="TH"/>
      </w:pPr>
      <w:r w:rsidRPr="007F2770">
        <w:t>Figure 9.11.4.</w:t>
      </w:r>
      <w:r w:rsidR="005103CB" w:rsidRPr="007F2770">
        <w:t>3</w:t>
      </w:r>
      <w:r w:rsidRPr="007F2770">
        <w:t>.1: Always-on PDU session indication</w:t>
      </w:r>
    </w:p>
    <w:p w14:paraId="43C02017" w14:textId="77777777" w:rsidR="003E5C70" w:rsidRPr="007F2770" w:rsidRDefault="003E5C70" w:rsidP="00E21342">
      <w:pPr>
        <w:pStyle w:val="TH"/>
      </w:pPr>
      <w:r w:rsidRPr="007F2770">
        <w:t>Table 9.11.4.</w:t>
      </w:r>
      <w:r w:rsidR="005103CB" w:rsidRPr="007F2770">
        <w:t>3</w:t>
      </w:r>
      <w:r w:rsidRPr="007F2770">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7F2770" w14:paraId="44B86C39" w14:textId="77777777" w:rsidTr="000B30B6">
        <w:trPr>
          <w:gridAfter w:val="1"/>
          <w:wAfter w:w="8" w:type="dxa"/>
          <w:cantSplit/>
          <w:jc w:val="center"/>
        </w:trPr>
        <w:tc>
          <w:tcPr>
            <w:tcW w:w="7089" w:type="dxa"/>
            <w:gridSpan w:val="2"/>
          </w:tcPr>
          <w:p w14:paraId="3C9BEBF8" w14:textId="77777777" w:rsidR="003E5C70" w:rsidRPr="007F2770" w:rsidRDefault="003E5C70" w:rsidP="000B30B6">
            <w:pPr>
              <w:keepNext/>
              <w:keepLines/>
              <w:spacing w:after="0"/>
              <w:rPr>
                <w:rFonts w:ascii="Arial" w:hAnsi="Arial"/>
                <w:sz w:val="18"/>
              </w:rPr>
            </w:pPr>
            <w:bookmarkStart w:id="18049" w:name="_PERM_MCCTEMPBM_CRPT61090079___7"/>
            <w:r w:rsidRPr="007F2770">
              <w:rPr>
                <w:rFonts w:ascii="Arial" w:hAnsi="Arial"/>
                <w:sz w:val="18"/>
              </w:rPr>
              <w:t>Always-on PDU session indication (APSI) (octet 1)</w:t>
            </w:r>
            <w:bookmarkEnd w:id="18049"/>
          </w:p>
        </w:tc>
      </w:tr>
      <w:tr w:rsidR="003E5C70" w:rsidRPr="007F2770" w14:paraId="5110F7F8" w14:textId="77777777" w:rsidTr="000B30B6">
        <w:trPr>
          <w:gridAfter w:val="1"/>
          <w:wAfter w:w="8" w:type="dxa"/>
          <w:cantSplit/>
          <w:jc w:val="center"/>
        </w:trPr>
        <w:tc>
          <w:tcPr>
            <w:tcW w:w="7089" w:type="dxa"/>
            <w:gridSpan w:val="2"/>
          </w:tcPr>
          <w:p w14:paraId="721CAC75" w14:textId="77777777" w:rsidR="003E5C70" w:rsidRPr="007F2770" w:rsidRDefault="003E5C70" w:rsidP="000B30B6">
            <w:pPr>
              <w:keepNext/>
              <w:keepLines/>
              <w:spacing w:after="0"/>
              <w:rPr>
                <w:rFonts w:ascii="Arial" w:hAnsi="Arial"/>
                <w:sz w:val="18"/>
              </w:rPr>
            </w:pPr>
            <w:bookmarkStart w:id="18050" w:name="_PERM_MCCTEMPBM_CRPT61090080___7"/>
            <w:bookmarkEnd w:id="18050"/>
          </w:p>
        </w:tc>
      </w:tr>
      <w:tr w:rsidR="003E5C70" w:rsidRPr="007F2770" w14:paraId="5DF66E72" w14:textId="77777777" w:rsidTr="000B30B6">
        <w:trPr>
          <w:gridAfter w:val="1"/>
          <w:wAfter w:w="8" w:type="dxa"/>
          <w:cantSplit/>
          <w:jc w:val="center"/>
        </w:trPr>
        <w:tc>
          <w:tcPr>
            <w:tcW w:w="7089" w:type="dxa"/>
            <w:gridSpan w:val="2"/>
          </w:tcPr>
          <w:p w14:paraId="1305BB7D" w14:textId="77777777" w:rsidR="003E5C70" w:rsidRPr="007F2770" w:rsidRDefault="003E5C70" w:rsidP="000B30B6">
            <w:pPr>
              <w:keepNext/>
              <w:keepLines/>
              <w:spacing w:after="0"/>
              <w:rPr>
                <w:rFonts w:ascii="Arial" w:hAnsi="Arial"/>
                <w:sz w:val="18"/>
              </w:rPr>
            </w:pPr>
            <w:bookmarkStart w:id="18051" w:name="_PERM_MCCTEMPBM_CRPT61090081___7"/>
            <w:r w:rsidRPr="007F2770">
              <w:rPr>
                <w:rFonts w:ascii="Arial" w:hAnsi="Arial"/>
                <w:sz w:val="18"/>
              </w:rPr>
              <w:t>Bit</w:t>
            </w:r>
            <w:bookmarkEnd w:id="18051"/>
          </w:p>
        </w:tc>
      </w:tr>
      <w:tr w:rsidR="003E5C70" w:rsidRPr="007F2770" w14:paraId="0450A5D9" w14:textId="77777777" w:rsidTr="000B30B6">
        <w:tblPrEx>
          <w:tblLook w:val="0000" w:firstRow="0" w:lastRow="0" w:firstColumn="0" w:lastColumn="0" w:noHBand="0" w:noVBand="0"/>
        </w:tblPrEx>
        <w:trPr>
          <w:cantSplit/>
          <w:jc w:val="center"/>
        </w:trPr>
        <w:tc>
          <w:tcPr>
            <w:tcW w:w="286" w:type="dxa"/>
          </w:tcPr>
          <w:p w14:paraId="51F7E28E" w14:textId="77777777" w:rsidR="003E5C70" w:rsidRPr="007F2770" w:rsidRDefault="003E5C70" w:rsidP="000B30B6">
            <w:pPr>
              <w:keepNext/>
              <w:keepLines/>
              <w:spacing w:after="0"/>
              <w:jc w:val="center"/>
              <w:rPr>
                <w:rFonts w:ascii="Arial" w:hAnsi="Arial"/>
                <w:b/>
                <w:sz w:val="18"/>
                <w:lang w:eastAsia="zh-CN"/>
              </w:rPr>
            </w:pPr>
            <w:bookmarkStart w:id="18052" w:name="_PERM_MCCTEMPBM_CRPT61090082___4"/>
            <w:r w:rsidRPr="007F2770">
              <w:rPr>
                <w:rFonts w:ascii="Arial" w:hAnsi="Arial" w:hint="eastAsia"/>
                <w:b/>
                <w:sz w:val="18"/>
                <w:lang w:eastAsia="zh-CN"/>
              </w:rPr>
              <w:t>1</w:t>
            </w:r>
            <w:bookmarkEnd w:id="18052"/>
          </w:p>
        </w:tc>
        <w:tc>
          <w:tcPr>
            <w:tcW w:w="6811" w:type="dxa"/>
            <w:gridSpan w:val="2"/>
          </w:tcPr>
          <w:p w14:paraId="2DBB44F1" w14:textId="77777777" w:rsidR="003E5C70" w:rsidRPr="007F2770" w:rsidRDefault="003E5C70" w:rsidP="000B30B6">
            <w:pPr>
              <w:keepNext/>
              <w:keepLines/>
              <w:spacing w:after="0"/>
              <w:rPr>
                <w:rFonts w:ascii="Arial" w:hAnsi="Arial"/>
                <w:sz w:val="18"/>
              </w:rPr>
            </w:pPr>
            <w:bookmarkStart w:id="18053" w:name="_PERM_MCCTEMPBM_CRPT61090083___7"/>
            <w:bookmarkEnd w:id="18053"/>
          </w:p>
        </w:tc>
      </w:tr>
      <w:tr w:rsidR="003E5C70" w:rsidRPr="007F2770" w14:paraId="7103858C" w14:textId="77777777" w:rsidTr="000B30B6">
        <w:trPr>
          <w:gridAfter w:val="1"/>
          <w:wAfter w:w="8" w:type="dxa"/>
          <w:cantSplit/>
          <w:jc w:val="center"/>
        </w:trPr>
        <w:tc>
          <w:tcPr>
            <w:tcW w:w="286" w:type="dxa"/>
            <w:hideMark/>
          </w:tcPr>
          <w:p w14:paraId="24F73692" w14:textId="77777777" w:rsidR="003E5C70" w:rsidRPr="007F2770" w:rsidRDefault="003E5C70" w:rsidP="000B30B6">
            <w:pPr>
              <w:keepNext/>
              <w:keepLines/>
              <w:spacing w:after="0"/>
              <w:rPr>
                <w:rFonts w:ascii="Arial" w:hAnsi="Arial"/>
                <w:sz w:val="18"/>
              </w:rPr>
            </w:pPr>
            <w:bookmarkStart w:id="18054" w:name="_PERM_MCCTEMPBM_CRPT61090084___7" w:colFirst="0" w:colLast="0"/>
            <w:r w:rsidRPr="007F2770">
              <w:rPr>
                <w:rFonts w:ascii="Arial" w:hAnsi="Arial"/>
                <w:sz w:val="18"/>
              </w:rPr>
              <w:t>0</w:t>
            </w:r>
          </w:p>
        </w:tc>
        <w:tc>
          <w:tcPr>
            <w:tcW w:w="6803" w:type="dxa"/>
          </w:tcPr>
          <w:p w14:paraId="3AF5567B"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not allowed</w:t>
            </w:r>
          </w:p>
        </w:tc>
      </w:tr>
      <w:tr w:rsidR="003E5C70" w:rsidRPr="007F2770" w14:paraId="49EC5974" w14:textId="77777777" w:rsidTr="000B30B6">
        <w:trPr>
          <w:gridAfter w:val="1"/>
          <w:wAfter w:w="8" w:type="dxa"/>
          <w:cantSplit/>
          <w:jc w:val="center"/>
        </w:trPr>
        <w:tc>
          <w:tcPr>
            <w:tcW w:w="286" w:type="dxa"/>
            <w:hideMark/>
          </w:tcPr>
          <w:p w14:paraId="2F273609" w14:textId="77777777" w:rsidR="003E5C70" w:rsidRPr="007F2770" w:rsidRDefault="003E5C70" w:rsidP="000B30B6">
            <w:pPr>
              <w:keepNext/>
              <w:keepLines/>
              <w:spacing w:after="0"/>
              <w:rPr>
                <w:rFonts w:ascii="Arial" w:hAnsi="Arial"/>
                <w:sz w:val="18"/>
              </w:rPr>
            </w:pPr>
            <w:bookmarkStart w:id="18055" w:name="_PERM_MCCTEMPBM_CRPT61090085___7" w:colFirst="0" w:colLast="0"/>
            <w:bookmarkEnd w:id="18054"/>
            <w:r w:rsidRPr="007F2770">
              <w:rPr>
                <w:rFonts w:ascii="Arial" w:hAnsi="Arial"/>
                <w:sz w:val="18"/>
              </w:rPr>
              <w:t>1</w:t>
            </w:r>
          </w:p>
        </w:tc>
        <w:tc>
          <w:tcPr>
            <w:tcW w:w="6803" w:type="dxa"/>
          </w:tcPr>
          <w:p w14:paraId="0E50B996" w14:textId="77777777" w:rsidR="003E5C70" w:rsidRPr="007F2770" w:rsidRDefault="003E5C70" w:rsidP="000B30B6">
            <w:pPr>
              <w:keepNext/>
              <w:keepLines/>
              <w:spacing w:after="0"/>
              <w:rPr>
                <w:rFonts w:ascii="Arial" w:hAnsi="Arial"/>
                <w:sz w:val="18"/>
              </w:rPr>
            </w:pPr>
            <w:r w:rsidRPr="007F2770">
              <w:rPr>
                <w:rFonts w:ascii="Arial" w:hAnsi="Arial"/>
                <w:sz w:val="18"/>
              </w:rPr>
              <w:t>Always-on PDU session required</w:t>
            </w:r>
          </w:p>
        </w:tc>
      </w:tr>
      <w:tr w:rsidR="003E5C70" w:rsidRPr="007F2770" w14:paraId="5F98D17A" w14:textId="77777777" w:rsidTr="000B30B6">
        <w:trPr>
          <w:gridAfter w:val="1"/>
          <w:wAfter w:w="8" w:type="dxa"/>
          <w:cantSplit/>
          <w:jc w:val="center"/>
        </w:trPr>
        <w:tc>
          <w:tcPr>
            <w:tcW w:w="7089" w:type="dxa"/>
            <w:gridSpan w:val="2"/>
          </w:tcPr>
          <w:p w14:paraId="0B308632" w14:textId="77777777" w:rsidR="003E5C70" w:rsidRPr="007F2770" w:rsidRDefault="003E5C70" w:rsidP="000B30B6">
            <w:pPr>
              <w:keepNext/>
              <w:keepLines/>
              <w:spacing w:after="0"/>
              <w:rPr>
                <w:rFonts w:ascii="Arial" w:hAnsi="Arial"/>
                <w:sz w:val="18"/>
              </w:rPr>
            </w:pPr>
            <w:bookmarkStart w:id="18056" w:name="_PERM_MCCTEMPBM_CRPT61090086___7"/>
            <w:bookmarkEnd w:id="18055"/>
            <w:bookmarkEnd w:id="18056"/>
          </w:p>
        </w:tc>
      </w:tr>
      <w:tr w:rsidR="003E5C70" w:rsidRPr="007F2770" w14:paraId="67580B4D" w14:textId="77777777" w:rsidTr="000B30B6">
        <w:trPr>
          <w:gridAfter w:val="1"/>
          <w:wAfter w:w="8" w:type="dxa"/>
          <w:cantSplit/>
          <w:jc w:val="center"/>
        </w:trPr>
        <w:tc>
          <w:tcPr>
            <w:tcW w:w="7089" w:type="dxa"/>
            <w:gridSpan w:val="2"/>
            <w:tcBorders>
              <w:bottom w:val="single" w:sz="4" w:space="0" w:color="auto"/>
            </w:tcBorders>
          </w:tcPr>
          <w:p w14:paraId="04A920B2" w14:textId="77777777" w:rsidR="003E5C70" w:rsidRPr="007F2770" w:rsidRDefault="003E5C70" w:rsidP="000B30B6">
            <w:pPr>
              <w:keepNext/>
              <w:keepLines/>
              <w:spacing w:after="0"/>
              <w:rPr>
                <w:rFonts w:ascii="Arial" w:hAnsi="Arial"/>
                <w:sz w:val="18"/>
              </w:rPr>
            </w:pPr>
            <w:bookmarkStart w:id="18057" w:name="_PERM_MCCTEMPBM_CRPT61090087___7"/>
            <w:r w:rsidRPr="007F2770">
              <w:rPr>
                <w:rFonts w:ascii="Arial" w:hAnsi="Arial"/>
                <w:sz w:val="18"/>
              </w:rPr>
              <w:t>Bits 2, 3 and 4 are spare and shall be coded as zero,</w:t>
            </w:r>
            <w:bookmarkEnd w:id="18057"/>
          </w:p>
        </w:tc>
      </w:tr>
    </w:tbl>
    <w:p w14:paraId="37B6837B" w14:textId="77777777" w:rsidR="003E5C70" w:rsidRPr="007F2770" w:rsidRDefault="003E5C70" w:rsidP="003E5C70"/>
    <w:p w14:paraId="6FDEDED8" w14:textId="77777777" w:rsidR="003E5C70" w:rsidRPr="007F2770" w:rsidRDefault="003E5C70" w:rsidP="00781477">
      <w:pPr>
        <w:pStyle w:val="Heading4"/>
      </w:pPr>
      <w:bookmarkStart w:id="18058" w:name="_Toc20233291"/>
      <w:bookmarkStart w:id="18059" w:name="_Toc27747428"/>
      <w:bookmarkStart w:id="18060" w:name="_Toc36213622"/>
      <w:bookmarkStart w:id="18061" w:name="_Toc36657799"/>
      <w:bookmarkStart w:id="18062" w:name="_Toc45287476"/>
      <w:bookmarkStart w:id="18063" w:name="_Toc51948752"/>
      <w:bookmarkStart w:id="18064" w:name="_Toc51949844"/>
      <w:bookmarkStart w:id="18065" w:name="_Toc131396933"/>
      <w:r w:rsidRPr="007F2770">
        <w:t>9.11.4.</w:t>
      </w:r>
      <w:r w:rsidR="005103CB" w:rsidRPr="007F2770">
        <w:t>4</w:t>
      </w:r>
      <w:r w:rsidRPr="007F2770">
        <w:tab/>
        <w:t>Always-on PDU session requested</w:t>
      </w:r>
      <w:bookmarkEnd w:id="18058"/>
      <w:bookmarkEnd w:id="18059"/>
      <w:bookmarkEnd w:id="18060"/>
      <w:bookmarkEnd w:id="18061"/>
      <w:bookmarkEnd w:id="18062"/>
      <w:bookmarkEnd w:id="18063"/>
      <w:bookmarkEnd w:id="18064"/>
      <w:bookmarkEnd w:id="18065"/>
    </w:p>
    <w:p w14:paraId="54180A84" w14:textId="77777777" w:rsidR="003E5C70" w:rsidRPr="007F2770" w:rsidRDefault="003E5C70" w:rsidP="003E5C70">
      <w:r w:rsidRPr="007F2770">
        <w:t>The purpose of the Always-on PDU session requested information element is to indicate whether a PDU session is requested to be established as an always-on PDU session.</w:t>
      </w:r>
    </w:p>
    <w:p w14:paraId="39584225" w14:textId="77777777" w:rsidR="003E5C70" w:rsidRPr="007F2770" w:rsidRDefault="003E5C70" w:rsidP="003E5C70">
      <w:r w:rsidRPr="007F2770">
        <w:t>The Always-on PDU session requested information element is coded as shown in figure 9.11.4.</w:t>
      </w:r>
      <w:r w:rsidR="005103CB" w:rsidRPr="007F2770">
        <w:t>4</w:t>
      </w:r>
      <w:r w:rsidRPr="007F2770">
        <w:t>.1 and table 9.11.4.</w:t>
      </w:r>
      <w:r w:rsidR="005103CB" w:rsidRPr="007F2770">
        <w:t>4</w:t>
      </w:r>
      <w:r w:rsidRPr="007F2770">
        <w:t>.1.</w:t>
      </w:r>
    </w:p>
    <w:p w14:paraId="09EE5744" w14:textId="77777777" w:rsidR="003E5C70" w:rsidRPr="007F2770" w:rsidRDefault="003E5C70" w:rsidP="003E5C70">
      <w:r w:rsidRPr="007F2770">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7F2770" w14:paraId="5C2383C9" w14:textId="77777777" w:rsidTr="000B30B6">
        <w:trPr>
          <w:cantSplit/>
          <w:jc w:val="center"/>
        </w:trPr>
        <w:tc>
          <w:tcPr>
            <w:tcW w:w="709" w:type="dxa"/>
            <w:tcBorders>
              <w:top w:val="nil"/>
              <w:left w:val="nil"/>
              <w:bottom w:val="nil"/>
              <w:right w:val="nil"/>
            </w:tcBorders>
            <w:hideMark/>
          </w:tcPr>
          <w:p w14:paraId="17968CAB" w14:textId="77777777" w:rsidR="003E5C70" w:rsidRPr="007F2770" w:rsidRDefault="003E5C70" w:rsidP="000B30B6">
            <w:pPr>
              <w:keepNext/>
              <w:keepLines/>
              <w:spacing w:after="0"/>
              <w:jc w:val="center"/>
              <w:rPr>
                <w:rFonts w:ascii="Arial" w:hAnsi="Arial"/>
                <w:sz w:val="18"/>
              </w:rPr>
            </w:pPr>
            <w:bookmarkStart w:id="18066" w:name="_PERM_MCCTEMPBM_CRPT61090088___4" w:colFirst="0" w:colLast="6"/>
            <w:r w:rsidRPr="007F2770">
              <w:rPr>
                <w:rFonts w:ascii="Arial" w:hAnsi="Arial"/>
                <w:sz w:val="18"/>
              </w:rPr>
              <w:t>8</w:t>
            </w:r>
          </w:p>
        </w:tc>
        <w:tc>
          <w:tcPr>
            <w:tcW w:w="709" w:type="dxa"/>
            <w:tcBorders>
              <w:top w:val="nil"/>
              <w:left w:val="nil"/>
              <w:bottom w:val="nil"/>
              <w:right w:val="nil"/>
            </w:tcBorders>
            <w:hideMark/>
          </w:tcPr>
          <w:p w14:paraId="059F421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7</w:t>
            </w:r>
          </w:p>
        </w:tc>
        <w:tc>
          <w:tcPr>
            <w:tcW w:w="709" w:type="dxa"/>
            <w:tcBorders>
              <w:top w:val="nil"/>
              <w:left w:val="nil"/>
              <w:bottom w:val="nil"/>
              <w:right w:val="nil"/>
            </w:tcBorders>
            <w:hideMark/>
          </w:tcPr>
          <w:p w14:paraId="49B7D24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6</w:t>
            </w:r>
          </w:p>
        </w:tc>
        <w:tc>
          <w:tcPr>
            <w:tcW w:w="709" w:type="dxa"/>
            <w:tcBorders>
              <w:top w:val="nil"/>
              <w:left w:val="nil"/>
              <w:bottom w:val="nil"/>
              <w:right w:val="nil"/>
            </w:tcBorders>
            <w:hideMark/>
          </w:tcPr>
          <w:p w14:paraId="2C0C0C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5</w:t>
            </w:r>
          </w:p>
        </w:tc>
        <w:tc>
          <w:tcPr>
            <w:tcW w:w="709" w:type="dxa"/>
            <w:tcBorders>
              <w:top w:val="nil"/>
              <w:left w:val="nil"/>
              <w:bottom w:val="nil"/>
              <w:right w:val="nil"/>
            </w:tcBorders>
            <w:hideMark/>
          </w:tcPr>
          <w:p w14:paraId="653513A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4</w:t>
            </w:r>
          </w:p>
        </w:tc>
        <w:tc>
          <w:tcPr>
            <w:tcW w:w="709" w:type="dxa"/>
            <w:tcBorders>
              <w:top w:val="nil"/>
              <w:left w:val="nil"/>
              <w:bottom w:val="nil"/>
              <w:right w:val="nil"/>
            </w:tcBorders>
            <w:hideMark/>
          </w:tcPr>
          <w:p w14:paraId="404085C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3</w:t>
            </w:r>
          </w:p>
        </w:tc>
        <w:tc>
          <w:tcPr>
            <w:tcW w:w="709" w:type="dxa"/>
            <w:tcBorders>
              <w:top w:val="nil"/>
              <w:left w:val="nil"/>
              <w:bottom w:val="nil"/>
              <w:right w:val="nil"/>
            </w:tcBorders>
            <w:hideMark/>
          </w:tcPr>
          <w:p w14:paraId="0657EF8B" w14:textId="77777777" w:rsidR="003E5C70" w:rsidRPr="007F2770" w:rsidRDefault="003E5C70" w:rsidP="000B30B6">
            <w:pPr>
              <w:keepNext/>
              <w:keepLines/>
              <w:spacing w:after="0"/>
              <w:jc w:val="center"/>
              <w:rPr>
                <w:rFonts w:ascii="Arial" w:hAnsi="Arial"/>
                <w:sz w:val="18"/>
              </w:rPr>
            </w:pPr>
            <w:r w:rsidRPr="007F2770">
              <w:rPr>
                <w:rFonts w:ascii="Arial" w:hAnsi="Arial"/>
                <w:sz w:val="18"/>
              </w:rPr>
              <w:t>2</w:t>
            </w:r>
          </w:p>
        </w:tc>
        <w:tc>
          <w:tcPr>
            <w:tcW w:w="709" w:type="dxa"/>
            <w:tcBorders>
              <w:top w:val="nil"/>
              <w:left w:val="nil"/>
              <w:bottom w:val="nil"/>
              <w:right w:val="nil"/>
            </w:tcBorders>
            <w:hideMark/>
          </w:tcPr>
          <w:p w14:paraId="768D645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1</w:t>
            </w:r>
          </w:p>
        </w:tc>
        <w:tc>
          <w:tcPr>
            <w:tcW w:w="1560" w:type="dxa"/>
            <w:tcBorders>
              <w:top w:val="nil"/>
              <w:left w:val="nil"/>
              <w:bottom w:val="nil"/>
              <w:right w:val="nil"/>
            </w:tcBorders>
          </w:tcPr>
          <w:p w14:paraId="294F23F7" w14:textId="77777777" w:rsidR="003E5C70" w:rsidRPr="007F2770" w:rsidRDefault="003E5C70" w:rsidP="000B30B6">
            <w:pPr>
              <w:keepNext/>
              <w:keepLines/>
              <w:spacing w:after="0"/>
              <w:rPr>
                <w:rFonts w:ascii="Arial" w:hAnsi="Arial"/>
                <w:sz w:val="18"/>
              </w:rPr>
            </w:pPr>
            <w:bookmarkStart w:id="18067" w:name="_PERM_MCCTEMPBM_CRPT61090089___7"/>
            <w:bookmarkEnd w:id="18067"/>
          </w:p>
        </w:tc>
      </w:tr>
      <w:tr w:rsidR="003E5C70" w:rsidRPr="007F2770" w14:paraId="38503F8C" w14:textId="77777777"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98393AE" w14:textId="77777777" w:rsidR="003E5C70" w:rsidRPr="007F2770" w:rsidRDefault="003E5C70" w:rsidP="000B30B6">
            <w:pPr>
              <w:keepNext/>
              <w:keepLines/>
              <w:spacing w:after="0"/>
              <w:jc w:val="center"/>
              <w:rPr>
                <w:rFonts w:ascii="Arial" w:hAnsi="Arial"/>
                <w:sz w:val="18"/>
              </w:rPr>
            </w:pPr>
            <w:bookmarkStart w:id="18068" w:name="_PERM_MCCTEMPBM_CRPT61090090___4" w:colFirst="0" w:colLast="3"/>
            <w:bookmarkEnd w:id="18066"/>
            <w:r w:rsidRPr="007F2770">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27C55600"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58810508"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8AAE53C"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7F292D1F"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B507E7" w14:textId="77777777" w:rsidR="003E5C70" w:rsidRPr="007F2770" w:rsidRDefault="003E5C70" w:rsidP="000B30B6">
            <w:pPr>
              <w:keepNext/>
              <w:keepLines/>
              <w:spacing w:after="0"/>
              <w:jc w:val="center"/>
              <w:rPr>
                <w:rFonts w:ascii="Arial" w:hAnsi="Arial"/>
                <w:sz w:val="18"/>
              </w:rPr>
            </w:pPr>
            <w:r w:rsidRPr="007F2770">
              <w:rPr>
                <w:rFonts w:ascii="Arial" w:hAnsi="Arial"/>
                <w:sz w:val="18"/>
              </w:rPr>
              <w:t>0</w:t>
            </w:r>
          </w:p>
          <w:p w14:paraId="60FD1CAE" w14:textId="77777777" w:rsidR="003E5C70" w:rsidRPr="007F2770" w:rsidRDefault="003E5C70" w:rsidP="000B30B6">
            <w:pPr>
              <w:keepNext/>
              <w:keepLines/>
              <w:spacing w:after="0"/>
              <w:jc w:val="center"/>
              <w:rPr>
                <w:rFonts w:ascii="Arial" w:hAnsi="Arial"/>
                <w:sz w:val="18"/>
              </w:rPr>
            </w:pPr>
            <w:r w:rsidRPr="007F2770">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9423166" w14:textId="77777777" w:rsidR="003E5C70" w:rsidRPr="007F2770" w:rsidRDefault="003E5C70" w:rsidP="000B30B6">
            <w:pPr>
              <w:keepNext/>
              <w:keepLines/>
              <w:spacing w:after="0"/>
              <w:jc w:val="center"/>
              <w:rPr>
                <w:rFonts w:ascii="Arial" w:hAnsi="Arial"/>
                <w:sz w:val="18"/>
              </w:rPr>
            </w:pPr>
            <w:r w:rsidRPr="007F2770">
              <w:rPr>
                <w:rFonts w:ascii="Arial" w:hAnsi="Arial"/>
                <w:sz w:val="18"/>
              </w:rPr>
              <w:t>APSR</w:t>
            </w:r>
          </w:p>
        </w:tc>
        <w:tc>
          <w:tcPr>
            <w:tcW w:w="1560" w:type="dxa"/>
            <w:tcBorders>
              <w:top w:val="nil"/>
              <w:left w:val="nil"/>
              <w:bottom w:val="nil"/>
              <w:right w:val="nil"/>
            </w:tcBorders>
            <w:hideMark/>
          </w:tcPr>
          <w:p w14:paraId="2B6E0F5D" w14:textId="77777777" w:rsidR="003E5C70" w:rsidRPr="007F2770" w:rsidRDefault="003E5C70" w:rsidP="000B30B6">
            <w:pPr>
              <w:keepNext/>
              <w:keepLines/>
              <w:spacing w:after="0"/>
              <w:rPr>
                <w:rFonts w:ascii="Arial" w:hAnsi="Arial"/>
                <w:sz w:val="18"/>
              </w:rPr>
            </w:pPr>
            <w:bookmarkStart w:id="18069" w:name="_PERM_MCCTEMPBM_CRPT61090091___7"/>
            <w:r w:rsidRPr="007F2770">
              <w:rPr>
                <w:rFonts w:ascii="Arial" w:hAnsi="Arial"/>
                <w:sz w:val="18"/>
              </w:rPr>
              <w:t>octet 1</w:t>
            </w:r>
            <w:bookmarkEnd w:id="18069"/>
          </w:p>
        </w:tc>
      </w:tr>
    </w:tbl>
    <w:bookmarkEnd w:id="18068"/>
    <w:p w14:paraId="79A2B2C0" w14:textId="77777777" w:rsidR="003E5C70" w:rsidRPr="007F2770" w:rsidRDefault="003E5C70" w:rsidP="00920167">
      <w:pPr>
        <w:pStyle w:val="TF"/>
      </w:pPr>
      <w:r w:rsidRPr="007F2770">
        <w:t>Figure 9.11.4.</w:t>
      </w:r>
      <w:r w:rsidR="005103CB" w:rsidRPr="007F2770">
        <w:t>4</w:t>
      </w:r>
      <w:r w:rsidRPr="007F2770">
        <w:t xml:space="preserve">.1: Always-on PDU session </w:t>
      </w:r>
      <w:r w:rsidR="00831FB3" w:rsidRPr="007F2770">
        <w:t>requested</w:t>
      </w:r>
    </w:p>
    <w:p w14:paraId="71B0683B" w14:textId="77777777" w:rsidR="003E5C70" w:rsidRPr="007F2770" w:rsidRDefault="003E5C70" w:rsidP="00920167">
      <w:pPr>
        <w:pStyle w:val="TH"/>
      </w:pPr>
      <w:r w:rsidRPr="007F2770">
        <w:t>Table 9.11.4.</w:t>
      </w:r>
      <w:r w:rsidR="005103CB" w:rsidRPr="007F2770">
        <w:t>4</w:t>
      </w:r>
      <w:r w:rsidRPr="007F2770">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7F2770" w14:paraId="48BAFCCA" w14:textId="77777777" w:rsidTr="00CB6A10">
        <w:trPr>
          <w:cantSplit/>
          <w:jc w:val="center"/>
        </w:trPr>
        <w:tc>
          <w:tcPr>
            <w:tcW w:w="7071" w:type="dxa"/>
            <w:gridSpan w:val="2"/>
          </w:tcPr>
          <w:p w14:paraId="179BA2A3" w14:textId="77777777" w:rsidR="00CC47FC" w:rsidRPr="007F2770" w:rsidRDefault="00CC47FC" w:rsidP="00CB6A10">
            <w:pPr>
              <w:keepNext/>
              <w:keepLines/>
              <w:spacing w:after="0"/>
              <w:rPr>
                <w:rFonts w:ascii="Arial" w:hAnsi="Arial"/>
                <w:sz w:val="18"/>
              </w:rPr>
            </w:pPr>
            <w:bookmarkStart w:id="18070" w:name="_PERM_MCCTEMPBM_CRPT61090092___7"/>
            <w:r w:rsidRPr="007F2770">
              <w:rPr>
                <w:rFonts w:ascii="Arial" w:hAnsi="Arial"/>
                <w:sz w:val="18"/>
              </w:rPr>
              <w:t>Always-on PDU session requested (APSR) (octet 1)</w:t>
            </w:r>
            <w:bookmarkEnd w:id="18070"/>
          </w:p>
        </w:tc>
      </w:tr>
      <w:tr w:rsidR="00CC47FC" w:rsidRPr="007F2770" w14:paraId="0A7AA3CA" w14:textId="77777777" w:rsidTr="00CB6A10">
        <w:trPr>
          <w:cantSplit/>
          <w:jc w:val="center"/>
        </w:trPr>
        <w:tc>
          <w:tcPr>
            <w:tcW w:w="7071" w:type="dxa"/>
            <w:gridSpan w:val="2"/>
          </w:tcPr>
          <w:p w14:paraId="4880A65A" w14:textId="77777777" w:rsidR="00CC47FC" w:rsidRPr="007F2770" w:rsidRDefault="00CC47FC" w:rsidP="00CB6A10">
            <w:pPr>
              <w:keepNext/>
              <w:keepLines/>
              <w:spacing w:after="0"/>
              <w:rPr>
                <w:rFonts w:ascii="Arial" w:hAnsi="Arial"/>
                <w:sz w:val="18"/>
              </w:rPr>
            </w:pPr>
            <w:bookmarkStart w:id="18071" w:name="_PERM_MCCTEMPBM_CRPT61090093___7"/>
            <w:bookmarkEnd w:id="18071"/>
          </w:p>
        </w:tc>
      </w:tr>
      <w:tr w:rsidR="00CC47FC" w:rsidRPr="007F2770" w14:paraId="3C0FBE89" w14:textId="77777777" w:rsidTr="00CB6A10">
        <w:trPr>
          <w:cantSplit/>
          <w:jc w:val="center"/>
        </w:trPr>
        <w:tc>
          <w:tcPr>
            <w:tcW w:w="7071" w:type="dxa"/>
            <w:gridSpan w:val="2"/>
          </w:tcPr>
          <w:p w14:paraId="1DEA2EBD" w14:textId="77777777" w:rsidR="00CC47FC" w:rsidRPr="007F2770" w:rsidRDefault="00CC47FC" w:rsidP="00CB6A10">
            <w:pPr>
              <w:keepNext/>
              <w:keepLines/>
              <w:spacing w:after="0"/>
              <w:rPr>
                <w:rFonts w:ascii="Arial" w:hAnsi="Arial"/>
                <w:sz w:val="18"/>
              </w:rPr>
            </w:pPr>
            <w:bookmarkStart w:id="18072" w:name="_PERM_MCCTEMPBM_CRPT61090094___7"/>
            <w:r w:rsidRPr="007F2770">
              <w:rPr>
                <w:rFonts w:ascii="Arial" w:hAnsi="Arial"/>
                <w:sz w:val="18"/>
              </w:rPr>
              <w:t>Bit</w:t>
            </w:r>
            <w:bookmarkEnd w:id="18072"/>
          </w:p>
        </w:tc>
      </w:tr>
      <w:tr w:rsidR="00CC47FC" w:rsidRPr="007F2770" w14:paraId="6BDA46C5" w14:textId="77777777" w:rsidTr="00CB6A10">
        <w:tblPrEx>
          <w:tblLook w:val="0000" w:firstRow="0" w:lastRow="0" w:firstColumn="0" w:lastColumn="0" w:noHBand="0" w:noVBand="0"/>
        </w:tblPrEx>
        <w:trPr>
          <w:cantSplit/>
          <w:jc w:val="center"/>
        </w:trPr>
        <w:tc>
          <w:tcPr>
            <w:tcW w:w="286" w:type="dxa"/>
          </w:tcPr>
          <w:p w14:paraId="430D5840" w14:textId="77777777" w:rsidR="00CC47FC" w:rsidRPr="007F2770" w:rsidRDefault="00CC47FC" w:rsidP="00CB6A10">
            <w:pPr>
              <w:keepNext/>
              <w:keepLines/>
              <w:spacing w:after="0"/>
              <w:jc w:val="center"/>
              <w:rPr>
                <w:rFonts w:ascii="Arial" w:hAnsi="Arial"/>
                <w:b/>
                <w:sz w:val="18"/>
              </w:rPr>
            </w:pPr>
            <w:bookmarkStart w:id="18073" w:name="_PERM_MCCTEMPBM_CRPT61090095___4"/>
            <w:r w:rsidRPr="007F2770">
              <w:rPr>
                <w:rFonts w:ascii="Arial" w:hAnsi="Arial" w:hint="eastAsia"/>
                <w:b/>
                <w:sz w:val="18"/>
              </w:rPr>
              <w:t>1</w:t>
            </w:r>
            <w:bookmarkEnd w:id="18073"/>
          </w:p>
        </w:tc>
        <w:tc>
          <w:tcPr>
            <w:tcW w:w="6785" w:type="dxa"/>
          </w:tcPr>
          <w:p w14:paraId="71FF57DA" w14:textId="77777777" w:rsidR="00CC47FC" w:rsidRPr="007F2770" w:rsidRDefault="00CC47FC" w:rsidP="00CB6A10">
            <w:pPr>
              <w:keepNext/>
              <w:keepLines/>
              <w:spacing w:after="0"/>
              <w:rPr>
                <w:rFonts w:ascii="Arial" w:hAnsi="Arial"/>
                <w:sz w:val="18"/>
              </w:rPr>
            </w:pPr>
            <w:bookmarkStart w:id="18074" w:name="_PERM_MCCTEMPBM_CRPT61090096___7"/>
            <w:bookmarkEnd w:id="18074"/>
          </w:p>
        </w:tc>
      </w:tr>
      <w:tr w:rsidR="00CC47FC" w:rsidRPr="007F2770" w14:paraId="5702BC7A" w14:textId="77777777" w:rsidTr="00CB6A10">
        <w:trPr>
          <w:cantSplit/>
          <w:jc w:val="center"/>
        </w:trPr>
        <w:tc>
          <w:tcPr>
            <w:tcW w:w="286" w:type="dxa"/>
            <w:hideMark/>
          </w:tcPr>
          <w:p w14:paraId="2FD9E815" w14:textId="77777777" w:rsidR="00CC47FC" w:rsidRPr="007F2770" w:rsidRDefault="00CC47FC" w:rsidP="00CB6A10">
            <w:pPr>
              <w:keepNext/>
              <w:keepLines/>
              <w:spacing w:after="0"/>
              <w:rPr>
                <w:rFonts w:ascii="Arial" w:hAnsi="Arial"/>
                <w:sz w:val="18"/>
              </w:rPr>
            </w:pPr>
            <w:bookmarkStart w:id="18075" w:name="_PERM_MCCTEMPBM_CRPT61090097___7" w:colFirst="0" w:colLast="0"/>
            <w:r w:rsidRPr="007F2770">
              <w:rPr>
                <w:rFonts w:ascii="Arial" w:hAnsi="Arial"/>
                <w:sz w:val="18"/>
              </w:rPr>
              <w:t>0</w:t>
            </w:r>
          </w:p>
        </w:tc>
        <w:tc>
          <w:tcPr>
            <w:tcW w:w="6785" w:type="dxa"/>
          </w:tcPr>
          <w:p w14:paraId="55A9327D"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not requested</w:t>
            </w:r>
          </w:p>
        </w:tc>
      </w:tr>
      <w:tr w:rsidR="00CC47FC" w:rsidRPr="007F2770" w14:paraId="565D6059" w14:textId="77777777" w:rsidTr="00CB6A10">
        <w:trPr>
          <w:cantSplit/>
          <w:jc w:val="center"/>
        </w:trPr>
        <w:tc>
          <w:tcPr>
            <w:tcW w:w="286" w:type="dxa"/>
            <w:hideMark/>
          </w:tcPr>
          <w:p w14:paraId="1F0570B6" w14:textId="77777777" w:rsidR="00CC47FC" w:rsidRPr="007F2770" w:rsidRDefault="00CC47FC" w:rsidP="00CB6A10">
            <w:pPr>
              <w:keepNext/>
              <w:keepLines/>
              <w:spacing w:after="0"/>
              <w:rPr>
                <w:rFonts w:ascii="Arial" w:hAnsi="Arial"/>
                <w:sz w:val="18"/>
              </w:rPr>
            </w:pPr>
            <w:bookmarkStart w:id="18076" w:name="_PERM_MCCTEMPBM_CRPT61090098___7" w:colFirst="0" w:colLast="0"/>
            <w:bookmarkEnd w:id="18075"/>
            <w:r w:rsidRPr="007F2770">
              <w:rPr>
                <w:rFonts w:ascii="Arial" w:hAnsi="Arial"/>
                <w:sz w:val="18"/>
              </w:rPr>
              <w:t>1</w:t>
            </w:r>
          </w:p>
        </w:tc>
        <w:tc>
          <w:tcPr>
            <w:tcW w:w="6785" w:type="dxa"/>
          </w:tcPr>
          <w:p w14:paraId="2EC1A82C" w14:textId="77777777" w:rsidR="00CC47FC" w:rsidRPr="007F2770" w:rsidRDefault="00CC47FC" w:rsidP="00CB6A10">
            <w:pPr>
              <w:keepNext/>
              <w:keepLines/>
              <w:spacing w:after="0"/>
              <w:rPr>
                <w:rFonts w:ascii="Arial" w:hAnsi="Arial"/>
                <w:sz w:val="18"/>
              </w:rPr>
            </w:pPr>
            <w:r w:rsidRPr="007F2770">
              <w:rPr>
                <w:rFonts w:ascii="Arial" w:hAnsi="Arial"/>
                <w:sz w:val="18"/>
              </w:rPr>
              <w:t>Always-on PDU session requested</w:t>
            </w:r>
          </w:p>
        </w:tc>
      </w:tr>
      <w:tr w:rsidR="00CC47FC" w:rsidRPr="007F2770" w14:paraId="361257B8" w14:textId="77777777" w:rsidTr="00CB6A10">
        <w:trPr>
          <w:cantSplit/>
          <w:jc w:val="center"/>
        </w:trPr>
        <w:tc>
          <w:tcPr>
            <w:tcW w:w="7071" w:type="dxa"/>
            <w:gridSpan w:val="2"/>
          </w:tcPr>
          <w:p w14:paraId="5746114B" w14:textId="77777777" w:rsidR="00CC47FC" w:rsidRPr="007F2770" w:rsidRDefault="00CC47FC" w:rsidP="00CB6A10">
            <w:pPr>
              <w:keepNext/>
              <w:keepLines/>
              <w:spacing w:after="0"/>
              <w:rPr>
                <w:rFonts w:ascii="Arial" w:hAnsi="Arial"/>
                <w:sz w:val="18"/>
              </w:rPr>
            </w:pPr>
            <w:bookmarkStart w:id="18077" w:name="_PERM_MCCTEMPBM_CRPT61090099___7"/>
            <w:bookmarkEnd w:id="18076"/>
            <w:bookmarkEnd w:id="18077"/>
          </w:p>
        </w:tc>
      </w:tr>
      <w:tr w:rsidR="00CC47FC" w:rsidRPr="007F2770" w14:paraId="5CEA9F80" w14:textId="77777777" w:rsidTr="00CB6A10">
        <w:trPr>
          <w:cantSplit/>
          <w:jc w:val="center"/>
        </w:trPr>
        <w:tc>
          <w:tcPr>
            <w:tcW w:w="7071" w:type="dxa"/>
            <w:gridSpan w:val="2"/>
          </w:tcPr>
          <w:p w14:paraId="78BBEFC7" w14:textId="77777777" w:rsidR="00CC47FC" w:rsidRPr="007F2770" w:rsidRDefault="00CC47FC" w:rsidP="00CB6A10">
            <w:pPr>
              <w:keepNext/>
              <w:keepLines/>
              <w:spacing w:after="0"/>
              <w:rPr>
                <w:rFonts w:ascii="Arial" w:hAnsi="Arial"/>
                <w:sz w:val="18"/>
              </w:rPr>
            </w:pPr>
            <w:bookmarkStart w:id="18078" w:name="_PERM_MCCTEMPBM_CRPT61090100___7"/>
            <w:r w:rsidRPr="007F2770">
              <w:rPr>
                <w:rFonts w:ascii="Arial" w:hAnsi="Arial"/>
                <w:sz w:val="18"/>
              </w:rPr>
              <w:t>Bits 2, 3 and 4 are spare and shall be coded as zero,</w:t>
            </w:r>
            <w:bookmarkEnd w:id="18078"/>
          </w:p>
        </w:tc>
      </w:tr>
    </w:tbl>
    <w:p w14:paraId="2FF5D53B" w14:textId="77777777" w:rsidR="003E5C70" w:rsidRPr="007F2770" w:rsidRDefault="003E5C70" w:rsidP="003E5C70"/>
    <w:p w14:paraId="05020936" w14:textId="77777777" w:rsidR="009C2F20" w:rsidRPr="007F2770" w:rsidRDefault="00BE1133" w:rsidP="00781477">
      <w:pPr>
        <w:pStyle w:val="Heading4"/>
      </w:pPr>
      <w:bookmarkStart w:id="18079" w:name="_Toc20233292"/>
      <w:bookmarkStart w:id="18080" w:name="_Toc27747429"/>
      <w:bookmarkStart w:id="18081" w:name="_Toc36213623"/>
      <w:bookmarkStart w:id="18082" w:name="_Toc36657800"/>
      <w:bookmarkStart w:id="18083" w:name="_Toc45287477"/>
      <w:bookmarkStart w:id="18084" w:name="_Toc51948753"/>
      <w:bookmarkStart w:id="18085" w:name="_Toc51949845"/>
      <w:bookmarkStart w:id="18086" w:name="_Toc131396934"/>
      <w:r w:rsidRPr="007F2770">
        <w:t>9.11</w:t>
      </w:r>
      <w:r w:rsidR="009C2F20" w:rsidRPr="007F2770">
        <w:t>.4.</w:t>
      </w:r>
      <w:r w:rsidR="00545CA8" w:rsidRPr="007F2770">
        <w:t>5</w:t>
      </w:r>
      <w:r w:rsidR="009C2F20" w:rsidRPr="007F2770">
        <w:tab/>
        <w:t>Allowed SSC mode</w:t>
      </w:r>
      <w:bookmarkEnd w:id="18079"/>
      <w:bookmarkEnd w:id="18080"/>
      <w:bookmarkEnd w:id="18081"/>
      <w:bookmarkEnd w:id="18082"/>
      <w:bookmarkEnd w:id="18083"/>
      <w:bookmarkEnd w:id="18084"/>
      <w:bookmarkEnd w:id="18085"/>
      <w:bookmarkEnd w:id="18086"/>
    </w:p>
    <w:p w14:paraId="3A2808C0" w14:textId="77777777" w:rsidR="009C2F20" w:rsidRPr="007F2770" w:rsidRDefault="009C2F20" w:rsidP="009C2F20">
      <w:pPr>
        <w:rPr>
          <w:lang w:val="en-US"/>
        </w:rPr>
      </w:pPr>
      <w:r w:rsidRPr="007F2770">
        <w:rPr>
          <w:lang w:val="en-US"/>
        </w:rPr>
        <w:t>The purpose of the Allowed SSC mode</w:t>
      </w:r>
      <w:r w:rsidRPr="007F2770">
        <w:t xml:space="preserve"> </w:t>
      </w:r>
      <w:r w:rsidRPr="007F2770">
        <w:rPr>
          <w:lang w:val="en-US"/>
        </w:rPr>
        <w:t>information element is to indicate the SSC modes allowed to be used by the UE for the PDU session.</w:t>
      </w:r>
    </w:p>
    <w:p w14:paraId="2CE48711" w14:textId="77777777" w:rsidR="009C2F20" w:rsidRPr="007F2770" w:rsidRDefault="009C2F20" w:rsidP="009C2F20">
      <w:pPr>
        <w:rPr>
          <w:lang w:val="en-US"/>
        </w:rPr>
      </w:pPr>
      <w:r w:rsidRPr="007F2770">
        <w:rPr>
          <w:lang w:val="en-US"/>
        </w:rPr>
        <w:t>The Allowed SSC mode information element is coded as shown in figure </w:t>
      </w:r>
      <w:r w:rsidR="00BE1133" w:rsidRPr="007F2770">
        <w:rPr>
          <w:lang w:val="en-US"/>
        </w:rPr>
        <w:t>9.11</w:t>
      </w:r>
      <w:r w:rsidRPr="007F2770">
        <w:t>.4.</w:t>
      </w:r>
      <w:r w:rsidR="005103CB" w:rsidRPr="007F2770">
        <w:t>5</w:t>
      </w:r>
      <w:r w:rsidRPr="007F2770">
        <w:t>.1</w:t>
      </w:r>
      <w:r w:rsidRPr="007F2770">
        <w:rPr>
          <w:lang w:val="en-US"/>
        </w:rPr>
        <w:t xml:space="preserve"> and table </w:t>
      </w:r>
      <w:r w:rsidR="00BE1133" w:rsidRPr="007F2770">
        <w:rPr>
          <w:lang w:val="en-US"/>
        </w:rPr>
        <w:t>9.11</w:t>
      </w:r>
      <w:r w:rsidRPr="007F2770">
        <w:t>.4.</w:t>
      </w:r>
      <w:r w:rsidR="005103CB" w:rsidRPr="007F2770">
        <w:t>5</w:t>
      </w:r>
      <w:r w:rsidRPr="007F2770">
        <w:t>.1</w:t>
      </w:r>
      <w:r w:rsidRPr="007F2770">
        <w:rPr>
          <w:lang w:val="en-US"/>
        </w:rPr>
        <w:t>.</w:t>
      </w:r>
    </w:p>
    <w:p w14:paraId="561E5E6E" w14:textId="77777777" w:rsidR="009C2F20" w:rsidRPr="007F2770" w:rsidRDefault="009C2F20" w:rsidP="009C2F20">
      <w:pPr>
        <w:rPr>
          <w:lang w:val="en-US"/>
        </w:rPr>
      </w:pPr>
      <w:r w:rsidRPr="007F2770">
        <w:rPr>
          <w:lang w:val="en-US"/>
        </w:rPr>
        <w:t>The Allowed SSC mode</w:t>
      </w:r>
      <w:r w:rsidRPr="007F2770">
        <w:t xml:space="preserv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7F2770" w14:paraId="47B4E4C0" w14:textId="77777777" w:rsidTr="00375EA9">
        <w:trPr>
          <w:cantSplit/>
          <w:jc w:val="center"/>
        </w:trPr>
        <w:tc>
          <w:tcPr>
            <w:tcW w:w="709" w:type="dxa"/>
            <w:tcBorders>
              <w:top w:val="nil"/>
              <w:left w:val="nil"/>
              <w:bottom w:val="nil"/>
              <w:right w:val="nil"/>
            </w:tcBorders>
          </w:tcPr>
          <w:p w14:paraId="66199832" w14:textId="77777777" w:rsidR="0034693B" w:rsidRPr="007F2770" w:rsidRDefault="0034693B" w:rsidP="00375EA9">
            <w:pPr>
              <w:pStyle w:val="TAC"/>
              <w:rPr>
                <w:lang w:eastAsia="en-US"/>
              </w:rPr>
            </w:pPr>
            <w:r w:rsidRPr="007F2770">
              <w:rPr>
                <w:lang w:eastAsia="en-US"/>
              </w:rPr>
              <w:t>8</w:t>
            </w:r>
          </w:p>
        </w:tc>
        <w:tc>
          <w:tcPr>
            <w:tcW w:w="709" w:type="dxa"/>
            <w:tcBorders>
              <w:top w:val="nil"/>
              <w:left w:val="nil"/>
              <w:bottom w:val="nil"/>
              <w:right w:val="nil"/>
            </w:tcBorders>
          </w:tcPr>
          <w:p w14:paraId="7EF0A820" w14:textId="77777777" w:rsidR="0034693B" w:rsidRPr="007F2770" w:rsidRDefault="0034693B" w:rsidP="00375EA9">
            <w:pPr>
              <w:pStyle w:val="TAC"/>
              <w:rPr>
                <w:lang w:eastAsia="en-US"/>
              </w:rPr>
            </w:pPr>
            <w:r w:rsidRPr="007F2770">
              <w:rPr>
                <w:lang w:eastAsia="en-US"/>
              </w:rPr>
              <w:t>7</w:t>
            </w:r>
          </w:p>
        </w:tc>
        <w:tc>
          <w:tcPr>
            <w:tcW w:w="709" w:type="dxa"/>
            <w:tcBorders>
              <w:top w:val="nil"/>
              <w:left w:val="nil"/>
              <w:bottom w:val="nil"/>
              <w:right w:val="nil"/>
            </w:tcBorders>
          </w:tcPr>
          <w:p w14:paraId="716EDE64" w14:textId="77777777" w:rsidR="0034693B" w:rsidRPr="007F2770" w:rsidRDefault="0034693B" w:rsidP="00375EA9">
            <w:pPr>
              <w:pStyle w:val="TAC"/>
              <w:rPr>
                <w:lang w:eastAsia="en-US"/>
              </w:rPr>
            </w:pPr>
            <w:r w:rsidRPr="007F2770">
              <w:rPr>
                <w:lang w:eastAsia="en-US"/>
              </w:rPr>
              <w:t>6</w:t>
            </w:r>
          </w:p>
        </w:tc>
        <w:tc>
          <w:tcPr>
            <w:tcW w:w="709" w:type="dxa"/>
            <w:tcBorders>
              <w:top w:val="nil"/>
              <w:left w:val="nil"/>
              <w:bottom w:val="nil"/>
              <w:right w:val="nil"/>
            </w:tcBorders>
          </w:tcPr>
          <w:p w14:paraId="45568B74" w14:textId="77777777" w:rsidR="0034693B" w:rsidRPr="007F2770" w:rsidRDefault="0034693B" w:rsidP="00375EA9">
            <w:pPr>
              <w:pStyle w:val="TAC"/>
              <w:rPr>
                <w:lang w:eastAsia="en-US"/>
              </w:rPr>
            </w:pPr>
            <w:r w:rsidRPr="007F2770">
              <w:rPr>
                <w:lang w:eastAsia="en-US"/>
              </w:rPr>
              <w:t>5</w:t>
            </w:r>
          </w:p>
        </w:tc>
        <w:tc>
          <w:tcPr>
            <w:tcW w:w="709" w:type="dxa"/>
            <w:tcBorders>
              <w:top w:val="nil"/>
              <w:left w:val="nil"/>
              <w:bottom w:val="nil"/>
              <w:right w:val="nil"/>
            </w:tcBorders>
          </w:tcPr>
          <w:p w14:paraId="2430B4FD" w14:textId="77777777" w:rsidR="0034693B" w:rsidRPr="007F2770" w:rsidRDefault="0034693B" w:rsidP="00375EA9">
            <w:pPr>
              <w:pStyle w:val="TAC"/>
              <w:rPr>
                <w:lang w:eastAsia="en-US"/>
              </w:rPr>
            </w:pPr>
            <w:r w:rsidRPr="007F2770">
              <w:rPr>
                <w:lang w:eastAsia="en-US"/>
              </w:rPr>
              <w:t>4</w:t>
            </w:r>
          </w:p>
        </w:tc>
        <w:tc>
          <w:tcPr>
            <w:tcW w:w="709" w:type="dxa"/>
            <w:tcBorders>
              <w:top w:val="nil"/>
              <w:left w:val="nil"/>
              <w:bottom w:val="nil"/>
              <w:right w:val="nil"/>
            </w:tcBorders>
          </w:tcPr>
          <w:p w14:paraId="7B9C0B33" w14:textId="77777777" w:rsidR="0034693B" w:rsidRPr="007F2770" w:rsidRDefault="0034693B" w:rsidP="00375EA9">
            <w:pPr>
              <w:pStyle w:val="TAC"/>
              <w:rPr>
                <w:lang w:eastAsia="en-US"/>
              </w:rPr>
            </w:pPr>
            <w:r w:rsidRPr="007F2770">
              <w:rPr>
                <w:lang w:eastAsia="en-US"/>
              </w:rPr>
              <w:t>3</w:t>
            </w:r>
          </w:p>
        </w:tc>
        <w:tc>
          <w:tcPr>
            <w:tcW w:w="709" w:type="dxa"/>
            <w:tcBorders>
              <w:top w:val="nil"/>
              <w:left w:val="nil"/>
              <w:bottom w:val="nil"/>
              <w:right w:val="nil"/>
            </w:tcBorders>
          </w:tcPr>
          <w:p w14:paraId="2C6693B2" w14:textId="77777777" w:rsidR="0034693B" w:rsidRPr="007F2770" w:rsidRDefault="0034693B" w:rsidP="00375EA9">
            <w:pPr>
              <w:pStyle w:val="TAC"/>
              <w:rPr>
                <w:lang w:eastAsia="en-US"/>
              </w:rPr>
            </w:pPr>
            <w:r w:rsidRPr="007F2770">
              <w:rPr>
                <w:lang w:eastAsia="en-US"/>
              </w:rPr>
              <w:t>2</w:t>
            </w:r>
          </w:p>
        </w:tc>
        <w:tc>
          <w:tcPr>
            <w:tcW w:w="709" w:type="dxa"/>
            <w:tcBorders>
              <w:top w:val="nil"/>
              <w:left w:val="nil"/>
              <w:bottom w:val="nil"/>
              <w:right w:val="nil"/>
            </w:tcBorders>
          </w:tcPr>
          <w:p w14:paraId="763CEA5A" w14:textId="77777777" w:rsidR="0034693B" w:rsidRPr="007F2770" w:rsidRDefault="0034693B" w:rsidP="00375EA9">
            <w:pPr>
              <w:pStyle w:val="TAC"/>
              <w:rPr>
                <w:lang w:eastAsia="en-US"/>
              </w:rPr>
            </w:pPr>
            <w:r w:rsidRPr="007F2770">
              <w:rPr>
                <w:lang w:eastAsia="en-US"/>
              </w:rPr>
              <w:t>1</w:t>
            </w:r>
          </w:p>
        </w:tc>
        <w:tc>
          <w:tcPr>
            <w:tcW w:w="1560" w:type="dxa"/>
            <w:tcBorders>
              <w:top w:val="nil"/>
              <w:left w:val="nil"/>
              <w:bottom w:val="nil"/>
              <w:right w:val="nil"/>
            </w:tcBorders>
          </w:tcPr>
          <w:p w14:paraId="19F784F8" w14:textId="77777777" w:rsidR="0034693B" w:rsidRPr="007F2770" w:rsidRDefault="0034693B" w:rsidP="00375EA9">
            <w:pPr>
              <w:pStyle w:val="TAL"/>
              <w:rPr>
                <w:lang w:eastAsia="en-US"/>
              </w:rPr>
            </w:pPr>
          </w:p>
        </w:tc>
      </w:tr>
      <w:tr w:rsidR="0034693B" w:rsidRPr="007F2770" w14:paraId="711FD3C5"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1B87E9C" w14:textId="77777777" w:rsidR="0034693B" w:rsidRPr="007F2770" w:rsidRDefault="0034693B" w:rsidP="00375EA9">
            <w:pPr>
              <w:pStyle w:val="TAC"/>
              <w:rPr>
                <w:lang w:eastAsia="en-US"/>
              </w:rPr>
            </w:pPr>
            <w:r w:rsidRPr="007F2770">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14:paraId="1DDDC685" w14:textId="77777777" w:rsidR="0034693B" w:rsidRPr="007F2770" w:rsidRDefault="0034693B" w:rsidP="00375EA9">
            <w:pPr>
              <w:pStyle w:val="TAC"/>
              <w:rPr>
                <w:lang w:eastAsia="en-US"/>
              </w:rPr>
            </w:pPr>
            <w:r w:rsidRPr="007F2770">
              <w:rPr>
                <w:lang w:eastAsia="en-US"/>
              </w:rPr>
              <w:t>0</w:t>
            </w:r>
          </w:p>
          <w:p w14:paraId="6015975C" w14:textId="77777777" w:rsidR="0034693B" w:rsidRPr="007F2770" w:rsidRDefault="0034693B" w:rsidP="00375EA9">
            <w:pPr>
              <w:pStyle w:val="TAC"/>
              <w:rPr>
                <w:lang w:eastAsia="en-US"/>
              </w:rPr>
            </w:pPr>
            <w:r w:rsidRPr="007F277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14:paraId="375C9A5C" w14:textId="77777777" w:rsidR="0034693B" w:rsidRPr="007F2770" w:rsidRDefault="0034693B" w:rsidP="00375EA9">
            <w:pPr>
              <w:pStyle w:val="TAC"/>
              <w:rPr>
                <w:lang w:eastAsia="en-US"/>
              </w:rPr>
            </w:pPr>
            <w:r w:rsidRPr="007F2770">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14:paraId="769A9183" w14:textId="77777777" w:rsidR="0034693B" w:rsidRPr="007F2770" w:rsidRDefault="0034693B" w:rsidP="00375EA9">
            <w:pPr>
              <w:pStyle w:val="TAC"/>
              <w:rPr>
                <w:lang w:eastAsia="en-US"/>
              </w:rPr>
            </w:pPr>
            <w:r w:rsidRPr="007F2770">
              <w:rPr>
                <w:lang w:eastAsia="en-US"/>
              </w:rPr>
              <w:t>SSC2</w:t>
            </w:r>
          </w:p>
        </w:tc>
        <w:tc>
          <w:tcPr>
            <w:tcW w:w="709" w:type="dxa"/>
            <w:tcBorders>
              <w:top w:val="single" w:sz="4" w:space="0" w:color="auto"/>
              <w:left w:val="single" w:sz="4" w:space="0" w:color="auto"/>
              <w:bottom w:val="single" w:sz="4" w:space="0" w:color="auto"/>
              <w:right w:val="single" w:sz="4" w:space="0" w:color="auto"/>
            </w:tcBorders>
          </w:tcPr>
          <w:p w14:paraId="22CD437B" w14:textId="77777777" w:rsidR="0034693B" w:rsidRPr="007F2770" w:rsidRDefault="0034693B" w:rsidP="00375EA9">
            <w:pPr>
              <w:pStyle w:val="TAC"/>
              <w:rPr>
                <w:lang w:eastAsia="en-US"/>
              </w:rPr>
            </w:pPr>
            <w:r w:rsidRPr="007F2770">
              <w:rPr>
                <w:lang w:eastAsia="en-US"/>
              </w:rPr>
              <w:t>SSC1</w:t>
            </w:r>
          </w:p>
        </w:tc>
        <w:tc>
          <w:tcPr>
            <w:tcW w:w="1560" w:type="dxa"/>
            <w:tcBorders>
              <w:top w:val="nil"/>
              <w:left w:val="nil"/>
              <w:bottom w:val="nil"/>
              <w:right w:val="nil"/>
            </w:tcBorders>
          </w:tcPr>
          <w:p w14:paraId="37A286F2" w14:textId="77777777" w:rsidR="0034693B" w:rsidRPr="007F2770" w:rsidRDefault="0034693B" w:rsidP="00375EA9">
            <w:pPr>
              <w:pStyle w:val="TAL"/>
              <w:rPr>
                <w:lang w:eastAsia="en-US"/>
              </w:rPr>
            </w:pPr>
            <w:r w:rsidRPr="007F2770">
              <w:rPr>
                <w:lang w:eastAsia="en-US"/>
              </w:rPr>
              <w:t>octet 1</w:t>
            </w:r>
          </w:p>
        </w:tc>
      </w:tr>
    </w:tbl>
    <w:p w14:paraId="6D0C0EF2" w14:textId="77777777" w:rsidR="009C2F20" w:rsidRPr="007F2770" w:rsidRDefault="009C2F20" w:rsidP="009C2F20">
      <w:pPr>
        <w:pStyle w:val="TF"/>
      </w:pPr>
      <w:r w:rsidRPr="007F2770">
        <w:t>Figure </w:t>
      </w:r>
      <w:r w:rsidR="00BE1133" w:rsidRPr="007F2770">
        <w:t>9.11</w:t>
      </w:r>
      <w:r w:rsidRPr="007F2770">
        <w:t>.4.</w:t>
      </w:r>
      <w:r w:rsidR="005103CB" w:rsidRPr="007F2770">
        <w:t>5</w:t>
      </w:r>
      <w:r w:rsidRPr="007F2770">
        <w:t>.1: Allowed SSC mode information element</w:t>
      </w:r>
    </w:p>
    <w:p w14:paraId="02A646CA" w14:textId="77777777" w:rsidR="009C2F20" w:rsidRPr="007F2770" w:rsidRDefault="009C2F20" w:rsidP="009C2F20">
      <w:pPr>
        <w:pStyle w:val="TH"/>
      </w:pPr>
      <w:r w:rsidRPr="007F2770">
        <w:t>Table </w:t>
      </w:r>
      <w:r w:rsidR="00BE1133" w:rsidRPr="007F2770">
        <w:t>9.11</w:t>
      </w:r>
      <w:r w:rsidRPr="007F2770">
        <w:t>.4.</w:t>
      </w:r>
      <w:r w:rsidR="005103CB" w:rsidRPr="007F2770">
        <w:t>5</w:t>
      </w:r>
      <w:r w:rsidRPr="007F2770">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7F2770" w14:paraId="6A679C82" w14:textId="77777777"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3FF66403" w14:textId="77777777" w:rsidR="009C2F20" w:rsidRPr="007F2770" w:rsidRDefault="009C2F20" w:rsidP="00691B57">
            <w:pPr>
              <w:pStyle w:val="TAL"/>
              <w:rPr>
                <w:lang w:eastAsia="en-US"/>
              </w:rPr>
            </w:pPr>
            <w:r w:rsidRPr="007F2770">
              <w:rPr>
                <w:lang w:eastAsia="en-US"/>
              </w:rPr>
              <w:t>SSC</w:t>
            </w:r>
            <w:r w:rsidR="00984253" w:rsidRPr="007F2770">
              <w:rPr>
                <w:lang w:eastAsia="en-US"/>
              </w:rPr>
              <w:t>1</w:t>
            </w:r>
            <w:r w:rsidRPr="007F2770">
              <w:rPr>
                <w:lang w:eastAsia="en-US"/>
              </w:rPr>
              <w:t xml:space="preserve"> (octet</w:t>
            </w:r>
            <w:r w:rsidR="00DB778F" w:rsidRPr="007F2770">
              <w:rPr>
                <w:lang w:eastAsia="en-US"/>
              </w:rPr>
              <w:t xml:space="preserve"> </w:t>
            </w:r>
            <w:r w:rsidRPr="007F2770">
              <w:rPr>
                <w:lang w:eastAsia="en-US"/>
              </w:rPr>
              <w:t>1, bit 1)</w:t>
            </w:r>
          </w:p>
        </w:tc>
      </w:tr>
      <w:tr w:rsidR="007629BD" w:rsidRPr="007F2770" w14:paraId="33CBAE7D" w14:textId="77777777" w:rsidTr="007629BD">
        <w:trPr>
          <w:cantSplit/>
          <w:trHeight w:val="233"/>
          <w:jc w:val="center"/>
        </w:trPr>
        <w:tc>
          <w:tcPr>
            <w:tcW w:w="6562" w:type="dxa"/>
            <w:gridSpan w:val="2"/>
            <w:tcBorders>
              <w:top w:val="nil"/>
              <w:left w:val="single" w:sz="4" w:space="0" w:color="auto"/>
              <w:right w:val="single" w:sz="4" w:space="0" w:color="auto"/>
            </w:tcBorders>
          </w:tcPr>
          <w:p w14:paraId="23EC1AC5" w14:textId="77777777" w:rsidR="007629BD" w:rsidRPr="007F2770" w:rsidRDefault="007629BD" w:rsidP="00691B57">
            <w:pPr>
              <w:pStyle w:val="TAL"/>
              <w:rPr>
                <w:lang w:eastAsia="en-US"/>
              </w:rPr>
            </w:pPr>
            <w:r w:rsidRPr="007F2770">
              <w:rPr>
                <w:lang w:eastAsia="en-US"/>
              </w:rPr>
              <w:t>Bit</w:t>
            </w:r>
          </w:p>
        </w:tc>
      </w:tr>
      <w:tr w:rsidR="009C2F20" w:rsidRPr="007F2770" w14:paraId="0C8F9425" w14:textId="77777777" w:rsidTr="005F7EB0">
        <w:trPr>
          <w:cantSplit/>
          <w:jc w:val="center"/>
        </w:trPr>
        <w:tc>
          <w:tcPr>
            <w:tcW w:w="1690" w:type="dxa"/>
            <w:tcBorders>
              <w:top w:val="nil"/>
              <w:left w:val="single" w:sz="4" w:space="0" w:color="auto"/>
              <w:bottom w:val="nil"/>
              <w:right w:val="nil"/>
            </w:tcBorders>
            <w:hideMark/>
          </w:tcPr>
          <w:p w14:paraId="27F1D0B9" w14:textId="77777777" w:rsidR="009C2F20" w:rsidRPr="007F2770" w:rsidRDefault="009C2F20" w:rsidP="004A336D">
            <w:pPr>
              <w:pStyle w:val="TAL"/>
            </w:pPr>
            <w:r w:rsidRPr="007F2770">
              <w:t>1</w:t>
            </w:r>
          </w:p>
        </w:tc>
        <w:tc>
          <w:tcPr>
            <w:tcW w:w="4872" w:type="dxa"/>
            <w:tcBorders>
              <w:top w:val="nil"/>
              <w:left w:val="nil"/>
              <w:bottom w:val="nil"/>
              <w:right w:val="single" w:sz="4" w:space="0" w:color="auto"/>
            </w:tcBorders>
          </w:tcPr>
          <w:p w14:paraId="02E0FE7C" w14:textId="77777777" w:rsidR="009C2F20" w:rsidRPr="007F2770" w:rsidRDefault="009C2F20" w:rsidP="007461A8">
            <w:pPr>
              <w:pStyle w:val="TAL"/>
              <w:rPr>
                <w:lang w:eastAsia="en-US"/>
              </w:rPr>
            </w:pPr>
          </w:p>
        </w:tc>
      </w:tr>
      <w:tr w:rsidR="009C2F20" w:rsidRPr="007F2770" w14:paraId="77934FC8" w14:textId="77777777" w:rsidTr="005F7EB0">
        <w:trPr>
          <w:cantSplit/>
          <w:jc w:val="center"/>
        </w:trPr>
        <w:tc>
          <w:tcPr>
            <w:tcW w:w="1690" w:type="dxa"/>
            <w:tcBorders>
              <w:top w:val="nil"/>
              <w:left w:val="single" w:sz="4" w:space="0" w:color="auto"/>
              <w:bottom w:val="nil"/>
              <w:right w:val="nil"/>
            </w:tcBorders>
            <w:hideMark/>
          </w:tcPr>
          <w:p w14:paraId="7B3312A7"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715F7EE0" w14:textId="77777777" w:rsidR="009C2F20" w:rsidRPr="007F2770" w:rsidRDefault="009C2F20" w:rsidP="007461A8">
            <w:pPr>
              <w:pStyle w:val="TAL"/>
              <w:rPr>
                <w:lang w:eastAsia="en-US"/>
              </w:rPr>
            </w:pPr>
            <w:r w:rsidRPr="007F2770">
              <w:rPr>
                <w:lang w:eastAsia="en-US"/>
              </w:rPr>
              <w:t>SSC mode 1 not allowed</w:t>
            </w:r>
          </w:p>
        </w:tc>
      </w:tr>
      <w:tr w:rsidR="009C2F20" w:rsidRPr="007F2770" w14:paraId="7EBE4629" w14:textId="77777777" w:rsidTr="005F7EB0">
        <w:trPr>
          <w:cantSplit/>
          <w:jc w:val="center"/>
        </w:trPr>
        <w:tc>
          <w:tcPr>
            <w:tcW w:w="1690" w:type="dxa"/>
            <w:tcBorders>
              <w:top w:val="nil"/>
              <w:left w:val="single" w:sz="4" w:space="0" w:color="auto"/>
              <w:bottom w:val="nil"/>
              <w:right w:val="nil"/>
            </w:tcBorders>
            <w:hideMark/>
          </w:tcPr>
          <w:p w14:paraId="6968A7F6"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6F006F64" w14:textId="77777777" w:rsidR="009C2F20" w:rsidRPr="007F2770" w:rsidRDefault="009C2F20" w:rsidP="007461A8">
            <w:pPr>
              <w:pStyle w:val="TAL"/>
              <w:rPr>
                <w:lang w:eastAsia="en-US"/>
              </w:rPr>
            </w:pPr>
            <w:r w:rsidRPr="007F2770">
              <w:rPr>
                <w:lang w:eastAsia="en-US"/>
              </w:rPr>
              <w:t>SSC mode 1 allowed</w:t>
            </w:r>
          </w:p>
        </w:tc>
      </w:tr>
      <w:tr w:rsidR="009C2F20" w:rsidRPr="007F2770" w14:paraId="2B6B9390" w14:textId="77777777" w:rsidTr="005F7EB0">
        <w:trPr>
          <w:cantSplit/>
          <w:jc w:val="center"/>
        </w:trPr>
        <w:tc>
          <w:tcPr>
            <w:tcW w:w="1690" w:type="dxa"/>
            <w:tcBorders>
              <w:top w:val="nil"/>
              <w:left w:val="single" w:sz="4" w:space="0" w:color="auto"/>
              <w:bottom w:val="nil"/>
              <w:right w:val="nil"/>
            </w:tcBorders>
          </w:tcPr>
          <w:p w14:paraId="64969664"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0147225" w14:textId="77777777" w:rsidR="009C2F20" w:rsidRPr="007F2770" w:rsidRDefault="009C2F20" w:rsidP="007461A8">
            <w:pPr>
              <w:pStyle w:val="TAL"/>
              <w:rPr>
                <w:lang w:eastAsia="en-US"/>
              </w:rPr>
            </w:pPr>
          </w:p>
        </w:tc>
      </w:tr>
      <w:tr w:rsidR="009C2F20" w:rsidRPr="007F2770" w14:paraId="4302D72F" w14:textId="77777777" w:rsidTr="005F7EB0">
        <w:trPr>
          <w:cantSplit/>
          <w:jc w:val="center"/>
        </w:trPr>
        <w:tc>
          <w:tcPr>
            <w:tcW w:w="6562" w:type="dxa"/>
            <w:gridSpan w:val="2"/>
            <w:tcBorders>
              <w:top w:val="nil"/>
              <w:left w:val="single" w:sz="4" w:space="0" w:color="auto"/>
              <w:bottom w:val="nil"/>
              <w:right w:val="single" w:sz="4" w:space="0" w:color="auto"/>
            </w:tcBorders>
          </w:tcPr>
          <w:p w14:paraId="5908D5E7" w14:textId="77777777" w:rsidR="009C2F20" w:rsidRPr="007F2770" w:rsidRDefault="009C2F20" w:rsidP="00691B57">
            <w:pPr>
              <w:pStyle w:val="TAL"/>
              <w:rPr>
                <w:lang w:eastAsia="en-US"/>
              </w:rPr>
            </w:pPr>
            <w:r w:rsidRPr="007F2770">
              <w:rPr>
                <w:lang w:eastAsia="en-US"/>
              </w:rPr>
              <w:t>SSC</w:t>
            </w:r>
            <w:r w:rsidR="008E1275" w:rsidRPr="007F2770">
              <w:t>2</w:t>
            </w:r>
            <w:r w:rsidRPr="007F2770">
              <w:rPr>
                <w:lang w:eastAsia="en-US"/>
              </w:rPr>
              <w:t xml:space="preserve"> (octet</w:t>
            </w:r>
            <w:r w:rsidR="00DB778F" w:rsidRPr="007F2770">
              <w:rPr>
                <w:lang w:eastAsia="en-US"/>
              </w:rPr>
              <w:t xml:space="preserve"> </w:t>
            </w:r>
            <w:r w:rsidRPr="007F2770">
              <w:rPr>
                <w:lang w:eastAsia="en-US"/>
              </w:rPr>
              <w:t>1, bit 2)</w:t>
            </w:r>
          </w:p>
        </w:tc>
      </w:tr>
      <w:tr w:rsidR="007629BD" w:rsidRPr="007F2770" w14:paraId="040F477F" w14:textId="77777777" w:rsidTr="00E105DD">
        <w:trPr>
          <w:cantSplit/>
          <w:trHeight w:val="233"/>
          <w:jc w:val="center"/>
        </w:trPr>
        <w:tc>
          <w:tcPr>
            <w:tcW w:w="6562" w:type="dxa"/>
            <w:gridSpan w:val="2"/>
            <w:tcBorders>
              <w:top w:val="nil"/>
              <w:left w:val="single" w:sz="4" w:space="0" w:color="auto"/>
              <w:right w:val="single" w:sz="4" w:space="0" w:color="auto"/>
            </w:tcBorders>
          </w:tcPr>
          <w:p w14:paraId="5F05FEDD" w14:textId="77777777" w:rsidR="007629BD" w:rsidRPr="007F2770" w:rsidRDefault="007629BD" w:rsidP="00E105DD">
            <w:pPr>
              <w:pStyle w:val="TAL"/>
              <w:rPr>
                <w:lang w:eastAsia="en-US"/>
              </w:rPr>
            </w:pPr>
            <w:r w:rsidRPr="007F2770">
              <w:rPr>
                <w:lang w:eastAsia="en-US"/>
              </w:rPr>
              <w:t>Bit</w:t>
            </w:r>
          </w:p>
        </w:tc>
      </w:tr>
      <w:tr w:rsidR="009C2F20" w:rsidRPr="007F2770" w14:paraId="23A59B93" w14:textId="77777777" w:rsidTr="005F7EB0">
        <w:trPr>
          <w:cantSplit/>
          <w:jc w:val="center"/>
        </w:trPr>
        <w:tc>
          <w:tcPr>
            <w:tcW w:w="1690" w:type="dxa"/>
            <w:tcBorders>
              <w:top w:val="nil"/>
              <w:left w:val="single" w:sz="4" w:space="0" w:color="auto"/>
              <w:bottom w:val="nil"/>
              <w:right w:val="nil"/>
            </w:tcBorders>
          </w:tcPr>
          <w:p w14:paraId="59367321" w14:textId="77777777" w:rsidR="009C2F20" w:rsidRPr="007F2770" w:rsidRDefault="009C2F20" w:rsidP="004A336D">
            <w:pPr>
              <w:pStyle w:val="TAL"/>
            </w:pPr>
            <w:r w:rsidRPr="007F2770">
              <w:t>2</w:t>
            </w:r>
          </w:p>
        </w:tc>
        <w:tc>
          <w:tcPr>
            <w:tcW w:w="4872" w:type="dxa"/>
            <w:tcBorders>
              <w:top w:val="nil"/>
              <w:left w:val="nil"/>
              <w:bottom w:val="nil"/>
              <w:right w:val="single" w:sz="4" w:space="0" w:color="auto"/>
            </w:tcBorders>
          </w:tcPr>
          <w:p w14:paraId="18EBA856" w14:textId="77777777" w:rsidR="009C2F20" w:rsidRPr="007F2770" w:rsidRDefault="009C2F20" w:rsidP="007461A8">
            <w:pPr>
              <w:pStyle w:val="TAL"/>
              <w:rPr>
                <w:lang w:eastAsia="en-US"/>
              </w:rPr>
            </w:pPr>
          </w:p>
        </w:tc>
      </w:tr>
      <w:tr w:rsidR="009C2F20" w:rsidRPr="007F2770" w14:paraId="538BECAD" w14:textId="77777777" w:rsidTr="005F7EB0">
        <w:trPr>
          <w:cantSplit/>
          <w:jc w:val="center"/>
        </w:trPr>
        <w:tc>
          <w:tcPr>
            <w:tcW w:w="1690" w:type="dxa"/>
            <w:tcBorders>
              <w:top w:val="nil"/>
              <w:left w:val="single" w:sz="4" w:space="0" w:color="auto"/>
              <w:bottom w:val="nil"/>
              <w:right w:val="nil"/>
            </w:tcBorders>
          </w:tcPr>
          <w:p w14:paraId="234E0FF3" w14:textId="77777777" w:rsidR="009C2F20" w:rsidRPr="007F2770" w:rsidRDefault="009C2F20" w:rsidP="007461A8">
            <w:pPr>
              <w:pStyle w:val="TAL"/>
              <w:rPr>
                <w:lang w:eastAsia="en-US"/>
              </w:rPr>
            </w:pPr>
            <w:r w:rsidRPr="007F2770">
              <w:rPr>
                <w:lang w:eastAsia="en-US"/>
              </w:rPr>
              <w:t>0</w:t>
            </w:r>
          </w:p>
        </w:tc>
        <w:tc>
          <w:tcPr>
            <w:tcW w:w="4872" w:type="dxa"/>
            <w:tcBorders>
              <w:top w:val="nil"/>
              <w:left w:val="nil"/>
              <w:bottom w:val="nil"/>
              <w:right w:val="single" w:sz="4" w:space="0" w:color="auto"/>
            </w:tcBorders>
          </w:tcPr>
          <w:p w14:paraId="04C6A3F0" w14:textId="77777777" w:rsidR="009C2F20" w:rsidRPr="007F2770" w:rsidRDefault="009C2F20" w:rsidP="007461A8">
            <w:pPr>
              <w:pStyle w:val="TAL"/>
              <w:rPr>
                <w:lang w:eastAsia="en-US"/>
              </w:rPr>
            </w:pPr>
            <w:r w:rsidRPr="007F2770">
              <w:rPr>
                <w:lang w:eastAsia="en-US"/>
              </w:rPr>
              <w:t>SSC mode 2 not allowed</w:t>
            </w:r>
          </w:p>
        </w:tc>
      </w:tr>
      <w:tr w:rsidR="009C2F20" w:rsidRPr="007F2770" w14:paraId="1C2581BB" w14:textId="77777777" w:rsidTr="005F7EB0">
        <w:trPr>
          <w:cantSplit/>
          <w:jc w:val="center"/>
        </w:trPr>
        <w:tc>
          <w:tcPr>
            <w:tcW w:w="1690" w:type="dxa"/>
            <w:tcBorders>
              <w:top w:val="nil"/>
              <w:left w:val="single" w:sz="4" w:space="0" w:color="auto"/>
              <w:bottom w:val="nil"/>
              <w:right w:val="nil"/>
            </w:tcBorders>
          </w:tcPr>
          <w:p w14:paraId="3A03956B" w14:textId="77777777" w:rsidR="009C2F20" w:rsidRPr="007F2770" w:rsidRDefault="009C2F20" w:rsidP="007461A8">
            <w:pPr>
              <w:pStyle w:val="TAL"/>
              <w:rPr>
                <w:lang w:eastAsia="en-US"/>
              </w:rPr>
            </w:pPr>
            <w:r w:rsidRPr="007F2770">
              <w:rPr>
                <w:lang w:eastAsia="en-US"/>
              </w:rPr>
              <w:t>1</w:t>
            </w:r>
          </w:p>
        </w:tc>
        <w:tc>
          <w:tcPr>
            <w:tcW w:w="4872" w:type="dxa"/>
            <w:tcBorders>
              <w:top w:val="nil"/>
              <w:left w:val="nil"/>
              <w:bottom w:val="nil"/>
              <w:right w:val="single" w:sz="4" w:space="0" w:color="auto"/>
            </w:tcBorders>
          </w:tcPr>
          <w:p w14:paraId="36880B47" w14:textId="77777777" w:rsidR="009C2F20" w:rsidRPr="007F2770" w:rsidRDefault="009C2F20" w:rsidP="007461A8">
            <w:pPr>
              <w:pStyle w:val="TAL"/>
              <w:rPr>
                <w:lang w:eastAsia="en-US"/>
              </w:rPr>
            </w:pPr>
            <w:r w:rsidRPr="007F2770">
              <w:rPr>
                <w:lang w:eastAsia="en-US"/>
              </w:rPr>
              <w:t>SSC mode 2 allowed</w:t>
            </w:r>
          </w:p>
        </w:tc>
      </w:tr>
      <w:tr w:rsidR="009C2F20" w:rsidRPr="007F2770" w14:paraId="5E12888D" w14:textId="77777777" w:rsidTr="005F7EB0">
        <w:trPr>
          <w:cantSplit/>
          <w:jc w:val="center"/>
        </w:trPr>
        <w:tc>
          <w:tcPr>
            <w:tcW w:w="1690" w:type="dxa"/>
            <w:tcBorders>
              <w:top w:val="nil"/>
              <w:left w:val="single" w:sz="4" w:space="0" w:color="auto"/>
              <w:bottom w:val="nil"/>
              <w:right w:val="nil"/>
            </w:tcBorders>
          </w:tcPr>
          <w:p w14:paraId="65EE9BBA" w14:textId="77777777" w:rsidR="009C2F20" w:rsidRPr="007F2770" w:rsidRDefault="009C2F20" w:rsidP="007461A8">
            <w:pPr>
              <w:pStyle w:val="TAL"/>
              <w:rPr>
                <w:lang w:eastAsia="en-US"/>
              </w:rPr>
            </w:pPr>
          </w:p>
        </w:tc>
        <w:tc>
          <w:tcPr>
            <w:tcW w:w="4872" w:type="dxa"/>
            <w:tcBorders>
              <w:top w:val="nil"/>
              <w:left w:val="nil"/>
              <w:bottom w:val="nil"/>
              <w:right w:val="single" w:sz="4" w:space="0" w:color="auto"/>
            </w:tcBorders>
          </w:tcPr>
          <w:p w14:paraId="0DD922A3" w14:textId="77777777" w:rsidR="009C2F20" w:rsidRPr="007F2770" w:rsidRDefault="009C2F20" w:rsidP="007461A8">
            <w:pPr>
              <w:pStyle w:val="TAL"/>
              <w:rPr>
                <w:lang w:eastAsia="en-US"/>
              </w:rPr>
            </w:pPr>
          </w:p>
        </w:tc>
      </w:tr>
      <w:tr w:rsidR="009C2F20" w:rsidRPr="007F2770" w14:paraId="06DD149F" w14:textId="77777777" w:rsidTr="005F7EB0">
        <w:trPr>
          <w:cantSplit/>
          <w:jc w:val="center"/>
        </w:trPr>
        <w:tc>
          <w:tcPr>
            <w:tcW w:w="6562" w:type="dxa"/>
            <w:gridSpan w:val="2"/>
            <w:tcBorders>
              <w:top w:val="nil"/>
              <w:left w:val="single" w:sz="4" w:space="0" w:color="auto"/>
              <w:bottom w:val="nil"/>
              <w:right w:val="single" w:sz="4" w:space="0" w:color="auto"/>
            </w:tcBorders>
          </w:tcPr>
          <w:p w14:paraId="080D720D" w14:textId="77777777" w:rsidR="009C2F20" w:rsidRPr="007F2770" w:rsidRDefault="009C2F20" w:rsidP="00691B57">
            <w:pPr>
              <w:pStyle w:val="TAL"/>
              <w:rPr>
                <w:lang w:eastAsia="en-US"/>
              </w:rPr>
            </w:pPr>
            <w:r w:rsidRPr="007F2770">
              <w:rPr>
                <w:lang w:eastAsia="en-US"/>
              </w:rPr>
              <w:t>SSC</w:t>
            </w:r>
            <w:r w:rsidR="00984253" w:rsidRPr="007F2770">
              <w:rPr>
                <w:lang w:eastAsia="en-US"/>
              </w:rPr>
              <w:t>3</w:t>
            </w:r>
            <w:r w:rsidRPr="007F2770">
              <w:rPr>
                <w:lang w:eastAsia="en-US"/>
              </w:rPr>
              <w:t xml:space="preserve"> (octet</w:t>
            </w:r>
            <w:r w:rsidR="00DB778F" w:rsidRPr="007F2770">
              <w:rPr>
                <w:lang w:eastAsia="en-US"/>
              </w:rPr>
              <w:t xml:space="preserve"> </w:t>
            </w:r>
            <w:r w:rsidRPr="007F2770">
              <w:rPr>
                <w:lang w:eastAsia="en-US"/>
              </w:rPr>
              <w:t>1, bit 3)</w:t>
            </w:r>
          </w:p>
        </w:tc>
      </w:tr>
      <w:tr w:rsidR="007629BD" w:rsidRPr="007F2770" w14:paraId="6DA35377" w14:textId="77777777" w:rsidTr="00E105DD">
        <w:trPr>
          <w:cantSplit/>
          <w:trHeight w:val="233"/>
          <w:jc w:val="center"/>
        </w:trPr>
        <w:tc>
          <w:tcPr>
            <w:tcW w:w="6562" w:type="dxa"/>
            <w:gridSpan w:val="2"/>
            <w:tcBorders>
              <w:top w:val="nil"/>
              <w:left w:val="single" w:sz="4" w:space="0" w:color="auto"/>
              <w:right w:val="single" w:sz="4" w:space="0" w:color="auto"/>
            </w:tcBorders>
          </w:tcPr>
          <w:p w14:paraId="6A6CDE91" w14:textId="77777777" w:rsidR="007629BD" w:rsidRPr="007F2770" w:rsidRDefault="007629BD" w:rsidP="00E105DD">
            <w:pPr>
              <w:pStyle w:val="TAL"/>
              <w:rPr>
                <w:lang w:eastAsia="en-US"/>
              </w:rPr>
            </w:pPr>
            <w:r w:rsidRPr="007F2770">
              <w:rPr>
                <w:lang w:eastAsia="en-US"/>
              </w:rPr>
              <w:t>Bit</w:t>
            </w:r>
          </w:p>
        </w:tc>
      </w:tr>
      <w:tr w:rsidR="009C2F20" w:rsidRPr="007F2770" w14:paraId="3527B392" w14:textId="77777777" w:rsidTr="005F7EB0">
        <w:trPr>
          <w:cantSplit/>
          <w:jc w:val="center"/>
        </w:trPr>
        <w:tc>
          <w:tcPr>
            <w:tcW w:w="1690" w:type="dxa"/>
            <w:tcBorders>
              <w:top w:val="nil"/>
              <w:left w:val="single" w:sz="4" w:space="0" w:color="auto"/>
              <w:bottom w:val="nil"/>
              <w:right w:val="nil"/>
            </w:tcBorders>
          </w:tcPr>
          <w:p w14:paraId="2DC5E090" w14:textId="77777777" w:rsidR="009C2F20" w:rsidRPr="007F2770" w:rsidRDefault="009C2F20" w:rsidP="004A336D">
            <w:pPr>
              <w:pStyle w:val="TAL"/>
            </w:pPr>
            <w:r w:rsidRPr="007F2770">
              <w:t>3</w:t>
            </w:r>
          </w:p>
        </w:tc>
        <w:tc>
          <w:tcPr>
            <w:tcW w:w="4872" w:type="dxa"/>
            <w:tcBorders>
              <w:top w:val="nil"/>
              <w:left w:val="nil"/>
              <w:bottom w:val="nil"/>
              <w:right w:val="single" w:sz="4" w:space="0" w:color="auto"/>
            </w:tcBorders>
          </w:tcPr>
          <w:p w14:paraId="1B44B02F" w14:textId="77777777" w:rsidR="009C2F20" w:rsidRPr="007F2770" w:rsidRDefault="009C2F20" w:rsidP="007461A8">
            <w:pPr>
              <w:pStyle w:val="TAL"/>
              <w:rPr>
                <w:lang w:eastAsia="en-US"/>
              </w:rPr>
            </w:pPr>
          </w:p>
        </w:tc>
      </w:tr>
      <w:tr w:rsidR="009C2F20" w:rsidRPr="007F2770" w14:paraId="3781C9F1" w14:textId="77777777" w:rsidTr="005F7EB0">
        <w:trPr>
          <w:cantSplit/>
          <w:jc w:val="center"/>
        </w:trPr>
        <w:tc>
          <w:tcPr>
            <w:tcW w:w="1690" w:type="dxa"/>
            <w:tcBorders>
              <w:top w:val="nil"/>
              <w:left w:val="single" w:sz="4" w:space="0" w:color="auto"/>
              <w:bottom w:val="nil"/>
              <w:right w:val="nil"/>
            </w:tcBorders>
          </w:tcPr>
          <w:p w14:paraId="4F20C03B" w14:textId="77777777" w:rsidR="009C2F20" w:rsidRPr="007F2770" w:rsidRDefault="009C2F20" w:rsidP="009F7FB2">
            <w:pPr>
              <w:pStyle w:val="TAL"/>
            </w:pPr>
            <w:r w:rsidRPr="007F2770">
              <w:t>0</w:t>
            </w:r>
          </w:p>
        </w:tc>
        <w:tc>
          <w:tcPr>
            <w:tcW w:w="4872" w:type="dxa"/>
            <w:tcBorders>
              <w:top w:val="nil"/>
              <w:left w:val="nil"/>
              <w:bottom w:val="nil"/>
              <w:right w:val="single" w:sz="4" w:space="0" w:color="auto"/>
            </w:tcBorders>
          </w:tcPr>
          <w:p w14:paraId="367B6942" w14:textId="77777777" w:rsidR="009C2F20" w:rsidRPr="007F2770" w:rsidRDefault="009C2F20" w:rsidP="007461A8">
            <w:pPr>
              <w:pStyle w:val="TAL"/>
              <w:rPr>
                <w:lang w:eastAsia="en-US"/>
              </w:rPr>
            </w:pPr>
            <w:r w:rsidRPr="007F2770">
              <w:rPr>
                <w:lang w:eastAsia="en-US"/>
              </w:rPr>
              <w:t>SSC mode 3 not allowed</w:t>
            </w:r>
          </w:p>
        </w:tc>
      </w:tr>
      <w:tr w:rsidR="009C2F20" w:rsidRPr="007F2770" w14:paraId="5C34EE5D" w14:textId="77777777" w:rsidTr="005F7EB0">
        <w:trPr>
          <w:cantSplit/>
          <w:jc w:val="center"/>
        </w:trPr>
        <w:tc>
          <w:tcPr>
            <w:tcW w:w="1690" w:type="dxa"/>
            <w:tcBorders>
              <w:top w:val="nil"/>
              <w:left w:val="single" w:sz="4" w:space="0" w:color="auto"/>
              <w:bottom w:val="nil"/>
              <w:right w:val="nil"/>
            </w:tcBorders>
          </w:tcPr>
          <w:p w14:paraId="092CE88A" w14:textId="77777777" w:rsidR="009C2F20" w:rsidRPr="007F2770" w:rsidRDefault="009C2F20" w:rsidP="009F7FB2">
            <w:pPr>
              <w:pStyle w:val="TAL"/>
            </w:pPr>
            <w:r w:rsidRPr="007F2770">
              <w:t>1</w:t>
            </w:r>
          </w:p>
        </w:tc>
        <w:tc>
          <w:tcPr>
            <w:tcW w:w="4872" w:type="dxa"/>
            <w:tcBorders>
              <w:top w:val="nil"/>
              <w:left w:val="nil"/>
              <w:bottom w:val="nil"/>
              <w:right w:val="single" w:sz="4" w:space="0" w:color="auto"/>
            </w:tcBorders>
          </w:tcPr>
          <w:p w14:paraId="1AE19C46" w14:textId="77777777" w:rsidR="009C2F20" w:rsidRPr="007F2770" w:rsidRDefault="009C2F20" w:rsidP="007461A8">
            <w:pPr>
              <w:pStyle w:val="TAL"/>
              <w:rPr>
                <w:lang w:eastAsia="en-US"/>
              </w:rPr>
            </w:pPr>
            <w:r w:rsidRPr="007F2770">
              <w:rPr>
                <w:lang w:eastAsia="en-US"/>
              </w:rPr>
              <w:t>SSC mode 3 allowed</w:t>
            </w:r>
          </w:p>
        </w:tc>
      </w:tr>
      <w:tr w:rsidR="00B96AC9" w:rsidRPr="007F2770" w14:paraId="799BA78D" w14:textId="77777777" w:rsidTr="00A91282">
        <w:trPr>
          <w:cantSplit/>
          <w:jc w:val="center"/>
        </w:trPr>
        <w:tc>
          <w:tcPr>
            <w:tcW w:w="6562" w:type="dxa"/>
            <w:gridSpan w:val="2"/>
            <w:tcBorders>
              <w:top w:val="nil"/>
              <w:left w:val="single" w:sz="4" w:space="0" w:color="auto"/>
              <w:bottom w:val="nil"/>
              <w:right w:val="single" w:sz="4" w:space="0" w:color="auto"/>
            </w:tcBorders>
          </w:tcPr>
          <w:p w14:paraId="75A943D1" w14:textId="77777777" w:rsidR="00B96AC9" w:rsidRPr="007F2770" w:rsidRDefault="00B96AC9" w:rsidP="00A91282">
            <w:pPr>
              <w:pStyle w:val="TAL"/>
              <w:rPr>
                <w:lang w:eastAsia="en-US"/>
              </w:rPr>
            </w:pPr>
          </w:p>
        </w:tc>
      </w:tr>
      <w:tr w:rsidR="009C2F20" w:rsidRPr="007F2770" w14:paraId="05C7C4E6" w14:textId="77777777" w:rsidTr="005F7EB0">
        <w:trPr>
          <w:cantSplit/>
          <w:jc w:val="center"/>
        </w:trPr>
        <w:tc>
          <w:tcPr>
            <w:tcW w:w="6562" w:type="dxa"/>
            <w:gridSpan w:val="2"/>
            <w:tcBorders>
              <w:top w:val="nil"/>
              <w:left w:val="single" w:sz="4" w:space="0" w:color="auto"/>
              <w:bottom w:val="single" w:sz="4" w:space="0" w:color="auto"/>
              <w:right w:val="single" w:sz="4" w:space="0" w:color="auto"/>
            </w:tcBorders>
          </w:tcPr>
          <w:p w14:paraId="6377CB86" w14:textId="77777777" w:rsidR="009C2F20" w:rsidRPr="007F2770" w:rsidRDefault="009C2F20" w:rsidP="007461A8">
            <w:pPr>
              <w:pStyle w:val="TAL"/>
              <w:rPr>
                <w:lang w:eastAsia="en-US"/>
              </w:rPr>
            </w:pPr>
            <w:r w:rsidRPr="007F2770">
              <w:rPr>
                <w:lang w:eastAsia="en-US"/>
              </w:rPr>
              <w:t>Bit 4 is spare and shall be encoded as zero.</w:t>
            </w:r>
          </w:p>
        </w:tc>
      </w:tr>
    </w:tbl>
    <w:p w14:paraId="5BD970A3" w14:textId="77777777" w:rsidR="009C2F20" w:rsidRPr="007F2770" w:rsidRDefault="009C2F20" w:rsidP="009C2F20">
      <w:pPr>
        <w:rPr>
          <w:noProof/>
        </w:rPr>
      </w:pPr>
    </w:p>
    <w:p w14:paraId="3FC30930" w14:textId="77777777" w:rsidR="003E0676" w:rsidRPr="007F2770" w:rsidRDefault="00BE1133" w:rsidP="00781477">
      <w:pPr>
        <w:pStyle w:val="Heading4"/>
      </w:pPr>
      <w:bookmarkStart w:id="18087" w:name="_Toc20233293"/>
      <w:bookmarkStart w:id="18088" w:name="_Toc27747430"/>
      <w:bookmarkStart w:id="18089" w:name="_Toc36213624"/>
      <w:bookmarkStart w:id="18090" w:name="_Toc36657801"/>
      <w:bookmarkStart w:id="18091" w:name="_Toc45287478"/>
      <w:bookmarkStart w:id="18092" w:name="_Toc51948754"/>
      <w:bookmarkStart w:id="18093" w:name="_Toc51949846"/>
      <w:bookmarkStart w:id="18094" w:name="_Toc131396935"/>
      <w:r w:rsidRPr="007F2770">
        <w:t>9.11</w:t>
      </w:r>
      <w:r w:rsidR="00966E4A" w:rsidRPr="007F2770">
        <w:t>.4.</w:t>
      </w:r>
      <w:r w:rsidR="005103CB" w:rsidRPr="007F2770">
        <w:t>6</w:t>
      </w:r>
      <w:r w:rsidR="00966E4A" w:rsidRPr="007F2770">
        <w:tab/>
        <w:t>Extended protocol configuration options</w:t>
      </w:r>
      <w:bookmarkEnd w:id="18087"/>
      <w:bookmarkEnd w:id="18088"/>
      <w:bookmarkEnd w:id="18089"/>
      <w:bookmarkEnd w:id="18090"/>
      <w:bookmarkEnd w:id="18091"/>
      <w:bookmarkEnd w:id="18092"/>
      <w:bookmarkEnd w:id="18093"/>
      <w:bookmarkEnd w:id="18094"/>
    </w:p>
    <w:p w14:paraId="38444676" w14:textId="77777777" w:rsidR="00966E4A" w:rsidRPr="007F2770" w:rsidRDefault="00966E4A" w:rsidP="00966E4A">
      <w:r w:rsidRPr="007F2770">
        <w:t>See subclause 10.5.6.3A in 3GPP TS 24.008 [</w:t>
      </w:r>
      <w:r w:rsidR="00E04A35" w:rsidRPr="007F2770">
        <w:t>12</w:t>
      </w:r>
      <w:r w:rsidRPr="007F2770">
        <w:t>].</w:t>
      </w:r>
    </w:p>
    <w:p w14:paraId="2E4FF668" w14:textId="77777777" w:rsidR="003E5C70" w:rsidRPr="007F2770" w:rsidRDefault="003E5C70" w:rsidP="00781477">
      <w:pPr>
        <w:pStyle w:val="Heading4"/>
      </w:pPr>
      <w:bookmarkStart w:id="18095" w:name="_Toc20233294"/>
      <w:bookmarkStart w:id="18096" w:name="_Toc27747431"/>
      <w:bookmarkStart w:id="18097" w:name="_Toc36213625"/>
      <w:bookmarkStart w:id="18098" w:name="_Toc36657802"/>
      <w:bookmarkStart w:id="18099" w:name="_Toc45287479"/>
      <w:bookmarkStart w:id="18100" w:name="_Toc51948755"/>
      <w:bookmarkStart w:id="18101" w:name="_Toc51949847"/>
      <w:bookmarkStart w:id="18102" w:name="_Toc131396936"/>
      <w:r w:rsidRPr="007F2770">
        <w:t>9.11.4.</w:t>
      </w:r>
      <w:r w:rsidR="005103CB" w:rsidRPr="007F2770">
        <w:t>7</w:t>
      </w:r>
      <w:r w:rsidRPr="007F2770">
        <w:tab/>
        <w:t>Integrity protection maximum data rate</w:t>
      </w:r>
      <w:bookmarkEnd w:id="18095"/>
      <w:bookmarkEnd w:id="18096"/>
      <w:bookmarkEnd w:id="18097"/>
      <w:bookmarkEnd w:id="18098"/>
      <w:bookmarkEnd w:id="18099"/>
      <w:bookmarkEnd w:id="18100"/>
      <w:bookmarkEnd w:id="18101"/>
      <w:bookmarkEnd w:id="18102"/>
    </w:p>
    <w:p w14:paraId="4CACCFF1" w14:textId="77777777" w:rsidR="003E5C70" w:rsidRPr="007F2770" w:rsidRDefault="003E5C70" w:rsidP="00A95266">
      <w:pPr>
        <w:rPr>
          <w:lang w:val="en-US"/>
        </w:rPr>
      </w:pPr>
      <w:r w:rsidRPr="007F2770">
        <w:rPr>
          <w:lang w:val="en-US"/>
        </w:rPr>
        <w:t xml:space="preserve">The purpose of the </w:t>
      </w:r>
      <w:r w:rsidRPr="007F2770">
        <w:t>integrity protection maximum data rate</w:t>
      </w:r>
      <w:r w:rsidRPr="007F2770">
        <w:rPr>
          <w:lang w:val="en-US"/>
        </w:rPr>
        <w:t xml:space="preserve"> information element is for the UE to indicate to the network the </w:t>
      </w:r>
      <w:r w:rsidRPr="007F2770">
        <w:t>maximum data rate per UE for user-plane integrity protection</w:t>
      </w:r>
      <w:r w:rsidR="00BA40F3" w:rsidRPr="007F2770">
        <w:t xml:space="preserve"> for uplink and the maximum data rate per UE for user-plane integrity protection for downlink that are </w:t>
      </w:r>
      <w:r w:rsidRPr="007F2770">
        <w:t>supported by the UE</w:t>
      </w:r>
      <w:r w:rsidRPr="007F2770">
        <w:rPr>
          <w:lang w:val="en-US"/>
        </w:rPr>
        <w:t>.</w:t>
      </w:r>
    </w:p>
    <w:p w14:paraId="1CB23A6D" w14:textId="77777777" w:rsidR="003E5C70" w:rsidRPr="007F2770" w:rsidRDefault="003E5C70" w:rsidP="003E5C70">
      <w:pPr>
        <w:rPr>
          <w:lang w:val="en-US"/>
        </w:rPr>
      </w:pPr>
      <w:r w:rsidRPr="007F2770">
        <w:rPr>
          <w:lang w:val="en-US"/>
        </w:rPr>
        <w:t xml:space="preserve">The </w:t>
      </w:r>
      <w:r w:rsidRPr="007F2770">
        <w:t>integrity protection maximum data rate</w:t>
      </w:r>
      <w:r w:rsidRPr="007F2770">
        <w:rPr>
          <w:lang w:val="en-US"/>
        </w:rPr>
        <w:t xml:space="preserve"> is coded as shown in figure </w:t>
      </w:r>
      <w:r w:rsidRPr="007F2770">
        <w:t>9.11.4.</w:t>
      </w:r>
      <w:r w:rsidR="005103CB" w:rsidRPr="007F2770">
        <w:t>7</w:t>
      </w:r>
      <w:r w:rsidRPr="007F2770">
        <w:t>.1</w:t>
      </w:r>
      <w:r w:rsidRPr="007F2770">
        <w:rPr>
          <w:lang w:val="en-US"/>
        </w:rPr>
        <w:t xml:space="preserve"> and table </w:t>
      </w:r>
      <w:r w:rsidRPr="007F2770">
        <w:t>9.11.4.</w:t>
      </w:r>
      <w:r w:rsidR="005103CB" w:rsidRPr="007F2770">
        <w:t>7</w:t>
      </w:r>
      <w:r w:rsidRPr="007F2770">
        <w:t>.2</w:t>
      </w:r>
      <w:r w:rsidRPr="007F2770">
        <w:rPr>
          <w:lang w:val="en-US"/>
        </w:rPr>
        <w:t>.</w:t>
      </w:r>
    </w:p>
    <w:p w14:paraId="7C783452" w14:textId="77777777" w:rsidR="003E5C70" w:rsidRPr="007F2770" w:rsidRDefault="003E5C70" w:rsidP="003E5C70">
      <w:r w:rsidRPr="007F2770">
        <w:rPr>
          <w:lang w:val="en-US"/>
        </w:rPr>
        <w:t xml:space="preserve">The </w:t>
      </w:r>
      <w:r w:rsidRPr="007F2770">
        <w:t>integrity protection maximum data rate</w:t>
      </w:r>
      <w:r w:rsidRPr="007F2770">
        <w:rPr>
          <w:lang w:val="en-US"/>
        </w:rPr>
        <w:t xml:space="preserve"> is a type 3 information element </w:t>
      </w:r>
      <w:r w:rsidRPr="007F2770">
        <w:t xml:space="preserve">with a length of </w:t>
      </w:r>
      <w:r w:rsidR="00BA40F3" w:rsidRPr="007F2770">
        <w:t>3</w:t>
      </w:r>
      <w:r w:rsidRPr="007F2770">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7F2770" w14:paraId="4A41AE8B" w14:textId="77777777" w:rsidTr="000B30B6">
        <w:trPr>
          <w:cantSplit/>
          <w:jc w:val="center"/>
        </w:trPr>
        <w:tc>
          <w:tcPr>
            <w:tcW w:w="709" w:type="dxa"/>
            <w:tcBorders>
              <w:top w:val="nil"/>
              <w:left w:val="nil"/>
              <w:bottom w:val="nil"/>
              <w:right w:val="nil"/>
            </w:tcBorders>
          </w:tcPr>
          <w:p w14:paraId="2A7C2DFE" w14:textId="77777777" w:rsidR="003E5C70" w:rsidRPr="007F2770" w:rsidRDefault="003E5C70" w:rsidP="000B30B6">
            <w:pPr>
              <w:pStyle w:val="TAC"/>
            </w:pPr>
            <w:r w:rsidRPr="007F2770">
              <w:t>8</w:t>
            </w:r>
          </w:p>
        </w:tc>
        <w:tc>
          <w:tcPr>
            <w:tcW w:w="709" w:type="dxa"/>
            <w:tcBorders>
              <w:top w:val="nil"/>
              <w:left w:val="nil"/>
              <w:bottom w:val="nil"/>
              <w:right w:val="nil"/>
            </w:tcBorders>
          </w:tcPr>
          <w:p w14:paraId="78FD3B04" w14:textId="77777777" w:rsidR="003E5C70" w:rsidRPr="007F2770" w:rsidRDefault="003E5C70" w:rsidP="000B30B6">
            <w:pPr>
              <w:pStyle w:val="TAC"/>
            </w:pPr>
            <w:r w:rsidRPr="007F2770">
              <w:t>7</w:t>
            </w:r>
          </w:p>
        </w:tc>
        <w:tc>
          <w:tcPr>
            <w:tcW w:w="709" w:type="dxa"/>
            <w:tcBorders>
              <w:top w:val="nil"/>
              <w:left w:val="nil"/>
              <w:bottom w:val="nil"/>
              <w:right w:val="nil"/>
            </w:tcBorders>
          </w:tcPr>
          <w:p w14:paraId="25CE0F2D" w14:textId="77777777" w:rsidR="003E5C70" w:rsidRPr="007F2770" w:rsidRDefault="003E5C70" w:rsidP="000B30B6">
            <w:pPr>
              <w:pStyle w:val="TAC"/>
            </w:pPr>
            <w:r w:rsidRPr="007F2770">
              <w:t>6</w:t>
            </w:r>
          </w:p>
        </w:tc>
        <w:tc>
          <w:tcPr>
            <w:tcW w:w="709" w:type="dxa"/>
            <w:tcBorders>
              <w:top w:val="nil"/>
              <w:left w:val="nil"/>
              <w:bottom w:val="nil"/>
              <w:right w:val="nil"/>
            </w:tcBorders>
          </w:tcPr>
          <w:p w14:paraId="6D28FB99" w14:textId="77777777" w:rsidR="003E5C70" w:rsidRPr="007F2770" w:rsidRDefault="003E5C70" w:rsidP="000B30B6">
            <w:pPr>
              <w:pStyle w:val="TAC"/>
            </w:pPr>
            <w:r w:rsidRPr="007F2770">
              <w:t>5</w:t>
            </w:r>
          </w:p>
        </w:tc>
        <w:tc>
          <w:tcPr>
            <w:tcW w:w="709" w:type="dxa"/>
            <w:tcBorders>
              <w:top w:val="nil"/>
              <w:left w:val="nil"/>
              <w:bottom w:val="nil"/>
              <w:right w:val="nil"/>
            </w:tcBorders>
          </w:tcPr>
          <w:p w14:paraId="58491D02" w14:textId="77777777" w:rsidR="003E5C70" w:rsidRPr="007F2770" w:rsidRDefault="003E5C70" w:rsidP="000B30B6">
            <w:pPr>
              <w:pStyle w:val="TAC"/>
            </w:pPr>
            <w:r w:rsidRPr="007F2770">
              <w:t>4</w:t>
            </w:r>
          </w:p>
        </w:tc>
        <w:tc>
          <w:tcPr>
            <w:tcW w:w="709" w:type="dxa"/>
            <w:tcBorders>
              <w:top w:val="nil"/>
              <w:left w:val="nil"/>
              <w:bottom w:val="nil"/>
              <w:right w:val="nil"/>
            </w:tcBorders>
          </w:tcPr>
          <w:p w14:paraId="07EABC75" w14:textId="77777777" w:rsidR="003E5C70" w:rsidRPr="007F2770" w:rsidRDefault="003E5C70" w:rsidP="000B30B6">
            <w:pPr>
              <w:pStyle w:val="TAC"/>
            </w:pPr>
            <w:r w:rsidRPr="007F2770">
              <w:t>3</w:t>
            </w:r>
          </w:p>
        </w:tc>
        <w:tc>
          <w:tcPr>
            <w:tcW w:w="709" w:type="dxa"/>
            <w:tcBorders>
              <w:top w:val="nil"/>
              <w:left w:val="nil"/>
              <w:bottom w:val="nil"/>
              <w:right w:val="nil"/>
            </w:tcBorders>
          </w:tcPr>
          <w:p w14:paraId="534C891A" w14:textId="77777777" w:rsidR="003E5C70" w:rsidRPr="007F2770" w:rsidRDefault="003E5C70" w:rsidP="000B30B6">
            <w:pPr>
              <w:pStyle w:val="TAC"/>
            </w:pPr>
            <w:r w:rsidRPr="007F2770">
              <w:t>2</w:t>
            </w:r>
          </w:p>
        </w:tc>
        <w:tc>
          <w:tcPr>
            <w:tcW w:w="709" w:type="dxa"/>
            <w:tcBorders>
              <w:top w:val="nil"/>
              <w:left w:val="nil"/>
              <w:bottom w:val="nil"/>
              <w:right w:val="nil"/>
            </w:tcBorders>
          </w:tcPr>
          <w:p w14:paraId="3A3497EB" w14:textId="77777777" w:rsidR="003E5C70" w:rsidRPr="007F2770" w:rsidRDefault="003E5C70" w:rsidP="000B30B6">
            <w:pPr>
              <w:pStyle w:val="TAC"/>
            </w:pPr>
            <w:r w:rsidRPr="007F2770">
              <w:t>1</w:t>
            </w:r>
          </w:p>
        </w:tc>
        <w:tc>
          <w:tcPr>
            <w:tcW w:w="1560" w:type="dxa"/>
            <w:tcBorders>
              <w:top w:val="nil"/>
              <w:left w:val="nil"/>
              <w:bottom w:val="nil"/>
              <w:right w:val="nil"/>
            </w:tcBorders>
          </w:tcPr>
          <w:p w14:paraId="0EB4D450" w14:textId="77777777" w:rsidR="003E5C70" w:rsidRPr="007F2770" w:rsidRDefault="003E5C70" w:rsidP="000B30B6">
            <w:pPr>
              <w:pStyle w:val="TAL"/>
            </w:pPr>
          </w:p>
        </w:tc>
      </w:tr>
      <w:tr w:rsidR="003E5C70" w:rsidRPr="007F2770" w14:paraId="5C668213"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4D1EE26" w14:textId="77777777" w:rsidR="003E5C70" w:rsidRPr="007F2770" w:rsidRDefault="003E5C70" w:rsidP="000B30B6">
            <w:pPr>
              <w:pStyle w:val="TAC"/>
            </w:pPr>
            <w:r w:rsidRPr="007F2770">
              <w:t>Integrity protection maximum data rate IEI</w:t>
            </w:r>
          </w:p>
        </w:tc>
        <w:tc>
          <w:tcPr>
            <w:tcW w:w="1560" w:type="dxa"/>
            <w:tcBorders>
              <w:top w:val="nil"/>
              <w:left w:val="nil"/>
              <w:bottom w:val="nil"/>
              <w:right w:val="nil"/>
            </w:tcBorders>
          </w:tcPr>
          <w:p w14:paraId="14AA17FA" w14:textId="77777777" w:rsidR="003E5C70" w:rsidRPr="007F2770" w:rsidRDefault="003E5C70" w:rsidP="000B30B6">
            <w:pPr>
              <w:pStyle w:val="TAL"/>
            </w:pPr>
            <w:r w:rsidRPr="007F2770">
              <w:t>octet 1</w:t>
            </w:r>
          </w:p>
        </w:tc>
      </w:tr>
      <w:tr w:rsidR="003E5C70" w:rsidRPr="007F2770" w14:paraId="1C23BD5E"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398EBD7" w14:textId="77777777" w:rsidR="003E5C70" w:rsidRPr="007F2770" w:rsidRDefault="003E5C70" w:rsidP="000B30B6">
            <w:pPr>
              <w:pStyle w:val="TAC"/>
            </w:pPr>
            <w:r w:rsidRPr="007F2770">
              <w:t>Maximum data rate per UE for user-plane integrity protection</w:t>
            </w:r>
            <w:r w:rsidR="00BA40F3" w:rsidRPr="007F2770">
              <w:t xml:space="preserve"> for uplink</w:t>
            </w:r>
          </w:p>
        </w:tc>
        <w:tc>
          <w:tcPr>
            <w:tcW w:w="1560" w:type="dxa"/>
            <w:tcBorders>
              <w:top w:val="nil"/>
              <w:left w:val="nil"/>
              <w:bottom w:val="nil"/>
              <w:right w:val="nil"/>
            </w:tcBorders>
          </w:tcPr>
          <w:p w14:paraId="7C9C883E" w14:textId="77777777" w:rsidR="003E5C70" w:rsidRPr="007F2770" w:rsidRDefault="003E5C70" w:rsidP="000B30B6">
            <w:pPr>
              <w:pStyle w:val="TAL"/>
            </w:pPr>
            <w:r w:rsidRPr="007F2770">
              <w:t>octet 2</w:t>
            </w:r>
          </w:p>
        </w:tc>
      </w:tr>
      <w:tr w:rsidR="00BA40F3" w:rsidRPr="007F2770" w14:paraId="1069EFEB" w14:textId="77777777"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2488F4" w14:textId="77777777" w:rsidR="00BA40F3" w:rsidRPr="007F2770" w:rsidRDefault="00BA40F3" w:rsidP="00BA40F3">
            <w:pPr>
              <w:pStyle w:val="TAC"/>
            </w:pPr>
            <w:r w:rsidRPr="007F2770">
              <w:t>Maximum data rate per UE for user-plane integrity protection for downlink</w:t>
            </w:r>
          </w:p>
        </w:tc>
        <w:tc>
          <w:tcPr>
            <w:tcW w:w="1560" w:type="dxa"/>
            <w:tcBorders>
              <w:top w:val="nil"/>
              <w:left w:val="nil"/>
              <w:bottom w:val="nil"/>
              <w:right w:val="nil"/>
            </w:tcBorders>
          </w:tcPr>
          <w:p w14:paraId="6EA6CF41" w14:textId="77777777" w:rsidR="00BA40F3" w:rsidRPr="007F2770" w:rsidRDefault="00BA40F3" w:rsidP="00BA40F3">
            <w:pPr>
              <w:pStyle w:val="TAL"/>
            </w:pPr>
            <w:r w:rsidRPr="007F2770">
              <w:t>octet 3</w:t>
            </w:r>
          </w:p>
        </w:tc>
      </w:tr>
    </w:tbl>
    <w:p w14:paraId="4B25D539" w14:textId="77777777" w:rsidR="003E5C70" w:rsidRPr="007F2770" w:rsidRDefault="003E5C70" w:rsidP="003E5C70">
      <w:pPr>
        <w:pStyle w:val="TF"/>
      </w:pPr>
      <w:r w:rsidRPr="007F2770">
        <w:t>Figure 9.11.4.</w:t>
      </w:r>
      <w:r w:rsidR="005103CB" w:rsidRPr="007F2770">
        <w:t>7</w:t>
      </w:r>
      <w:r w:rsidRPr="007F2770">
        <w:t>.1: Integrity protection maximum data rate information element</w:t>
      </w:r>
    </w:p>
    <w:p w14:paraId="0571D728" w14:textId="77777777" w:rsidR="003E5C70" w:rsidRPr="007F2770" w:rsidRDefault="003E5C70" w:rsidP="003E5C70">
      <w:pPr>
        <w:pStyle w:val="TH"/>
      </w:pPr>
      <w:r w:rsidRPr="007F2770">
        <w:t>Table</w:t>
      </w:r>
      <w:r w:rsidRPr="007F2770">
        <w:rPr>
          <w:lang w:val="en-US"/>
        </w:rPr>
        <w:t> </w:t>
      </w:r>
      <w:r w:rsidRPr="007F2770">
        <w:t>9.11.4.</w:t>
      </w:r>
      <w:r w:rsidR="005103CB" w:rsidRPr="007F2770">
        <w:t>7</w:t>
      </w:r>
      <w:r w:rsidRPr="007F2770">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F97D9B" w:rsidRPr="007F2770" w14:paraId="75183819" w14:textId="77777777" w:rsidTr="006F39DC">
        <w:trPr>
          <w:jc w:val="center"/>
        </w:trPr>
        <w:tc>
          <w:tcPr>
            <w:tcW w:w="7091" w:type="dxa"/>
            <w:gridSpan w:val="10"/>
            <w:tcBorders>
              <w:top w:val="single" w:sz="4" w:space="0" w:color="auto"/>
              <w:bottom w:val="nil"/>
            </w:tcBorders>
          </w:tcPr>
          <w:p w14:paraId="7B57DF23" w14:textId="77777777" w:rsidR="00F97D9B" w:rsidRPr="007F2770" w:rsidRDefault="00F97D9B" w:rsidP="006F39DC">
            <w:pPr>
              <w:pStyle w:val="TAL"/>
            </w:pPr>
            <w:r w:rsidRPr="007F2770">
              <w:t>Maximum data rate per UE for user-plane integrity protection for uplink (octet 2)</w:t>
            </w:r>
          </w:p>
        </w:tc>
      </w:tr>
      <w:tr w:rsidR="00F97D9B" w:rsidRPr="007F2770" w14:paraId="05D79DCA" w14:textId="77777777" w:rsidTr="006F39DC">
        <w:trPr>
          <w:jc w:val="center"/>
        </w:trPr>
        <w:tc>
          <w:tcPr>
            <w:tcW w:w="7091" w:type="dxa"/>
            <w:gridSpan w:val="10"/>
          </w:tcPr>
          <w:p w14:paraId="3D2D16FC" w14:textId="77777777" w:rsidR="00F97D9B" w:rsidRPr="007F2770" w:rsidRDefault="00F97D9B" w:rsidP="006F39DC">
            <w:pPr>
              <w:pStyle w:val="TAL"/>
            </w:pPr>
            <w:r w:rsidRPr="007F2770">
              <w:t>Bits</w:t>
            </w:r>
          </w:p>
        </w:tc>
      </w:tr>
      <w:tr w:rsidR="00F97D9B" w:rsidRPr="007F2770" w14:paraId="76FE9BCF" w14:textId="77777777" w:rsidTr="006F39DC">
        <w:trPr>
          <w:jc w:val="center"/>
        </w:trPr>
        <w:tc>
          <w:tcPr>
            <w:tcW w:w="284" w:type="dxa"/>
          </w:tcPr>
          <w:p w14:paraId="3BCCF280" w14:textId="77777777" w:rsidR="00F97D9B" w:rsidRPr="007F2770" w:rsidRDefault="00F97D9B" w:rsidP="006F39DC">
            <w:pPr>
              <w:pStyle w:val="TAH"/>
            </w:pPr>
            <w:r w:rsidRPr="007F2770">
              <w:t>8</w:t>
            </w:r>
          </w:p>
        </w:tc>
        <w:tc>
          <w:tcPr>
            <w:tcW w:w="285" w:type="dxa"/>
          </w:tcPr>
          <w:p w14:paraId="407FE11B" w14:textId="77777777" w:rsidR="00F97D9B" w:rsidRPr="007F2770" w:rsidRDefault="00F97D9B" w:rsidP="006F39DC">
            <w:pPr>
              <w:pStyle w:val="TAH"/>
            </w:pPr>
            <w:r w:rsidRPr="007F2770">
              <w:t>7</w:t>
            </w:r>
          </w:p>
        </w:tc>
        <w:tc>
          <w:tcPr>
            <w:tcW w:w="283" w:type="dxa"/>
          </w:tcPr>
          <w:p w14:paraId="04EBA307" w14:textId="77777777" w:rsidR="00F97D9B" w:rsidRPr="007F2770" w:rsidRDefault="00F97D9B" w:rsidP="006F39DC">
            <w:pPr>
              <w:pStyle w:val="TAH"/>
            </w:pPr>
            <w:r w:rsidRPr="007F2770">
              <w:t>6</w:t>
            </w:r>
          </w:p>
        </w:tc>
        <w:tc>
          <w:tcPr>
            <w:tcW w:w="283" w:type="dxa"/>
          </w:tcPr>
          <w:p w14:paraId="5ED9EB54" w14:textId="77777777" w:rsidR="00F97D9B" w:rsidRPr="007F2770" w:rsidRDefault="00F97D9B" w:rsidP="006F39DC">
            <w:pPr>
              <w:pStyle w:val="TAH"/>
            </w:pPr>
            <w:r w:rsidRPr="007F2770">
              <w:t>5</w:t>
            </w:r>
          </w:p>
        </w:tc>
        <w:tc>
          <w:tcPr>
            <w:tcW w:w="284" w:type="dxa"/>
          </w:tcPr>
          <w:p w14:paraId="6925E0A9" w14:textId="77777777" w:rsidR="00F97D9B" w:rsidRPr="007F2770" w:rsidRDefault="00F97D9B" w:rsidP="006F39DC">
            <w:pPr>
              <w:pStyle w:val="TAH"/>
            </w:pPr>
            <w:r w:rsidRPr="007F2770">
              <w:t>4</w:t>
            </w:r>
          </w:p>
        </w:tc>
        <w:tc>
          <w:tcPr>
            <w:tcW w:w="284" w:type="dxa"/>
          </w:tcPr>
          <w:p w14:paraId="6D28A9DB" w14:textId="77777777" w:rsidR="00F97D9B" w:rsidRPr="007F2770" w:rsidRDefault="00F97D9B" w:rsidP="006F39DC">
            <w:pPr>
              <w:pStyle w:val="TAH"/>
            </w:pPr>
            <w:r w:rsidRPr="007F2770">
              <w:t>3</w:t>
            </w:r>
          </w:p>
        </w:tc>
        <w:tc>
          <w:tcPr>
            <w:tcW w:w="284" w:type="dxa"/>
          </w:tcPr>
          <w:p w14:paraId="4C091711" w14:textId="77777777" w:rsidR="00F97D9B" w:rsidRPr="007F2770" w:rsidRDefault="00F97D9B" w:rsidP="006F39DC">
            <w:pPr>
              <w:pStyle w:val="TAH"/>
            </w:pPr>
            <w:r w:rsidRPr="007F2770">
              <w:t>2</w:t>
            </w:r>
          </w:p>
        </w:tc>
        <w:tc>
          <w:tcPr>
            <w:tcW w:w="284" w:type="dxa"/>
          </w:tcPr>
          <w:p w14:paraId="13C6BF38" w14:textId="77777777" w:rsidR="00F97D9B" w:rsidRPr="007F2770" w:rsidRDefault="00F97D9B" w:rsidP="006F39DC">
            <w:pPr>
              <w:pStyle w:val="TAH"/>
            </w:pPr>
            <w:r w:rsidRPr="007F2770">
              <w:t>1</w:t>
            </w:r>
          </w:p>
        </w:tc>
        <w:tc>
          <w:tcPr>
            <w:tcW w:w="709" w:type="dxa"/>
          </w:tcPr>
          <w:p w14:paraId="4AA28B3A" w14:textId="77777777" w:rsidR="00F97D9B" w:rsidRPr="007F2770" w:rsidRDefault="00F97D9B" w:rsidP="006F39DC">
            <w:pPr>
              <w:pStyle w:val="TAL"/>
            </w:pPr>
          </w:p>
        </w:tc>
        <w:tc>
          <w:tcPr>
            <w:tcW w:w="4111" w:type="dxa"/>
          </w:tcPr>
          <w:p w14:paraId="58C41FA3" w14:textId="77777777" w:rsidR="00F97D9B" w:rsidRPr="007F2770" w:rsidRDefault="00F97D9B" w:rsidP="006F39DC">
            <w:pPr>
              <w:pStyle w:val="TAL"/>
            </w:pPr>
          </w:p>
        </w:tc>
      </w:tr>
      <w:tr w:rsidR="00F97D9B" w:rsidRPr="007F2770" w14:paraId="6332E685" w14:textId="77777777" w:rsidTr="006F39DC">
        <w:trPr>
          <w:jc w:val="center"/>
        </w:trPr>
        <w:tc>
          <w:tcPr>
            <w:tcW w:w="284" w:type="dxa"/>
          </w:tcPr>
          <w:p w14:paraId="20AC4E1C" w14:textId="77777777" w:rsidR="00F97D9B" w:rsidRPr="007F2770" w:rsidRDefault="00F97D9B" w:rsidP="006F39DC">
            <w:pPr>
              <w:pStyle w:val="TAC"/>
            </w:pPr>
            <w:r w:rsidRPr="007F2770">
              <w:t>0</w:t>
            </w:r>
          </w:p>
        </w:tc>
        <w:tc>
          <w:tcPr>
            <w:tcW w:w="285" w:type="dxa"/>
          </w:tcPr>
          <w:p w14:paraId="0D3D5008" w14:textId="77777777" w:rsidR="00F97D9B" w:rsidRPr="007F2770" w:rsidRDefault="00F97D9B" w:rsidP="006F39DC">
            <w:pPr>
              <w:pStyle w:val="TAC"/>
            </w:pPr>
            <w:r w:rsidRPr="007F2770">
              <w:t>0</w:t>
            </w:r>
          </w:p>
        </w:tc>
        <w:tc>
          <w:tcPr>
            <w:tcW w:w="283" w:type="dxa"/>
          </w:tcPr>
          <w:p w14:paraId="0433FDCE" w14:textId="77777777" w:rsidR="00F97D9B" w:rsidRPr="007F2770" w:rsidRDefault="00F97D9B" w:rsidP="006F39DC">
            <w:pPr>
              <w:pStyle w:val="TAC"/>
            </w:pPr>
            <w:r w:rsidRPr="007F2770">
              <w:t>0</w:t>
            </w:r>
          </w:p>
        </w:tc>
        <w:tc>
          <w:tcPr>
            <w:tcW w:w="283" w:type="dxa"/>
          </w:tcPr>
          <w:p w14:paraId="599C7278" w14:textId="77777777" w:rsidR="00F97D9B" w:rsidRPr="007F2770" w:rsidRDefault="00F97D9B" w:rsidP="006F39DC">
            <w:pPr>
              <w:pStyle w:val="TAC"/>
            </w:pPr>
            <w:r w:rsidRPr="007F2770">
              <w:t>0</w:t>
            </w:r>
          </w:p>
        </w:tc>
        <w:tc>
          <w:tcPr>
            <w:tcW w:w="284" w:type="dxa"/>
          </w:tcPr>
          <w:p w14:paraId="61E04CFE" w14:textId="77777777" w:rsidR="00F97D9B" w:rsidRPr="007F2770" w:rsidRDefault="00F97D9B" w:rsidP="006F39DC">
            <w:pPr>
              <w:pStyle w:val="TAC"/>
            </w:pPr>
            <w:r w:rsidRPr="007F2770">
              <w:t>0</w:t>
            </w:r>
          </w:p>
        </w:tc>
        <w:tc>
          <w:tcPr>
            <w:tcW w:w="284" w:type="dxa"/>
          </w:tcPr>
          <w:p w14:paraId="74F69F96" w14:textId="77777777" w:rsidR="00F97D9B" w:rsidRPr="007F2770" w:rsidRDefault="00F97D9B" w:rsidP="006F39DC">
            <w:pPr>
              <w:pStyle w:val="TAC"/>
            </w:pPr>
            <w:r w:rsidRPr="007F2770">
              <w:t>0</w:t>
            </w:r>
          </w:p>
        </w:tc>
        <w:tc>
          <w:tcPr>
            <w:tcW w:w="284" w:type="dxa"/>
          </w:tcPr>
          <w:p w14:paraId="34552C3D" w14:textId="77777777" w:rsidR="00F97D9B" w:rsidRPr="007F2770" w:rsidRDefault="00F97D9B" w:rsidP="006F39DC">
            <w:pPr>
              <w:pStyle w:val="TAC"/>
            </w:pPr>
            <w:r w:rsidRPr="007F2770">
              <w:t>0</w:t>
            </w:r>
          </w:p>
        </w:tc>
        <w:tc>
          <w:tcPr>
            <w:tcW w:w="284" w:type="dxa"/>
          </w:tcPr>
          <w:p w14:paraId="428EE59E" w14:textId="77777777" w:rsidR="00F97D9B" w:rsidRPr="007F2770" w:rsidRDefault="00F97D9B" w:rsidP="006F39DC">
            <w:pPr>
              <w:pStyle w:val="TAC"/>
            </w:pPr>
            <w:r w:rsidRPr="007F2770">
              <w:t>0</w:t>
            </w:r>
          </w:p>
        </w:tc>
        <w:tc>
          <w:tcPr>
            <w:tcW w:w="709" w:type="dxa"/>
          </w:tcPr>
          <w:p w14:paraId="7F0BC6D8" w14:textId="77777777" w:rsidR="00F97D9B" w:rsidRPr="007F2770" w:rsidRDefault="00F97D9B" w:rsidP="006F39DC">
            <w:pPr>
              <w:pStyle w:val="TAL"/>
            </w:pPr>
          </w:p>
        </w:tc>
        <w:tc>
          <w:tcPr>
            <w:tcW w:w="4111" w:type="dxa"/>
          </w:tcPr>
          <w:p w14:paraId="01D8549E" w14:textId="77777777" w:rsidR="00F97D9B" w:rsidRPr="007F2770" w:rsidRDefault="00F97D9B" w:rsidP="006F39DC">
            <w:pPr>
              <w:pStyle w:val="TAL"/>
            </w:pPr>
            <w:r w:rsidRPr="007F2770">
              <w:t>64 kbps (NOTE 3)</w:t>
            </w:r>
          </w:p>
        </w:tc>
      </w:tr>
      <w:tr w:rsidR="00F97D9B" w:rsidRPr="007F2770" w14:paraId="164B7D91" w14:textId="77777777" w:rsidTr="006F39DC">
        <w:trPr>
          <w:jc w:val="center"/>
        </w:trPr>
        <w:tc>
          <w:tcPr>
            <w:tcW w:w="284" w:type="dxa"/>
          </w:tcPr>
          <w:p w14:paraId="32C27435" w14:textId="77777777" w:rsidR="00F97D9B" w:rsidRPr="007F2770" w:rsidRDefault="00F97D9B" w:rsidP="006F39DC">
            <w:pPr>
              <w:pStyle w:val="TAC"/>
            </w:pPr>
            <w:r w:rsidRPr="007F2770">
              <w:t>0</w:t>
            </w:r>
          </w:p>
        </w:tc>
        <w:tc>
          <w:tcPr>
            <w:tcW w:w="285" w:type="dxa"/>
          </w:tcPr>
          <w:p w14:paraId="68F0D158" w14:textId="77777777" w:rsidR="00F97D9B" w:rsidRPr="007F2770" w:rsidRDefault="00F97D9B" w:rsidP="006F39DC">
            <w:pPr>
              <w:pStyle w:val="TAC"/>
            </w:pPr>
            <w:r w:rsidRPr="007F2770">
              <w:t>0</w:t>
            </w:r>
          </w:p>
        </w:tc>
        <w:tc>
          <w:tcPr>
            <w:tcW w:w="283" w:type="dxa"/>
          </w:tcPr>
          <w:p w14:paraId="799C10BB" w14:textId="77777777" w:rsidR="00F97D9B" w:rsidRPr="007F2770" w:rsidRDefault="00F97D9B" w:rsidP="006F39DC">
            <w:pPr>
              <w:pStyle w:val="TAC"/>
            </w:pPr>
            <w:r w:rsidRPr="007F2770">
              <w:t>0</w:t>
            </w:r>
          </w:p>
        </w:tc>
        <w:tc>
          <w:tcPr>
            <w:tcW w:w="283" w:type="dxa"/>
          </w:tcPr>
          <w:p w14:paraId="733AC81F" w14:textId="77777777" w:rsidR="00F97D9B" w:rsidRPr="007F2770" w:rsidRDefault="00F97D9B" w:rsidP="006F39DC">
            <w:pPr>
              <w:pStyle w:val="TAC"/>
            </w:pPr>
            <w:r w:rsidRPr="007F2770">
              <w:t>0</w:t>
            </w:r>
          </w:p>
        </w:tc>
        <w:tc>
          <w:tcPr>
            <w:tcW w:w="284" w:type="dxa"/>
          </w:tcPr>
          <w:p w14:paraId="311C4692" w14:textId="77777777" w:rsidR="00F97D9B" w:rsidRPr="007F2770" w:rsidRDefault="00F97D9B" w:rsidP="006F39DC">
            <w:pPr>
              <w:pStyle w:val="TAC"/>
            </w:pPr>
            <w:r w:rsidRPr="007F2770">
              <w:t>0</w:t>
            </w:r>
          </w:p>
        </w:tc>
        <w:tc>
          <w:tcPr>
            <w:tcW w:w="284" w:type="dxa"/>
          </w:tcPr>
          <w:p w14:paraId="24CC2BE1" w14:textId="77777777" w:rsidR="00F97D9B" w:rsidRPr="007F2770" w:rsidRDefault="00F97D9B" w:rsidP="006F39DC">
            <w:pPr>
              <w:pStyle w:val="TAC"/>
            </w:pPr>
            <w:r w:rsidRPr="007F2770">
              <w:t>0</w:t>
            </w:r>
          </w:p>
        </w:tc>
        <w:tc>
          <w:tcPr>
            <w:tcW w:w="284" w:type="dxa"/>
          </w:tcPr>
          <w:p w14:paraId="47BC0C3D" w14:textId="77777777" w:rsidR="00F97D9B" w:rsidRPr="007F2770" w:rsidRDefault="00F97D9B" w:rsidP="006F39DC">
            <w:pPr>
              <w:pStyle w:val="TAC"/>
            </w:pPr>
            <w:r w:rsidRPr="007F2770">
              <w:t>0</w:t>
            </w:r>
          </w:p>
        </w:tc>
        <w:tc>
          <w:tcPr>
            <w:tcW w:w="284" w:type="dxa"/>
          </w:tcPr>
          <w:p w14:paraId="142E4E2A" w14:textId="77777777" w:rsidR="00F97D9B" w:rsidRPr="007F2770" w:rsidRDefault="00F97D9B" w:rsidP="006F39DC">
            <w:pPr>
              <w:pStyle w:val="TAC"/>
            </w:pPr>
            <w:r w:rsidRPr="007F2770">
              <w:t>1</w:t>
            </w:r>
          </w:p>
        </w:tc>
        <w:tc>
          <w:tcPr>
            <w:tcW w:w="709" w:type="dxa"/>
          </w:tcPr>
          <w:p w14:paraId="4F79581B" w14:textId="77777777" w:rsidR="00F97D9B" w:rsidRPr="007F2770" w:rsidRDefault="00F97D9B" w:rsidP="006F39DC">
            <w:pPr>
              <w:pStyle w:val="TAL"/>
            </w:pPr>
          </w:p>
        </w:tc>
        <w:tc>
          <w:tcPr>
            <w:tcW w:w="4111" w:type="dxa"/>
          </w:tcPr>
          <w:p w14:paraId="7D35DC25" w14:textId="77777777" w:rsidR="00F97D9B" w:rsidRPr="007F2770" w:rsidRDefault="00F97D9B" w:rsidP="006F39DC">
            <w:pPr>
              <w:pStyle w:val="TAL"/>
            </w:pPr>
            <w:r w:rsidRPr="007F2770">
              <w:t>NULL (NOTE 1)</w:t>
            </w:r>
          </w:p>
        </w:tc>
      </w:tr>
      <w:tr w:rsidR="00F97D9B" w:rsidRPr="007F2770" w14:paraId="211C24A3" w14:textId="77777777" w:rsidTr="006F39DC">
        <w:trPr>
          <w:jc w:val="center"/>
        </w:trPr>
        <w:tc>
          <w:tcPr>
            <w:tcW w:w="284" w:type="dxa"/>
          </w:tcPr>
          <w:p w14:paraId="691CDC8B" w14:textId="77777777" w:rsidR="00F97D9B" w:rsidRPr="007F2770" w:rsidRDefault="00F97D9B" w:rsidP="006F39DC">
            <w:pPr>
              <w:pStyle w:val="TAC"/>
            </w:pPr>
            <w:r w:rsidRPr="007F2770">
              <w:t>1</w:t>
            </w:r>
          </w:p>
        </w:tc>
        <w:tc>
          <w:tcPr>
            <w:tcW w:w="285" w:type="dxa"/>
          </w:tcPr>
          <w:p w14:paraId="1345BB88" w14:textId="77777777" w:rsidR="00F97D9B" w:rsidRPr="007F2770" w:rsidRDefault="00F97D9B" w:rsidP="006F39DC">
            <w:pPr>
              <w:pStyle w:val="TAC"/>
            </w:pPr>
            <w:r w:rsidRPr="007F2770">
              <w:t>1</w:t>
            </w:r>
          </w:p>
        </w:tc>
        <w:tc>
          <w:tcPr>
            <w:tcW w:w="283" w:type="dxa"/>
          </w:tcPr>
          <w:p w14:paraId="75380D9F" w14:textId="77777777" w:rsidR="00F97D9B" w:rsidRPr="007F2770" w:rsidRDefault="00F97D9B" w:rsidP="006F39DC">
            <w:pPr>
              <w:pStyle w:val="TAC"/>
            </w:pPr>
            <w:r w:rsidRPr="007F2770">
              <w:t>1</w:t>
            </w:r>
          </w:p>
        </w:tc>
        <w:tc>
          <w:tcPr>
            <w:tcW w:w="283" w:type="dxa"/>
          </w:tcPr>
          <w:p w14:paraId="026F75F7" w14:textId="77777777" w:rsidR="00F97D9B" w:rsidRPr="007F2770" w:rsidRDefault="00F97D9B" w:rsidP="006F39DC">
            <w:pPr>
              <w:pStyle w:val="TAC"/>
            </w:pPr>
            <w:r w:rsidRPr="007F2770">
              <w:t>1</w:t>
            </w:r>
          </w:p>
        </w:tc>
        <w:tc>
          <w:tcPr>
            <w:tcW w:w="284" w:type="dxa"/>
          </w:tcPr>
          <w:p w14:paraId="090D391C" w14:textId="77777777" w:rsidR="00F97D9B" w:rsidRPr="007F2770" w:rsidRDefault="00F97D9B" w:rsidP="006F39DC">
            <w:pPr>
              <w:pStyle w:val="TAC"/>
            </w:pPr>
            <w:r w:rsidRPr="007F2770">
              <w:t>1</w:t>
            </w:r>
          </w:p>
        </w:tc>
        <w:tc>
          <w:tcPr>
            <w:tcW w:w="284" w:type="dxa"/>
          </w:tcPr>
          <w:p w14:paraId="5B549960" w14:textId="77777777" w:rsidR="00F97D9B" w:rsidRPr="007F2770" w:rsidRDefault="00F97D9B" w:rsidP="006F39DC">
            <w:pPr>
              <w:pStyle w:val="TAC"/>
            </w:pPr>
            <w:r w:rsidRPr="007F2770">
              <w:t>1</w:t>
            </w:r>
          </w:p>
        </w:tc>
        <w:tc>
          <w:tcPr>
            <w:tcW w:w="284" w:type="dxa"/>
          </w:tcPr>
          <w:p w14:paraId="578CDD2B" w14:textId="77777777" w:rsidR="00F97D9B" w:rsidRPr="007F2770" w:rsidRDefault="00F97D9B" w:rsidP="006F39DC">
            <w:pPr>
              <w:pStyle w:val="TAC"/>
            </w:pPr>
            <w:r w:rsidRPr="007F2770">
              <w:t>1</w:t>
            </w:r>
          </w:p>
        </w:tc>
        <w:tc>
          <w:tcPr>
            <w:tcW w:w="284" w:type="dxa"/>
          </w:tcPr>
          <w:p w14:paraId="520D9B5A" w14:textId="77777777" w:rsidR="00F97D9B" w:rsidRPr="007F2770" w:rsidRDefault="00F97D9B" w:rsidP="006F39DC">
            <w:pPr>
              <w:pStyle w:val="TAC"/>
            </w:pPr>
            <w:r w:rsidRPr="007F2770">
              <w:t>1</w:t>
            </w:r>
          </w:p>
        </w:tc>
        <w:tc>
          <w:tcPr>
            <w:tcW w:w="709" w:type="dxa"/>
          </w:tcPr>
          <w:p w14:paraId="6F0DB8A3" w14:textId="77777777" w:rsidR="00F97D9B" w:rsidRPr="007F2770" w:rsidRDefault="00F97D9B" w:rsidP="006F39DC">
            <w:pPr>
              <w:pStyle w:val="TAL"/>
            </w:pPr>
          </w:p>
        </w:tc>
        <w:tc>
          <w:tcPr>
            <w:tcW w:w="4111" w:type="dxa"/>
          </w:tcPr>
          <w:p w14:paraId="7C714976" w14:textId="77777777" w:rsidR="00F97D9B" w:rsidRPr="007F2770" w:rsidRDefault="00F97D9B" w:rsidP="006F39DC">
            <w:pPr>
              <w:pStyle w:val="TAL"/>
            </w:pPr>
            <w:r w:rsidRPr="007F2770">
              <w:t>Full data rate (NOTE 2)</w:t>
            </w:r>
          </w:p>
        </w:tc>
      </w:tr>
      <w:tr w:rsidR="00F97D9B" w:rsidRPr="007F2770" w14:paraId="1E326367" w14:textId="77777777" w:rsidTr="006F39DC">
        <w:trPr>
          <w:jc w:val="center"/>
        </w:trPr>
        <w:tc>
          <w:tcPr>
            <w:tcW w:w="7091" w:type="dxa"/>
            <w:gridSpan w:val="10"/>
          </w:tcPr>
          <w:p w14:paraId="4FB642ED"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6A6D1195" w14:textId="77777777" w:rsidTr="006F39DC">
        <w:trPr>
          <w:jc w:val="center"/>
        </w:trPr>
        <w:tc>
          <w:tcPr>
            <w:tcW w:w="7091" w:type="dxa"/>
            <w:gridSpan w:val="10"/>
          </w:tcPr>
          <w:p w14:paraId="0E1C3013" w14:textId="77777777" w:rsidR="00F97D9B" w:rsidRPr="007F2770" w:rsidRDefault="00F97D9B" w:rsidP="006F39DC">
            <w:pPr>
              <w:pStyle w:val="TAL"/>
            </w:pPr>
          </w:p>
        </w:tc>
      </w:tr>
      <w:tr w:rsidR="00F97D9B" w:rsidRPr="007F2770" w14:paraId="74F06117" w14:textId="77777777" w:rsidTr="006F39DC">
        <w:trPr>
          <w:jc w:val="center"/>
        </w:trPr>
        <w:tc>
          <w:tcPr>
            <w:tcW w:w="7091" w:type="dxa"/>
            <w:gridSpan w:val="10"/>
          </w:tcPr>
          <w:p w14:paraId="7548624F" w14:textId="77777777" w:rsidR="00F97D9B" w:rsidRPr="007F2770" w:rsidRDefault="00F97D9B" w:rsidP="006F39DC">
            <w:pPr>
              <w:pStyle w:val="TAL"/>
            </w:pPr>
            <w:r w:rsidRPr="007F2770">
              <w:t>Maximum data rate per UE for user-plane integrity protection for downlink (octet 3)</w:t>
            </w:r>
          </w:p>
        </w:tc>
      </w:tr>
      <w:tr w:rsidR="00F97D9B" w:rsidRPr="007F2770" w14:paraId="05477665" w14:textId="77777777" w:rsidTr="006F39DC">
        <w:trPr>
          <w:jc w:val="center"/>
        </w:trPr>
        <w:tc>
          <w:tcPr>
            <w:tcW w:w="7091" w:type="dxa"/>
            <w:gridSpan w:val="10"/>
          </w:tcPr>
          <w:p w14:paraId="44C99AE1" w14:textId="77777777" w:rsidR="00F97D9B" w:rsidRPr="007F2770" w:rsidRDefault="00F97D9B" w:rsidP="006F39DC">
            <w:pPr>
              <w:pStyle w:val="TAL"/>
            </w:pPr>
            <w:r w:rsidRPr="007F2770">
              <w:t>Bits</w:t>
            </w:r>
          </w:p>
        </w:tc>
      </w:tr>
      <w:tr w:rsidR="00F97D9B" w:rsidRPr="007F2770" w14:paraId="3038FB7D" w14:textId="77777777" w:rsidTr="006F39DC">
        <w:trPr>
          <w:jc w:val="center"/>
        </w:trPr>
        <w:tc>
          <w:tcPr>
            <w:tcW w:w="284" w:type="dxa"/>
          </w:tcPr>
          <w:p w14:paraId="2195AD33" w14:textId="77777777" w:rsidR="00F97D9B" w:rsidRPr="007F2770" w:rsidRDefault="00F97D9B" w:rsidP="006F39DC">
            <w:pPr>
              <w:pStyle w:val="TAH"/>
            </w:pPr>
            <w:r w:rsidRPr="007F2770">
              <w:t>8</w:t>
            </w:r>
          </w:p>
        </w:tc>
        <w:tc>
          <w:tcPr>
            <w:tcW w:w="285" w:type="dxa"/>
          </w:tcPr>
          <w:p w14:paraId="06225353" w14:textId="77777777" w:rsidR="00F97D9B" w:rsidRPr="007F2770" w:rsidRDefault="00F97D9B" w:rsidP="006F39DC">
            <w:pPr>
              <w:pStyle w:val="TAH"/>
            </w:pPr>
            <w:r w:rsidRPr="007F2770">
              <w:t>7</w:t>
            </w:r>
          </w:p>
        </w:tc>
        <w:tc>
          <w:tcPr>
            <w:tcW w:w="283" w:type="dxa"/>
          </w:tcPr>
          <w:p w14:paraId="6DE349CD" w14:textId="77777777" w:rsidR="00F97D9B" w:rsidRPr="007F2770" w:rsidRDefault="00F97D9B" w:rsidP="006F39DC">
            <w:pPr>
              <w:pStyle w:val="TAH"/>
            </w:pPr>
            <w:r w:rsidRPr="007F2770">
              <w:t>6</w:t>
            </w:r>
          </w:p>
        </w:tc>
        <w:tc>
          <w:tcPr>
            <w:tcW w:w="283" w:type="dxa"/>
          </w:tcPr>
          <w:p w14:paraId="43933595" w14:textId="77777777" w:rsidR="00F97D9B" w:rsidRPr="007F2770" w:rsidRDefault="00F97D9B" w:rsidP="006F39DC">
            <w:pPr>
              <w:pStyle w:val="TAH"/>
            </w:pPr>
            <w:r w:rsidRPr="007F2770">
              <w:t>5</w:t>
            </w:r>
          </w:p>
        </w:tc>
        <w:tc>
          <w:tcPr>
            <w:tcW w:w="284" w:type="dxa"/>
          </w:tcPr>
          <w:p w14:paraId="017B7591" w14:textId="77777777" w:rsidR="00F97D9B" w:rsidRPr="007F2770" w:rsidRDefault="00F97D9B" w:rsidP="006F39DC">
            <w:pPr>
              <w:pStyle w:val="TAH"/>
            </w:pPr>
            <w:r w:rsidRPr="007F2770">
              <w:t>4</w:t>
            </w:r>
          </w:p>
        </w:tc>
        <w:tc>
          <w:tcPr>
            <w:tcW w:w="284" w:type="dxa"/>
          </w:tcPr>
          <w:p w14:paraId="7859E662" w14:textId="77777777" w:rsidR="00F97D9B" w:rsidRPr="007F2770" w:rsidRDefault="00F97D9B" w:rsidP="006F39DC">
            <w:pPr>
              <w:pStyle w:val="TAH"/>
            </w:pPr>
            <w:r w:rsidRPr="007F2770">
              <w:t>3</w:t>
            </w:r>
          </w:p>
        </w:tc>
        <w:tc>
          <w:tcPr>
            <w:tcW w:w="284" w:type="dxa"/>
          </w:tcPr>
          <w:p w14:paraId="2BE82BF9" w14:textId="77777777" w:rsidR="00F97D9B" w:rsidRPr="007F2770" w:rsidRDefault="00F97D9B" w:rsidP="006F39DC">
            <w:pPr>
              <w:pStyle w:val="TAH"/>
            </w:pPr>
            <w:r w:rsidRPr="007F2770">
              <w:t>2</w:t>
            </w:r>
          </w:p>
        </w:tc>
        <w:tc>
          <w:tcPr>
            <w:tcW w:w="284" w:type="dxa"/>
          </w:tcPr>
          <w:p w14:paraId="04EBC3E8" w14:textId="77777777" w:rsidR="00F97D9B" w:rsidRPr="007F2770" w:rsidRDefault="00F97D9B" w:rsidP="006F39DC">
            <w:pPr>
              <w:pStyle w:val="TAH"/>
            </w:pPr>
            <w:r w:rsidRPr="007F2770">
              <w:t>1</w:t>
            </w:r>
          </w:p>
        </w:tc>
        <w:tc>
          <w:tcPr>
            <w:tcW w:w="709" w:type="dxa"/>
          </w:tcPr>
          <w:p w14:paraId="63C74397" w14:textId="77777777" w:rsidR="00F97D9B" w:rsidRPr="007F2770" w:rsidRDefault="00F97D9B" w:rsidP="006F39DC">
            <w:pPr>
              <w:pStyle w:val="TAL"/>
            </w:pPr>
          </w:p>
        </w:tc>
        <w:tc>
          <w:tcPr>
            <w:tcW w:w="4111" w:type="dxa"/>
          </w:tcPr>
          <w:p w14:paraId="6E78ED6A" w14:textId="77777777" w:rsidR="00F97D9B" w:rsidRPr="007F2770" w:rsidRDefault="00F97D9B" w:rsidP="006F39DC">
            <w:pPr>
              <w:pStyle w:val="TAL"/>
            </w:pPr>
          </w:p>
        </w:tc>
      </w:tr>
      <w:tr w:rsidR="00F97D9B" w:rsidRPr="007F2770" w14:paraId="149DA2B5" w14:textId="77777777" w:rsidTr="006F39DC">
        <w:trPr>
          <w:jc w:val="center"/>
        </w:trPr>
        <w:tc>
          <w:tcPr>
            <w:tcW w:w="284" w:type="dxa"/>
          </w:tcPr>
          <w:p w14:paraId="1514A72E" w14:textId="77777777" w:rsidR="00F97D9B" w:rsidRPr="007F2770" w:rsidRDefault="00F97D9B" w:rsidP="006F39DC">
            <w:pPr>
              <w:pStyle w:val="TAC"/>
            </w:pPr>
            <w:r w:rsidRPr="007F2770">
              <w:t>0</w:t>
            </w:r>
          </w:p>
        </w:tc>
        <w:tc>
          <w:tcPr>
            <w:tcW w:w="285" w:type="dxa"/>
          </w:tcPr>
          <w:p w14:paraId="545E4F19" w14:textId="77777777" w:rsidR="00F97D9B" w:rsidRPr="007F2770" w:rsidRDefault="00F97D9B" w:rsidP="006F39DC">
            <w:pPr>
              <w:pStyle w:val="TAC"/>
            </w:pPr>
            <w:r w:rsidRPr="007F2770">
              <w:t>0</w:t>
            </w:r>
          </w:p>
        </w:tc>
        <w:tc>
          <w:tcPr>
            <w:tcW w:w="283" w:type="dxa"/>
          </w:tcPr>
          <w:p w14:paraId="410D658C" w14:textId="77777777" w:rsidR="00F97D9B" w:rsidRPr="007F2770" w:rsidRDefault="00F97D9B" w:rsidP="006F39DC">
            <w:pPr>
              <w:pStyle w:val="TAC"/>
            </w:pPr>
            <w:r w:rsidRPr="007F2770">
              <w:t>0</w:t>
            </w:r>
          </w:p>
        </w:tc>
        <w:tc>
          <w:tcPr>
            <w:tcW w:w="283" w:type="dxa"/>
          </w:tcPr>
          <w:p w14:paraId="39FD822D" w14:textId="77777777" w:rsidR="00F97D9B" w:rsidRPr="007F2770" w:rsidRDefault="00F97D9B" w:rsidP="006F39DC">
            <w:pPr>
              <w:pStyle w:val="TAC"/>
            </w:pPr>
            <w:r w:rsidRPr="007F2770">
              <w:t>0</w:t>
            </w:r>
          </w:p>
        </w:tc>
        <w:tc>
          <w:tcPr>
            <w:tcW w:w="284" w:type="dxa"/>
          </w:tcPr>
          <w:p w14:paraId="4D77DBC7" w14:textId="77777777" w:rsidR="00F97D9B" w:rsidRPr="007F2770" w:rsidRDefault="00F97D9B" w:rsidP="006F39DC">
            <w:pPr>
              <w:pStyle w:val="TAC"/>
            </w:pPr>
            <w:r w:rsidRPr="007F2770">
              <w:t>0</w:t>
            </w:r>
          </w:p>
        </w:tc>
        <w:tc>
          <w:tcPr>
            <w:tcW w:w="284" w:type="dxa"/>
          </w:tcPr>
          <w:p w14:paraId="0A373C8F" w14:textId="77777777" w:rsidR="00F97D9B" w:rsidRPr="007F2770" w:rsidRDefault="00F97D9B" w:rsidP="006F39DC">
            <w:pPr>
              <w:pStyle w:val="TAC"/>
            </w:pPr>
            <w:r w:rsidRPr="007F2770">
              <w:t>0</w:t>
            </w:r>
          </w:p>
        </w:tc>
        <w:tc>
          <w:tcPr>
            <w:tcW w:w="284" w:type="dxa"/>
          </w:tcPr>
          <w:p w14:paraId="041AF692" w14:textId="77777777" w:rsidR="00F97D9B" w:rsidRPr="007F2770" w:rsidRDefault="00F97D9B" w:rsidP="006F39DC">
            <w:pPr>
              <w:pStyle w:val="TAC"/>
            </w:pPr>
            <w:r w:rsidRPr="007F2770">
              <w:t>0</w:t>
            </w:r>
          </w:p>
        </w:tc>
        <w:tc>
          <w:tcPr>
            <w:tcW w:w="284" w:type="dxa"/>
          </w:tcPr>
          <w:p w14:paraId="1971F07F" w14:textId="77777777" w:rsidR="00F97D9B" w:rsidRPr="007F2770" w:rsidRDefault="00F97D9B" w:rsidP="006F39DC">
            <w:pPr>
              <w:pStyle w:val="TAC"/>
            </w:pPr>
            <w:r w:rsidRPr="007F2770">
              <w:t>0</w:t>
            </w:r>
          </w:p>
        </w:tc>
        <w:tc>
          <w:tcPr>
            <w:tcW w:w="709" w:type="dxa"/>
          </w:tcPr>
          <w:p w14:paraId="4323E71E" w14:textId="77777777" w:rsidR="00F97D9B" w:rsidRPr="007F2770" w:rsidRDefault="00F97D9B" w:rsidP="006F39DC">
            <w:pPr>
              <w:pStyle w:val="TAL"/>
            </w:pPr>
          </w:p>
        </w:tc>
        <w:tc>
          <w:tcPr>
            <w:tcW w:w="4111" w:type="dxa"/>
          </w:tcPr>
          <w:p w14:paraId="53663F77" w14:textId="77777777" w:rsidR="00F97D9B" w:rsidRPr="007F2770" w:rsidRDefault="00F97D9B" w:rsidP="006F39DC">
            <w:pPr>
              <w:pStyle w:val="TAL"/>
            </w:pPr>
            <w:r w:rsidRPr="007F2770">
              <w:t>64 kbps (NOTE 3)</w:t>
            </w:r>
          </w:p>
        </w:tc>
      </w:tr>
      <w:tr w:rsidR="00F97D9B" w:rsidRPr="007F2770" w14:paraId="2625907F" w14:textId="77777777" w:rsidTr="006F39DC">
        <w:trPr>
          <w:jc w:val="center"/>
        </w:trPr>
        <w:tc>
          <w:tcPr>
            <w:tcW w:w="284" w:type="dxa"/>
          </w:tcPr>
          <w:p w14:paraId="7E77B17F" w14:textId="77777777" w:rsidR="00F97D9B" w:rsidRPr="007F2770" w:rsidRDefault="00F97D9B" w:rsidP="006F39DC">
            <w:pPr>
              <w:pStyle w:val="TAC"/>
            </w:pPr>
            <w:r w:rsidRPr="007F2770">
              <w:t>0</w:t>
            </w:r>
          </w:p>
        </w:tc>
        <w:tc>
          <w:tcPr>
            <w:tcW w:w="285" w:type="dxa"/>
          </w:tcPr>
          <w:p w14:paraId="50E15ABC" w14:textId="77777777" w:rsidR="00F97D9B" w:rsidRPr="007F2770" w:rsidRDefault="00F97D9B" w:rsidP="006F39DC">
            <w:pPr>
              <w:pStyle w:val="TAC"/>
            </w:pPr>
            <w:r w:rsidRPr="007F2770">
              <w:t>0</w:t>
            </w:r>
          </w:p>
        </w:tc>
        <w:tc>
          <w:tcPr>
            <w:tcW w:w="283" w:type="dxa"/>
          </w:tcPr>
          <w:p w14:paraId="7062B30A" w14:textId="77777777" w:rsidR="00F97D9B" w:rsidRPr="007F2770" w:rsidRDefault="00F97D9B" w:rsidP="006F39DC">
            <w:pPr>
              <w:pStyle w:val="TAC"/>
            </w:pPr>
            <w:r w:rsidRPr="007F2770">
              <w:t>0</w:t>
            </w:r>
          </w:p>
        </w:tc>
        <w:tc>
          <w:tcPr>
            <w:tcW w:w="283" w:type="dxa"/>
          </w:tcPr>
          <w:p w14:paraId="157B712F" w14:textId="77777777" w:rsidR="00F97D9B" w:rsidRPr="007F2770" w:rsidRDefault="00F97D9B" w:rsidP="006F39DC">
            <w:pPr>
              <w:pStyle w:val="TAC"/>
            </w:pPr>
            <w:r w:rsidRPr="007F2770">
              <w:t>0</w:t>
            </w:r>
          </w:p>
        </w:tc>
        <w:tc>
          <w:tcPr>
            <w:tcW w:w="284" w:type="dxa"/>
          </w:tcPr>
          <w:p w14:paraId="3BB1D6F1" w14:textId="77777777" w:rsidR="00F97D9B" w:rsidRPr="007F2770" w:rsidRDefault="00F97D9B" w:rsidP="006F39DC">
            <w:pPr>
              <w:pStyle w:val="TAC"/>
            </w:pPr>
            <w:r w:rsidRPr="007F2770">
              <w:t>0</w:t>
            </w:r>
          </w:p>
        </w:tc>
        <w:tc>
          <w:tcPr>
            <w:tcW w:w="284" w:type="dxa"/>
          </w:tcPr>
          <w:p w14:paraId="308F9E3D" w14:textId="77777777" w:rsidR="00F97D9B" w:rsidRPr="007F2770" w:rsidRDefault="00F97D9B" w:rsidP="006F39DC">
            <w:pPr>
              <w:pStyle w:val="TAC"/>
            </w:pPr>
            <w:r w:rsidRPr="007F2770">
              <w:t>0</w:t>
            </w:r>
          </w:p>
        </w:tc>
        <w:tc>
          <w:tcPr>
            <w:tcW w:w="284" w:type="dxa"/>
          </w:tcPr>
          <w:p w14:paraId="10B656F7" w14:textId="77777777" w:rsidR="00F97D9B" w:rsidRPr="007F2770" w:rsidRDefault="00F97D9B" w:rsidP="006F39DC">
            <w:pPr>
              <w:pStyle w:val="TAC"/>
            </w:pPr>
            <w:r w:rsidRPr="007F2770">
              <w:t>0</w:t>
            </w:r>
          </w:p>
        </w:tc>
        <w:tc>
          <w:tcPr>
            <w:tcW w:w="284" w:type="dxa"/>
          </w:tcPr>
          <w:p w14:paraId="3E32FC2D" w14:textId="77777777" w:rsidR="00F97D9B" w:rsidRPr="007F2770" w:rsidRDefault="00F97D9B" w:rsidP="006F39DC">
            <w:pPr>
              <w:pStyle w:val="TAC"/>
            </w:pPr>
            <w:r w:rsidRPr="007F2770">
              <w:t>1</w:t>
            </w:r>
          </w:p>
        </w:tc>
        <w:tc>
          <w:tcPr>
            <w:tcW w:w="709" w:type="dxa"/>
          </w:tcPr>
          <w:p w14:paraId="450117E6" w14:textId="77777777" w:rsidR="00F97D9B" w:rsidRPr="007F2770" w:rsidRDefault="00F97D9B" w:rsidP="006F39DC">
            <w:pPr>
              <w:pStyle w:val="TAL"/>
            </w:pPr>
          </w:p>
        </w:tc>
        <w:tc>
          <w:tcPr>
            <w:tcW w:w="4111" w:type="dxa"/>
          </w:tcPr>
          <w:p w14:paraId="55FEAC51" w14:textId="77777777" w:rsidR="00F97D9B" w:rsidRPr="007F2770" w:rsidRDefault="00F97D9B" w:rsidP="006F39DC">
            <w:pPr>
              <w:pStyle w:val="TAL"/>
            </w:pPr>
            <w:r w:rsidRPr="007F2770">
              <w:t>NULL (NOTE 1)</w:t>
            </w:r>
          </w:p>
        </w:tc>
      </w:tr>
      <w:tr w:rsidR="00F97D9B" w:rsidRPr="007F2770" w14:paraId="4BFEBE8F" w14:textId="77777777" w:rsidTr="006F39DC">
        <w:trPr>
          <w:jc w:val="center"/>
        </w:trPr>
        <w:tc>
          <w:tcPr>
            <w:tcW w:w="284" w:type="dxa"/>
          </w:tcPr>
          <w:p w14:paraId="0A250F4A" w14:textId="77777777" w:rsidR="00F97D9B" w:rsidRPr="007F2770" w:rsidRDefault="00F97D9B" w:rsidP="006F39DC">
            <w:pPr>
              <w:pStyle w:val="TAC"/>
            </w:pPr>
            <w:r w:rsidRPr="007F2770">
              <w:t>1</w:t>
            </w:r>
          </w:p>
        </w:tc>
        <w:tc>
          <w:tcPr>
            <w:tcW w:w="285" w:type="dxa"/>
          </w:tcPr>
          <w:p w14:paraId="4AC8315F" w14:textId="77777777" w:rsidR="00F97D9B" w:rsidRPr="007F2770" w:rsidRDefault="00F97D9B" w:rsidP="006F39DC">
            <w:pPr>
              <w:pStyle w:val="TAC"/>
            </w:pPr>
            <w:r w:rsidRPr="007F2770">
              <w:t>1</w:t>
            </w:r>
          </w:p>
        </w:tc>
        <w:tc>
          <w:tcPr>
            <w:tcW w:w="283" w:type="dxa"/>
          </w:tcPr>
          <w:p w14:paraId="7D1AD8C8" w14:textId="77777777" w:rsidR="00F97D9B" w:rsidRPr="007F2770" w:rsidRDefault="00F97D9B" w:rsidP="006F39DC">
            <w:pPr>
              <w:pStyle w:val="TAC"/>
            </w:pPr>
            <w:r w:rsidRPr="007F2770">
              <w:t>1</w:t>
            </w:r>
          </w:p>
        </w:tc>
        <w:tc>
          <w:tcPr>
            <w:tcW w:w="283" w:type="dxa"/>
          </w:tcPr>
          <w:p w14:paraId="09FB779B" w14:textId="77777777" w:rsidR="00F97D9B" w:rsidRPr="007F2770" w:rsidRDefault="00F97D9B" w:rsidP="006F39DC">
            <w:pPr>
              <w:pStyle w:val="TAC"/>
            </w:pPr>
            <w:r w:rsidRPr="007F2770">
              <w:t>1</w:t>
            </w:r>
          </w:p>
        </w:tc>
        <w:tc>
          <w:tcPr>
            <w:tcW w:w="284" w:type="dxa"/>
          </w:tcPr>
          <w:p w14:paraId="0F282E08" w14:textId="77777777" w:rsidR="00F97D9B" w:rsidRPr="007F2770" w:rsidRDefault="00F97D9B" w:rsidP="006F39DC">
            <w:pPr>
              <w:pStyle w:val="TAC"/>
            </w:pPr>
            <w:r w:rsidRPr="007F2770">
              <w:t>1</w:t>
            </w:r>
          </w:p>
        </w:tc>
        <w:tc>
          <w:tcPr>
            <w:tcW w:w="284" w:type="dxa"/>
          </w:tcPr>
          <w:p w14:paraId="137AAFA4" w14:textId="77777777" w:rsidR="00F97D9B" w:rsidRPr="007F2770" w:rsidRDefault="00F97D9B" w:rsidP="006F39DC">
            <w:pPr>
              <w:pStyle w:val="TAC"/>
            </w:pPr>
            <w:r w:rsidRPr="007F2770">
              <w:t>1</w:t>
            </w:r>
          </w:p>
        </w:tc>
        <w:tc>
          <w:tcPr>
            <w:tcW w:w="284" w:type="dxa"/>
          </w:tcPr>
          <w:p w14:paraId="64B0EC09" w14:textId="77777777" w:rsidR="00F97D9B" w:rsidRPr="007F2770" w:rsidRDefault="00F97D9B" w:rsidP="006F39DC">
            <w:pPr>
              <w:pStyle w:val="TAC"/>
            </w:pPr>
            <w:r w:rsidRPr="007F2770">
              <w:t>1</w:t>
            </w:r>
          </w:p>
        </w:tc>
        <w:tc>
          <w:tcPr>
            <w:tcW w:w="284" w:type="dxa"/>
          </w:tcPr>
          <w:p w14:paraId="725BFDB8" w14:textId="77777777" w:rsidR="00F97D9B" w:rsidRPr="007F2770" w:rsidRDefault="00F97D9B" w:rsidP="006F39DC">
            <w:pPr>
              <w:pStyle w:val="TAC"/>
            </w:pPr>
            <w:r w:rsidRPr="007F2770">
              <w:t>1</w:t>
            </w:r>
          </w:p>
        </w:tc>
        <w:tc>
          <w:tcPr>
            <w:tcW w:w="709" w:type="dxa"/>
          </w:tcPr>
          <w:p w14:paraId="4E215DA0" w14:textId="77777777" w:rsidR="00F97D9B" w:rsidRPr="007F2770" w:rsidRDefault="00F97D9B" w:rsidP="006F39DC">
            <w:pPr>
              <w:pStyle w:val="TAL"/>
            </w:pPr>
          </w:p>
        </w:tc>
        <w:tc>
          <w:tcPr>
            <w:tcW w:w="4111" w:type="dxa"/>
          </w:tcPr>
          <w:p w14:paraId="71119E9C" w14:textId="77777777" w:rsidR="00F97D9B" w:rsidRPr="007F2770" w:rsidRDefault="00F97D9B" w:rsidP="006F39DC">
            <w:pPr>
              <w:pStyle w:val="TAL"/>
            </w:pPr>
            <w:r w:rsidRPr="007F2770">
              <w:t>Full data rate (NOTE 2)</w:t>
            </w:r>
          </w:p>
        </w:tc>
      </w:tr>
      <w:tr w:rsidR="00F97D9B" w:rsidRPr="007F2770" w14:paraId="5A0F5778" w14:textId="77777777" w:rsidTr="006F39DC">
        <w:trPr>
          <w:jc w:val="center"/>
        </w:trPr>
        <w:tc>
          <w:tcPr>
            <w:tcW w:w="7091" w:type="dxa"/>
            <w:gridSpan w:val="10"/>
            <w:tcBorders>
              <w:bottom w:val="single" w:sz="4" w:space="0" w:color="auto"/>
            </w:tcBorders>
          </w:tcPr>
          <w:p w14:paraId="06E13F68" w14:textId="77777777" w:rsidR="00F97D9B" w:rsidRPr="007F2770" w:rsidRDefault="00F97D9B" w:rsidP="006F39DC">
            <w:pPr>
              <w:pStyle w:val="TAL"/>
            </w:pPr>
          </w:p>
          <w:p w14:paraId="0A4A28E4" w14:textId="77777777" w:rsidR="00F97D9B" w:rsidRPr="007F2770" w:rsidRDefault="00F97D9B" w:rsidP="006F39DC">
            <w:pPr>
              <w:pStyle w:val="TAL"/>
            </w:pPr>
            <w:r w:rsidRPr="007F2770">
              <w:t>All other values are spare and shall not be used by a UE compliant to the present version of this specification. If received they shall be interpreted as "64 kbps".</w:t>
            </w:r>
          </w:p>
        </w:tc>
      </w:tr>
      <w:tr w:rsidR="00F97D9B" w:rsidRPr="007F2770" w14:paraId="7A2F8FC3" w14:textId="77777777" w:rsidTr="006F39DC">
        <w:trPr>
          <w:jc w:val="center"/>
        </w:trPr>
        <w:tc>
          <w:tcPr>
            <w:tcW w:w="7091" w:type="dxa"/>
            <w:gridSpan w:val="10"/>
            <w:tcBorders>
              <w:top w:val="single" w:sz="4" w:space="0" w:color="auto"/>
              <w:bottom w:val="nil"/>
            </w:tcBorders>
          </w:tcPr>
          <w:p w14:paraId="199B699E" w14:textId="553BD341" w:rsidR="00F97D9B" w:rsidRPr="007F2770" w:rsidRDefault="00F97D9B" w:rsidP="006F39DC">
            <w:pPr>
              <w:pStyle w:val="TAN"/>
            </w:pPr>
            <w:r w:rsidRPr="007F2770">
              <w:t>NOTE 1:</w:t>
            </w:r>
            <w:r w:rsidRPr="007F2770">
              <w:tab/>
              <w:t>This value shall be used when N3 data transfer is not supported by the UE</w:t>
            </w:r>
            <w:r w:rsidR="009F24A1" w:rsidRPr="007F2770">
              <w:t xml:space="preserve"> or when the UE does not support standalone NR connected to 5GCN</w:t>
            </w:r>
            <w:r w:rsidRPr="007F2770">
              <w:t>.</w:t>
            </w:r>
          </w:p>
        </w:tc>
      </w:tr>
      <w:tr w:rsidR="00F97D9B" w:rsidRPr="007F2770" w14:paraId="7969A377" w14:textId="77777777" w:rsidTr="006F39DC">
        <w:trPr>
          <w:jc w:val="center"/>
        </w:trPr>
        <w:tc>
          <w:tcPr>
            <w:tcW w:w="7091" w:type="dxa"/>
            <w:gridSpan w:val="10"/>
            <w:tcBorders>
              <w:top w:val="nil"/>
              <w:bottom w:val="nil"/>
            </w:tcBorders>
          </w:tcPr>
          <w:p w14:paraId="0DAB22FB" w14:textId="77777777" w:rsidR="00F97D9B" w:rsidRPr="007F2770" w:rsidRDefault="00F97D9B" w:rsidP="006F39DC">
            <w:pPr>
              <w:pStyle w:val="TAN"/>
            </w:pPr>
            <w:r w:rsidRPr="007F2770">
              <w:t>NOTE 2:</w:t>
            </w:r>
            <w:r w:rsidRPr="007F2770">
              <w:tab/>
              <w:t xml:space="preserve">If the UE supports N3 data transfer and supports standalone NR connected to 5GCN (this </w:t>
            </w:r>
            <w:r w:rsidRPr="007F2770">
              <w:rPr>
                <w:lang w:val="en-US"/>
              </w:rPr>
              <w:t>includes UEs supporting NR-NR dual connectivity</w:t>
            </w:r>
            <w:r w:rsidR="00281B77" w:rsidRPr="007F2770">
              <w:rPr>
                <w:lang w:val="en-US"/>
              </w:rPr>
              <w:t xml:space="preserve">, NR-E-UTRA dual connectivity </w:t>
            </w:r>
            <w:r w:rsidR="00281B77" w:rsidRPr="007F2770">
              <w:rPr>
                <w:noProof/>
              </w:rPr>
              <w:t>with MN terminated bearers</w:t>
            </w:r>
            <w:r w:rsidR="00281B77" w:rsidRPr="007F2770">
              <w:rPr>
                <w:lang w:val="en-US"/>
              </w:rPr>
              <w:t xml:space="preserve"> or both of them</w:t>
            </w:r>
            <w:r w:rsidRPr="007F2770">
              <w:rPr>
                <w:lang w:val="en-US"/>
              </w:rPr>
              <w:t xml:space="preserve"> as described in 3GPP TS 37.340 [51]</w:t>
            </w:r>
            <w:r w:rsidRPr="007F2770">
              <w:t>), then the UE shall use this value.</w:t>
            </w:r>
          </w:p>
        </w:tc>
      </w:tr>
      <w:tr w:rsidR="00F97D9B" w:rsidRPr="007F2770" w14:paraId="73799B35" w14:textId="77777777" w:rsidTr="006F39DC">
        <w:trPr>
          <w:jc w:val="center"/>
        </w:trPr>
        <w:tc>
          <w:tcPr>
            <w:tcW w:w="7091" w:type="dxa"/>
            <w:gridSpan w:val="10"/>
            <w:tcBorders>
              <w:top w:val="nil"/>
              <w:bottom w:val="single" w:sz="4" w:space="0" w:color="auto"/>
            </w:tcBorders>
          </w:tcPr>
          <w:p w14:paraId="64B0F37B" w14:textId="030ED8E0" w:rsidR="00F97D9B" w:rsidRPr="007F2770" w:rsidRDefault="00F97D9B" w:rsidP="006F39DC">
            <w:pPr>
              <w:pStyle w:val="TAN"/>
            </w:pPr>
            <w:r w:rsidRPr="007F2770">
              <w:t>NOTE 3:</w:t>
            </w:r>
            <w:r w:rsidRPr="007F2770">
              <w:tab/>
              <w:t>The network can receive this value from a UE compliant to an earlier version of this specification.</w:t>
            </w:r>
          </w:p>
        </w:tc>
      </w:tr>
    </w:tbl>
    <w:p w14:paraId="1B44452E" w14:textId="77777777" w:rsidR="003E5C70" w:rsidRPr="007F2770" w:rsidRDefault="003E5C70" w:rsidP="003E5C70"/>
    <w:p w14:paraId="251EB22E" w14:textId="77777777" w:rsidR="00931584" w:rsidRPr="007F2770" w:rsidRDefault="00BE1133" w:rsidP="00781477">
      <w:pPr>
        <w:pStyle w:val="Heading4"/>
      </w:pPr>
      <w:bookmarkStart w:id="18103" w:name="_Toc20233295"/>
      <w:bookmarkStart w:id="18104" w:name="_Toc27747432"/>
      <w:bookmarkStart w:id="18105" w:name="_Toc36213626"/>
      <w:bookmarkStart w:id="18106" w:name="_Toc36657803"/>
      <w:bookmarkStart w:id="18107" w:name="_Toc45287480"/>
      <w:bookmarkStart w:id="18108" w:name="_Toc51948756"/>
      <w:bookmarkStart w:id="18109" w:name="_Toc51949848"/>
      <w:bookmarkStart w:id="18110" w:name="_Toc131396937"/>
      <w:r w:rsidRPr="007F2770">
        <w:t>9.11</w:t>
      </w:r>
      <w:r w:rsidR="00931584" w:rsidRPr="007F2770">
        <w:t>.4.</w:t>
      </w:r>
      <w:r w:rsidR="005103CB" w:rsidRPr="007F2770">
        <w:t>8</w:t>
      </w:r>
      <w:r w:rsidR="00931584" w:rsidRPr="007F2770">
        <w:tab/>
        <w:t>Mapped EPS bearer contexts</w:t>
      </w:r>
      <w:bookmarkEnd w:id="18103"/>
      <w:bookmarkEnd w:id="18104"/>
      <w:bookmarkEnd w:id="18105"/>
      <w:bookmarkEnd w:id="18106"/>
      <w:bookmarkEnd w:id="18107"/>
      <w:bookmarkEnd w:id="18108"/>
      <w:bookmarkEnd w:id="18109"/>
      <w:bookmarkEnd w:id="18110"/>
    </w:p>
    <w:p w14:paraId="25A65898" w14:textId="77777777" w:rsidR="00931584" w:rsidRPr="007F2770" w:rsidRDefault="00931584" w:rsidP="00931584">
      <w:r w:rsidRPr="007F2770">
        <w:t xml:space="preserve">The purpose of the mapped EPS bearer contexts information element is to indicate a set of EPS </w:t>
      </w:r>
      <w:r w:rsidR="0092429D" w:rsidRPr="007F2770">
        <w:t xml:space="preserve">bearer </w:t>
      </w:r>
      <w:r w:rsidRPr="007F2770">
        <w:t>contexts for a PDU session, as described in subclause 6.1.4</w:t>
      </w:r>
      <w:r w:rsidR="00450F3B" w:rsidRPr="007F2770">
        <w:t>.1</w:t>
      </w:r>
      <w:r w:rsidRPr="007F2770">
        <w:t>.</w:t>
      </w:r>
    </w:p>
    <w:p w14:paraId="79A17670" w14:textId="77777777" w:rsidR="00931584" w:rsidRPr="007F2770" w:rsidRDefault="00931584" w:rsidP="00931584">
      <w:r w:rsidRPr="007F2770">
        <w:t>The mapped EPS bearer contexts information element is a type 6 information element with a minimum length of 7 octet and a maximum length of 65538 octets.</w:t>
      </w:r>
    </w:p>
    <w:p w14:paraId="4249A1DF" w14:textId="77777777" w:rsidR="00931584" w:rsidRPr="007F2770" w:rsidRDefault="00931584" w:rsidP="00931584">
      <w:r w:rsidRPr="007F2770">
        <w:t>The mapped EPS bearer contexts</w:t>
      </w:r>
      <w:r w:rsidRPr="007F2770">
        <w:rPr>
          <w:i/>
        </w:rPr>
        <w:t xml:space="preserve"> </w:t>
      </w:r>
      <w:r w:rsidRPr="007F2770">
        <w:t>information element is coded as shown in figure </w:t>
      </w:r>
      <w:r w:rsidR="00BE1133" w:rsidRPr="007F2770">
        <w:t>9.11</w:t>
      </w:r>
      <w:r w:rsidRPr="007F2770">
        <w:t>.4.</w:t>
      </w:r>
      <w:r w:rsidR="005103CB" w:rsidRPr="007F2770">
        <w:t>8</w:t>
      </w:r>
      <w:r w:rsidRPr="007F2770">
        <w:t>.1, figure </w:t>
      </w:r>
      <w:r w:rsidR="00BE1133" w:rsidRPr="007F2770">
        <w:t>9.11</w:t>
      </w:r>
      <w:r w:rsidRPr="007F2770">
        <w:t>.4.</w:t>
      </w:r>
      <w:r w:rsidR="005103CB" w:rsidRPr="007F2770">
        <w:t>8</w:t>
      </w:r>
      <w:r w:rsidRPr="007F2770">
        <w:t>.2, figure </w:t>
      </w:r>
      <w:r w:rsidR="00BE1133" w:rsidRPr="007F2770">
        <w:t>9.11</w:t>
      </w:r>
      <w:r w:rsidRPr="007F2770">
        <w:t>.4.</w:t>
      </w:r>
      <w:r w:rsidR="005103CB" w:rsidRPr="007F2770">
        <w:t>8</w:t>
      </w:r>
      <w:r w:rsidRPr="007F2770">
        <w:t>.3 and table </w:t>
      </w:r>
      <w:r w:rsidR="00BE1133" w:rsidRPr="007F2770">
        <w:t>9.11</w:t>
      </w:r>
      <w:r w:rsidRPr="007F2770">
        <w:t>.4.</w:t>
      </w:r>
      <w:r w:rsidR="005103CB" w:rsidRPr="007F2770">
        <w:t>8</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7F2770" w14:paraId="059F9633" w14:textId="77777777" w:rsidTr="00CB6A10">
        <w:trPr>
          <w:cantSplit/>
          <w:trHeight w:val="284"/>
          <w:jc w:val="center"/>
        </w:trPr>
        <w:tc>
          <w:tcPr>
            <w:tcW w:w="2249" w:type="dxa"/>
          </w:tcPr>
          <w:p w14:paraId="1DD3B32B" w14:textId="77777777" w:rsidR="00CC47FC" w:rsidRPr="007F2770" w:rsidRDefault="00CC47FC" w:rsidP="00CB6A10">
            <w:pPr>
              <w:pStyle w:val="TAC"/>
              <w:rPr>
                <w:lang w:eastAsia="en-US"/>
              </w:rPr>
            </w:pPr>
          </w:p>
        </w:tc>
        <w:tc>
          <w:tcPr>
            <w:tcW w:w="592" w:type="dxa"/>
            <w:tcBorders>
              <w:bottom w:val="single" w:sz="6" w:space="0" w:color="auto"/>
            </w:tcBorders>
          </w:tcPr>
          <w:p w14:paraId="5D8D3337" w14:textId="77777777" w:rsidR="00CC47FC" w:rsidRPr="007F2770" w:rsidRDefault="00CC47FC" w:rsidP="00CB6A10">
            <w:pPr>
              <w:pStyle w:val="TAC"/>
              <w:rPr>
                <w:lang w:eastAsia="en-US"/>
              </w:rPr>
            </w:pPr>
            <w:r w:rsidRPr="007F2770">
              <w:rPr>
                <w:lang w:eastAsia="en-US"/>
              </w:rPr>
              <w:t>8</w:t>
            </w:r>
          </w:p>
        </w:tc>
        <w:tc>
          <w:tcPr>
            <w:tcW w:w="594" w:type="dxa"/>
            <w:tcBorders>
              <w:bottom w:val="single" w:sz="6" w:space="0" w:color="auto"/>
            </w:tcBorders>
          </w:tcPr>
          <w:p w14:paraId="0CF2A079" w14:textId="77777777" w:rsidR="00CC47FC" w:rsidRPr="007F2770" w:rsidRDefault="00CC47FC" w:rsidP="00CB6A10">
            <w:pPr>
              <w:pStyle w:val="TAC"/>
              <w:rPr>
                <w:lang w:eastAsia="en-US"/>
              </w:rPr>
            </w:pPr>
            <w:r w:rsidRPr="007F2770">
              <w:rPr>
                <w:lang w:eastAsia="en-US"/>
              </w:rPr>
              <w:t>7</w:t>
            </w:r>
          </w:p>
        </w:tc>
        <w:tc>
          <w:tcPr>
            <w:tcW w:w="594" w:type="dxa"/>
            <w:tcBorders>
              <w:bottom w:val="single" w:sz="6" w:space="0" w:color="auto"/>
            </w:tcBorders>
          </w:tcPr>
          <w:p w14:paraId="5302ED1D" w14:textId="77777777" w:rsidR="00CC47FC" w:rsidRPr="007F2770" w:rsidRDefault="00CC47FC" w:rsidP="00CB6A10">
            <w:pPr>
              <w:pStyle w:val="TAC"/>
              <w:rPr>
                <w:lang w:eastAsia="en-US"/>
              </w:rPr>
            </w:pPr>
            <w:r w:rsidRPr="007F2770">
              <w:rPr>
                <w:lang w:eastAsia="en-US"/>
              </w:rPr>
              <w:t>6</w:t>
            </w:r>
          </w:p>
        </w:tc>
        <w:tc>
          <w:tcPr>
            <w:tcW w:w="594" w:type="dxa"/>
            <w:tcBorders>
              <w:bottom w:val="single" w:sz="6" w:space="0" w:color="auto"/>
            </w:tcBorders>
          </w:tcPr>
          <w:p w14:paraId="324F635A" w14:textId="77777777" w:rsidR="00CC47FC" w:rsidRPr="007F2770" w:rsidRDefault="00CC47FC" w:rsidP="00CB6A10">
            <w:pPr>
              <w:pStyle w:val="TAC"/>
              <w:rPr>
                <w:lang w:eastAsia="en-US"/>
              </w:rPr>
            </w:pPr>
            <w:r w:rsidRPr="007F2770">
              <w:rPr>
                <w:lang w:eastAsia="en-US"/>
              </w:rPr>
              <w:t>5</w:t>
            </w:r>
          </w:p>
        </w:tc>
        <w:tc>
          <w:tcPr>
            <w:tcW w:w="593" w:type="dxa"/>
            <w:tcBorders>
              <w:bottom w:val="single" w:sz="6" w:space="0" w:color="auto"/>
            </w:tcBorders>
          </w:tcPr>
          <w:p w14:paraId="2AA34A2A" w14:textId="77777777" w:rsidR="00CC47FC" w:rsidRPr="007F2770" w:rsidRDefault="00CC47FC" w:rsidP="00CB6A10">
            <w:pPr>
              <w:pStyle w:val="TAC"/>
              <w:rPr>
                <w:lang w:eastAsia="en-US"/>
              </w:rPr>
            </w:pPr>
            <w:r w:rsidRPr="007F2770">
              <w:rPr>
                <w:lang w:eastAsia="en-US"/>
              </w:rPr>
              <w:t>4</w:t>
            </w:r>
          </w:p>
        </w:tc>
        <w:tc>
          <w:tcPr>
            <w:tcW w:w="594" w:type="dxa"/>
            <w:tcBorders>
              <w:bottom w:val="single" w:sz="6" w:space="0" w:color="auto"/>
            </w:tcBorders>
          </w:tcPr>
          <w:p w14:paraId="5560F843" w14:textId="77777777" w:rsidR="00CC47FC" w:rsidRPr="007F2770" w:rsidRDefault="00CC47FC" w:rsidP="00CB6A10">
            <w:pPr>
              <w:pStyle w:val="TAC"/>
              <w:rPr>
                <w:lang w:eastAsia="en-US"/>
              </w:rPr>
            </w:pPr>
            <w:r w:rsidRPr="007F2770">
              <w:rPr>
                <w:lang w:eastAsia="en-US"/>
              </w:rPr>
              <w:t>3</w:t>
            </w:r>
          </w:p>
        </w:tc>
        <w:tc>
          <w:tcPr>
            <w:tcW w:w="594" w:type="dxa"/>
            <w:tcBorders>
              <w:bottom w:val="single" w:sz="6" w:space="0" w:color="auto"/>
            </w:tcBorders>
          </w:tcPr>
          <w:p w14:paraId="0420F55D" w14:textId="77777777" w:rsidR="00CC47FC" w:rsidRPr="007F2770" w:rsidRDefault="00CC47FC" w:rsidP="00CB6A10">
            <w:pPr>
              <w:pStyle w:val="TAC"/>
              <w:rPr>
                <w:lang w:eastAsia="en-US"/>
              </w:rPr>
            </w:pPr>
            <w:r w:rsidRPr="007F2770">
              <w:rPr>
                <w:lang w:eastAsia="en-US"/>
              </w:rPr>
              <w:t>2</w:t>
            </w:r>
          </w:p>
        </w:tc>
        <w:tc>
          <w:tcPr>
            <w:tcW w:w="523" w:type="dxa"/>
            <w:tcBorders>
              <w:bottom w:val="single" w:sz="6" w:space="0" w:color="auto"/>
            </w:tcBorders>
          </w:tcPr>
          <w:p w14:paraId="7F71AE26" w14:textId="77777777" w:rsidR="00CC47FC" w:rsidRPr="007F2770" w:rsidRDefault="00CC47FC" w:rsidP="00CB6A10">
            <w:pPr>
              <w:pStyle w:val="TAC"/>
              <w:rPr>
                <w:lang w:eastAsia="en-US"/>
              </w:rPr>
            </w:pPr>
            <w:r w:rsidRPr="007F2770">
              <w:rPr>
                <w:lang w:eastAsia="en-US"/>
              </w:rPr>
              <w:t>1</w:t>
            </w:r>
          </w:p>
        </w:tc>
        <w:tc>
          <w:tcPr>
            <w:tcW w:w="1021" w:type="dxa"/>
            <w:gridSpan w:val="2"/>
            <w:tcBorders>
              <w:left w:val="nil"/>
            </w:tcBorders>
          </w:tcPr>
          <w:p w14:paraId="4732DEF1" w14:textId="77777777" w:rsidR="00CC47FC" w:rsidRPr="007F2770" w:rsidRDefault="00CC47FC" w:rsidP="00CB6A10">
            <w:pPr>
              <w:pStyle w:val="TAC"/>
              <w:rPr>
                <w:lang w:eastAsia="en-US"/>
              </w:rPr>
            </w:pPr>
          </w:p>
        </w:tc>
      </w:tr>
      <w:tr w:rsidR="00CC47FC" w:rsidRPr="007F2770" w14:paraId="322645EB" w14:textId="77777777" w:rsidTr="00CB6A10">
        <w:trPr>
          <w:cantSplit/>
          <w:jc w:val="center"/>
        </w:trPr>
        <w:tc>
          <w:tcPr>
            <w:tcW w:w="2249" w:type="dxa"/>
            <w:tcBorders>
              <w:right w:val="single" w:sz="6" w:space="0" w:color="auto"/>
            </w:tcBorders>
          </w:tcPr>
          <w:p w14:paraId="5651E36A"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1E8E3EE3" w14:textId="77777777" w:rsidR="00CC47FC" w:rsidRPr="007F2770" w:rsidRDefault="00CC47FC" w:rsidP="00CB6A10">
            <w:pPr>
              <w:pStyle w:val="TAC"/>
              <w:rPr>
                <w:lang w:eastAsia="en-US"/>
              </w:rPr>
            </w:pPr>
            <w:r w:rsidRPr="007F2770">
              <w:rPr>
                <w:rFonts w:hint="eastAsia"/>
                <w:lang w:eastAsia="zh-CN"/>
              </w:rPr>
              <w:t>Mapped EPS</w:t>
            </w:r>
            <w:r w:rsidRPr="007F2770">
              <w:rPr>
                <w:lang w:eastAsia="en-US"/>
              </w:rPr>
              <w:t xml:space="preserve"> bearer contexts IEI</w:t>
            </w:r>
          </w:p>
        </w:tc>
        <w:tc>
          <w:tcPr>
            <w:tcW w:w="1021" w:type="dxa"/>
            <w:gridSpan w:val="2"/>
          </w:tcPr>
          <w:p w14:paraId="520F5B16" w14:textId="77777777" w:rsidR="00CC47FC" w:rsidRPr="007F2770" w:rsidRDefault="00CC47FC" w:rsidP="00CB6A10">
            <w:pPr>
              <w:pStyle w:val="TAL"/>
              <w:rPr>
                <w:lang w:eastAsia="en-US"/>
              </w:rPr>
            </w:pPr>
            <w:r w:rsidRPr="007F2770">
              <w:rPr>
                <w:lang w:eastAsia="en-US"/>
              </w:rPr>
              <w:t>octet 1</w:t>
            </w:r>
          </w:p>
        </w:tc>
      </w:tr>
      <w:tr w:rsidR="00CC47FC" w:rsidRPr="007F2770" w14:paraId="5526FF30" w14:textId="77777777" w:rsidTr="00CB6A10">
        <w:trPr>
          <w:cantSplit/>
          <w:jc w:val="center"/>
        </w:trPr>
        <w:tc>
          <w:tcPr>
            <w:tcW w:w="2249" w:type="dxa"/>
            <w:tcBorders>
              <w:right w:val="single" w:sz="6" w:space="0" w:color="auto"/>
            </w:tcBorders>
          </w:tcPr>
          <w:p w14:paraId="01550392" w14:textId="77777777" w:rsidR="00CC47FC" w:rsidRPr="007F2770"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14:paraId="3576982F" w14:textId="77777777" w:rsidR="00CC47FC" w:rsidRPr="007F2770" w:rsidRDefault="00CC47FC" w:rsidP="00CB6A10">
            <w:pPr>
              <w:pStyle w:val="TAC"/>
              <w:rPr>
                <w:lang w:eastAsia="en-US"/>
              </w:rPr>
            </w:pPr>
            <w:r w:rsidRPr="007F2770">
              <w:rPr>
                <w:lang w:eastAsia="en-US"/>
              </w:rPr>
              <w:t xml:space="preserve">Length of </w:t>
            </w:r>
            <w:r w:rsidRPr="007F2770">
              <w:rPr>
                <w:rFonts w:hint="eastAsia"/>
                <w:lang w:eastAsia="zh-CN"/>
              </w:rPr>
              <w:t>Mapped EPS</w:t>
            </w:r>
            <w:r w:rsidRPr="007F2770">
              <w:rPr>
                <w:lang w:eastAsia="en-US"/>
              </w:rPr>
              <w:t xml:space="preserve"> bearer contexts contents</w:t>
            </w:r>
          </w:p>
        </w:tc>
        <w:tc>
          <w:tcPr>
            <w:tcW w:w="1021" w:type="dxa"/>
            <w:gridSpan w:val="2"/>
          </w:tcPr>
          <w:p w14:paraId="21B919FF" w14:textId="77777777" w:rsidR="00CC47FC" w:rsidRPr="007F2770" w:rsidRDefault="00CC47FC" w:rsidP="00CB6A10">
            <w:pPr>
              <w:pStyle w:val="TAL"/>
              <w:rPr>
                <w:lang w:eastAsia="en-US"/>
              </w:rPr>
            </w:pPr>
            <w:r w:rsidRPr="007F2770">
              <w:rPr>
                <w:lang w:eastAsia="en-US"/>
              </w:rPr>
              <w:t>octet 2</w:t>
            </w:r>
          </w:p>
        </w:tc>
      </w:tr>
      <w:tr w:rsidR="00CC47FC" w:rsidRPr="007F2770" w14:paraId="069017BF" w14:textId="77777777" w:rsidTr="00CB6A10">
        <w:trPr>
          <w:cantSplit/>
          <w:jc w:val="center"/>
        </w:trPr>
        <w:tc>
          <w:tcPr>
            <w:tcW w:w="2249" w:type="dxa"/>
            <w:tcBorders>
              <w:right w:val="single" w:sz="6" w:space="0" w:color="auto"/>
            </w:tcBorders>
          </w:tcPr>
          <w:p w14:paraId="5418AD14" w14:textId="77777777" w:rsidR="00CC47FC" w:rsidRPr="007F2770"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14:paraId="51B4AD89" w14:textId="77777777" w:rsidR="00CC47FC" w:rsidRPr="007F2770" w:rsidRDefault="00CC47FC" w:rsidP="00CB6A10">
            <w:pPr>
              <w:pStyle w:val="TAC"/>
              <w:rPr>
                <w:lang w:eastAsia="en-US"/>
              </w:rPr>
            </w:pPr>
          </w:p>
        </w:tc>
        <w:tc>
          <w:tcPr>
            <w:tcW w:w="1021" w:type="dxa"/>
            <w:gridSpan w:val="2"/>
          </w:tcPr>
          <w:p w14:paraId="1B722F5F" w14:textId="77777777" w:rsidR="00CC47FC" w:rsidRPr="007F2770" w:rsidRDefault="00CC47FC" w:rsidP="00CB6A10">
            <w:pPr>
              <w:pStyle w:val="TAL"/>
              <w:rPr>
                <w:lang w:eastAsia="en-US"/>
              </w:rPr>
            </w:pPr>
            <w:r w:rsidRPr="007F2770">
              <w:rPr>
                <w:lang w:eastAsia="en-US"/>
              </w:rPr>
              <w:t>octet 3</w:t>
            </w:r>
          </w:p>
        </w:tc>
      </w:tr>
      <w:tr w:rsidR="00CC47FC" w:rsidRPr="007F2770" w14:paraId="1A9BC38A" w14:textId="77777777" w:rsidTr="00CB6A10">
        <w:trPr>
          <w:cantSplit/>
          <w:jc w:val="center"/>
        </w:trPr>
        <w:tc>
          <w:tcPr>
            <w:tcW w:w="2249" w:type="dxa"/>
            <w:tcBorders>
              <w:right w:val="single" w:sz="6" w:space="0" w:color="auto"/>
            </w:tcBorders>
          </w:tcPr>
          <w:p w14:paraId="60EBB1C2"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D0F423B" w14:textId="77777777" w:rsidR="00CC47FC" w:rsidRPr="007F2770" w:rsidRDefault="00CC47FC" w:rsidP="00CB6A10">
            <w:pPr>
              <w:pStyle w:val="TAC"/>
              <w:rPr>
                <w:lang w:eastAsia="en-US"/>
              </w:rPr>
            </w:pPr>
          </w:p>
          <w:p w14:paraId="5D6CBAB5"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1</w:t>
            </w:r>
          </w:p>
          <w:p w14:paraId="2F439376" w14:textId="77777777" w:rsidR="00CC47FC" w:rsidRPr="007F2770" w:rsidRDefault="00CC47FC" w:rsidP="00CB6A10">
            <w:pPr>
              <w:pStyle w:val="TAC"/>
              <w:rPr>
                <w:lang w:eastAsia="en-US"/>
              </w:rPr>
            </w:pPr>
          </w:p>
        </w:tc>
        <w:tc>
          <w:tcPr>
            <w:tcW w:w="1021" w:type="dxa"/>
            <w:gridSpan w:val="2"/>
            <w:tcBorders>
              <w:left w:val="single" w:sz="6" w:space="0" w:color="auto"/>
            </w:tcBorders>
          </w:tcPr>
          <w:p w14:paraId="4E7CEA50" w14:textId="77777777" w:rsidR="00CC47FC" w:rsidRPr="007F2770" w:rsidRDefault="00CC47FC" w:rsidP="00CB6A10">
            <w:pPr>
              <w:pStyle w:val="TAL"/>
              <w:rPr>
                <w:lang w:eastAsia="en-US"/>
              </w:rPr>
            </w:pPr>
            <w:r w:rsidRPr="007F2770">
              <w:rPr>
                <w:lang w:eastAsia="en-US"/>
              </w:rPr>
              <w:t>octet 4</w:t>
            </w:r>
          </w:p>
          <w:p w14:paraId="2935CDBD" w14:textId="77777777" w:rsidR="00CC47FC" w:rsidRPr="007F2770" w:rsidRDefault="00CC47FC" w:rsidP="00CB6A10">
            <w:pPr>
              <w:pStyle w:val="TAL"/>
              <w:rPr>
                <w:lang w:eastAsia="en-US"/>
              </w:rPr>
            </w:pPr>
          </w:p>
          <w:p w14:paraId="10229ADD" w14:textId="77777777" w:rsidR="00CC47FC" w:rsidRPr="007F2770" w:rsidRDefault="00CC47FC" w:rsidP="00CB6A10">
            <w:pPr>
              <w:pStyle w:val="TAL"/>
              <w:rPr>
                <w:lang w:eastAsia="en-US"/>
              </w:rPr>
            </w:pPr>
            <w:r w:rsidRPr="007F2770">
              <w:rPr>
                <w:lang w:eastAsia="en-US"/>
              </w:rPr>
              <w:t>octet u</w:t>
            </w:r>
          </w:p>
        </w:tc>
      </w:tr>
      <w:tr w:rsidR="00CC47FC" w:rsidRPr="007F2770" w14:paraId="79E1B8BD" w14:textId="77777777" w:rsidTr="00CB6A10">
        <w:trPr>
          <w:cantSplit/>
          <w:jc w:val="center"/>
        </w:trPr>
        <w:tc>
          <w:tcPr>
            <w:tcW w:w="2249" w:type="dxa"/>
            <w:tcBorders>
              <w:right w:val="single" w:sz="6" w:space="0" w:color="auto"/>
            </w:tcBorders>
          </w:tcPr>
          <w:p w14:paraId="64A941E6"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4C51FA4F" w14:textId="77777777" w:rsidR="00CC47FC" w:rsidRPr="007F2770" w:rsidRDefault="00CC47FC" w:rsidP="00CB6A10">
            <w:pPr>
              <w:pStyle w:val="TAC"/>
              <w:rPr>
                <w:lang w:eastAsia="en-US"/>
              </w:rPr>
            </w:pPr>
          </w:p>
          <w:p w14:paraId="7FFC75CC"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2</w:t>
            </w:r>
          </w:p>
          <w:p w14:paraId="13400FCB" w14:textId="77777777" w:rsidR="00CC47FC" w:rsidRPr="007F2770" w:rsidRDefault="00CC47FC" w:rsidP="00CB6A10">
            <w:pPr>
              <w:pStyle w:val="TAC"/>
              <w:rPr>
                <w:lang w:eastAsia="en-US"/>
              </w:rPr>
            </w:pPr>
          </w:p>
        </w:tc>
        <w:tc>
          <w:tcPr>
            <w:tcW w:w="1021" w:type="dxa"/>
            <w:gridSpan w:val="2"/>
            <w:tcBorders>
              <w:left w:val="single" w:sz="6" w:space="0" w:color="auto"/>
            </w:tcBorders>
          </w:tcPr>
          <w:p w14:paraId="1BAA9BD1" w14:textId="77777777" w:rsidR="00CC47FC" w:rsidRPr="007F2770" w:rsidRDefault="00CC47FC" w:rsidP="00CB6A10">
            <w:pPr>
              <w:pStyle w:val="TAL"/>
              <w:rPr>
                <w:lang w:eastAsia="en-US"/>
              </w:rPr>
            </w:pPr>
            <w:r w:rsidRPr="007F2770">
              <w:rPr>
                <w:lang w:eastAsia="en-US"/>
              </w:rPr>
              <w:t>octet u+1</w:t>
            </w:r>
          </w:p>
          <w:p w14:paraId="7B2855D2" w14:textId="77777777" w:rsidR="00CC47FC" w:rsidRPr="007F2770" w:rsidRDefault="00CC47FC" w:rsidP="00CB6A10">
            <w:pPr>
              <w:pStyle w:val="TAL"/>
              <w:rPr>
                <w:lang w:eastAsia="en-US"/>
              </w:rPr>
            </w:pPr>
          </w:p>
          <w:p w14:paraId="557162A2" w14:textId="77777777" w:rsidR="00CC47FC" w:rsidRPr="007F2770" w:rsidRDefault="00CC47FC" w:rsidP="00CB6A10">
            <w:pPr>
              <w:pStyle w:val="TAL"/>
              <w:rPr>
                <w:lang w:eastAsia="en-US"/>
              </w:rPr>
            </w:pPr>
            <w:r w:rsidRPr="007F2770">
              <w:rPr>
                <w:lang w:eastAsia="en-US"/>
              </w:rPr>
              <w:t>octet v</w:t>
            </w:r>
          </w:p>
        </w:tc>
      </w:tr>
      <w:tr w:rsidR="00CC47FC" w:rsidRPr="007F2770" w14:paraId="67A30EDE" w14:textId="77777777" w:rsidTr="00CB6A10">
        <w:trPr>
          <w:cantSplit/>
          <w:jc w:val="center"/>
        </w:trPr>
        <w:tc>
          <w:tcPr>
            <w:tcW w:w="2249" w:type="dxa"/>
            <w:tcBorders>
              <w:right w:val="single" w:sz="6" w:space="0" w:color="auto"/>
            </w:tcBorders>
          </w:tcPr>
          <w:p w14:paraId="63792D55"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3ACD0DB1" w14:textId="77777777" w:rsidR="00CC47FC" w:rsidRPr="007F2770" w:rsidRDefault="00CC47FC" w:rsidP="00CB6A10">
            <w:pPr>
              <w:pStyle w:val="TAC"/>
              <w:rPr>
                <w:lang w:eastAsia="en-US"/>
              </w:rPr>
            </w:pPr>
          </w:p>
          <w:p w14:paraId="679303C8" w14:textId="77777777" w:rsidR="00CC47FC" w:rsidRPr="007F2770" w:rsidRDefault="00CC47FC" w:rsidP="00CB6A10">
            <w:pPr>
              <w:pStyle w:val="TAC"/>
              <w:rPr>
                <w:lang w:eastAsia="en-US"/>
              </w:rPr>
            </w:pPr>
            <w:r w:rsidRPr="007F2770">
              <w:rPr>
                <w:lang w:eastAsia="en-US"/>
              </w:rPr>
              <w:t>…</w:t>
            </w:r>
          </w:p>
          <w:p w14:paraId="0E05109C" w14:textId="77777777" w:rsidR="00CC47FC" w:rsidRPr="007F2770" w:rsidRDefault="00CC47FC" w:rsidP="00CB6A10">
            <w:pPr>
              <w:pStyle w:val="TAC"/>
              <w:rPr>
                <w:lang w:eastAsia="en-US"/>
              </w:rPr>
            </w:pPr>
          </w:p>
        </w:tc>
        <w:tc>
          <w:tcPr>
            <w:tcW w:w="1021" w:type="dxa"/>
            <w:gridSpan w:val="2"/>
            <w:tcBorders>
              <w:left w:val="single" w:sz="6" w:space="0" w:color="auto"/>
            </w:tcBorders>
          </w:tcPr>
          <w:p w14:paraId="735AFB4C" w14:textId="77777777" w:rsidR="00CC47FC" w:rsidRPr="007F2770" w:rsidRDefault="00CC47FC" w:rsidP="00CB6A10">
            <w:pPr>
              <w:pStyle w:val="TAL"/>
              <w:rPr>
                <w:lang w:eastAsia="en-US"/>
              </w:rPr>
            </w:pPr>
            <w:r w:rsidRPr="007F2770">
              <w:rPr>
                <w:lang w:eastAsia="en-US"/>
              </w:rPr>
              <w:t>octet v+1</w:t>
            </w:r>
          </w:p>
          <w:p w14:paraId="04678F85" w14:textId="77777777" w:rsidR="00CC47FC" w:rsidRPr="007F2770" w:rsidRDefault="00CC47FC" w:rsidP="00CB6A10">
            <w:pPr>
              <w:pStyle w:val="TAL"/>
              <w:rPr>
                <w:lang w:eastAsia="en-US"/>
              </w:rPr>
            </w:pPr>
          </w:p>
          <w:p w14:paraId="13F98D01" w14:textId="77777777" w:rsidR="00CC47FC" w:rsidRPr="007F2770" w:rsidRDefault="00CC47FC" w:rsidP="00CB6A10">
            <w:pPr>
              <w:pStyle w:val="TAL"/>
              <w:rPr>
                <w:lang w:eastAsia="en-US"/>
              </w:rPr>
            </w:pPr>
            <w:r w:rsidRPr="007F2770">
              <w:rPr>
                <w:lang w:eastAsia="en-US"/>
              </w:rPr>
              <w:t>octet w</w:t>
            </w:r>
          </w:p>
        </w:tc>
      </w:tr>
      <w:tr w:rsidR="00CC47FC" w:rsidRPr="007F2770" w14:paraId="3E02726E" w14:textId="77777777" w:rsidTr="00CB6A10">
        <w:tblPrEx>
          <w:tblCellMar>
            <w:left w:w="56" w:type="dxa"/>
          </w:tblCellMar>
        </w:tblPrEx>
        <w:trPr>
          <w:gridAfter w:val="1"/>
          <w:wAfter w:w="28" w:type="dxa"/>
          <w:cantSplit/>
          <w:jc w:val="center"/>
        </w:trPr>
        <w:tc>
          <w:tcPr>
            <w:tcW w:w="2249" w:type="dxa"/>
            <w:tcBorders>
              <w:right w:val="single" w:sz="6" w:space="0" w:color="auto"/>
            </w:tcBorders>
          </w:tcPr>
          <w:p w14:paraId="757E3AA1" w14:textId="77777777" w:rsidR="00CC47FC" w:rsidRPr="007F2770"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14:paraId="069C267B" w14:textId="77777777" w:rsidR="00CC47FC" w:rsidRPr="007F2770" w:rsidRDefault="00CC47FC" w:rsidP="00CB6A10">
            <w:pPr>
              <w:pStyle w:val="TAC"/>
              <w:rPr>
                <w:lang w:eastAsia="en-US"/>
              </w:rPr>
            </w:pPr>
          </w:p>
          <w:p w14:paraId="2F7CF70E" w14:textId="77777777" w:rsidR="00CC47FC" w:rsidRPr="007F2770" w:rsidRDefault="00CC47FC" w:rsidP="00CB6A10">
            <w:pPr>
              <w:pStyle w:val="TAC"/>
              <w:rPr>
                <w:lang w:eastAsia="en-US"/>
              </w:rPr>
            </w:pPr>
            <w:r w:rsidRPr="007F2770">
              <w:rPr>
                <w:lang w:eastAsia="zh-CN"/>
              </w:rPr>
              <w:t xml:space="preserve">Mapped </w:t>
            </w:r>
            <w:r w:rsidRPr="007F2770">
              <w:rPr>
                <w:rFonts w:hint="eastAsia"/>
                <w:lang w:eastAsia="zh-CN"/>
              </w:rPr>
              <w:t>EPS</w:t>
            </w:r>
            <w:r w:rsidRPr="007F2770">
              <w:rPr>
                <w:lang w:eastAsia="en-US"/>
              </w:rPr>
              <w:t xml:space="preserve"> bearer context n</w:t>
            </w:r>
          </w:p>
          <w:p w14:paraId="681E9AAB" w14:textId="77777777" w:rsidR="00CC47FC" w:rsidRPr="007F2770" w:rsidRDefault="00CC47FC" w:rsidP="00CB6A10">
            <w:pPr>
              <w:pStyle w:val="TAC"/>
              <w:rPr>
                <w:lang w:eastAsia="en-US"/>
              </w:rPr>
            </w:pPr>
          </w:p>
        </w:tc>
        <w:tc>
          <w:tcPr>
            <w:tcW w:w="993" w:type="dxa"/>
            <w:tcBorders>
              <w:left w:val="single" w:sz="6" w:space="0" w:color="auto"/>
            </w:tcBorders>
          </w:tcPr>
          <w:p w14:paraId="79207001" w14:textId="77777777" w:rsidR="00CC47FC" w:rsidRPr="007F2770" w:rsidRDefault="00CC47FC" w:rsidP="00CB6A10">
            <w:pPr>
              <w:pStyle w:val="TAL"/>
              <w:rPr>
                <w:lang w:eastAsia="en-US"/>
              </w:rPr>
            </w:pPr>
            <w:r w:rsidRPr="007F2770">
              <w:rPr>
                <w:lang w:eastAsia="en-US"/>
              </w:rPr>
              <w:t>octet w+1</w:t>
            </w:r>
          </w:p>
          <w:p w14:paraId="6C75C70E" w14:textId="77777777" w:rsidR="00CC47FC" w:rsidRPr="007F2770" w:rsidRDefault="00CC47FC" w:rsidP="00CB6A10">
            <w:pPr>
              <w:pStyle w:val="TAL"/>
              <w:rPr>
                <w:lang w:eastAsia="en-US"/>
              </w:rPr>
            </w:pPr>
          </w:p>
          <w:p w14:paraId="7D62451D" w14:textId="77777777" w:rsidR="00CC47FC" w:rsidRPr="007F2770" w:rsidRDefault="00CC47FC" w:rsidP="00CB6A10">
            <w:pPr>
              <w:pStyle w:val="TAL"/>
              <w:rPr>
                <w:lang w:eastAsia="en-US"/>
              </w:rPr>
            </w:pPr>
            <w:r w:rsidRPr="007F2770">
              <w:rPr>
                <w:lang w:eastAsia="en-US"/>
              </w:rPr>
              <w:t>octet x</w:t>
            </w:r>
          </w:p>
        </w:tc>
      </w:tr>
    </w:tbl>
    <w:p w14:paraId="7EECBA67"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1: </w:t>
      </w:r>
      <w:r w:rsidRPr="007F2770">
        <w:rPr>
          <w:rFonts w:hint="eastAsia"/>
          <w:lang w:eastAsia="zh-CN"/>
        </w:rPr>
        <w:t>Mapped EPS</w:t>
      </w:r>
      <w:r w:rsidRPr="007F2770">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7F2770" w14:paraId="55552588" w14:textId="77777777" w:rsidTr="00CA50C8">
        <w:trPr>
          <w:cantSplit/>
          <w:jc w:val="center"/>
        </w:trPr>
        <w:tc>
          <w:tcPr>
            <w:tcW w:w="2240" w:type="dxa"/>
          </w:tcPr>
          <w:p w14:paraId="5AB7F674" w14:textId="77777777" w:rsidR="00931584" w:rsidRPr="007F2770" w:rsidRDefault="00931584" w:rsidP="007461A8">
            <w:pPr>
              <w:pStyle w:val="TAC"/>
              <w:rPr>
                <w:lang w:eastAsia="en-US"/>
              </w:rPr>
            </w:pPr>
          </w:p>
        </w:tc>
        <w:tc>
          <w:tcPr>
            <w:tcW w:w="592" w:type="dxa"/>
            <w:tcBorders>
              <w:bottom w:val="single" w:sz="6" w:space="0" w:color="auto"/>
            </w:tcBorders>
          </w:tcPr>
          <w:p w14:paraId="5E76B5DA" w14:textId="77777777" w:rsidR="00931584" w:rsidRPr="007F2770" w:rsidRDefault="00931584" w:rsidP="007461A8">
            <w:pPr>
              <w:pStyle w:val="TAC"/>
              <w:rPr>
                <w:lang w:eastAsia="en-US"/>
              </w:rPr>
            </w:pPr>
            <w:r w:rsidRPr="007F2770">
              <w:rPr>
                <w:lang w:eastAsia="en-US"/>
              </w:rPr>
              <w:t>8</w:t>
            </w:r>
          </w:p>
        </w:tc>
        <w:tc>
          <w:tcPr>
            <w:tcW w:w="594" w:type="dxa"/>
            <w:gridSpan w:val="2"/>
            <w:tcBorders>
              <w:bottom w:val="single" w:sz="6" w:space="0" w:color="auto"/>
            </w:tcBorders>
          </w:tcPr>
          <w:p w14:paraId="0B2B53C0" w14:textId="77777777" w:rsidR="00931584" w:rsidRPr="007F2770" w:rsidRDefault="00931584" w:rsidP="007461A8">
            <w:pPr>
              <w:pStyle w:val="TAC"/>
              <w:rPr>
                <w:lang w:eastAsia="en-US"/>
              </w:rPr>
            </w:pPr>
            <w:r w:rsidRPr="007F2770">
              <w:rPr>
                <w:lang w:eastAsia="en-US"/>
              </w:rPr>
              <w:t>7</w:t>
            </w:r>
          </w:p>
        </w:tc>
        <w:tc>
          <w:tcPr>
            <w:tcW w:w="594" w:type="dxa"/>
            <w:tcBorders>
              <w:bottom w:val="single" w:sz="6" w:space="0" w:color="auto"/>
            </w:tcBorders>
          </w:tcPr>
          <w:p w14:paraId="1838A147" w14:textId="77777777" w:rsidR="00931584" w:rsidRPr="007F2770" w:rsidRDefault="00931584" w:rsidP="007461A8">
            <w:pPr>
              <w:pStyle w:val="TAC"/>
              <w:rPr>
                <w:lang w:eastAsia="en-US"/>
              </w:rPr>
            </w:pPr>
            <w:r w:rsidRPr="007F2770">
              <w:rPr>
                <w:lang w:eastAsia="en-US"/>
              </w:rPr>
              <w:t>6</w:t>
            </w:r>
          </w:p>
        </w:tc>
        <w:tc>
          <w:tcPr>
            <w:tcW w:w="594" w:type="dxa"/>
            <w:gridSpan w:val="2"/>
            <w:tcBorders>
              <w:bottom w:val="single" w:sz="6" w:space="0" w:color="auto"/>
            </w:tcBorders>
          </w:tcPr>
          <w:p w14:paraId="4F8FE0EE" w14:textId="77777777" w:rsidR="00931584" w:rsidRPr="007F2770" w:rsidRDefault="00931584" w:rsidP="007461A8">
            <w:pPr>
              <w:pStyle w:val="TAC"/>
              <w:rPr>
                <w:lang w:eastAsia="en-US"/>
              </w:rPr>
            </w:pPr>
            <w:r w:rsidRPr="007F2770">
              <w:rPr>
                <w:lang w:eastAsia="en-US"/>
              </w:rPr>
              <w:t>5</w:t>
            </w:r>
          </w:p>
        </w:tc>
        <w:tc>
          <w:tcPr>
            <w:tcW w:w="593" w:type="dxa"/>
            <w:gridSpan w:val="2"/>
            <w:tcBorders>
              <w:bottom w:val="single" w:sz="6" w:space="0" w:color="auto"/>
            </w:tcBorders>
          </w:tcPr>
          <w:p w14:paraId="5DB4F6E1" w14:textId="77777777" w:rsidR="00931584" w:rsidRPr="007F2770" w:rsidRDefault="00931584" w:rsidP="007461A8">
            <w:pPr>
              <w:pStyle w:val="TAC"/>
              <w:rPr>
                <w:lang w:eastAsia="en-US"/>
              </w:rPr>
            </w:pPr>
            <w:r w:rsidRPr="007F2770">
              <w:rPr>
                <w:lang w:eastAsia="en-US"/>
              </w:rPr>
              <w:t>4</w:t>
            </w:r>
          </w:p>
        </w:tc>
        <w:tc>
          <w:tcPr>
            <w:tcW w:w="594" w:type="dxa"/>
            <w:tcBorders>
              <w:bottom w:val="single" w:sz="6" w:space="0" w:color="auto"/>
            </w:tcBorders>
          </w:tcPr>
          <w:p w14:paraId="02700F93" w14:textId="77777777" w:rsidR="00931584" w:rsidRPr="007F2770" w:rsidRDefault="00931584" w:rsidP="007461A8">
            <w:pPr>
              <w:pStyle w:val="TAC"/>
              <w:rPr>
                <w:lang w:eastAsia="en-US"/>
              </w:rPr>
            </w:pPr>
            <w:r w:rsidRPr="007F2770">
              <w:rPr>
                <w:lang w:eastAsia="en-US"/>
              </w:rPr>
              <w:t>3</w:t>
            </w:r>
          </w:p>
        </w:tc>
        <w:tc>
          <w:tcPr>
            <w:tcW w:w="594" w:type="dxa"/>
            <w:tcBorders>
              <w:bottom w:val="single" w:sz="6" w:space="0" w:color="auto"/>
            </w:tcBorders>
          </w:tcPr>
          <w:p w14:paraId="20123B38" w14:textId="77777777" w:rsidR="00931584" w:rsidRPr="007F2770" w:rsidRDefault="00931584" w:rsidP="007461A8">
            <w:pPr>
              <w:pStyle w:val="TAC"/>
              <w:rPr>
                <w:lang w:eastAsia="en-US"/>
              </w:rPr>
            </w:pPr>
            <w:r w:rsidRPr="007F2770">
              <w:rPr>
                <w:lang w:eastAsia="en-US"/>
              </w:rPr>
              <w:t>2</w:t>
            </w:r>
          </w:p>
        </w:tc>
        <w:tc>
          <w:tcPr>
            <w:tcW w:w="523" w:type="dxa"/>
            <w:tcBorders>
              <w:bottom w:val="single" w:sz="6" w:space="0" w:color="auto"/>
            </w:tcBorders>
          </w:tcPr>
          <w:p w14:paraId="76768B64" w14:textId="77777777" w:rsidR="00931584" w:rsidRPr="007F2770" w:rsidRDefault="00931584" w:rsidP="007461A8">
            <w:pPr>
              <w:pStyle w:val="TAC"/>
              <w:rPr>
                <w:lang w:eastAsia="en-US"/>
              </w:rPr>
            </w:pPr>
            <w:r w:rsidRPr="007F2770">
              <w:rPr>
                <w:lang w:eastAsia="en-US"/>
              </w:rPr>
              <w:t>1</w:t>
            </w:r>
          </w:p>
        </w:tc>
        <w:tc>
          <w:tcPr>
            <w:tcW w:w="1021" w:type="dxa"/>
            <w:tcBorders>
              <w:left w:val="nil"/>
            </w:tcBorders>
          </w:tcPr>
          <w:p w14:paraId="3CCE6713" w14:textId="77777777" w:rsidR="00931584" w:rsidRPr="007F2770" w:rsidRDefault="00931584" w:rsidP="007461A8">
            <w:pPr>
              <w:pStyle w:val="TAC"/>
              <w:rPr>
                <w:lang w:eastAsia="en-US"/>
              </w:rPr>
            </w:pPr>
          </w:p>
        </w:tc>
      </w:tr>
      <w:tr w:rsidR="00931584" w:rsidRPr="007F2770" w14:paraId="21E08731" w14:textId="77777777" w:rsidTr="00CA50C8">
        <w:trPr>
          <w:cantSplit/>
          <w:jc w:val="center"/>
        </w:trPr>
        <w:tc>
          <w:tcPr>
            <w:tcW w:w="2240" w:type="dxa"/>
            <w:tcBorders>
              <w:right w:val="single" w:sz="6" w:space="0" w:color="auto"/>
            </w:tcBorders>
          </w:tcPr>
          <w:p w14:paraId="3E8DC63F"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5FFB31AE" w14:textId="77777777" w:rsidR="00931584" w:rsidRPr="007F2770" w:rsidRDefault="00931584" w:rsidP="007461A8">
            <w:pPr>
              <w:pStyle w:val="TAC"/>
              <w:rPr>
                <w:lang w:eastAsia="en-US"/>
              </w:rPr>
            </w:pPr>
            <w:r w:rsidRPr="007F2770">
              <w:rPr>
                <w:lang w:eastAsia="en-US"/>
              </w:rPr>
              <w:t>EPS bearer identity</w:t>
            </w:r>
          </w:p>
        </w:tc>
        <w:tc>
          <w:tcPr>
            <w:tcW w:w="1021" w:type="dxa"/>
          </w:tcPr>
          <w:p w14:paraId="42ADD566" w14:textId="77777777" w:rsidR="00931584" w:rsidRPr="007F2770" w:rsidRDefault="00931584" w:rsidP="007461A8">
            <w:pPr>
              <w:pStyle w:val="TAL"/>
              <w:rPr>
                <w:lang w:eastAsia="en-US"/>
              </w:rPr>
            </w:pPr>
            <w:r w:rsidRPr="007F2770">
              <w:rPr>
                <w:lang w:eastAsia="en-US"/>
              </w:rPr>
              <w:t>octet 4</w:t>
            </w:r>
          </w:p>
        </w:tc>
      </w:tr>
      <w:tr w:rsidR="00931584" w:rsidRPr="007F2770" w14:paraId="574BBBE4" w14:textId="77777777" w:rsidTr="00CA50C8">
        <w:trPr>
          <w:cantSplit/>
          <w:jc w:val="center"/>
        </w:trPr>
        <w:tc>
          <w:tcPr>
            <w:tcW w:w="2240" w:type="dxa"/>
            <w:tcBorders>
              <w:right w:val="single" w:sz="6" w:space="0" w:color="auto"/>
            </w:tcBorders>
          </w:tcPr>
          <w:p w14:paraId="3DAF342C" w14:textId="77777777" w:rsidR="00931584" w:rsidRPr="007F2770"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05715FDE" w14:textId="77777777" w:rsidR="00931584" w:rsidRPr="007F2770" w:rsidRDefault="00931584" w:rsidP="007461A8">
            <w:pPr>
              <w:pStyle w:val="TAC"/>
              <w:rPr>
                <w:lang w:eastAsia="zh-CN"/>
              </w:rPr>
            </w:pPr>
            <w:r w:rsidRPr="007F2770">
              <w:rPr>
                <w:rFonts w:hint="eastAsia"/>
                <w:lang w:eastAsia="zh-CN"/>
              </w:rPr>
              <w:t xml:space="preserve">Length of </w:t>
            </w:r>
            <w:r w:rsidRPr="007F2770">
              <w:rPr>
                <w:lang w:eastAsia="zh-CN"/>
              </w:rPr>
              <w:t xml:space="preserve">Mapped </w:t>
            </w:r>
            <w:r w:rsidRPr="007F2770">
              <w:rPr>
                <w:rFonts w:hint="eastAsia"/>
                <w:lang w:eastAsia="zh-CN"/>
              </w:rPr>
              <w:t>EPS bearer context</w:t>
            </w:r>
          </w:p>
        </w:tc>
        <w:tc>
          <w:tcPr>
            <w:tcW w:w="1021" w:type="dxa"/>
          </w:tcPr>
          <w:p w14:paraId="69777FFE" w14:textId="77777777" w:rsidR="00931584" w:rsidRPr="007F2770" w:rsidRDefault="00931584" w:rsidP="007461A8">
            <w:pPr>
              <w:pStyle w:val="TAL"/>
              <w:rPr>
                <w:lang w:eastAsia="en-US"/>
              </w:rPr>
            </w:pPr>
            <w:r w:rsidRPr="007F2770">
              <w:rPr>
                <w:lang w:eastAsia="en-US"/>
              </w:rPr>
              <w:t>octet 5</w:t>
            </w:r>
          </w:p>
          <w:p w14:paraId="287623E4" w14:textId="77777777" w:rsidR="00931584" w:rsidRPr="007F2770" w:rsidRDefault="00931584" w:rsidP="007461A8">
            <w:pPr>
              <w:pStyle w:val="TAL"/>
              <w:rPr>
                <w:lang w:eastAsia="en-US"/>
              </w:rPr>
            </w:pPr>
            <w:r w:rsidRPr="007F2770">
              <w:rPr>
                <w:lang w:eastAsia="en-US"/>
              </w:rPr>
              <w:t>octet 6</w:t>
            </w:r>
          </w:p>
        </w:tc>
      </w:tr>
      <w:tr w:rsidR="00931584" w:rsidRPr="007F2770" w14:paraId="017AEBF0" w14:textId="77777777" w:rsidTr="00CA50C8">
        <w:trPr>
          <w:cantSplit/>
          <w:jc w:val="center"/>
        </w:trPr>
        <w:tc>
          <w:tcPr>
            <w:tcW w:w="2240" w:type="dxa"/>
            <w:tcBorders>
              <w:right w:val="single" w:sz="6" w:space="0" w:color="auto"/>
            </w:tcBorders>
          </w:tcPr>
          <w:p w14:paraId="0F740069" w14:textId="77777777" w:rsidR="00931584" w:rsidRPr="007F2770"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14:paraId="704062CE" w14:textId="77777777" w:rsidR="00931584" w:rsidRPr="007F2770" w:rsidRDefault="001B5A75" w:rsidP="007461A8">
            <w:pPr>
              <w:pStyle w:val="TAC"/>
              <w:rPr>
                <w:lang w:eastAsia="en-US"/>
              </w:rPr>
            </w:pPr>
            <w:r w:rsidRPr="007F2770">
              <w:rPr>
                <w:lang w:eastAsia="en-US"/>
              </w:rPr>
              <w:t>O</w:t>
            </w:r>
            <w:r w:rsidR="00931584" w:rsidRPr="007F2770">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14:paraId="711B6E8C" w14:textId="77777777" w:rsidR="00931584" w:rsidRPr="007F2770" w:rsidRDefault="004C1F94" w:rsidP="007461A8">
            <w:pPr>
              <w:pStyle w:val="TAC"/>
              <w:rPr>
                <w:lang w:eastAsia="en-US"/>
              </w:rPr>
            </w:pPr>
            <w:r w:rsidRPr="007F2770">
              <w:rPr>
                <w:lang w:eastAsia="en-US"/>
              </w:rPr>
              <w:t>0</w:t>
            </w:r>
          </w:p>
          <w:p w14:paraId="446CD87C" w14:textId="77777777" w:rsidR="004C1F94" w:rsidRPr="007F2770" w:rsidRDefault="004C1F94" w:rsidP="007461A8">
            <w:pPr>
              <w:pStyle w:val="TAC"/>
              <w:rPr>
                <w:lang w:eastAsia="en-US"/>
              </w:rPr>
            </w:pPr>
            <w:r w:rsidRPr="007F2770">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14:paraId="1EB9EEFB" w14:textId="77777777" w:rsidR="00931584" w:rsidRPr="007F2770" w:rsidRDefault="00931584" w:rsidP="007461A8">
            <w:pPr>
              <w:pStyle w:val="TAC"/>
              <w:rPr>
                <w:lang w:eastAsia="en-US"/>
              </w:rPr>
            </w:pPr>
            <w:r w:rsidRPr="007F2770">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E11D62B" w14:textId="77777777" w:rsidR="00931584" w:rsidRPr="007F2770" w:rsidRDefault="00931584" w:rsidP="007461A8">
            <w:pPr>
              <w:pStyle w:val="TAC"/>
              <w:rPr>
                <w:lang w:eastAsia="en-US"/>
              </w:rPr>
            </w:pPr>
            <w:r w:rsidRPr="007F2770">
              <w:rPr>
                <w:lang w:eastAsia="en-US"/>
              </w:rPr>
              <w:t>Number of EPS parameters</w:t>
            </w:r>
          </w:p>
        </w:tc>
        <w:tc>
          <w:tcPr>
            <w:tcW w:w="1021" w:type="dxa"/>
            <w:tcBorders>
              <w:left w:val="single" w:sz="6" w:space="0" w:color="auto"/>
            </w:tcBorders>
          </w:tcPr>
          <w:p w14:paraId="6D52184B" w14:textId="77777777" w:rsidR="00931584" w:rsidRPr="007F2770" w:rsidRDefault="00931584" w:rsidP="007461A8">
            <w:pPr>
              <w:pStyle w:val="TAL"/>
              <w:rPr>
                <w:lang w:eastAsia="en-US"/>
              </w:rPr>
            </w:pPr>
            <w:r w:rsidRPr="007F2770">
              <w:rPr>
                <w:lang w:eastAsia="en-US"/>
              </w:rPr>
              <w:t>octet 7</w:t>
            </w:r>
          </w:p>
        </w:tc>
      </w:tr>
      <w:tr w:rsidR="00CA50C8" w:rsidRPr="007F2770" w14:paraId="26E1BF89" w14:textId="77777777" w:rsidTr="00CA50C8">
        <w:trPr>
          <w:cantSplit/>
          <w:jc w:val="center"/>
        </w:trPr>
        <w:tc>
          <w:tcPr>
            <w:tcW w:w="2240" w:type="dxa"/>
            <w:tcBorders>
              <w:right w:val="single" w:sz="6" w:space="0" w:color="auto"/>
            </w:tcBorders>
          </w:tcPr>
          <w:p w14:paraId="63B9FEDF" w14:textId="77777777" w:rsidR="00CA50C8" w:rsidRPr="007F2770"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14:paraId="7173A30D" w14:textId="77777777" w:rsidR="00CA50C8" w:rsidRPr="007F2770" w:rsidRDefault="00CA50C8" w:rsidP="00821EEF">
            <w:pPr>
              <w:pStyle w:val="TAC"/>
              <w:rPr>
                <w:lang w:eastAsia="zh-CN"/>
              </w:rPr>
            </w:pPr>
            <w:r w:rsidRPr="007F2770">
              <w:rPr>
                <w:lang w:eastAsia="en-US"/>
              </w:rPr>
              <w:t>EPS parameters list</w:t>
            </w:r>
          </w:p>
        </w:tc>
        <w:tc>
          <w:tcPr>
            <w:tcW w:w="1021" w:type="dxa"/>
          </w:tcPr>
          <w:p w14:paraId="7C43208E" w14:textId="77777777" w:rsidR="00CA50C8" w:rsidRPr="007F2770" w:rsidRDefault="00CA50C8" w:rsidP="00CE60D4">
            <w:pPr>
              <w:pStyle w:val="TAL"/>
              <w:rPr>
                <w:lang w:eastAsia="en-US"/>
              </w:rPr>
            </w:pPr>
            <w:r w:rsidRPr="007F2770">
              <w:rPr>
                <w:lang w:eastAsia="en-US"/>
              </w:rPr>
              <w:t>octet 8</w:t>
            </w:r>
            <w:r w:rsidR="003947FF" w:rsidRPr="007F2770">
              <w:t>*</w:t>
            </w:r>
          </w:p>
          <w:p w14:paraId="3644EB16" w14:textId="77777777" w:rsidR="00CA50C8" w:rsidRPr="007F2770" w:rsidRDefault="00CA50C8" w:rsidP="00CE60D4">
            <w:pPr>
              <w:pStyle w:val="TAL"/>
              <w:rPr>
                <w:lang w:eastAsia="en-US"/>
              </w:rPr>
            </w:pPr>
          </w:p>
          <w:p w14:paraId="0CFB7C71" w14:textId="77777777" w:rsidR="00CA50C8" w:rsidRPr="007F2770" w:rsidRDefault="00CA50C8" w:rsidP="00821EEF">
            <w:pPr>
              <w:pStyle w:val="TAL"/>
              <w:rPr>
                <w:lang w:eastAsia="en-US"/>
              </w:rPr>
            </w:pPr>
            <w:r w:rsidRPr="007F2770">
              <w:rPr>
                <w:lang w:eastAsia="en-US"/>
              </w:rPr>
              <w:t>octet u</w:t>
            </w:r>
            <w:r w:rsidR="003947FF" w:rsidRPr="007F2770">
              <w:t>*</w:t>
            </w:r>
          </w:p>
        </w:tc>
      </w:tr>
    </w:tbl>
    <w:p w14:paraId="3D7DC55C"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 xml:space="preserve">.2: Mapped </w:t>
      </w:r>
      <w:r w:rsidRPr="007F2770">
        <w:rPr>
          <w:rFonts w:hint="eastAsia"/>
          <w:lang w:eastAsia="zh-CN"/>
        </w:rPr>
        <w:t>EPS</w:t>
      </w:r>
      <w:r w:rsidRPr="007F2770">
        <w:t xml:space="preserve"> bearer context</w:t>
      </w:r>
    </w:p>
    <w:p w14:paraId="1D09250E" w14:textId="77777777" w:rsidR="00931584" w:rsidRPr="007F2770"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7F2770" w14:paraId="361C4E06" w14:textId="77777777" w:rsidTr="00CB6A10">
        <w:trPr>
          <w:cantSplit/>
          <w:jc w:val="center"/>
        </w:trPr>
        <w:tc>
          <w:tcPr>
            <w:tcW w:w="2126" w:type="dxa"/>
          </w:tcPr>
          <w:p w14:paraId="02DF3A45" w14:textId="77777777" w:rsidR="00CC47FC" w:rsidRPr="007F2770" w:rsidRDefault="00CC47FC" w:rsidP="00CB6A10">
            <w:pPr>
              <w:pStyle w:val="TAC"/>
              <w:rPr>
                <w:lang w:eastAsia="en-US"/>
              </w:rPr>
            </w:pPr>
          </w:p>
        </w:tc>
        <w:tc>
          <w:tcPr>
            <w:tcW w:w="607" w:type="dxa"/>
            <w:tcBorders>
              <w:bottom w:val="single" w:sz="6" w:space="0" w:color="auto"/>
            </w:tcBorders>
          </w:tcPr>
          <w:p w14:paraId="48CB14AD" w14:textId="77777777" w:rsidR="00CC47FC" w:rsidRPr="007F2770" w:rsidRDefault="00CC47FC" w:rsidP="00CB6A10">
            <w:pPr>
              <w:pStyle w:val="TAC"/>
              <w:rPr>
                <w:lang w:eastAsia="en-US"/>
              </w:rPr>
            </w:pPr>
            <w:r w:rsidRPr="007F2770">
              <w:rPr>
                <w:lang w:eastAsia="en-US"/>
              </w:rPr>
              <w:t>8</w:t>
            </w:r>
          </w:p>
        </w:tc>
        <w:tc>
          <w:tcPr>
            <w:tcW w:w="608" w:type="dxa"/>
            <w:tcBorders>
              <w:bottom w:val="single" w:sz="6" w:space="0" w:color="auto"/>
            </w:tcBorders>
          </w:tcPr>
          <w:p w14:paraId="31E4FFC0" w14:textId="77777777" w:rsidR="00CC47FC" w:rsidRPr="007F2770" w:rsidRDefault="00CC47FC" w:rsidP="00CB6A10">
            <w:pPr>
              <w:pStyle w:val="TAC"/>
              <w:rPr>
                <w:lang w:eastAsia="en-US"/>
              </w:rPr>
            </w:pPr>
            <w:r w:rsidRPr="007F2770">
              <w:rPr>
                <w:lang w:eastAsia="en-US"/>
              </w:rPr>
              <w:t>7</w:t>
            </w:r>
          </w:p>
        </w:tc>
        <w:tc>
          <w:tcPr>
            <w:tcW w:w="608" w:type="dxa"/>
            <w:tcBorders>
              <w:bottom w:val="single" w:sz="6" w:space="0" w:color="auto"/>
            </w:tcBorders>
          </w:tcPr>
          <w:p w14:paraId="39343D7F" w14:textId="77777777" w:rsidR="00CC47FC" w:rsidRPr="007F2770" w:rsidRDefault="00CC47FC" w:rsidP="00CB6A10">
            <w:pPr>
              <w:pStyle w:val="TAC"/>
              <w:rPr>
                <w:lang w:eastAsia="en-US"/>
              </w:rPr>
            </w:pPr>
            <w:r w:rsidRPr="007F2770">
              <w:rPr>
                <w:lang w:eastAsia="en-US"/>
              </w:rPr>
              <w:t>6</w:t>
            </w:r>
          </w:p>
        </w:tc>
        <w:tc>
          <w:tcPr>
            <w:tcW w:w="608" w:type="dxa"/>
            <w:tcBorders>
              <w:bottom w:val="single" w:sz="6" w:space="0" w:color="auto"/>
            </w:tcBorders>
          </w:tcPr>
          <w:p w14:paraId="2427F553" w14:textId="77777777" w:rsidR="00CC47FC" w:rsidRPr="007F2770" w:rsidRDefault="00CC47FC" w:rsidP="00CB6A10">
            <w:pPr>
              <w:pStyle w:val="TAC"/>
              <w:rPr>
                <w:lang w:eastAsia="en-US"/>
              </w:rPr>
            </w:pPr>
            <w:r w:rsidRPr="007F2770">
              <w:rPr>
                <w:lang w:eastAsia="en-US"/>
              </w:rPr>
              <w:t>5</w:t>
            </w:r>
          </w:p>
        </w:tc>
        <w:tc>
          <w:tcPr>
            <w:tcW w:w="608" w:type="dxa"/>
            <w:tcBorders>
              <w:bottom w:val="single" w:sz="6" w:space="0" w:color="auto"/>
            </w:tcBorders>
          </w:tcPr>
          <w:p w14:paraId="2BFB2FDE" w14:textId="77777777" w:rsidR="00CC47FC" w:rsidRPr="007F2770" w:rsidRDefault="00CC47FC" w:rsidP="00CB6A10">
            <w:pPr>
              <w:pStyle w:val="TAC"/>
              <w:rPr>
                <w:lang w:eastAsia="en-US"/>
              </w:rPr>
            </w:pPr>
            <w:r w:rsidRPr="007F2770">
              <w:rPr>
                <w:lang w:eastAsia="en-US"/>
              </w:rPr>
              <w:t>4</w:t>
            </w:r>
          </w:p>
        </w:tc>
        <w:tc>
          <w:tcPr>
            <w:tcW w:w="608" w:type="dxa"/>
            <w:tcBorders>
              <w:bottom w:val="single" w:sz="6" w:space="0" w:color="auto"/>
            </w:tcBorders>
          </w:tcPr>
          <w:p w14:paraId="5E6832C2" w14:textId="77777777" w:rsidR="00CC47FC" w:rsidRPr="007F2770" w:rsidRDefault="00CC47FC" w:rsidP="00CB6A10">
            <w:pPr>
              <w:pStyle w:val="TAC"/>
              <w:rPr>
                <w:lang w:eastAsia="en-US"/>
              </w:rPr>
            </w:pPr>
            <w:r w:rsidRPr="007F2770">
              <w:rPr>
                <w:lang w:eastAsia="en-US"/>
              </w:rPr>
              <w:t>3</w:t>
            </w:r>
          </w:p>
        </w:tc>
        <w:tc>
          <w:tcPr>
            <w:tcW w:w="608" w:type="dxa"/>
            <w:tcBorders>
              <w:bottom w:val="single" w:sz="6" w:space="0" w:color="auto"/>
            </w:tcBorders>
          </w:tcPr>
          <w:p w14:paraId="5E7037E2" w14:textId="77777777" w:rsidR="00CC47FC" w:rsidRPr="007F2770" w:rsidRDefault="00CC47FC" w:rsidP="00CB6A10">
            <w:pPr>
              <w:pStyle w:val="TAC"/>
              <w:rPr>
                <w:lang w:eastAsia="en-US"/>
              </w:rPr>
            </w:pPr>
            <w:r w:rsidRPr="007F2770">
              <w:rPr>
                <w:lang w:eastAsia="en-US"/>
              </w:rPr>
              <w:t>2</w:t>
            </w:r>
          </w:p>
        </w:tc>
        <w:tc>
          <w:tcPr>
            <w:tcW w:w="608" w:type="dxa"/>
            <w:tcBorders>
              <w:bottom w:val="single" w:sz="6" w:space="0" w:color="auto"/>
            </w:tcBorders>
          </w:tcPr>
          <w:p w14:paraId="121CB92A" w14:textId="77777777" w:rsidR="00CC47FC" w:rsidRPr="007F2770" w:rsidRDefault="00CC47FC" w:rsidP="00CB6A10">
            <w:pPr>
              <w:pStyle w:val="TAC"/>
              <w:rPr>
                <w:lang w:eastAsia="en-US"/>
              </w:rPr>
            </w:pPr>
            <w:r w:rsidRPr="007F2770">
              <w:rPr>
                <w:lang w:eastAsia="en-US"/>
              </w:rPr>
              <w:t>1</w:t>
            </w:r>
          </w:p>
        </w:tc>
        <w:tc>
          <w:tcPr>
            <w:tcW w:w="1265" w:type="dxa"/>
          </w:tcPr>
          <w:p w14:paraId="72F82E7C" w14:textId="77777777" w:rsidR="00CC47FC" w:rsidRPr="007F2770" w:rsidRDefault="00CC47FC" w:rsidP="00CB6A10">
            <w:pPr>
              <w:pStyle w:val="TAL"/>
              <w:rPr>
                <w:lang w:eastAsia="en-US"/>
              </w:rPr>
            </w:pPr>
          </w:p>
        </w:tc>
      </w:tr>
      <w:tr w:rsidR="00931584" w:rsidRPr="007F2770" w14:paraId="2CF95E58" w14:textId="77777777" w:rsidTr="00CC47FC">
        <w:trPr>
          <w:cantSplit/>
          <w:jc w:val="center"/>
        </w:trPr>
        <w:tc>
          <w:tcPr>
            <w:tcW w:w="2126" w:type="dxa"/>
            <w:tcBorders>
              <w:right w:val="single" w:sz="6" w:space="0" w:color="auto"/>
            </w:tcBorders>
          </w:tcPr>
          <w:p w14:paraId="76EA03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A873015" w14:textId="77777777" w:rsidR="00931584" w:rsidRPr="007F2770" w:rsidRDefault="00931584" w:rsidP="007461A8">
            <w:pPr>
              <w:pStyle w:val="TAC"/>
              <w:rPr>
                <w:lang w:eastAsia="en-US"/>
              </w:rPr>
            </w:pPr>
            <w:r w:rsidRPr="007F2770">
              <w:rPr>
                <w:lang w:eastAsia="en-US"/>
              </w:rPr>
              <w:t>EPS parameter identifier 1</w:t>
            </w:r>
          </w:p>
        </w:tc>
        <w:tc>
          <w:tcPr>
            <w:tcW w:w="1265" w:type="dxa"/>
            <w:tcBorders>
              <w:left w:val="single" w:sz="6" w:space="0" w:color="auto"/>
            </w:tcBorders>
          </w:tcPr>
          <w:p w14:paraId="7F4C4B80" w14:textId="77777777" w:rsidR="00931584" w:rsidRPr="007F2770" w:rsidRDefault="00931584" w:rsidP="007461A8">
            <w:pPr>
              <w:pStyle w:val="TAL"/>
              <w:rPr>
                <w:lang w:eastAsia="en-US"/>
              </w:rPr>
            </w:pPr>
            <w:r w:rsidRPr="007F2770">
              <w:rPr>
                <w:lang w:eastAsia="en-US"/>
              </w:rPr>
              <w:t xml:space="preserve">octet </w:t>
            </w:r>
            <w:r w:rsidR="003E642E" w:rsidRPr="007F2770">
              <w:t>8</w:t>
            </w:r>
          </w:p>
        </w:tc>
      </w:tr>
      <w:tr w:rsidR="00931584" w:rsidRPr="007F2770" w14:paraId="5B6C3427" w14:textId="77777777" w:rsidTr="00CC47FC">
        <w:trPr>
          <w:cantSplit/>
          <w:jc w:val="center"/>
        </w:trPr>
        <w:tc>
          <w:tcPr>
            <w:tcW w:w="2126" w:type="dxa"/>
            <w:tcBorders>
              <w:right w:val="single" w:sz="6" w:space="0" w:color="auto"/>
            </w:tcBorders>
          </w:tcPr>
          <w:p w14:paraId="75A51EB9"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5A98875B" w14:textId="77777777" w:rsidR="00931584" w:rsidRPr="007F2770" w:rsidRDefault="00931584" w:rsidP="007461A8">
            <w:pPr>
              <w:pStyle w:val="TAC"/>
              <w:rPr>
                <w:lang w:eastAsia="en-US"/>
              </w:rPr>
            </w:pPr>
            <w:r w:rsidRPr="007F2770">
              <w:rPr>
                <w:lang w:eastAsia="en-US"/>
              </w:rPr>
              <w:t>Length of EPS parameter contents 1</w:t>
            </w:r>
          </w:p>
        </w:tc>
        <w:tc>
          <w:tcPr>
            <w:tcW w:w="1265" w:type="dxa"/>
            <w:tcBorders>
              <w:left w:val="single" w:sz="6" w:space="0" w:color="auto"/>
            </w:tcBorders>
          </w:tcPr>
          <w:p w14:paraId="288D9A7B" w14:textId="77777777" w:rsidR="00931584" w:rsidRPr="007F2770" w:rsidRDefault="00931584" w:rsidP="007461A8">
            <w:pPr>
              <w:pStyle w:val="TAL"/>
              <w:rPr>
                <w:lang w:eastAsia="en-US"/>
              </w:rPr>
            </w:pPr>
            <w:r w:rsidRPr="007F2770">
              <w:rPr>
                <w:lang w:eastAsia="en-US"/>
              </w:rPr>
              <w:t xml:space="preserve">octet </w:t>
            </w:r>
            <w:r w:rsidR="003E642E" w:rsidRPr="007F2770">
              <w:t>9</w:t>
            </w:r>
          </w:p>
        </w:tc>
      </w:tr>
      <w:tr w:rsidR="00931584" w:rsidRPr="007F2770" w14:paraId="3EA85403" w14:textId="77777777" w:rsidTr="00CC47FC">
        <w:trPr>
          <w:cantSplit/>
          <w:jc w:val="center"/>
        </w:trPr>
        <w:tc>
          <w:tcPr>
            <w:tcW w:w="2126" w:type="dxa"/>
            <w:tcBorders>
              <w:right w:val="single" w:sz="6" w:space="0" w:color="auto"/>
            </w:tcBorders>
          </w:tcPr>
          <w:p w14:paraId="6119A358"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2F9C4561" w14:textId="77777777" w:rsidR="00931584" w:rsidRPr="007F2770" w:rsidRDefault="00931584" w:rsidP="007461A8">
            <w:pPr>
              <w:pStyle w:val="TAC"/>
              <w:rPr>
                <w:lang w:eastAsia="en-US"/>
              </w:rPr>
            </w:pPr>
            <w:r w:rsidRPr="007F2770">
              <w:rPr>
                <w:lang w:eastAsia="en-US"/>
              </w:rPr>
              <w:t>EPS parameter contents 1</w:t>
            </w:r>
          </w:p>
        </w:tc>
        <w:tc>
          <w:tcPr>
            <w:tcW w:w="1265" w:type="dxa"/>
            <w:tcBorders>
              <w:left w:val="single" w:sz="6" w:space="0" w:color="auto"/>
            </w:tcBorders>
          </w:tcPr>
          <w:p w14:paraId="191E6EFC" w14:textId="77777777" w:rsidR="00931584" w:rsidRPr="007F2770" w:rsidRDefault="00931584" w:rsidP="007461A8">
            <w:pPr>
              <w:pStyle w:val="TAL"/>
              <w:rPr>
                <w:lang w:eastAsia="en-US"/>
              </w:rPr>
            </w:pPr>
            <w:r w:rsidRPr="007F2770">
              <w:rPr>
                <w:lang w:eastAsia="en-US"/>
              </w:rPr>
              <w:t xml:space="preserve">octet </w:t>
            </w:r>
            <w:r w:rsidR="003E642E" w:rsidRPr="007F2770">
              <w:t>10</w:t>
            </w:r>
          </w:p>
          <w:p w14:paraId="3F947DBB" w14:textId="77777777" w:rsidR="00931584" w:rsidRPr="007F2770" w:rsidRDefault="00931584" w:rsidP="007461A8">
            <w:pPr>
              <w:pStyle w:val="TAL"/>
              <w:rPr>
                <w:lang w:eastAsia="en-US"/>
              </w:rPr>
            </w:pPr>
            <w:r w:rsidRPr="007F2770">
              <w:rPr>
                <w:lang w:eastAsia="en-US"/>
              </w:rPr>
              <w:t>octet h</w:t>
            </w:r>
          </w:p>
        </w:tc>
      </w:tr>
      <w:tr w:rsidR="00931584" w:rsidRPr="007F2770" w14:paraId="6AFD93B1" w14:textId="77777777" w:rsidTr="00CC47FC">
        <w:trPr>
          <w:cantSplit/>
          <w:jc w:val="center"/>
        </w:trPr>
        <w:tc>
          <w:tcPr>
            <w:tcW w:w="2126" w:type="dxa"/>
            <w:tcBorders>
              <w:right w:val="single" w:sz="6" w:space="0" w:color="auto"/>
            </w:tcBorders>
          </w:tcPr>
          <w:p w14:paraId="5AABD234"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CABE9F0" w14:textId="77777777" w:rsidR="00931584" w:rsidRPr="007F2770" w:rsidRDefault="00931584" w:rsidP="007461A8">
            <w:pPr>
              <w:pStyle w:val="TAC"/>
              <w:rPr>
                <w:lang w:eastAsia="en-US"/>
              </w:rPr>
            </w:pPr>
            <w:r w:rsidRPr="007F2770">
              <w:rPr>
                <w:lang w:eastAsia="en-US"/>
              </w:rPr>
              <w:t>EPS parameter identifier 2</w:t>
            </w:r>
          </w:p>
        </w:tc>
        <w:tc>
          <w:tcPr>
            <w:tcW w:w="1265" w:type="dxa"/>
            <w:tcBorders>
              <w:left w:val="single" w:sz="6" w:space="0" w:color="auto"/>
            </w:tcBorders>
          </w:tcPr>
          <w:p w14:paraId="3A3A55E2" w14:textId="77777777" w:rsidR="00931584" w:rsidRPr="007F2770" w:rsidRDefault="00931584" w:rsidP="007461A8">
            <w:pPr>
              <w:pStyle w:val="TAL"/>
              <w:rPr>
                <w:lang w:eastAsia="en-US"/>
              </w:rPr>
            </w:pPr>
            <w:r w:rsidRPr="007F2770">
              <w:rPr>
                <w:lang w:eastAsia="en-US"/>
              </w:rPr>
              <w:t>octet h+1</w:t>
            </w:r>
          </w:p>
        </w:tc>
      </w:tr>
      <w:tr w:rsidR="00931584" w:rsidRPr="007F2770" w14:paraId="608C3E9F" w14:textId="77777777" w:rsidTr="00CC47FC">
        <w:trPr>
          <w:cantSplit/>
          <w:jc w:val="center"/>
        </w:trPr>
        <w:tc>
          <w:tcPr>
            <w:tcW w:w="2126" w:type="dxa"/>
            <w:tcBorders>
              <w:right w:val="single" w:sz="6" w:space="0" w:color="auto"/>
            </w:tcBorders>
          </w:tcPr>
          <w:p w14:paraId="1D17F047"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3A699AC0" w14:textId="77777777" w:rsidR="00931584" w:rsidRPr="007F2770" w:rsidRDefault="00931584" w:rsidP="007461A8">
            <w:pPr>
              <w:pStyle w:val="TAC"/>
              <w:rPr>
                <w:lang w:eastAsia="en-US"/>
              </w:rPr>
            </w:pPr>
            <w:r w:rsidRPr="007F2770">
              <w:rPr>
                <w:lang w:eastAsia="en-US"/>
              </w:rPr>
              <w:t>Length of EPS parameter contents 2</w:t>
            </w:r>
          </w:p>
        </w:tc>
        <w:tc>
          <w:tcPr>
            <w:tcW w:w="1265" w:type="dxa"/>
            <w:tcBorders>
              <w:left w:val="single" w:sz="6" w:space="0" w:color="auto"/>
            </w:tcBorders>
          </w:tcPr>
          <w:p w14:paraId="0062921E" w14:textId="77777777" w:rsidR="00931584" w:rsidRPr="007F2770" w:rsidRDefault="00931584" w:rsidP="007461A8">
            <w:pPr>
              <w:pStyle w:val="TAL"/>
              <w:rPr>
                <w:lang w:eastAsia="en-US"/>
              </w:rPr>
            </w:pPr>
            <w:r w:rsidRPr="007F2770">
              <w:rPr>
                <w:lang w:eastAsia="en-US"/>
              </w:rPr>
              <w:t>octet h+2</w:t>
            </w:r>
          </w:p>
        </w:tc>
      </w:tr>
      <w:tr w:rsidR="00931584" w:rsidRPr="007F2770" w14:paraId="0844C20C" w14:textId="77777777" w:rsidTr="00CC47FC">
        <w:trPr>
          <w:cantSplit/>
          <w:jc w:val="center"/>
        </w:trPr>
        <w:tc>
          <w:tcPr>
            <w:tcW w:w="2126" w:type="dxa"/>
            <w:tcBorders>
              <w:right w:val="single" w:sz="6" w:space="0" w:color="auto"/>
            </w:tcBorders>
          </w:tcPr>
          <w:p w14:paraId="7F4B3CAA"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4634B5C" w14:textId="77777777" w:rsidR="00931584" w:rsidRPr="007F2770" w:rsidRDefault="00931584" w:rsidP="007461A8">
            <w:pPr>
              <w:pStyle w:val="TAC"/>
              <w:rPr>
                <w:lang w:eastAsia="en-US"/>
              </w:rPr>
            </w:pPr>
            <w:r w:rsidRPr="007F2770">
              <w:rPr>
                <w:lang w:eastAsia="en-US"/>
              </w:rPr>
              <w:t>EPS parameter contents 2</w:t>
            </w:r>
          </w:p>
        </w:tc>
        <w:tc>
          <w:tcPr>
            <w:tcW w:w="1265" w:type="dxa"/>
            <w:tcBorders>
              <w:left w:val="single" w:sz="6" w:space="0" w:color="auto"/>
            </w:tcBorders>
          </w:tcPr>
          <w:p w14:paraId="704EB6CD" w14:textId="77777777" w:rsidR="00931584" w:rsidRPr="007F2770" w:rsidRDefault="00931584" w:rsidP="007461A8">
            <w:pPr>
              <w:pStyle w:val="TAL"/>
              <w:rPr>
                <w:lang w:eastAsia="en-US"/>
              </w:rPr>
            </w:pPr>
            <w:r w:rsidRPr="007F2770">
              <w:rPr>
                <w:lang w:eastAsia="en-US"/>
              </w:rPr>
              <w:t>octet h+3</w:t>
            </w:r>
          </w:p>
          <w:p w14:paraId="16C7C106" w14:textId="77777777" w:rsidR="00931584" w:rsidRPr="007F2770" w:rsidRDefault="00931584" w:rsidP="007461A8">
            <w:pPr>
              <w:pStyle w:val="TAL"/>
              <w:rPr>
                <w:lang w:eastAsia="en-US"/>
              </w:rPr>
            </w:pPr>
            <w:r w:rsidRPr="007F2770">
              <w:rPr>
                <w:lang w:eastAsia="en-US"/>
              </w:rPr>
              <w:t>octet i</w:t>
            </w:r>
          </w:p>
        </w:tc>
      </w:tr>
      <w:tr w:rsidR="00931584" w:rsidRPr="007F2770" w14:paraId="46042851" w14:textId="77777777" w:rsidTr="00CC47FC">
        <w:trPr>
          <w:cantSplit/>
          <w:jc w:val="center"/>
        </w:trPr>
        <w:tc>
          <w:tcPr>
            <w:tcW w:w="2126" w:type="dxa"/>
            <w:tcBorders>
              <w:right w:val="single" w:sz="6" w:space="0" w:color="auto"/>
            </w:tcBorders>
          </w:tcPr>
          <w:p w14:paraId="50D5090B"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7C8DE2A" w14:textId="77777777" w:rsidR="00931584" w:rsidRPr="007F2770" w:rsidRDefault="00931584" w:rsidP="007461A8">
            <w:pPr>
              <w:pStyle w:val="TAC"/>
              <w:rPr>
                <w:lang w:eastAsia="en-US"/>
              </w:rPr>
            </w:pPr>
            <w:r w:rsidRPr="007F2770">
              <w:rPr>
                <w:lang w:eastAsia="en-US"/>
              </w:rPr>
              <w:t>…</w:t>
            </w:r>
          </w:p>
        </w:tc>
        <w:tc>
          <w:tcPr>
            <w:tcW w:w="1265" w:type="dxa"/>
            <w:tcBorders>
              <w:left w:val="single" w:sz="6" w:space="0" w:color="auto"/>
            </w:tcBorders>
          </w:tcPr>
          <w:p w14:paraId="0FFFABB5" w14:textId="77777777" w:rsidR="00931584" w:rsidRPr="007F2770" w:rsidRDefault="00931584" w:rsidP="007461A8">
            <w:pPr>
              <w:pStyle w:val="TAL"/>
              <w:rPr>
                <w:lang w:eastAsia="en-US"/>
              </w:rPr>
            </w:pPr>
            <w:r w:rsidRPr="007F2770">
              <w:rPr>
                <w:lang w:eastAsia="en-US"/>
              </w:rPr>
              <w:t>octet i+1</w:t>
            </w:r>
          </w:p>
          <w:p w14:paraId="5E6AE5F1" w14:textId="77777777" w:rsidR="00931584" w:rsidRPr="007F2770" w:rsidRDefault="00931584" w:rsidP="007461A8">
            <w:pPr>
              <w:pStyle w:val="TAL"/>
              <w:rPr>
                <w:lang w:eastAsia="en-US"/>
              </w:rPr>
            </w:pPr>
            <w:r w:rsidRPr="007F2770">
              <w:rPr>
                <w:lang w:eastAsia="en-US"/>
              </w:rPr>
              <w:t>octet j</w:t>
            </w:r>
          </w:p>
        </w:tc>
      </w:tr>
      <w:tr w:rsidR="00931584" w:rsidRPr="007F2770" w14:paraId="0DD8ACF9" w14:textId="77777777" w:rsidTr="00CC47FC">
        <w:trPr>
          <w:cantSplit/>
          <w:jc w:val="center"/>
        </w:trPr>
        <w:tc>
          <w:tcPr>
            <w:tcW w:w="2126" w:type="dxa"/>
            <w:tcBorders>
              <w:right w:val="single" w:sz="6" w:space="0" w:color="auto"/>
            </w:tcBorders>
          </w:tcPr>
          <w:p w14:paraId="288B7622"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093FAD81" w14:textId="77777777" w:rsidR="00931584" w:rsidRPr="007F2770" w:rsidRDefault="00931584" w:rsidP="007461A8">
            <w:pPr>
              <w:pStyle w:val="TAC"/>
              <w:rPr>
                <w:lang w:eastAsia="en-US"/>
              </w:rPr>
            </w:pPr>
            <w:r w:rsidRPr="007F2770">
              <w:rPr>
                <w:lang w:eastAsia="en-US"/>
              </w:rPr>
              <w:t>EPS parameter identifier N</w:t>
            </w:r>
          </w:p>
        </w:tc>
        <w:tc>
          <w:tcPr>
            <w:tcW w:w="1265" w:type="dxa"/>
            <w:tcBorders>
              <w:left w:val="single" w:sz="6" w:space="0" w:color="auto"/>
            </w:tcBorders>
          </w:tcPr>
          <w:p w14:paraId="6AEFD559" w14:textId="77777777" w:rsidR="00931584" w:rsidRPr="007F2770" w:rsidRDefault="00931584" w:rsidP="007461A8">
            <w:pPr>
              <w:pStyle w:val="TAL"/>
              <w:rPr>
                <w:lang w:eastAsia="en-US"/>
              </w:rPr>
            </w:pPr>
            <w:r w:rsidRPr="007F2770">
              <w:rPr>
                <w:lang w:eastAsia="en-US"/>
              </w:rPr>
              <w:t>octet j+1</w:t>
            </w:r>
          </w:p>
        </w:tc>
      </w:tr>
      <w:tr w:rsidR="00931584" w:rsidRPr="007F2770" w14:paraId="0DBC45ED" w14:textId="77777777" w:rsidTr="00CC47FC">
        <w:trPr>
          <w:cantSplit/>
          <w:jc w:val="center"/>
        </w:trPr>
        <w:tc>
          <w:tcPr>
            <w:tcW w:w="2126" w:type="dxa"/>
            <w:tcBorders>
              <w:right w:val="single" w:sz="6" w:space="0" w:color="auto"/>
            </w:tcBorders>
          </w:tcPr>
          <w:p w14:paraId="4C7086D3"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13F1399A" w14:textId="77777777" w:rsidR="00931584" w:rsidRPr="007F2770" w:rsidRDefault="00931584" w:rsidP="007461A8">
            <w:pPr>
              <w:pStyle w:val="TAC"/>
              <w:rPr>
                <w:lang w:eastAsia="en-US"/>
              </w:rPr>
            </w:pPr>
            <w:r w:rsidRPr="007F2770">
              <w:rPr>
                <w:lang w:eastAsia="en-US"/>
              </w:rPr>
              <w:t>Length of EPS parameter contents N</w:t>
            </w:r>
          </w:p>
        </w:tc>
        <w:tc>
          <w:tcPr>
            <w:tcW w:w="1265" w:type="dxa"/>
            <w:tcBorders>
              <w:left w:val="single" w:sz="6" w:space="0" w:color="auto"/>
            </w:tcBorders>
          </w:tcPr>
          <w:p w14:paraId="283B8078" w14:textId="77777777" w:rsidR="00931584" w:rsidRPr="007F2770" w:rsidRDefault="00931584" w:rsidP="007461A8">
            <w:pPr>
              <w:pStyle w:val="TAL"/>
              <w:rPr>
                <w:lang w:eastAsia="en-US"/>
              </w:rPr>
            </w:pPr>
            <w:r w:rsidRPr="007F2770">
              <w:rPr>
                <w:lang w:eastAsia="en-US"/>
              </w:rPr>
              <w:t>octet j+2</w:t>
            </w:r>
          </w:p>
        </w:tc>
      </w:tr>
      <w:tr w:rsidR="00931584" w:rsidRPr="007F2770" w14:paraId="19367723" w14:textId="77777777" w:rsidTr="00CC47FC">
        <w:trPr>
          <w:cantSplit/>
          <w:jc w:val="center"/>
        </w:trPr>
        <w:tc>
          <w:tcPr>
            <w:tcW w:w="2126" w:type="dxa"/>
            <w:tcBorders>
              <w:right w:val="single" w:sz="6" w:space="0" w:color="auto"/>
            </w:tcBorders>
          </w:tcPr>
          <w:p w14:paraId="0AD34FC5" w14:textId="77777777" w:rsidR="00931584" w:rsidRPr="007F2770"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14:paraId="67A7F4A8" w14:textId="77777777" w:rsidR="00931584" w:rsidRPr="007F2770" w:rsidRDefault="00931584" w:rsidP="007461A8">
            <w:pPr>
              <w:pStyle w:val="TAC"/>
              <w:rPr>
                <w:lang w:eastAsia="en-US"/>
              </w:rPr>
            </w:pPr>
            <w:r w:rsidRPr="007F2770">
              <w:rPr>
                <w:lang w:eastAsia="en-US"/>
              </w:rPr>
              <w:t>EPS parameter contents N</w:t>
            </w:r>
          </w:p>
        </w:tc>
        <w:tc>
          <w:tcPr>
            <w:tcW w:w="1265" w:type="dxa"/>
            <w:tcBorders>
              <w:left w:val="single" w:sz="6" w:space="0" w:color="auto"/>
            </w:tcBorders>
          </w:tcPr>
          <w:p w14:paraId="3161C4CC" w14:textId="77777777" w:rsidR="00931584" w:rsidRPr="007F2770" w:rsidRDefault="00931584" w:rsidP="007461A8">
            <w:pPr>
              <w:pStyle w:val="TAL"/>
              <w:rPr>
                <w:lang w:eastAsia="en-US"/>
              </w:rPr>
            </w:pPr>
            <w:r w:rsidRPr="007F2770">
              <w:rPr>
                <w:lang w:eastAsia="en-US"/>
              </w:rPr>
              <w:t>octet j+3</w:t>
            </w:r>
          </w:p>
          <w:p w14:paraId="0EC791F1" w14:textId="77777777" w:rsidR="00931584" w:rsidRPr="007F2770" w:rsidRDefault="00931584" w:rsidP="007461A8">
            <w:pPr>
              <w:pStyle w:val="TAL"/>
              <w:rPr>
                <w:lang w:eastAsia="en-US"/>
              </w:rPr>
            </w:pPr>
            <w:r w:rsidRPr="007F2770">
              <w:rPr>
                <w:lang w:eastAsia="en-US"/>
              </w:rPr>
              <w:t xml:space="preserve">octet </w:t>
            </w:r>
            <w:r w:rsidR="003E642E" w:rsidRPr="007F2770">
              <w:t>u</w:t>
            </w:r>
          </w:p>
        </w:tc>
      </w:tr>
    </w:tbl>
    <w:p w14:paraId="5985301D" w14:textId="77777777" w:rsidR="00931584" w:rsidRPr="007F2770" w:rsidRDefault="00931584" w:rsidP="00931584">
      <w:pPr>
        <w:pStyle w:val="TF"/>
      </w:pPr>
      <w:r w:rsidRPr="007F2770">
        <w:t>Figure </w:t>
      </w:r>
      <w:r w:rsidR="00BE1133" w:rsidRPr="007F2770">
        <w:t>9.11</w:t>
      </w:r>
      <w:r w:rsidRPr="007F2770">
        <w:t>.4.</w:t>
      </w:r>
      <w:r w:rsidR="005103CB" w:rsidRPr="007F2770">
        <w:t>8</w:t>
      </w:r>
      <w:r w:rsidRPr="007F2770">
        <w:t>.3: EPS parameters list</w:t>
      </w:r>
    </w:p>
    <w:p w14:paraId="65939D6D" w14:textId="77777777" w:rsidR="00931584" w:rsidRPr="007F2770" w:rsidRDefault="00931584" w:rsidP="00931584">
      <w:pPr>
        <w:pStyle w:val="TH"/>
      </w:pPr>
      <w:r w:rsidRPr="007F2770">
        <w:t>Table </w:t>
      </w:r>
      <w:r w:rsidR="00BE1133" w:rsidRPr="007F2770">
        <w:t>9.11</w:t>
      </w:r>
      <w:r w:rsidRPr="007F2770">
        <w:t>.</w:t>
      </w:r>
      <w:r w:rsidRPr="007F2770">
        <w:rPr>
          <w:rFonts w:hint="eastAsia"/>
        </w:rPr>
        <w:t>4</w:t>
      </w:r>
      <w:r w:rsidRPr="007F2770">
        <w:t>.</w:t>
      </w:r>
      <w:r w:rsidR="005103CB" w:rsidRPr="007F2770">
        <w:t>8</w:t>
      </w:r>
      <w:r w:rsidRPr="007F2770">
        <w:t>.</w:t>
      </w:r>
      <w:r w:rsidRPr="007F2770">
        <w:rPr>
          <w:rFonts w:hint="eastAsia"/>
        </w:rPr>
        <w:t>1</w:t>
      </w:r>
      <w:r w:rsidRPr="007F2770">
        <w:t xml:space="preserve">: </w:t>
      </w:r>
      <w:r w:rsidRPr="007F2770">
        <w:rPr>
          <w:rFonts w:hint="eastAsia"/>
        </w:rPr>
        <w:t>Mapped EPS</w:t>
      </w:r>
      <w:r w:rsidRPr="007F2770">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7F2770" w14:paraId="22C38AF6"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6B0B5714" w14:textId="77777777" w:rsidR="00931584" w:rsidRPr="007F2770" w:rsidRDefault="00931584" w:rsidP="007461A8">
            <w:pPr>
              <w:pStyle w:val="TAL"/>
              <w:rPr>
                <w:lang w:eastAsia="zh-CN"/>
              </w:rPr>
            </w:pPr>
            <w:r w:rsidRPr="007F2770">
              <w:rPr>
                <w:rFonts w:hint="eastAsia"/>
                <w:lang w:eastAsia="zh-CN"/>
              </w:rPr>
              <w:t>EPS bearer identity (</w:t>
            </w:r>
            <w:r w:rsidRPr="007F2770">
              <w:rPr>
                <w:lang w:eastAsia="zh-CN"/>
              </w:rPr>
              <w:t>octet 4</w:t>
            </w:r>
            <w:r w:rsidRPr="007F2770">
              <w:rPr>
                <w:rFonts w:hint="eastAsia"/>
                <w:lang w:eastAsia="zh-CN"/>
              </w:rPr>
              <w:t>)</w:t>
            </w:r>
          </w:p>
          <w:p w14:paraId="2D189D77" w14:textId="77777777" w:rsidR="00931584" w:rsidRPr="007F2770" w:rsidRDefault="00931584" w:rsidP="007461A8">
            <w:pPr>
              <w:pStyle w:val="TAL"/>
              <w:rPr>
                <w:lang w:eastAsia="en-US"/>
              </w:rPr>
            </w:pPr>
          </w:p>
          <w:p w14:paraId="245DBA2B" w14:textId="77777777" w:rsidR="00931584" w:rsidRPr="007F2770" w:rsidRDefault="00207BA8" w:rsidP="007461A8">
            <w:pPr>
              <w:pStyle w:val="TAL"/>
              <w:rPr>
                <w:lang w:eastAsia="en-US"/>
              </w:rPr>
            </w:pPr>
            <w:r w:rsidRPr="007F2770">
              <w:t xml:space="preserve">Bits </w:t>
            </w:r>
            <w:r w:rsidR="002756B6" w:rsidRPr="007F2770">
              <w:t>5</w:t>
            </w:r>
            <w:r w:rsidRPr="007F2770">
              <w:t xml:space="preserve"> to </w:t>
            </w:r>
            <w:r w:rsidR="002756B6" w:rsidRPr="007F2770">
              <w:t xml:space="preserve">8 contain </w:t>
            </w:r>
            <w:r w:rsidR="00931584" w:rsidRPr="007F2770">
              <w:rPr>
                <w:lang w:eastAsia="en-US"/>
              </w:rPr>
              <w:t>the EPS bearer</w:t>
            </w:r>
            <w:r w:rsidR="002756B6" w:rsidRPr="007F2770">
              <w:rPr>
                <w:lang w:eastAsia="en-US"/>
              </w:rPr>
              <w:t xml:space="preserve"> identity</w:t>
            </w:r>
            <w:r w:rsidR="00931584" w:rsidRPr="007F2770">
              <w:rPr>
                <w:lang w:eastAsia="en-US"/>
              </w:rPr>
              <w:t>,</w:t>
            </w:r>
            <w:r w:rsidR="00931584" w:rsidRPr="007F2770">
              <w:rPr>
                <w:rFonts w:hint="eastAsia"/>
                <w:lang w:eastAsia="en-US"/>
              </w:rPr>
              <w:t xml:space="preserve"> and </w:t>
            </w:r>
            <w:r w:rsidRPr="007F2770">
              <w:t>are</w:t>
            </w:r>
            <w:r w:rsidRPr="007F2770">
              <w:rPr>
                <w:rFonts w:hint="eastAsia"/>
              </w:rPr>
              <w:t xml:space="preserve"> </w:t>
            </w:r>
            <w:r w:rsidR="00931584" w:rsidRPr="007F2770">
              <w:rPr>
                <w:rFonts w:hint="eastAsia"/>
                <w:lang w:eastAsia="en-US"/>
              </w:rPr>
              <w:t>coded as specified in subclause 9.3.2</w:t>
            </w:r>
            <w:r w:rsidR="00931584" w:rsidRPr="007F2770">
              <w:rPr>
                <w:lang w:eastAsia="en-US"/>
              </w:rPr>
              <w:t xml:space="preserve"> </w:t>
            </w:r>
            <w:r w:rsidR="00931584" w:rsidRPr="007F2770">
              <w:rPr>
                <w:rFonts w:hint="eastAsia"/>
                <w:lang w:eastAsia="en-US"/>
              </w:rPr>
              <w:t>of 3GPP TS 24.301 [</w:t>
            </w:r>
            <w:r w:rsidR="00931584" w:rsidRPr="007F2770">
              <w:rPr>
                <w:lang w:eastAsia="en-US"/>
              </w:rPr>
              <w:t>1</w:t>
            </w:r>
            <w:r w:rsidR="00E04A35" w:rsidRPr="007F2770">
              <w:rPr>
                <w:lang w:eastAsia="en-US"/>
              </w:rPr>
              <w:t>5</w:t>
            </w:r>
            <w:r w:rsidR="00931584" w:rsidRPr="007F2770">
              <w:rPr>
                <w:rFonts w:hint="eastAsia"/>
                <w:lang w:eastAsia="en-US"/>
              </w:rPr>
              <w:t>].</w:t>
            </w:r>
            <w:r w:rsidRPr="007F2770">
              <w:t xml:space="preserve"> Bits </w:t>
            </w:r>
            <w:r w:rsidR="002756B6" w:rsidRPr="007F2770">
              <w:t>1</w:t>
            </w:r>
            <w:r w:rsidRPr="007F2770">
              <w:t xml:space="preserve"> to </w:t>
            </w:r>
            <w:r w:rsidR="002756B6" w:rsidRPr="007F2770">
              <w:t xml:space="preserve">4 </w:t>
            </w:r>
            <w:r w:rsidRPr="007F2770">
              <w:t>are spare and shall be coded as zero.</w:t>
            </w:r>
          </w:p>
          <w:p w14:paraId="3ABBD897" w14:textId="77777777" w:rsidR="00931584" w:rsidRPr="007F2770" w:rsidRDefault="00931584" w:rsidP="007461A8">
            <w:pPr>
              <w:pStyle w:val="TAL"/>
              <w:rPr>
                <w:lang w:eastAsia="en-US"/>
              </w:rPr>
            </w:pPr>
          </w:p>
          <w:p w14:paraId="5370F1F2" w14:textId="77777777" w:rsidR="00931584" w:rsidRPr="007F2770" w:rsidRDefault="00931584" w:rsidP="007461A8">
            <w:pPr>
              <w:pStyle w:val="TAL"/>
              <w:rPr>
                <w:lang w:eastAsia="en-US"/>
              </w:rPr>
            </w:pPr>
            <w:r w:rsidRPr="007F2770">
              <w:rPr>
                <w:lang w:eastAsia="en-US"/>
              </w:rPr>
              <w:t>Operation code (bits 8 to 7 of octet 7)</w:t>
            </w:r>
            <w:r w:rsidRPr="007F2770">
              <w:rPr>
                <w:lang w:eastAsia="en-US"/>
              </w:rPr>
              <w:br/>
              <w:t>Bits</w:t>
            </w:r>
            <w:r w:rsidRPr="007F2770">
              <w:rPr>
                <w:lang w:eastAsia="en-US"/>
              </w:rPr>
              <w:br/>
              <w:t>8 7</w:t>
            </w:r>
          </w:p>
          <w:p w14:paraId="2EFEA9A1" w14:textId="77777777" w:rsidR="00931584" w:rsidRPr="007F2770" w:rsidRDefault="00931584" w:rsidP="007461A8">
            <w:pPr>
              <w:pStyle w:val="TAL"/>
              <w:rPr>
                <w:lang w:eastAsia="en-US"/>
              </w:rPr>
            </w:pPr>
            <w:r w:rsidRPr="007F2770">
              <w:rPr>
                <w:lang w:eastAsia="en-US"/>
              </w:rPr>
              <w:t>0 0 Reserved</w:t>
            </w:r>
            <w:r w:rsidRPr="007F2770">
              <w:rPr>
                <w:lang w:eastAsia="en-US"/>
              </w:rPr>
              <w:br/>
              <w:t xml:space="preserve">0 1 Create new </w:t>
            </w:r>
            <w:r w:rsidRPr="007F2770">
              <w:rPr>
                <w:rFonts w:hint="eastAsia"/>
                <w:lang w:eastAsia="zh-CN"/>
              </w:rPr>
              <w:t>EPS bearer</w:t>
            </w:r>
          </w:p>
          <w:p w14:paraId="7ABE61B9" w14:textId="77777777" w:rsidR="00931584" w:rsidRPr="007F2770" w:rsidRDefault="00931584" w:rsidP="007461A8">
            <w:pPr>
              <w:pStyle w:val="TAL"/>
              <w:rPr>
                <w:lang w:eastAsia="en-US"/>
              </w:rPr>
            </w:pPr>
            <w:r w:rsidRPr="007F2770">
              <w:rPr>
                <w:lang w:eastAsia="en-US"/>
              </w:rPr>
              <w:t xml:space="preserve">1 0 Delete existing </w:t>
            </w:r>
            <w:r w:rsidRPr="007F2770">
              <w:rPr>
                <w:rFonts w:hint="eastAsia"/>
                <w:lang w:eastAsia="zh-CN"/>
              </w:rPr>
              <w:t>EPS bearer</w:t>
            </w:r>
          </w:p>
          <w:p w14:paraId="74B7E70C" w14:textId="77777777" w:rsidR="00931584" w:rsidRPr="007F2770" w:rsidRDefault="00931584" w:rsidP="007461A8">
            <w:pPr>
              <w:pStyle w:val="TAL"/>
              <w:rPr>
                <w:lang w:eastAsia="en-US"/>
              </w:rPr>
            </w:pPr>
            <w:r w:rsidRPr="007F2770">
              <w:rPr>
                <w:lang w:eastAsia="en-US"/>
              </w:rPr>
              <w:t xml:space="preserve">1 1 Modify existing </w:t>
            </w:r>
            <w:r w:rsidRPr="007F2770">
              <w:rPr>
                <w:rFonts w:hint="eastAsia"/>
                <w:lang w:eastAsia="zh-CN"/>
              </w:rPr>
              <w:t>EPS bearer</w:t>
            </w:r>
          </w:p>
          <w:p w14:paraId="4E27A67A" w14:textId="77777777" w:rsidR="00931584" w:rsidRPr="007F2770" w:rsidRDefault="00931584" w:rsidP="007461A8">
            <w:pPr>
              <w:pStyle w:val="TAL"/>
              <w:rPr>
                <w:lang w:eastAsia="en-US"/>
              </w:rPr>
            </w:pPr>
          </w:p>
          <w:p w14:paraId="622A7E8B" w14:textId="77777777" w:rsidR="004C1F94" w:rsidRPr="007F2770" w:rsidRDefault="004C1F94" w:rsidP="004C1F94">
            <w:pPr>
              <w:pStyle w:val="TAL"/>
            </w:pPr>
            <w:r w:rsidRPr="007F2770">
              <w:t>Bit 6 of octet 7 is spare and shall be coded as zero.</w:t>
            </w:r>
          </w:p>
          <w:p w14:paraId="13458DBD" w14:textId="77777777" w:rsidR="00931584" w:rsidRPr="007F2770" w:rsidRDefault="00931584" w:rsidP="007461A8">
            <w:pPr>
              <w:pStyle w:val="TAL"/>
              <w:rPr>
                <w:lang w:eastAsia="en-US"/>
              </w:rPr>
            </w:pPr>
          </w:p>
          <w:p w14:paraId="6E5B4D12" w14:textId="77777777" w:rsidR="00931584" w:rsidRPr="007F2770" w:rsidRDefault="00931584" w:rsidP="007461A8">
            <w:pPr>
              <w:pStyle w:val="TAL"/>
              <w:rPr>
                <w:lang w:eastAsia="en-US"/>
              </w:rPr>
            </w:pPr>
            <w:r w:rsidRPr="007F2770">
              <w:rPr>
                <w:lang w:eastAsia="en-US"/>
              </w:rPr>
              <w:t>E bit (bit 5 of octet 7)</w:t>
            </w:r>
          </w:p>
          <w:p w14:paraId="3FA89B55" w14:textId="77777777" w:rsidR="00931584" w:rsidRPr="007F2770" w:rsidRDefault="00931584" w:rsidP="007461A8">
            <w:pPr>
              <w:pStyle w:val="TAL"/>
              <w:rPr>
                <w:lang w:eastAsia="en-US"/>
              </w:rPr>
            </w:pPr>
            <w:r w:rsidRPr="007F2770">
              <w:rPr>
                <w:lang w:eastAsia="en-US"/>
              </w:rPr>
              <w:t xml:space="preserve">For the "create new </w:t>
            </w:r>
            <w:r w:rsidRPr="007F2770">
              <w:rPr>
                <w:rFonts w:hint="eastAsia"/>
                <w:lang w:eastAsia="zh-CN"/>
              </w:rPr>
              <w:t>EPS bearer</w:t>
            </w:r>
            <w:r w:rsidRPr="007F2770">
              <w:rPr>
                <w:lang w:eastAsia="en-US"/>
              </w:rPr>
              <w:t>" operation, the E bit is encoded as follows:</w:t>
            </w:r>
          </w:p>
          <w:p w14:paraId="425BE605"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5A9414FF" w14:textId="77777777" w:rsidR="00931584" w:rsidRPr="007F2770" w:rsidRDefault="00931584" w:rsidP="007461A8">
            <w:pPr>
              <w:pStyle w:val="TAL"/>
              <w:rPr>
                <w:lang w:eastAsia="en-US"/>
              </w:rPr>
            </w:pPr>
            <w:r w:rsidRPr="007F2770">
              <w:rPr>
                <w:lang w:eastAsia="en-US"/>
              </w:rPr>
              <w:t>0</w:t>
            </w:r>
            <w:r w:rsidRPr="007F2770">
              <w:rPr>
                <w:lang w:eastAsia="en-US"/>
              </w:rPr>
              <w:tab/>
              <w:t>parameters list is not included</w:t>
            </w:r>
            <w:r w:rsidR="00FA5CFB" w:rsidRPr="007F2770">
              <w:rPr>
                <w:lang w:eastAsia="en-US"/>
              </w:rPr>
              <w:t xml:space="preserve"> (NOTE)</w:t>
            </w:r>
          </w:p>
          <w:p w14:paraId="7DF669E7" w14:textId="77777777" w:rsidR="00931584" w:rsidRPr="007F2770" w:rsidRDefault="00931584" w:rsidP="007461A8">
            <w:pPr>
              <w:pStyle w:val="TAL"/>
              <w:rPr>
                <w:lang w:eastAsia="en-US"/>
              </w:rPr>
            </w:pPr>
            <w:r w:rsidRPr="007F2770">
              <w:rPr>
                <w:lang w:eastAsia="en-US"/>
              </w:rPr>
              <w:t>1</w:t>
            </w:r>
            <w:r w:rsidRPr="007F2770">
              <w:rPr>
                <w:lang w:eastAsia="en-US"/>
              </w:rPr>
              <w:tab/>
              <w:t>parameters list is included</w:t>
            </w:r>
          </w:p>
          <w:p w14:paraId="7149B901" w14:textId="77777777" w:rsidR="00122A89" w:rsidRPr="007F2770" w:rsidRDefault="00122A89" w:rsidP="007461A8">
            <w:pPr>
              <w:pStyle w:val="TAL"/>
              <w:rPr>
                <w:lang w:eastAsia="en-US"/>
              </w:rPr>
            </w:pPr>
          </w:p>
          <w:p w14:paraId="344B3F65" w14:textId="77777777" w:rsidR="00931584" w:rsidRPr="007F2770" w:rsidRDefault="00931584" w:rsidP="007461A8">
            <w:pPr>
              <w:pStyle w:val="TAL"/>
              <w:rPr>
                <w:lang w:eastAsia="en-US"/>
              </w:rPr>
            </w:pPr>
            <w:r w:rsidRPr="007F2770">
              <w:rPr>
                <w:lang w:eastAsia="en-US"/>
              </w:rPr>
              <w:t xml:space="preserve">For the "modify existing </w:t>
            </w:r>
            <w:r w:rsidRPr="007F2770">
              <w:rPr>
                <w:rFonts w:hint="eastAsia"/>
                <w:lang w:eastAsia="zh-CN"/>
              </w:rPr>
              <w:t>EPS bearer</w:t>
            </w:r>
            <w:r w:rsidRPr="007F2770">
              <w:rPr>
                <w:lang w:eastAsia="en-US"/>
              </w:rPr>
              <w:t>" operation, the E bit is encoded as follows:</w:t>
            </w:r>
          </w:p>
          <w:p w14:paraId="45CBCC0D" w14:textId="77777777" w:rsidR="00931584" w:rsidRPr="007F2770" w:rsidRDefault="00931584" w:rsidP="007461A8">
            <w:pPr>
              <w:pStyle w:val="TAL"/>
              <w:rPr>
                <w:lang w:eastAsia="en-US"/>
              </w:rPr>
            </w:pPr>
            <w:r w:rsidRPr="007F2770">
              <w:rPr>
                <w:lang w:eastAsia="en-US"/>
              </w:rPr>
              <w:t>Bit</w:t>
            </w:r>
            <w:r w:rsidRPr="007F2770">
              <w:rPr>
                <w:lang w:eastAsia="en-US"/>
              </w:rPr>
              <w:br/>
              <w:t>5</w:t>
            </w:r>
          </w:p>
          <w:p w14:paraId="365FD7B4" w14:textId="77777777" w:rsidR="00931584" w:rsidRPr="007F2770" w:rsidRDefault="00931584" w:rsidP="007461A8">
            <w:pPr>
              <w:pStyle w:val="TAL"/>
              <w:rPr>
                <w:lang w:eastAsia="en-US"/>
              </w:rPr>
            </w:pPr>
            <w:r w:rsidRPr="007F2770">
              <w:rPr>
                <w:lang w:eastAsia="en-US"/>
              </w:rPr>
              <w:t>0</w:t>
            </w:r>
            <w:r w:rsidRPr="007F2770">
              <w:rPr>
                <w:lang w:eastAsia="en-US"/>
              </w:rPr>
              <w:tab/>
            </w:r>
            <w:r w:rsidR="00FA5CFB" w:rsidRPr="007F2770">
              <w:rPr>
                <w:lang w:eastAsia="en-US"/>
              </w:rPr>
              <w:t xml:space="preserve">extension of </w:t>
            </w:r>
            <w:r w:rsidRPr="007F2770">
              <w:rPr>
                <w:lang w:eastAsia="en-US"/>
              </w:rPr>
              <w:t>previously provided parameters list</w:t>
            </w:r>
          </w:p>
          <w:p w14:paraId="15E2EB16" w14:textId="77777777" w:rsidR="00931584" w:rsidRPr="007F2770" w:rsidRDefault="00931584" w:rsidP="007461A8">
            <w:pPr>
              <w:pStyle w:val="TAL"/>
              <w:rPr>
                <w:lang w:eastAsia="en-US"/>
              </w:rPr>
            </w:pPr>
            <w:r w:rsidRPr="007F2770">
              <w:rPr>
                <w:lang w:eastAsia="en-US"/>
              </w:rPr>
              <w:t>1</w:t>
            </w:r>
            <w:r w:rsidRPr="007F2770">
              <w:rPr>
                <w:lang w:eastAsia="en-US"/>
              </w:rPr>
              <w:tab/>
            </w:r>
            <w:r w:rsidR="00FA5CFB" w:rsidRPr="007F2770">
              <w:rPr>
                <w:lang w:eastAsia="en-US"/>
              </w:rPr>
              <w:t xml:space="preserve">replacement of all </w:t>
            </w:r>
            <w:r w:rsidRPr="007F2770">
              <w:rPr>
                <w:lang w:eastAsia="en-US"/>
              </w:rPr>
              <w:t>previously provided parameters list</w:t>
            </w:r>
          </w:p>
          <w:p w14:paraId="3D61648A" w14:textId="77777777" w:rsidR="00931584" w:rsidRPr="007F2770" w:rsidRDefault="00931584" w:rsidP="007461A8">
            <w:pPr>
              <w:pStyle w:val="TAL"/>
              <w:rPr>
                <w:lang w:eastAsia="en-US"/>
              </w:rPr>
            </w:pPr>
          </w:p>
          <w:p w14:paraId="5C5AC8CA" w14:textId="77777777" w:rsidR="00931584" w:rsidRPr="007F2770" w:rsidRDefault="00931584" w:rsidP="007461A8">
            <w:pPr>
              <w:pStyle w:val="TAL"/>
              <w:rPr>
                <w:lang w:eastAsia="en-US"/>
              </w:rPr>
            </w:pPr>
            <w:r w:rsidRPr="007F2770">
              <w:rPr>
                <w:lang w:eastAsia="en-US"/>
              </w:rPr>
              <w:t xml:space="preserve">If the E bit is set to "parameters list is included", the number of </w:t>
            </w:r>
            <w:r w:rsidRPr="007F2770">
              <w:rPr>
                <w:rFonts w:hint="eastAsia"/>
                <w:lang w:eastAsia="zh-CN"/>
              </w:rPr>
              <w:t xml:space="preserve">EPS </w:t>
            </w:r>
            <w:r w:rsidRPr="007F2770">
              <w:rPr>
                <w:lang w:eastAsia="en-US"/>
              </w:rPr>
              <w:t>parameters field has non-zero value. If the E bit is set to "</w:t>
            </w:r>
            <w:r w:rsidR="00FA5CFB" w:rsidRPr="007F2770">
              <w:rPr>
                <w:lang w:eastAsia="en-US"/>
              </w:rPr>
              <w:t xml:space="preserve">extension of </w:t>
            </w:r>
            <w:r w:rsidRPr="007F2770">
              <w:rPr>
                <w:lang w:eastAsia="en-US"/>
              </w:rPr>
              <w:t>previously provided parameters list" or "</w:t>
            </w:r>
            <w:r w:rsidR="00FA5CFB" w:rsidRPr="007F2770">
              <w:rPr>
                <w:lang w:eastAsia="en-US"/>
              </w:rPr>
              <w:t xml:space="preserve">replacement of </w:t>
            </w:r>
            <w:r w:rsidRPr="007F2770">
              <w:rPr>
                <w:lang w:eastAsia="en-US"/>
              </w:rPr>
              <w:t xml:space="preserve">previously provided parameters list", the number of parameters field </w:t>
            </w:r>
            <w:r w:rsidR="00FA5CFB" w:rsidRPr="007F2770">
              <w:rPr>
                <w:lang w:eastAsia="en-US"/>
              </w:rPr>
              <w:t xml:space="preserve">has </w:t>
            </w:r>
            <w:r w:rsidRPr="007F2770">
              <w:rPr>
                <w:lang w:eastAsia="en-US"/>
              </w:rPr>
              <w:t>non-zero value.</w:t>
            </w:r>
          </w:p>
          <w:p w14:paraId="21D5D23D" w14:textId="77777777" w:rsidR="00C555ED" w:rsidRPr="007F2770" w:rsidRDefault="00C555ED" w:rsidP="00C555ED">
            <w:pPr>
              <w:pStyle w:val="TAL"/>
              <w:rPr>
                <w:lang w:eastAsia="en-US"/>
              </w:rPr>
            </w:pPr>
          </w:p>
          <w:p w14:paraId="22EF345F" w14:textId="77777777" w:rsidR="00931584" w:rsidRPr="007F2770" w:rsidRDefault="00C555ED" w:rsidP="00C555ED">
            <w:pPr>
              <w:pStyle w:val="TAL"/>
              <w:rPr>
                <w:lang w:eastAsia="en-US"/>
              </w:rPr>
            </w:pPr>
            <w:r w:rsidRPr="007F2770">
              <w:rPr>
                <w:lang w:eastAsia="en-US"/>
              </w:rPr>
              <w:t>For the "create new EPS bearer" operation and "delete existing EPS bearer" operation, bit 5 of octet 7 is ignored.</w:t>
            </w:r>
          </w:p>
          <w:p w14:paraId="4DB8DB8E" w14:textId="77777777" w:rsidR="00C555ED" w:rsidRPr="007F2770" w:rsidRDefault="00C555ED" w:rsidP="00C555ED">
            <w:pPr>
              <w:pStyle w:val="TAL"/>
              <w:rPr>
                <w:lang w:eastAsia="en-US"/>
              </w:rPr>
            </w:pPr>
          </w:p>
          <w:p w14:paraId="47CBB585" w14:textId="77777777" w:rsidR="00931584" w:rsidRPr="007F2770" w:rsidRDefault="00931584" w:rsidP="007461A8">
            <w:pPr>
              <w:pStyle w:val="TAL"/>
              <w:rPr>
                <w:lang w:eastAsia="en-US"/>
              </w:rPr>
            </w:pPr>
            <w:r w:rsidRPr="007F2770">
              <w:rPr>
                <w:lang w:eastAsia="en-US"/>
              </w:rPr>
              <w:t xml:space="preserve">Number of </w:t>
            </w:r>
            <w:r w:rsidRPr="007F2770">
              <w:rPr>
                <w:rFonts w:hint="eastAsia"/>
                <w:lang w:eastAsia="zh-CN"/>
              </w:rPr>
              <w:t xml:space="preserve">EPS </w:t>
            </w:r>
            <w:r w:rsidRPr="007F2770">
              <w:rPr>
                <w:lang w:eastAsia="en-US"/>
              </w:rPr>
              <w:t>parameters (bits 4 to 1 of octet 7)</w:t>
            </w:r>
          </w:p>
          <w:p w14:paraId="4BBAA1E8" w14:textId="77777777" w:rsidR="00193BB8" w:rsidRPr="007F2770" w:rsidRDefault="00931584" w:rsidP="007461A8">
            <w:pPr>
              <w:pStyle w:val="TAL"/>
              <w:rPr>
                <w:lang w:eastAsia="en-US"/>
              </w:rPr>
            </w:pPr>
            <w:r w:rsidRPr="007F2770">
              <w:rPr>
                <w:lang w:eastAsia="en-US"/>
              </w:rPr>
              <w:t xml:space="preserve">The number of </w:t>
            </w:r>
            <w:r w:rsidRPr="007F2770">
              <w:rPr>
                <w:rFonts w:hint="eastAsia"/>
                <w:lang w:eastAsia="zh-CN"/>
              </w:rPr>
              <w:t xml:space="preserve">EPS </w:t>
            </w:r>
            <w:r w:rsidRPr="007F2770">
              <w:rPr>
                <w:lang w:eastAsia="en-US"/>
              </w:rPr>
              <w:t xml:space="preserve">parameters contains the binary coding for the number of </w:t>
            </w:r>
            <w:r w:rsidRPr="007F2770">
              <w:rPr>
                <w:rFonts w:hint="eastAsia"/>
                <w:lang w:eastAsia="zh-CN"/>
              </w:rPr>
              <w:t xml:space="preserve">EPS </w:t>
            </w:r>
            <w:r w:rsidRPr="007F2770">
              <w:rPr>
                <w:lang w:eastAsia="en-US"/>
              </w:rPr>
              <w:t xml:space="preserve">parameters in the </w:t>
            </w:r>
            <w:r w:rsidRPr="007F2770">
              <w:rPr>
                <w:rFonts w:hint="eastAsia"/>
                <w:lang w:eastAsia="zh-CN"/>
              </w:rPr>
              <w:t xml:space="preserve">EPS </w:t>
            </w:r>
            <w:r w:rsidRPr="007F2770">
              <w:rPr>
                <w:lang w:eastAsia="en-US"/>
              </w:rPr>
              <w:t xml:space="preserve">parameters list field. The number of </w:t>
            </w:r>
            <w:r w:rsidRPr="007F2770">
              <w:rPr>
                <w:rFonts w:hint="eastAsia"/>
                <w:lang w:eastAsia="zh-CN"/>
              </w:rPr>
              <w:t xml:space="preserve">EPS </w:t>
            </w:r>
            <w:r w:rsidRPr="007F2770">
              <w:rPr>
                <w:lang w:eastAsia="en-US"/>
              </w:rPr>
              <w:t xml:space="preserve">parameters field is encoded in bits </w:t>
            </w:r>
            <w:r w:rsidR="00936475" w:rsidRPr="007F2770">
              <w:rPr>
                <w:lang w:eastAsia="en-US"/>
              </w:rPr>
              <w:t>4</w:t>
            </w:r>
            <w:r w:rsidRPr="007F2770">
              <w:rPr>
                <w:lang w:eastAsia="en-US"/>
              </w:rPr>
              <w:t xml:space="preserve"> through 1 of octet </w:t>
            </w:r>
            <w:r w:rsidR="00FA5CFB" w:rsidRPr="007F2770">
              <w:rPr>
                <w:lang w:eastAsia="en-US"/>
              </w:rPr>
              <w:t>7</w:t>
            </w:r>
            <w:r w:rsidRPr="007F2770">
              <w:rPr>
                <w:lang w:eastAsia="en-US"/>
              </w:rPr>
              <w:t xml:space="preserve"> where bit </w:t>
            </w:r>
            <w:r w:rsidR="00936475" w:rsidRPr="007F2770">
              <w:rPr>
                <w:lang w:eastAsia="en-US"/>
              </w:rPr>
              <w:t xml:space="preserve">4 </w:t>
            </w:r>
            <w:r w:rsidRPr="007F2770">
              <w:rPr>
                <w:lang w:eastAsia="en-US"/>
              </w:rPr>
              <w:t>is the most significant and bit 1 is the least significant bit.</w:t>
            </w:r>
          </w:p>
          <w:p w14:paraId="2309AC06" w14:textId="51E221A3" w:rsidR="00931584" w:rsidRPr="007F2770" w:rsidRDefault="00931584" w:rsidP="007461A8">
            <w:pPr>
              <w:pStyle w:val="TAL"/>
              <w:rPr>
                <w:lang w:eastAsia="en-US"/>
              </w:rPr>
            </w:pPr>
          </w:p>
          <w:p w14:paraId="45192398" w14:textId="77777777" w:rsidR="00931584" w:rsidRPr="007F2770" w:rsidRDefault="00931584" w:rsidP="007461A8">
            <w:pPr>
              <w:pStyle w:val="TAL"/>
              <w:rPr>
                <w:lang w:eastAsia="en-US"/>
              </w:rPr>
            </w:pPr>
            <w:r w:rsidRPr="007F2770">
              <w:rPr>
                <w:rFonts w:hint="eastAsia"/>
                <w:lang w:eastAsia="zh-CN"/>
              </w:rPr>
              <w:t xml:space="preserve">EPS </w:t>
            </w:r>
            <w:r w:rsidRPr="007F2770">
              <w:rPr>
                <w:lang w:eastAsia="en-US"/>
              </w:rPr>
              <w:t>parameters list (octets 8 to u)</w:t>
            </w:r>
          </w:p>
          <w:p w14:paraId="707747A5" w14:textId="77777777" w:rsidR="00931584" w:rsidRPr="007F2770" w:rsidRDefault="00931584" w:rsidP="007461A8">
            <w:pPr>
              <w:pStyle w:val="TAL"/>
              <w:rPr>
                <w:lang w:eastAsia="en-US"/>
              </w:rPr>
            </w:pPr>
            <w:r w:rsidRPr="007F2770">
              <w:rPr>
                <w:lang w:eastAsia="en-US"/>
              </w:rPr>
              <w:t xml:space="preserve">The </w:t>
            </w:r>
            <w:r w:rsidRPr="007F2770">
              <w:rPr>
                <w:rFonts w:hint="eastAsia"/>
                <w:lang w:eastAsia="zh-CN"/>
              </w:rPr>
              <w:t xml:space="preserve">EPS </w:t>
            </w:r>
            <w:r w:rsidRPr="007F2770">
              <w:rPr>
                <w:lang w:eastAsia="en-US"/>
              </w:rPr>
              <w:t xml:space="preserve">parameters list contains a variable number of </w:t>
            </w:r>
            <w:r w:rsidRPr="007F2770">
              <w:rPr>
                <w:rFonts w:hint="eastAsia"/>
                <w:lang w:eastAsia="zh-CN"/>
              </w:rPr>
              <w:t xml:space="preserve">EPS </w:t>
            </w:r>
            <w:r w:rsidRPr="007F2770">
              <w:rPr>
                <w:lang w:eastAsia="en-US"/>
              </w:rPr>
              <w:t>parameters.</w:t>
            </w:r>
          </w:p>
          <w:p w14:paraId="2B048572" w14:textId="77777777" w:rsidR="00931584" w:rsidRPr="007F2770" w:rsidRDefault="00931584" w:rsidP="007461A8">
            <w:pPr>
              <w:pStyle w:val="TAL"/>
              <w:rPr>
                <w:lang w:eastAsia="en-US"/>
              </w:rPr>
            </w:pPr>
          </w:p>
          <w:p w14:paraId="67802DAB" w14:textId="77777777" w:rsidR="00931584" w:rsidRPr="007F2770" w:rsidRDefault="00931584" w:rsidP="007461A8">
            <w:pPr>
              <w:pStyle w:val="TAL"/>
              <w:rPr>
                <w:lang w:eastAsia="en-US"/>
              </w:rPr>
            </w:pPr>
            <w:r w:rsidRPr="007F2770">
              <w:rPr>
                <w:lang w:eastAsia="en-US"/>
              </w:rPr>
              <w:t>Each EPS parameter included in the EPS parameters list is of variable length and consists of:</w:t>
            </w:r>
          </w:p>
          <w:p w14:paraId="3B64EF5C" w14:textId="77777777" w:rsidR="00931584" w:rsidRPr="007F2770" w:rsidRDefault="00931584" w:rsidP="007461A8">
            <w:pPr>
              <w:pStyle w:val="TAL"/>
              <w:rPr>
                <w:lang w:eastAsia="en-US"/>
              </w:rPr>
            </w:pPr>
            <w:r w:rsidRPr="007F2770">
              <w:rPr>
                <w:lang w:eastAsia="en-US"/>
              </w:rPr>
              <w:t>-</w:t>
            </w:r>
            <w:r w:rsidRPr="007F2770">
              <w:rPr>
                <w:lang w:eastAsia="en-US"/>
              </w:rPr>
              <w:tab/>
              <w:t xml:space="preserve">an EPS parameter identifier (1 octet); </w:t>
            </w:r>
            <w:r w:rsidRPr="007F2770">
              <w:rPr>
                <w:lang w:eastAsia="en-US"/>
              </w:rPr>
              <w:br/>
              <w:t>-</w:t>
            </w:r>
            <w:r w:rsidRPr="007F2770">
              <w:rPr>
                <w:lang w:eastAsia="en-US"/>
              </w:rPr>
              <w:tab/>
              <w:t>the length of the EPS parameter contents (1 octet); and</w:t>
            </w:r>
            <w:r w:rsidRPr="007F2770">
              <w:rPr>
                <w:lang w:eastAsia="en-US"/>
              </w:rPr>
              <w:br/>
              <w:t>-</w:t>
            </w:r>
            <w:r w:rsidRPr="007F2770">
              <w:rPr>
                <w:lang w:eastAsia="en-US"/>
              </w:rPr>
              <w:tab/>
              <w:t>the EPS parameter contents itself (variable amount of octets).</w:t>
            </w:r>
          </w:p>
          <w:p w14:paraId="2A3F6807" w14:textId="77777777" w:rsidR="00931584" w:rsidRPr="007F2770" w:rsidRDefault="00931584" w:rsidP="007461A8">
            <w:pPr>
              <w:pStyle w:val="TAL"/>
              <w:rPr>
                <w:lang w:eastAsia="en-US"/>
              </w:rPr>
            </w:pPr>
          </w:p>
          <w:p w14:paraId="5D869295" w14:textId="77777777" w:rsidR="00931584" w:rsidRPr="007F2770" w:rsidRDefault="00931584" w:rsidP="007461A8">
            <w:pPr>
              <w:pStyle w:val="TAL"/>
              <w:rPr>
                <w:lang w:eastAsia="en-US"/>
              </w:rPr>
            </w:pPr>
            <w:r w:rsidRPr="007F2770">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0EB24742" w14:textId="77777777" w:rsidR="00931584" w:rsidRPr="007F2770" w:rsidRDefault="00931584" w:rsidP="007461A8">
            <w:pPr>
              <w:pStyle w:val="TAL"/>
              <w:rPr>
                <w:lang w:val="en-US" w:eastAsia="en-US"/>
              </w:rPr>
            </w:pPr>
            <w:r w:rsidRPr="007F2770">
              <w:rPr>
                <w:lang w:val="en-US" w:eastAsia="en-US"/>
              </w:rPr>
              <w:t>-</w:t>
            </w:r>
            <w:r w:rsidRPr="007F2770">
              <w:rPr>
                <w:lang w:val="en-US" w:eastAsia="en-US"/>
              </w:rPr>
              <w:tab/>
              <w:t>01H (</w:t>
            </w:r>
            <w:r w:rsidRPr="007F2770">
              <w:rPr>
                <w:lang w:eastAsia="en-US"/>
              </w:rPr>
              <w:t>M</w:t>
            </w:r>
            <w:r w:rsidRPr="007F2770">
              <w:rPr>
                <w:rFonts w:hint="eastAsia"/>
                <w:lang w:eastAsia="en-US"/>
              </w:rPr>
              <w:t xml:space="preserve">apped EPS QoS </w:t>
            </w:r>
            <w:r w:rsidRPr="007F2770">
              <w:rPr>
                <w:lang w:eastAsia="en-US"/>
              </w:rPr>
              <w:t>parameters</w:t>
            </w:r>
            <w:r w:rsidRPr="007F2770">
              <w:rPr>
                <w:lang w:val="en-US" w:eastAsia="en-US"/>
              </w:rPr>
              <w:t>);</w:t>
            </w:r>
            <w:r w:rsidRPr="007F2770">
              <w:rPr>
                <w:lang w:val="en-US" w:eastAsia="en-US"/>
              </w:rPr>
              <w:br/>
              <w:t>-</w:t>
            </w:r>
            <w:r w:rsidRPr="007F2770">
              <w:rPr>
                <w:lang w:val="en-US" w:eastAsia="en-US"/>
              </w:rPr>
              <w:tab/>
              <w:t>02H (</w:t>
            </w:r>
            <w:r w:rsidRPr="007F2770">
              <w:rPr>
                <w:lang w:eastAsia="en-US"/>
              </w:rPr>
              <w:t>M</w:t>
            </w:r>
            <w:r w:rsidRPr="007F2770">
              <w:rPr>
                <w:rFonts w:hint="eastAsia"/>
                <w:lang w:eastAsia="en-US"/>
              </w:rPr>
              <w:t xml:space="preserve">apped extended EPS QoS </w:t>
            </w:r>
            <w:r w:rsidRPr="007F2770">
              <w:rPr>
                <w:lang w:eastAsia="en-US"/>
              </w:rPr>
              <w:t>parameters</w:t>
            </w:r>
            <w:r w:rsidRPr="007F2770">
              <w:rPr>
                <w:lang w:val="en-US" w:eastAsia="en-US"/>
              </w:rPr>
              <w:t>); and</w:t>
            </w:r>
          </w:p>
          <w:p w14:paraId="68645C62" w14:textId="77777777" w:rsidR="00931584" w:rsidRPr="007F2770" w:rsidRDefault="00931584" w:rsidP="007461A8">
            <w:pPr>
              <w:pStyle w:val="TAL"/>
              <w:rPr>
                <w:lang w:eastAsia="en-US"/>
              </w:rPr>
            </w:pPr>
            <w:r w:rsidRPr="007F2770">
              <w:rPr>
                <w:lang w:eastAsia="en-US"/>
              </w:rPr>
              <w:t>-</w:t>
            </w:r>
            <w:r w:rsidRPr="007F2770">
              <w:rPr>
                <w:lang w:eastAsia="en-US"/>
              </w:rPr>
              <w:tab/>
              <w:t>03H (Traffic flow template).</w:t>
            </w:r>
          </w:p>
          <w:p w14:paraId="6D38F849" w14:textId="77777777" w:rsidR="00931584" w:rsidRPr="007F2770" w:rsidRDefault="00931584" w:rsidP="007461A8">
            <w:pPr>
              <w:pStyle w:val="TAL"/>
              <w:rPr>
                <w:lang w:eastAsia="en-US"/>
              </w:rPr>
            </w:pPr>
            <w:r w:rsidRPr="007F2770">
              <w:rPr>
                <w:lang w:eastAsia="en-US"/>
              </w:rPr>
              <w:t>-</w:t>
            </w:r>
            <w:r w:rsidRPr="007F2770">
              <w:rPr>
                <w:lang w:eastAsia="en-US"/>
              </w:rPr>
              <w:tab/>
              <w:t>04H (APN-AMBR).</w:t>
            </w:r>
          </w:p>
          <w:p w14:paraId="3D99FCCF" w14:textId="77777777" w:rsidR="00931584" w:rsidRPr="007F2770" w:rsidRDefault="00931584" w:rsidP="007461A8">
            <w:pPr>
              <w:pStyle w:val="TAL"/>
              <w:rPr>
                <w:lang w:eastAsia="en-US"/>
              </w:rPr>
            </w:pPr>
            <w:r w:rsidRPr="007F2770">
              <w:rPr>
                <w:lang w:eastAsia="en-US"/>
              </w:rPr>
              <w:t>-</w:t>
            </w:r>
            <w:r w:rsidRPr="007F2770">
              <w:rPr>
                <w:lang w:eastAsia="en-US"/>
              </w:rPr>
              <w:tab/>
              <w:t>05H (extended APN-AMBR).</w:t>
            </w:r>
          </w:p>
          <w:p w14:paraId="57846771" w14:textId="77777777" w:rsidR="00931584" w:rsidRPr="007F2770" w:rsidRDefault="00931584" w:rsidP="007461A8">
            <w:pPr>
              <w:pStyle w:val="TAL"/>
              <w:rPr>
                <w:lang w:eastAsia="en-US"/>
              </w:rPr>
            </w:pPr>
          </w:p>
          <w:p w14:paraId="0D813684" w14:textId="77777777" w:rsidR="00931584" w:rsidRPr="007F2770" w:rsidRDefault="00931584" w:rsidP="007461A8">
            <w:pPr>
              <w:pStyle w:val="TAL"/>
              <w:rPr>
                <w:lang w:eastAsia="en-US"/>
              </w:rPr>
            </w:pPr>
            <w:r w:rsidRPr="007F2770">
              <w:rPr>
                <w:lang w:eastAsia="en-US"/>
              </w:rPr>
              <w:t>If the EPS parameters list contains an EPS parameter identifier that is not supported by the receiving entity the corresponding EPS parameter shall be discarded.</w:t>
            </w:r>
          </w:p>
          <w:p w14:paraId="31151EFA" w14:textId="77777777" w:rsidR="00931584" w:rsidRPr="007F2770" w:rsidRDefault="00931584" w:rsidP="007461A8">
            <w:pPr>
              <w:pStyle w:val="TAL"/>
              <w:rPr>
                <w:lang w:eastAsia="en-US"/>
              </w:rPr>
            </w:pPr>
          </w:p>
          <w:p w14:paraId="12521911" w14:textId="77777777" w:rsidR="00931584" w:rsidRPr="007F2770" w:rsidRDefault="00931584" w:rsidP="007461A8">
            <w:pPr>
              <w:pStyle w:val="TAL"/>
              <w:rPr>
                <w:lang w:eastAsia="en-US"/>
              </w:rPr>
            </w:pPr>
            <w:r w:rsidRPr="007F2770">
              <w:rPr>
                <w:lang w:eastAsia="en-US"/>
              </w:rPr>
              <w:t>The length of EPS parameter contents field contains the binary coded representation of the length of the EPS parameter contents field. The first bit in transmission order is the most significant bit.</w:t>
            </w:r>
          </w:p>
          <w:p w14:paraId="72985626" w14:textId="77777777" w:rsidR="00931584" w:rsidRPr="007F2770" w:rsidRDefault="00931584" w:rsidP="007461A8">
            <w:pPr>
              <w:pStyle w:val="TAL"/>
              <w:rPr>
                <w:lang w:eastAsia="en-US"/>
              </w:rPr>
            </w:pPr>
          </w:p>
          <w:p w14:paraId="592DD9C1"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w:t>
            </w:r>
            <w:r w:rsidRPr="007F2770">
              <w:rPr>
                <w:lang w:eastAsia="en-US"/>
              </w:rPr>
              <w:t xml:space="preserve"> of 3GPP TS 24.301 [1</w:t>
            </w:r>
            <w:r w:rsidR="00E04A35" w:rsidRPr="007F2770">
              <w:rPr>
                <w:lang w:eastAsia="en-US"/>
              </w:rPr>
              <w:t>5</w:t>
            </w:r>
            <w:r w:rsidRPr="007F2770">
              <w:rPr>
                <w:lang w:eastAsia="en-US"/>
              </w:rPr>
              <w:t>].</w:t>
            </w:r>
          </w:p>
          <w:p w14:paraId="4F0794F5" w14:textId="77777777" w:rsidR="00931584" w:rsidRPr="007F2770" w:rsidRDefault="00931584" w:rsidP="007461A8">
            <w:pPr>
              <w:pStyle w:val="TAL"/>
              <w:rPr>
                <w:lang w:eastAsia="en-US"/>
              </w:rPr>
            </w:pPr>
          </w:p>
          <w:p w14:paraId="70EA5EA8" w14:textId="77777777" w:rsidR="00931584" w:rsidRPr="007F2770" w:rsidRDefault="00931584" w:rsidP="007461A8">
            <w:pPr>
              <w:pStyle w:val="TAL"/>
              <w:rPr>
                <w:lang w:eastAsia="en-US"/>
              </w:rPr>
            </w:pPr>
            <w:r w:rsidRPr="007F2770">
              <w:rPr>
                <w:lang w:eastAsia="en-US"/>
              </w:rPr>
              <w:t xml:space="preserve">When the parameter identifier indicates </w:t>
            </w:r>
            <w:r w:rsidRPr="007F2770">
              <w:rPr>
                <w:rFonts w:hint="eastAsia"/>
                <w:lang w:eastAsia="en-US"/>
              </w:rPr>
              <w:t xml:space="preserve">mapped extended EPS QoS </w:t>
            </w:r>
            <w:r w:rsidRPr="007F2770">
              <w:rPr>
                <w:lang w:eastAsia="en-US"/>
              </w:rPr>
              <w:t>parameters</w:t>
            </w:r>
            <w:r w:rsidRPr="007F2770">
              <w:rPr>
                <w:rFonts w:hint="eastAsia"/>
                <w:lang w:eastAsia="en-US"/>
              </w:rPr>
              <w:t xml:space="preserve">, </w:t>
            </w:r>
            <w:r w:rsidRPr="007F2770">
              <w:rPr>
                <w:lang w:eastAsia="en-US"/>
              </w:rPr>
              <w:t xml:space="preserve">the </w:t>
            </w:r>
            <w:r w:rsidRPr="007F2770">
              <w:rPr>
                <w:rFonts w:hint="eastAsia"/>
                <w:lang w:eastAsia="en-US"/>
              </w:rPr>
              <w:t xml:space="preserve">length and </w:t>
            </w:r>
            <w:r w:rsidRPr="007F2770">
              <w:rPr>
                <w:lang w:eastAsia="en-US"/>
              </w:rPr>
              <w:t xml:space="preserve">parameter contents </w:t>
            </w:r>
            <w:r w:rsidRPr="007F2770">
              <w:rPr>
                <w:rFonts w:hint="eastAsia"/>
                <w:lang w:eastAsia="en-US"/>
              </w:rPr>
              <w:t>field are coded as specified in subclause 9.9.4.30</w:t>
            </w:r>
            <w:r w:rsidRPr="007F2770">
              <w:rPr>
                <w:lang w:eastAsia="en-US"/>
              </w:rPr>
              <w:t xml:space="preserve"> </w:t>
            </w:r>
            <w:r w:rsidRPr="007F2770">
              <w:rPr>
                <w:rFonts w:hint="eastAsia"/>
                <w:lang w:eastAsia="en-US"/>
              </w:rPr>
              <w:t>of 3GPP TS 24.301 [</w:t>
            </w:r>
            <w:r w:rsidRPr="007F2770">
              <w:rPr>
                <w:lang w:eastAsia="en-US"/>
              </w:rPr>
              <w:t>1</w:t>
            </w:r>
            <w:r w:rsidR="00E04A35" w:rsidRPr="007F2770">
              <w:rPr>
                <w:lang w:eastAsia="en-US"/>
              </w:rPr>
              <w:t>5</w:t>
            </w:r>
            <w:r w:rsidRPr="007F2770">
              <w:rPr>
                <w:rFonts w:hint="eastAsia"/>
                <w:lang w:eastAsia="en-US"/>
              </w:rPr>
              <w:t>].</w:t>
            </w:r>
          </w:p>
          <w:p w14:paraId="6A3E4332" w14:textId="77777777" w:rsidR="00931584" w:rsidRPr="007F2770" w:rsidRDefault="00931584" w:rsidP="007461A8">
            <w:pPr>
              <w:pStyle w:val="TAL"/>
              <w:rPr>
                <w:lang w:eastAsia="en-US"/>
              </w:rPr>
            </w:pPr>
          </w:p>
          <w:p w14:paraId="71A4D237" w14:textId="77777777" w:rsidR="00931584" w:rsidRPr="007F2770" w:rsidRDefault="00931584" w:rsidP="007461A8">
            <w:pPr>
              <w:pStyle w:val="TAL"/>
              <w:rPr>
                <w:lang w:eastAsia="en-US"/>
              </w:rPr>
            </w:pPr>
            <w:r w:rsidRPr="007F2770">
              <w:rPr>
                <w:lang w:eastAsia="en-US"/>
              </w:rPr>
              <w:t>When the parameter identifier indicates</w:t>
            </w:r>
            <w:r w:rsidRPr="007F2770">
              <w:rPr>
                <w:rFonts w:hint="eastAsia"/>
                <w:lang w:eastAsia="en-US"/>
              </w:rPr>
              <w:t xml:space="preserve"> </w:t>
            </w:r>
            <w:r w:rsidRPr="007F2770">
              <w:rPr>
                <w:lang w:eastAsia="en-US"/>
              </w:rPr>
              <w:t>traffic flow template</w:t>
            </w:r>
            <w:r w:rsidRPr="007F2770">
              <w:rPr>
                <w:rFonts w:hint="eastAsia"/>
                <w:lang w:eastAsia="en-US"/>
              </w:rPr>
              <w:t>,</w:t>
            </w:r>
            <w:r w:rsidRPr="007F2770">
              <w:rPr>
                <w:lang w:eastAsia="en-US"/>
              </w:rPr>
              <w:t xml:space="preserve"> the </w:t>
            </w:r>
            <w:r w:rsidRPr="007F2770">
              <w:rPr>
                <w:rFonts w:hint="eastAsia"/>
                <w:lang w:eastAsia="en-US"/>
              </w:rPr>
              <w:t>length and parameter contents field</w:t>
            </w:r>
            <w:r w:rsidRPr="007F2770">
              <w:rPr>
                <w:lang w:eastAsia="en-US"/>
              </w:rPr>
              <w:t xml:space="preserve"> </w:t>
            </w:r>
            <w:r w:rsidRPr="007F2770">
              <w:rPr>
                <w:rFonts w:hint="eastAsia"/>
                <w:lang w:eastAsia="en-US"/>
              </w:rPr>
              <w:t xml:space="preserve">are </w:t>
            </w:r>
            <w:r w:rsidRPr="007F2770">
              <w:rPr>
                <w:lang w:eastAsia="en-US"/>
              </w:rPr>
              <w:t>coded from octet 2 as shown figure 1</w:t>
            </w:r>
            <w:r w:rsidRPr="007F2770">
              <w:rPr>
                <w:rFonts w:hint="eastAsia"/>
                <w:lang w:eastAsia="en-US"/>
              </w:rPr>
              <w:t>0</w:t>
            </w:r>
            <w:r w:rsidRPr="007F2770">
              <w:rPr>
                <w:lang w:eastAsia="en-US"/>
              </w:rPr>
              <w:t>.</w:t>
            </w:r>
            <w:r w:rsidRPr="007F2770">
              <w:rPr>
                <w:rFonts w:hint="eastAsia"/>
                <w:lang w:eastAsia="en-US"/>
              </w:rPr>
              <w:t>5</w:t>
            </w:r>
            <w:r w:rsidRPr="007F2770">
              <w:rPr>
                <w:lang w:eastAsia="en-US"/>
              </w:rPr>
              <w:t>.1</w:t>
            </w:r>
            <w:r w:rsidRPr="007F2770">
              <w:rPr>
                <w:rFonts w:hint="eastAsia"/>
                <w:lang w:eastAsia="en-US"/>
              </w:rPr>
              <w:t>44 and table</w:t>
            </w:r>
            <w:r w:rsidRPr="007F2770">
              <w:rPr>
                <w:lang w:eastAsia="en-US"/>
              </w:rPr>
              <w:t> 10.5.16</w:t>
            </w:r>
            <w:del w:id="18111" w:author="24.501_CR5219_(Rel-18)_TEI18" w:date="2023-06-25T01:59:00Z">
              <w:r w:rsidR="008E6E62" w:rsidRPr="007F2770" w:rsidDel="0093205E">
                <w:rPr>
                  <w:lang w:eastAsia="en-US"/>
                </w:rPr>
                <w:delText>.</w:delText>
              </w:r>
            </w:del>
            <w:r w:rsidRPr="007F2770">
              <w:rPr>
                <w:lang w:eastAsia="en-US"/>
              </w:rPr>
              <w:t>2</w:t>
            </w:r>
            <w:r w:rsidRPr="007F2770">
              <w:rPr>
                <w:rFonts w:hint="eastAsia"/>
                <w:lang w:eastAsia="en-US"/>
              </w:rPr>
              <w:t xml:space="preserve"> of</w:t>
            </w:r>
            <w:r w:rsidRPr="007F2770">
              <w:rPr>
                <w:lang w:eastAsia="en-US"/>
              </w:rPr>
              <w:t xml:space="preserve"> 3GPP TS 24.008 [</w:t>
            </w:r>
            <w:r w:rsidR="00E04A35" w:rsidRPr="007F2770">
              <w:rPr>
                <w:lang w:eastAsia="en-US"/>
              </w:rPr>
              <w:t>12</w:t>
            </w:r>
            <w:r w:rsidRPr="007F2770">
              <w:rPr>
                <w:lang w:eastAsia="en-US"/>
              </w:rPr>
              <w:t>].</w:t>
            </w:r>
          </w:p>
          <w:p w14:paraId="5B218E40" w14:textId="77777777" w:rsidR="00931584" w:rsidRPr="007F2770" w:rsidRDefault="00931584" w:rsidP="007461A8">
            <w:pPr>
              <w:pStyle w:val="TAN"/>
              <w:rPr>
                <w:lang w:eastAsia="en-US"/>
              </w:rPr>
            </w:pPr>
          </w:p>
          <w:p w14:paraId="315B1A46" w14:textId="77777777" w:rsidR="00931584" w:rsidRPr="007F2770" w:rsidRDefault="00931584" w:rsidP="007461A8">
            <w:pPr>
              <w:pStyle w:val="TAL"/>
              <w:rPr>
                <w:lang w:eastAsia="en-US"/>
              </w:rPr>
            </w:pPr>
            <w:r w:rsidRPr="007F2770">
              <w:rPr>
                <w:lang w:eastAsia="en-US"/>
              </w:rPr>
              <w:t>When the parameter identifier indicates APN-AMBR, the length and parameter contents field are coded as specified in subclause 9.9.4.2 of 3GPP TS 24.301 [1</w:t>
            </w:r>
            <w:r w:rsidR="00E04A35" w:rsidRPr="007F2770">
              <w:rPr>
                <w:lang w:eastAsia="en-US"/>
              </w:rPr>
              <w:t>5</w:t>
            </w:r>
            <w:r w:rsidRPr="007F2770">
              <w:rPr>
                <w:lang w:eastAsia="en-US"/>
              </w:rPr>
              <w:t>].</w:t>
            </w:r>
          </w:p>
          <w:p w14:paraId="0F0BADEC" w14:textId="77777777" w:rsidR="00931584" w:rsidRPr="007F2770" w:rsidRDefault="00931584" w:rsidP="007461A8">
            <w:pPr>
              <w:pStyle w:val="TAL"/>
              <w:rPr>
                <w:lang w:eastAsia="en-US"/>
              </w:rPr>
            </w:pPr>
          </w:p>
          <w:p w14:paraId="4E1BFCF1" w14:textId="77777777" w:rsidR="00931584" w:rsidRPr="007F2770" w:rsidRDefault="00931584" w:rsidP="00E04A35">
            <w:pPr>
              <w:pStyle w:val="TAL"/>
              <w:rPr>
                <w:lang w:eastAsia="en-US"/>
              </w:rPr>
            </w:pPr>
            <w:r w:rsidRPr="007F2770">
              <w:rPr>
                <w:lang w:eastAsia="en-US"/>
              </w:rPr>
              <w:t>When the parameter identifier indicates Extended</w:t>
            </w:r>
            <w:r w:rsidR="000475A8" w:rsidRPr="007F2770">
              <w:rPr>
                <w:lang w:eastAsia="en-US"/>
              </w:rPr>
              <w:t xml:space="preserve"> </w:t>
            </w:r>
            <w:r w:rsidRPr="007F2770">
              <w:rPr>
                <w:lang w:eastAsia="en-US"/>
              </w:rPr>
              <w:t>APN-AMBR, the length and parameter contents field are coded as specified in subclause 9.9.4.29 of 3GPP TS 24.301 [1</w:t>
            </w:r>
            <w:r w:rsidR="00E04A35" w:rsidRPr="007F2770">
              <w:rPr>
                <w:lang w:eastAsia="en-US"/>
              </w:rPr>
              <w:t>5</w:t>
            </w:r>
            <w:r w:rsidRPr="007F2770">
              <w:rPr>
                <w:lang w:eastAsia="en-US"/>
              </w:rPr>
              <w:t>].</w:t>
            </w:r>
          </w:p>
        </w:tc>
      </w:tr>
      <w:tr w:rsidR="00FA5CFB" w:rsidRPr="007F2770" w14:paraId="76BB5158" w14:textId="77777777" w:rsidTr="007461A8">
        <w:trPr>
          <w:jc w:val="center"/>
        </w:trPr>
        <w:tc>
          <w:tcPr>
            <w:tcW w:w="6805" w:type="dxa"/>
            <w:tcBorders>
              <w:top w:val="single" w:sz="6" w:space="0" w:color="auto"/>
              <w:left w:val="single" w:sz="6" w:space="0" w:color="auto"/>
              <w:bottom w:val="single" w:sz="6" w:space="0" w:color="auto"/>
              <w:right w:val="single" w:sz="6" w:space="0" w:color="auto"/>
            </w:tcBorders>
          </w:tcPr>
          <w:p w14:paraId="42B6B7F0" w14:textId="77777777" w:rsidR="00FA5CFB" w:rsidRPr="007F2770" w:rsidRDefault="00FA5CFB" w:rsidP="007461A8">
            <w:pPr>
              <w:pStyle w:val="TAL"/>
              <w:rPr>
                <w:lang w:eastAsia="zh-CN"/>
              </w:rPr>
            </w:pPr>
            <w:r w:rsidRPr="007F2770">
              <w:t>NOTE:</w:t>
            </w:r>
            <w:r w:rsidRPr="007F2770">
              <w:tab/>
              <w:t xml:space="preserve">This value shall not be used </w:t>
            </w:r>
            <w:r w:rsidRPr="007F2770">
              <w:rPr>
                <w:noProof/>
              </w:rPr>
              <w:t>In this version of the specification</w:t>
            </w:r>
            <w:r w:rsidRPr="007F2770">
              <w:t>.</w:t>
            </w:r>
          </w:p>
        </w:tc>
      </w:tr>
    </w:tbl>
    <w:p w14:paraId="0B2C9109" w14:textId="77777777" w:rsidR="00931584" w:rsidRPr="007F2770" w:rsidRDefault="00931584" w:rsidP="00931584"/>
    <w:p w14:paraId="47C4C7AF" w14:textId="77777777" w:rsidR="007C1329" w:rsidRPr="007F2770" w:rsidRDefault="00BE1133" w:rsidP="00781477">
      <w:pPr>
        <w:pStyle w:val="Heading4"/>
      </w:pPr>
      <w:bookmarkStart w:id="18112" w:name="_Toc20233296"/>
      <w:bookmarkStart w:id="18113" w:name="_Toc27747433"/>
      <w:bookmarkStart w:id="18114" w:name="_Toc36213627"/>
      <w:bookmarkStart w:id="18115" w:name="_Toc36657804"/>
      <w:bookmarkStart w:id="18116" w:name="_Toc45287481"/>
      <w:bookmarkStart w:id="18117" w:name="_Toc51948757"/>
      <w:bookmarkStart w:id="18118" w:name="_Toc51949849"/>
      <w:bookmarkStart w:id="18119" w:name="_Toc131396938"/>
      <w:r w:rsidRPr="007F2770">
        <w:t>9.11</w:t>
      </w:r>
      <w:r w:rsidR="007C1329" w:rsidRPr="007F2770">
        <w:t>.4.</w:t>
      </w:r>
      <w:r w:rsidR="005103CB" w:rsidRPr="007F2770">
        <w:t>9</w:t>
      </w:r>
      <w:r w:rsidR="007C1329" w:rsidRPr="007F2770">
        <w:tab/>
        <w:t>Maximum number of supported packet filters</w:t>
      </w:r>
      <w:bookmarkEnd w:id="18112"/>
      <w:bookmarkEnd w:id="18113"/>
      <w:bookmarkEnd w:id="18114"/>
      <w:bookmarkEnd w:id="18115"/>
      <w:bookmarkEnd w:id="18116"/>
      <w:bookmarkEnd w:id="18117"/>
      <w:bookmarkEnd w:id="18118"/>
      <w:bookmarkEnd w:id="18119"/>
    </w:p>
    <w:p w14:paraId="632D4E01" w14:textId="77777777" w:rsidR="007C1329" w:rsidRPr="007F2770" w:rsidRDefault="007C1329" w:rsidP="007C1329">
      <w:pPr>
        <w:rPr>
          <w:lang w:val="en-US"/>
        </w:rPr>
      </w:pPr>
      <w:r w:rsidRPr="007F2770">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7F2770">
        <w:t>PDU session type "IPv4", "IPv6", "IPv4v6" or "Ethernet"</w:t>
      </w:r>
      <w:r w:rsidRPr="007F2770">
        <w:rPr>
          <w:lang w:val="en-US"/>
        </w:rPr>
        <w:t>.</w:t>
      </w:r>
    </w:p>
    <w:p w14:paraId="5C165680" w14:textId="77777777" w:rsidR="007C1329" w:rsidRPr="007F2770" w:rsidRDefault="007C1329" w:rsidP="007C1329">
      <w:pPr>
        <w:rPr>
          <w:lang w:val="en-US"/>
        </w:rPr>
      </w:pPr>
      <w:r w:rsidRPr="007F2770">
        <w:rPr>
          <w:lang w:val="en-US"/>
        </w:rPr>
        <w:t>The Maximum number of supported packet filters is coded as shown in figure </w:t>
      </w:r>
      <w:r w:rsidR="00BE1133" w:rsidRPr="007F2770">
        <w:t>9.11</w:t>
      </w:r>
      <w:r w:rsidRPr="007F2770">
        <w:t>.4.</w:t>
      </w:r>
      <w:r w:rsidR="005103CB" w:rsidRPr="007F2770">
        <w:t>9</w:t>
      </w:r>
      <w:r w:rsidRPr="007F2770">
        <w:t>.1</w:t>
      </w:r>
      <w:r w:rsidRPr="007F2770">
        <w:rPr>
          <w:lang w:val="en-US"/>
        </w:rPr>
        <w:t xml:space="preserve"> and table </w:t>
      </w:r>
      <w:r w:rsidR="00BE1133" w:rsidRPr="007F2770">
        <w:t>9.11</w:t>
      </w:r>
      <w:r w:rsidRPr="007F2770">
        <w:t>.4.</w:t>
      </w:r>
      <w:r w:rsidR="005103CB" w:rsidRPr="007F2770">
        <w:t>9</w:t>
      </w:r>
      <w:r w:rsidRPr="007F2770">
        <w:t>.</w:t>
      </w:r>
      <w:r w:rsidR="009F7A26" w:rsidRPr="007F2770">
        <w:t>1</w:t>
      </w:r>
      <w:r w:rsidRPr="007F2770">
        <w:rPr>
          <w:lang w:val="en-US"/>
        </w:rPr>
        <w:t>.</w:t>
      </w:r>
    </w:p>
    <w:p w14:paraId="60015A0B" w14:textId="77777777" w:rsidR="007C1329" w:rsidRPr="007F2770" w:rsidRDefault="007C1329" w:rsidP="007C1329">
      <w:pPr>
        <w:rPr>
          <w:lang w:val="en-US"/>
        </w:rPr>
      </w:pPr>
      <w:r w:rsidRPr="007F2770">
        <w:rPr>
          <w:lang w:val="en-US"/>
        </w:rPr>
        <w:t xml:space="preserve">The Maximum number of supported packet filters is a type 3 information element </w:t>
      </w:r>
      <w:r w:rsidRPr="007F2770">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7F2770" w14:paraId="374351B5" w14:textId="77777777" w:rsidTr="006E05ED">
        <w:trPr>
          <w:cantSplit/>
          <w:jc w:val="center"/>
        </w:trPr>
        <w:tc>
          <w:tcPr>
            <w:tcW w:w="721" w:type="dxa"/>
            <w:tcBorders>
              <w:top w:val="nil"/>
              <w:left w:val="nil"/>
              <w:bottom w:val="single" w:sz="4" w:space="0" w:color="auto"/>
              <w:right w:val="nil"/>
            </w:tcBorders>
          </w:tcPr>
          <w:p w14:paraId="2EE84744" w14:textId="77777777" w:rsidR="003E642E" w:rsidRPr="007F2770" w:rsidRDefault="003E642E" w:rsidP="006E05ED">
            <w:pPr>
              <w:pStyle w:val="TAC"/>
              <w:rPr>
                <w:lang w:val="en-US"/>
              </w:rPr>
            </w:pPr>
            <w:r w:rsidRPr="007F2770">
              <w:rPr>
                <w:lang w:val="en-US"/>
              </w:rPr>
              <w:t>8</w:t>
            </w:r>
          </w:p>
        </w:tc>
        <w:tc>
          <w:tcPr>
            <w:tcW w:w="721" w:type="dxa"/>
            <w:tcBorders>
              <w:top w:val="nil"/>
              <w:left w:val="nil"/>
              <w:bottom w:val="single" w:sz="4" w:space="0" w:color="auto"/>
              <w:right w:val="nil"/>
            </w:tcBorders>
          </w:tcPr>
          <w:p w14:paraId="2002CB6E" w14:textId="77777777" w:rsidR="003E642E" w:rsidRPr="007F2770" w:rsidRDefault="003E642E" w:rsidP="006E05ED">
            <w:pPr>
              <w:pStyle w:val="TAC"/>
              <w:rPr>
                <w:lang w:val="en-US"/>
              </w:rPr>
            </w:pPr>
            <w:r w:rsidRPr="007F2770">
              <w:rPr>
                <w:lang w:val="en-US"/>
              </w:rPr>
              <w:t>7</w:t>
            </w:r>
          </w:p>
        </w:tc>
        <w:tc>
          <w:tcPr>
            <w:tcW w:w="721" w:type="dxa"/>
            <w:tcBorders>
              <w:top w:val="nil"/>
              <w:left w:val="nil"/>
              <w:bottom w:val="single" w:sz="4" w:space="0" w:color="auto"/>
              <w:right w:val="nil"/>
            </w:tcBorders>
          </w:tcPr>
          <w:p w14:paraId="2642F8A1" w14:textId="77777777" w:rsidR="003E642E" w:rsidRPr="007F2770" w:rsidRDefault="003E642E" w:rsidP="006E05ED">
            <w:pPr>
              <w:pStyle w:val="TAC"/>
              <w:rPr>
                <w:lang w:val="en-US"/>
              </w:rPr>
            </w:pPr>
            <w:r w:rsidRPr="007F2770">
              <w:rPr>
                <w:lang w:val="en-US"/>
              </w:rPr>
              <w:t>6</w:t>
            </w:r>
          </w:p>
        </w:tc>
        <w:tc>
          <w:tcPr>
            <w:tcW w:w="721" w:type="dxa"/>
            <w:gridSpan w:val="2"/>
            <w:tcBorders>
              <w:top w:val="nil"/>
              <w:left w:val="nil"/>
              <w:bottom w:val="single" w:sz="4" w:space="0" w:color="auto"/>
              <w:right w:val="nil"/>
            </w:tcBorders>
          </w:tcPr>
          <w:p w14:paraId="7248FEC5" w14:textId="77777777" w:rsidR="003E642E" w:rsidRPr="007F2770" w:rsidRDefault="003E642E" w:rsidP="006E05ED">
            <w:pPr>
              <w:pStyle w:val="TAC"/>
              <w:rPr>
                <w:lang w:val="en-US"/>
              </w:rPr>
            </w:pPr>
            <w:r w:rsidRPr="007F2770">
              <w:rPr>
                <w:lang w:val="en-US"/>
              </w:rPr>
              <w:t>5</w:t>
            </w:r>
          </w:p>
        </w:tc>
        <w:tc>
          <w:tcPr>
            <w:tcW w:w="721" w:type="dxa"/>
            <w:tcBorders>
              <w:top w:val="nil"/>
              <w:left w:val="nil"/>
              <w:bottom w:val="single" w:sz="4" w:space="0" w:color="auto"/>
              <w:right w:val="nil"/>
            </w:tcBorders>
          </w:tcPr>
          <w:p w14:paraId="7562B3F0" w14:textId="77777777" w:rsidR="003E642E" w:rsidRPr="007F2770" w:rsidRDefault="003E642E" w:rsidP="006E05ED">
            <w:pPr>
              <w:pStyle w:val="TAC"/>
              <w:rPr>
                <w:lang w:val="en-US"/>
              </w:rPr>
            </w:pPr>
            <w:r w:rsidRPr="007F2770">
              <w:rPr>
                <w:lang w:val="en-US"/>
              </w:rPr>
              <w:t>4</w:t>
            </w:r>
          </w:p>
        </w:tc>
        <w:tc>
          <w:tcPr>
            <w:tcW w:w="721" w:type="dxa"/>
            <w:tcBorders>
              <w:top w:val="nil"/>
              <w:left w:val="nil"/>
              <w:bottom w:val="single" w:sz="4" w:space="0" w:color="auto"/>
              <w:right w:val="nil"/>
            </w:tcBorders>
          </w:tcPr>
          <w:p w14:paraId="669DFF70" w14:textId="77777777" w:rsidR="003E642E" w:rsidRPr="007F2770" w:rsidRDefault="003E642E" w:rsidP="006E05ED">
            <w:pPr>
              <w:pStyle w:val="TAC"/>
              <w:rPr>
                <w:lang w:val="en-US"/>
              </w:rPr>
            </w:pPr>
            <w:r w:rsidRPr="007F2770">
              <w:rPr>
                <w:lang w:val="en-US"/>
              </w:rPr>
              <w:t>3</w:t>
            </w:r>
          </w:p>
        </w:tc>
        <w:tc>
          <w:tcPr>
            <w:tcW w:w="721" w:type="dxa"/>
            <w:tcBorders>
              <w:top w:val="nil"/>
              <w:left w:val="nil"/>
              <w:bottom w:val="single" w:sz="4" w:space="0" w:color="auto"/>
              <w:right w:val="nil"/>
            </w:tcBorders>
          </w:tcPr>
          <w:p w14:paraId="565D5243" w14:textId="77777777" w:rsidR="003E642E" w:rsidRPr="007F2770" w:rsidRDefault="003E642E" w:rsidP="006E05ED">
            <w:pPr>
              <w:pStyle w:val="TAC"/>
              <w:rPr>
                <w:lang w:val="en-US"/>
              </w:rPr>
            </w:pPr>
            <w:r w:rsidRPr="007F2770">
              <w:rPr>
                <w:lang w:val="en-US"/>
              </w:rPr>
              <w:t>2</w:t>
            </w:r>
          </w:p>
        </w:tc>
        <w:tc>
          <w:tcPr>
            <w:tcW w:w="722" w:type="dxa"/>
            <w:tcBorders>
              <w:top w:val="nil"/>
              <w:left w:val="nil"/>
              <w:bottom w:val="single" w:sz="4" w:space="0" w:color="auto"/>
              <w:right w:val="nil"/>
            </w:tcBorders>
          </w:tcPr>
          <w:p w14:paraId="5529C7BA" w14:textId="77777777" w:rsidR="003E642E" w:rsidRPr="007F2770" w:rsidRDefault="003E642E" w:rsidP="006E05ED">
            <w:pPr>
              <w:pStyle w:val="TAC"/>
              <w:rPr>
                <w:lang w:val="en-US"/>
              </w:rPr>
            </w:pPr>
            <w:r w:rsidRPr="007F2770">
              <w:rPr>
                <w:lang w:val="en-US"/>
              </w:rPr>
              <w:t>1</w:t>
            </w:r>
          </w:p>
        </w:tc>
        <w:tc>
          <w:tcPr>
            <w:tcW w:w="1137" w:type="dxa"/>
            <w:tcBorders>
              <w:top w:val="nil"/>
              <w:left w:val="nil"/>
              <w:bottom w:val="nil"/>
              <w:right w:val="nil"/>
            </w:tcBorders>
          </w:tcPr>
          <w:p w14:paraId="3EE02048" w14:textId="77777777" w:rsidR="003E642E" w:rsidRPr="007F2770" w:rsidRDefault="003E642E" w:rsidP="006E05ED">
            <w:pPr>
              <w:pStyle w:val="TAL"/>
            </w:pPr>
          </w:p>
        </w:tc>
      </w:tr>
      <w:tr w:rsidR="003E642E" w:rsidRPr="007F2770" w14:paraId="52571CB0" w14:textId="77777777"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2CA267A5" w14:textId="77777777" w:rsidR="003E642E" w:rsidRPr="007F2770" w:rsidRDefault="003E642E" w:rsidP="006E05ED">
            <w:pPr>
              <w:pStyle w:val="TAC"/>
            </w:pPr>
            <w:r w:rsidRPr="007F2770">
              <w:rPr>
                <w:lang w:val="en-US"/>
              </w:rPr>
              <w:t>Maximum number of supported packet filters</w:t>
            </w:r>
            <w:r w:rsidRPr="007F2770">
              <w:t xml:space="preserve"> IEI</w:t>
            </w:r>
          </w:p>
        </w:tc>
        <w:tc>
          <w:tcPr>
            <w:tcW w:w="1137" w:type="dxa"/>
            <w:tcBorders>
              <w:top w:val="nil"/>
              <w:left w:val="nil"/>
              <w:bottom w:val="nil"/>
              <w:right w:val="nil"/>
            </w:tcBorders>
          </w:tcPr>
          <w:p w14:paraId="6D6EE514" w14:textId="77777777" w:rsidR="003E642E" w:rsidRPr="007F2770" w:rsidRDefault="003E642E" w:rsidP="006E05ED">
            <w:pPr>
              <w:pStyle w:val="TAL"/>
            </w:pPr>
            <w:r w:rsidRPr="007F2770">
              <w:t>octet 1</w:t>
            </w:r>
          </w:p>
        </w:tc>
      </w:tr>
      <w:tr w:rsidR="003E642E" w:rsidRPr="007F2770" w14:paraId="2A3AA275" w14:textId="77777777" w:rsidTr="006E05ED">
        <w:trPr>
          <w:cantSplit/>
          <w:jc w:val="center"/>
        </w:trPr>
        <w:tc>
          <w:tcPr>
            <w:tcW w:w="5769" w:type="dxa"/>
            <w:gridSpan w:val="9"/>
            <w:tcBorders>
              <w:top w:val="single" w:sz="4" w:space="0" w:color="auto"/>
              <w:left w:val="single" w:sz="4" w:space="0" w:color="auto"/>
              <w:right w:val="single" w:sz="4" w:space="0" w:color="auto"/>
            </w:tcBorders>
          </w:tcPr>
          <w:p w14:paraId="72F45F7B" w14:textId="77777777" w:rsidR="003E642E" w:rsidRPr="007F2770" w:rsidRDefault="003E642E" w:rsidP="006E05ED">
            <w:pPr>
              <w:pStyle w:val="TAC"/>
            </w:pPr>
            <w:r w:rsidRPr="007F2770">
              <w:t>Maximum number of supported packet filters</w:t>
            </w:r>
          </w:p>
        </w:tc>
        <w:tc>
          <w:tcPr>
            <w:tcW w:w="1137" w:type="dxa"/>
            <w:tcBorders>
              <w:top w:val="nil"/>
              <w:left w:val="nil"/>
              <w:bottom w:val="nil"/>
              <w:right w:val="nil"/>
            </w:tcBorders>
          </w:tcPr>
          <w:p w14:paraId="23FFDFD5" w14:textId="77777777" w:rsidR="003E642E" w:rsidRPr="007F2770" w:rsidRDefault="003E642E" w:rsidP="006E05ED">
            <w:pPr>
              <w:pStyle w:val="TAL"/>
            </w:pPr>
            <w:r w:rsidRPr="007F2770">
              <w:t>octet 2</w:t>
            </w:r>
          </w:p>
        </w:tc>
      </w:tr>
      <w:tr w:rsidR="003E642E" w:rsidRPr="007F2770" w14:paraId="66E8B104" w14:textId="77777777" w:rsidTr="006E05ED">
        <w:trPr>
          <w:cantSplit/>
          <w:jc w:val="center"/>
        </w:trPr>
        <w:tc>
          <w:tcPr>
            <w:tcW w:w="2178" w:type="dxa"/>
            <w:gridSpan w:val="4"/>
            <w:tcBorders>
              <w:left w:val="single" w:sz="4" w:space="0" w:color="auto"/>
              <w:bottom w:val="single" w:sz="4" w:space="0" w:color="auto"/>
              <w:right w:val="single" w:sz="4" w:space="0" w:color="auto"/>
            </w:tcBorders>
          </w:tcPr>
          <w:p w14:paraId="26771F33" w14:textId="77777777" w:rsidR="003E642E" w:rsidRPr="007F2770" w:rsidRDefault="003E642E" w:rsidP="006E05ED">
            <w:pPr>
              <w:pStyle w:val="TAC"/>
            </w:pPr>
            <w:r w:rsidRPr="007F2770">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42F49FF3" w14:textId="77777777" w:rsidR="003E642E" w:rsidRPr="007F2770" w:rsidRDefault="003E642E" w:rsidP="006E05ED">
            <w:pPr>
              <w:pStyle w:val="TAC"/>
            </w:pPr>
            <w:r w:rsidRPr="007F2770">
              <w:t>0</w:t>
            </w:r>
          </w:p>
          <w:p w14:paraId="3DA8FE8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17384A72" w14:textId="77777777" w:rsidR="003E642E" w:rsidRPr="007F2770" w:rsidRDefault="003E642E" w:rsidP="006E05ED">
            <w:pPr>
              <w:pStyle w:val="TAC"/>
            </w:pPr>
            <w:r w:rsidRPr="007F2770">
              <w:t>0</w:t>
            </w:r>
          </w:p>
          <w:p w14:paraId="658CB800"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627BC7DE" w14:textId="77777777" w:rsidR="003E642E" w:rsidRPr="007F2770" w:rsidRDefault="003E642E" w:rsidP="006E05ED">
            <w:pPr>
              <w:pStyle w:val="TAC"/>
            </w:pPr>
            <w:r w:rsidRPr="007F2770">
              <w:t>0</w:t>
            </w:r>
          </w:p>
          <w:p w14:paraId="41AF70C1" w14:textId="77777777" w:rsidR="003E642E" w:rsidRPr="007F2770" w:rsidRDefault="003E642E" w:rsidP="006E05ED">
            <w:pPr>
              <w:pStyle w:val="TAC"/>
            </w:pPr>
            <w:r w:rsidRPr="007F2770">
              <w:t>Spare</w:t>
            </w:r>
          </w:p>
        </w:tc>
        <w:tc>
          <w:tcPr>
            <w:tcW w:w="721" w:type="dxa"/>
            <w:tcBorders>
              <w:left w:val="single" w:sz="4" w:space="0" w:color="auto"/>
              <w:bottom w:val="single" w:sz="4" w:space="0" w:color="auto"/>
              <w:right w:val="single" w:sz="4" w:space="0" w:color="auto"/>
            </w:tcBorders>
            <w:vAlign w:val="center"/>
          </w:tcPr>
          <w:p w14:paraId="0285858B" w14:textId="77777777" w:rsidR="003E642E" w:rsidRPr="007F2770" w:rsidRDefault="003E642E" w:rsidP="006E05ED">
            <w:pPr>
              <w:pStyle w:val="TAC"/>
            </w:pPr>
            <w:r w:rsidRPr="007F2770">
              <w:t>0</w:t>
            </w:r>
          </w:p>
          <w:p w14:paraId="5760C869" w14:textId="77777777" w:rsidR="003E642E" w:rsidRPr="007F2770" w:rsidRDefault="003E642E" w:rsidP="006E05ED">
            <w:pPr>
              <w:pStyle w:val="TAC"/>
            </w:pPr>
            <w:r w:rsidRPr="007F2770">
              <w:t>Spare</w:t>
            </w:r>
          </w:p>
        </w:tc>
        <w:tc>
          <w:tcPr>
            <w:tcW w:w="722" w:type="dxa"/>
            <w:tcBorders>
              <w:left w:val="single" w:sz="4" w:space="0" w:color="auto"/>
              <w:bottom w:val="single" w:sz="4" w:space="0" w:color="auto"/>
              <w:right w:val="single" w:sz="4" w:space="0" w:color="auto"/>
            </w:tcBorders>
            <w:vAlign w:val="center"/>
          </w:tcPr>
          <w:p w14:paraId="36F556B7" w14:textId="77777777" w:rsidR="003E642E" w:rsidRPr="007F2770" w:rsidRDefault="003E642E" w:rsidP="006E05ED">
            <w:pPr>
              <w:pStyle w:val="TAC"/>
            </w:pPr>
            <w:r w:rsidRPr="007F2770">
              <w:t>0</w:t>
            </w:r>
          </w:p>
          <w:p w14:paraId="7D0C6A8A" w14:textId="77777777" w:rsidR="003E642E" w:rsidRPr="007F2770" w:rsidRDefault="003E642E" w:rsidP="006E05ED">
            <w:pPr>
              <w:pStyle w:val="TAC"/>
            </w:pPr>
            <w:r w:rsidRPr="007F2770">
              <w:t>Spare</w:t>
            </w:r>
          </w:p>
        </w:tc>
        <w:tc>
          <w:tcPr>
            <w:tcW w:w="1137" w:type="dxa"/>
            <w:tcBorders>
              <w:top w:val="nil"/>
              <w:left w:val="nil"/>
              <w:bottom w:val="nil"/>
              <w:right w:val="nil"/>
            </w:tcBorders>
          </w:tcPr>
          <w:p w14:paraId="60603BF3" w14:textId="77777777" w:rsidR="003E642E" w:rsidRPr="007F2770" w:rsidRDefault="003E642E" w:rsidP="006E05ED">
            <w:pPr>
              <w:pStyle w:val="TAL"/>
            </w:pPr>
            <w:r w:rsidRPr="007F2770">
              <w:t>octet 3</w:t>
            </w:r>
          </w:p>
        </w:tc>
      </w:tr>
    </w:tbl>
    <w:p w14:paraId="07DBDB32" w14:textId="77777777" w:rsidR="007C1329" w:rsidRPr="007F2770" w:rsidRDefault="007C1329" w:rsidP="007C1329">
      <w:pPr>
        <w:pStyle w:val="TF"/>
      </w:pPr>
      <w:r w:rsidRPr="007F2770">
        <w:t>Figure </w:t>
      </w:r>
      <w:r w:rsidR="00BE1133" w:rsidRPr="007F2770">
        <w:t>9.11</w:t>
      </w:r>
      <w:r w:rsidRPr="007F2770">
        <w:t>.4.</w:t>
      </w:r>
      <w:r w:rsidR="005103CB" w:rsidRPr="007F2770">
        <w:t>9</w:t>
      </w:r>
      <w:r w:rsidRPr="007F2770">
        <w:t>.1: Maximum number of supported packet filters information element</w:t>
      </w:r>
    </w:p>
    <w:p w14:paraId="1874C07E" w14:textId="77777777" w:rsidR="007C1329" w:rsidRPr="007F2770" w:rsidRDefault="007C1329" w:rsidP="007C1329">
      <w:pPr>
        <w:pStyle w:val="TH"/>
      </w:pPr>
      <w:r w:rsidRPr="007F2770">
        <w:t>Table</w:t>
      </w:r>
      <w:r w:rsidRPr="007F2770">
        <w:rPr>
          <w:lang w:val="en-US"/>
        </w:rPr>
        <w:t> </w:t>
      </w:r>
      <w:r w:rsidR="00BE1133" w:rsidRPr="007F2770">
        <w:t>9.11</w:t>
      </w:r>
      <w:r w:rsidRPr="007F2770">
        <w:t>.4.</w:t>
      </w:r>
      <w:r w:rsidR="005103CB" w:rsidRPr="007F2770">
        <w:t>9</w:t>
      </w:r>
      <w:r w:rsidRPr="007F2770">
        <w:t>.</w:t>
      </w:r>
      <w:r w:rsidR="009F7A26" w:rsidRPr="007F2770">
        <w:t>1</w:t>
      </w:r>
      <w:r w:rsidRPr="007F2770">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7F2770" w14:paraId="4D880DDC" w14:textId="77777777" w:rsidTr="000E44B8">
        <w:trPr>
          <w:cantSplit/>
          <w:jc w:val="center"/>
        </w:trPr>
        <w:tc>
          <w:tcPr>
            <w:tcW w:w="7113" w:type="dxa"/>
            <w:tcBorders>
              <w:top w:val="single" w:sz="4" w:space="0" w:color="auto"/>
              <w:left w:val="single" w:sz="4" w:space="0" w:color="auto"/>
              <w:bottom w:val="nil"/>
              <w:right w:val="single" w:sz="4" w:space="0" w:color="auto"/>
            </w:tcBorders>
          </w:tcPr>
          <w:p w14:paraId="52096582" w14:textId="77777777" w:rsidR="007C1329" w:rsidRPr="007F2770" w:rsidRDefault="007C1329" w:rsidP="000E44B8">
            <w:pPr>
              <w:pStyle w:val="TAL"/>
              <w:rPr>
                <w:lang w:eastAsia="en-US"/>
              </w:rPr>
            </w:pPr>
            <w:r w:rsidRPr="007F2770">
              <w:rPr>
                <w:lang w:eastAsia="en-US"/>
              </w:rPr>
              <w:t>Maximum number of supported packet filters (octet 2 to 3)</w:t>
            </w:r>
          </w:p>
        </w:tc>
      </w:tr>
      <w:tr w:rsidR="007C1329" w:rsidRPr="007F2770" w14:paraId="3ACC77D3" w14:textId="77777777" w:rsidTr="000E44B8">
        <w:trPr>
          <w:cantSplit/>
          <w:jc w:val="center"/>
        </w:trPr>
        <w:tc>
          <w:tcPr>
            <w:tcW w:w="7113" w:type="dxa"/>
            <w:tcBorders>
              <w:top w:val="nil"/>
              <w:left w:val="single" w:sz="4" w:space="0" w:color="auto"/>
              <w:bottom w:val="nil"/>
              <w:right w:val="single" w:sz="4" w:space="0" w:color="auto"/>
            </w:tcBorders>
          </w:tcPr>
          <w:p w14:paraId="77887E65" w14:textId="77777777" w:rsidR="007C1329" w:rsidRPr="007F2770" w:rsidRDefault="007C1329" w:rsidP="000E44B8">
            <w:pPr>
              <w:pStyle w:val="TAL"/>
              <w:rPr>
                <w:lang w:eastAsia="en-US"/>
              </w:rPr>
            </w:pPr>
          </w:p>
          <w:p w14:paraId="4A65E1DA" w14:textId="77777777" w:rsidR="007C1329" w:rsidRPr="007F2770" w:rsidRDefault="007C1329" w:rsidP="000E44B8">
            <w:pPr>
              <w:pStyle w:val="TAL"/>
              <w:rPr>
                <w:lang w:eastAsia="en-US"/>
              </w:rPr>
            </w:pPr>
            <w:r w:rsidRPr="007F2770">
              <w:rPr>
                <w:lang w:eastAsia="en-US"/>
              </w:rPr>
              <w:t xml:space="preserve">In the Maximum number of supported packet filters field bit 8 of the first octet is the most significant bit and bit </w:t>
            </w:r>
            <w:r w:rsidR="00AE7C54" w:rsidRPr="007F2770">
              <w:t>6</w:t>
            </w:r>
            <w:r w:rsidRPr="007F2770">
              <w:rPr>
                <w:lang w:eastAsia="en-US"/>
              </w:rPr>
              <w:t xml:space="preserve"> of second octet is the least significant bit. Bit </w:t>
            </w:r>
            <w:r w:rsidR="009F7A26" w:rsidRPr="007F2770">
              <w:rPr>
                <w:lang w:eastAsia="en-US"/>
              </w:rPr>
              <w:t xml:space="preserve">5 </w:t>
            </w:r>
            <w:r w:rsidRPr="007F2770">
              <w:rPr>
                <w:lang w:eastAsia="en-US"/>
              </w:rPr>
              <w:t>to bit 1 of the second octet are spare bits and shall be coded as zero.</w:t>
            </w:r>
          </w:p>
          <w:p w14:paraId="41963718" w14:textId="77777777" w:rsidR="007C1329" w:rsidRPr="007F2770" w:rsidRDefault="007C1329" w:rsidP="000E44B8">
            <w:pPr>
              <w:pStyle w:val="TAL"/>
              <w:rPr>
                <w:lang w:eastAsia="en-US"/>
              </w:rPr>
            </w:pPr>
            <w:r w:rsidRPr="007F2770">
              <w:rPr>
                <w:lang w:eastAsia="en-US"/>
              </w:rPr>
              <w:t xml:space="preserve">The number of supported packet filters shall be in the range of 17 to 1024. </w:t>
            </w:r>
          </w:p>
        </w:tc>
      </w:tr>
      <w:tr w:rsidR="007C1329" w:rsidRPr="007F2770" w14:paraId="7998D02B" w14:textId="77777777" w:rsidTr="000E44B8">
        <w:trPr>
          <w:cantSplit/>
          <w:jc w:val="center"/>
        </w:trPr>
        <w:tc>
          <w:tcPr>
            <w:tcW w:w="7113" w:type="dxa"/>
            <w:tcBorders>
              <w:top w:val="nil"/>
              <w:left w:val="single" w:sz="4" w:space="0" w:color="auto"/>
              <w:bottom w:val="single" w:sz="4" w:space="0" w:color="auto"/>
              <w:right w:val="single" w:sz="4" w:space="0" w:color="auto"/>
            </w:tcBorders>
          </w:tcPr>
          <w:p w14:paraId="511DA6E7" w14:textId="77777777" w:rsidR="007C1329" w:rsidRPr="007F2770" w:rsidRDefault="007C1329" w:rsidP="000E44B8">
            <w:pPr>
              <w:pStyle w:val="TAL"/>
              <w:rPr>
                <w:lang w:eastAsia="en-US"/>
              </w:rPr>
            </w:pPr>
          </w:p>
        </w:tc>
      </w:tr>
    </w:tbl>
    <w:p w14:paraId="7677032B" w14:textId="77777777" w:rsidR="007C1329" w:rsidRPr="007F2770" w:rsidRDefault="007C1329" w:rsidP="007C1329"/>
    <w:p w14:paraId="4EC18B12" w14:textId="77777777" w:rsidR="00663265" w:rsidRPr="007F2770" w:rsidRDefault="00BE1133" w:rsidP="00781477">
      <w:pPr>
        <w:pStyle w:val="Heading4"/>
      </w:pPr>
      <w:bookmarkStart w:id="18120" w:name="_Toc20233297"/>
      <w:bookmarkStart w:id="18121" w:name="_Toc27747434"/>
      <w:bookmarkStart w:id="18122" w:name="_Toc36213628"/>
      <w:bookmarkStart w:id="18123" w:name="_Toc36657805"/>
      <w:bookmarkStart w:id="18124" w:name="_Toc45287482"/>
      <w:bookmarkStart w:id="18125" w:name="_Toc51948758"/>
      <w:bookmarkStart w:id="18126" w:name="_Toc51949850"/>
      <w:bookmarkStart w:id="18127" w:name="_Toc131396939"/>
      <w:r w:rsidRPr="007F2770">
        <w:t>9.11</w:t>
      </w:r>
      <w:r w:rsidR="00663265" w:rsidRPr="007F2770">
        <w:t>.4.</w:t>
      </w:r>
      <w:r w:rsidR="005103CB" w:rsidRPr="007F2770">
        <w:t>10</w:t>
      </w:r>
      <w:r w:rsidR="00663265" w:rsidRPr="007F2770">
        <w:tab/>
        <w:t>PDU address</w:t>
      </w:r>
      <w:bookmarkEnd w:id="18120"/>
      <w:bookmarkEnd w:id="18121"/>
      <w:bookmarkEnd w:id="18122"/>
      <w:bookmarkEnd w:id="18123"/>
      <w:bookmarkEnd w:id="18124"/>
      <w:bookmarkEnd w:id="18125"/>
      <w:bookmarkEnd w:id="18126"/>
      <w:bookmarkEnd w:id="18127"/>
    </w:p>
    <w:p w14:paraId="72011484" w14:textId="77777777" w:rsidR="004E4A5F" w:rsidRPr="007F2770" w:rsidRDefault="00663265" w:rsidP="004E4A5F">
      <w:r w:rsidRPr="007F2770">
        <w:t>The purpose of the PDU address information element is to assign to the UE</w:t>
      </w:r>
      <w:r w:rsidR="004E4A5F" w:rsidRPr="007F2770">
        <w:t>:</w:t>
      </w:r>
    </w:p>
    <w:p w14:paraId="2E7D0A22" w14:textId="77777777" w:rsidR="004E4A5F" w:rsidRPr="007F2770" w:rsidRDefault="004E4A5F" w:rsidP="00621D46">
      <w:pPr>
        <w:pStyle w:val="B1"/>
      </w:pPr>
      <w:r w:rsidRPr="007F2770">
        <w:t>-</w:t>
      </w:r>
      <w:r w:rsidRPr="007F2770">
        <w:tab/>
      </w:r>
      <w:r w:rsidR="00663265" w:rsidRPr="007F2770">
        <w:t>an I</w:t>
      </w:r>
      <w:r w:rsidRPr="007F2770">
        <w:t>P</w:t>
      </w:r>
      <w:r w:rsidR="00663265" w:rsidRPr="007F2770">
        <w:t>v4 address associated with a PDU session</w:t>
      </w:r>
      <w:r w:rsidRPr="007F2770">
        <w:t>;</w:t>
      </w:r>
    </w:p>
    <w:p w14:paraId="0DFA8FB3" w14:textId="77777777" w:rsidR="004E4A5F" w:rsidRPr="007F2770" w:rsidRDefault="004E4A5F" w:rsidP="00621D46">
      <w:pPr>
        <w:pStyle w:val="B1"/>
      </w:pPr>
      <w:r w:rsidRPr="007F2770">
        <w:t>-</w:t>
      </w:r>
      <w:r w:rsidRPr="007F2770">
        <w:tab/>
      </w:r>
      <w:r w:rsidR="00663265" w:rsidRPr="007F2770">
        <w:t xml:space="preserve">an </w:t>
      </w:r>
      <w:r w:rsidR="00663265" w:rsidRPr="007F2770">
        <w:rPr>
          <w:rFonts w:eastAsia="MS Mincho"/>
        </w:rPr>
        <w:t>interface identifier for the I</w:t>
      </w:r>
      <w:r w:rsidRPr="007F2770">
        <w:rPr>
          <w:rFonts w:eastAsia="MS Mincho"/>
        </w:rPr>
        <w:t>P</w:t>
      </w:r>
      <w:r w:rsidR="00663265" w:rsidRPr="007F2770">
        <w:rPr>
          <w:rFonts w:eastAsia="MS Mincho"/>
        </w:rPr>
        <w:t>v6 link local address</w:t>
      </w:r>
      <w:r w:rsidR="00663265" w:rsidRPr="007F2770">
        <w:t xml:space="preserve"> associated with </w:t>
      </w:r>
      <w:r w:rsidRPr="007F2770">
        <w:t>the</w:t>
      </w:r>
      <w:r w:rsidR="00663265" w:rsidRPr="007F2770">
        <w:t xml:space="preserve"> PDU session</w:t>
      </w:r>
      <w:r w:rsidRPr="007F2770">
        <w:t>; or</w:t>
      </w:r>
    </w:p>
    <w:p w14:paraId="6067753B" w14:textId="77777777" w:rsidR="00663265" w:rsidRPr="007F2770" w:rsidRDefault="004E4A5F" w:rsidP="00621D46">
      <w:pPr>
        <w:pStyle w:val="B1"/>
      </w:pPr>
      <w:r w:rsidRPr="007F2770">
        <w:t>-</w:t>
      </w:r>
      <w:r w:rsidRPr="007F2770">
        <w:tab/>
        <w:t xml:space="preserve">an IPv4 address and an </w:t>
      </w:r>
      <w:r w:rsidRPr="007F2770">
        <w:rPr>
          <w:rFonts w:eastAsia="MS Mincho"/>
        </w:rPr>
        <w:t>interface identifier for the IPv6 link local address,</w:t>
      </w:r>
      <w:r w:rsidRPr="007F2770">
        <w:t xml:space="preserve"> associated with the PDU session</w:t>
      </w:r>
      <w:r w:rsidR="00663265" w:rsidRPr="007F2770">
        <w:t>.</w:t>
      </w:r>
    </w:p>
    <w:p w14:paraId="7C0942E7" w14:textId="77777777" w:rsidR="00E70E20" w:rsidRPr="007F2770" w:rsidRDefault="00E70E20" w:rsidP="00496914">
      <w:r w:rsidRPr="007F2770">
        <w:t xml:space="preserve">This purpose of the PDU address information element is also to enable the W-AGF acting on behalf of the FN-RG to provide an </w:t>
      </w:r>
      <w:r w:rsidRPr="007F2770">
        <w:rPr>
          <w:rFonts w:eastAsia="MS Mincho"/>
        </w:rPr>
        <w:t xml:space="preserve">interface identifier for the IPv6 link local address </w:t>
      </w:r>
      <w:r w:rsidRPr="007F2770">
        <w:t>associated with the PDU session suggested</w:t>
      </w:r>
      <w:r w:rsidRPr="007F2770">
        <w:rPr>
          <w:lang w:eastAsia="ko-KR"/>
        </w:rPr>
        <w:t xml:space="preserve"> to be allocated to </w:t>
      </w:r>
      <w:r w:rsidRPr="007F2770">
        <w:rPr>
          <w:rFonts w:eastAsia="MS Mincho"/>
        </w:rPr>
        <w:t xml:space="preserve">the FN-RG, and to enable the SMF to provide SMF's IPv6 link local address to </w:t>
      </w:r>
      <w:r w:rsidRPr="007F2770">
        <w:t>the W-AGF acting on behalf of the FN-RG.</w:t>
      </w:r>
    </w:p>
    <w:p w14:paraId="0A589C65" w14:textId="77777777" w:rsidR="00663265" w:rsidRPr="007F2770" w:rsidRDefault="00663265" w:rsidP="00663265">
      <w:r w:rsidRPr="007F2770">
        <w:t>The PDU address information element is coded as shown in figure </w:t>
      </w:r>
      <w:r w:rsidR="00BE1133" w:rsidRPr="007F2770">
        <w:t>9.11</w:t>
      </w:r>
      <w:r w:rsidRPr="007F2770">
        <w:t>.4</w:t>
      </w:r>
      <w:r w:rsidR="00D95550" w:rsidRPr="007F2770">
        <w:t>.</w:t>
      </w:r>
      <w:r w:rsidR="005103CB" w:rsidRPr="007F2770">
        <w:t>10</w:t>
      </w:r>
      <w:r w:rsidRPr="007F2770">
        <w:t>.1 and table </w:t>
      </w:r>
      <w:r w:rsidR="00BE1133" w:rsidRPr="007F2770">
        <w:t>9.11</w:t>
      </w:r>
      <w:r w:rsidRPr="007F2770">
        <w:t>.4.</w:t>
      </w:r>
      <w:r w:rsidR="005103CB" w:rsidRPr="007F2770">
        <w:t>10</w:t>
      </w:r>
      <w:r w:rsidRPr="007F2770">
        <w:t>.1.</w:t>
      </w:r>
    </w:p>
    <w:p w14:paraId="04748791" w14:textId="77777777" w:rsidR="00663265" w:rsidRPr="007F2770" w:rsidRDefault="00663265" w:rsidP="00663265">
      <w:r w:rsidRPr="007F2770">
        <w:t>The PD</w:t>
      </w:r>
      <w:r w:rsidR="00655B9A" w:rsidRPr="007F2770">
        <w:t>U</w:t>
      </w:r>
      <w:r w:rsidRPr="007F2770">
        <w:t xml:space="preserve"> address is a type 4 information element with </w:t>
      </w:r>
      <w:r w:rsidR="00132264" w:rsidRPr="007F2770">
        <w:t xml:space="preserve">minimum </w:t>
      </w:r>
      <w:r w:rsidRPr="007F2770">
        <w:t>length of 7</w:t>
      </w:r>
      <w:r w:rsidR="00132264" w:rsidRPr="007F2770">
        <w:t xml:space="preserve"> octets and a maximum length of</w:t>
      </w:r>
      <w:r w:rsidRPr="007F2770">
        <w:t xml:space="preserve"> </w:t>
      </w:r>
      <w:r w:rsidR="00E70E20" w:rsidRPr="007F2770">
        <w:t xml:space="preserve">31 </w:t>
      </w:r>
      <w:r w:rsidRPr="007F2770">
        <w:t>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E70E20" w:rsidRPr="007F2770" w14:paraId="54F487EA" w14:textId="77777777" w:rsidTr="00496914">
        <w:trPr>
          <w:cantSplit/>
          <w:jc w:val="center"/>
        </w:trPr>
        <w:tc>
          <w:tcPr>
            <w:tcW w:w="712" w:type="dxa"/>
          </w:tcPr>
          <w:p w14:paraId="058173FC" w14:textId="77777777" w:rsidR="00E70E20" w:rsidRPr="007F2770" w:rsidRDefault="00E70E20" w:rsidP="00A0679A">
            <w:pPr>
              <w:pStyle w:val="TAC"/>
              <w:rPr>
                <w:lang w:eastAsia="en-US"/>
              </w:rPr>
            </w:pPr>
            <w:r w:rsidRPr="007F2770">
              <w:rPr>
                <w:lang w:eastAsia="en-US"/>
              </w:rPr>
              <w:t>8</w:t>
            </w:r>
          </w:p>
        </w:tc>
        <w:tc>
          <w:tcPr>
            <w:tcW w:w="712" w:type="dxa"/>
          </w:tcPr>
          <w:p w14:paraId="524B47C3" w14:textId="77777777" w:rsidR="00E70E20" w:rsidRPr="007F2770" w:rsidRDefault="00E70E20" w:rsidP="00A0679A">
            <w:pPr>
              <w:pStyle w:val="TAC"/>
              <w:rPr>
                <w:lang w:eastAsia="en-US"/>
              </w:rPr>
            </w:pPr>
            <w:r w:rsidRPr="007F2770">
              <w:rPr>
                <w:lang w:eastAsia="en-US"/>
              </w:rPr>
              <w:t>7</w:t>
            </w:r>
          </w:p>
        </w:tc>
        <w:tc>
          <w:tcPr>
            <w:tcW w:w="714" w:type="dxa"/>
          </w:tcPr>
          <w:p w14:paraId="2D0CED0A" w14:textId="77777777" w:rsidR="00E70E20" w:rsidRPr="007F2770" w:rsidRDefault="00E70E20" w:rsidP="00A0679A">
            <w:pPr>
              <w:pStyle w:val="TAC"/>
              <w:rPr>
                <w:lang w:eastAsia="en-US"/>
              </w:rPr>
            </w:pPr>
            <w:r w:rsidRPr="007F2770">
              <w:rPr>
                <w:lang w:eastAsia="en-US"/>
              </w:rPr>
              <w:t>6</w:t>
            </w:r>
          </w:p>
        </w:tc>
        <w:tc>
          <w:tcPr>
            <w:tcW w:w="712" w:type="dxa"/>
          </w:tcPr>
          <w:p w14:paraId="63EE735E" w14:textId="77777777" w:rsidR="00E70E20" w:rsidRPr="007F2770" w:rsidRDefault="00E70E20" w:rsidP="00A0679A">
            <w:pPr>
              <w:pStyle w:val="TAC"/>
              <w:rPr>
                <w:lang w:eastAsia="en-US"/>
              </w:rPr>
            </w:pPr>
            <w:r w:rsidRPr="007F2770">
              <w:rPr>
                <w:lang w:eastAsia="en-US"/>
              </w:rPr>
              <w:t>5</w:t>
            </w:r>
          </w:p>
        </w:tc>
        <w:tc>
          <w:tcPr>
            <w:tcW w:w="714" w:type="dxa"/>
          </w:tcPr>
          <w:p w14:paraId="4DCCDC14" w14:textId="77777777" w:rsidR="00E70E20" w:rsidRPr="007F2770" w:rsidRDefault="00E70E20" w:rsidP="00A0679A">
            <w:pPr>
              <w:pStyle w:val="TAC"/>
              <w:rPr>
                <w:lang w:eastAsia="en-US"/>
              </w:rPr>
            </w:pPr>
            <w:r w:rsidRPr="007F2770">
              <w:rPr>
                <w:lang w:eastAsia="en-US"/>
              </w:rPr>
              <w:t>4</w:t>
            </w:r>
          </w:p>
        </w:tc>
        <w:tc>
          <w:tcPr>
            <w:tcW w:w="711" w:type="dxa"/>
          </w:tcPr>
          <w:p w14:paraId="4723B991" w14:textId="77777777" w:rsidR="00E70E20" w:rsidRPr="007F2770" w:rsidRDefault="00E70E20" w:rsidP="00A0679A">
            <w:pPr>
              <w:pStyle w:val="TAC"/>
              <w:rPr>
                <w:lang w:eastAsia="en-US"/>
              </w:rPr>
            </w:pPr>
            <w:r w:rsidRPr="007F2770">
              <w:rPr>
                <w:lang w:eastAsia="en-US"/>
              </w:rPr>
              <w:t>3</w:t>
            </w:r>
          </w:p>
        </w:tc>
        <w:tc>
          <w:tcPr>
            <w:tcW w:w="709" w:type="dxa"/>
          </w:tcPr>
          <w:p w14:paraId="4092C266" w14:textId="77777777" w:rsidR="00E70E20" w:rsidRPr="007F2770" w:rsidRDefault="00E70E20" w:rsidP="00A0679A">
            <w:pPr>
              <w:pStyle w:val="TAC"/>
              <w:rPr>
                <w:lang w:eastAsia="en-US"/>
              </w:rPr>
            </w:pPr>
            <w:r w:rsidRPr="007F2770">
              <w:rPr>
                <w:lang w:eastAsia="en-US"/>
              </w:rPr>
              <w:t>2</w:t>
            </w:r>
          </w:p>
        </w:tc>
        <w:tc>
          <w:tcPr>
            <w:tcW w:w="729" w:type="dxa"/>
          </w:tcPr>
          <w:p w14:paraId="59388AE9" w14:textId="77777777" w:rsidR="00E70E20" w:rsidRPr="007F2770" w:rsidRDefault="00E70E20" w:rsidP="00A0679A">
            <w:pPr>
              <w:pStyle w:val="TAC"/>
              <w:rPr>
                <w:lang w:eastAsia="en-US"/>
              </w:rPr>
            </w:pPr>
            <w:r w:rsidRPr="007F2770">
              <w:rPr>
                <w:lang w:eastAsia="en-US"/>
              </w:rPr>
              <w:t>1</w:t>
            </w:r>
          </w:p>
        </w:tc>
        <w:tc>
          <w:tcPr>
            <w:tcW w:w="1120" w:type="dxa"/>
          </w:tcPr>
          <w:p w14:paraId="6935EDE6" w14:textId="77777777" w:rsidR="00E70E20" w:rsidRPr="007F2770" w:rsidRDefault="00E70E20" w:rsidP="00A0679A">
            <w:pPr>
              <w:pStyle w:val="TAL"/>
              <w:rPr>
                <w:lang w:eastAsia="en-US"/>
              </w:rPr>
            </w:pPr>
          </w:p>
        </w:tc>
      </w:tr>
      <w:tr w:rsidR="00E70E20" w:rsidRPr="007F2770" w14:paraId="72C4A776" w14:textId="77777777" w:rsidTr="00496914">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440F0369" w14:textId="77777777" w:rsidR="00E70E20" w:rsidRPr="007F2770" w:rsidRDefault="00E70E20" w:rsidP="00A0679A">
            <w:pPr>
              <w:pStyle w:val="TAC"/>
              <w:rPr>
                <w:lang w:eastAsia="en-US"/>
              </w:rPr>
            </w:pPr>
            <w:r w:rsidRPr="007F2770">
              <w:rPr>
                <w:lang w:eastAsia="en-US"/>
              </w:rPr>
              <w:t>PDU address IEI</w:t>
            </w:r>
          </w:p>
        </w:tc>
        <w:tc>
          <w:tcPr>
            <w:tcW w:w="1120" w:type="dxa"/>
          </w:tcPr>
          <w:p w14:paraId="0F02A019" w14:textId="77777777" w:rsidR="00E70E20" w:rsidRPr="007F2770" w:rsidRDefault="00E70E20" w:rsidP="00A0679A">
            <w:pPr>
              <w:pStyle w:val="TAL"/>
              <w:rPr>
                <w:lang w:eastAsia="en-US"/>
              </w:rPr>
            </w:pPr>
            <w:r w:rsidRPr="007F2770">
              <w:rPr>
                <w:lang w:eastAsia="en-US"/>
              </w:rPr>
              <w:t>octet 1</w:t>
            </w:r>
          </w:p>
        </w:tc>
      </w:tr>
      <w:tr w:rsidR="00E70E20" w:rsidRPr="007F2770" w14:paraId="3E8F18E9" w14:textId="77777777" w:rsidTr="00496914">
        <w:trPr>
          <w:jc w:val="center"/>
        </w:trPr>
        <w:tc>
          <w:tcPr>
            <w:tcW w:w="5713" w:type="dxa"/>
            <w:gridSpan w:val="8"/>
            <w:tcBorders>
              <w:left w:val="single" w:sz="6" w:space="0" w:color="auto"/>
              <w:bottom w:val="single" w:sz="6" w:space="0" w:color="auto"/>
              <w:right w:val="single" w:sz="6" w:space="0" w:color="auto"/>
            </w:tcBorders>
          </w:tcPr>
          <w:p w14:paraId="7D594589" w14:textId="77777777" w:rsidR="00E70E20" w:rsidRPr="007F2770" w:rsidRDefault="00E70E20" w:rsidP="00A0679A">
            <w:pPr>
              <w:pStyle w:val="TAC"/>
              <w:rPr>
                <w:lang w:eastAsia="en-US"/>
              </w:rPr>
            </w:pPr>
            <w:r w:rsidRPr="007F2770">
              <w:rPr>
                <w:lang w:eastAsia="en-US"/>
              </w:rPr>
              <w:t>Length of PDU address contents</w:t>
            </w:r>
          </w:p>
        </w:tc>
        <w:tc>
          <w:tcPr>
            <w:tcW w:w="1120" w:type="dxa"/>
          </w:tcPr>
          <w:p w14:paraId="64CD99B8" w14:textId="77777777" w:rsidR="00E70E20" w:rsidRPr="007F2770" w:rsidRDefault="00E70E20" w:rsidP="00A0679A">
            <w:pPr>
              <w:pStyle w:val="TAL"/>
              <w:rPr>
                <w:lang w:eastAsia="en-US"/>
              </w:rPr>
            </w:pPr>
            <w:r w:rsidRPr="007F2770">
              <w:rPr>
                <w:lang w:eastAsia="en-US"/>
              </w:rPr>
              <w:t>octet 2</w:t>
            </w:r>
          </w:p>
        </w:tc>
      </w:tr>
      <w:tr w:rsidR="00E70E20" w:rsidRPr="007F2770" w14:paraId="23AA15D2" w14:textId="77777777" w:rsidTr="00496914">
        <w:trPr>
          <w:jc w:val="center"/>
        </w:trPr>
        <w:tc>
          <w:tcPr>
            <w:tcW w:w="712" w:type="dxa"/>
            <w:tcBorders>
              <w:left w:val="single" w:sz="6" w:space="0" w:color="auto"/>
              <w:bottom w:val="single" w:sz="6" w:space="0" w:color="auto"/>
              <w:right w:val="single" w:sz="6" w:space="0" w:color="auto"/>
            </w:tcBorders>
          </w:tcPr>
          <w:p w14:paraId="12BB8028" w14:textId="77777777" w:rsidR="00E70E20" w:rsidRPr="007F2770" w:rsidRDefault="00E70E20" w:rsidP="00A0679A">
            <w:pPr>
              <w:pStyle w:val="TAC"/>
              <w:rPr>
                <w:lang w:eastAsia="en-US"/>
              </w:rPr>
            </w:pPr>
            <w:r w:rsidRPr="007F2770">
              <w:rPr>
                <w:lang w:eastAsia="en-US"/>
              </w:rPr>
              <w:t>0</w:t>
            </w:r>
          </w:p>
          <w:p w14:paraId="3E304C62"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5DEF1AE0" w14:textId="77777777" w:rsidR="00E70E20" w:rsidRPr="007F2770" w:rsidRDefault="00E70E20" w:rsidP="00A0679A">
            <w:pPr>
              <w:pStyle w:val="TAC"/>
              <w:rPr>
                <w:lang w:eastAsia="en-US"/>
              </w:rPr>
            </w:pPr>
            <w:r w:rsidRPr="007F2770">
              <w:rPr>
                <w:lang w:eastAsia="en-US"/>
              </w:rPr>
              <w:t>0</w:t>
            </w:r>
          </w:p>
          <w:p w14:paraId="38E6E3F5"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0CC40D04" w14:textId="77777777" w:rsidR="00E70E20" w:rsidRPr="007F2770" w:rsidRDefault="00E70E20" w:rsidP="00A0679A">
            <w:pPr>
              <w:pStyle w:val="TAC"/>
              <w:rPr>
                <w:lang w:eastAsia="en-US"/>
              </w:rPr>
            </w:pPr>
            <w:r w:rsidRPr="007F2770">
              <w:rPr>
                <w:lang w:eastAsia="en-US"/>
              </w:rPr>
              <w:t>0</w:t>
            </w:r>
          </w:p>
          <w:p w14:paraId="58341237" w14:textId="77777777" w:rsidR="00E70E20" w:rsidRPr="007F2770" w:rsidRDefault="00E70E20" w:rsidP="00A0679A">
            <w:pPr>
              <w:pStyle w:val="TAC"/>
              <w:rPr>
                <w:lang w:eastAsia="en-US"/>
              </w:rPr>
            </w:pPr>
            <w:r w:rsidRPr="007F2770">
              <w:rPr>
                <w:lang w:eastAsia="en-US"/>
              </w:rPr>
              <w:t>Spare</w:t>
            </w:r>
          </w:p>
        </w:tc>
        <w:tc>
          <w:tcPr>
            <w:tcW w:w="712" w:type="dxa"/>
            <w:tcBorders>
              <w:left w:val="single" w:sz="6" w:space="0" w:color="auto"/>
              <w:bottom w:val="single" w:sz="6" w:space="0" w:color="auto"/>
              <w:right w:val="single" w:sz="6" w:space="0" w:color="auto"/>
            </w:tcBorders>
          </w:tcPr>
          <w:p w14:paraId="60ABB7EC" w14:textId="77777777" w:rsidR="00E70E20" w:rsidRPr="007F2770" w:rsidRDefault="00E70E20" w:rsidP="00A0679A">
            <w:pPr>
              <w:pStyle w:val="TAC"/>
              <w:rPr>
                <w:lang w:eastAsia="en-US"/>
              </w:rPr>
            </w:pPr>
            <w:r w:rsidRPr="007F2770">
              <w:rPr>
                <w:lang w:eastAsia="en-US"/>
              </w:rPr>
              <w:t>0</w:t>
            </w:r>
          </w:p>
          <w:p w14:paraId="36BBC0D0" w14:textId="77777777" w:rsidR="00E70E20" w:rsidRPr="007F2770" w:rsidRDefault="00E70E20" w:rsidP="00A0679A">
            <w:pPr>
              <w:pStyle w:val="TAC"/>
              <w:rPr>
                <w:lang w:eastAsia="en-US"/>
              </w:rPr>
            </w:pPr>
            <w:r w:rsidRPr="007F2770">
              <w:rPr>
                <w:lang w:eastAsia="en-US"/>
              </w:rPr>
              <w:t>Spare</w:t>
            </w:r>
          </w:p>
        </w:tc>
        <w:tc>
          <w:tcPr>
            <w:tcW w:w="714" w:type="dxa"/>
            <w:tcBorders>
              <w:left w:val="single" w:sz="6" w:space="0" w:color="auto"/>
              <w:bottom w:val="single" w:sz="6" w:space="0" w:color="auto"/>
              <w:right w:val="single" w:sz="6" w:space="0" w:color="auto"/>
            </w:tcBorders>
          </w:tcPr>
          <w:p w14:paraId="5BE0AA80" w14:textId="77777777" w:rsidR="00E70E20" w:rsidRPr="007F2770" w:rsidRDefault="00E70E20" w:rsidP="00A0679A">
            <w:pPr>
              <w:pStyle w:val="TAC"/>
              <w:rPr>
                <w:lang w:eastAsia="en-US"/>
              </w:rPr>
            </w:pPr>
            <w:r w:rsidRPr="007F2770">
              <w:rPr>
                <w:lang w:eastAsia="en-US"/>
              </w:rPr>
              <w:t>SI6LLA</w:t>
            </w:r>
          </w:p>
        </w:tc>
        <w:tc>
          <w:tcPr>
            <w:tcW w:w="2149" w:type="dxa"/>
            <w:gridSpan w:val="3"/>
            <w:tcBorders>
              <w:left w:val="single" w:sz="6" w:space="0" w:color="auto"/>
              <w:bottom w:val="single" w:sz="6" w:space="0" w:color="auto"/>
              <w:right w:val="single" w:sz="6" w:space="0" w:color="auto"/>
            </w:tcBorders>
          </w:tcPr>
          <w:p w14:paraId="54F9E084" w14:textId="77777777" w:rsidR="00E70E20" w:rsidRPr="007F2770" w:rsidRDefault="00E70E20" w:rsidP="00A0679A">
            <w:pPr>
              <w:pStyle w:val="TAC"/>
              <w:rPr>
                <w:lang w:eastAsia="en-US"/>
              </w:rPr>
            </w:pPr>
            <w:r w:rsidRPr="007F2770">
              <w:rPr>
                <w:lang w:eastAsia="en-US"/>
              </w:rPr>
              <w:t>PDU session type value</w:t>
            </w:r>
          </w:p>
        </w:tc>
        <w:tc>
          <w:tcPr>
            <w:tcW w:w="1120" w:type="dxa"/>
          </w:tcPr>
          <w:p w14:paraId="11271700" w14:textId="77777777" w:rsidR="00E70E20" w:rsidRPr="007F2770" w:rsidRDefault="00E70E20" w:rsidP="00A0679A">
            <w:pPr>
              <w:pStyle w:val="TAL"/>
              <w:rPr>
                <w:lang w:eastAsia="en-US"/>
              </w:rPr>
            </w:pPr>
            <w:r w:rsidRPr="007F2770">
              <w:rPr>
                <w:lang w:eastAsia="en-US"/>
              </w:rPr>
              <w:t>octet 3</w:t>
            </w:r>
          </w:p>
        </w:tc>
      </w:tr>
      <w:tr w:rsidR="00E70E20" w:rsidRPr="007F2770" w14:paraId="445B35E1"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4F13E351" w14:textId="77777777" w:rsidR="00E70E20" w:rsidRPr="007F2770" w:rsidRDefault="00E70E20" w:rsidP="00A0679A">
            <w:pPr>
              <w:pStyle w:val="TAC"/>
              <w:rPr>
                <w:lang w:eastAsia="en-US"/>
              </w:rPr>
            </w:pPr>
          </w:p>
          <w:p w14:paraId="490485F3" w14:textId="77777777" w:rsidR="00E70E20" w:rsidRPr="007F2770" w:rsidRDefault="00E70E20" w:rsidP="00A0679A">
            <w:pPr>
              <w:pStyle w:val="TAC"/>
              <w:rPr>
                <w:lang w:eastAsia="en-US"/>
              </w:rPr>
            </w:pPr>
            <w:r w:rsidRPr="007F2770">
              <w:rPr>
                <w:lang w:eastAsia="en-US"/>
              </w:rPr>
              <w:t>PDU address information</w:t>
            </w:r>
          </w:p>
          <w:p w14:paraId="4D9387DB" w14:textId="77777777" w:rsidR="00E70E20" w:rsidRPr="007F2770" w:rsidRDefault="00E70E20" w:rsidP="00A0679A">
            <w:pPr>
              <w:pStyle w:val="TAC"/>
              <w:rPr>
                <w:lang w:eastAsia="en-US"/>
              </w:rPr>
            </w:pPr>
          </w:p>
        </w:tc>
        <w:tc>
          <w:tcPr>
            <w:tcW w:w="1120" w:type="dxa"/>
            <w:tcBorders>
              <w:top w:val="nil"/>
              <w:left w:val="single" w:sz="6" w:space="0" w:color="auto"/>
              <w:bottom w:val="nil"/>
              <w:right w:val="nil"/>
            </w:tcBorders>
          </w:tcPr>
          <w:p w14:paraId="2FCFA876" w14:textId="77777777" w:rsidR="00E70E20" w:rsidRPr="007F2770" w:rsidRDefault="00E70E20" w:rsidP="00A0679A">
            <w:pPr>
              <w:pStyle w:val="TAL"/>
              <w:rPr>
                <w:lang w:eastAsia="en-US"/>
              </w:rPr>
            </w:pPr>
            <w:r w:rsidRPr="007F2770">
              <w:rPr>
                <w:lang w:eastAsia="en-US"/>
              </w:rPr>
              <w:t>octet 4</w:t>
            </w:r>
          </w:p>
          <w:p w14:paraId="4C7E90C8" w14:textId="77777777" w:rsidR="00E70E20" w:rsidRPr="007F2770" w:rsidRDefault="00E70E20" w:rsidP="00A0679A">
            <w:pPr>
              <w:pStyle w:val="TAL"/>
              <w:rPr>
                <w:lang w:eastAsia="en-US"/>
              </w:rPr>
            </w:pPr>
          </w:p>
          <w:p w14:paraId="2E85214C" w14:textId="77777777" w:rsidR="00E70E20" w:rsidRPr="007F2770" w:rsidRDefault="00E70E20" w:rsidP="00A0679A">
            <w:pPr>
              <w:pStyle w:val="TAL"/>
              <w:rPr>
                <w:lang w:eastAsia="en-US"/>
              </w:rPr>
            </w:pPr>
            <w:r w:rsidRPr="007F2770">
              <w:rPr>
                <w:lang w:eastAsia="en-US"/>
              </w:rPr>
              <w:t>octet n</w:t>
            </w:r>
          </w:p>
        </w:tc>
      </w:tr>
      <w:tr w:rsidR="00E70E20" w:rsidRPr="007F2770" w14:paraId="144CCDF3" w14:textId="77777777" w:rsidTr="00496914">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7A2EC756" w14:textId="77777777" w:rsidR="00E70E20" w:rsidRPr="007F2770" w:rsidRDefault="00E70E20" w:rsidP="00A0679A">
            <w:pPr>
              <w:pStyle w:val="TAC"/>
              <w:rPr>
                <w:lang w:eastAsia="en-US"/>
              </w:rPr>
            </w:pPr>
          </w:p>
          <w:p w14:paraId="6FA21CD5" w14:textId="77777777" w:rsidR="00E70E20" w:rsidRPr="007F2770" w:rsidRDefault="00E70E20" w:rsidP="00A0679A">
            <w:pPr>
              <w:pStyle w:val="TAC"/>
              <w:rPr>
                <w:lang w:eastAsia="en-US"/>
              </w:rPr>
            </w:pPr>
            <w:r w:rsidRPr="007F2770">
              <w:rPr>
                <w:lang w:eastAsia="en-US"/>
              </w:rPr>
              <w:t>SMF's IPv6 link local address</w:t>
            </w:r>
          </w:p>
        </w:tc>
        <w:tc>
          <w:tcPr>
            <w:tcW w:w="1120" w:type="dxa"/>
            <w:tcBorders>
              <w:top w:val="nil"/>
              <w:left w:val="single" w:sz="6" w:space="0" w:color="auto"/>
              <w:bottom w:val="nil"/>
              <w:right w:val="nil"/>
            </w:tcBorders>
          </w:tcPr>
          <w:p w14:paraId="39391B7A" w14:textId="77777777" w:rsidR="00E70E20" w:rsidRPr="007F2770" w:rsidRDefault="00E70E20" w:rsidP="00A0679A">
            <w:pPr>
              <w:pStyle w:val="TAL"/>
              <w:rPr>
                <w:lang w:eastAsia="en-US"/>
              </w:rPr>
            </w:pPr>
            <w:r w:rsidRPr="007F2770">
              <w:rPr>
                <w:lang w:eastAsia="en-US"/>
              </w:rPr>
              <w:t>octet (n+1)*</w:t>
            </w:r>
          </w:p>
          <w:p w14:paraId="5EDFFA26" w14:textId="77777777" w:rsidR="00E70E20" w:rsidRPr="007F2770" w:rsidRDefault="00E70E20" w:rsidP="00A0679A">
            <w:pPr>
              <w:pStyle w:val="TAL"/>
              <w:rPr>
                <w:lang w:eastAsia="en-US"/>
              </w:rPr>
            </w:pPr>
          </w:p>
          <w:p w14:paraId="518C740C" w14:textId="77777777" w:rsidR="00E70E20" w:rsidRPr="007F2770" w:rsidRDefault="00E70E20" w:rsidP="00A0679A">
            <w:pPr>
              <w:pStyle w:val="TAL"/>
              <w:rPr>
                <w:lang w:eastAsia="en-US"/>
              </w:rPr>
            </w:pPr>
            <w:r w:rsidRPr="007F2770">
              <w:rPr>
                <w:lang w:eastAsia="en-US"/>
              </w:rPr>
              <w:t>octet (n+16)*</w:t>
            </w:r>
          </w:p>
        </w:tc>
      </w:tr>
    </w:tbl>
    <w:p w14:paraId="618591BB" w14:textId="77777777" w:rsidR="00663265" w:rsidRPr="007F2770" w:rsidRDefault="00663265" w:rsidP="00663265">
      <w:pPr>
        <w:pStyle w:val="TF"/>
      </w:pPr>
      <w:r w:rsidRPr="007F2770">
        <w:t>Figure </w:t>
      </w:r>
      <w:r w:rsidR="00BE1133" w:rsidRPr="007F2770">
        <w:t>9.11</w:t>
      </w:r>
      <w:r w:rsidRPr="007F2770">
        <w:t>.4.</w:t>
      </w:r>
      <w:r w:rsidR="005103CB" w:rsidRPr="007F2770">
        <w:t>10</w:t>
      </w:r>
      <w:r w:rsidRPr="007F2770">
        <w:t>.1: PDU address information element</w:t>
      </w:r>
    </w:p>
    <w:p w14:paraId="5C34A473" w14:textId="77777777" w:rsidR="00663265" w:rsidRPr="007F2770" w:rsidRDefault="00663265" w:rsidP="00663265">
      <w:pPr>
        <w:pStyle w:val="TH"/>
      </w:pPr>
      <w:r w:rsidRPr="007F2770">
        <w:t>Table </w:t>
      </w:r>
      <w:r w:rsidR="00BE1133" w:rsidRPr="007F2770">
        <w:t>9.11</w:t>
      </w:r>
      <w:r w:rsidRPr="007F2770">
        <w:t>.4.</w:t>
      </w:r>
      <w:r w:rsidR="005103CB" w:rsidRPr="007F2770">
        <w:t>10</w:t>
      </w:r>
      <w:r w:rsidRPr="007F2770">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E70E20" w:rsidRPr="007F2770" w14:paraId="0BA9F7CA" w14:textId="77777777" w:rsidTr="00A0679A">
        <w:trPr>
          <w:cantSplit/>
          <w:jc w:val="center"/>
        </w:trPr>
        <w:tc>
          <w:tcPr>
            <w:tcW w:w="7097" w:type="dxa"/>
            <w:gridSpan w:val="5"/>
          </w:tcPr>
          <w:p w14:paraId="6A95B0BB" w14:textId="6A4E0A7A" w:rsidR="00E70E20" w:rsidRPr="007F2770" w:rsidRDefault="00E70E20" w:rsidP="00A0679A">
            <w:pPr>
              <w:pStyle w:val="TAL"/>
              <w:rPr>
                <w:lang w:eastAsia="en-US"/>
              </w:rPr>
            </w:pPr>
            <w:r w:rsidRPr="007F2770">
              <w:rPr>
                <w:lang w:eastAsia="en-US"/>
              </w:rPr>
              <w:t>PDU session type value (octet 3</w:t>
            </w:r>
            <w:r w:rsidR="002478BC" w:rsidRPr="007F2770">
              <w:rPr>
                <w:lang w:eastAsia="en-US"/>
              </w:rPr>
              <w:t>,</w:t>
            </w:r>
            <w:r w:rsidR="002478BC" w:rsidRPr="007F2770">
              <w:t xml:space="preserve"> bits 1 to 3</w:t>
            </w:r>
            <w:r w:rsidRPr="007F2770">
              <w:rPr>
                <w:lang w:eastAsia="en-US"/>
              </w:rPr>
              <w:t>)</w:t>
            </w:r>
          </w:p>
        </w:tc>
      </w:tr>
      <w:tr w:rsidR="00E70E20" w:rsidRPr="007F2770" w14:paraId="4628BEF3" w14:textId="77777777" w:rsidTr="00A0679A">
        <w:trPr>
          <w:cantSplit/>
          <w:jc w:val="center"/>
        </w:trPr>
        <w:tc>
          <w:tcPr>
            <w:tcW w:w="7097" w:type="dxa"/>
            <w:gridSpan w:val="5"/>
          </w:tcPr>
          <w:p w14:paraId="1293AB8B" w14:textId="77777777" w:rsidR="00E70E20" w:rsidRPr="007F2770" w:rsidRDefault="00E70E20" w:rsidP="00A0679A">
            <w:pPr>
              <w:pStyle w:val="TAL"/>
              <w:rPr>
                <w:lang w:eastAsia="en-US"/>
              </w:rPr>
            </w:pPr>
            <w:r w:rsidRPr="007F2770">
              <w:rPr>
                <w:lang w:eastAsia="en-US"/>
              </w:rPr>
              <w:t>Bits</w:t>
            </w:r>
          </w:p>
        </w:tc>
      </w:tr>
      <w:tr w:rsidR="00E70E20" w:rsidRPr="007F2770" w14:paraId="12C2D7FE" w14:textId="77777777" w:rsidTr="00A0679A">
        <w:trPr>
          <w:cantSplit/>
          <w:jc w:val="center"/>
        </w:trPr>
        <w:tc>
          <w:tcPr>
            <w:tcW w:w="256" w:type="dxa"/>
          </w:tcPr>
          <w:p w14:paraId="243246BF" w14:textId="77777777" w:rsidR="00E70E20" w:rsidRPr="007F2770" w:rsidRDefault="00E70E20" w:rsidP="00A0679A">
            <w:pPr>
              <w:pStyle w:val="TAH"/>
              <w:rPr>
                <w:lang w:eastAsia="en-US"/>
              </w:rPr>
            </w:pPr>
            <w:r w:rsidRPr="007F2770">
              <w:rPr>
                <w:lang w:eastAsia="en-US"/>
              </w:rPr>
              <w:t>3</w:t>
            </w:r>
          </w:p>
        </w:tc>
        <w:tc>
          <w:tcPr>
            <w:tcW w:w="284" w:type="dxa"/>
          </w:tcPr>
          <w:p w14:paraId="37D0D864" w14:textId="77777777" w:rsidR="00E70E20" w:rsidRPr="007F2770" w:rsidRDefault="00E70E20" w:rsidP="00A0679A">
            <w:pPr>
              <w:pStyle w:val="TAH"/>
              <w:rPr>
                <w:lang w:eastAsia="en-US"/>
              </w:rPr>
            </w:pPr>
            <w:r w:rsidRPr="007F2770">
              <w:rPr>
                <w:lang w:eastAsia="en-US"/>
              </w:rPr>
              <w:t>2</w:t>
            </w:r>
          </w:p>
        </w:tc>
        <w:tc>
          <w:tcPr>
            <w:tcW w:w="283" w:type="dxa"/>
          </w:tcPr>
          <w:p w14:paraId="620A4759" w14:textId="77777777" w:rsidR="00E70E20" w:rsidRPr="007F2770" w:rsidRDefault="00E70E20" w:rsidP="00A0679A">
            <w:pPr>
              <w:pStyle w:val="TAH"/>
              <w:rPr>
                <w:lang w:eastAsia="en-US"/>
              </w:rPr>
            </w:pPr>
            <w:r w:rsidRPr="007F2770">
              <w:rPr>
                <w:lang w:eastAsia="en-US"/>
              </w:rPr>
              <w:t>1</w:t>
            </w:r>
          </w:p>
        </w:tc>
        <w:tc>
          <w:tcPr>
            <w:tcW w:w="283" w:type="dxa"/>
          </w:tcPr>
          <w:p w14:paraId="3F600510" w14:textId="77777777" w:rsidR="00E70E20" w:rsidRPr="007F2770" w:rsidRDefault="00E70E20" w:rsidP="00A0679A">
            <w:pPr>
              <w:pStyle w:val="TAH"/>
              <w:rPr>
                <w:lang w:eastAsia="en-US"/>
              </w:rPr>
            </w:pPr>
          </w:p>
        </w:tc>
        <w:tc>
          <w:tcPr>
            <w:tcW w:w="5991" w:type="dxa"/>
          </w:tcPr>
          <w:p w14:paraId="61AF0795" w14:textId="77777777" w:rsidR="00E70E20" w:rsidRPr="007F2770" w:rsidRDefault="00E70E20" w:rsidP="00A0679A">
            <w:pPr>
              <w:pStyle w:val="TAL"/>
              <w:rPr>
                <w:lang w:eastAsia="en-US"/>
              </w:rPr>
            </w:pPr>
          </w:p>
        </w:tc>
      </w:tr>
      <w:tr w:rsidR="00E70E20" w:rsidRPr="007F2770" w14:paraId="7EF9D0B4" w14:textId="77777777" w:rsidTr="00A0679A">
        <w:trPr>
          <w:cantSplit/>
          <w:jc w:val="center"/>
        </w:trPr>
        <w:tc>
          <w:tcPr>
            <w:tcW w:w="256" w:type="dxa"/>
          </w:tcPr>
          <w:p w14:paraId="57E4DE39" w14:textId="77777777" w:rsidR="00E70E20" w:rsidRPr="007F2770" w:rsidRDefault="00E70E20" w:rsidP="00A0679A">
            <w:pPr>
              <w:pStyle w:val="TAC"/>
              <w:rPr>
                <w:lang w:eastAsia="en-US"/>
              </w:rPr>
            </w:pPr>
            <w:r w:rsidRPr="007F2770">
              <w:rPr>
                <w:lang w:eastAsia="en-US"/>
              </w:rPr>
              <w:t>0</w:t>
            </w:r>
          </w:p>
        </w:tc>
        <w:tc>
          <w:tcPr>
            <w:tcW w:w="284" w:type="dxa"/>
          </w:tcPr>
          <w:p w14:paraId="022E1E55" w14:textId="77777777" w:rsidR="00E70E20" w:rsidRPr="007F2770" w:rsidRDefault="00E70E20" w:rsidP="00A0679A">
            <w:pPr>
              <w:pStyle w:val="TAC"/>
              <w:rPr>
                <w:lang w:eastAsia="en-US"/>
              </w:rPr>
            </w:pPr>
            <w:r w:rsidRPr="007F2770">
              <w:rPr>
                <w:lang w:eastAsia="en-US"/>
              </w:rPr>
              <w:t>0</w:t>
            </w:r>
          </w:p>
        </w:tc>
        <w:tc>
          <w:tcPr>
            <w:tcW w:w="283" w:type="dxa"/>
          </w:tcPr>
          <w:p w14:paraId="3E4E4C64" w14:textId="77777777" w:rsidR="00E70E20" w:rsidRPr="007F2770" w:rsidRDefault="00E70E20" w:rsidP="00A0679A">
            <w:pPr>
              <w:pStyle w:val="TAC"/>
              <w:rPr>
                <w:lang w:eastAsia="en-US"/>
              </w:rPr>
            </w:pPr>
            <w:r w:rsidRPr="007F2770">
              <w:rPr>
                <w:lang w:eastAsia="en-US"/>
              </w:rPr>
              <w:t>1</w:t>
            </w:r>
          </w:p>
        </w:tc>
        <w:tc>
          <w:tcPr>
            <w:tcW w:w="283" w:type="dxa"/>
          </w:tcPr>
          <w:p w14:paraId="5CD563EF" w14:textId="77777777" w:rsidR="00E70E20" w:rsidRPr="007F2770" w:rsidRDefault="00E70E20" w:rsidP="00A0679A">
            <w:pPr>
              <w:pStyle w:val="TAC"/>
              <w:rPr>
                <w:lang w:eastAsia="en-US"/>
              </w:rPr>
            </w:pPr>
          </w:p>
        </w:tc>
        <w:tc>
          <w:tcPr>
            <w:tcW w:w="5991" w:type="dxa"/>
          </w:tcPr>
          <w:p w14:paraId="01679CDF" w14:textId="77777777" w:rsidR="00E70E20" w:rsidRPr="007F2770" w:rsidRDefault="00E70E20" w:rsidP="00A0679A">
            <w:pPr>
              <w:pStyle w:val="TAL"/>
              <w:rPr>
                <w:lang w:eastAsia="en-US"/>
              </w:rPr>
            </w:pPr>
            <w:r w:rsidRPr="007F2770">
              <w:rPr>
                <w:lang w:eastAsia="en-US"/>
              </w:rPr>
              <w:t>IPv4</w:t>
            </w:r>
          </w:p>
        </w:tc>
      </w:tr>
      <w:tr w:rsidR="00E70E20" w:rsidRPr="007F2770" w14:paraId="40CB1178" w14:textId="77777777" w:rsidTr="00A0679A">
        <w:trPr>
          <w:cantSplit/>
          <w:jc w:val="center"/>
        </w:trPr>
        <w:tc>
          <w:tcPr>
            <w:tcW w:w="256" w:type="dxa"/>
          </w:tcPr>
          <w:p w14:paraId="50C88459" w14:textId="77777777" w:rsidR="00E70E20" w:rsidRPr="007F2770" w:rsidRDefault="00E70E20" w:rsidP="00A0679A">
            <w:pPr>
              <w:pStyle w:val="TAC"/>
              <w:rPr>
                <w:lang w:eastAsia="en-US"/>
              </w:rPr>
            </w:pPr>
            <w:r w:rsidRPr="007F2770">
              <w:rPr>
                <w:lang w:eastAsia="en-US"/>
              </w:rPr>
              <w:t>0</w:t>
            </w:r>
          </w:p>
        </w:tc>
        <w:tc>
          <w:tcPr>
            <w:tcW w:w="284" w:type="dxa"/>
          </w:tcPr>
          <w:p w14:paraId="378A328F" w14:textId="77777777" w:rsidR="00E70E20" w:rsidRPr="007F2770" w:rsidRDefault="00E70E20" w:rsidP="00A0679A">
            <w:pPr>
              <w:pStyle w:val="TAC"/>
              <w:rPr>
                <w:lang w:eastAsia="en-US"/>
              </w:rPr>
            </w:pPr>
            <w:r w:rsidRPr="007F2770">
              <w:rPr>
                <w:lang w:eastAsia="en-US"/>
              </w:rPr>
              <w:t>1</w:t>
            </w:r>
          </w:p>
        </w:tc>
        <w:tc>
          <w:tcPr>
            <w:tcW w:w="283" w:type="dxa"/>
          </w:tcPr>
          <w:p w14:paraId="4BC264D3" w14:textId="77777777" w:rsidR="00E70E20" w:rsidRPr="007F2770" w:rsidRDefault="00E70E20" w:rsidP="00A0679A">
            <w:pPr>
              <w:pStyle w:val="TAC"/>
              <w:rPr>
                <w:lang w:eastAsia="en-US"/>
              </w:rPr>
            </w:pPr>
            <w:r w:rsidRPr="007F2770">
              <w:rPr>
                <w:lang w:eastAsia="en-US"/>
              </w:rPr>
              <w:t>0</w:t>
            </w:r>
          </w:p>
        </w:tc>
        <w:tc>
          <w:tcPr>
            <w:tcW w:w="283" w:type="dxa"/>
          </w:tcPr>
          <w:p w14:paraId="7BA2DA6D" w14:textId="77777777" w:rsidR="00E70E20" w:rsidRPr="007F2770" w:rsidRDefault="00E70E20" w:rsidP="00A0679A">
            <w:pPr>
              <w:pStyle w:val="TAC"/>
              <w:rPr>
                <w:lang w:eastAsia="en-US"/>
              </w:rPr>
            </w:pPr>
          </w:p>
        </w:tc>
        <w:tc>
          <w:tcPr>
            <w:tcW w:w="5991" w:type="dxa"/>
          </w:tcPr>
          <w:p w14:paraId="31A27764" w14:textId="77777777" w:rsidR="00E70E20" w:rsidRPr="007F2770" w:rsidRDefault="00E70E20" w:rsidP="00A0679A">
            <w:pPr>
              <w:pStyle w:val="TAL"/>
              <w:rPr>
                <w:lang w:eastAsia="en-US"/>
              </w:rPr>
            </w:pPr>
            <w:r w:rsidRPr="007F2770">
              <w:rPr>
                <w:lang w:eastAsia="en-US"/>
              </w:rPr>
              <w:t>IPv6</w:t>
            </w:r>
          </w:p>
        </w:tc>
      </w:tr>
      <w:tr w:rsidR="00E70E20" w:rsidRPr="007F2770" w14:paraId="1B6F6D1B" w14:textId="77777777" w:rsidTr="00A0679A">
        <w:trPr>
          <w:cantSplit/>
          <w:jc w:val="center"/>
        </w:trPr>
        <w:tc>
          <w:tcPr>
            <w:tcW w:w="256" w:type="dxa"/>
          </w:tcPr>
          <w:p w14:paraId="4969EFC6" w14:textId="77777777" w:rsidR="00E70E20" w:rsidRPr="007F2770" w:rsidRDefault="00E70E20" w:rsidP="00A0679A">
            <w:pPr>
              <w:pStyle w:val="TAC"/>
              <w:rPr>
                <w:lang w:eastAsia="en-US"/>
              </w:rPr>
            </w:pPr>
            <w:r w:rsidRPr="007F2770">
              <w:rPr>
                <w:lang w:eastAsia="en-US"/>
              </w:rPr>
              <w:t>0</w:t>
            </w:r>
          </w:p>
        </w:tc>
        <w:tc>
          <w:tcPr>
            <w:tcW w:w="284" w:type="dxa"/>
          </w:tcPr>
          <w:p w14:paraId="00206E34" w14:textId="77777777" w:rsidR="00E70E20" w:rsidRPr="007F2770" w:rsidRDefault="00E70E20" w:rsidP="00A0679A">
            <w:pPr>
              <w:pStyle w:val="TAC"/>
              <w:rPr>
                <w:lang w:eastAsia="en-US"/>
              </w:rPr>
            </w:pPr>
            <w:r w:rsidRPr="007F2770">
              <w:rPr>
                <w:lang w:eastAsia="en-US"/>
              </w:rPr>
              <w:t>1</w:t>
            </w:r>
          </w:p>
        </w:tc>
        <w:tc>
          <w:tcPr>
            <w:tcW w:w="283" w:type="dxa"/>
          </w:tcPr>
          <w:p w14:paraId="77306A3F" w14:textId="77777777" w:rsidR="00E70E20" w:rsidRPr="007F2770" w:rsidRDefault="00E70E20" w:rsidP="00A0679A">
            <w:pPr>
              <w:pStyle w:val="TAC"/>
              <w:rPr>
                <w:lang w:eastAsia="en-US"/>
              </w:rPr>
            </w:pPr>
            <w:r w:rsidRPr="007F2770">
              <w:rPr>
                <w:lang w:eastAsia="en-US"/>
              </w:rPr>
              <w:t>1</w:t>
            </w:r>
          </w:p>
        </w:tc>
        <w:tc>
          <w:tcPr>
            <w:tcW w:w="283" w:type="dxa"/>
          </w:tcPr>
          <w:p w14:paraId="1768FD49" w14:textId="77777777" w:rsidR="00E70E20" w:rsidRPr="007F2770" w:rsidRDefault="00E70E20" w:rsidP="00A0679A">
            <w:pPr>
              <w:pStyle w:val="TAC"/>
              <w:rPr>
                <w:lang w:eastAsia="en-US"/>
              </w:rPr>
            </w:pPr>
          </w:p>
        </w:tc>
        <w:tc>
          <w:tcPr>
            <w:tcW w:w="5991" w:type="dxa"/>
          </w:tcPr>
          <w:p w14:paraId="31C987E7" w14:textId="77777777" w:rsidR="00E70E20" w:rsidRPr="007F2770" w:rsidRDefault="00E70E20" w:rsidP="00A0679A">
            <w:pPr>
              <w:pStyle w:val="TAL"/>
              <w:rPr>
                <w:lang w:eastAsia="en-US"/>
              </w:rPr>
            </w:pPr>
            <w:r w:rsidRPr="007F2770">
              <w:rPr>
                <w:lang w:eastAsia="en-US"/>
              </w:rPr>
              <w:t>IPv4v6</w:t>
            </w:r>
          </w:p>
        </w:tc>
      </w:tr>
      <w:tr w:rsidR="00E70E20" w:rsidRPr="007F2770" w14:paraId="0F2BE6CC" w14:textId="77777777" w:rsidTr="00A0679A">
        <w:trPr>
          <w:cantSplit/>
          <w:jc w:val="center"/>
        </w:trPr>
        <w:tc>
          <w:tcPr>
            <w:tcW w:w="7097" w:type="dxa"/>
            <w:gridSpan w:val="5"/>
          </w:tcPr>
          <w:p w14:paraId="1CB96387" w14:textId="77777777" w:rsidR="00E70E20" w:rsidRPr="007F2770" w:rsidRDefault="00E70E20" w:rsidP="00A0679A">
            <w:pPr>
              <w:pStyle w:val="TAL"/>
              <w:rPr>
                <w:lang w:eastAsia="en-US"/>
              </w:rPr>
            </w:pPr>
          </w:p>
        </w:tc>
      </w:tr>
      <w:tr w:rsidR="00E70E20" w:rsidRPr="007F2770" w14:paraId="51A6FB71" w14:textId="77777777" w:rsidTr="00A0679A">
        <w:trPr>
          <w:cantSplit/>
          <w:jc w:val="center"/>
        </w:trPr>
        <w:tc>
          <w:tcPr>
            <w:tcW w:w="7097" w:type="dxa"/>
            <w:gridSpan w:val="5"/>
          </w:tcPr>
          <w:p w14:paraId="2241CECB" w14:textId="77777777" w:rsidR="00E70E20" w:rsidRPr="007F2770" w:rsidRDefault="00E70E20" w:rsidP="00A0679A">
            <w:pPr>
              <w:pStyle w:val="TAL"/>
              <w:rPr>
                <w:lang w:eastAsia="en-US"/>
              </w:rPr>
            </w:pPr>
            <w:r w:rsidRPr="007F2770">
              <w:rPr>
                <w:lang w:eastAsia="en-US"/>
              </w:rPr>
              <w:t>All other values are reserved.</w:t>
            </w:r>
          </w:p>
        </w:tc>
      </w:tr>
      <w:tr w:rsidR="00E70E20" w:rsidRPr="007F2770" w14:paraId="0851808E" w14:textId="77777777" w:rsidTr="00A0679A">
        <w:trPr>
          <w:cantSplit/>
          <w:jc w:val="center"/>
        </w:trPr>
        <w:tc>
          <w:tcPr>
            <w:tcW w:w="7097" w:type="dxa"/>
            <w:gridSpan w:val="5"/>
          </w:tcPr>
          <w:p w14:paraId="0E08F2A6" w14:textId="77777777" w:rsidR="00E70E20" w:rsidRPr="007F2770" w:rsidRDefault="00E70E20" w:rsidP="00A0679A">
            <w:pPr>
              <w:pStyle w:val="TAL"/>
              <w:rPr>
                <w:lang w:eastAsia="en-US"/>
              </w:rPr>
            </w:pPr>
          </w:p>
        </w:tc>
      </w:tr>
      <w:tr w:rsidR="00E70E20" w:rsidRPr="007F2770" w14:paraId="381244DC" w14:textId="77777777" w:rsidTr="00A0679A">
        <w:trPr>
          <w:cantSplit/>
          <w:jc w:val="center"/>
        </w:trPr>
        <w:tc>
          <w:tcPr>
            <w:tcW w:w="7097" w:type="dxa"/>
            <w:gridSpan w:val="5"/>
          </w:tcPr>
          <w:p w14:paraId="39BD8E8B" w14:textId="77777777" w:rsidR="00E70E20" w:rsidRPr="007F2770" w:rsidRDefault="00E70E20" w:rsidP="00A0679A">
            <w:pPr>
              <w:pStyle w:val="TAL"/>
              <w:rPr>
                <w:lang w:eastAsia="en-US"/>
              </w:rPr>
            </w:pPr>
            <w:r w:rsidRPr="007F2770">
              <w:rPr>
                <w:lang w:eastAsia="en-US"/>
              </w:rPr>
              <w:t>SI6LLA (SMF's IPv6 link local address) bit (octet 3, bit 4) (see NOTE)</w:t>
            </w:r>
          </w:p>
        </w:tc>
      </w:tr>
      <w:tr w:rsidR="00E70E20" w:rsidRPr="007F2770" w14:paraId="06B697A3" w14:textId="77777777" w:rsidTr="00A0679A">
        <w:trPr>
          <w:cantSplit/>
          <w:jc w:val="center"/>
        </w:trPr>
        <w:tc>
          <w:tcPr>
            <w:tcW w:w="7097" w:type="dxa"/>
            <w:gridSpan w:val="5"/>
          </w:tcPr>
          <w:p w14:paraId="2FE88803" w14:textId="77777777" w:rsidR="00E70E20" w:rsidRPr="007F2770" w:rsidRDefault="00E70E20" w:rsidP="00A0679A">
            <w:pPr>
              <w:pStyle w:val="TAL"/>
              <w:rPr>
                <w:lang w:eastAsia="en-US"/>
              </w:rPr>
            </w:pPr>
            <w:r w:rsidRPr="007F2770">
              <w:rPr>
                <w:lang w:eastAsia="en-US"/>
              </w:rPr>
              <w:t>Bit</w:t>
            </w:r>
          </w:p>
        </w:tc>
      </w:tr>
      <w:tr w:rsidR="00E70E20" w:rsidRPr="007F2770" w14:paraId="71A09718" w14:textId="77777777" w:rsidTr="00A0679A">
        <w:trPr>
          <w:cantSplit/>
          <w:jc w:val="center"/>
        </w:trPr>
        <w:tc>
          <w:tcPr>
            <w:tcW w:w="256" w:type="dxa"/>
          </w:tcPr>
          <w:p w14:paraId="25E3F2B3" w14:textId="77777777" w:rsidR="00E70E20" w:rsidRPr="007F2770" w:rsidRDefault="00E70E20" w:rsidP="00A0679A">
            <w:pPr>
              <w:pStyle w:val="TAH"/>
              <w:rPr>
                <w:lang w:eastAsia="en-US"/>
              </w:rPr>
            </w:pPr>
            <w:r w:rsidRPr="007F2770">
              <w:rPr>
                <w:lang w:eastAsia="en-US"/>
              </w:rPr>
              <w:t>4</w:t>
            </w:r>
          </w:p>
        </w:tc>
        <w:tc>
          <w:tcPr>
            <w:tcW w:w="284" w:type="dxa"/>
          </w:tcPr>
          <w:p w14:paraId="34E2967E" w14:textId="77777777" w:rsidR="00E70E20" w:rsidRPr="007F2770" w:rsidRDefault="00E70E20" w:rsidP="00A0679A">
            <w:pPr>
              <w:pStyle w:val="TAH"/>
              <w:rPr>
                <w:lang w:eastAsia="en-US"/>
              </w:rPr>
            </w:pPr>
          </w:p>
        </w:tc>
        <w:tc>
          <w:tcPr>
            <w:tcW w:w="283" w:type="dxa"/>
          </w:tcPr>
          <w:p w14:paraId="73B434F7" w14:textId="77777777" w:rsidR="00E70E20" w:rsidRPr="007F2770" w:rsidRDefault="00E70E20" w:rsidP="00A0679A">
            <w:pPr>
              <w:pStyle w:val="TAH"/>
              <w:rPr>
                <w:lang w:eastAsia="en-US"/>
              </w:rPr>
            </w:pPr>
          </w:p>
        </w:tc>
        <w:tc>
          <w:tcPr>
            <w:tcW w:w="283" w:type="dxa"/>
          </w:tcPr>
          <w:p w14:paraId="6360D5B9" w14:textId="77777777" w:rsidR="00E70E20" w:rsidRPr="007F2770" w:rsidRDefault="00E70E20" w:rsidP="00A0679A">
            <w:pPr>
              <w:pStyle w:val="TAH"/>
              <w:rPr>
                <w:lang w:eastAsia="en-US"/>
              </w:rPr>
            </w:pPr>
          </w:p>
        </w:tc>
        <w:tc>
          <w:tcPr>
            <w:tcW w:w="5991" w:type="dxa"/>
          </w:tcPr>
          <w:p w14:paraId="14F40CED" w14:textId="77777777" w:rsidR="00E70E20" w:rsidRPr="007F2770" w:rsidRDefault="00E70E20" w:rsidP="00A0679A">
            <w:pPr>
              <w:pStyle w:val="TAL"/>
              <w:rPr>
                <w:lang w:eastAsia="en-US"/>
              </w:rPr>
            </w:pPr>
          </w:p>
        </w:tc>
      </w:tr>
      <w:tr w:rsidR="00E70E20" w:rsidRPr="007F2770" w14:paraId="2B38003B" w14:textId="77777777" w:rsidTr="00A0679A">
        <w:trPr>
          <w:cantSplit/>
          <w:jc w:val="center"/>
        </w:trPr>
        <w:tc>
          <w:tcPr>
            <w:tcW w:w="256" w:type="dxa"/>
          </w:tcPr>
          <w:p w14:paraId="38D159FF" w14:textId="77777777" w:rsidR="00E70E20" w:rsidRPr="007F2770" w:rsidRDefault="00E70E20" w:rsidP="00A0679A">
            <w:pPr>
              <w:pStyle w:val="TAC"/>
              <w:rPr>
                <w:lang w:eastAsia="en-US"/>
              </w:rPr>
            </w:pPr>
            <w:r w:rsidRPr="007F2770">
              <w:rPr>
                <w:lang w:eastAsia="en-US"/>
              </w:rPr>
              <w:t>0</w:t>
            </w:r>
          </w:p>
        </w:tc>
        <w:tc>
          <w:tcPr>
            <w:tcW w:w="284" w:type="dxa"/>
          </w:tcPr>
          <w:p w14:paraId="5276633A" w14:textId="77777777" w:rsidR="00E70E20" w:rsidRPr="007F2770" w:rsidRDefault="00E70E20" w:rsidP="00A0679A">
            <w:pPr>
              <w:pStyle w:val="TAC"/>
              <w:rPr>
                <w:lang w:eastAsia="en-US"/>
              </w:rPr>
            </w:pPr>
          </w:p>
        </w:tc>
        <w:tc>
          <w:tcPr>
            <w:tcW w:w="283" w:type="dxa"/>
          </w:tcPr>
          <w:p w14:paraId="22C98EE0" w14:textId="77777777" w:rsidR="00E70E20" w:rsidRPr="007F2770" w:rsidRDefault="00E70E20" w:rsidP="00A0679A">
            <w:pPr>
              <w:pStyle w:val="TAC"/>
              <w:rPr>
                <w:lang w:eastAsia="en-US"/>
              </w:rPr>
            </w:pPr>
          </w:p>
        </w:tc>
        <w:tc>
          <w:tcPr>
            <w:tcW w:w="283" w:type="dxa"/>
          </w:tcPr>
          <w:p w14:paraId="297AE2F2" w14:textId="77777777" w:rsidR="00E70E20" w:rsidRPr="007F2770" w:rsidRDefault="00E70E20" w:rsidP="00A0679A">
            <w:pPr>
              <w:pStyle w:val="TAC"/>
              <w:rPr>
                <w:lang w:eastAsia="en-US"/>
              </w:rPr>
            </w:pPr>
          </w:p>
        </w:tc>
        <w:tc>
          <w:tcPr>
            <w:tcW w:w="5991" w:type="dxa"/>
          </w:tcPr>
          <w:p w14:paraId="6A6120E6" w14:textId="77777777" w:rsidR="00E70E20" w:rsidRPr="007F2770" w:rsidRDefault="00E70E20" w:rsidP="00A0679A">
            <w:pPr>
              <w:pStyle w:val="TAL"/>
              <w:rPr>
                <w:lang w:eastAsia="en-US"/>
              </w:rPr>
            </w:pPr>
            <w:r w:rsidRPr="007F2770">
              <w:rPr>
                <w:lang w:eastAsia="en-US"/>
              </w:rPr>
              <w:t>SMF's IPv6 link local address field is absent</w:t>
            </w:r>
          </w:p>
        </w:tc>
      </w:tr>
      <w:tr w:rsidR="00E70E20" w:rsidRPr="007F2770" w14:paraId="4C7E1D79" w14:textId="77777777" w:rsidTr="00A0679A">
        <w:trPr>
          <w:cantSplit/>
          <w:jc w:val="center"/>
        </w:trPr>
        <w:tc>
          <w:tcPr>
            <w:tcW w:w="256" w:type="dxa"/>
          </w:tcPr>
          <w:p w14:paraId="1E6DA7C2" w14:textId="77777777" w:rsidR="00E70E20" w:rsidRPr="007F2770" w:rsidRDefault="00E70E20" w:rsidP="00A0679A">
            <w:pPr>
              <w:pStyle w:val="TAC"/>
              <w:rPr>
                <w:lang w:eastAsia="en-US"/>
              </w:rPr>
            </w:pPr>
            <w:r w:rsidRPr="007F2770">
              <w:rPr>
                <w:lang w:eastAsia="en-US"/>
              </w:rPr>
              <w:t>1</w:t>
            </w:r>
          </w:p>
        </w:tc>
        <w:tc>
          <w:tcPr>
            <w:tcW w:w="284" w:type="dxa"/>
          </w:tcPr>
          <w:p w14:paraId="6FC98C86" w14:textId="77777777" w:rsidR="00E70E20" w:rsidRPr="007F2770" w:rsidRDefault="00E70E20" w:rsidP="00A0679A">
            <w:pPr>
              <w:pStyle w:val="TAC"/>
              <w:rPr>
                <w:lang w:eastAsia="en-US"/>
              </w:rPr>
            </w:pPr>
          </w:p>
        </w:tc>
        <w:tc>
          <w:tcPr>
            <w:tcW w:w="283" w:type="dxa"/>
          </w:tcPr>
          <w:p w14:paraId="2220E2B9" w14:textId="77777777" w:rsidR="00E70E20" w:rsidRPr="007F2770" w:rsidRDefault="00E70E20" w:rsidP="00A0679A">
            <w:pPr>
              <w:pStyle w:val="TAC"/>
              <w:rPr>
                <w:lang w:eastAsia="en-US"/>
              </w:rPr>
            </w:pPr>
          </w:p>
        </w:tc>
        <w:tc>
          <w:tcPr>
            <w:tcW w:w="283" w:type="dxa"/>
          </w:tcPr>
          <w:p w14:paraId="62A6985D" w14:textId="77777777" w:rsidR="00E70E20" w:rsidRPr="007F2770" w:rsidRDefault="00E70E20" w:rsidP="00A0679A">
            <w:pPr>
              <w:pStyle w:val="TAC"/>
              <w:rPr>
                <w:lang w:eastAsia="en-US"/>
              </w:rPr>
            </w:pPr>
          </w:p>
        </w:tc>
        <w:tc>
          <w:tcPr>
            <w:tcW w:w="5991" w:type="dxa"/>
          </w:tcPr>
          <w:p w14:paraId="2C301ABA" w14:textId="77777777" w:rsidR="00E70E20" w:rsidRPr="007F2770" w:rsidRDefault="00E70E20" w:rsidP="00A0679A">
            <w:pPr>
              <w:pStyle w:val="TAL"/>
              <w:rPr>
                <w:lang w:eastAsia="en-US"/>
              </w:rPr>
            </w:pPr>
            <w:r w:rsidRPr="007F2770">
              <w:rPr>
                <w:lang w:eastAsia="en-US"/>
              </w:rPr>
              <w:t>SMF's IPv6 link local address field is present</w:t>
            </w:r>
          </w:p>
        </w:tc>
      </w:tr>
      <w:tr w:rsidR="00E70E20" w:rsidRPr="007F2770" w14:paraId="5C1F37A7" w14:textId="77777777" w:rsidTr="00A0679A">
        <w:trPr>
          <w:cantSplit/>
          <w:jc w:val="center"/>
        </w:trPr>
        <w:tc>
          <w:tcPr>
            <w:tcW w:w="7097" w:type="dxa"/>
            <w:gridSpan w:val="5"/>
          </w:tcPr>
          <w:p w14:paraId="1D3D84E0" w14:textId="77777777" w:rsidR="00E70E20" w:rsidRPr="007F2770" w:rsidRDefault="00E70E20" w:rsidP="00A0679A">
            <w:pPr>
              <w:pStyle w:val="TAL"/>
              <w:rPr>
                <w:lang w:eastAsia="en-US"/>
              </w:rPr>
            </w:pPr>
          </w:p>
        </w:tc>
      </w:tr>
      <w:tr w:rsidR="00E70E20" w:rsidRPr="007F2770" w14:paraId="7F9083C9" w14:textId="77777777" w:rsidTr="00A0679A">
        <w:trPr>
          <w:cantSplit/>
          <w:jc w:val="center"/>
        </w:trPr>
        <w:tc>
          <w:tcPr>
            <w:tcW w:w="7097" w:type="dxa"/>
            <w:gridSpan w:val="5"/>
          </w:tcPr>
          <w:p w14:paraId="34A6D6F0" w14:textId="44E3B454" w:rsidR="00E70E20" w:rsidRPr="007F2770" w:rsidRDefault="00E70E20" w:rsidP="00A0679A">
            <w:pPr>
              <w:pStyle w:val="TAL"/>
              <w:rPr>
                <w:lang w:eastAsia="en-US"/>
              </w:rPr>
            </w:pPr>
            <w:r w:rsidRPr="007F2770">
              <w:rPr>
                <w:lang w:eastAsia="en-US"/>
              </w:rPr>
              <w:t>Bit</w:t>
            </w:r>
            <w:r w:rsidR="002478BC" w:rsidRPr="007F2770">
              <w:rPr>
                <w:lang w:eastAsia="en-US"/>
              </w:rPr>
              <w:t>s</w:t>
            </w:r>
            <w:r w:rsidRPr="007F2770">
              <w:rPr>
                <w:lang w:eastAsia="en-US"/>
              </w:rPr>
              <w:t xml:space="preserve"> 5 to 8 of octet 3 are spare and shall be coded as zero.</w:t>
            </w:r>
          </w:p>
        </w:tc>
      </w:tr>
      <w:tr w:rsidR="00E70E20" w:rsidRPr="007F2770" w14:paraId="73E3F8C5" w14:textId="77777777" w:rsidTr="00A0679A">
        <w:trPr>
          <w:cantSplit/>
          <w:jc w:val="center"/>
        </w:trPr>
        <w:tc>
          <w:tcPr>
            <w:tcW w:w="7097" w:type="dxa"/>
            <w:gridSpan w:val="5"/>
          </w:tcPr>
          <w:p w14:paraId="661CA49D" w14:textId="77777777" w:rsidR="00E70E20" w:rsidRPr="007F2770" w:rsidRDefault="00E70E20" w:rsidP="00A0679A">
            <w:pPr>
              <w:pStyle w:val="TAL"/>
              <w:rPr>
                <w:lang w:eastAsia="en-US"/>
              </w:rPr>
            </w:pPr>
          </w:p>
        </w:tc>
      </w:tr>
      <w:tr w:rsidR="00E70E20" w:rsidRPr="007F2770" w14:paraId="1906B337" w14:textId="77777777" w:rsidTr="00A0679A">
        <w:trPr>
          <w:cantSplit/>
          <w:jc w:val="center"/>
        </w:trPr>
        <w:tc>
          <w:tcPr>
            <w:tcW w:w="7097" w:type="dxa"/>
            <w:gridSpan w:val="5"/>
          </w:tcPr>
          <w:p w14:paraId="0BCB8053" w14:textId="77777777" w:rsidR="00E70E20" w:rsidRPr="007F2770" w:rsidRDefault="00E70E20" w:rsidP="00A0679A">
            <w:pPr>
              <w:pStyle w:val="TAL"/>
              <w:rPr>
                <w:lang w:eastAsia="en-US"/>
              </w:rPr>
            </w:pPr>
            <w:r w:rsidRPr="007F2770">
              <w:rPr>
                <w:lang w:eastAsia="en-US"/>
              </w:rPr>
              <w:t>PDU address information (octet 4 to n)</w:t>
            </w:r>
          </w:p>
        </w:tc>
      </w:tr>
      <w:tr w:rsidR="00E70E20" w:rsidRPr="007F2770" w14:paraId="362DEC8B" w14:textId="77777777" w:rsidTr="00A0679A">
        <w:trPr>
          <w:cantSplit/>
          <w:jc w:val="center"/>
        </w:trPr>
        <w:tc>
          <w:tcPr>
            <w:tcW w:w="7097" w:type="dxa"/>
            <w:gridSpan w:val="5"/>
          </w:tcPr>
          <w:p w14:paraId="31160E43" w14:textId="77777777" w:rsidR="00E70E20" w:rsidRPr="007F2770" w:rsidRDefault="00E70E20" w:rsidP="00A0679A">
            <w:pPr>
              <w:pStyle w:val="TAL"/>
              <w:rPr>
                <w:lang w:eastAsia="en-US"/>
              </w:rPr>
            </w:pPr>
          </w:p>
        </w:tc>
      </w:tr>
      <w:tr w:rsidR="00E70E20" w:rsidRPr="007F2770" w14:paraId="79E4A8E3" w14:textId="77777777" w:rsidTr="00A0679A">
        <w:trPr>
          <w:cantSplit/>
          <w:jc w:val="center"/>
        </w:trPr>
        <w:tc>
          <w:tcPr>
            <w:tcW w:w="7097" w:type="dxa"/>
            <w:gridSpan w:val="5"/>
          </w:tcPr>
          <w:p w14:paraId="1AD85FEC" w14:textId="77777777" w:rsidR="00E70E20" w:rsidRPr="007F2770" w:rsidRDefault="00E70E20" w:rsidP="00A0679A">
            <w:pPr>
              <w:pStyle w:val="TAL"/>
              <w:rPr>
                <w:lang w:eastAsia="en-US"/>
              </w:rPr>
            </w:pPr>
            <w:r w:rsidRPr="007F2770">
              <w:rPr>
                <w:lang w:eastAsia="en-US"/>
              </w:rPr>
              <w:t>If the PDU session type value indicates IPv4, the PDU address information in octet 4 to octet 7 contains an IPv4 address.</w:t>
            </w:r>
          </w:p>
        </w:tc>
      </w:tr>
      <w:tr w:rsidR="00E70E20" w:rsidRPr="007F2770" w14:paraId="51ECF33F" w14:textId="77777777" w:rsidTr="00A0679A">
        <w:trPr>
          <w:cantSplit/>
          <w:jc w:val="center"/>
        </w:trPr>
        <w:tc>
          <w:tcPr>
            <w:tcW w:w="7097" w:type="dxa"/>
            <w:gridSpan w:val="5"/>
          </w:tcPr>
          <w:p w14:paraId="54300998" w14:textId="77777777" w:rsidR="00E70E20" w:rsidRPr="007F2770" w:rsidRDefault="00E70E20" w:rsidP="00A0679A">
            <w:pPr>
              <w:pStyle w:val="TAL"/>
              <w:rPr>
                <w:lang w:eastAsia="en-US"/>
              </w:rPr>
            </w:pPr>
          </w:p>
        </w:tc>
      </w:tr>
      <w:tr w:rsidR="00E70E20" w:rsidRPr="007F2770" w14:paraId="4F480E68" w14:textId="77777777" w:rsidTr="00A0679A">
        <w:trPr>
          <w:cantSplit/>
          <w:jc w:val="center"/>
        </w:trPr>
        <w:tc>
          <w:tcPr>
            <w:tcW w:w="7097" w:type="dxa"/>
            <w:gridSpan w:val="5"/>
            <w:tcBorders>
              <w:left w:val="single" w:sz="4" w:space="0" w:color="auto"/>
              <w:right w:val="single" w:sz="4" w:space="0" w:color="auto"/>
            </w:tcBorders>
          </w:tcPr>
          <w:p w14:paraId="0A3C885D" w14:textId="77777777" w:rsidR="00E70E20" w:rsidRPr="007F2770" w:rsidRDefault="00E70E20" w:rsidP="00A0679A">
            <w:pPr>
              <w:pStyle w:val="TAL"/>
              <w:rPr>
                <w:lang w:eastAsia="en-US"/>
              </w:rPr>
            </w:pPr>
            <w:r w:rsidRPr="007F2770">
              <w:rPr>
                <w:lang w:eastAsia="en-US"/>
              </w:rPr>
              <w:t>If the PDU session type value indicates IPv6, the PDU address information in octet 4 to octet 11 contains an interface identifier for the IPv6 link local address.</w:t>
            </w:r>
          </w:p>
        </w:tc>
      </w:tr>
      <w:tr w:rsidR="00E70E20" w:rsidRPr="007F2770" w14:paraId="13403AE4" w14:textId="77777777" w:rsidTr="00A0679A">
        <w:trPr>
          <w:cantSplit/>
          <w:jc w:val="center"/>
        </w:trPr>
        <w:tc>
          <w:tcPr>
            <w:tcW w:w="7097" w:type="dxa"/>
            <w:gridSpan w:val="5"/>
            <w:tcBorders>
              <w:left w:val="single" w:sz="4" w:space="0" w:color="auto"/>
              <w:right w:val="single" w:sz="4" w:space="0" w:color="auto"/>
            </w:tcBorders>
          </w:tcPr>
          <w:p w14:paraId="1A5D9595" w14:textId="77777777" w:rsidR="00E70E20" w:rsidRPr="007F2770" w:rsidRDefault="00E70E20" w:rsidP="00A0679A">
            <w:pPr>
              <w:pStyle w:val="TAL"/>
              <w:rPr>
                <w:lang w:eastAsia="en-US"/>
              </w:rPr>
            </w:pPr>
          </w:p>
        </w:tc>
      </w:tr>
      <w:tr w:rsidR="00E70E20" w:rsidRPr="007F2770" w14:paraId="3EF0CAE5" w14:textId="77777777" w:rsidTr="00496914">
        <w:trPr>
          <w:cantSplit/>
          <w:jc w:val="center"/>
        </w:trPr>
        <w:tc>
          <w:tcPr>
            <w:tcW w:w="7097" w:type="dxa"/>
            <w:gridSpan w:val="5"/>
            <w:tcBorders>
              <w:left w:val="single" w:sz="4" w:space="0" w:color="auto"/>
              <w:right w:val="single" w:sz="4" w:space="0" w:color="auto"/>
            </w:tcBorders>
          </w:tcPr>
          <w:p w14:paraId="221FF46D" w14:textId="77777777" w:rsidR="00E70E20" w:rsidRPr="007F2770" w:rsidRDefault="00E70E20" w:rsidP="00A0679A">
            <w:pPr>
              <w:pStyle w:val="TAL"/>
              <w:rPr>
                <w:lang w:eastAsia="en-US"/>
              </w:rPr>
            </w:pPr>
            <w:r w:rsidRPr="007F2770">
              <w:rPr>
                <w:lang w:eastAsia="en-US"/>
              </w:rPr>
              <w:t>If the PDU session type value indicates IPv4v6, the PDU address information in octet 4 to octet 11 contains an interface identifier for the IPv6 link local address and in octet 12 to octet 15 contains an IPv4 address.</w:t>
            </w:r>
          </w:p>
        </w:tc>
      </w:tr>
      <w:tr w:rsidR="00E70E20" w:rsidRPr="007F2770" w14:paraId="62391846" w14:textId="77777777" w:rsidTr="00A0679A">
        <w:trPr>
          <w:cantSplit/>
          <w:jc w:val="center"/>
        </w:trPr>
        <w:tc>
          <w:tcPr>
            <w:tcW w:w="7097" w:type="dxa"/>
            <w:gridSpan w:val="5"/>
            <w:tcBorders>
              <w:left w:val="single" w:sz="4" w:space="0" w:color="auto"/>
              <w:right w:val="single" w:sz="4" w:space="0" w:color="auto"/>
            </w:tcBorders>
          </w:tcPr>
          <w:p w14:paraId="36A4901A" w14:textId="77777777" w:rsidR="00E70E20" w:rsidRPr="007F2770" w:rsidRDefault="00E70E20" w:rsidP="00A0679A">
            <w:pPr>
              <w:pStyle w:val="TAL"/>
              <w:rPr>
                <w:lang w:eastAsia="en-US"/>
              </w:rPr>
            </w:pPr>
          </w:p>
        </w:tc>
      </w:tr>
      <w:tr w:rsidR="00E70E20" w:rsidRPr="007F2770" w14:paraId="1A631513" w14:textId="77777777" w:rsidTr="00496914">
        <w:trPr>
          <w:cantSplit/>
          <w:jc w:val="center"/>
        </w:trPr>
        <w:tc>
          <w:tcPr>
            <w:tcW w:w="7097" w:type="dxa"/>
            <w:gridSpan w:val="5"/>
            <w:tcBorders>
              <w:left w:val="single" w:sz="4" w:space="0" w:color="auto"/>
              <w:right w:val="single" w:sz="4" w:space="0" w:color="auto"/>
            </w:tcBorders>
          </w:tcPr>
          <w:p w14:paraId="436525AC" w14:textId="77777777" w:rsidR="00E70E20" w:rsidRPr="007F2770" w:rsidRDefault="00E70E20" w:rsidP="00A0679A">
            <w:pPr>
              <w:pStyle w:val="TAL"/>
              <w:rPr>
                <w:lang w:eastAsia="en-US"/>
              </w:rPr>
            </w:pPr>
            <w:r w:rsidRPr="007F2770">
              <w:rPr>
                <w:lang w:eastAsia="en-US"/>
              </w:rPr>
              <w:t>SMF's IPv6 link local address (octet n+1 to n+16)</w:t>
            </w:r>
          </w:p>
        </w:tc>
      </w:tr>
      <w:tr w:rsidR="00E70E20" w:rsidRPr="007F2770" w14:paraId="47151C93" w14:textId="77777777" w:rsidTr="00496914">
        <w:trPr>
          <w:cantSplit/>
          <w:jc w:val="center"/>
        </w:trPr>
        <w:tc>
          <w:tcPr>
            <w:tcW w:w="7097" w:type="dxa"/>
            <w:gridSpan w:val="5"/>
            <w:tcBorders>
              <w:left w:val="single" w:sz="4" w:space="0" w:color="auto"/>
              <w:right w:val="single" w:sz="4" w:space="0" w:color="auto"/>
            </w:tcBorders>
          </w:tcPr>
          <w:p w14:paraId="662C285B" w14:textId="77777777" w:rsidR="00E70E20" w:rsidRPr="007F2770" w:rsidRDefault="00E70E20" w:rsidP="00A0679A">
            <w:pPr>
              <w:pStyle w:val="TAL"/>
              <w:rPr>
                <w:lang w:eastAsia="en-US"/>
              </w:rPr>
            </w:pPr>
          </w:p>
        </w:tc>
      </w:tr>
      <w:tr w:rsidR="00E70E20" w:rsidRPr="007F2770" w14:paraId="6E77E8E8" w14:textId="77777777" w:rsidTr="00496914">
        <w:trPr>
          <w:cantSplit/>
          <w:jc w:val="center"/>
        </w:trPr>
        <w:tc>
          <w:tcPr>
            <w:tcW w:w="7097" w:type="dxa"/>
            <w:gridSpan w:val="5"/>
            <w:tcBorders>
              <w:left w:val="single" w:sz="4" w:space="0" w:color="auto"/>
              <w:bottom w:val="nil"/>
              <w:right w:val="single" w:sz="4" w:space="0" w:color="auto"/>
            </w:tcBorders>
          </w:tcPr>
          <w:p w14:paraId="0FF6145D" w14:textId="77777777" w:rsidR="00E70E20" w:rsidRPr="007F2770" w:rsidRDefault="00E70E20" w:rsidP="00A0679A">
            <w:pPr>
              <w:pStyle w:val="TAL"/>
              <w:rPr>
                <w:lang w:eastAsia="en-US"/>
              </w:rPr>
            </w:pPr>
            <w:r w:rsidRPr="007F2770">
              <w:rPr>
                <w:lang w:eastAsia="en-US"/>
              </w:rPr>
              <w:t>SMF's IPv6 link local address field contains SMF's IPv6 link local address.</w:t>
            </w:r>
          </w:p>
        </w:tc>
      </w:tr>
      <w:tr w:rsidR="00E70E20" w:rsidRPr="007F2770" w14:paraId="6BBFB112" w14:textId="77777777" w:rsidTr="00496914">
        <w:trPr>
          <w:cantSplit/>
          <w:jc w:val="center"/>
        </w:trPr>
        <w:tc>
          <w:tcPr>
            <w:tcW w:w="7097" w:type="dxa"/>
            <w:gridSpan w:val="5"/>
            <w:tcBorders>
              <w:top w:val="nil"/>
              <w:left w:val="single" w:sz="4" w:space="0" w:color="auto"/>
              <w:bottom w:val="single" w:sz="4" w:space="0" w:color="auto"/>
              <w:right w:val="single" w:sz="4" w:space="0" w:color="auto"/>
            </w:tcBorders>
          </w:tcPr>
          <w:p w14:paraId="092F042C" w14:textId="77777777" w:rsidR="00E70E20" w:rsidRPr="007F2770" w:rsidRDefault="00E70E20" w:rsidP="00A0679A">
            <w:pPr>
              <w:pStyle w:val="TAL"/>
              <w:rPr>
                <w:lang w:eastAsia="en-US"/>
              </w:rPr>
            </w:pPr>
          </w:p>
        </w:tc>
      </w:tr>
      <w:tr w:rsidR="00E70E20" w:rsidRPr="007F2770" w14:paraId="71F693A9" w14:textId="77777777" w:rsidTr="00496914">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33F8FC5F" w14:textId="77777777" w:rsidR="00E70E20" w:rsidRPr="007F2770" w:rsidRDefault="00E70E20" w:rsidP="00496914">
            <w:pPr>
              <w:pStyle w:val="TAN"/>
            </w:pPr>
            <w:r w:rsidRPr="007F2770">
              <w:t>NOTE:</w:t>
            </w:r>
            <w:r w:rsidRPr="007F2770">
              <w:tab/>
              <w:t>In the UE to network direction, the SI6LLA bit shall be set to "</w:t>
            </w:r>
            <w:r w:rsidRPr="007F2770">
              <w:rPr>
                <w:lang w:eastAsia="en-US"/>
              </w:rPr>
              <w:t>SMF's IPv6 link local address field is absent</w:t>
            </w:r>
            <w:r w:rsidRPr="007F2770">
              <w:t>".</w:t>
            </w:r>
          </w:p>
        </w:tc>
      </w:tr>
    </w:tbl>
    <w:p w14:paraId="1B8BC1B8" w14:textId="77777777" w:rsidR="00663265" w:rsidRPr="007F2770" w:rsidRDefault="00663265" w:rsidP="00663265"/>
    <w:p w14:paraId="5B93651E" w14:textId="77777777" w:rsidR="00C81E76" w:rsidRPr="007F2770" w:rsidRDefault="00BE1133" w:rsidP="00781477">
      <w:pPr>
        <w:pStyle w:val="Heading4"/>
      </w:pPr>
      <w:bookmarkStart w:id="18128" w:name="_Toc20233298"/>
      <w:bookmarkStart w:id="18129" w:name="_Toc27747435"/>
      <w:bookmarkStart w:id="18130" w:name="_Toc36213629"/>
      <w:bookmarkStart w:id="18131" w:name="_Toc36657806"/>
      <w:bookmarkStart w:id="18132" w:name="_Toc45287483"/>
      <w:bookmarkStart w:id="18133" w:name="_Toc51948759"/>
      <w:bookmarkStart w:id="18134" w:name="_Toc51949851"/>
      <w:bookmarkStart w:id="18135" w:name="_Toc131396940"/>
      <w:r w:rsidRPr="007F2770">
        <w:t>9.11</w:t>
      </w:r>
      <w:r w:rsidR="00C81E76" w:rsidRPr="007F2770">
        <w:t>.</w:t>
      </w:r>
      <w:r w:rsidR="00564F7B" w:rsidRPr="007F2770">
        <w:t>4.</w:t>
      </w:r>
      <w:r w:rsidR="005103CB" w:rsidRPr="007F2770">
        <w:t>11</w:t>
      </w:r>
      <w:r w:rsidR="00C81E76" w:rsidRPr="007F2770">
        <w:tab/>
        <w:t>PDU session type</w:t>
      </w:r>
      <w:bookmarkEnd w:id="18128"/>
      <w:bookmarkEnd w:id="18129"/>
      <w:bookmarkEnd w:id="18130"/>
      <w:bookmarkEnd w:id="18131"/>
      <w:bookmarkEnd w:id="18132"/>
      <w:bookmarkEnd w:id="18133"/>
      <w:bookmarkEnd w:id="18134"/>
      <w:bookmarkEnd w:id="18135"/>
    </w:p>
    <w:p w14:paraId="409B0F5B" w14:textId="77777777" w:rsidR="00C81E76" w:rsidRPr="007F2770" w:rsidRDefault="00C81E76" w:rsidP="00C81E76">
      <w:pPr>
        <w:rPr>
          <w:lang w:val="en-US"/>
        </w:rPr>
      </w:pPr>
      <w:r w:rsidRPr="007F2770">
        <w:rPr>
          <w:lang w:val="en-US"/>
        </w:rPr>
        <w:t xml:space="preserve">The purpose of the </w:t>
      </w:r>
      <w:r w:rsidRPr="007F2770">
        <w:t xml:space="preserve">PDU session type </w:t>
      </w:r>
      <w:r w:rsidRPr="007F2770">
        <w:rPr>
          <w:lang w:val="en-US"/>
        </w:rPr>
        <w:t>information element is to indicate type of the PDU session.</w:t>
      </w:r>
    </w:p>
    <w:p w14:paraId="17A8FFA3" w14:textId="77777777" w:rsidR="00C81E76" w:rsidRPr="007F2770" w:rsidRDefault="00C81E76" w:rsidP="00C81E76">
      <w:pPr>
        <w:rPr>
          <w:lang w:val="en-US"/>
        </w:rPr>
      </w:pPr>
      <w:r w:rsidRPr="007F2770">
        <w:rPr>
          <w:lang w:val="en-US"/>
        </w:rPr>
        <w:t xml:space="preserve">The </w:t>
      </w:r>
      <w:r w:rsidRPr="007F2770">
        <w:t>PDU session type</w:t>
      </w:r>
      <w:r w:rsidRPr="007F2770">
        <w:rPr>
          <w:lang w:val="en-US"/>
        </w:rPr>
        <w:t xml:space="preserve"> information element is coded as shown in figur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 xml:space="preserve"> and table </w:t>
      </w:r>
      <w:r w:rsidR="00BE1133" w:rsidRPr="007F2770">
        <w:t>9.11</w:t>
      </w:r>
      <w:r w:rsidRPr="007F2770">
        <w:t>.</w:t>
      </w:r>
      <w:r w:rsidR="00564F7B" w:rsidRPr="007F2770">
        <w:t>4</w:t>
      </w:r>
      <w:r w:rsidRPr="007F2770">
        <w:t>.</w:t>
      </w:r>
      <w:r w:rsidR="005103CB" w:rsidRPr="007F2770">
        <w:t>11</w:t>
      </w:r>
      <w:r w:rsidR="00564F7B" w:rsidRPr="007F2770">
        <w:t>.</w:t>
      </w:r>
      <w:r w:rsidR="00C91182" w:rsidRPr="007F2770">
        <w:t>1</w:t>
      </w:r>
      <w:r w:rsidRPr="007F2770">
        <w:rPr>
          <w:lang w:val="en-US"/>
        </w:rPr>
        <w:t>.</w:t>
      </w:r>
    </w:p>
    <w:p w14:paraId="4963C111" w14:textId="77777777" w:rsidR="00C81E76" w:rsidRPr="007F2770" w:rsidRDefault="00C81E76" w:rsidP="00C81E76">
      <w:pPr>
        <w:rPr>
          <w:lang w:val="en-US"/>
        </w:rPr>
      </w:pPr>
      <w:r w:rsidRPr="007F2770">
        <w:rPr>
          <w:lang w:val="en-US"/>
        </w:rPr>
        <w:t xml:space="preserve">The </w:t>
      </w:r>
      <w:r w:rsidRPr="007F2770">
        <w:t xml:space="preserve">PDU session typ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7F2770" w14:paraId="00772661" w14:textId="77777777" w:rsidTr="00375EA9">
        <w:trPr>
          <w:cantSplit/>
          <w:jc w:val="center"/>
        </w:trPr>
        <w:tc>
          <w:tcPr>
            <w:tcW w:w="709" w:type="dxa"/>
            <w:tcBorders>
              <w:top w:val="nil"/>
              <w:left w:val="nil"/>
              <w:bottom w:val="nil"/>
              <w:right w:val="nil"/>
            </w:tcBorders>
          </w:tcPr>
          <w:p w14:paraId="12F29381" w14:textId="77777777" w:rsidR="00E57247" w:rsidRPr="007F2770" w:rsidRDefault="00E57247" w:rsidP="00375EA9">
            <w:pPr>
              <w:pStyle w:val="TAC"/>
              <w:rPr>
                <w:lang w:eastAsia="en-US"/>
              </w:rPr>
            </w:pPr>
            <w:r w:rsidRPr="007F2770">
              <w:rPr>
                <w:lang w:eastAsia="en-US"/>
              </w:rPr>
              <w:t>8</w:t>
            </w:r>
          </w:p>
        </w:tc>
        <w:tc>
          <w:tcPr>
            <w:tcW w:w="709" w:type="dxa"/>
            <w:tcBorders>
              <w:top w:val="nil"/>
              <w:left w:val="nil"/>
              <w:bottom w:val="nil"/>
              <w:right w:val="nil"/>
            </w:tcBorders>
          </w:tcPr>
          <w:p w14:paraId="7F1165AB" w14:textId="77777777" w:rsidR="00E57247" w:rsidRPr="007F2770" w:rsidRDefault="00E57247" w:rsidP="00375EA9">
            <w:pPr>
              <w:pStyle w:val="TAC"/>
              <w:rPr>
                <w:lang w:eastAsia="en-US"/>
              </w:rPr>
            </w:pPr>
            <w:r w:rsidRPr="007F2770">
              <w:rPr>
                <w:lang w:eastAsia="en-US"/>
              </w:rPr>
              <w:t>7</w:t>
            </w:r>
          </w:p>
        </w:tc>
        <w:tc>
          <w:tcPr>
            <w:tcW w:w="709" w:type="dxa"/>
            <w:tcBorders>
              <w:top w:val="nil"/>
              <w:left w:val="nil"/>
              <w:bottom w:val="nil"/>
              <w:right w:val="nil"/>
            </w:tcBorders>
          </w:tcPr>
          <w:p w14:paraId="59765EF6" w14:textId="77777777" w:rsidR="00E57247" w:rsidRPr="007F2770" w:rsidRDefault="00E57247" w:rsidP="00375EA9">
            <w:pPr>
              <w:pStyle w:val="TAC"/>
              <w:rPr>
                <w:lang w:eastAsia="en-US"/>
              </w:rPr>
            </w:pPr>
            <w:r w:rsidRPr="007F2770">
              <w:rPr>
                <w:lang w:eastAsia="en-US"/>
              </w:rPr>
              <w:t>6</w:t>
            </w:r>
          </w:p>
        </w:tc>
        <w:tc>
          <w:tcPr>
            <w:tcW w:w="709" w:type="dxa"/>
            <w:tcBorders>
              <w:top w:val="nil"/>
              <w:left w:val="nil"/>
              <w:bottom w:val="nil"/>
              <w:right w:val="nil"/>
            </w:tcBorders>
          </w:tcPr>
          <w:p w14:paraId="2D25D75D" w14:textId="77777777" w:rsidR="00E57247" w:rsidRPr="007F2770" w:rsidRDefault="00E57247" w:rsidP="00375EA9">
            <w:pPr>
              <w:pStyle w:val="TAC"/>
              <w:rPr>
                <w:lang w:eastAsia="en-US"/>
              </w:rPr>
            </w:pPr>
            <w:r w:rsidRPr="007F2770">
              <w:rPr>
                <w:lang w:eastAsia="en-US"/>
              </w:rPr>
              <w:t>5</w:t>
            </w:r>
          </w:p>
        </w:tc>
        <w:tc>
          <w:tcPr>
            <w:tcW w:w="709" w:type="dxa"/>
            <w:tcBorders>
              <w:top w:val="nil"/>
              <w:left w:val="nil"/>
              <w:bottom w:val="nil"/>
              <w:right w:val="nil"/>
            </w:tcBorders>
          </w:tcPr>
          <w:p w14:paraId="1FC3D604" w14:textId="77777777" w:rsidR="00E57247" w:rsidRPr="007F2770" w:rsidRDefault="00E57247" w:rsidP="00375EA9">
            <w:pPr>
              <w:pStyle w:val="TAC"/>
              <w:rPr>
                <w:lang w:eastAsia="en-US"/>
              </w:rPr>
            </w:pPr>
            <w:r w:rsidRPr="007F2770">
              <w:rPr>
                <w:lang w:eastAsia="en-US"/>
              </w:rPr>
              <w:t>4</w:t>
            </w:r>
          </w:p>
        </w:tc>
        <w:tc>
          <w:tcPr>
            <w:tcW w:w="709" w:type="dxa"/>
            <w:tcBorders>
              <w:top w:val="nil"/>
              <w:left w:val="nil"/>
              <w:bottom w:val="nil"/>
              <w:right w:val="nil"/>
            </w:tcBorders>
          </w:tcPr>
          <w:p w14:paraId="36F61904" w14:textId="77777777" w:rsidR="00E57247" w:rsidRPr="007F2770" w:rsidRDefault="00E57247" w:rsidP="00375EA9">
            <w:pPr>
              <w:pStyle w:val="TAC"/>
              <w:rPr>
                <w:lang w:eastAsia="en-US"/>
              </w:rPr>
            </w:pPr>
            <w:r w:rsidRPr="007F2770">
              <w:rPr>
                <w:lang w:eastAsia="en-US"/>
              </w:rPr>
              <w:t>3</w:t>
            </w:r>
          </w:p>
        </w:tc>
        <w:tc>
          <w:tcPr>
            <w:tcW w:w="709" w:type="dxa"/>
            <w:tcBorders>
              <w:top w:val="nil"/>
              <w:left w:val="nil"/>
              <w:bottom w:val="nil"/>
              <w:right w:val="nil"/>
            </w:tcBorders>
          </w:tcPr>
          <w:p w14:paraId="1A2A85D2" w14:textId="77777777" w:rsidR="00E57247" w:rsidRPr="007F2770" w:rsidRDefault="00E57247" w:rsidP="00375EA9">
            <w:pPr>
              <w:pStyle w:val="TAC"/>
              <w:rPr>
                <w:lang w:eastAsia="en-US"/>
              </w:rPr>
            </w:pPr>
            <w:r w:rsidRPr="007F2770">
              <w:rPr>
                <w:lang w:eastAsia="en-US"/>
              </w:rPr>
              <w:t>2</w:t>
            </w:r>
          </w:p>
        </w:tc>
        <w:tc>
          <w:tcPr>
            <w:tcW w:w="709" w:type="dxa"/>
            <w:tcBorders>
              <w:top w:val="nil"/>
              <w:left w:val="nil"/>
              <w:bottom w:val="nil"/>
              <w:right w:val="nil"/>
            </w:tcBorders>
          </w:tcPr>
          <w:p w14:paraId="6C5C9B2F" w14:textId="77777777" w:rsidR="00E57247" w:rsidRPr="007F2770" w:rsidRDefault="00E57247" w:rsidP="00375EA9">
            <w:pPr>
              <w:pStyle w:val="TAC"/>
              <w:rPr>
                <w:lang w:eastAsia="en-US"/>
              </w:rPr>
            </w:pPr>
            <w:r w:rsidRPr="007F2770">
              <w:rPr>
                <w:lang w:eastAsia="en-US"/>
              </w:rPr>
              <w:t>1</w:t>
            </w:r>
          </w:p>
        </w:tc>
        <w:tc>
          <w:tcPr>
            <w:tcW w:w="1560" w:type="dxa"/>
            <w:tcBorders>
              <w:top w:val="nil"/>
              <w:left w:val="nil"/>
              <w:bottom w:val="nil"/>
              <w:right w:val="nil"/>
            </w:tcBorders>
          </w:tcPr>
          <w:p w14:paraId="37BA485F" w14:textId="77777777" w:rsidR="00E57247" w:rsidRPr="007F2770" w:rsidRDefault="00E57247" w:rsidP="00375EA9">
            <w:pPr>
              <w:pStyle w:val="TAL"/>
              <w:rPr>
                <w:lang w:eastAsia="en-US"/>
              </w:rPr>
            </w:pPr>
          </w:p>
        </w:tc>
      </w:tr>
      <w:tr w:rsidR="00E57247" w:rsidRPr="007F2770" w14:paraId="5C2D5CC7"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607FDC0" w14:textId="77777777" w:rsidR="00E57247" w:rsidRPr="007F2770" w:rsidRDefault="00E57247" w:rsidP="00375EA9">
            <w:pPr>
              <w:pStyle w:val="TAC"/>
              <w:rPr>
                <w:lang w:eastAsia="en-US"/>
              </w:rPr>
            </w:pPr>
            <w:r w:rsidRPr="007F2770">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14:paraId="2B9E9687" w14:textId="77777777" w:rsidR="00E57247" w:rsidRPr="007F2770" w:rsidRDefault="00E57247" w:rsidP="00375EA9">
            <w:pPr>
              <w:pStyle w:val="TAC"/>
              <w:rPr>
                <w:lang w:eastAsia="en-US"/>
              </w:rPr>
            </w:pPr>
            <w:r w:rsidRPr="007F2770">
              <w:rPr>
                <w:lang w:eastAsia="en-US"/>
              </w:rPr>
              <w:t>0</w:t>
            </w:r>
          </w:p>
          <w:p w14:paraId="7E018E15" w14:textId="77777777" w:rsidR="00E57247" w:rsidRPr="007F2770" w:rsidRDefault="00E57247"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1CB4C20E" w14:textId="77777777" w:rsidR="00E57247" w:rsidRPr="007F2770" w:rsidRDefault="00E57247" w:rsidP="00375EA9">
            <w:pPr>
              <w:pStyle w:val="TAC"/>
              <w:rPr>
                <w:lang w:eastAsia="en-US"/>
              </w:rPr>
            </w:pPr>
            <w:r w:rsidRPr="007F2770">
              <w:rPr>
                <w:lang w:eastAsia="en-US"/>
              </w:rPr>
              <w:t>PDU session type value</w:t>
            </w:r>
          </w:p>
        </w:tc>
        <w:tc>
          <w:tcPr>
            <w:tcW w:w="1560" w:type="dxa"/>
            <w:tcBorders>
              <w:top w:val="nil"/>
              <w:left w:val="nil"/>
              <w:bottom w:val="nil"/>
              <w:right w:val="nil"/>
            </w:tcBorders>
          </w:tcPr>
          <w:p w14:paraId="5D854177" w14:textId="77777777" w:rsidR="00E57247" w:rsidRPr="007F2770" w:rsidRDefault="00E57247" w:rsidP="00375EA9">
            <w:pPr>
              <w:pStyle w:val="TAL"/>
              <w:rPr>
                <w:lang w:eastAsia="en-US"/>
              </w:rPr>
            </w:pPr>
            <w:r w:rsidRPr="007F2770">
              <w:rPr>
                <w:lang w:eastAsia="en-US"/>
              </w:rPr>
              <w:t>octet 1</w:t>
            </w:r>
          </w:p>
        </w:tc>
      </w:tr>
    </w:tbl>
    <w:p w14:paraId="534D235F"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p w14:paraId="5152CEA0"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564F7B" w:rsidRPr="007F2770">
        <w:rPr>
          <w:lang w:val="fr-FR"/>
        </w:rPr>
        <w:t>4</w:t>
      </w:r>
      <w:r w:rsidRPr="007F2770">
        <w:rPr>
          <w:lang w:val="fr-FR"/>
        </w:rPr>
        <w:t>.</w:t>
      </w:r>
      <w:r w:rsidR="005103CB" w:rsidRPr="007F2770">
        <w:rPr>
          <w:lang w:val="fr-FR"/>
        </w:rPr>
        <w:t>11</w:t>
      </w:r>
      <w:r w:rsidR="00564F7B" w:rsidRPr="007F2770">
        <w:rPr>
          <w:lang w:val="fr-FR"/>
        </w:rPr>
        <w:t>.</w:t>
      </w:r>
      <w:r w:rsidR="00C91182" w:rsidRPr="007F2770">
        <w:rPr>
          <w:lang w:val="fr-FR"/>
        </w:rPr>
        <w:t>1</w:t>
      </w:r>
      <w:r w:rsidRPr="007F2770">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7F2770" w14:paraId="1C4642AF" w14:textId="77777777"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14:paraId="70CDA52A" w14:textId="77777777" w:rsidR="00CC47FC" w:rsidRPr="007F2770" w:rsidRDefault="00CC47FC" w:rsidP="00CB6A10">
            <w:pPr>
              <w:pStyle w:val="TAL"/>
              <w:rPr>
                <w:lang w:eastAsia="en-US"/>
              </w:rPr>
            </w:pPr>
            <w:r w:rsidRPr="007F2770">
              <w:rPr>
                <w:lang w:eastAsia="en-US"/>
              </w:rPr>
              <w:t>PDU session type value (octet 1, bit 1 to bit 3)</w:t>
            </w:r>
          </w:p>
        </w:tc>
      </w:tr>
      <w:tr w:rsidR="00CC47FC" w:rsidRPr="007F2770" w14:paraId="0E813831"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4E78E1F4" w14:textId="77777777" w:rsidR="00CC47FC" w:rsidRPr="007F2770" w:rsidRDefault="00CC47FC" w:rsidP="00CB6A10">
            <w:pPr>
              <w:pStyle w:val="TAL"/>
              <w:rPr>
                <w:lang w:eastAsia="en-US"/>
              </w:rPr>
            </w:pPr>
            <w:r w:rsidRPr="007F2770">
              <w:rPr>
                <w:lang w:eastAsia="en-US"/>
              </w:rPr>
              <w:t>Bits</w:t>
            </w:r>
          </w:p>
        </w:tc>
      </w:tr>
      <w:tr w:rsidR="00CC47FC" w:rsidRPr="007F2770" w14:paraId="32C49F98" w14:textId="77777777" w:rsidTr="00CB6A10">
        <w:tblPrEx>
          <w:tblLook w:val="0000" w:firstRow="0" w:lastRow="0" w:firstColumn="0" w:lastColumn="0" w:noHBand="0" w:noVBand="0"/>
        </w:tblPrEx>
        <w:trPr>
          <w:cantSplit/>
          <w:jc w:val="center"/>
        </w:trPr>
        <w:tc>
          <w:tcPr>
            <w:tcW w:w="228" w:type="dxa"/>
          </w:tcPr>
          <w:p w14:paraId="0E556E85" w14:textId="77777777" w:rsidR="00CC47FC" w:rsidRPr="007F2770" w:rsidRDefault="00CC47FC" w:rsidP="00CB6A10">
            <w:pPr>
              <w:pStyle w:val="TAH"/>
              <w:rPr>
                <w:lang w:eastAsia="en-US"/>
              </w:rPr>
            </w:pPr>
            <w:r w:rsidRPr="007F2770">
              <w:rPr>
                <w:lang w:eastAsia="en-US"/>
              </w:rPr>
              <w:t>3</w:t>
            </w:r>
          </w:p>
        </w:tc>
        <w:tc>
          <w:tcPr>
            <w:tcW w:w="284" w:type="dxa"/>
          </w:tcPr>
          <w:p w14:paraId="7E7D9910" w14:textId="77777777" w:rsidR="00CC47FC" w:rsidRPr="007F2770" w:rsidRDefault="00CC47FC" w:rsidP="00CB6A10">
            <w:pPr>
              <w:pStyle w:val="TAH"/>
              <w:rPr>
                <w:lang w:eastAsia="en-US"/>
              </w:rPr>
            </w:pPr>
            <w:r w:rsidRPr="007F2770">
              <w:rPr>
                <w:lang w:eastAsia="en-US"/>
              </w:rPr>
              <w:t>2</w:t>
            </w:r>
          </w:p>
        </w:tc>
        <w:tc>
          <w:tcPr>
            <w:tcW w:w="283" w:type="dxa"/>
          </w:tcPr>
          <w:p w14:paraId="3365F638" w14:textId="77777777" w:rsidR="00CC47FC" w:rsidRPr="007F2770" w:rsidRDefault="00CC47FC" w:rsidP="00CB6A10">
            <w:pPr>
              <w:pStyle w:val="TAH"/>
              <w:rPr>
                <w:lang w:eastAsia="en-US"/>
              </w:rPr>
            </w:pPr>
            <w:r w:rsidRPr="007F2770">
              <w:rPr>
                <w:lang w:eastAsia="en-US"/>
              </w:rPr>
              <w:t>1</w:t>
            </w:r>
          </w:p>
        </w:tc>
        <w:tc>
          <w:tcPr>
            <w:tcW w:w="283" w:type="dxa"/>
          </w:tcPr>
          <w:p w14:paraId="69A3A279" w14:textId="77777777" w:rsidR="00CC47FC" w:rsidRPr="007F2770" w:rsidRDefault="00CC47FC" w:rsidP="00CB6A10">
            <w:pPr>
              <w:pStyle w:val="TAH"/>
              <w:rPr>
                <w:lang w:eastAsia="en-US"/>
              </w:rPr>
            </w:pPr>
          </w:p>
        </w:tc>
        <w:tc>
          <w:tcPr>
            <w:tcW w:w="6005" w:type="dxa"/>
          </w:tcPr>
          <w:p w14:paraId="459CFDE2" w14:textId="77777777" w:rsidR="00CC47FC" w:rsidRPr="007F2770" w:rsidRDefault="00CC47FC" w:rsidP="00CB6A10">
            <w:pPr>
              <w:pStyle w:val="TAL"/>
              <w:rPr>
                <w:lang w:eastAsia="en-US"/>
              </w:rPr>
            </w:pPr>
          </w:p>
        </w:tc>
      </w:tr>
      <w:tr w:rsidR="00CC47FC" w:rsidRPr="007F2770" w14:paraId="658A0D00" w14:textId="77777777" w:rsidTr="00CB6A10">
        <w:tblPrEx>
          <w:tblLook w:val="0000" w:firstRow="0" w:lastRow="0" w:firstColumn="0" w:lastColumn="0" w:noHBand="0" w:noVBand="0"/>
        </w:tblPrEx>
        <w:trPr>
          <w:cantSplit/>
          <w:jc w:val="center"/>
        </w:trPr>
        <w:tc>
          <w:tcPr>
            <w:tcW w:w="228" w:type="dxa"/>
          </w:tcPr>
          <w:p w14:paraId="3C2B518D" w14:textId="77777777" w:rsidR="00CC47FC" w:rsidRPr="007F2770" w:rsidRDefault="00CC47FC" w:rsidP="00CB6A10">
            <w:pPr>
              <w:pStyle w:val="TAC"/>
              <w:rPr>
                <w:lang w:eastAsia="en-US"/>
              </w:rPr>
            </w:pPr>
            <w:r w:rsidRPr="007F2770">
              <w:rPr>
                <w:lang w:eastAsia="en-US"/>
              </w:rPr>
              <w:t>0</w:t>
            </w:r>
          </w:p>
        </w:tc>
        <w:tc>
          <w:tcPr>
            <w:tcW w:w="284" w:type="dxa"/>
          </w:tcPr>
          <w:p w14:paraId="64E46510" w14:textId="77777777" w:rsidR="00CC47FC" w:rsidRPr="007F2770" w:rsidRDefault="00CC47FC" w:rsidP="00CB6A10">
            <w:pPr>
              <w:pStyle w:val="TAC"/>
              <w:rPr>
                <w:lang w:eastAsia="en-US"/>
              </w:rPr>
            </w:pPr>
            <w:r w:rsidRPr="007F2770">
              <w:rPr>
                <w:lang w:eastAsia="en-US"/>
              </w:rPr>
              <w:t>0</w:t>
            </w:r>
          </w:p>
        </w:tc>
        <w:tc>
          <w:tcPr>
            <w:tcW w:w="283" w:type="dxa"/>
          </w:tcPr>
          <w:p w14:paraId="290604A9" w14:textId="77777777" w:rsidR="00CC47FC" w:rsidRPr="007F2770" w:rsidRDefault="00CC47FC" w:rsidP="00CB6A10">
            <w:pPr>
              <w:pStyle w:val="TAC"/>
              <w:rPr>
                <w:lang w:eastAsia="en-US"/>
              </w:rPr>
            </w:pPr>
            <w:r w:rsidRPr="007F2770">
              <w:rPr>
                <w:lang w:eastAsia="en-US"/>
              </w:rPr>
              <w:t>1</w:t>
            </w:r>
          </w:p>
        </w:tc>
        <w:tc>
          <w:tcPr>
            <w:tcW w:w="283" w:type="dxa"/>
          </w:tcPr>
          <w:p w14:paraId="66ED85CF" w14:textId="77777777" w:rsidR="00CC47FC" w:rsidRPr="007F2770" w:rsidRDefault="00CC47FC" w:rsidP="00CB6A10">
            <w:pPr>
              <w:pStyle w:val="TAC"/>
              <w:rPr>
                <w:lang w:eastAsia="en-US"/>
              </w:rPr>
            </w:pPr>
          </w:p>
        </w:tc>
        <w:tc>
          <w:tcPr>
            <w:tcW w:w="6005" w:type="dxa"/>
          </w:tcPr>
          <w:p w14:paraId="41333BCD" w14:textId="77777777" w:rsidR="00CC47FC" w:rsidRPr="007F2770" w:rsidRDefault="00CC47FC" w:rsidP="00CB6A10">
            <w:pPr>
              <w:pStyle w:val="TAL"/>
              <w:rPr>
                <w:lang w:eastAsia="en-US"/>
              </w:rPr>
            </w:pPr>
            <w:r w:rsidRPr="007F2770">
              <w:rPr>
                <w:lang w:eastAsia="en-US"/>
              </w:rPr>
              <w:t>IPv4</w:t>
            </w:r>
          </w:p>
        </w:tc>
      </w:tr>
      <w:tr w:rsidR="00CC47FC" w:rsidRPr="007F2770" w14:paraId="29DF915C" w14:textId="77777777" w:rsidTr="00CB6A10">
        <w:tblPrEx>
          <w:tblLook w:val="0000" w:firstRow="0" w:lastRow="0" w:firstColumn="0" w:lastColumn="0" w:noHBand="0" w:noVBand="0"/>
        </w:tblPrEx>
        <w:trPr>
          <w:cantSplit/>
          <w:jc w:val="center"/>
        </w:trPr>
        <w:tc>
          <w:tcPr>
            <w:tcW w:w="228" w:type="dxa"/>
          </w:tcPr>
          <w:p w14:paraId="7C21978E" w14:textId="77777777" w:rsidR="00CC47FC" w:rsidRPr="007F2770" w:rsidRDefault="00CC47FC" w:rsidP="00CB6A10">
            <w:pPr>
              <w:pStyle w:val="TAC"/>
              <w:rPr>
                <w:lang w:eastAsia="en-US"/>
              </w:rPr>
            </w:pPr>
            <w:r w:rsidRPr="007F2770">
              <w:rPr>
                <w:lang w:eastAsia="en-US"/>
              </w:rPr>
              <w:t>0</w:t>
            </w:r>
          </w:p>
        </w:tc>
        <w:tc>
          <w:tcPr>
            <w:tcW w:w="284" w:type="dxa"/>
          </w:tcPr>
          <w:p w14:paraId="2FC02BA2" w14:textId="77777777" w:rsidR="00CC47FC" w:rsidRPr="007F2770" w:rsidRDefault="00CC47FC" w:rsidP="00CB6A10">
            <w:pPr>
              <w:pStyle w:val="TAC"/>
              <w:rPr>
                <w:lang w:eastAsia="en-US"/>
              </w:rPr>
            </w:pPr>
            <w:r w:rsidRPr="007F2770">
              <w:rPr>
                <w:lang w:eastAsia="en-US"/>
              </w:rPr>
              <w:t>1</w:t>
            </w:r>
          </w:p>
        </w:tc>
        <w:tc>
          <w:tcPr>
            <w:tcW w:w="283" w:type="dxa"/>
          </w:tcPr>
          <w:p w14:paraId="7A56A1DE" w14:textId="77777777" w:rsidR="00CC47FC" w:rsidRPr="007F2770" w:rsidRDefault="00CC47FC" w:rsidP="00CB6A10">
            <w:pPr>
              <w:pStyle w:val="TAC"/>
              <w:rPr>
                <w:lang w:eastAsia="en-US"/>
              </w:rPr>
            </w:pPr>
            <w:r w:rsidRPr="007F2770">
              <w:rPr>
                <w:lang w:eastAsia="en-US"/>
              </w:rPr>
              <w:t>0</w:t>
            </w:r>
          </w:p>
        </w:tc>
        <w:tc>
          <w:tcPr>
            <w:tcW w:w="283" w:type="dxa"/>
          </w:tcPr>
          <w:p w14:paraId="688CAE71" w14:textId="77777777" w:rsidR="00CC47FC" w:rsidRPr="007F2770" w:rsidRDefault="00CC47FC" w:rsidP="00CB6A10">
            <w:pPr>
              <w:pStyle w:val="TAC"/>
              <w:rPr>
                <w:lang w:eastAsia="en-US"/>
              </w:rPr>
            </w:pPr>
          </w:p>
        </w:tc>
        <w:tc>
          <w:tcPr>
            <w:tcW w:w="6005" w:type="dxa"/>
          </w:tcPr>
          <w:p w14:paraId="780D1B5C" w14:textId="77777777" w:rsidR="00CC47FC" w:rsidRPr="007F2770" w:rsidRDefault="00CC47FC" w:rsidP="00CB6A10">
            <w:pPr>
              <w:pStyle w:val="TAL"/>
              <w:rPr>
                <w:lang w:eastAsia="en-US"/>
              </w:rPr>
            </w:pPr>
            <w:r w:rsidRPr="007F2770">
              <w:rPr>
                <w:lang w:eastAsia="en-US"/>
              </w:rPr>
              <w:t>IPv6</w:t>
            </w:r>
          </w:p>
        </w:tc>
      </w:tr>
      <w:tr w:rsidR="00CC47FC" w:rsidRPr="007F2770" w14:paraId="43821C8E" w14:textId="77777777" w:rsidTr="00CB6A10">
        <w:tblPrEx>
          <w:tblLook w:val="0000" w:firstRow="0" w:lastRow="0" w:firstColumn="0" w:lastColumn="0" w:noHBand="0" w:noVBand="0"/>
        </w:tblPrEx>
        <w:trPr>
          <w:cantSplit/>
          <w:jc w:val="center"/>
        </w:trPr>
        <w:tc>
          <w:tcPr>
            <w:tcW w:w="228" w:type="dxa"/>
          </w:tcPr>
          <w:p w14:paraId="00D8307F" w14:textId="77777777" w:rsidR="00CC47FC" w:rsidRPr="007F2770" w:rsidRDefault="00CC47FC" w:rsidP="00CB6A10">
            <w:pPr>
              <w:pStyle w:val="TAC"/>
              <w:rPr>
                <w:lang w:eastAsia="en-US"/>
              </w:rPr>
            </w:pPr>
            <w:r w:rsidRPr="007F2770">
              <w:rPr>
                <w:lang w:eastAsia="en-US"/>
              </w:rPr>
              <w:t>0</w:t>
            </w:r>
          </w:p>
        </w:tc>
        <w:tc>
          <w:tcPr>
            <w:tcW w:w="284" w:type="dxa"/>
          </w:tcPr>
          <w:p w14:paraId="00C922DA" w14:textId="77777777" w:rsidR="00CC47FC" w:rsidRPr="007F2770" w:rsidRDefault="00CC47FC" w:rsidP="00CB6A10">
            <w:pPr>
              <w:pStyle w:val="TAC"/>
              <w:rPr>
                <w:lang w:eastAsia="en-US"/>
              </w:rPr>
            </w:pPr>
            <w:r w:rsidRPr="007F2770">
              <w:rPr>
                <w:lang w:eastAsia="en-US"/>
              </w:rPr>
              <w:t>1</w:t>
            </w:r>
          </w:p>
        </w:tc>
        <w:tc>
          <w:tcPr>
            <w:tcW w:w="283" w:type="dxa"/>
          </w:tcPr>
          <w:p w14:paraId="3F4AA6D7" w14:textId="77777777" w:rsidR="00CC47FC" w:rsidRPr="007F2770" w:rsidRDefault="00CC47FC" w:rsidP="00CB6A10">
            <w:pPr>
              <w:pStyle w:val="TAC"/>
              <w:rPr>
                <w:lang w:eastAsia="en-US"/>
              </w:rPr>
            </w:pPr>
            <w:r w:rsidRPr="007F2770">
              <w:rPr>
                <w:lang w:eastAsia="en-US"/>
              </w:rPr>
              <w:t>1</w:t>
            </w:r>
          </w:p>
        </w:tc>
        <w:tc>
          <w:tcPr>
            <w:tcW w:w="283" w:type="dxa"/>
          </w:tcPr>
          <w:p w14:paraId="2DEF5A70" w14:textId="77777777" w:rsidR="00CC47FC" w:rsidRPr="007F2770" w:rsidRDefault="00CC47FC" w:rsidP="00CB6A10">
            <w:pPr>
              <w:pStyle w:val="TAC"/>
              <w:rPr>
                <w:lang w:eastAsia="en-US"/>
              </w:rPr>
            </w:pPr>
          </w:p>
        </w:tc>
        <w:tc>
          <w:tcPr>
            <w:tcW w:w="6005" w:type="dxa"/>
          </w:tcPr>
          <w:p w14:paraId="526D3B20" w14:textId="77777777" w:rsidR="00CC47FC" w:rsidRPr="007F2770" w:rsidRDefault="00CC47FC" w:rsidP="00CB6A10">
            <w:pPr>
              <w:pStyle w:val="TAL"/>
              <w:rPr>
                <w:lang w:eastAsia="en-US"/>
              </w:rPr>
            </w:pPr>
            <w:r w:rsidRPr="007F2770">
              <w:rPr>
                <w:lang w:eastAsia="en-US"/>
              </w:rPr>
              <w:t>IPv4v6</w:t>
            </w:r>
          </w:p>
        </w:tc>
      </w:tr>
      <w:tr w:rsidR="00CC47FC" w:rsidRPr="007F2770" w14:paraId="484E82A4" w14:textId="77777777" w:rsidTr="00CB6A10">
        <w:tblPrEx>
          <w:tblLook w:val="0000" w:firstRow="0" w:lastRow="0" w:firstColumn="0" w:lastColumn="0" w:noHBand="0" w:noVBand="0"/>
        </w:tblPrEx>
        <w:trPr>
          <w:cantSplit/>
          <w:jc w:val="center"/>
        </w:trPr>
        <w:tc>
          <w:tcPr>
            <w:tcW w:w="228" w:type="dxa"/>
          </w:tcPr>
          <w:p w14:paraId="718E5CEF" w14:textId="77777777" w:rsidR="00CC47FC" w:rsidRPr="007F2770" w:rsidRDefault="00CC47FC" w:rsidP="00CB6A10">
            <w:pPr>
              <w:pStyle w:val="TAC"/>
              <w:rPr>
                <w:lang w:eastAsia="en-US"/>
              </w:rPr>
            </w:pPr>
            <w:r w:rsidRPr="007F2770">
              <w:rPr>
                <w:lang w:eastAsia="en-US"/>
              </w:rPr>
              <w:t>1</w:t>
            </w:r>
          </w:p>
        </w:tc>
        <w:tc>
          <w:tcPr>
            <w:tcW w:w="284" w:type="dxa"/>
          </w:tcPr>
          <w:p w14:paraId="7D90257F" w14:textId="77777777" w:rsidR="00CC47FC" w:rsidRPr="007F2770" w:rsidRDefault="00CC47FC" w:rsidP="00CB6A10">
            <w:pPr>
              <w:pStyle w:val="TAC"/>
              <w:rPr>
                <w:lang w:eastAsia="en-US"/>
              </w:rPr>
            </w:pPr>
            <w:r w:rsidRPr="007F2770">
              <w:rPr>
                <w:lang w:eastAsia="en-US"/>
              </w:rPr>
              <w:t>0</w:t>
            </w:r>
          </w:p>
        </w:tc>
        <w:tc>
          <w:tcPr>
            <w:tcW w:w="283" w:type="dxa"/>
          </w:tcPr>
          <w:p w14:paraId="1DFB6FE7" w14:textId="77777777" w:rsidR="00CC47FC" w:rsidRPr="007F2770" w:rsidRDefault="00CC47FC" w:rsidP="00CB6A10">
            <w:pPr>
              <w:pStyle w:val="TAC"/>
              <w:rPr>
                <w:lang w:eastAsia="en-US"/>
              </w:rPr>
            </w:pPr>
            <w:r w:rsidRPr="007F2770">
              <w:rPr>
                <w:lang w:eastAsia="en-US"/>
              </w:rPr>
              <w:t>0</w:t>
            </w:r>
          </w:p>
        </w:tc>
        <w:tc>
          <w:tcPr>
            <w:tcW w:w="283" w:type="dxa"/>
          </w:tcPr>
          <w:p w14:paraId="5200A0A6" w14:textId="77777777" w:rsidR="00CC47FC" w:rsidRPr="007F2770" w:rsidRDefault="00CC47FC" w:rsidP="00CB6A10">
            <w:pPr>
              <w:pStyle w:val="TAC"/>
              <w:rPr>
                <w:lang w:eastAsia="en-US"/>
              </w:rPr>
            </w:pPr>
          </w:p>
        </w:tc>
        <w:tc>
          <w:tcPr>
            <w:tcW w:w="6005" w:type="dxa"/>
          </w:tcPr>
          <w:p w14:paraId="7D1FCED3" w14:textId="77777777" w:rsidR="00CC47FC" w:rsidRPr="007F2770" w:rsidRDefault="00CC47FC" w:rsidP="00CB6A10">
            <w:pPr>
              <w:pStyle w:val="TAL"/>
              <w:rPr>
                <w:lang w:eastAsia="en-US"/>
              </w:rPr>
            </w:pPr>
            <w:r w:rsidRPr="007F2770">
              <w:rPr>
                <w:lang w:eastAsia="en-US"/>
              </w:rPr>
              <w:t>Unstructured</w:t>
            </w:r>
          </w:p>
        </w:tc>
      </w:tr>
      <w:tr w:rsidR="00CC47FC" w:rsidRPr="007F2770" w14:paraId="7385C0F5" w14:textId="77777777" w:rsidTr="00CB6A10">
        <w:tblPrEx>
          <w:tblLook w:val="0000" w:firstRow="0" w:lastRow="0" w:firstColumn="0" w:lastColumn="0" w:noHBand="0" w:noVBand="0"/>
        </w:tblPrEx>
        <w:trPr>
          <w:cantSplit/>
          <w:jc w:val="center"/>
        </w:trPr>
        <w:tc>
          <w:tcPr>
            <w:tcW w:w="228" w:type="dxa"/>
          </w:tcPr>
          <w:p w14:paraId="06F6AF83" w14:textId="77777777" w:rsidR="00CC47FC" w:rsidRPr="007F2770" w:rsidRDefault="00CC47FC" w:rsidP="00CB6A10">
            <w:pPr>
              <w:pStyle w:val="TAC"/>
              <w:rPr>
                <w:lang w:eastAsia="en-US"/>
              </w:rPr>
            </w:pPr>
            <w:r w:rsidRPr="007F2770">
              <w:rPr>
                <w:lang w:eastAsia="en-US"/>
              </w:rPr>
              <w:t>1</w:t>
            </w:r>
          </w:p>
        </w:tc>
        <w:tc>
          <w:tcPr>
            <w:tcW w:w="284" w:type="dxa"/>
          </w:tcPr>
          <w:p w14:paraId="40B7F793" w14:textId="77777777" w:rsidR="00CC47FC" w:rsidRPr="007F2770" w:rsidRDefault="00CC47FC" w:rsidP="00CB6A10">
            <w:pPr>
              <w:pStyle w:val="TAC"/>
              <w:rPr>
                <w:lang w:eastAsia="en-US"/>
              </w:rPr>
            </w:pPr>
            <w:r w:rsidRPr="007F2770">
              <w:rPr>
                <w:lang w:eastAsia="en-US"/>
              </w:rPr>
              <w:t>0</w:t>
            </w:r>
          </w:p>
        </w:tc>
        <w:tc>
          <w:tcPr>
            <w:tcW w:w="283" w:type="dxa"/>
          </w:tcPr>
          <w:p w14:paraId="6CA1AB13" w14:textId="77777777" w:rsidR="00CC47FC" w:rsidRPr="007F2770" w:rsidRDefault="00CC47FC" w:rsidP="00CB6A10">
            <w:pPr>
              <w:pStyle w:val="TAC"/>
              <w:rPr>
                <w:lang w:eastAsia="en-US"/>
              </w:rPr>
            </w:pPr>
            <w:r w:rsidRPr="007F2770">
              <w:rPr>
                <w:lang w:eastAsia="en-US"/>
              </w:rPr>
              <w:t>1</w:t>
            </w:r>
          </w:p>
        </w:tc>
        <w:tc>
          <w:tcPr>
            <w:tcW w:w="283" w:type="dxa"/>
          </w:tcPr>
          <w:p w14:paraId="112CEE98" w14:textId="77777777" w:rsidR="00CC47FC" w:rsidRPr="007F2770" w:rsidRDefault="00CC47FC" w:rsidP="00CB6A10">
            <w:pPr>
              <w:pStyle w:val="TAC"/>
              <w:rPr>
                <w:lang w:eastAsia="en-US"/>
              </w:rPr>
            </w:pPr>
          </w:p>
        </w:tc>
        <w:tc>
          <w:tcPr>
            <w:tcW w:w="6005" w:type="dxa"/>
          </w:tcPr>
          <w:p w14:paraId="03C9E5E9" w14:textId="77777777" w:rsidR="00CC47FC" w:rsidRPr="007F2770" w:rsidRDefault="00CC47FC" w:rsidP="00CB6A10">
            <w:pPr>
              <w:pStyle w:val="TAL"/>
              <w:rPr>
                <w:lang w:eastAsia="en-US"/>
              </w:rPr>
            </w:pPr>
            <w:r w:rsidRPr="007F2770">
              <w:rPr>
                <w:lang w:eastAsia="en-US"/>
              </w:rPr>
              <w:t>Ethernet</w:t>
            </w:r>
          </w:p>
        </w:tc>
      </w:tr>
      <w:tr w:rsidR="00CC47FC" w:rsidRPr="007F2770" w14:paraId="26E3BCA7" w14:textId="77777777" w:rsidTr="00CB6A10">
        <w:tblPrEx>
          <w:tblLook w:val="0000" w:firstRow="0" w:lastRow="0" w:firstColumn="0" w:lastColumn="0" w:noHBand="0" w:noVBand="0"/>
        </w:tblPrEx>
        <w:trPr>
          <w:cantSplit/>
          <w:jc w:val="center"/>
        </w:trPr>
        <w:tc>
          <w:tcPr>
            <w:tcW w:w="228" w:type="dxa"/>
          </w:tcPr>
          <w:p w14:paraId="6D486260" w14:textId="77777777" w:rsidR="00CC47FC" w:rsidRPr="007F2770" w:rsidRDefault="00CC47FC" w:rsidP="00CB6A10">
            <w:pPr>
              <w:pStyle w:val="TAC"/>
              <w:rPr>
                <w:lang w:eastAsia="en-US"/>
              </w:rPr>
            </w:pPr>
            <w:r w:rsidRPr="007F2770">
              <w:rPr>
                <w:lang w:eastAsia="en-US"/>
              </w:rPr>
              <w:t>1</w:t>
            </w:r>
          </w:p>
        </w:tc>
        <w:tc>
          <w:tcPr>
            <w:tcW w:w="284" w:type="dxa"/>
          </w:tcPr>
          <w:p w14:paraId="0CF2E1F5" w14:textId="77777777" w:rsidR="00CC47FC" w:rsidRPr="007F2770" w:rsidRDefault="00CC47FC" w:rsidP="00CB6A10">
            <w:pPr>
              <w:pStyle w:val="TAC"/>
              <w:rPr>
                <w:lang w:eastAsia="en-US"/>
              </w:rPr>
            </w:pPr>
            <w:r w:rsidRPr="007F2770">
              <w:rPr>
                <w:lang w:eastAsia="en-US"/>
              </w:rPr>
              <w:t>1</w:t>
            </w:r>
          </w:p>
        </w:tc>
        <w:tc>
          <w:tcPr>
            <w:tcW w:w="283" w:type="dxa"/>
          </w:tcPr>
          <w:p w14:paraId="5CD328D4" w14:textId="77777777" w:rsidR="00CC47FC" w:rsidRPr="007F2770" w:rsidRDefault="00CC47FC" w:rsidP="00CB6A10">
            <w:pPr>
              <w:pStyle w:val="TAC"/>
              <w:rPr>
                <w:lang w:eastAsia="en-US"/>
              </w:rPr>
            </w:pPr>
            <w:r w:rsidRPr="007F2770">
              <w:rPr>
                <w:lang w:eastAsia="en-US"/>
              </w:rPr>
              <w:t>1</w:t>
            </w:r>
          </w:p>
        </w:tc>
        <w:tc>
          <w:tcPr>
            <w:tcW w:w="283" w:type="dxa"/>
          </w:tcPr>
          <w:p w14:paraId="2BD22907" w14:textId="77777777" w:rsidR="00CC47FC" w:rsidRPr="007F2770" w:rsidRDefault="00CC47FC" w:rsidP="00CB6A10">
            <w:pPr>
              <w:pStyle w:val="TAC"/>
              <w:rPr>
                <w:lang w:eastAsia="en-US"/>
              </w:rPr>
            </w:pPr>
          </w:p>
        </w:tc>
        <w:tc>
          <w:tcPr>
            <w:tcW w:w="6005" w:type="dxa"/>
          </w:tcPr>
          <w:p w14:paraId="387CCD7B" w14:textId="77777777" w:rsidR="00CC47FC" w:rsidRPr="007F2770" w:rsidRDefault="00CC47FC" w:rsidP="00CB6A10">
            <w:pPr>
              <w:pStyle w:val="TAL"/>
              <w:rPr>
                <w:lang w:eastAsia="en-US"/>
              </w:rPr>
            </w:pPr>
            <w:r w:rsidRPr="007F2770">
              <w:rPr>
                <w:lang w:eastAsia="en-US"/>
              </w:rPr>
              <w:t>reserved</w:t>
            </w:r>
          </w:p>
        </w:tc>
      </w:tr>
      <w:tr w:rsidR="00CC47FC" w:rsidRPr="007F2770" w14:paraId="05A08A32" w14:textId="77777777" w:rsidTr="00CB6A10">
        <w:trPr>
          <w:cantSplit/>
          <w:jc w:val="center"/>
        </w:trPr>
        <w:tc>
          <w:tcPr>
            <w:tcW w:w="7083" w:type="dxa"/>
            <w:gridSpan w:val="5"/>
            <w:tcBorders>
              <w:top w:val="nil"/>
              <w:left w:val="single" w:sz="4" w:space="0" w:color="auto"/>
              <w:bottom w:val="nil"/>
              <w:right w:val="single" w:sz="4" w:space="0" w:color="auto"/>
            </w:tcBorders>
            <w:hideMark/>
          </w:tcPr>
          <w:p w14:paraId="09C92BC3" w14:textId="77777777" w:rsidR="00CC47FC" w:rsidRPr="007F2770" w:rsidRDefault="00CC47FC" w:rsidP="00CB6A10">
            <w:pPr>
              <w:pStyle w:val="TAL"/>
              <w:rPr>
                <w:lang w:eastAsia="en-US"/>
              </w:rPr>
            </w:pPr>
          </w:p>
        </w:tc>
      </w:tr>
      <w:tr w:rsidR="00CC47FC" w:rsidRPr="007F2770" w14:paraId="580B881C" w14:textId="77777777" w:rsidTr="00CB6A10">
        <w:trPr>
          <w:cantSplit/>
          <w:jc w:val="center"/>
        </w:trPr>
        <w:tc>
          <w:tcPr>
            <w:tcW w:w="7083" w:type="dxa"/>
            <w:gridSpan w:val="5"/>
            <w:tcBorders>
              <w:top w:val="nil"/>
              <w:left w:val="single" w:sz="4" w:space="0" w:color="auto"/>
              <w:bottom w:val="single" w:sz="4" w:space="0" w:color="auto"/>
              <w:right w:val="single" w:sz="4" w:space="0" w:color="auto"/>
            </w:tcBorders>
          </w:tcPr>
          <w:p w14:paraId="7AE25609" w14:textId="77777777" w:rsidR="00CC47FC" w:rsidRPr="007F2770" w:rsidRDefault="00CC47FC" w:rsidP="00CB6A10">
            <w:pPr>
              <w:pStyle w:val="TAL"/>
              <w:rPr>
                <w:lang w:eastAsia="en-US"/>
              </w:rPr>
            </w:pPr>
            <w:r w:rsidRPr="007F2770">
              <w:rPr>
                <w:lang w:eastAsia="en-US"/>
              </w:rPr>
              <w:t>All other values are unused and shall be interpreted as "IPv4v6", if received by the UE or the network.</w:t>
            </w:r>
          </w:p>
        </w:tc>
      </w:tr>
    </w:tbl>
    <w:p w14:paraId="4D71894A" w14:textId="77777777" w:rsidR="00C81E76" w:rsidRPr="007F2770" w:rsidRDefault="00C81E76" w:rsidP="00C81E76"/>
    <w:p w14:paraId="17ACC409" w14:textId="77777777" w:rsidR="005103CB" w:rsidRPr="007F2770" w:rsidRDefault="005103CB" w:rsidP="00781477">
      <w:pPr>
        <w:pStyle w:val="Heading4"/>
      </w:pPr>
      <w:bookmarkStart w:id="18136" w:name="_Toc20233299"/>
      <w:bookmarkStart w:id="18137" w:name="_Toc27747436"/>
      <w:bookmarkStart w:id="18138" w:name="_Toc36213630"/>
      <w:bookmarkStart w:id="18139" w:name="_Toc36657807"/>
      <w:bookmarkStart w:id="18140" w:name="_Toc45287484"/>
      <w:bookmarkStart w:id="18141" w:name="_Toc51948760"/>
      <w:bookmarkStart w:id="18142" w:name="_Toc51949852"/>
      <w:bookmarkStart w:id="18143" w:name="_Toc131396941"/>
      <w:r w:rsidRPr="007F2770">
        <w:t>9.11.4.12</w:t>
      </w:r>
      <w:r w:rsidRPr="007F2770">
        <w:tab/>
        <w:t>QoS flow descriptions</w:t>
      </w:r>
      <w:bookmarkEnd w:id="18136"/>
      <w:bookmarkEnd w:id="18137"/>
      <w:bookmarkEnd w:id="18138"/>
      <w:bookmarkEnd w:id="18139"/>
      <w:bookmarkEnd w:id="18140"/>
      <w:bookmarkEnd w:id="18141"/>
      <w:bookmarkEnd w:id="18142"/>
      <w:bookmarkEnd w:id="18143"/>
    </w:p>
    <w:p w14:paraId="59E9532D" w14:textId="77777777" w:rsidR="005103CB" w:rsidRPr="007F2770" w:rsidRDefault="005103CB" w:rsidP="005103CB">
      <w:r w:rsidRPr="007F2770">
        <w:t>The purpose of the QoS flow descriptions information element is to indicate a set of QoS flow descriptions to be used by the UE, where each QoS flow description is a set of parameters as described in subclause 6.2.5.1.1.</w:t>
      </w:r>
      <w:r w:rsidR="009B1C01" w:rsidRPr="007F2770">
        <w:t>4</w:t>
      </w:r>
      <w:r w:rsidRPr="007F2770">
        <w:t>.</w:t>
      </w:r>
    </w:p>
    <w:p w14:paraId="6728D13E" w14:textId="77777777" w:rsidR="005103CB" w:rsidRPr="007F2770" w:rsidRDefault="005103CB" w:rsidP="005103CB">
      <w:r w:rsidRPr="007F2770">
        <w:t xml:space="preserve">The QoS flow descriptions information element is a type 6 information element with a minimum length of </w:t>
      </w:r>
      <w:r w:rsidR="004A7ABD" w:rsidRPr="007F2770">
        <w:t>6</w:t>
      </w:r>
      <w:r w:rsidRPr="007F2770">
        <w:t xml:space="preserve"> octets. The maximum length for the information element is 65538 octets.</w:t>
      </w:r>
    </w:p>
    <w:p w14:paraId="23F026F2" w14:textId="77777777" w:rsidR="005103CB" w:rsidRPr="007F2770" w:rsidRDefault="005103CB" w:rsidP="005103CB">
      <w:r w:rsidRPr="007F2770">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26F815A8" w14:textId="77777777" w:rsidTr="000B30B6">
        <w:trPr>
          <w:cantSplit/>
          <w:jc w:val="center"/>
        </w:trPr>
        <w:tc>
          <w:tcPr>
            <w:tcW w:w="709" w:type="dxa"/>
            <w:tcBorders>
              <w:top w:val="nil"/>
              <w:left w:val="nil"/>
              <w:bottom w:val="nil"/>
              <w:right w:val="nil"/>
            </w:tcBorders>
          </w:tcPr>
          <w:p w14:paraId="4F12C936" w14:textId="77777777" w:rsidR="005103CB" w:rsidRPr="007F2770" w:rsidRDefault="005103CB" w:rsidP="000B30B6">
            <w:pPr>
              <w:pStyle w:val="TAC"/>
            </w:pPr>
            <w:r w:rsidRPr="007F2770">
              <w:t>8</w:t>
            </w:r>
          </w:p>
        </w:tc>
        <w:tc>
          <w:tcPr>
            <w:tcW w:w="781" w:type="dxa"/>
            <w:tcBorders>
              <w:top w:val="nil"/>
              <w:left w:val="nil"/>
              <w:bottom w:val="nil"/>
              <w:right w:val="nil"/>
            </w:tcBorders>
          </w:tcPr>
          <w:p w14:paraId="1EBDF868" w14:textId="77777777" w:rsidR="005103CB" w:rsidRPr="007F2770" w:rsidRDefault="005103CB" w:rsidP="000B30B6">
            <w:pPr>
              <w:pStyle w:val="TAC"/>
            </w:pPr>
            <w:r w:rsidRPr="007F2770">
              <w:t>7</w:t>
            </w:r>
          </w:p>
        </w:tc>
        <w:tc>
          <w:tcPr>
            <w:tcW w:w="780" w:type="dxa"/>
            <w:tcBorders>
              <w:top w:val="nil"/>
              <w:left w:val="nil"/>
              <w:bottom w:val="nil"/>
              <w:right w:val="nil"/>
            </w:tcBorders>
          </w:tcPr>
          <w:p w14:paraId="78EF74CF" w14:textId="77777777" w:rsidR="005103CB" w:rsidRPr="007F2770" w:rsidRDefault="005103CB" w:rsidP="000B30B6">
            <w:pPr>
              <w:pStyle w:val="TAC"/>
            </w:pPr>
            <w:r w:rsidRPr="007F2770">
              <w:t>6</w:t>
            </w:r>
          </w:p>
        </w:tc>
        <w:tc>
          <w:tcPr>
            <w:tcW w:w="779" w:type="dxa"/>
            <w:tcBorders>
              <w:top w:val="nil"/>
              <w:left w:val="nil"/>
              <w:bottom w:val="nil"/>
              <w:right w:val="nil"/>
            </w:tcBorders>
          </w:tcPr>
          <w:p w14:paraId="156130E6" w14:textId="77777777" w:rsidR="005103CB" w:rsidRPr="007F2770" w:rsidRDefault="005103CB" w:rsidP="000B30B6">
            <w:pPr>
              <w:pStyle w:val="TAC"/>
            </w:pPr>
            <w:r w:rsidRPr="007F2770">
              <w:t>5</w:t>
            </w:r>
          </w:p>
        </w:tc>
        <w:tc>
          <w:tcPr>
            <w:tcW w:w="708" w:type="dxa"/>
            <w:tcBorders>
              <w:top w:val="nil"/>
              <w:left w:val="nil"/>
              <w:bottom w:val="nil"/>
              <w:right w:val="nil"/>
            </w:tcBorders>
          </w:tcPr>
          <w:p w14:paraId="4C9D993B" w14:textId="77777777" w:rsidR="005103CB" w:rsidRPr="007F2770" w:rsidRDefault="005103CB" w:rsidP="000B30B6">
            <w:pPr>
              <w:pStyle w:val="TAC"/>
            </w:pPr>
            <w:r w:rsidRPr="007F2770">
              <w:t>4</w:t>
            </w:r>
          </w:p>
        </w:tc>
        <w:tc>
          <w:tcPr>
            <w:tcW w:w="709" w:type="dxa"/>
            <w:tcBorders>
              <w:top w:val="nil"/>
              <w:left w:val="nil"/>
              <w:bottom w:val="nil"/>
              <w:right w:val="nil"/>
            </w:tcBorders>
          </w:tcPr>
          <w:p w14:paraId="550C56AE" w14:textId="77777777" w:rsidR="005103CB" w:rsidRPr="007F2770" w:rsidRDefault="005103CB" w:rsidP="000B30B6">
            <w:pPr>
              <w:pStyle w:val="TAC"/>
            </w:pPr>
            <w:r w:rsidRPr="007F2770">
              <w:t>3</w:t>
            </w:r>
          </w:p>
        </w:tc>
        <w:tc>
          <w:tcPr>
            <w:tcW w:w="781" w:type="dxa"/>
            <w:tcBorders>
              <w:top w:val="nil"/>
              <w:left w:val="nil"/>
              <w:bottom w:val="nil"/>
              <w:right w:val="nil"/>
            </w:tcBorders>
          </w:tcPr>
          <w:p w14:paraId="556640C7" w14:textId="77777777" w:rsidR="005103CB" w:rsidRPr="007F2770" w:rsidRDefault="005103CB" w:rsidP="000B30B6">
            <w:pPr>
              <w:pStyle w:val="TAC"/>
            </w:pPr>
            <w:r w:rsidRPr="007F2770">
              <w:t>2</w:t>
            </w:r>
          </w:p>
        </w:tc>
        <w:tc>
          <w:tcPr>
            <w:tcW w:w="708" w:type="dxa"/>
            <w:tcBorders>
              <w:top w:val="nil"/>
              <w:left w:val="nil"/>
              <w:bottom w:val="nil"/>
              <w:right w:val="nil"/>
            </w:tcBorders>
          </w:tcPr>
          <w:p w14:paraId="4ECFFDE4" w14:textId="77777777" w:rsidR="005103CB" w:rsidRPr="007F2770" w:rsidRDefault="005103CB" w:rsidP="000B30B6">
            <w:pPr>
              <w:pStyle w:val="TAC"/>
            </w:pPr>
            <w:r w:rsidRPr="007F2770">
              <w:t>1</w:t>
            </w:r>
          </w:p>
        </w:tc>
        <w:tc>
          <w:tcPr>
            <w:tcW w:w="1560" w:type="dxa"/>
            <w:tcBorders>
              <w:top w:val="nil"/>
              <w:left w:val="nil"/>
              <w:bottom w:val="nil"/>
              <w:right w:val="nil"/>
            </w:tcBorders>
          </w:tcPr>
          <w:p w14:paraId="1C4BE760" w14:textId="77777777" w:rsidR="005103CB" w:rsidRPr="007F2770" w:rsidRDefault="005103CB" w:rsidP="000B30B6">
            <w:pPr>
              <w:pStyle w:val="TAL"/>
            </w:pPr>
          </w:p>
        </w:tc>
      </w:tr>
      <w:tr w:rsidR="005103CB" w:rsidRPr="007F2770" w14:paraId="2D0A794F" w14:textId="77777777" w:rsidTr="000B30B6">
        <w:trPr>
          <w:cantSplit/>
          <w:jc w:val="center"/>
        </w:trPr>
        <w:tc>
          <w:tcPr>
            <w:tcW w:w="5955" w:type="dxa"/>
            <w:gridSpan w:val="8"/>
            <w:tcBorders>
              <w:top w:val="single" w:sz="4" w:space="0" w:color="auto"/>
              <w:right w:val="single" w:sz="4" w:space="0" w:color="auto"/>
            </w:tcBorders>
          </w:tcPr>
          <w:p w14:paraId="1663A853" w14:textId="77777777" w:rsidR="005103CB" w:rsidRPr="007F2770" w:rsidRDefault="005103CB" w:rsidP="000B30B6">
            <w:pPr>
              <w:pStyle w:val="TAC"/>
            </w:pPr>
            <w:r w:rsidRPr="007F2770">
              <w:t>QoS flow descriptions IEI</w:t>
            </w:r>
          </w:p>
        </w:tc>
        <w:tc>
          <w:tcPr>
            <w:tcW w:w="1560" w:type="dxa"/>
            <w:tcBorders>
              <w:top w:val="nil"/>
              <w:left w:val="nil"/>
              <w:bottom w:val="nil"/>
              <w:right w:val="nil"/>
            </w:tcBorders>
          </w:tcPr>
          <w:p w14:paraId="083D26E9" w14:textId="77777777" w:rsidR="005103CB" w:rsidRPr="007F2770" w:rsidRDefault="005103CB" w:rsidP="000B30B6">
            <w:pPr>
              <w:pStyle w:val="TAL"/>
            </w:pPr>
            <w:r w:rsidRPr="007F2770">
              <w:t>octet 1</w:t>
            </w:r>
          </w:p>
        </w:tc>
      </w:tr>
      <w:tr w:rsidR="005103CB" w:rsidRPr="007F2770" w14:paraId="080FE276" w14:textId="77777777" w:rsidTr="000B30B6">
        <w:trPr>
          <w:cantSplit/>
          <w:jc w:val="center"/>
        </w:trPr>
        <w:tc>
          <w:tcPr>
            <w:tcW w:w="5955" w:type="dxa"/>
            <w:gridSpan w:val="8"/>
            <w:tcBorders>
              <w:top w:val="single" w:sz="4" w:space="0" w:color="auto"/>
              <w:right w:val="single" w:sz="4" w:space="0" w:color="auto"/>
            </w:tcBorders>
          </w:tcPr>
          <w:p w14:paraId="05DC9C2D" w14:textId="77777777" w:rsidR="005103CB" w:rsidRPr="007F2770" w:rsidRDefault="005103CB" w:rsidP="000B30B6">
            <w:pPr>
              <w:pStyle w:val="TAC"/>
            </w:pPr>
          </w:p>
          <w:p w14:paraId="7B6020F8" w14:textId="77777777" w:rsidR="005103CB" w:rsidRPr="007F2770" w:rsidRDefault="005103CB" w:rsidP="000B30B6">
            <w:pPr>
              <w:pStyle w:val="TAC"/>
            </w:pPr>
            <w:r w:rsidRPr="007F2770">
              <w:t>Length of QoS flow descriptions contents</w:t>
            </w:r>
          </w:p>
        </w:tc>
        <w:tc>
          <w:tcPr>
            <w:tcW w:w="1560" w:type="dxa"/>
            <w:tcBorders>
              <w:top w:val="nil"/>
              <w:left w:val="nil"/>
              <w:bottom w:val="nil"/>
              <w:right w:val="nil"/>
            </w:tcBorders>
          </w:tcPr>
          <w:p w14:paraId="31DDB3E5" w14:textId="77777777" w:rsidR="005103CB" w:rsidRPr="007F2770" w:rsidRDefault="005103CB" w:rsidP="000B30B6">
            <w:pPr>
              <w:pStyle w:val="TAL"/>
            </w:pPr>
            <w:r w:rsidRPr="007F2770">
              <w:t>octet 2</w:t>
            </w:r>
          </w:p>
          <w:p w14:paraId="214B1DF4" w14:textId="77777777" w:rsidR="005103CB" w:rsidRPr="007F2770" w:rsidRDefault="005103CB" w:rsidP="000B30B6">
            <w:pPr>
              <w:pStyle w:val="TAL"/>
            </w:pPr>
          </w:p>
          <w:p w14:paraId="59C8D13C" w14:textId="77777777" w:rsidR="005103CB" w:rsidRPr="007F2770" w:rsidRDefault="005103CB" w:rsidP="000B30B6">
            <w:pPr>
              <w:pStyle w:val="TAL"/>
            </w:pPr>
            <w:r w:rsidRPr="007F2770">
              <w:t>octet 3</w:t>
            </w:r>
          </w:p>
        </w:tc>
      </w:tr>
      <w:tr w:rsidR="005103CB" w:rsidRPr="007F2770" w14:paraId="2C1369A4" w14:textId="77777777" w:rsidTr="000B30B6">
        <w:trPr>
          <w:cantSplit/>
          <w:jc w:val="center"/>
        </w:trPr>
        <w:tc>
          <w:tcPr>
            <w:tcW w:w="5955" w:type="dxa"/>
            <w:gridSpan w:val="8"/>
            <w:tcBorders>
              <w:top w:val="single" w:sz="4" w:space="0" w:color="auto"/>
              <w:right w:val="single" w:sz="4" w:space="0" w:color="auto"/>
            </w:tcBorders>
          </w:tcPr>
          <w:p w14:paraId="646F7F6A" w14:textId="77777777" w:rsidR="005103CB" w:rsidRPr="007F2770" w:rsidRDefault="005103CB" w:rsidP="000B30B6">
            <w:pPr>
              <w:pStyle w:val="TAC"/>
            </w:pPr>
          </w:p>
          <w:p w14:paraId="2477E857" w14:textId="77777777" w:rsidR="005103CB" w:rsidRPr="007F2770" w:rsidRDefault="005103CB" w:rsidP="000B30B6">
            <w:pPr>
              <w:pStyle w:val="TAC"/>
            </w:pPr>
            <w:r w:rsidRPr="007F2770">
              <w:t>QoS flow description 1</w:t>
            </w:r>
          </w:p>
        </w:tc>
        <w:tc>
          <w:tcPr>
            <w:tcW w:w="1560" w:type="dxa"/>
            <w:tcBorders>
              <w:top w:val="nil"/>
              <w:left w:val="nil"/>
              <w:bottom w:val="nil"/>
              <w:right w:val="nil"/>
            </w:tcBorders>
          </w:tcPr>
          <w:p w14:paraId="27191B7D" w14:textId="77777777" w:rsidR="005103CB" w:rsidRPr="007F2770" w:rsidRDefault="005103CB" w:rsidP="000B30B6">
            <w:pPr>
              <w:pStyle w:val="TAL"/>
            </w:pPr>
            <w:r w:rsidRPr="007F2770">
              <w:t>octet 4</w:t>
            </w:r>
          </w:p>
          <w:p w14:paraId="094041A3" w14:textId="77777777" w:rsidR="005103CB" w:rsidRPr="007F2770" w:rsidRDefault="005103CB" w:rsidP="000B30B6">
            <w:pPr>
              <w:pStyle w:val="TAL"/>
            </w:pPr>
          </w:p>
          <w:p w14:paraId="0122B8AD" w14:textId="77777777" w:rsidR="005103CB" w:rsidRPr="007F2770" w:rsidRDefault="005103CB" w:rsidP="000B30B6">
            <w:pPr>
              <w:pStyle w:val="TAL"/>
            </w:pPr>
            <w:r w:rsidRPr="007F2770">
              <w:t>octet u</w:t>
            </w:r>
          </w:p>
        </w:tc>
      </w:tr>
      <w:tr w:rsidR="005103CB" w:rsidRPr="007F2770" w14:paraId="751CB598" w14:textId="77777777" w:rsidTr="000B30B6">
        <w:trPr>
          <w:cantSplit/>
          <w:jc w:val="center"/>
        </w:trPr>
        <w:tc>
          <w:tcPr>
            <w:tcW w:w="5955" w:type="dxa"/>
            <w:gridSpan w:val="8"/>
            <w:tcBorders>
              <w:top w:val="single" w:sz="4" w:space="0" w:color="auto"/>
              <w:right w:val="single" w:sz="4" w:space="0" w:color="auto"/>
            </w:tcBorders>
          </w:tcPr>
          <w:p w14:paraId="7FC8732B" w14:textId="77777777" w:rsidR="005103CB" w:rsidRPr="007F2770" w:rsidRDefault="005103CB" w:rsidP="000B30B6">
            <w:pPr>
              <w:pStyle w:val="TAC"/>
            </w:pPr>
          </w:p>
          <w:p w14:paraId="47F745F9" w14:textId="77777777" w:rsidR="005103CB" w:rsidRPr="007F2770" w:rsidRDefault="005103CB" w:rsidP="000B30B6">
            <w:pPr>
              <w:pStyle w:val="TAC"/>
            </w:pPr>
            <w:r w:rsidRPr="007F2770">
              <w:t>QoS flow description 2</w:t>
            </w:r>
          </w:p>
        </w:tc>
        <w:tc>
          <w:tcPr>
            <w:tcW w:w="1560" w:type="dxa"/>
            <w:tcBorders>
              <w:top w:val="nil"/>
              <w:left w:val="nil"/>
              <w:bottom w:val="nil"/>
              <w:right w:val="nil"/>
            </w:tcBorders>
          </w:tcPr>
          <w:p w14:paraId="744441BD" w14:textId="77777777" w:rsidR="005103CB" w:rsidRPr="007F2770" w:rsidRDefault="005103CB" w:rsidP="000B30B6">
            <w:pPr>
              <w:pStyle w:val="TAL"/>
            </w:pPr>
            <w:r w:rsidRPr="007F2770">
              <w:t>octet u+1</w:t>
            </w:r>
          </w:p>
          <w:p w14:paraId="799AD928" w14:textId="77777777" w:rsidR="005103CB" w:rsidRPr="007F2770" w:rsidRDefault="005103CB" w:rsidP="000B30B6">
            <w:pPr>
              <w:pStyle w:val="TAL"/>
            </w:pPr>
          </w:p>
          <w:p w14:paraId="4489CA25" w14:textId="77777777" w:rsidR="005103CB" w:rsidRPr="007F2770" w:rsidRDefault="005103CB" w:rsidP="000B30B6">
            <w:pPr>
              <w:pStyle w:val="TAL"/>
            </w:pPr>
            <w:r w:rsidRPr="007F2770">
              <w:t>octet v</w:t>
            </w:r>
          </w:p>
        </w:tc>
      </w:tr>
      <w:tr w:rsidR="005103CB" w:rsidRPr="007F2770" w14:paraId="6EA204E3" w14:textId="77777777" w:rsidTr="000B30B6">
        <w:trPr>
          <w:cantSplit/>
          <w:jc w:val="center"/>
        </w:trPr>
        <w:tc>
          <w:tcPr>
            <w:tcW w:w="5955" w:type="dxa"/>
            <w:gridSpan w:val="8"/>
            <w:tcBorders>
              <w:top w:val="single" w:sz="4" w:space="0" w:color="auto"/>
              <w:right w:val="single" w:sz="4" w:space="0" w:color="auto"/>
            </w:tcBorders>
          </w:tcPr>
          <w:p w14:paraId="696F8559" w14:textId="77777777" w:rsidR="005103CB" w:rsidRPr="007F2770" w:rsidRDefault="005103CB" w:rsidP="000B30B6">
            <w:pPr>
              <w:pStyle w:val="TAC"/>
            </w:pPr>
            <w:r w:rsidRPr="007F2770">
              <w:t>...</w:t>
            </w:r>
          </w:p>
        </w:tc>
        <w:tc>
          <w:tcPr>
            <w:tcW w:w="1560" w:type="dxa"/>
            <w:tcBorders>
              <w:top w:val="nil"/>
              <w:left w:val="nil"/>
              <w:bottom w:val="nil"/>
              <w:right w:val="nil"/>
            </w:tcBorders>
          </w:tcPr>
          <w:p w14:paraId="765B8E5B" w14:textId="77777777" w:rsidR="005103CB" w:rsidRPr="007F2770" w:rsidRDefault="005103CB" w:rsidP="000B30B6">
            <w:pPr>
              <w:pStyle w:val="TAL"/>
            </w:pPr>
            <w:r w:rsidRPr="007F2770">
              <w:t>octet v+1</w:t>
            </w:r>
          </w:p>
          <w:p w14:paraId="31712FE5" w14:textId="77777777" w:rsidR="005103CB" w:rsidRPr="007F2770" w:rsidRDefault="005103CB" w:rsidP="000B30B6">
            <w:pPr>
              <w:pStyle w:val="TAL"/>
            </w:pPr>
          </w:p>
          <w:p w14:paraId="5E474153" w14:textId="77777777" w:rsidR="005103CB" w:rsidRPr="007F2770" w:rsidRDefault="005103CB" w:rsidP="000B30B6">
            <w:pPr>
              <w:pStyle w:val="TAL"/>
            </w:pPr>
            <w:r w:rsidRPr="007F2770">
              <w:t>octet w</w:t>
            </w:r>
          </w:p>
        </w:tc>
      </w:tr>
      <w:tr w:rsidR="005103CB" w:rsidRPr="007F2770" w14:paraId="4B422BEB" w14:textId="77777777" w:rsidTr="000B30B6">
        <w:trPr>
          <w:cantSplit/>
          <w:jc w:val="center"/>
        </w:trPr>
        <w:tc>
          <w:tcPr>
            <w:tcW w:w="5955" w:type="dxa"/>
            <w:gridSpan w:val="8"/>
            <w:tcBorders>
              <w:top w:val="single" w:sz="4" w:space="0" w:color="auto"/>
              <w:right w:val="single" w:sz="4" w:space="0" w:color="auto"/>
            </w:tcBorders>
          </w:tcPr>
          <w:p w14:paraId="58A25C58" w14:textId="77777777" w:rsidR="005103CB" w:rsidRPr="007F2770" w:rsidRDefault="005103CB" w:rsidP="000B30B6">
            <w:pPr>
              <w:pStyle w:val="TAC"/>
            </w:pPr>
          </w:p>
          <w:p w14:paraId="67BD7AC0" w14:textId="77777777" w:rsidR="005103CB" w:rsidRPr="007F2770" w:rsidRDefault="005103CB" w:rsidP="000B30B6">
            <w:pPr>
              <w:pStyle w:val="TAC"/>
            </w:pPr>
            <w:r w:rsidRPr="007F2770">
              <w:t>QoS flow description n</w:t>
            </w:r>
          </w:p>
        </w:tc>
        <w:tc>
          <w:tcPr>
            <w:tcW w:w="1560" w:type="dxa"/>
            <w:tcBorders>
              <w:top w:val="nil"/>
              <w:left w:val="nil"/>
              <w:bottom w:val="nil"/>
              <w:right w:val="nil"/>
            </w:tcBorders>
          </w:tcPr>
          <w:p w14:paraId="6B1B0F55" w14:textId="77777777" w:rsidR="005103CB" w:rsidRPr="007F2770" w:rsidRDefault="005103CB" w:rsidP="000B30B6">
            <w:pPr>
              <w:pStyle w:val="TAL"/>
            </w:pPr>
            <w:r w:rsidRPr="007F2770">
              <w:t>octet w+1</w:t>
            </w:r>
          </w:p>
          <w:p w14:paraId="08282C30" w14:textId="77777777" w:rsidR="005103CB" w:rsidRPr="007F2770" w:rsidRDefault="005103CB" w:rsidP="000B30B6">
            <w:pPr>
              <w:pStyle w:val="TAL"/>
            </w:pPr>
          </w:p>
          <w:p w14:paraId="0833EE1B" w14:textId="77777777" w:rsidR="005103CB" w:rsidRPr="007F2770" w:rsidRDefault="005103CB" w:rsidP="000B30B6">
            <w:pPr>
              <w:pStyle w:val="TAL"/>
            </w:pPr>
            <w:r w:rsidRPr="007F2770">
              <w:t>octet x</w:t>
            </w:r>
          </w:p>
        </w:tc>
      </w:tr>
    </w:tbl>
    <w:p w14:paraId="449BB35B" w14:textId="77777777" w:rsidR="005103CB" w:rsidRPr="007F2770" w:rsidRDefault="005103CB" w:rsidP="005103CB">
      <w:pPr>
        <w:pStyle w:val="TF"/>
      </w:pPr>
      <w:r w:rsidRPr="007F2770">
        <w:t>Figure 9.11.4.12.1: QoS flow descriptions information element</w:t>
      </w:r>
    </w:p>
    <w:p w14:paraId="243C93DC" w14:textId="77777777" w:rsidR="005103CB" w:rsidRPr="007F2770"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7F2770" w14:paraId="02F1C47C" w14:textId="77777777" w:rsidTr="000B30B6">
        <w:trPr>
          <w:cantSplit/>
          <w:jc w:val="center"/>
        </w:trPr>
        <w:tc>
          <w:tcPr>
            <w:tcW w:w="709" w:type="dxa"/>
            <w:tcBorders>
              <w:top w:val="nil"/>
              <w:left w:val="nil"/>
              <w:bottom w:val="nil"/>
              <w:right w:val="nil"/>
            </w:tcBorders>
          </w:tcPr>
          <w:p w14:paraId="430124AE" w14:textId="77777777" w:rsidR="005103CB" w:rsidRPr="007F2770" w:rsidRDefault="005103CB" w:rsidP="000B30B6">
            <w:pPr>
              <w:pStyle w:val="TAC"/>
            </w:pPr>
            <w:r w:rsidRPr="007F2770">
              <w:t>8</w:t>
            </w:r>
          </w:p>
        </w:tc>
        <w:tc>
          <w:tcPr>
            <w:tcW w:w="781" w:type="dxa"/>
            <w:gridSpan w:val="2"/>
            <w:tcBorders>
              <w:top w:val="nil"/>
              <w:left w:val="nil"/>
              <w:bottom w:val="nil"/>
              <w:right w:val="nil"/>
            </w:tcBorders>
          </w:tcPr>
          <w:p w14:paraId="1DE9052C" w14:textId="77777777" w:rsidR="005103CB" w:rsidRPr="007F2770" w:rsidRDefault="005103CB" w:rsidP="000B30B6">
            <w:pPr>
              <w:pStyle w:val="TAC"/>
            </w:pPr>
            <w:r w:rsidRPr="007F2770">
              <w:t>7</w:t>
            </w:r>
          </w:p>
        </w:tc>
        <w:tc>
          <w:tcPr>
            <w:tcW w:w="780" w:type="dxa"/>
            <w:gridSpan w:val="2"/>
            <w:tcBorders>
              <w:top w:val="nil"/>
              <w:left w:val="nil"/>
              <w:bottom w:val="nil"/>
              <w:right w:val="nil"/>
            </w:tcBorders>
          </w:tcPr>
          <w:p w14:paraId="0F783A49" w14:textId="77777777" w:rsidR="005103CB" w:rsidRPr="007F2770" w:rsidRDefault="005103CB" w:rsidP="000B30B6">
            <w:pPr>
              <w:pStyle w:val="TAC"/>
            </w:pPr>
            <w:r w:rsidRPr="007F2770">
              <w:t>6</w:t>
            </w:r>
          </w:p>
        </w:tc>
        <w:tc>
          <w:tcPr>
            <w:tcW w:w="779" w:type="dxa"/>
            <w:gridSpan w:val="2"/>
            <w:tcBorders>
              <w:top w:val="nil"/>
              <w:left w:val="nil"/>
              <w:bottom w:val="nil"/>
              <w:right w:val="nil"/>
            </w:tcBorders>
          </w:tcPr>
          <w:p w14:paraId="1260B912" w14:textId="77777777" w:rsidR="005103CB" w:rsidRPr="007F2770" w:rsidRDefault="005103CB" w:rsidP="000B30B6">
            <w:pPr>
              <w:pStyle w:val="TAC"/>
            </w:pPr>
            <w:r w:rsidRPr="007F2770">
              <w:t>5</w:t>
            </w:r>
          </w:p>
        </w:tc>
        <w:tc>
          <w:tcPr>
            <w:tcW w:w="708" w:type="dxa"/>
            <w:gridSpan w:val="2"/>
            <w:tcBorders>
              <w:top w:val="nil"/>
              <w:left w:val="nil"/>
              <w:bottom w:val="nil"/>
              <w:right w:val="nil"/>
            </w:tcBorders>
          </w:tcPr>
          <w:p w14:paraId="23A8A402" w14:textId="77777777" w:rsidR="005103CB" w:rsidRPr="007F2770" w:rsidRDefault="005103CB" w:rsidP="000B30B6">
            <w:pPr>
              <w:pStyle w:val="TAC"/>
            </w:pPr>
            <w:r w:rsidRPr="007F2770">
              <w:t>4</w:t>
            </w:r>
          </w:p>
        </w:tc>
        <w:tc>
          <w:tcPr>
            <w:tcW w:w="709" w:type="dxa"/>
            <w:tcBorders>
              <w:top w:val="nil"/>
              <w:left w:val="nil"/>
              <w:bottom w:val="nil"/>
              <w:right w:val="nil"/>
            </w:tcBorders>
          </w:tcPr>
          <w:p w14:paraId="17A8AA9C" w14:textId="77777777" w:rsidR="005103CB" w:rsidRPr="007F2770" w:rsidRDefault="005103CB" w:rsidP="000B30B6">
            <w:pPr>
              <w:pStyle w:val="TAC"/>
            </w:pPr>
            <w:r w:rsidRPr="007F2770">
              <w:t>3</w:t>
            </w:r>
          </w:p>
        </w:tc>
        <w:tc>
          <w:tcPr>
            <w:tcW w:w="781" w:type="dxa"/>
            <w:gridSpan w:val="2"/>
            <w:tcBorders>
              <w:top w:val="nil"/>
              <w:left w:val="nil"/>
              <w:bottom w:val="nil"/>
              <w:right w:val="nil"/>
            </w:tcBorders>
          </w:tcPr>
          <w:p w14:paraId="3CA5D9E5" w14:textId="77777777" w:rsidR="005103CB" w:rsidRPr="007F2770" w:rsidRDefault="005103CB" w:rsidP="000B30B6">
            <w:pPr>
              <w:pStyle w:val="TAC"/>
            </w:pPr>
            <w:r w:rsidRPr="007F2770">
              <w:t>2</w:t>
            </w:r>
          </w:p>
        </w:tc>
        <w:tc>
          <w:tcPr>
            <w:tcW w:w="710" w:type="dxa"/>
            <w:tcBorders>
              <w:top w:val="nil"/>
              <w:left w:val="nil"/>
              <w:bottom w:val="nil"/>
              <w:right w:val="nil"/>
            </w:tcBorders>
          </w:tcPr>
          <w:p w14:paraId="41A4FB03" w14:textId="77777777" w:rsidR="005103CB" w:rsidRPr="007F2770" w:rsidRDefault="005103CB" w:rsidP="000B30B6">
            <w:pPr>
              <w:pStyle w:val="TAC"/>
            </w:pPr>
            <w:r w:rsidRPr="007F2770">
              <w:t>1</w:t>
            </w:r>
          </w:p>
        </w:tc>
        <w:tc>
          <w:tcPr>
            <w:tcW w:w="1560" w:type="dxa"/>
            <w:tcBorders>
              <w:top w:val="nil"/>
              <w:left w:val="nil"/>
              <w:bottom w:val="nil"/>
              <w:right w:val="nil"/>
            </w:tcBorders>
          </w:tcPr>
          <w:p w14:paraId="713E6D3E" w14:textId="77777777" w:rsidR="005103CB" w:rsidRPr="007F2770" w:rsidRDefault="005103CB" w:rsidP="000B30B6">
            <w:pPr>
              <w:pStyle w:val="TAL"/>
            </w:pPr>
          </w:p>
        </w:tc>
      </w:tr>
      <w:tr w:rsidR="005103CB" w:rsidRPr="007F2770" w14:paraId="08915B53" w14:textId="77777777" w:rsidTr="000B30B6">
        <w:trPr>
          <w:cantSplit/>
          <w:jc w:val="center"/>
        </w:trPr>
        <w:tc>
          <w:tcPr>
            <w:tcW w:w="744" w:type="dxa"/>
            <w:gridSpan w:val="2"/>
            <w:tcBorders>
              <w:top w:val="single" w:sz="4" w:space="0" w:color="auto"/>
              <w:right w:val="single" w:sz="4" w:space="0" w:color="auto"/>
            </w:tcBorders>
          </w:tcPr>
          <w:p w14:paraId="100B7E53" w14:textId="77777777" w:rsidR="005103CB" w:rsidRPr="007F2770" w:rsidRDefault="005103CB" w:rsidP="000B30B6">
            <w:pPr>
              <w:pStyle w:val="TAC"/>
            </w:pPr>
            <w:r w:rsidRPr="007F2770">
              <w:t>0</w:t>
            </w:r>
          </w:p>
          <w:p w14:paraId="23F9EF41"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465C4477" w14:textId="77777777" w:rsidR="005103CB" w:rsidRPr="007F2770" w:rsidRDefault="005103CB" w:rsidP="000B30B6">
            <w:pPr>
              <w:pStyle w:val="TAC"/>
            </w:pPr>
            <w:r w:rsidRPr="007F2770">
              <w:t>0</w:t>
            </w:r>
          </w:p>
          <w:p w14:paraId="5CBB5761" w14:textId="77777777" w:rsidR="005103CB" w:rsidRPr="007F2770" w:rsidRDefault="005103CB" w:rsidP="000B30B6">
            <w:pPr>
              <w:pStyle w:val="TAC"/>
            </w:pPr>
            <w:r w:rsidRPr="007F2770">
              <w:t>Spare</w:t>
            </w:r>
          </w:p>
        </w:tc>
        <w:tc>
          <w:tcPr>
            <w:tcW w:w="4467" w:type="dxa"/>
            <w:gridSpan w:val="10"/>
            <w:tcBorders>
              <w:top w:val="single" w:sz="4" w:space="0" w:color="auto"/>
              <w:right w:val="single" w:sz="4" w:space="0" w:color="auto"/>
            </w:tcBorders>
          </w:tcPr>
          <w:p w14:paraId="1A140F63" w14:textId="77777777" w:rsidR="005103CB" w:rsidRPr="007F2770" w:rsidRDefault="005103CB" w:rsidP="000B30B6">
            <w:pPr>
              <w:pStyle w:val="TAC"/>
            </w:pPr>
            <w:r w:rsidRPr="007F2770">
              <w:t>QFI</w:t>
            </w:r>
          </w:p>
        </w:tc>
        <w:tc>
          <w:tcPr>
            <w:tcW w:w="1560" w:type="dxa"/>
            <w:tcBorders>
              <w:top w:val="nil"/>
              <w:left w:val="nil"/>
              <w:bottom w:val="nil"/>
              <w:right w:val="nil"/>
            </w:tcBorders>
          </w:tcPr>
          <w:p w14:paraId="0E9F1911" w14:textId="77777777" w:rsidR="005103CB" w:rsidRPr="007F2770" w:rsidRDefault="005103CB" w:rsidP="000B30B6">
            <w:pPr>
              <w:pStyle w:val="TAL"/>
            </w:pPr>
            <w:r w:rsidRPr="007F2770">
              <w:t>octet 4</w:t>
            </w:r>
          </w:p>
        </w:tc>
      </w:tr>
      <w:tr w:rsidR="005103CB" w:rsidRPr="007F2770" w14:paraId="2527F777" w14:textId="77777777" w:rsidTr="000B30B6">
        <w:trPr>
          <w:cantSplit/>
          <w:jc w:val="center"/>
        </w:trPr>
        <w:tc>
          <w:tcPr>
            <w:tcW w:w="2233" w:type="dxa"/>
            <w:gridSpan w:val="4"/>
            <w:tcBorders>
              <w:top w:val="single" w:sz="4" w:space="0" w:color="auto"/>
              <w:right w:val="single" w:sz="4" w:space="0" w:color="auto"/>
            </w:tcBorders>
          </w:tcPr>
          <w:p w14:paraId="4B6930D4" w14:textId="77777777" w:rsidR="005103CB" w:rsidRPr="007F2770" w:rsidRDefault="005103CB" w:rsidP="000B30B6">
            <w:pPr>
              <w:pStyle w:val="TAC"/>
            </w:pPr>
            <w:r w:rsidRPr="007F2770">
              <w:t>Operation code</w:t>
            </w:r>
          </w:p>
        </w:tc>
        <w:tc>
          <w:tcPr>
            <w:tcW w:w="744" w:type="dxa"/>
            <w:gridSpan w:val="2"/>
            <w:tcBorders>
              <w:top w:val="single" w:sz="4" w:space="0" w:color="auto"/>
              <w:right w:val="single" w:sz="4" w:space="0" w:color="auto"/>
            </w:tcBorders>
          </w:tcPr>
          <w:p w14:paraId="1D831F44" w14:textId="77777777" w:rsidR="005103CB" w:rsidRPr="007F2770" w:rsidRDefault="005103CB" w:rsidP="000B30B6">
            <w:pPr>
              <w:pStyle w:val="TAC"/>
            </w:pPr>
            <w:r w:rsidRPr="007F2770">
              <w:t>0</w:t>
            </w:r>
          </w:p>
          <w:p w14:paraId="4A533CE8" w14:textId="77777777" w:rsidR="005103CB" w:rsidRPr="007F2770" w:rsidRDefault="005103CB" w:rsidP="000B30B6">
            <w:pPr>
              <w:pStyle w:val="TAC"/>
            </w:pPr>
            <w:r w:rsidRPr="007F2770">
              <w:t>Spare</w:t>
            </w:r>
          </w:p>
        </w:tc>
        <w:tc>
          <w:tcPr>
            <w:tcW w:w="744" w:type="dxa"/>
            <w:gridSpan w:val="2"/>
            <w:tcBorders>
              <w:top w:val="single" w:sz="4" w:space="0" w:color="auto"/>
              <w:right w:val="single" w:sz="4" w:space="0" w:color="auto"/>
            </w:tcBorders>
          </w:tcPr>
          <w:p w14:paraId="76547BE0" w14:textId="77777777" w:rsidR="005103CB" w:rsidRPr="007F2770" w:rsidRDefault="005103CB" w:rsidP="000B30B6">
            <w:pPr>
              <w:pStyle w:val="TAC"/>
            </w:pPr>
            <w:r w:rsidRPr="007F2770">
              <w:t>0</w:t>
            </w:r>
          </w:p>
          <w:p w14:paraId="22213A49" w14:textId="77777777" w:rsidR="005103CB" w:rsidRPr="007F2770" w:rsidRDefault="005103CB" w:rsidP="000B30B6">
            <w:pPr>
              <w:pStyle w:val="TAC"/>
            </w:pPr>
            <w:r w:rsidRPr="007F2770">
              <w:t>Spare</w:t>
            </w:r>
          </w:p>
        </w:tc>
        <w:tc>
          <w:tcPr>
            <w:tcW w:w="745" w:type="dxa"/>
            <w:gridSpan w:val="2"/>
            <w:tcBorders>
              <w:top w:val="single" w:sz="4" w:space="0" w:color="auto"/>
              <w:right w:val="single" w:sz="4" w:space="0" w:color="auto"/>
            </w:tcBorders>
          </w:tcPr>
          <w:p w14:paraId="6FC5CA60" w14:textId="77777777" w:rsidR="005103CB" w:rsidRPr="007F2770" w:rsidRDefault="005103CB" w:rsidP="000B30B6">
            <w:pPr>
              <w:pStyle w:val="TAC"/>
            </w:pPr>
            <w:r w:rsidRPr="007F2770">
              <w:t>0</w:t>
            </w:r>
          </w:p>
          <w:p w14:paraId="11F1A623" w14:textId="77777777" w:rsidR="005103CB" w:rsidRPr="007F2770" w:rsidRDefault="005103CB" w:rsidP="000B30B6">
            <w:pPr>
              <w:pStyle w:val="TAC"/>
            </w:pPr>
            <w:r w:rsidRPr="007F2770">
              <w:t>Spare</w:t>
            </w:r>
          </w:p>
        </w:tc>
        <w:tc>
          <w:tcPr>
            <w:tcW w:w="744" w:type="dxa"/>
            <w:tcBorders>
              <w:top w:val="single" w:sz="4" w:space="0" w:color="auto"/>
              <w:right w:val="single" w:sz="4" w:space="0" w:color="auto"/>
            </w:tcBorders>
          </w:tcPr>
          <w:p w14:paraId="7E7F377F" w14:textId="77777777" w:rsidR="005103CB" w:rsidRPr="007F2770" w:rsidRDefault="005103CB" w:rsidP="000B30B6">
            <w:pPr>
              <w:pStyle w:val="TAC"/>
            </w:pPr>
            <w:r w:rsidRPr="007F2770">
              <w:t>0</w:t>
            </w:r>
          </w:p>
          <w:p w14:paraId="7180F879" w14:textId="77777777" w:rsidR="005103CB" w:rsidRPr="007F2770" w:rsidRDefault="005103CB" w:rsidP="000B30B6">
            <w:pPr>
              <w:pStyle w:val="TAC"/>
            </w:pPr>
            <w:r w:rsidRPr="007F2770">
              <w:t>Spare</w:t>
            </w:r>
          </w:p>
        </w:tc>
        <w:tc>
          <w:tcPr>
            <w:tcW w:w="747" w:type="dxa"/>
            <w:gridSpan w:val="2"/>
            <w:tcBorders>
              <w:top w:val="single" w:sz="4" w:space="0" w:color="auto"/>
              <w:right w:val="single" w:sz="4" w:space="0" w:color="auto"/>
            </w:tcBorders>
          </w:tcPr>
          <w:p w14:paraId="7BC9252D" w14:textId="77777777" w:rsidR="005103CB" w:rsidRPr="007F2770" w:rsidRDefault="005103CB" w:rsidP="000B30B6">
            <w:pPr>
              <w:pStyle w:val="TAC"/>
            </w:pPr>
            <w:r w:rsidRPr="007F2770">
              <w:t>0</w:t>
            </w:r>
          </w:p>
          <w:p w14:paraId="6EA42CDA" w14:textId="77777777" w:rsidR="005103CB" w:rsidRPr="007F2770" w:rsidRDefault="005103CB" w:rsidP="000B30B6">
            <w:pPr>
              <w:pStyle w:val="TAC"/>
            </w:pPr>
            <w:r w:rsidRPr="007F2770">
              <w:t>Spare</w:t>
            </w:r>
          </w:p>
        </w:tc>
        <w:tc>
          <w:tcPr>
            <w:tcW w:w="1560" w:type="dxa"/>
            <w:tcBorders>
              <w:top w:val="nil"/>
              <w:left w:val="nil"/>
              <w:bottom w:val="nil"/>
              <w:right w:val="nil"/>
            </w:tcBorders>
          </w:tcPr>
          <w:p w14:paraId="2B598AA0" w14:textId="77777777" w:rsidR="005103CB" w:rsidRPr="007F2770" w:rsidRDefault="005103CB" w:rsidP="000B30B6">
            <w:pPr>
              <w:pStyle w:val="TAL"/>
            </w:pPr>
            <w:r w:rsidRPr="007F2770">
              <w:t>octet 5</w:t>
            </w:r>
          </w:p>
        </w:tc>
      </w:tr>
      <w:tr w:rsidR="005103CB" w:rsidRPr="007F2770" w14:paraId="7F84C09A" w14:textId="77777777" w:rsidTr="000B30B6">
        <w:trPr>
          <w:cantSplit/>
          <w:jc w:val="center"/>
        </w:trPr>
        <w:tc>
          <w:tcPr>
            <w:tcW w:w="744" w:type="dxa"/>
            <w:gridSpan w:val="2"/>
            <w:tcBorders>
              <w:top w:val="single" w:sz="4" w:space="0" w:color="auto"/>
              <w:right w:val="single" w:sz="4" w:space="0" w:color="auto"/>
            </w:tcBorders>
          </w:tcPr>
          <w:p w14:paraId="094D53D2" w14:textId="77777777" w:rsidR="005103CB" w:rsidRPr="007F2770" w:rsidRDefault="005103CB" w:rsidP="000B30B6">
            <w:pPr>
              <w:pStyle w:val="TAC"/>
            </w:pPr>
            <w:r w:rsidRPr="007F2770">
              <w:t>0</w:t>
            </w:r>
          </w:p>
          <w:p w14:paraId="76954C9E" w14:textId="77777777" w:rsidR="005103CB" w:rsidRPr="007F2770" w:rsidRDefault="005103CB" w:rsidP="000B30B6">
            <w:pPr>
              <w:pStyle w:val="TAC"/>
            </w:pPr>
            <w:r w:rsidRPr="007F2770">
              <w:t>Spare</w:t>
            </w:r>
          </w:p>
        </w:tc>
        <w:tc>
          <w:tcPr>
            <w:tcW w:w="746" w:type="dxa"/>
            <w:tcBorders>
              <w:top w:val="single" w:sz="4" w:space="0" w:color="auto"/>
              <w:right w:val="single" w:sz="4" w:space="0" w:color="auto"/>
            </w:tcBorders>
          </w:tcPr>
          <w:p w14:paraId="58A9457A" w14:textId="77777777" w:rsidR="005103CB" w:rsidRPr="007F2770" w:rsidRDefault="005103CB" w:rsidP="000B30B6">
            <w:pPr>
              <w:pStyle w:val="TAC"/>
            </w:pPr>
            <w:r w:rsidRPr="007F2770">
              <w:t>E</w:t>
            </w:r>
          </w:p>
        </w:tc>
        <w:tc>
          <w:tcPr>
            <w:tcW w:w="4467" w:type="dxa"/>
            <w:gridSpan w:val="10"/>
            <w:tcBorders>
              <w:top w:val="single" w:sz="4" w:space="0" w:color="auto"/>
              <w:right w:val="single" w:sz="4" w:space="0" w:color="auto"/>
            </w:tcBorders>
          </w:tcPr>
          <w:p w14:paraId="70DB51BA" w14:textId="77777777" w:rsidR="005103CB" w:rsidRPr="007F2770" w:rsidRDefault="005103CB" w:rsidP="000B30B6">
            <w:pPr>
              <w:pStyle w:val="TAC"/>
            </w:pPr>
            <w:r w:rsidRPr="007F2770">
              <w:t>Number of parameters</w:t>
            </w:r>
          </w:p>
        </w:tc>
        <w:tc>
          <w:tcPr>
            <w:tcW w:w="1560" w:type="dxa"/>
            <w:tcBorders>
              <w:top w:val="nil"/>
              <w:left w:val="nil"/>
              <w:bottom w:val="nil"/>
              <w:right w:val="nil"/>
            </w:tcBorders>
          </w:tcPr>
          <w:p w14:paraId="28DB48CE" w14:textId="77777777" w:rsidR="005103CB" w:rsidRPr="007F2770" w:rsidRDefault="005103CB" w:rsidP="000B30B6">
            <w:pPr>
              <w:pStyle w:val="TAL"/>
            </w:pPr>
            <w:r w:rsidRPr="007F2770">
              <w:t>octet 6</w:t>
            </w:r>
          </w:p>
        </w:tc>
      </w:tr>
      <w:tr w:rsidR="005103CB" w:rsidRPr="007F2770" w14:paraId="72CAF5C5" w14:textId="77777777" w:rsidTr="000B30B6">
        <w:trPr>
          <w:cantSplit/>
          <w:jc w:val="center"/>
        </w:trPr>
        <w:tc>
          <w:tcPr>
            <w:tcW w:w="5957" w:type="dxa"/>
            <w:gridSpan w:val="13"/>
            <w:tcBorders>
              <w:top w:val="single" w:sz="4" w:space="0" w:color="auto"/>
              <w:right w:val="single" w:sz="4" w:space="0" w:color="auto"/>
            </w:tcBorders>
          </w:tcPr>
          <w:p w14:paraId="22DDD5E0" w14:textId="77777777" w:rsidR="005103CB" w:rsidRPr="007F2770" w:rsidRDefault="005103CB" w:rsidP="000B30B6">
            <w:pPr>
              <w:pStyle w:val="TAC"/>
            </w:pPr>
          </w:p>
          <w:p w14:paraId="3362A4A7" w14:textId="77777777" w:rsidR="005103CB" w:rsidRPr="007F2770" w:rsidRDefault="005103CB" w:rsidP="000B30B6">
            <w:pPr>
              <w:pStyle w:val="TAC"/>
            </w:pPr>
            <w:r w:rsidRPr="007F2770">
              <w:t>Parameters list</w:t>
            </w:r>
          </w:p>
        </w:tc>
        <w:tc>
          <w:tcPr>
            <w:tcW w:w="1560" w:type="dxa"/>
            <w:tcBorders>
              <w:top w:val="nil"/>
              <w:left w:val="nil"/>
              <w:bottom w:val="nil"/>
              <w:right w:val="nil"/>
            </w:tcBorders>
          </w:tcPr>
          <w:p w14:paraId="6A536FEF" w14:textId="77777777" w:rsidR="005103CB" w:rsidRPr="007F2770" w:rsidRDefault="005103CB" w:rsidP="000B30B6">
            <w:pPr>
              <w:pStyle w:val="TAL"/>
            </w:pPr>
            <w:r w:rsidRPr="007F2770">
              <w:t>octet 7*</w:t>
            </w:r>
          </w:p>
          <w:p w14:paraId="1DFA18CA" w14:textId="77777777" w:rsidR="005103CB" w:rsidRPr="007F2770" w:rsidRDefault="005103CB" w:rsidP="000B30B6">
            <w:pPr>
              <w:pStyle w:val="TAL"/>
            </w:pPr>
          </w:p>
          <w:p w14:paraId="1E95C59E" w14:textId="77777777" w:rsidR="005103CB" w:rsidRPr="007F2770" w:rsidRDefault="005103CB" w:rsidP="000B30B6">
            <w:pPr>
              <w:pStyle w:val="TAL"/>
            </w:pPr>
            <w:r w:rsidRPr="007F2770">
              <w:t>octet u*</w:t>
            </w:r>
          </w:p>
        </w:tc>
      </w:tr>
    </w:tbl>
    <w:p w14:paraId="6F436952" w14:textId="77777777" w:rsidR="005103CB" w:rsidRPr="007F2770" w:rsidRDefault="005103CB" w:rsidP="005103CB">
      <w:pPr>
        <w:pStyle w:val="TF"/>
      </w:pPr>
      <w:r w:rsidRPr="007F2770">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4980F5CB" w14:textId="77777777" w:rsidTr="000B30B6">
        <w:trPr>
          <w:cantSplit/>
          <w:jc w:val="center"/>
        </w:trPr>
        <w:tc>
          <w:tcPr>
            <w:tcW w:w="709" w:type="dxa"/>
            <w:tcBorders>
              <w:top w:val="nil"/>
              <w:left w:val="nil"/>
              <w:bottom w:val="nil"/>
              <w:right w:val="nil"/>
            </w:tcBorders>
          </w:tcPr>
          <w:p w14:paraId="082C5838" w14:textId="77777777" w:rsidR="005103CB" w:rsidRPr="007F2770" w:rsidRDefault="005103CB" w:rsidP="000B30B6">
            <w:pPr>
              <w:pStyle w:val="TAC"/>
            </w:pPr>
            <w:r w:rsidRPr="007F2770">
              <w:t>8</w:t>
            </w:r>
          </w:p>
        </w:tc>
        <w:tc>
          <w:tcPr>
            <w:tcW w:w="781" w:type="dxa"/>
            <w:tcBorders>
              <w:top w:val="nil"/>
              <w:left w:val="nil"/>
              <w:bottom w:val="nil"/>
              <w:right w:val="nil"/>
            </w:tcBorders>
          </w:tcPr>
          <w:p w14:paraId="2840FF56" w14:textId="77777777" w:rsidR="005103CB" w:rsidRPr="007F2770" w:rsidRDefault="005103CB" w:rsidP="000B30B6">
            <w:pPr>
              <w:pStyle w:val="TAC"/>
            </w:pPr>
            <w:r w:rsidRPr="007F2770">
              <w:t>7</w:t>
            </w:r>
          </w:p>
        </w:tc>
        <w:tc>
          <w:tcPr>
            <w:tcW w:w="780" w:type="dxa"/>
            <w:tcBorders>
              <w:top w:val="nil"/>
              <w:left w:val="nil"/>
              <w:bottom w:val="nil"/>
              <w:right w:val="nil"/>
            </w:tcBorders>
          </w:tcPr>
          <w:p w14:paraId="60905969" w14:textId="77777777" w:rsidR="005103CB" w:rsidRPr="007F2770" w:rsidRDefault="005103CB" w:rsidP="000B30B6">
            <w:pPr>
              <w:pStyle w:val="TAC"/>
            </w:pPr>
            <w:r w:rsidRPr="007F2770">
              <w:t>6</w:t>
            </w:r>
          </w:p>
        </w:tc>
        <w:tc>
          <w:tcPr>
            <w:tcW w:w="779" w:type="dxa"/>
            <w:tcBorders>
              <w:top w:val="nil"/>
              <w:left w:val="nil"/>
              <w:bottom w:val="nil"/>
              <w:right w:val="nil"/>
            </w:tcBorders>
          </w:tcPr>
          <w:p w14:paraId="1CC302D0" w14:textId="77777777" w:rsidR="005103CB" w:rsidRPr="007F2770" w:rsidRDefault="005103CB" w:rsidP="000B30B6">
            <w:pPr>
              <w:pStyle w:val="TAC"/>
            </w:pPr>
            <w:r w:rsidRPr="007F2770">
              <w:t>5</w:t>
            </w:r>
          </w:p>
        </w:tc>
        <w:tc>
          <w:tcPr>
            <w:tcW w:w="708" w:type="dxa"/>
            <w:tcBorders>
              <w:top w:val="nil"/>
              <w:left w:val="nil"/>
              <w:bottom w:val="nil"/>
              <w:right w:val="nil"/>
            </w:tcBorders>
          </w:tcPr>
          <w:p w14:paraId="004FAE19" w14:textId="77777777" w:rsidR="005103CB" w:rsidRPr="007F2770" w:rsidRDefault="005103CB" w:rsidP="000B30B6">
            <w:pPr>
              <w:pStyle w:val="TAC"/>
            </w:pPr>
            <w:r w:rsidRPr="007F2770">
              <w:t>4</w:t>
            </w:r>
          </w:p>
        </w:tc>
        <w:tc>
          <w:tcPr>
            <w:tcW w:w="709" w:type="dxa"/>
            <w:tcBorders>
              <w:top w:val="nil"/>
              <w:left w:val="nil"/>
              <w:bottom w:val="nil"/>
              <w:right w:val="nil"/>
            </w:tcBorders>
          </w:tcPr>
          <w:p w14:paraId="0BD6A1F8" w14:textId="77777777" w:rsidR="005103CB" w:rsidRPr="007F2770" w:rsidRDefault="005103CB" w:rsidP="000B30B6">
            <w:pPr>
              <w:pStyle w:val="TAC"/>
            </w:pPr>
            <w:r w:rsidRPr="007F2770">
              <w:t>3</w:t>
            </w:r>
          </w:p>
        </w:tc>
        <w:tc>
          <w:tcPr>
            <w:tcW w:w="781" w:type="dxa"/>
            <w:tcBorders>
              <w:top w:val="nil"/>
              <w:left w:val="nil"/>
              <w:bottom w:val="nil"/>
              <w:right w:val="nil"/>
            </w:tcBorders>
          </w:tcPr>
          <w:p w14:paraId="44105301" w14:textId="77777777" w:rsidR="005103CB" w:rsidRPr="007F2770" w:rsidRDefault="005103CB" w:rsidP="000B30B6">
            <w:pPr>
              <w:pStyle w:val="TAC"/>
            </w:pPr>
            <w:r w:rsidRPr="007F2770">
              <w:t>2</w:t>
            </w:r>
          </w:p>
        </w:tc>
        <w:tc>
          <w:tcPr>
            <w:tcW w:w="708" w:type="dxa"/>
            <w:tcBorders>
              <w:top w:val="nil"/>
              <w:left w:val="nil"/>
              <w:bottom w:val="nil"/>
              <w:right w:val="nil"/>
            </w:tcBorders>
          </w:tcPr>
          <w:p w14:paraId="414D2026" w14:textId="77777777" w:rsidR="005103CB" w:rsidRPr="007F2770" w:rsidRDefault="005103CB" w:rsidP="000B30B6">
            <w:pPr>
              <w:pStyle w:val="TAC"/>
            </w:pPr>
            <w:r w:rsidRPr="007F2770">
              <w:t>1</w:t>
            </w:r>
          </w:p>
        </w:tc>
        <w:tc>
          <w:tcPr>
            <w:tcW w:w="1560" w:type="dxa"/>
            <w:tcBorders>
              <w:top w:val="nil"/>
              <w:left w:val="nil"/>
              <w:bottom w:val="nil"/>
              <w:right w:val="nil"/>
            </w:tcBorders>
          </w:tcPr>
          <w:p w14:paraId="46D737B5" w14:textId="77777777" w:rsidR="005103CB" w:rsidRPr="007F2770" w:rsidRDefault="005103CB" w:rsidP="000B30B6">
            <w:pPr>
              <w:pStyle w:val="TAL"/>
            </w:pPr>
          </w:p>
        </w:tc>
      </w:tr>
      <w:tr w:rsidR="005103CB" w:rsidRPr="007F2770" w14:paraId="07B6BDC4" w14:textId="77777777" w:rsidTr="000B30B6">
        <w:trPr>
          <w:cantSplit/>
          <w:jc w:val="center"/>
        </w:trPr>
        <w:tc>
          <w:tcPr>
            <w:tcW w:w="5955" w:type="dxa"/>
            <w:gridSpan w:val="8"/>
            <w:tcBorders>
              <w:top w:val="single" w:sz="4" w:space="0" w:color="auto"/>
              <w:right w:val="single" w:sz="4" w:space="0" w:color="auto"/>
            </w:tcBorders>
          </w:tcPr>
          <w:p w14:paraId="73623AD2" w14:textId="77777777" w:rsidR="005103CB" w:rsidRPr="007F2770" w:rsidRDefault="005103CB" w:rsidP="000B30B6">
            <w:pPr>
              <w:pStyle w:val="TAC"/>
            </w:pPr>
          </w:p>
          <w:p w14:paraId="1A776E79" w14:textId="77777777" w:rsidR="005103CB" w:rsidRPr="007F2770" w:rsidRDefault="005103CB" w:rsidP="000B30B6">
            <w:pPr>
              <w:pStyle w:val="TAC"/>
            </w:pPr>
            <w:r w:rsidRPr="007F2770">
              <w:t>Parameter 1</w:t>
            </w:r>
          </w:p>
        </w:tc>
        <w:tc>
          <w:tcPr>
            <w:tcW w:w="1560" w:type="dxa"/>
            <w:tcBorders>
              <w:top w:val="nil"/>
              <w:left w:val="nil"/>
              <w:bottom w:val="nil"/>
              <w:right w:val="nil"/>
            </w:tcBorders>
          </w:tcPr>
          <w:p w14:paraId="72D5C5E3" w14:textId="77777777" w:rsidR="005103CB" w:rsidRPr="007F2770" w:rsidRDefault="005103CB" w:rsidP="000B30B6">
            <w:pPr>
              <w:pStyle w:val="TAL"/>
            </w:pPr>
            <w:r w:rsidRPr="007F2770">
              <w:t>octet 7</w:t>
            </w:r>
          </w:p>
          <w:p w14:paraId="0E157C92" w14:textId="77777777" w:rsidR="005103CB" w:rsidRPr="007F2770" w:rsidRDefault="005103CB" w:rsidP="000B30B6">
            <w:pPr>
              <w:pStyle w:val="TAL"/>
            </w:pPr>
          </w:p>
          <w:p w14:paraId="69589E1D" w14:textId="77777777" w:rsidR="005103CB" w:rsidRPr="007F2770" w:rsidRDefault="005103CB" w:rsidP="000B30B6">
            <w:pPr>
              <w:pStyle w:val="TAL"/>
            </w:pPr>
            <w:r w:rsidRPr="007F2770">
              <w:t>octet m</w:t>
            </w:r>
          </w:p>
        </w:tc>
      </w:tr>
      <w:tr w:rsidR="005103CB" w:rsidRPr="007F2770" w14:paraId="5BC876B1" w14:textId="77777777" w:rsidTr="000B30B6">
        <w:trPr>
          <w:cantSplit/>
          <w:jc w:val="center"/>
        </w:trPr>
        <w:tc>
          <w:tcPr>
            <w:tcW w:w="5955" w:type="dxa"/>
            <w:gridSpan w:val="8"/>
            <w:tcBorders>
              <w:top w:val="single" w:sz="4" w:space="0" w:color="auto"/>
              <w:right w:val="single" w:sz="4" w:space="0" w:color="auto"/>
            </w:tcBorders>
          </w:tcPr>
          <w:p w14:paraId="089ACC04" w14:textId="77777777" w:rsidR="005103CB" w:rsidRPr="007F2770" w:rsidRDefault="005103CB" w:rsidP="000B30B6">
            <w:pPr>
              <w:pStyle w:val="TAC"/>
            </w:pPr>
          </w:p>
          <w:p w14:paraId="359177B1" w14:textId="77777777" w:rsidR="005103CB" w:rsidRPr="007F2770" w:rsidRDefault="005103CB" w:rsidP="000B30B6">
            <w:pPr>
              <w:pStyle w:val="TAC"/>
            </w:pPr>
            <w:r w:rsidRPr="007F2770">
              <w:t>Parameter 2</w:t>
            </w:r>
          </w:p>
        </w:tc>
        <w:tc>
          <w:tcPr>
            <w:tcW w:w="1560" w:type="dxa"/>
            <w:tcBorders>
              <w:top w:val="nil"/>
              <w:left w:val="nil"/>
              <w:bottom w:val="nil"/>
              <w:right w:val="nil"/>
            </w:tcBorders>
          </w:tcPr>
          <w:p w14:paraId="28A98AA8" w14:textId="77777777" w:rsidR="005103CB" w:rsidRPr="007F2770" w:rsidRDefault="005103CB" w:rsidP="000B30B6">
            <w:pPr>
              <w:pStyle w:val="TAL"/>
            </w:pPr>
            <w:r w:rsidRPr="007F2770">
              <w:t>octet m+1</w:t>
            </w:r>
          </w:p>
          <w:p w14:paraId="0B392235" w14:textId="77777777" w:rsidR="005103CB" w:rsidRPr="007F2770" w:rsidRDefault="005103CB" w:rsidP="000B30B6">
            <w:pPr>
              <w:pStyle w:val="TAL"/>
            </w:pPr>
          </w:p>
          <w:p w14:paraId="29E1F032" w14:textId="77777777" w:rsidR="005103CB" w:rsidRPr="007F2770" w:rsidRDefault="005103CB" w:rsidP="000B30B6">
            <w:pPr>
              <w:pStyle w:val="TAL"/>
            </w:pPr>
            <w:r w:rsidRPr="007F2770">
              <w:t>octet n</w:t>
            </w:r>
          </w:p>
        </w:tc>
      </w:tr>
      <w:tr w:rsidR="005103CB" w:rsidRPr="007F2770" w14:paraId="774D1A7C" w14:textId="77777777" w:rsidTr="000B30B6">
        <w:trPr>
          <w:cantSplit/>
          <w:jc w:val="center"/>
        </w:trPr>
        <w:tc>
          <w:tcPr>
            <w:tcW w:w="5955" w:type="dxa"/>
            <w:gridSpan w:val="8"/>
            <w:tcBorders>
              <w:top w:val="single" w:sz="4" w:space="0" w:color="auto"/>
              <w:right w:val="single" w:sz="4" w:space="0" w:color="auto"/>
            </w:tcBorders>
          </w:tcPr>
          <w:p w14:paraId="347E5DE9" w14:textId="77777777" w:rsidR="005103CB" w:rsidRPr="007F2770" w:rsidRDefault="005103CB" w:rsidP="000B30B6">
            <w:pPr>
              <w:pStyle w:val="TAC"/>
            </w:pPr>
            <w:r w:rsidRPr="007F2770">
              <w:t>...</w:t>
            </w:r>
          </w:p>
        </w:tc>
        <w:tc>
          <w:tcPr>
            <w:tcW w:w="1560" w:type="dxa"/>
            <w:tcBorders>
              <w:top w:val="nil"/>
              <w:left w:val="nil"/>
              <w:bottom w:val="nil"/>
              <w:right w:val="nil"/>
            </w:tcBorders>
          </w:tcPr>
          <w:p w14:paraId="6EE585EA" w14:textId="77777777" w:rsidR="005103CB" w:rsidRPr="007F2770" w:rsidRDefault="005103CB" w:rsidP="000B30B6">
            <w:pPr>
              <w:pStyle w:val="TAL"/>
            </w:pPr>
            <w:r w:rsidRPr="007F2770">
              <w:t>octet n+1</w:t>
            </w:r>
          </w:p>
          <w:p w14:paraId="764F4CC7" w14:textId="77777777" w:rsidR="005103CB" w:rsidRPr="007F2770" w:rsidRDefault="005103CB" w:rsidP="000B30B6">
            <w:pPr>
              <w:pStyle w:val="TAL"/>
            </w:pPr>
          </w:p>
          <w:p w14:paraId="5B41685A" w14:textId="77777777" w:rsidR="005103CB" w:rsidRPr="007F2770" w:rsidRDefault="005103CB" w:rsidP="000B30B6">
            <w:pPr>
              <w:pStyle w:val="TAL"/>
            </w:pPr>
            <w:r w:rsidRPr="007F2770">
              <w:t>octet o</w:t>
            </w:r>
          </w:p>
        </w:tc>
      </w:tr>
      <w:tr w:rsidR="005103CB" w:rsidRPr="007F2770" w14:paraId="0DF6CB4A" w14:textId="77777777" w:rsidTr="000B30B6">
        <w:trPr>
          <w:cantSplit/>
          <w:jc w:val="center"/>
        </w:trPr>
        <w:tc>
          <w:tcPr>
            <w:tcW w:w="5955" w:type="dxa"/>
            <w:gridSpan w:val="8"/>
            <w:tcBorders>
              <w:top w:val="single" w:sz="4" w:space="0" w:color="auto"/>
              <w:right w:val="single" w:sz="4" w:space="0" w:color="auto"/>
            </w:tcBorders>
          </w:tcPr>
          <w:p w14:paraId="63FE066C" w14:textId="77777777" w:rsidR="005103CB" w:rsidRPr="007F2770" w:rsidRDefault="005103CB" w:rsidP="000B30B6">
            <w:pPr>
              <w:pStyle w:val="TAC"/>
            </w:pPr>
          </w:p>
          <w:p w14:paraId="23495559" w14:textId="77777777" w:rsidR="005103CB" w:rsidRPr="007F2770" w:rsidRDefault="005103CB" w:rsidP="000B30B6">
            <w:pPr>
              <w:pStyle w:val="TAC"/>
            </w:pPr>
            <w:r w:rsidRPr="007F2770">
              <w:t>Parameter n</w:t>
            </w:r>
          </w:p>
        </w:tc>
        <w:tc>
          <w:tcPr>
            <w:tcW w:w="1560" w:type="dxa"/>
            <w:tcBorders>
              <w:top w:val="nil"/>
              <w:left w:val="nil"/>
              <w:bottom w:val="nil"/>
              <w:right w:val="nil"/>
            </w:tcBorders>
          </w:tcPr>
          <w:p w14:paraId="4F5BF153" w14:textId="77777777" w:rsidR="005103CB" w:rsidRPr="007F2770" w:rsidRDefault="005103CB" w:rsidP="000B30B6">
            <w:pPr>
              <w:pStyle w:val="TAL"/>
            </w:pPr>
            <w:r w:rsidRPr="007F2770">
              <w:t>octet o+1</w:t>
            </w:r>
          </w:p>
          <w:p w14:paraId="1545ED9F" w14:textId="77777777" w:rsidR="005103CB" w:rsidRPr="007F2770" w:rsidRDefault="005103CB" w:rsidP="000B30B6">
            <w:pPr>
              <w:pStyle w:val="TAL"/>
            </w:pPr>
          </w:p>
          <w:p w14:paraId="36B9B8E4" w14:textId="77777777" w:rsidR="005103CB" w:rsidRPr="007F2770" w:rsidRDefault="005103CB" w:rsidP="000B30B6">
            <w:pPr>
              <w:pStyle w:val="TAL"/>
            </w:pPr>
            <w:r w:rsidRPr="007F2770">
              <w:t>octet u</w:t>
            </w:r>
          </w:p>
        </w:tc>
      </w:tr>
    </w:tbl>
    <w:p w14:paraId="4FE17BCC" w14:textId="77777777" w:rsidR="005103CB" w:rsidRPr="007F2770" w:rsidRDefault="005103CB" w:rsidP="005103CB">
      <w:pPr>
        <w:pStyle w:val="TF"/>
      </w:pPr>
      <w:r w:rsidRPr="007F2770">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7F2770" w14:paraId="50D90775" w14:textId="77777777" w:rsidTr="000B30B6">
        <w:trPr>
          <w:cantSplit/>
          <w:jc w:val="center"/>
        </w:trPr>
        <w:tc>
          <w:tcPr>
            <w:tcW w:w="709" w:type="dxa"/>
            <w:tcBorders>
              <w:top w:val="nil"/>
              <w:left w:val="nil"/>
              <w:bottom w:val="nil"/>
              <w:right w:val="nil"/>
            </w:tcBorders>
          </w:tcPr>
          <w:p w14:paraId="18571781" w14:textId="77777777" w:rsidR="005103CB" w:rsidRPr="007F2770" w:rsidRDefault="005103CB" w:rsidP="000B30B6">
            <w:pPr>
              <w:pStyle w:val="TAC"/>
            </w:pPr>
            <w:r w:rsidRPr="007F2770">
              <w:t>8</w:t>
            </w:r>
          </w:p>
        </w:tc>
        <w:tc>
          <w:tcPr>
            <w:tcW w:w="781" w:type="dxa"/>
            <w:tcBorders>
              <w:top w:val="nil"/>
              <w:left w:val="nil"/>
              <w:bottom w:val="nil"/>
              <w:right w:val="nil"/>
            </w:tcBorders>
          </w:tcPr>
          <w:p w14:paraId="602D73E6" w14:textId="77777777" w:rsidR="005103CB" w:rsidRPr="007F2770" w:rsidRDefault="005103CB" w:rsidP="000B30B6">
            <w:pPr>
              <w:pStyle w:val="TAC"/>
            </w:pPr>
            <w:r w:rsidRPr="007F2770">
              <w:t>7</w:t>
            </w:r>
          </w:p>
        </w:tc>
        <w:tc>
          <w:tcPr>
            <w:tcW w:w="780" w:type="dxa"/>
            <w:tcBorders>
              <w:top w:val="nil"/>
              <w:left w:val="nil"/>
              <w:bottom w:val="nil"/>
              <w:right w:val="nil"/>
            </w:tcBorders>
          </w:tcPr>
          <w:p w14:paraId="4AC415B2" w14:textId="77777777" w:rsidR="005103CB" w:rsidRPr="007F2770" w:rsidRDefault="005103CB" w:rsidP="000B30B6">
            <w:pPr>
              <w:pStyle w:val="TAC"/>
            </w:pPr>
            <w:r w:rsidRPr="007F2770">
              <w:t>6</w:t>
            </w:r>
          </w:p>
        </w:tc>
        <w:tc>
          <w:tcPr>
            <w:tcW w:w="779" w:type="dxa"/>
            <w:tcBorders>
              <w:top w:val="nil"/>
              <w:left w:val="nil"/>
              <w:bottom w:val="nil"/>
              <w:right w:val="nil"/>
            </w:tcBorders>
          </w:tcPr>
          <w:p w14:paraId="5F813104" w14:textId="77777777" w:rsidR="005103CB" w:rsidRPr="007F2770" w:rsidRDefault="005103CB" w:rsidP="000B30B6">
            <w:pPr>
              <w:pStyle w:val="TAC"/>
            </w:pPr>
            <w:r w:rsidRPr="007F2770">
              <w:t>5</w:t>
            </w:r>
          </w:p>
        </w:tc>
        <w:tc>
          <w:tcPr>
            <w:tcW w:w="708" w:type="dxa"/>
            <w:tcBorders>
              <w:top w:val="nil"/>
              <w:left w:val="nil"/>
              <w:bottom w:val="nil"/>
              <w:right w:val="nil"/>
            </w:tcBorders>
          </w:tcPr>
          <w:p w14:paraId="7A42611C" w14:textId="77777777" w:rsidR="005103CB" w:rsidRPr="007F2770" w:rsidRDefault="005103CB" w:rsidP="000B30B6">
            <w:pPr>
              <w:pStyle w:val="TAC"/>
            </w:pPr>
            <w:r w:rsidRPr="007F2770">
              <w:t>4</w:t>
            </w:r>
          </w:p>
        </w:tc>
        <w:tc>
          <w:tcPr>
            <w:tcW w:w="709" w:type="dxa"/>
            <w:tcBorders>
              <w:top w:val="nil"/>
              <w:left w:val="nil"/>
              <w:bottom w:val="nil"/>
              <w:right w:val="nil"/>
            </w:tcBorders>
          </w:tcPr>
          <w:p w14:paraId="5F945646" w14:textId="77777777" w:rsidR="005103CB" w:rsidRPr="007F2770" w:rsidRDefault="005103CB" w:rsidP="000B30B6">
            <w:pPr>
              <w:pStyle w:val="TAC"/>
            </w:pPr>
            <w:r w:rsidRPr="007F2770">
              <w:t>3</w:t>
            </w:r>
          </w:p>
        </w:tc>
        <w:tc>
          <w:tcPr>
            <w:tcW w:w="781" w:type="dxa"/>
            <w:tcBorders>
              <w:top w:val="nil"/>
              <w:left w:val="nil"/>
              <w:bottom w:val="nil"/>
              <w:right w:val="nil"/>
            </w:tcBorders>
          </w:tcPr>
          <w:p w14:paraId="58BE92DF" w14:textId="77777777" w:rsidR="005103CB" w:rsidRPr="007F2770" w:rsidRDefault="005103CB" w:rsidP="000B30B6">
            <w:pPr>
              <w:pStyle w:val="TAC"/>
            </w:pPr>
            <w:r w:rsidRPr="007F2770">
              <w:t>2</w:t>
            </w:r>
          </w:p>
        </w:tc>
        <w:tc>
          <w:tcPr>
            <w:tcW w:w="708" w:type="dxa"/>
            <w:tcBorders>
              <w:top w:val="nil"/>
              <w:left w:val="nil"/>
              <w:bottom w:val="nil"/>
              <w:right w:val="nil"/>
            </w:tcBorders>
          </w:tcPr>
          <w:p w14:paraId="22154DE1" w14:textId="77777777" w:rsidR="005103CB" w:rsidRPr="007F2770" w:rsidRDefault="005103CB" w:rsidP="000B30B6">
            <w:pPr>
              <w:pStyle w:val="TAC"/>
            </w:pPr>
            <w:r w:rsidRPr="007F2770">
              <w:t>1</w:t>
            </w:r>
          </w:p>
        </w:tc>
        <w:tc>
          <w:tcPr>
            <w:tcW w:w="1560" w:type="dxa"/>
            <w:tcBorders>
              <w:top w:val="nil"/>
              <w:left w:val="nil"/>
              <w:bottom w:val="nil"/>
              <w:right w:val="nil"/>
            </w:tcBorders>
          </w:tcPr>
          <w:p w14:paraId="2659748D" w14:textId="77777777" w:rsidR="005103CB" w:rsidRPr="007F2770" w:rsidRDefault="005103CB" w:rsidP="000B30B6">
            <w:pPr>
              <w:pStyle w:val="TAL"/>
            </w:pPr>
          </w:p>
        </w:tc>
      </w:tr>
      <w:tr w:rsidR="005103CB" w:rsidRPr="007F2770" w14:paraId="55F8A70A" w14:textId="77777777" w:rsidTr="000B30B6">
        <w:trPr>
          <w:cantSplit/>
          <w:jc w:val="center"/>
        </w:trPr>
        <w:tc>
          <w:tcPr>
            <w:tcW w:w="5955" w:type="dxa"/>
            <w:gridSpan w:val="8"/>
            <w:tcBorders>
              <w:top w:val="single" w:sz="4" w:space="0" w:color="auto"/>
              <w:right w:val="single" w:sz="4" w:space="0" w:color="auto"/>
            </w:tcBorders>
          </w:tcPr>
          <w:p w14:paraId="31000339" w14:textId="77777777" w:rsidR="005103CB" w:rsidRPr="007F2770" w:rsidRDefault="005103CB" w:rsidP="000B30B6">
            <w:pPr>
              <w:pStyle w:val="TAC"/>
            </w:pPr>
            <w:r w:rsidRPr="007F2770">
              <w:t>Parameter identifier</w:t>
            </w:r>
          </w:p>
        </w:tc>
        <w:tc>
          <w:tcPr>
            <w:tcW w:w="1560" w:type="dxa"/>
            <w:tcBorders>
              <w:top w:val="nil"/>
              <w:left w:val="nil"/>
              <w:bottom w:val="nil"/>
              <w:right w:val="nil"/>
            </w:tcBorders>
          </w:tcPr>
          <w:p w14:paraId="688874E0" w14:textId="77777777" w:rsidR="005103CB" w:rsidRPr="007F2770" w:rsidRDefault="005103CB" w:rsidP="000B30B6">
            <w:pPr>
              <w:pStyle w:val="TAL"/>
            </w:pPr>
            <w:r w:rsidRPr="007F2770">
              <w:t>octet 7</w:t>
            </w:r>
          </w:p>
        </w:tc>
      </w:tr>
      <w:tr w:rsidR="005103CB" w:rsidRPr="007F2770" w14:paraId="6B0BA027" w14:textId="77777777" w:rsidTr="000B30B6">
        <w:trPr>
          <w:cantSplit/>
          <w:jc w:val="center"/>
        </w:trPr>
        <w:tc>
          <w:tcPr>
            <w:tcW w:w="5955" w:type="dxa"/>
            <w:gridSpan w:val="8"/>
            <w:tcBorders>
              <w:top w:val="single" w:sz="4" w:space="0" w:color="auto"/>
              <w:right w:val="single" w:sz="4" w:space="0" w:color="auto"/>
            </w:tcBorders>
          </w:tcPr>
          <w:p w14:paraId="3F2D1987" w14:textId="77777777" w:rsidR="005103CB" w:rsidRPr="007F2770" w:rsidRDefault="005103CB" w:rsidP="000B30B6">
            <w:pPr>
              <w:pStyle w:val="TAC"/>
            </w:pPr>
            <w:r w:rsidRPr="007F2770">
              <w:t>Length of parameter contents</w:t>
            </w:r>
          </w:p>
        </w:tc>
        <w:tc>
          <w:tcPr>
            <w:tcW w:w="1560" w:type="dxa"/>
            <w:tcBorders>
              <w:top w:val="nil"/>
              <w:left w:val="nil"/>
              <w:bottom w:val="nil"/>
              <w:right w:val="nil"/>
            </w:tcBorders>
          </w:tcPr>
          <w:p w14:paraId="4039234A" w14:textId="77777777" w:rsidR="005103CB" w:rsidRPr="007F2770" w:rsidRDefault="005103CB" w:rsidP="000B30B6">
            <w:pPr>
              <w:pStyle w:val="TAL"/>
            </w:pPr>
            <w:r w:rsidRPr="007F2770">
              <w:t>octet 8</w:t>
            </w:r>
          </w:p>
        </w:tc>
      </w:tr>
      <w:tr w:rsidR="005103CB" w:rsidRPr="007F2770" w14:paraId="720401EC" w14:textId="77777777" w:rsidTr="000B30B6">
        <w:trPr>
          <w:cantSplit/>
          <w:jc w:val="center"/>
        </w:trPr>
        <w:tc>
          <w:tcPr>
            <w:tcW w:w="5955" w:type="dxa"/>
            <w:gridSpan w:val="8"/>
            <w:tcBorders>
              <w:top w:val="single" w:sz="4" w:space="0" w:color="auto"/>
              <w:right w:val="single" w:sz="4" w:space="0" w:color="auto"/>
            </w:tcBorders>
          </w:tcPr>
          <w:p w14:paraId="380BE2F1" w14:textId="77777777" w:rsidR="005103CB" w:rsidRPr="007F2770" w:rsidRDefault="005103CB" w:rsidP="000B30B6">
            <w:pPr>
              <w:pStyle w:val="TAC"/>
            </w:pPr>
            <w:r w:rsidRPr="007F2770">
              <w:t>Parameter contents</w:t>
            </w:r>
          </w:p>
        </w:tc>
        <w:tc>
          <w:tcPr>
            <w:tcW w:w="1560" w:type="dxa"/>
            <w:tcBorders>
              <w:top w:val="nil"/>
              <w:left w:val="nil"/>
              <w:bottom w:val="nil"/>
              <w:right w:val="nil"/>
            </w:tcBorders>
          </w:tcPr>
          <w:p w14:paraId="3B0E0B3F" w14:textId="77777777" w:rsidR="005103CB" w:rsidRPr="007F2770" w:rsidRDefault="005103CB" w:rsidP="000B30B6">
            <w:pPr>
              <w:pStyle w:val="TAL"/>
            </w:pPr>
            <w:r w:rsidRPr="007F2770">
              <w:t>octet 9</w:t>
            </w:r>
          </w:p>
          <w:p w14:paraId="24D2459B" w14:textId="77777777" w:rsidR="005103CB" w:rsidRPr="007F2770" w:rsidRDefault="005103CB" w:rsidP="000B30B6">
            <w:pPr>
              <w:pStyle w:val="TAL"/>
            </w:pPr>
          </w:p>
          <w:p w14:paraId="31C51D5B" w14:textId="77777777" w:rsidR="005103CB" w:rsidRPr="007F2770" w:rsidRDefault="005103CB" w:rsidP="000B30B6">
            <w:pPr>
              <w:pStyle w:val="TAL"/>
            </w:pPr>
            <w:r w:rsidRPr="007F2770">
              <w:t>octet m</w:t>
            </w:r>
          </w:p>
        </w:tc>
      </w:tr>
    </w:tbl>
    <w:p w14:paraId="1ECAC115" w14:textId="77777777" w:rsidR="005103CB" w:rsidRPr="007F2770" w:rsidRDefault="005103CB" w:rsidP="005103CB">
      <w:pPr>
        <w:pStyle w:val="TF"/>
      </w:pPr>
      <w:r w:rsidRPr="007F2770">
        <w:t>Figure 9.11.4.12.4: Parameter</w:t>
      </w:r>
    </w:p>
    <w:p w14:paraId="635E1054" w14:textId="77777777" w:rsidR="005103CB" w:rsidRPr="007F2770" w:rsidRDefault="005103CB" w:rsidP="005103CB">
      <w:pPr>
        <w:pStyle w:val="TH"/>
      </w:pPr>
      <w:r w:rsidRPr="007F2770">
        <w:rPr>
          <w:lang w:val="fr-FR"/>
        </w:rPr>
        <w:t>Table </w:t>
      </w:r>
      <w:r w:rsidRPr="007F2770">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7F2770" w14:paraId="30D20E73" w14:textId="77777777" w:rsidTr="000B30B6">
        <w:trPr>
          <w:jc w:val="center"/>
        </w:trPr>
        <w:tc>
          <w:tcPr>
            <w:tcW w:w="7167" w:type="dxa"/>
          </w:tcPr>
          <w:p w14:paraId="2AA54E38" w14:textId="77777777" w:rsidR="005103CB" w:rsidRPr="007F2770" w:rsidRDefault="005103CB" w:rsidP="000B30B6">
            <w:pPr>
              <w:pStyle w:val="TAL"/>
            </w:pPr>
            <w:r w:rsidRPr="007F2770">
              <w:t>QoS flow identifier (QFI) (bits 6 to 1 of octet 4)</w:t>
            </w:r>
          </w:p>
          <w:p w14:paraId="22B67CCF" w14:textId="77777777" w:rsidR="005103CB" w:rsidRPr="007F2770" w:rsidRDefault="005103CB" w:rsidP="000B30B6">
            <w:pPr>
              <w:pStyle w:val="TAL"/>
            </w:pPr>
            <w:r w:rsidRPr="007F2770">
              <w:t>QFI field contains the QoS flow identifier.</w:t>
            </w:r>
          </w:p>
          <w:p w14:paraId="4DDEC918" w14:textId="77777777" w:rsidR="005103CB" w:rsidRPr="007F2770" w:rsidRDefault="005103CB" w:rsidP="000B30B6">
            <w:pPr>
              <w:pStyle w:val="TAL"/>
            </w:pPr>
            <w:r w:rsidRPr="007F2770">
              <w:t>Bits</w:t>
            </w:r>
          </w:p>
          <w:p w14:paraId="76D58AE3" w14:textId="77777777" w:rsidR="005103CB" w:rsidRPr="007F2770" w:rsidRDefault="005103CB" w:rsidP="000B30B6">
            <w:pPr>
              <w:pStyle w:val="TAL"/>
            </w:pPr>
            <w:r w:rsidRPr="007F2770">
              <w:t>6 5 4 3 2 1</w:t>
            </w:r>
          </w:p>
          <w:p w14:paraId="793E1940" w14:textId="77777777" w:rsidR="005103CB" w:rsidRPr="007F2770" w:rsidRDefault="005103CB" w:rsidP="000B30B6">
            <w:pPr>
              <w:pStyle w:val="TAL"/>
            </w:pPr>
            <w:r w:rsidRPr="007F2770">
              <w:t>0 0 0 0 0 0</w:t>
            </w:r>
            <w:r w:rsidRPr="007F2770">
              <w:tab/>
            </w:r>
            <w:r w:rsidR="003B5551" w:rsidRPr="007F2770">
              <w:t>no QoS flow identifier assigned</w:t>
            </w:r>
          </w:p>
          <w:p w14:paraId="5E5BB6F1" w14:textId="77777777" w:rsidR="003B5551" w:rsidRPr="007F2770" w:rsidRDefault="003B5551" w:rsidP="000B30B6">
            <w:pPr>
              <w:pStyle w:val="TAL"/>
            </w:pPr>
            <w:r w:rsidRPr="007F2770">
              <w:t xml:space="preserve">0 0 0 0 0 </w:t>
            </w:r>
            <w:r w:rsidRPr="007F2770">
              <w:rPr>
                <w:rFonts w:hint="eastAsia"/>
                <w:lang w:eastAsia="zh-CN"/>
              </w:rPr>
              <w:t>1</w:t>
            </w:r>
            <w:r w:rsidR="00913BB3" w:rsidRPr="007F2770">
              <w:tab/>
            </w:r>
            <w:r w:rsidRPr="007F2770">
              <w:t>QFI 1</w:t>
            </w:r>
          </w:p>
          <w:p w14:paraId="7F861DC7" w14:textId="77777777" w:rsidR="005103CB" w:rsidRPr="007F2770" w:rsidRDefault="005103CB" w:rsidP="000B30B6">
            <w:pPr>
              <w:pStyle w:val="TAL"/>
            </w:pPr>
            <w:r w:rsidRPr="007F2770">
              <w:tab/>
              <w:t>to</w:t>
            </w:r>
          </w:p>
          <w:p w14:paraId="57316084" w14:textId="77777777" w:rsidR="005103CB" w:rsidRPr="007F2770" w:rsidRDefault="005103CB" w:rsidP="000B30B6">
            <w:pPr>
              <w:pStyle w:val="TAL"/>
            </w:pPr>
            <w:r w:rsidRPr="007F2770">
              <w:t>1 1 1 1 1 1</w:t>
            </w:r>
            <w:r w:rsidR="00913BB3" w:rsidRPr="007F2770">
              <w:tab/>
            </w:r>
            <w:r w:rsidRPr="007F2770">
              <w:t>QFI 63</w:t>
            </w:r>
          </w:p>
          <w:p w14:paraId="1C50804C" w14:textId="77777777" w:rsidR="003B5551" w:rsidRPr="007F2770" w:rsidRDefault="003B5551" w:rsidP="003B5551">
            <w:pPr>
              <w:pStyle w:val="TAL"/>
            </w:pPr>
            <w:r w:rsidRPr="007F2770">
              <w:t>The network shall not set the QFI value to 0.</w:t>
            </w:r>
          </w:p>
          <w:p w14:paraId="57569D01" w14:textId="77777777" w:rsidR="005103CB" w:rsidRPr="007F2770" w:rsidRDefault="005103CB" w:rsidP="000B30B6">
            <w:pPr>
              <w:pStyle w:val="TAL"/>
            </w:pPr>
          </w:p>
        </w:tc>
      </w:tr>
      <w:tr w:rsidR="005103CB" w:rsidRPr="007F2770" w14:paraId="687F5C16" w14:textId="77777777" w:rsidTr="000B30B6">
        <w:trPr>
          <w:jc w:val="center"/>
        </w:trPr>
        <w:tc>
          <w:tcPr>
            <w:tcW w:w="7167" w:type="dxa"/>
          </w:tcPr>
          <w:p w14:paraId="05811883" w14:textId="77777777" w:rsidR="005103CB" w:rsidRPr="007F2770" w:rsidRDefault="005103CB" w:rsidP="000B30B6">
            <w:pPr>
              <w:pStyle w:val="TAL"/>
            </w:pPr>
            <w:r w:rsidRPr="007F2770">
              <w:t>Operation code (bits 8 to 6 of octet 5)</w:t>
            </w:r>
          </w:p>
          <w:p w14:paraId="44961F0C" w14:textId="77777777" w:rsidR="005103CB" w:rsidRPr="007F2770" w:rsidRDefault="005103CB" w:rsidP="000B30B6">
            <w:pPr>
              <w:pStyle w:val="TAL"/>
            </w:pPr>
            <w:r w:rsidRPr="007F2770">
              <w:t>Bits</w:t>
            </w:r>
          </w:p>
          <w:p w14:paraId="4E31F7CF" w14:textId="77777777" w:rsidR="005103CB" w:rsidRPr="007F2770" w:rsidRDefault="005103CB" w:rsidP="000B30B6">
            <w:pPr>
              <w:pStyle w:val="TAL"/>
            </w:pPr>
            <w:r w:rsidRPr="007F2770">
              <w:t>8 7 6</w:t>
            </w:r>
          </w:p>
          <w:p w14:paraId="6DFCA1FA" w14:textId="77777777" w:rsidR="005103CB" w:rsidRPr="007F2770" w:rsidRDefault="005103CB" w:rsidP="000B30B6">
            <w:pPr>
              <w:pStyle w:val="TAL"/>
            </w:pPr>
            <w:r w:rsidRPr="007F2770">
              <w:t>0 0 1</w:t>
            </w:r>
            <w:r w:rsidRPr="007F2770">
              <w:tab/>
              <w:t>Create new QoS flow description</w:t>
            </w:r>
          </w:p>
          <w:p w14:paraId="0FDEF599" w14:textId="77777777" w:rsidR="005103CB" w:rsidRPr="007F2770" w:rsidRDefault="005103CB" w:rsidP="000B30B6">
            <w:pPr>
              <w:pStyle w:val="TAL"/>
            </w:pPr>
            <w:r w:rsidRPr="007F2770">
              <w:t>0 1 0</w:t>
            </w:r>
            <w:r w:rsidRPr="007F2770">
              <w:tab/>
              <w:t>Delete existing QoS flow description</w:t>
            </w:r>
          </w:p>
          <w:p w14:paraId="7780B922" w14:textId="77777777" w:rsidR="005103CB" w:rsidRPr="007F2770" w:rsidRDefault="005103CB" w:rsidP="000B30B6">
            <w:pPr>
              <w:pStyle w:val="TAL"/>
            </w:pPr>
            <w:r w:rsidRPr="007F2770">
              <w:t>0 1 1</w:t>
            </w:r>
            <w:r w:rsidRPr="007F2770">
              <w:tab/>
              <w:t>Modify existing QoS flow description</w:t>
            </w:r>
          </w:p>
          <w:p w14:paraId="204B434A" w14:textId="77777777" w:rsidR="005103CB" w:rsidRPr="007F2770" w:rsidRDefault="005103CB" w:rsidP="000B30B6">
            <w:pPr>
              <w:pStyle w:val="TAL"/>
            </w:pPr>
            <w:r w:rsidRPr="007F2770">
              <w:t>All other values are reserved.</w:t>
            </w:r>
          </w:p>
          <w:p w14:paraId="02614421" w14:textId="77777777" w:rsidR="005103CB" w:rsidRPr="007F2770" w:rsidRDefault="005103CB" w:rsidP="000B30B6">
            <w:pPr>
              <w:pStyle w:val="TAL"/>
            </w:pPr>
          </w:p>
        </w:tc>
      </w:tr>
      <w:tr w:rsidR="005103CB" w:rsidRPr="007F2770" w14:paraId="1AA42021" w14:textId="77777777" w:rsidTr="000B30B6">
        <w:trPr>
          <w:jc w:val="center"/>
        </w:trPr>
        <w:tc>
          <w:tcPr>
            <w:tcW w:w="7167" w:type="dxa"/>
          </w:tcPr>
          <w:p w14:paraId="78FC9760" w14:textId="77777777" w:rsidR="005103CB" w:rsidRPr="007F2770" w:rsidRDefault="005103CB" w:rsidP="000B30B6">
            <w:pPr>
              <w:pStyle w:val="TAL"/>
            </w:pPr>
            <w:r w:rsidRPr="007F2770">
              <w:t>E bit (bit 7 of octet 6)</w:t>
            </w:r>
          </w:p>
          <w:p w14:paraId="0D48377D" w14:textId="77777777" w:rsidR="005103CB" w:rsidRPr="007F2770" w:rsidRDefault="005103CB" w:rsidP="000B30B6">
            <w:pPr>
              <w:pStyle w:val="TAL"/>
            </w:pPr>
            <w:r w:rsidRPr="007F2770">
              <w:t>For the "create new QoS flow description" operation, the E bit is encoded as follows:</w:t>
            </w:r>
          </w:p>
          <w:p w14:paraId="26856265" w14:textId="77777777" w:rsidR="005103CB" w:rsidRPr="007F2770" w:rsidRDefault="005103CB" w:rsidP="000B30B6">
            <w:pPr>
              <w:pStyle w:val="TAL"/>
            </w:pPr>
            <w:r w:rsidRPr="007F2770">
              <w:t>Bit</w:t>
            </w:r>
            <w:r w:rsidRPr="007F2770">
              <w:br/>
              <w:t>7</w:t>
            </w:r>
          </w:p>
          <w:p w14:paraId="661C8811" w14:textId="77777777" w:rsidR="005103CB" w:rsidRPr="007F2770" w:rsidRDefault="005103CB" w:rsidP="000B30B6">
            <w:pPr>
              <w:pStyle w:val="TAL"/>
            </w:pPr>
            <w:r w:rsidRPr="007F2770">
              <w:t>0</w:t>
            </w:r>
            <w:r w:rsidRPr="007F2770">
              <w:tab/>
              <w:t>reserved</w:t>
            </w:r>
          </w:p>
          <w:p w14:paraId="6F9CEA09" w14:textId="77777777" w:rsidR="005103CB" w:rsidRPr="007F2770" w:rsidRDefault="005103CB" w:rsidP="000B30B6">
            <w:pPr>
              <w:pStyle w:val="TAL"/>
            </w:pPr>
            <w:r w:rsidRPr="007F2770">
              <w:t>1</w:t>
            </w:r>
            <w:r w:rsidRPr="007F2770">
              <w:tab/>
              <w:t>parameters list is included</w:t>
            </w:r>
          </w:p>
          <w:p w14:paraId="71CB50C1" w14:textId="77777777" w:rsidR="005103CB" w:rsidRPr="007F2770" w:rsidRDefault="005103CB" w:rsidP="000B30B6">
            <w:pPr>
              <w:pStyle w:val="TAL"/>
            </w:pPr>
          </w:p>
          <w:p w14:paraId="1FE5F520" w14:textId="77777777" w:rsidR="00224068" w:rsidRPr="007F2770" w:rsidRDefault="00224068" w:rsidP="00224068">
            <w:pPr>
              <w:pStyle w:val="TAL"/>
            </w:pPr>
            <w:r w:rsidRPr="007F2770">
              <w:t>For the "Delete existing QoS flow description" operation, the E bit is encoded as follows:</w:t>
            </w:r>
          </w:p>
          <w:p w14:paraId="53F98D96" w14:textId="77777777" w:rsidR="00224068" w:rsidRPr="007F2770" w:rsidRDefault="00224068" w:rsidP="00224068">
            <w:pPr>
              <w:pStyle w:val="TAL"/>
            </w:pPr>
            <w:r w:rsidRPr="007F2770">
              <w:t>Bit</w:t>
            </w:r>
            <w:r w:rsidRPr="007F2770">
              <w:br/>
              <w:t>7</w:t>
            </w:r>
          </w:p>
          <w:p w14:paraId="27B99FD7" w14:textId="77777777" w:rsidR="00224068" w:rsidRPr="007F2770" w:rsidRDefault="00224068" w:rsidP="00224068">
            <w:pPr>
              <w:pStyle w:val="TAL"/>
            </w:pPr>
            <w:r w:rsidRPr="007F2770">
              <w:t>0</w:t>
            </w:r>
            <w:r w:rsidRPr="007F2770">
              <w:tab/>
              <w:t>parameters list is not included</w:t>
            </w:r>
          </w:p>
          <w:p w14:paraId="1735C79C" w14:textId="77777777" w:rsidR="00224068" w:rsidRPr="007F2770" w:rsidRDefault="00224068" w:rsidP="00224068">
            <w:pPr>
              <w:pStyle w:val="TAL"/>
            </w:pPr>
            <w:r w:rsidRPr="007F2770">
              <w:t>1</w:t>
            </w:r>
            <w:r w:rsidRPr="007F2770">
              <w:tab/>
              <w:t>reserved</w:t>
            </w:r>
          </w:p>
          <w:p w14:paraId="0537709C" w14:textId="77777777" w:rsidR="00224068" w:rsidRPr="007F2770" w:rsidRDefault="00224068" w:rsidP="00224068">
            <w:pPr>
              <w:pStyle w:val="TAL"/>
            </w:pPr>
          </w:p>
          <w:p w14:paraId="3AE7C858" w14:textId="77777777" w:rsidR="005103CB" w:rsidRPr="007F2770" w:rsidRDefault="005103CB" w:rsidP="000B30B6">
            <w:pPr>
              <w:pStyle w:val="TAL"/>
            </w:pPr>
            <w:r w:rsidRPr="007F2770">
              <w:t>For the "modify existing QoS flow description" operation, the E bit is encoded as follows:</w:t>
            </w:r>
          </w:p>
          <w:p w14:paraId="68FDB03B" w14:textId="77777777" w:rsidR="005103CB" w:rsidRPr="007F2770" w:rsidRDefault="005103CB" w:rsidP="000B30B6">
            <w:pPr>
              <w:pStyle w:val="TAL"/>
            </w:pPr>
            <w:r w:rsidRPr="007F2770">
              <w:t>Bit</w:t>
            </w:r>
            <w:r w:rsidRPr="007F2770">
              <w:br/>
              <w:t>7</w:t>
            </w:r>
          </w:p>
          <w:p w14:paraId="675EC696" w14:textId="77777777" w:rsidR="005103CB" w:rsidRPr="007F2770" w:rsidRDefault="005103CB" w:rsidP="000B30B6">
            <w:pPr>
              <w:pStyle w:val="TAL"/>
            </w:pPr>
            <w:r w:rsidRPr="007F2770">
              <w:t>0</w:t>
            </w:r>
            <w:r w:rsidRPr="007F2770">
              <w:tab/>
            </w:r>
            <w:r w:rsidR="000E56E4" w:rsidRPr="007F2770">
              <w:t xml:space="preserve">extension of </w:t>
            </w:r>
            <w:r w:rsidRPr="007F2770">
              <w:t>previously provided parameters</w:t>
            </w:r>
          </w:p>
          <w:p w14:paraId="39F54BB3" w14:textId="77777777" w:rsidR="005103CB" w:rsidRPr="007F2770" w:rsidRDefault="005103CB" w:rsidP="000B30B6">
            <w:pPr>
              <w:pStyle w:val="TAL"/>
            </w:pPr>
            <w:r w:rsidRPr="007F2770">
              <w:t>1</w:t>
            </w:r>
            <w:r w:rsidRPr="007F2770">
              <w:tab/>
            </w:r>
            <w:r w:rsidR="000E56E4" w:rsidRPr="007F2770">
              <w:t xml:space="preserve">replacement of all </w:t>
            </w:r>
            <w:r w:rsidRPr="007F2770">
              <w:t>previously provided parameters</w:t>
            </w:r>
          </w:p>
          <w:p w14:paraId="1265D863" w14:textId="77777777" w:rsidR="005103CB" w:rsidRPr="007F2770" w:rsidRDefault="005103CB" w:rsidP="000B30B6">
            <w:pPr>
              <w:pStyle w:val="TAL"/>
            </w:pPr>
          </w:p>
          <w:p w14:paraId="682B16F1" w14:textId="77777777" w:rsidR="005103CB" w:rsidRPr="007F2770" w:rsidRDefault="005103CB" w:rsidP="000B30B6">
            <w:pPr>
              <w:pStyle w:val="TAL"/>
            </w:pPr>
            <w:r w:rsidRPr="007F2770">
              <w:t>If the E bit is set to "parameters list is not included", the number of parameters field has zero value. If the E bit is set to "parameters list is included", the number of parameters field has non-zero value. If the E bit is set to "</w:t>
            </w:r>
            <w:r w:rsidR="000E56E4" w:rsidRPr="007F2770">
              <w:t xml:space="preserve">extension of </w:t>
            </w:r>
            <w:r w:rsidRPr="007F2770">
              <w:t>previously provided parameters" or "</w:t>
            </w:r>
            <w:r w:rsidR="000E56E4" w:rsidRPr="007F2770">
              <w:t xml:space="preserve">replacement of all </w:t>
            </w:r>
            <w:r w:rsidRPr="007F2770">
              <w:t xml:space="preserve">previously provided parameters", the number of parameters field </w:t>
            </w:r>
            <w:r w:rsidR="009B1C01" w:rsidRPr="007F2770">
              <w:t xml:space="preserve">has </w:t>
            </w:r>
            <w:r w:rsidRPr="007F2770">
              <w:t>non-zero value.</w:t>
            </w:r>
            <w:r w:rsidR="000E56E4" w:rsidRPr="007F2770">
              <w:t xml:space="preserve"> If the E bit is set to "extension of previously provided parameters" and one of the parameters in the new parameters list already exists in the previously provided parameters, the parameter shall be set to the new value.</w:t>
            </w:r>
          </w:p>
          <w:p w14:paraId="581C189B" w14:textId="77777777" w:rsidR="005103CB" w:rsidRPr="007F2770" w:rsidRDefault="005103CB" w:rsidP="000B30B6">
            <w:pPr>
              <w:pStyle w:val="TAL"/>
            </w:pPr>
          </w:p>
          <w:p w14:paraId="48E8D237" w14:textId="77777777" w:rsidR="005103CB" w:rsidRPr="007F2770" w:rsidRDefault="005103CB" w:rsidP="000B30B6">
            <w:pPr>
              <w:pStyle w:val="TAL"/>
            </w:pPr>
            <w:r w:rsidRPr="007F2770">
              <w:t xml:space="preserve">Number of parameters (bits 6 to 1 of octet </w:t>
            </w:r>
            <w:r w:rsidR="00224068" w:rsidRPr="007F2770">
              <w:t>6</w:t>
            </w:r>
            <w:r w:rsidRPr="007F2770">
              <w:t>)</w:t>
            </w:r>
          </w:p>
          <w:p w14:paraId="02443CDA" w14:textId="77777777" w:rsidR="00193BB8" w:rsidRPr="007F2770" w:rsidRDefault="005103CB" w:rsidP="000B30B6">
            <w:pPr>
              <w:pStyle w:val="TAL"/>
            </w:pPr>
            <w:r w:rsidRPr="007F2770">
              <w:t xml:space="preserve">The number of parameters field contains the binary coding for the number of parameters in the parameters list field. The number of parameters field is encoded in bits 6 through 1 of octet </w:t>
            </w:r>
            <w:r w:rsidR="00224068" w:rsidRPr="007F2770">
              <w:t>6</w:t>
            </w:r>
            <w:r w:rsidRPr="007F2770">
              <w:t xml:space="preserve"> where bit 6 is the most significant and bit 1 is the least significant bit.</w:t>
            </w:r>
          </w:p>
          <w:p w14:paraId="65F665DA" w14:textId="0EDF1D1D" w:rsidR="005103CB" w:rsidRPr="007F2770" w:rsidRDefault="005103CB" w:rsidP="000B30B6">
            <w:pPr>
              <w:pStyle w:val="TAL"/>
            </w:pPr>
          </w:p>
          <w:p w14:paraId="38AE48C4" w14:textId="77777777" w:rsidR="005103CB" w:rsidRPr="007F2770" w:rsidRDefault="005103CB" w:rsidP="000B30B6">
            <w:pPr>
              <w:pStyle w:val="TAL"/>
            </w:pPr>
            <w:r w:rsidRPr="007F2770">
              <w:t>Parameters list (octets 7 to u)</w:t>
            </w:r>
          </w:p>
          <w:p w14:paraId="112A689D" w14:textId="77777777" w:rsidR="005103CB" w:rsidRPr="007F2770" w:rsidRDefault="005103CB" w:rsidP="000B30B6">
            <w:pPr>
              <w:pStyle w:val="TAL"/>
            </w:pPr>
            <w:r w:rsidRPr="007F2770">
              <w:t>The parameters list contains a variable number of parameters.</w:t>
            </w:r>
          </w:p>
          <w:p w14:paraId="22FC079C" w14:textId="77777777" w:rsidR="005103CB" w:rsidRPr="007F2770" w:rsidRDefault="005103CB" w:rsidP="000B30B6">
            <w:pPr>
              <w:pStyle w:val="TAL"/>
            </w:pPr>
          </w:p>
          <w:p w14:paraId="39BCA478" w14:textId="77777777" w:rsidR="005103CB" w:rsidRPr="007F2770" w:rsidRDefault="005103CB" w:rsidP="000B30B6">
            <w:pPr>
              <w:pStyle w:val="TAL"/>
            </w:pPr>
            <w:r w:rsidRPr="007F2770">
              <w:t>Each parameter included in the parameters list is of variable length and consists of:</w:t>
            </w:r>
          </w:p>
          <w:p w14:paraId="14FE5D4C" w14:textId="77777777" w:rsidR="005103CB" w:rsidRPr="007F2770" w:rsidRDefault="005103CB" w:rsidP="000B30B6">
            <w:pPr>
              <w:pStyle w:val="TAL"/>
            </w:pPr>
            <w:r w:rsidRPr="007F2770">
              <w:t>-</w:t>
            </w:r>
            <w:r w:rsidRPr="007F2770">
              <w:tab/>
              <w:t xml:space="preserve">a parameter identifier (1 octet); </w:t>
            </w:r>
            <w:r w:rsidRPr="007F2770">
              <w:br/>
              <w:t>-</w:t>
            </w:r>
            <w:r w:rsidRPr="007F2770">
              <w:tab/>
              <w:t>the length of the parameter contents (1 octet); and</w:t>
            </w:r>
            <w:r w:rsidRPr="007F2770">
              <w:br/>
              <w:t>-</w:t>
            </w:r>
            <w:r w:rsidRPr="007F2770">
              <w:tab/>
              <w:t>the parameter contents itself (variable amount of octets).</w:t>
            </w:r>
          </w:p>
          <w:p w14:paraId="7D4DEDF2" w14:textId="77777777" w:rsidR="005103CB" w:rsidRPr="007F2770" w:rsidRDefault="005103CB" w:rsidP="000B30B6">
            <w:pPr>
              <w:pStyle w:val="TAL"/>
            </w:pPr>
          </w:p>
          <w:p w14:paraId="31AE45BD" w14:textId="77777777" w:rsidR="005103CB" w:rsidRPr="007F2770" w:rsidRDefault="005103CB" w:rsidP="000B30B6">
            <w:pPr>
              <w:pStyle w:val="TAL"/>
            </w:pPr>
            <w:r w:rsidRPr="007F2770">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B64200" w14:textId="77777777" w:rsidR="005103CB" w:rsidRPr="007F2770" w:rsidRDefault="005103CB" w:rsidP="000B30B6">
            <w:pPr>
              <w:pStyle w:val="TAL"/>
              <w:rPr>
                <w:lang w:val="en-US"/>
              </w:rPr>
            </w:pPr>
            <w:r w:rsidRPr="007F2770">
              <w:rPr>
                <w:lang w:val="en-US"/>
              </w:rPr>
              <w:t>-</w:t>
            </w:r>
            <w:r w:rsidRPr="007F2770">
              <w:rPr>
                <w:lang w:val="en-US"/>
              </w:rPr>
              <w:tab/>
              <w:t>01H (5QI);</w:t>
            </w:r>
            <w:r w:rsidRPr="007F2770">
              <w:rPr>
                <w:lang w:val="en-US"/>
              </w:rPr>
              <w:br/>
              <w:t>-</w:t>
            </w:r>
            <w:r w:rsidRPr="007F2770">
              <w:rPr>
                <w:lang w:val="en-US"/>
              </w:rPr>
              <w:tab/>
              <w:t>02H (GFBR uplink);</w:t>
            </w:r>
          </w:p>
          <w:p w14:paraId="3C0EA16A" w14:textId="77777777" w:rsidR="005103CB" w:rsidRPr="007F2770" w:rsidRDefault="005103CB" w:rsidP="000B30B6">
            <w:pPr>
              <w:pStyle w:val="TAL"/>
            </w:pPr>
            <w:r w:rsidRPr="007F2770">
              <w:t>-</w:t>
            </w:r>
            <w:r w:rsidRPr="007F2770">
              <w:tab/>
              <w:t>03H (GFBR downlink);</w:t>
            </w:r>
          </w:p>
          <w:p w14:paraId="185327D1" w14:textId="77777777" w:rsidR="005103CB" w:rsidRPr="007F2770" w:rsidRDefault="005103CB" w:rsidP="000B30B6">
            <w:pPr>
              <w:pStyle w:val="TAL"/>
            </w:pPr>
            <w:r w:rsidRPr="007F2770">
              <w:t>-</w:t>
            </w:r>
            <w:r w:rsidRPr="007F2770">
              <w:tab/>
              <w:t>04H (MFBR uplink);</w:t>
            </w:r>
          </w:p>
          <w:p w14:paraId="492B3B44" w14:textId="77777777" w:rsidR="005103CB" w:rsidRPr="007F2770" w:rsidRDefault="005103CB" w:rsidP="000B30B6">
            <w:pPr>
              <w:pStyle w:val="TAL"/>
            </w:pPr>
            <w:r w:rsidRPr="007F2770">
              <w:t>-</w:t>
            </w:r>
            <w:r w:rsidRPr="007F2770">
              <w:tab/>
              <w:t>05H (MFBR downlink);</w:t>
            </w:r>
          </w:p>
          <w:p w14:paraId="1A8D7E57" w14:textId="77777777" w:rsidR="005103CB" w:rsidRPr="007F2770" w:rsidRDefault="005103CB" w:rsidP="000B30B6">
            <w:pPr>
              <w:pStyle w:val="TAL"/>
            </w:pPr>
            <w:r w:rsidRPr="007F2770">
              <w:t>-</w:t>
            </w:r>
            <w:r w:rsidRPr="007F2770">
              <w:tab/>
              <w:t>06H (</w:t>
            </w:r>
            <w:r w:rsidRPr="007F2770">
              <w:rPr>
                <w:noProof/>
                <w:lang w:val="en-US"/>
              </w:rPr>
              <w:t>Averaging window</w:t>
            </w:r>
            <w:r w:rsidRPr="007F2770">
              <w:t>); and</w:t>
            </w:r>
          </w:p>
          <w:p w14:paraId="413492E4" w14:textId="77777777" w:rsidR="005103CB" w:rsidRPr="007F2770" w:rsidRDefault="005103CB" w:rsidP="000B30B6">
            <w:pPr>
              <w:pStyle w:val="TAL"/>
            </w:pPr>
            <w:r w:rsidRPr="007F2770">
              <w:t>-</w:t>
            </w:r>
            <w:r w:rsidRPr="007F2770">
              <w:tab/>
              <w:t>07H (</w:t>
            </w:r>
            <w:r w:rsidRPr="007F2770">
              <w:rPr>
                <w:rFonts w:hint="eastAsia"/>
              </w:rPr>
              <w:t>EPS bearer identity</w:t>
            </w:r>
            <w:r w:rsidRPr="007F2770">
              <w:t>).</w:t>
            </w:r>
          </w:p>
          <w:p w14:paraId="18F41304" w14:textId="77777777" w:rsidR="005103CB" w:rsidRPr="007F2770" w:rsidRDefault="005103CB" w:rsidP="000B30B6">
            <w:pPr>
              <w:pStyle w:val="TAL"/>
            </w:pPr>
          </w:p>
          <w:p w14:paraId="668A404A" w14:textId="77777777" w:rsidR="005103CB" w:rsidRPr="007F2770" w:rsidRDefault="005103CB" w:rsidP="000B30B6">
            <w:pPr>
              <w:pStyle w:val="TAL"/>
            </w:pPr>
            <w:r w:rsidRPr="007F2770">
              <w:t>If the parameters list contains a parameter identifier that is not supported by the receiving entity the corresponding parameter shall be discarded.</w:t>
            </w:r>
          </w:p>
          <w:p w14:paraId="60D14DCB" w14:textId="77777777" w:rsidR="005103CB" w:rsidRPr="007F2770" w:rsidRDefault="005103CB" w:rsidP="000B30B6">
            <w:pPr>
              <w:pStyle w:val="TAL"/>
            </w:pPr>
            <w:r w:rsidRPr="007F2770">
              <w:t>The length of parameter contents field contains the binary coded representation of the length of the parameter contents field. The first bit in transmission order is the most significant bit.</w:t>
            </w:r>
          </w:p>
          <w:p w14:paraId="58A248B3" w14:textId="77777777" w:rsidR="005103CB" w:rsidRPr="007F2770" w:rsidRDefault="005103CB" w:rsidP="000B30B6">
            <w:pPr>
              <w:pStyle w:val="TAL"/>
            </w:pPr>
          </w:p>
          <w:p w14:paraId="64CBE0B4" w14:textId="77777777" w:rsidR="005103CB" w:rsidRPr="007F2770" w:rsidRDefault="005103CB" w:rsidP="000B30B6">
            <w:pPr>
              <w:pStyle w:val="TAL"/>
            </w:pPr>
            <w:r w:rsidRPr="007F2770">
              <w:t>When the parameter identifier indicates 5QI, the parameter contents field contains the binary representation of 5G QoS identifier (5QI) that is one octet in length.</w:t>
            </w:r>
          </w:p>
          <w:p w14:paraId="7C7845E2" w14:textId="77777777" w:rsidR="005103CB" w:rsidRPr="007F2770" w:rsidRDefault="005103CB" w:rsidP="000B30B6">
            <w:pPr>
              <w:pStyle w:val="TAL"/>
            </w:pPr>
          </w:p>
          <w:p w14:paraId="2D1DEFE8" w14:textId="77777777" w:rsidR="005103CB" w:rsidRPr="007F2770" w:rsidRDefault="005103CB" w:rsidP="000B30B6">
            <w:pPr>
              <w:pStyle w:val="TAL"/>
              <w:rPr>
                <w:lang w:eastAsia="ja-JP"/>
              </w:rPr>
            </w:pPr>
            <w:r w:rsidRPr="007F2770">
              <w:t>5QI:</w:t>
            </w:r>
          </w:p>
          <w:p w14:paraId="7089540C" w14:textId="77777777" w:rsidR="005103CB" w:rsidRPr="007F2770" w:rsidRDefault="005103CB" w:rsidP="000B30B6">
            <w:pPr>
              <w:pStyle w:val="TAL"/>
            </w:pPr>
            <w:r w:rsidRPr="007F2770">
              <w:t>Bits</w:t>
            </w:r>
          </w:p>
          <w:p w14:paraId="5F6A361C" w14:textId="77777777" w:rsidR="005103CB" w:rsidRPr="007F2770" w:rsidRDefault="005103CB" w:rsidP="000B30B6">
            <w:pPr>
              <w:pStyle w:val="TAL"/>
            </w:pPr>
            <w:r w:rsidRPr="007F2770">
              <w:t>8 7 6 5 4 3 2 1</w:t>
            </w:r>
          </w:p>
          <w:p w14:paraId="08AAC3CA" w14:textId="77777777" w:rsidR="005103CB" w:rsidRPr="007F2770" w:rsidRDefault="005103CB" w:rsidP="000B30B6">
            <w:pPr>
              <w:pStyle w:val="TAL"/>
              <w:rPr>
                <w:lang w:val="it-IT"/>
              </w:rPr>
            </w:pPr>
            <w:r w:rsidRPr="007F2770">
              <w:rPr>
                <w:lang w:val="it-IT"/>
              </w:rPr>
              <w:t xml:space="preserve">0 0 0 0 </w:t>
            </w:r>
            <w:r w:rsidRPr="007F2770">
              <w:rPr>
                <w:lang w:val="it-IT" w:eastAsia="ja-JP"/>
              </w:rPr>
              <w:t xml:space="preserve">0 </w:t>
            </w:r>
            <w:r w:rsidRPr="007F2770">
              <w:rPr>
                <w:lang w:val="it-IT"/>
              </w:rPr>
              <w:t>0 0 0</w:t>
            </w:r>
            <w:r w:rsidR="00913BB3" w:rsidRPr="007F2770">
              <w:rPr>
                <w:lang w:val="it-IT" w:eastAsia="ja-JP"/>
              </w:rPr>
              <w:tab/>
            </w:r>
            <w:r w:rsidRPr="007F2770">
              <w:rPr>
                <w:lang w:val="it-IT"/>
              </w:rPr>
              <w:t>Reserved</w:t>
            </w:r>
          </w:p>
          <w:p w14:paraId="1A25DA47"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w:t>
            </w:r>
            <w:r w:rsidRPr="007F2770">
              <w:rPr>
                <w:lang w:val="it-IT"/>
              </w:rPr>
              <w:t>0 0 1</w:t>
            </w:r>
            <w:r w:rsidR="00913BB3" w:rsidRPr="007F2770">
              <w:rPr>
                <w:lang w:val="it-IT"/>
              </w:rPr>
              <w:tab/>
            </w:r>
            <w:r w:rsidRPr="007F2770">
              <w:rPr>
                <w:lang w:val="it-IT" w:eastAsia="ja-JP"/>
              </w:rPr>
              <w:t>5QI 1</w:t>
            </w:r>
          </w:p>
          <w:p w14:paraId="39338A9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 xml:space="preserve">0 0 </w:t>
            </w:r>
            <w:r w:rsidRPr="007F2770">
              <w:rPr>
                <w:lang w:val="it-IT"/>
              </w:rPr>
              <w:t>1</w:t>
            </w:r>
            <w:r w:rsidRPr="007F2770">
              <w:rPr>
                <w:lang w:val="it-IT" w:eastAsia="ja-JP"/>
              </w:rPr>
              <w:t xml:space="preserve"> 0</w:t>
            </w:r>
            <w:r w:rsidR="00913BB3" w:rsidRPr="007F2770">
              <w:rPr>
                <w:lang w:val="it-IT" w:eastAsia="ja-JP"/>
              </w:rPr>
              <w:tab/>
            </w:r>
            <w:r w:rsidRPr="007F2770">
              <w:rPr>
                <w:lang w:val="it-IT" w:eastAsia="ja-JP"/>
              </w:rPr>
              <w:t>5QI 2</w:t>
            </w:r>
          </w:p>
          <w:p w14:paraId="0959AB6A"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0 1 1</w:t>
            </w:r>
            <w:r w:rsidR="00913BB3" w:rsidRPr="007F2770">
              <w:rPr>
                <w:lang w:val="it-IT" w:eastAsia="ja-JP"/>
              </w:rPr>
              <w:tab/>
            </w:r>
            <w:r w:rsidRPr="007F2770">
              <w:rPr>
                <w:lang w:val="it-IT" w:eastAsia="ja-JP"/>
              </w:rPr>
              <w:t>5QI 3</w:t>
            </w:r>
          </w:p>
          <w:p w14:paraId="5011B715"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0 0</w:t>
            </w:r>
            <w:r w:rsidR="00913BB3" w:rsidRPr="007F2770">
              <w:rPr>
                <w:lang w:val="it-IT" w:eastAsia="ja-JP"/>
              </w:rPr>
              <w:tab/>
            </w:r>
            <w:r w:rsidRPr="007F2770">
              <w:rPr>
                <w:lang w:val="it-IT" w:eastAsia="ja-JP"/>
              </w:rPr>
              <w:t>5QI 4</w:t>
            </w:r>
          </w:p>
          <w:p w14:paraId="52A97599" w14:textId="77777777" w:rsidR="005103CB" w:rsidRPr="007F2770" w:rsidRDefault="005103CB" w:rsidP="000B30B6">
            <w:pPr>
              <w:pStyle w:val="TAL"/>
              <w:rPr>
                <w:lang w:val="it-IT" w:eastAsia="ja-JP"/>
              </w:rPr>
            </w:pPr>
            <w:r w:rsidRPr="007F2770">
              <w:rPr>
                <w:lang w:val="it-IT"/>
              </w:rPr>
              <w:t xml:space="preserve">0 0 0 0 0 </w:t>
            </w:r>
            <w:r w:rsidRPr="007F2770">
              <w:rPr>
                <w:lang w:val="it-IT" w:eastAsia="ja-JP"/>
              </w:rPr>
              <w:t>1 0 1</w:t>
            </w:r>
            <w:r w:rsidR="00913BB3" w:rsidRPr="007F2770">
              <w:rPr>
                <w:lang w:val="it-IT" w:eastAsia="ja-JP"/>
              </w:rPr>
              <w:tab/>
            </w:r>
            <w:r w:rsidRPr="007F2770">
              <w:rPr>
                <w:lang w:val="it-IT" w:eastAsia="ja-JP"/>
              </w:rPr>
              <w:t>5QI 5</w:t>
            </w:r>
          </w:p>
          <w:p w14:paraId="4A1147AC"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0</w:t>
            </w:r>
            <w:r w:rsidR="00913BB3" w:rsidRPr="007F2770">
              <w:rPr>
                <w:lang w:val="it-IT" w:eastAsia="ja-JP"/>
              </w:rPr>
              <w:tab/>
            </w:r>
            <w:r w:rsidRPr="007F2770">
              <w:rPr>
                <w:lang w:val="it-IT" w:eastAsia="ja-JP"/>
              </w:rPr>
              <w:t>5QI 6</w:t>
            </w:r>
          </w:p>
          <w:p w14:paraId="13F76A3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0 1 1 1</w:t>
            </w:r>
            <w:r w:rsidR="00913BB3" w:rsidRPr="007F2770">
              <w:rPr>
                <w:lang w:val="it-IT" w:eastAsia="ja-JP"/>
              </w:rPr>
              <w:tab/>
            </w:r>
            <w:r w:rsidRPr="007F2770">
              <w:rPr>
                <w:lang w:val="it-IT" w:eastAsia="ja-JP"/>
              </w:rPr>
              <w:t>5QI 7</w:t>
            </w:r>
          </w:p>
          <w:p w14:paraId="15B202C4"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0</w:t>
            </w:r>
            <w:r w:rsidR="00913BB3" w:rsidRPr="007F2770">
              <w:rPr>
                <w:lang w:val="it-IT" w:eastAsia="ja-JP"/>
              </w:rPr>
              <w:tab/>
            </w:r>
            <w:r w:rsidRPr="007F2770">
              <w:rPr>
                <w:lang w:val="it-IT" w:eastAsia="ja-JP"/>
              </w:rPr>
              <w:t>5QI 8</w:t>
            </w:r>
          </w:p>
          <w:p w14:paraId="6920E3AE" w14:textId="77777777" w:rsidR="005103CB" w:rsidRPr="007F2770" w:rsidRDefault="005103CB" w:rsidP="000B30B6">
            <w:pPr>
              <w:pStyle w:val="TAL"/>
              <w:rPr>
                <w:lang w:val="it-IT" w:eastAsia="ja-JP"/>
              </w:rPr>
            </w:pPr>
            <w:r w:rsidRPr="007F2770">
              <w:rPr>
                <w:lang w:val="it-IT"/>
              </w:rPr>
              <w:t xml:space="preserve">0 0 0 0 </w:t>
            </w:r>
            <w:r w:rsidRPr="007F2770">
              <w:rPr>
                <w:lang w:val="it-IT" w:eastAsia="ja-JP"/>
              </w:rPr>
              <w:t>1 0 0 1</w:t>
            </w:r>
            <w:r w:rsidR="00913BB3" w:rsidRPr="007F2770">
              <w:rPr>
                <w:lang w:val="it-IT" w:eastAsia="ja-JP"/>
              </w:rPr>
              <w:tab/>
            </w:r>
            <w:r w:rsidRPr="007F2770">
              <w:rPr>
                <w:lang w:val="it-IT" w:eastAsia="ja-JP"/>
              </w:rPr>
              <w:t>5QI 9</w:t>
            </w:r>
          </w:p>
          <w:p w14:paraId="7548F059" w14:textId="77777777" w:rsidR="00975352" w:rsidRPr="007F2770" w:rsidRDefault="00975352" w:rsidP="00975352">
            <w:pPr>
              <w:pStyle w:val="TAL"/>
              <w:rPr>
                <w:lang w:val="it-IT" w:eastAsia="ja-JP"/>
              </w:rPr>
            </w:pPr>
            <w:r w:rsidRPr="007F2770">
              <w:rPr>
                <w:lang w:eastAsia="ja-JP"/>
              </w:rPr>
              <w:t>0 0 0 0 1 0 1 0</w:t>
            </w:r>
            <w:r w:rsidRPr="007F2770">
              <w:rPr>
                <w:lang w:val="it-IT" w:eastAsia="ja-JP"/>
              </w:rPr>
              <w:tab/>
              <w:t>5QI 10</w:t>
            </w:r>
          </w:p>
          <w:p w14:paraId="0A397528" w14:textId="77777777" w:rsidR="00975352" w:rsidRPr="007F2770" w:rsidRDefault="00975352" w:rsidP="00975352">
            <w:pPr>
              <w:pStyle w:val="TAL"/>
              <w:rPr>
                <w:lang w:eastAsia="ja-JP"/>
              </w:rPr>
            </w:pPr>
            <w:r w:rsidRPr="007F2770">
              <w:rPr>
                <w:lang w:val="it-IT" w:eastAsia="ja-JP"/>
              </w:rPr>
              <w:t>0 0 0 0 1 0 1 1</w:t>
            </w:r>
          </w:p>
          <w:p w14:paraId="59502585" w14:textId="0121FCDC" w:rsidR="00975352" w:rsidRPr="007F2770" w:rsidRDefault="00975352" w:rsidP="00975352">
            <w:pPr>
              <w:pStyle w:val="TAL"/>
              <w:rPr>
                <w:lang w:eastAsia="ja-JP"/>
              </w:rPr>
            </w:pPr>
            <w:r w:rsidRPr="007F2770">
              <w:rPr>
                <w:lang w:eastAsia="ja-JP"/>
              </w:rPr>
              <w:tab/>
              <w:t>to</w:t>
            </w:r>
            <w:r w:rsidR="00F85871" w:rsidRPr="007F2770">
              <w:rPr>
                <w:lang w:eastAsia="ja-JP"/>
              </w:rPr>
              <w:tab/>
            </w:r>
            <w:r w:rsidRPr="007F2770">
              <w:rPr>
                <w:lang w:eastAsia="ja-JP"/>
              </w:rPr>
              <w:t>Spare</w:t>
            </w:r>
          </w:p>
          <w:p w14:paraId="53A7593F"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0 0 0</w:t>
            </w:r>
          </w:p>
          <w:p w14:paraId="5617B11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0 1</w:t>
            </w:r>
            <w:r w:rsidR="00913BB3" w:rsidRPr="007F2770">
              <w:rPr>
                <w:lang w:val="it-IT" w:eastAsia="ja-JP"/>
              </w:rPr>
              <w:tab/>
            </w:r>
            <w:r w:rsidRPr="007F2770">
              <w:rPr>
                <w:lang w:val="it-IT" w:eastAsia="ja-JP"/>
              </w:rPr>
              <w:t>5QI 65</w:t>
            </w:r>
          </w:p>
          <w:p w14:paraId="65F2563D"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0 1 0</w:t>
            </w:r>
            <w:r w:rsidR="00913BB3" w:rsidRPr="007F2770">
              <w:rPr>
                <w:lang w:val="it-IT" w:eastAsia="ja-JP"/>
              </w:rPr>
              <w:tab/>
            </w:r>
            <w:r w:rsidRPr="007F2770">
              <w:rPr>
                <w:lang w:val="it-IT" w:eastAsia="ja-JP"/>
              </w:rPr>
              <w:t>5QI 66</w:t>
            </w:r>
          </w:p>
          <w:p w14:paraId="1CE33E8D" w14:textId="77777777" w:rsidR="002319E1" w:rsidRPr="007F2770" w:rsidRDefault="002319E1" w:rsidP="002319E1">
            <w:pPr>
              <w:pStyle w:val="TAL"/>
              <w:rPr>
                <w:lang w:val="it-IT" w:eastAsia="ja-JP"/>
              </w:rPr>
            </w:pPr>
            <w:r w:rsidRPr="007F2770">
              <w:rPr>
                <w:lang w:val="it-IT"/>
              </w:rPr>
              <w:t xml:space="preserve">0 1 0 0 </w:t>
            </w:r>
            <w:r w:rsidRPr="007F2770">
              <w:rPr>
                <w:lang w:val="it-IT" w:eastAsia="ja-JP"/>
              </w:rPr>
              <w:t>0 0 1 1</w:t>
            </w:r>
            <w:r w:rsidRPr="007F2770">
              <w:rPr>
                <w:lang w:val="it-IT" w:eastAsia="ja-JP"/>
              </w:rPr>
              <w:tab/>
              <w:t>5QI 67</w:t>
            </w:r>
          </w:p>
          <w:p w14:paraId="54E35946" w14:textId="77777777" w:rsidR="005103CB" w:rsidRPr="007F2770" w:rsidRDefault="005103CB" w:rsidP="000B30B6">
            <w:pPr>
              <w:pStyle w:val="TAL"/>
              <w:rPr>
                <w:lang w:val="it-IT"/>
              </w:rPr>
            </w:pPr>
            <w:r w:rsidRPr="007F2770">
              <w:rPr>
                <w:lang w:val="it-IT"/>
              </w:rPr>
              <w:t xml:space="preserve">0 1 0 0 </w:t>
            </w:r>
            <w:r w:rsidRPr="007F2770">
              <w:rPr>
                <w:lang w:val="it-IT" w:eastAsia="ja-JP"/>
              </w:rPr>
              <w:t>0 1 0 0</w:t>
            </w:r>
            <w:r w:rsidR="002319E1" w:rsidRPr="007F2770">
              <w:rPr>
                <w:lang w:val="it-IT" w:eastAsia="ja-JP"/>
              </w:rPr>
              <w:tab/>
              <w:t>Spare</w:t>
            </w:r>
          </w:p>
          <w:p w14:paraId="30E4B928"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0 1</w:t>
            </w:r>
            <w:r w:rsidR="00913BB3" w:rsidRPr="007F2770">
              <w:rPr>
                <w:lang w:val="it-IT" w:eastAsia="ja-JP"/>
              </w:rPr>
              <w:tab/>
            </w:r>
            <w:r w:rsidRPr="007F2770">
              <w:rPr>
                <w:lang w:val="it-IT" w:eastAsia="ja-JP"/>
              </w:rPr>
              <w:t>5QI 69</w:t>
            </w:r>
          </w:p>
          <w:p w14:paraId="51A00E7E"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0 1 1 0</w:t>
            </w:r>
            <w:r w:rsidR="00913BB3" w:rsidRPr="007F2770">
              <w:rPr>
                <w:lang w:val="it-IT" w:eastAsia="ja-JP"/>
              </w:rPr>
              <w:tab/>
            </w:r>
            <w:r w:rsidRPr="007F2770">
              <w:rPr>
                <w:lang w:val="it-IT" w:eastAsia="ja-JP"/>
              </w:rPr>
              <w:t>5QI 70</w:t>
            </w:r>
          </w:p>
          <w:p w14:paraId="0458E53F"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0 1 1 1</w:t>
            </w:r>
            <w:r w:rsidRPr="007F2770">
              <w:rPr>
                <w:lang w:val="it-IT" w:eastAsia="ja-JP"/>
              </w:rPr>
              <w:tab/>
              <w:t>5QI 71</w:t>
            </w:r>
          </w:p>
          <w:p w14:paraId="615F63D2"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0 0</w:t>
            </w:r>
            <w:r w:rsidRPr="007F2770">
              <w:rPr>
                <w:lang w:val="it-IT" w:eastAsia="ja-JP"/>
              </w:rPr>
              <w:tab/>
              <w:t>5QI 72</w:t>
            </w:r>
          </w:p>
          <w:p w14:paraId="23856980" w14:textId="77777777" w:rsidR="00287D37" w:rsidRPr="007F2770" w:rsidRDefault="00287D37" w:rsidP="00287D37">
            <w:pPr>
              <w:pStyle w:val="TAL"/>
              <w:rPr>
                <w:lang w:val="it-IT" w:eastAsia="ja-JP"/>
              </w:rPr>
            </w:pPr>
            <w:r w:rsidRPr="007F2770">
              <w:rPr>
                <w:lang w:val="it-IT"/>
              </w:rPr>
              <w:t>0 1 0 0 1</w:t>
            </w:r>
            <w:r w:rsidRPr="007F2770">
              <w:rPr>
                <w:lang w:val="it-IT" w:eastAsia="ja-JP"/>
              </w:rPr>
              <w:t xml:space="preserve"> 0 0 1</w:t>
            </w:r>
            <w:r w:rsidRPr="007F2770">
              <w:rPr>
                <w:lang w:val="it-IT" w:eastAsia="ja-JP"/>
              </w:rPr>
              <w:tab/>
              <w:t>5QI 73</w:t>
            </w:r>
          </w:p>
          <w:p w14:paraId="502D10CA"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0 1 0</w:t>
            </w:r>
            <w:r w:rsidRPr="007F2770">
              <w:rPr>
                <w:lang w:val="it-IT" w:eastAsia="ja-JP"/>
              </w:rPr>
              <w:tab/>
              <w:t>5QI 74</w:t>
            </w:r>
          </w:p>
          <w:p w14:paraId="6BEA058C" w14:textId="77777777" w:rsidR="005103CB" w:rsidRPr="007F2770" w:rsidRDefault="005103CB" w:rsidP="000B30B6">
            <w:pPr>
              <w:pStyle w:val="TAL"/>
              <w:rPr>
                <w:lang w:val="it-IT" w:eastAsia="ja-JP"/>
              </w:rPr>
            </w:pPr>
            <w:r w:rsidRPr="007F2770">
              <w:rPr>
                <w:lang w:val="it-IT"/>
              </w:rPr>
              <w:t xml:space="preserve">0 1 0 0 </w:t>
            </w:r>
            <w:r w:rsidRPr="007F2770">
              <w:rPr>
                <w:lang w:val="it-IT" w:eastAsia="ja-JP"/>
              </w:rPr>
              <w:t>1 0 1 1</w:t>
            </w:r>
            <w:r w:rsidR="00913BB3" w:rsidRPr="007F2770">
              <w:rPr>
                <w:lang w:val="it-IT" w:eastAsia="ja-JP"/>
              </w:rPr>
              <w:tab/>
            </w:r>
            <w:r w:rsidRPr="007F2770">
              <w:rPr>
                <w:lang w:val="it-IT" w:eastAsia="ja-JP"/>
              </w:rPr>
              <w:t>5QI 75</w:t>
            </w:r>
          </w:p>
          <w:p w14:paraId="0BE3C8D8" w14:textId="77777777" w:rsidR="00287D37" w:rsidRPr="007F2770" w:rsidRDefault="00287D37" w:rsidP="00287D37">
            <w:pPr>
              <w:pStyle w:val="TAL"/>
              <w:rPr>
                <w:lang w:val="it-IT" w:eastAsia="ja-JP"/>
              </w:rPr>
            </w:pPr>
            <w:r w:rsidRPr="007F2770">
              <w:rPr>
                <w:lang w:val="it-IT"/>
              </w:rPr>
              <w:t xml:space="preserve">0 1 0 0 </w:t>
            </w:r>
            <w:r w:rsidRPr="007F2770">
              <w:rPr>
                <w:lang w:val="it-IT" w:eastAsia="ja-JP"/>
              </w:rPr>
              <w:t>1 1 0 0</w:t>
            </w:r>
            <w:r w:rsidRPr="007F2770">
              <w:rPr>
                <w:lang w:val="it-IT" w:eastAsia="ja-JP"/>
              </w:rPr>
              <w:tab/>
              <w:t>5QI 76</w:t>
            </w:r>
          </w:p>
          <w:p w14:paraId="3C9CB90C" w14:textId="77777777" w:rsidR="005103CB" w:rsidRPr="007F2770" w:rsidRDefault="005103CB" w:rsidP="000B30B6">
            <w:pPr>
              <w:pStyle w:val="TAL"/>
              <w:rPr>
                <w:lang w:eastAsia="ja-JP"/>
              </w:rPr>
            </w:pPr>
            <w:r w:rsidRPr="007F2770">
              <w:rPr>
                <w:lang w:eastAsia="ja-JP"/>
              </w:rPr>
              <w:t xml:space="preserve">0 1 0 0 1 1 0 </w:t>
            </w:r>
            <w:r w:rsidR="00287D37" w:rsidRPr="007F2770">
              <w:rPr>
                <w:lang w:eastAsia="ja-JP"/>
              </w:rPr>
              <w:t>1</w:t>
            </w:r>
          </w:p>
          <w:p w14:paraId="6373CC23" w14:textId="3FEE6FE1"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C6B3F31" w14:textId="77777777" w:rsidR="005103CB" w:rsidRPr="007F2770" w:rsidRDefault="005103CB" w:rsidP="000B30B6">
            <w:pPr>
              <w:pStyle w:val="TAL"/>
              <w:rPr>
                <w:lang w:eastAsia="ja-JP"/>
              </w:rPr>
            </w:pPr>
            <w:r w:rsidRPr="007F2770">
              <w:rPr>
                <w:lang w:eastAsia="ja-JP"/>
              </w:rPr>
              <w:t>0 1 0 0 1 1 1 0</w:t>
            </w:r>
          </w:p>
          <w:p w14:paraId="69642AE4" w14:textId="77777777" w:rsidR="005103CB" w:rsidRPr="007F2770" w:rsidRDefault="005103CB" w:rsidP="000B30B6">
            <w:pPr>
              <w:pStyle w:val="TAL"/>
              <w:rPr>
                <w:lang w:val="it-IT" w:eastAsia="ja-JP"/>
              </w:rPr>
            </w:pPr>
            <w:r w:rsidRPr="007F2770">
              <w:rPr>
                <w:lang w:val="it-IT"/>
              </w:rPr>
              <w:t xml:space="preserve">0 1 0 0 </w:t>
            </w:r>
            <w:r w:rsidRPr="007F2770">
              <w:rPr>
                <w:lang w:eastAsia="ja-JP"/>
              </w:rPr>
              <w:t>1 1 1</w:t>
            </w:r>
            <w:r w:rsidRPr="007F2770">
              <w:rPr>
                <w:lang w:val="it-IT" w:eastAsia="ja-JP"/>
              </w:rPr>
              <w:t xml:space="preserve"> 1</w:t>
            </w:r>
            <w:r w:rsidR="00913BB3" w:rsidRPr="007F2770">
              <w:rPr>
                <w:lang w:val="it-IT" w:eastAsia="ja-JP"/>
              </w:rPr>
              <w:tab/>
            </w:r>
            <w:r w:rsidRPr="007F2770">
              <w:rPr>
                <w:lang w:val="it-IT" w:eastAsia="ja-JP"/>
              </w:rPr>
              <w:t>5QI 79</w:t>
            </w:r>
          </w:p>
          <w:p w14:paraId="42CE62D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0</w:t>
            </w:r>
            <w:r w:rsidRPr="007F2770">
              <w:rPr>
                <w:lang w:val="it-IT" w:eastAsia="ja-JP"/>
              </w:rPr>
              <w:tab/>
              <w:t>5QI 80</w:t>
            </w:r>
          </w:p>
          <w:p w14:paraId="02B2AF2C"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0</w:t>
            </w:r>
            <w:r w:rsidRPr="007F2770">
              <w:rPr>
                <w:lang w:val="it-IT" w:eastAsia="ja-JP"/>
              </w:rPr>
              <w:t xml:space="preserve"> 1</w:t>
            </w:r>
            <w:r w:rsidRPr="007F2770">
              <w:rPr>
                <w:lang w:val="it-IT" w:eastAsia="ja-JP"/>
              </w:rPr>
              <w:tab/>
              <w:t>Spare</w:t>
            </w:r>
          </w:p>
          <w:p w14:paraId="1BF6CF07"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0</w:t>
            </w:r>
            <w:r w:rsidRPr="007F2770">
              <w:rPr>
                <w:lang w:val="it-IT" w:eastAsia="ja-JP"/>
              </w:rPr>
              <w:tab/>
              <w:t>5QI 82</w:t>
            </w:r>
          </w:p>
          <w:p w14:paraId="6671012E"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0 1</w:t>
            </w:r>
            <w:r w:rsidRPr="007F2770">
              <w:rPr>
                <w:lang w:val="it-IT" w:eastAsia="ja-JP"/>
              </w:rPr>
              <w:t xml:space="preserve"> 1</w:t>
            </w:r>
            <w:r w:rsidRPr="007F2770">
              <w:rPr>
                <w:lang w:val="it-IT" w:eastAsia="ja-JP"/>
              </w:rPr>
              <w:tab/>
              <w:t>5QI 83</w:t>
            </w:r>
          </w:p>
          <w:p w14:paraId="1847370D" w14:textId="77777777" w:rsidR="002319E1" w:rsidRPr="007F2770" w:rsidRDefault="002319E1" w:rsidP="002319E1">
            <w:pPr>
              <w:pStyle w:val="TAL"/>
              <w:rPr>
                <w:lang w:val="it-IT" w:eastAsia="ja-JP"/>
              </w:rPr>
            </w:pPr>
            <w:r w:rsidRPr="007F2770">
              <w:rPr>
                <w:lang w:val="it-IT"/>
              </w:rPr>
              <w:t xml:space="preserve">0 1 0 1 </w:t>
            </w:r>
            <w:r w:rsidRPr="007F2770">
              <w:rPr>
                <w:lang w:val="fr-FR" w:eastAsia="ja-JP"/>
              </w:rPr>
              <w:t>0 1 0</w:t>
            </w:r>
            <w:r w:rsidRPr="007F2770">
              <w:rPr>
                <w:lang w:val="it-IT" w:eastAsia="ja-JP"/>
              </w:rPr>
              <w:t xml:space="preserve"> 0</w:t>
            </w:r>
            <w:r w:rsidRPr="007F2770">
              <w:rPr>
                <w:lang w:val="it-IT" w:eastAsia="ja-JP"/>
              </w:rPr>
              <w:tab/>
              <w:t>5QI 84</w:t>
            </w:r>
          </w:p>
          <w:p w14:paraId="7F17B26E" w14:textId="77777777" w:rsidR="002319E1" w:rsidRPr="007F2770" w:rsidRDefault="002319E1" w:rsidP="002319E1">
            <w:pPr>
              <w:pStyle w:val="TAL"/>
              <w:rPr>
                <w:lang w:val="it-IT" w:eastAsia="ja-JP"/>
              </w:rPr>
            </w:pPr>
            <w:r w:rsidRPr="007F2770">
              <w:rPr>
                <w:lang w:val="it-IT"/>
              </w:rPr>
              <w:t xml:space="preserve">0 1 0 1 </w:t>
            </w:r>
            <w:r w:rsidRPr="007F2770">
              <w:rPr>
                <w:lang w:val="it-IT" w:eastAsia="ja-JP"/>
              </w:rPr>
              <w:t>0 1 0 1</w:t>
            </w:r>
            <w:r w:rsidRPr="007F2770">
              <w:rPr>
                <w:lang w:val="it-IT" w:eastAsia="ja-JP"/>
              </w:rPr>
              <w:tab/>
              <w:t>5QI 85</w:t>
            </w:r>
          </w:p>
          <w:p w14:paraId="4B251574" w14:textId="193D7640" w:rsidR="00DC0078" w:rsidRPr="007F2770" w:rsidRDefault="00DC0078" w:rsidP="002319E1">
            <w:pPr>
              <w:pStyle w:val="TAL"/>
              <w:rPr>
                <w:lang w:val="it-IT" w:eastAsia="ja-JP"/>
              </w:rPr>
            </w:pPr>
            <w:r w:rsidRPr="007F2770">
              <w:rPr>
                <w:lang w:val="it-IT"/>
              </w:rPr>
              <w:t xml:space="preserve">0 1 0 1 </w:t>
            </w:r>
            <w:r w:rsidRPr="007F2770">
              <w:rPr>
                <w:lang w:val="it-IT" w:eastAsia="ja-JP"/>
              </w:rPr>
              <w:t>0 1 1 0</w:t>
            </w:r>
            <w:r w:rsidRPr="007F2770">
              <w:rPr>
                <w:lang w:val="it-IT" w:eastAsia="ja-JP"/>
              </w:rPr>
              <w:tab/>
              <w:t>5QI 86</w:t>
            </w:r>
          </w:p>
          <w:p w14:paraId="254DA82F" w14:textId="6E3382D4" w:rsidR="00E224EC" w:rsidRPr="007F2770" w:rsidRDefault="00E224EC" w:rsidP="00E224EC">
            <w:pPr>
              <w:pStyle w:val="TAL"/>
              <w:rPr>
                <w:lang w:val="it-IT" w:eastAsia="ja-JP"/>
              </w:rPr>
            </w:pPr>
            <w:r w:rsidRPr="007F2770">
              <w:rPr>
                <w:lang w:val="it-IT"/>
              </w:rPr>
              <w:t xml:space="preserve">0 1 0 1 </w:t>
            </w:r>
            <w:r w:rsidRPr="007F2770">
              <w:rPr>
                <w:lang w:val="it-IT" w:eastAsia="ja-JP"/>
              </w:rPr>
              <w:t xml:space="preserve">0 1 1 </w:t>
            </w:r>
            <w:r w:rsidR="00F5083A" w:rsidRPr="007F2770">
              <w:rPr>
                <w:lang w:val="it-IT" w:eastAsia="ja-JP"/>
              </w:rPr>
              <w:t>1</w:t>
            </w:r>
            <w:r w:rsidRPr="007F2770">
              <w:rPr>
                <w:lang w:val="it-IT" w:eastAsia="ja-JP"/>
              </w:rPr>
              <w:tab/>
              <w:t>5QI 87</w:t>
            </w:r>
          </w:p>
          <w:p w14:paraId="2F39E49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0</w:t>
            </w:r>
            <w:r w:rsidRPr="007F2770">
              <w:rPr>
                <w:lang w:val="it-IT" w:eastAsia="ja-JP"/>
              </w:rPr>
              <w:tab/>
              <w:t>5QI 88</w:t>
            </w:r>
          </w:p>
          <w:p w14:paraId="5B038D09" w14:textId="77777777" w:rsidR="00E224EC" w:rsidRPr="007F2770" w:rsidRDefault="00E224EC" w:rsidP="00E224EC">
            <w:pPr>
              <w:pStyle w:val="TAL"/>
              <w:rPr>
                <w:lang w:val="it-IT" w:eastAsia="ja-JP"/>
              </w:rPr>
            </w:pPr>
            <w:r w:rsidRPr="007F2770">
              <w:rPr>
                <w:lang w:val="it-IT"/>
              </w:rPr>
              <w:t xml:space="preserve">0 1 0 1 </w:t>
            </w:r>
            <w:r w:rsidRPr="007F2770">
              <w:rPr>
                <w:lang w:val="it-IT" w:eastAsia="ja-JP"/>
              </w:rPr>
              <w:t>1 0 0 1</w:t>
            </w:r>
            <w:r w:rsidRPr="007F2770">
              <w:rPr>
                <w:lang w:val="it-IT" w:eastAsia="ja-JP"/>
              </w:rPr>
              <w:tab/>
              <w:t>5QI 89</w:t>
            </w:r>
          </w:p>
          <w:p w14:paraId="324668BD" w14:textId="77777777" w:rsidR="00E224EC" w:rsidRPr="007F2770" w:rsidRDefault="00E224EC" w:rsidP="00E224EC">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0</w:t>
            </w:r>
            <w:r w:rsidRPr="007F2770">
              <w:rPr>
                <w:lang w:val="it-IT" w:eastAsia="ja-JP"/>
              </w:rPr>
              <w:tab/>
              <w:t>5QI 90</w:t>
            </w:r>
          </w:p>
          <w:p w14:paraId="65EE2594" w14:textId="1D140BD5" w:rsidR="00E224EC" w:rsidRPr="007F2770" w:rsidRDefault="00E224EC" w:rsidP="002319E1">
            <w:pPr>
              <w:pStyle w:val="TAL"/>
              <w:rPr>
                <w:lang w:val="it-IT" w:eastAsia="ja-JP"/>
              </w:rPr>
            </w:pPr>
            <w:r w:rsidRPr="007F2770">
              <w:rPr>
                <w:lang w:val="it-IT"/>
              </w:rPr>
              <w:t xml:space="preserve">0 1 0 1 </w:t>
            </w:r>
            <w:r w:rsidRPr="007F2770">
              <w:rPr>
                <w:lang w:val="en-US" w:eastAsia="ja-JP"/>
              </w:rPr>
              <w:t>1 0 1</w:t>
            </w:r>
            <w:r w:rsidRPr="007F2770">
              <w:rPr>
                <w:lang w:val="it-IT" w:eastAsia="ja-JP"/>
              </w:rPr>
              <w:t xml:space="preserve"> 1</w:t>
            </w:r>
          </w:p>
          <w:p w14:paraId="7F2C483B" w14:textId="7100A4D2"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Spare</w:t>
            </w:r>
          </w:p>
          <w:p w14:paraId="60DBED34" w14:textId="77777777" w:rsidR="005103CB" w:rsidRPr="007F2770" w:rsidRDefault="005103CB" w:rsidP="000B30B6">
            <w:pPr>
              <w:pStyle w:val="TAL"/>
              <w:rPr>
                <w:lang w:eastAsia="ja-JP"/>
              </w:rPr>
            </w:pPr>
            <w:r w:rsidRPr="007F2770">
              <w:rPr>
                <w:lang w:eastAsia="ja-JP"/>
              </w:rPr>
              <w:t>0 1 1 1 1 1 1 1</w:t>
            </w:r>
          </w:p>
          <w:p w14:paraId="7027C1C6" w14:textId="77777777" w:rsidR="005103CB" w:rsidRPr="007F2770" w:rsidRDefault="005103CB" w:rsidP="000B30B6">
            <w:pPr>
              <w:pStyle w:val="TAL"/>
              <w:rPr>
                <w:lang w:eastAsia="ja-JP"/>
              </w:rPr>
            </w:pPr>
            <w:r w:rsidRPr="007F2770">
              <w:rPr>
                <w:lang w:eastAsia="ja-JP"/>
              </w:rPr>
              <w:t>1 0 0 0 0 0 0 0</w:t>
            </w:r>
          </w:p>
          <w:p w14:paraId="4041B99F" w14:textId="21CEB98E" w:rsidR="005103CB" w:rsidRPr="007F2770" w:rsidRDefault="00913BB3" w:rsidP="000B30B6">
            <w:pPr>
              <w:pStyle w:val="TAL"/>
              <w:rPr>
                <w:lang w:eastAsia="ja-JP"/>
              </w:rPr>
            </w:pPr>
            <w:r w:rsidRPr="007F2770">
              <w:rPr>
                <w:lang w:eastAsia="ja-JP"/>
              </w:rPr>
              <w:tab/>
            </w:r>
            <w:r w:rsidR="005103CB" w:rsidRPr="007F2770">
              <w:rPr>
                <w:lang w:eastAsia="ja-JP"/>
              </w:rPr>
              <w:t>to</w:t>
            </w:r>
            <w:r w:rsidR="00F85871" w:rsidRPr="007F2770">
              <w:rPr>
                <w:lang w:eastAsia="ja-JP"/>
              </w:rPr>
              <w:tab/>
            </w:r>
            <w:r w:rsidR="005103CB" w:rsidRPr="007F2770">
              <w:rPr>
                <w:lang w:eastAsia="ja-JP"/>
              </w:rPr>
              <w:t>Operator-specific 5QIs</w:t>
            </w:r>
          </w:p>
          <w:p w14:paraId="347AE9CB" w14:textId="77777777" w:rsidR="005103CB" w:rsidRPr="007F2770" w:rsidRDefault="005103CB" w:rsidP="000B30B6">
            <w:pPr>
              <w:pStyle w:val="TAL"/>
              <w:rPr>
                <w:lang w:eastAsia="ja-JP"/>
              </w:rPr>
            </w:pPr>
            <w:r w:rsidRPr="007F2770">
              <w:rPr>
                <w:lang w:eastAsia="ja-JP"/>
              </w:rPr>
              <w:t>1 1 1 1 1 1 1 0</w:t>
            </w:r>
          </w:p>
          <w:p w14:paraId="6A67F333" w14:textId="77777777" w:rsidR="005103CB" w:rsidRPr="007F2770" w:rsidRDefault="005103CB" w:rsidP="000B30B6">
            <w:pPr>
              <w:pStyle w:val="TAL"/>
              <w:rPr>
                <w:lang w:eastAsia="ja-JP"/>
              </w:rPr>
            </w:pPr>
            <w:r w:rsidRPr="007F2770">
              <w:t xml:space="preserve">1 1 1 1 </w:t>
            </w:r>
            <w:r w:rsidRPr="007F2770">
              <w:rPr>
                <w:lang w:eastAsia="ja-JP"/>
              </w:rPr>
              <w:t>1 1 1 1</w:t>
            </w:r>
            <w:r w:rsidR="00913BB3" w:rsidRPr="007F2770">
              <w:rPr>
                <w:lang w:eastAsia="ja-JP"/>
              </w:rPr>
              <w:tab/>
            </w:r>
            <w:r w:rsidRPr="007F2770">
              <w:rPr>
                <w:lang w:eastAsia="ja-JP"/>
              </w:rPr>
              <w:t>Reserved</w:t>
            </w:r>
          </w:p>
          <w:p w14:paraId="30E9DF4B" w14:textId="77777777" w:rsidR="005103CB" w:rsidRPr="007F2770" w:rsidRDefault="005103CB" w:rsidP="000B30B6">
            <w:pPr>
              <w:pStyle w:val="TAL"/>
              <w:rPr>
                <w:lang w:eastAsia="ja-JP"/>
              </w:rPr>
            </w:pPr>
          </w:p>
          <w:p w14:paraId="17280C14" w14:textId="77777777" w:rsidR="005103CB" w:rsidRPr="007F2770" w:rsidRDefault="005103CB" w:rsidP="000B30B6">
            <w:pPr>
              <w:pStyle w:val="TAL"/>
              <w:rPr>
                <w:lang w:eastAsia="ja-JP"/>
              </w:rPr>
            </w:pPr>
            <w:r w:rsidRPr="007F2770">
              <w:rPr>
                <w:lang w:eastAsia="ja-JP"/>
              </w:rPr>
              <w:t xml:space="preserve">The network shall </w:t>
            </w:r>
            <w:r w:rsidRPr="007F2770">
              <w:rPr>
                <w:rFonts w:hint="eastAsia"/>
              </w:rPr>
              <w:t>consider</w:t>
            </w:r>
            <w:r w:rsidRPr="007F2770">
              <w:rPr>
                <w:lang w:eastAsia="ja-JP"/>
              </w:rPr>
              <w:t xml:space="preserve"> all other values not explicitly defined in this version of the protocol</w:t>
            </w:r>
            <w:r w:rsidRPr="007F2770">
              <w:rPr>
                <w:rFonts w:hint="eastAsia"/>
              </w:rPr>
              <w:t xml:space="preserve"> as unsupported</w:t>
            </w:r>
            <w:r w:rsidRPr="007F2770">
              <w:rPr>
                <w:lang w:eastAsia="ja-JP"/>
              </w:rPr>
              <w:t>.</w:t>
            </w:r>
          </w:p>
          <w:p w14:paraId="766407D8" w14:textId="77777777" w:rsidR="005103CB" w:rsidRPr="007F2770" w:rsidRDefault="005103CB" w:rsidP="000B30B6">
            <w:pPr>
              <w:pStyle w:val="TAL"/>
              <w:rPr>
                <w:lang w:eastAsia="ja-JP"/>
              </w:rPr>
            </w:pPr>
          </w:p>
          <w:p w14:paraId="768DEC97" w14:textId="77777777" w:rsidR="005103CB" w:rsidRPr="007F2770" w:rsidRDefault="005103CB" w:rsidP="000B30B6">
            <w:pPr>
              <w:pStyle w:val="TAL"/>
            </w:pPr>
            <w:r w:rsidRPr="007F2770">
              <w:t>If the UE receives a 5QI value (excluding the reserved 5QI values) that it does not understand, the UE shall choose a 5QI value from the set of 5QI values defined in this version of the protocol (see 3GPP TS 23.501 [8]) and associated with:</w:t>
            </w:r>
          </w:p>
          <w:p w14:paraId="3DBA5843" w14:textId="77777777" w:rsidR="005103CB" w:rsidRPr="007F2770" w:rsidRDefault="005103CB" w:rsidP="000B30B6">
            <w:pPr>
              <w:pStyle w:val="TAL"/>
            </w:pPr>
            <w:r w:rsidRPr="007F2770">
              <w:tab/>
              <w:t>-</w:t>
            </w:r>
            <w:r w:rsidRPr="007F2770">
              <w:tab/>
              <w:t>GBR QoS flows, if the QoS flow includes a GFBR uplink parameter</w:t>
            </w:r>
            <w:r w:rsidR="00D17EC7" w:rsidRPr="007F2770">
              <w:t>,</w:t>
            </w:r>
            <w:r w:rsidRPr="007F2770">
              <w:t xml:space="preserve"> a GFBR downlink parameter</w:t>
            </w:r>
            <w:r w:rsidR="00D17EC7" w:rsidRPr="007F2770">
              <w:t>, a MFBR uplink parameter and a MFBR downlink parameter</w:t>
            </w:r>
            <w:r w:rsidRPr="007F2770">
              <w:t>; and</w:t>
            </w:r>
          </w:p>
          <w:p w14:paraId="30D8E279" w14:textId="77777777" w:rsidR="005103CB" w:rsidRPr="007F2770" w:rsidRDefault="005103CB" w:rsidP="000B30B6">
            <w:pPr>
              <w:pStyle w:val="TAL"/>
            </w:pPr>
            <w:r w:rsidRPr="007F2770">
              <w:tab/>
              <w:t>-</w:t>
            </w:r>
            <w:r w:rsidRPr="007F2770">
              <w:tab/>
              <w:t xml:space="preserve">non-GBR QoS flows, if the QoS flow does not include </w:t>
            </w:r>
            <w:r w:rsidR="00D17EC7" w:rsidRPr="007F2770">
              <w:t xml:space="preserve">any one of </w:t>
            </w:r>
            <w:r w:rsidRPr="007F2770">
              <w:t>a GFBR uplink parameter</w:t>
            </w:r>
            <w:r w:rsidR="00D17EC7" w:rsidRPr="007F2770">
              <w:t>,</w:t>
            </w:r>
            <w:r w:rsidRPr="007F2770">
              <w:t xml:space="preserve"> a GFBR downlink parameter</w:t>
            </w:r>
            <w:r w:rsidR="00D17EC7" w:rsidRPr="007F2770">
              <w:t xml:space="preserve">, a MFBR uplink parameter </w:t>
            </w:r>
            <w:r w:rsidR="00D17EC7" w:rsidRPr="007F2770">
              <w:rPr>
                <w:rFonts w:hint="eastAsia"/>
                <w:lang w:eastAsia="zh-CN"/>
              </w:rPr>
              <w:t>or</w:t>
            </w:r>
            <w:r w:rsidR="00D17EC7" w:rsidRPr="007F2770">
              <w:t xml:space="preserve"> a MFBR downlink parameter</w:t>
            </w:r>
            <w:r w:rsidRPr="007F2770">
              <w:t>.</w:t>
            </w:r>
          </w:p>
          <w:p w14:paraId="0B751786" w14:textId="77777777" w:rsidR="005103CB" w:rsidRPr="007F2770" w:rsidRDefault="005103CB" w:rsidP="000B30B6">
            <w:pPr>
              <w:pStyle w:val="TAL"/>
              <w:rPr>
                <w:lang w:eastAsia="ko-KR"/>
              </w:rPr>
            </w:pPr>
          </w:p>
          <w:p w14:paraId="261421CF" w14:textId="77777777" w:rsidR="005103CB" w:rsidRPr="007F2770" w:rsidRDefault="005103CB" w:rsidP="000B30B6">
            <w:pPr>
              <w:pStyle w:val="TAL"/>
              <w:rPr>
                <w:lang w:eastAsia="ja-JP"/>
              </w:rPr>
            </w:pPr>
            <w:r w:rsidRPr="007F2770">
              <w:rPr>
                <w:lang w:eastAsia="ja-JP"/>
              </w:rPr>
              <w:t>The UE shall use this chosen 5QI value for internal operations only. The UE shall use the received 5QI value in subsequent NAS signalling procedures.</w:t>
            </w:r>
          </w:p>
          <w:p w14:paraId="6D61C987" w14:textId="77777777" w:rsidR="005103CB" w:rsidRPr="007F2770" w:rsidRDefault="005103CB" w:rsidP="000B30B6">
            <w:pPr>
              <w:pStyle w:val="TAL"/>
            </w:pPr>
          </w:p>
          <w:p w14:paraId="5B7D3D3F" w14:textId="77777777" w:rsidR="005103CB" w:rsidRPr="007F2770" w:rsidRDefault="005103CB" w:rsidP="000B30B6">
            <w:pPr>
              <w:pStyle w:val="TAL"/>
            </w:pPr>
            <w:r w:rsidRPr="007F2770">
              <w:t xml:space="preserve">When the parameter identifier indicates "GFBR uplink", the parameter contents field contains one octet indicating the unit of the </w:t>
            </w:r>
            <w:r w:rsidRPr="007F2770">
              <w:rPr>
                <w:lang w:eastAsia="ja-JP"/>
              </w:rPr>
              <w:t xml:space="preserve">guaranteed flow bit rate for uplink followed by two octets containing the value of </w:t>
            </w:r>
            <w:r w:rsidRPr="007F2770">
              <w:t xml:space="preserve">the </w:t>
            </w:r>
            <w:r w:rsidRPr="007F2770">
              <w:rPr>
                <w:noProof/>
                <w:lang w:val="en-US"/>
              </w:rPr>
              <w:t>guaranteed flow bit rate for uplink</w:t>
            </w:r>
            <w:r w:rsidRPr="007F2770">
              <w:t>.</w:t>
            </w:r>
          </w:p>
          <w:p w14:paraId="6EA387CE" w14:textId="77777777" w:rsidR="005103CB" w:rsidRPr="007F2770" w:rsidRDefault="005103CB" w:rsidP="000B30B6">
            <w:pPr>
              <w:pStyle w:val="TAL"/>
            </w:pPr>
            <w:r w:rsidRPr="007F2770">
              <w:t xml:space="preserve">Unit of the </w:t>
            </w:r>
            <w:r w:rsidRPr="007F2770">
              <w:rPr>
                <w:lang w:eastAsia="ja-JP"/>
              </w:rPr>
              <w:t>guaranteed flow bit rate for uplink (octet 1)</w:t>
            </w:r>
          </w:p>
          <w:p w14:paraId="129DD596" w14:textId="77777777" w:rsidR="005103CB" w:rsidRPr="007F2770" w:rsidRDefault="005103CB" w:rsidP="000B30B6">
            <w:pPr>
              <w:pStyle w:val="TAL"/>
            </w:pPr>
            <w:r w:rsidRPr="007F2770">
              <w:t>Bits</w:t>
            </w:r>
          </w:p>
          <w:p w14:paraId="4C1796C3" w14:textId="77777777" w:rsidR="005103CB" w:rsidRPr="007F2770" w:rsidRDefault="005103CB" w:rsidP="000B30B6">
            <w:pPr>
              <w:pStyle w:val="TAL"/>
            </w:pPr>
            <w:r w:rsidRPr="007F2770">
              <w:t>8 7 6 5 4 3 2 1</w:t>
            </w:r>
          </w:p>
          <w:p w14:paraId="3FFF8451" w14:textId="77777777" w:rsidR="005103CB" w:rsidRPr="007F2770" w:rsidRDefault="005103CB" w:rsidP="000B30B6">
            <w:pPr>
              <w:pStyle w:val="TAL"/>
            </w:pPr>
            <w:r w:rsidRPr="007F2770">
              <w:t>0 0 0 0 0 0 0 0</w:t>
            </w:r>
            <w:r w:rsidRPr="007F2770">
              <w:tab/>
              <w:t>value is not used</w:t>
            </w:r>
            <w:r w:rsidR="009C1F30" w:rsidRPr="007F2770">
              <w:t xml:space="preserve"> (see NOTE 2)</w:t>
            </w:r>
          </w:p>
          <w:p w14:paraId="4883EA39" w14:textId="77777777" w:rsidR="005103CB" w:rsidRPr="007F2770" w:rsidRDefault="005103CB" w:rsidP="000B30B6">
            <w:pPr>
              <w:pStyle w:val="TAL"/>
            </w:pPr>
            <w:r w:rsidRPr="007F2770">
              <w:t>0 0 0 0 0 0 0 1</w:t>
            </w:r>
            <w:r w:rsidRPr="007F2770">
              <w:tab/>
              <w:t>value is incremented in multiples of 1 Kbps</w:t>
            </w:r>
          </w:p>
          <w:p w14:paraId="07BD5B89" w14:textId="77777777" w:rsidR="005103CB" w:rsidRPr="007F2770" w:rsidRDefault="005103CB" w:rsidP="000B30B6">
            <w:pPr>
              <w:pStyle w:val="TAL"/>
            </w:pPr>
            <w:r w:rsidRPr="007F2770">
              <w:t>0 0 0 0 0 0 1 0</w:t>
            </w:r>
            <w:r w:rsidRPr="007F2770">
              <w:tab/>
              <w:t>value is incremented in multiples of 4 Kbps</w:t>
            </w:r>
          </w:p>
          <w:p w14:paraId="066D4D8C" w14:textId="77777777" w:rsidR="005103CB" w:rsidRPr="007F2770" w:rsidRDefault="005103CB" w:rsidP="000B30B6">
            <w:pPr>
              <w:pStyle w:val="TAL"/>
            </w:pPr>
            <w:r w:rsidRPr="007F2770">
              <w:t>0 0 0 0 0 0 1 1</w:t>
            </w:r>
            <w:r w:rsidRPr="007F2770">
              <w:tab/>
              <w:t>value is incremented in multiples of 16 Kbps</w:t>
            </w:r>
          </w:p>
          <w:p w14:paraId="2A449EDF" w14:textId="77777777" w:rsidR="005103CB" w:rsidRPr="007F2770" w:rsidRDefault="005103CB" w:rsidP="000B30B6">
            <w:pPr>
              <w:pStyle w:val="TAL"/>
            </w:pPr>
            <w:r w:rsidRPr="007F2770">
              <w:t>0 0 0 0 0 1 0 0</w:t>
            </w:r>
            <w:r w:rsidRPr="007F2770">
              <w:tab/>
              <w:t>value is incremented in multiples of 64 Kbps</w:t>
            </w:r>
          </w:p>
          <w:p w14:paraId="258F8E88" w14:textId="77777777" w:rsidR="005103CB" w:rsidRPr="007F2770" w:rsidRDefault="005103CB" w:rsidP="000B30B6">
            <w:pPr>
              <w:pStyle w:val="TAL"/>
            </w:pPr>
            <w:r w:rsidRPr="007F2770">
              <w:t>0 0 0 0 0 1 0 1</w:t>
            </w:r>
            <w:r w:rsidRPr="007F2770">
              <w:tab/>
              <w:t>value is incremented in multiples of 256 Kbps</w:t>
            </w:r>
          </w:p>
          <w:p w14:paraId="0F5BAFC1" w14:textId="77777777" w:rsidR="005103CB" w:rsidRPr="007F2770" w:rsidRDefault="005103CB" w:rsidP="000B30B6">
            <w:pPr>
              <w:pStyle w:val="TAL"/>
            </w:pPr>
            <w:r w:rsidRPr="007F2770">
              <w:t>0 0 0 0 0 1 1 0</w:t>
            </w:r>
            <w:r w:rsidRPr="007F2770">
              <w:tab/>
              <w:t>value is incremented in multiples of 1 Mbps</w:t>
            </w:r>
          </w:p>
          <w:p w14:paraId="4B72495E" w14:textId="77777777" w:rsidR="005103CB" w:rsidRPr="007F2770" w:rsidRDefault="005103CB" w:rsidP="000B30B6">
            <w:pPr>
              <w:pStyle w:val="TAL"/>
            </w:pPr>
            <w:r w:rsidRPr="007F2770">
              <w:t>0 0 0 0 0 1 1 1</w:t>
            </w:r>
            <w:r w:rsidRPr="007F2770">
              <w:tab/>
              <w:t>value is incremented in multiples of 4 Mbps</w:t>
            </w:r>
          </w:p>
          <w:p w14:paraId="7A757536" w14:textId="77777777" w:rsidR="005103CB" w:rsidRPr="007F2770" w:rsidRDefault="005103CB" w:rsidP="000B30B6">
            <w:pPr>
              <w:pStyle w:val="TAL"/>
            </w:pPr>
            <w:r w:rsidRPr="007F2770">
              <w:t>0 0 0 0 1 0 0 0</w:t>
            </w:r>
            <w:r w:rsidRPr="007F2770">
              <w:tab/>
              <w:t>value is incremented in multiples of 16 Mbps</w:t>
            </w:r>
          </w:p>
          <w:p w14:paraId="071E7F33" w14:textId="77777777" w:rsidR="005103CB" w:rsidRPr="007F2770" w:rsidRDefault="005103CB" w:rsidP="000B30B6">
            <w:pPr>
              <w:pStyle w:val="TAL"/>
            </w:pPr>
            <w:r w:rsidRPr="007F2770">
              <w:t>0 0 0 0 1 0 0 1</w:t>
            </w:r>
            <w:r w:rsidRPr="007F2770">
              <w:tab/>
              <w:t>value is incremented in multiples of 64 Mbps</w:t>
            </w:r>
          </w:p>
          <w:p w14:paraId="38026E44" w14:textId="77777777" w:rsidR="005103CB" w:rsidRPr="007F2770" w:rsidRDefault="005103CB" w:rsidP="000B30B6">
            <w:pPr>
              <w:pStyle w:val="TAL"/>
            </w:pPr>
            <w:r w:rsidRPr="007F2770">
              <w:t>0 0 0 0 1 0 1 0</w:t>
            </w:r>
            <w:r w:rsidRPr="007F2770">
              <w:tab/>
              <w:t>value is incremented in multiples of 256 Mbps</w:t>
            </w:r>
          </w:p>
          <w:p w14:paraId="504CFD05" w14:textId="77777777" w:rsidR="005103CB" w:rsidRPr="007F2770" w:rsidRDefault="005103CB" w:rsidP="000B30B6">
            <w:pPr>
              <w:pStyle w:val="TAL"/>
            </w:pPr>
            <w:r w:rsidRPr="007F2770">
              <w:t>0 0 0 0 1 0 1 1</w:t>
            </w:r>
            <w:r w:rsidRPr="007F2770">
              <w:tab/>
              <w:t>value is incremented in multiples of 1 Gbps</w:t>
            </w:r>
          </w:p>
          <w:p w14:paraId="34938C3F" w14:textId="77777777" w:rsidR="005103CB" w:rsidRPr="007F2770" w:rsidRDefault="005103CB" w:rsidP="000B30B6">
            <w:pPr>
              <w:pStyle w:val="TAL"/>
            </w:pPr>
            <w:r w:rsidRPr="007F2770">
              <w:t>0 0 0 0 1 1 0 0</w:t>
            </w:r>
            <w:r w:rsidRPr="007F2770">
              <w:tab/>
              <w:t>value is incremented in multiples of 4 Gbps</w:t>
            </w:r>
          </w:p>
          <w:p w14:paraId="1B782827" w14:textId="77777777" w:rsidR="005103CB" w:rsidRPr="007F2770" w:rsidRDefault="005103CB" w:rsidP="000B30B6">
            <w:pPr>
              <w:pStyle w:val="TAL"/>
            </w:pPr>
            <w:r w:rsidRPr="007F2770">
              <w:t>0 0 0 0 1 1 0 1</w:t>
            </w:r>
            <w:r w:rsidRPr="007F2770">
              <w:tab/>
              <w:t>value is incremented in multiples of 16 Gbps</w:t>
            </w:r>
          </w:p>
          <w:p w14:paraId="6BA91CC8" w14:textId="77777777" w:rsidR="005103CB" w:rsidRPr="007F2770" w:rsidRDefault="005103CB" w:rsidP="000B30B6">
            <w:pPr>
              <w:pStyle w:val="TAL"/>
            </w:pPr>
            <w:r w:rsidRPr="007F2770">
              <w:t>0 0 0 0 1 1 1 0</w:t>
            </w:r>
            <w:r w:rsidRPr="007F2770">
              <w:tab/>
              <w:t>value is incremented in multiples of 64 Gbps</w:t>
            </w:r>
          </w:p>
          <w:p w14:paraId="51C222D6" w14:textId="77777777" w:rsidR="005103CB" w:rsidRPr="007F2770" w:rsidRDefault="005103CB" w:rsidP="000B30B6">
            <w:pPr>
              <w:pStyle w:val="TAL"/>
            </w:pPr>
            <w:r w:rsidRPr="007F2770">
              <w:t>0 0 0 0 1 1 1 1</w:t>
            </w:r>
            <w:r w:rsidRPr="007F2770">
              <w:tab/>
              <w:t>value is incremented in multiples of 256 Gbps</w:t>
            </w:r>
          </w:p>
          <w:p w14:paraId="1FBF4116" w14:textId="77777777" w:rsidR="005103CB" w:rsidRPr="007F2770" w:rsidRDefault="005103CB" w:rsidP="000B30B6">
            <w:pPr>
              <w:pStyle w:val="TAL"/>
            </w:pPr>
            <w:r w:rsidRPr="007F2770">
              <w:t>0 0 0 1 0 0 0 0</w:t>
            </w:r>
            <w:r w:rsidRPr="007F2770">
              <w:tab/>
              <w:t>value is incremented in multiples of 1 Tbps</w:t>
            </w:r>
          </w:p>
          <w:p w14:paraId="0730BE90" w14:textId="77777777" w:rsidR="005103CB" w:rsidRPr="007F2770" w:rsidRDefault="005103CB" w:rsidP="000B30B6">
            <w:pPr>
              <w:pStyle w:val="TAL"/>
            </w:pPr>
            <w:r w:rsidRPr="007F2770">
              <w:t>0 0 0 1 0 0 0 1</w:t>
            </w:r>
            <w:r w:rsidRPr="007F2770">
              <w:tab/>
              <w:t>value is incremented in multiples of 4 Tbps</w:t>
            </w:r>
          </w:p>
          <w:p w14:paraId="740B5E6B" w14:textId="77777777" w:rsidR="005103CB" w:rsidRPr="007F2770" w:rsidRDefault="005103CB" w:rsidP="000B30B6">
            <w:pPr>
              <w:pStyle w:val="TAL"/>
            </w:pPr>
            <w:r w:rsidRPr="007F2770">
              <w:t>0 0 0 1 0 0 1 0</w:t>
            </w:r>
            <w:r w:rsidRPr="007F2770">
              <w:tab/>
              <w:t>value is incremented in multiples of 16 Tbps</w:t>
            </w:r>
          </w:p>
          <w:p w14:paraId="73323357" w14:textId="77777777" w:rsidR="005103CB" w:rsidRPr="007F2770" w:rsidRDefault="005103CB" w:rsidP="000B30B6">
            <w:pPr>
              <w:pStyle w:val="TAL"/>
            </w:pPr>
            <w:r w:rsidRPr="007F2770">
              <w:t>0 0 0 1 0 0 1 1</w:t>
            </w:r>
            <w:r w:rsidRPr="007F2770">
              <w:tab/>
              <w:t>value is incremented in multiples of 64 Tbps</w:t>
            </w:r>
          </w:p>
          <w:p w14:paraId="67E89633" w14:textId="77777777" w:rsidR="005103CB" w:rsidRPr="007F2770" w:rsidRDefault="005103CB" w:rsidP="000B30B6">
            <w:pPr>
              <w:pStyle w:val="TAL"/>
            </w:pPr>
            <w:r w:rsidRPr="007F2770">
              <w:t>0 0 0 1 0 1 0 0</w:t>
            </w:r>
            <w:r w:rsidRPr="007F2770">
              <w:tab/>
              <w:t>value is incremented in multiples of 256 Tbps</w:t>
            </w:r>
          </w:p>
          <w:p w14:paraId="60D71DA2" w14:textId="77777777" w:rsidR="005103CB" w:rsidRPr="007F2770" w:rsidRDefault="005103CB" w:rsidP="000B30B6">
            <w:pPr>
              <w:pStyle w:val="TAL"/>
            </w:pPr>
            <w:r w:rsidRPr="007F2770">
              <w:t>0 0 0 1 0 1 0 1</w:t>
            </w:r>
            <w:r w:rsidRPr="007F2770">
              <w:tab/>
              <w:t>value is incremented in multiples of 1 Pbps</w:t>
            </w:r>
          </w:p>
          <w:p w14:paraId="3798BA67" w14:textId="77777777" w:rsidR="005103CB" w:rsidRPr="007F2770" w:rsidRDefault="005103CB" w:rsidP="000B30B6">
            <w:pPr>
              <w:pStyle w:val="TAL"/>
            </w:pPr>
            <w:r w:rsidRPr="007F2770">
              <w:t>0 0 0 1 0 1 1 0</w:t>
            </w:r>
            <w:r w:rsidRPr="007F2770">
              <w:tab/>
              <w:t>value is incremented in multiples of 4 Pbps</w:t>
            </w:r>
          </w:p>
          <w:p w14:paraId="7933C021" w14:textId="77777777" w:rsidR="005103CB" w:rsidRPr="007F2770" w:rsidRDefault="005103CB" w:rsidP="000B30B6">
            <w:pPr>
              <w:pStyle w:val="TAL"/>
            </w:pPr>
            <w:r w:rsidRPr="007F2770">
              <w:t>0 0 0 1 0 1 1 1</w:t>
            </w:r>
            <w:r w:rsidRPr="007F2770">
              <w:tab/>
              <w:t>value is incremented in multiples of 16 Pbps</w:t>
            </w:r>
          </w:p>
          <w:p w14:paraId="515EB377" w14:textId="77777777" w:rsidR="005103CB" w:rsidRPr="007F2770" w:rsidRDefault="005103CB" w:rsidP="000B30B6">
            <w:pPr>
              <w:pStyle w:val="TAL"/>
            </w:pPr>
            <w:r w:rsidRPr="007F2770">
              <w:t>0 0 0 1 1 0 0 0</w:t>
            </w:r>
            <w:r w:rsidRPr="007F2770">
              <w:tab/>
              <w:t>value is incremented in multiples of 64 Pbps</w:t>
            </w:r>
          </w:p>
          <w:p w14:paraId="3917B146" w14:textId="77777777" w:rsidR="005103CB" w:rsidRPr="007F2770" w:rsidRDefault="005103CB" w:rsidP="000B30B6">
            <w:pPr>
              <w:pStyle w:val="TAL"/>
            </w:pPr>
            <w:r w:rsidRPr="007F2770">
              <w:t>0 0 0 1 1 0 0 1</w:t>
            </w:r>
            <w:r w:rsidRPr="007F2770">
              <w:tab/>
              <w:t>value is incremented in multiples of 256 Pbps</w:t>
            </w:r>
          </w:p>
          <w:p w14:paraId="5CF8AA7C" w14:textId="77777777" w:rsidR="005103CB" w:rsidRPr="007F2770" w:rsidRDefault="005103CB" w:rsidP="000B30B6">
            <w:pPr>
              <w:pStyle w:val="TAL"/>
            </w:pPr>
            <w:r w:rsidRPr="007F2770">
              <w:t>Other values shall be interpreted as multiples of 256 Pbps in this version of the protocol.</w:t>
            </w:r>
          </w:p>
          <w:p w14:paraId="4AB15201" w14:textId="77777777" w:rsidR="005103CB" w:rsidRPr="007F2770" w:rsidRDefault="005103CB" w:rsidP="000B30B6">
            <w:pPr>
              <w:pStyle w:val="TAL"/>
            </w:pPr>
          </w:p>
          <w:p w14:paraId="0FA3CCFA" w14:textId="77777777" w:rsidR="005103CB" w:rsidRPr="007F2770" w:rsidRDefault="005103CB" w:rsidP="000B30B6">
            <w:pPr>
              <w:pStyle w:val="TAL"/>
              <w:rPr>
                <w:lang w:eastAsia="ja-JP"/>
              </w:rPr>
            </w:pPr>
            <w:r w:rsidRPr="007F2770">
              <w:rPr>
                <w:noProof/>
                <w:lang w:val="en-US"/>
              </w:rPr>
              <w:t>Value of the guaranteed flow bit rate for uplink</w:t>
            </w:r>
            <w:r w:rsidRPr="007F2770">
              <w:rPr>
                <w:lang w:eastAsia="ja-JP"/>
              </w:rPr>
              <w:t xml:space="preserve"> (octets 2 and 3)</w:t>
            </w:r>
          </w:p>
          <w:p w14:paraId="19FB59C8"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uplink </w:t>
            </w:r>
            <w:r w:rsidRPr="007F2770">
              <w:rPr>
                <w:lang w:eastAsia="ja-JP"/>
              </w:rPr>
              <w:t xml:space="preserve">in units defined by the </w:t>
            </w:r>
            <w:r w:rsidRPr="007F2770">
              <w:t xml:space="preserve">unit of the </w:t>
            </w:r>
            <w:r w:rsidRPr="007F2770">
              <w:rPr>
                <w:lang w:eastAsia="ja-JP"/>
              </w:rPr>
              <w:t>guaranteed flow bit rate for uplink.</w:t>
            </w:r>
          </w:p>
          <w:p w14:paraId="5AB001A8" w14:textId="77777777" w:rsidR="005103CB" w:rsidRPr="007F2770" w:rsidRDefault="005103CB" w:rsidP="000B30B6">
            <w:pPr>
              <w:pStyle w:val="TAL"/>
            </w:pPr>
          </w:p>
          <w:p w14:paraId="2D3C661F" w14:textId="77777777" w:rsidR="007F461D" w:rsidRPr="007F2770" w:rsidRDefault="007F461D" w:rsidP="007F461D">
            <w:pPr>
              <w:pStyle w:val="TAL"/>
              <w:rPr>
                <w:lang w:eastAsia="ja-JP"/>
              </w:rPr>
            </w:pPr>
            <w:r w:rsidRPr="007F2770">
              <w:rPr>
                <w:lang w:eastAsia="ja-JP"/>
              </w:rPr>
              <w:t>When the UE indicates subscribed GFBR for uplink, the "GFBR uplink" parameter is not included in the "Parameters list".</w:t>
            </w:r>
          </w:p>
          <w:p w14:paraId="01266FCF" w14:textId="77777777" w:rsidR="007F461D" w:rsidRPr="007F2770" w:rsidRDefault="007F461D" w:rsidP="007F461D">
            <w:pPr>
              <w:pStyle w:val="TAL"/>
              <w:rPr>
                <w:lang w:eastAsia="ja-JP"/>
              </w:rPr>
            </w:pPr>
          </w:p>
          <w:p w14:paraId="3A9C02AF" w14:textId="77777777" w:rsidR="005103CB" w:rsidRPr="007F2770" w:rsidRDefault="005103CB" w:rsidP="000B30B6">
            <w:pPr>
              <w:pStyle w:val="TAL"/>
            </w:pPr>
            <w:r w:rsidRPr="007F2770">
              <w:t xml:space="preserve">When the parameter identifier indicates "GFBR downlink", the parameter contents field contains one octet indicating the unit of the </w:t>
            </w:r>
            <w:r w:rsidRPr="007F2770">
              <w:rPr>
                <w:lang w:eastAsia="ja-JP"/>
              </w:rPr>
              <w:t xml:space="preserve">guaranteed flow bit rate for downlink followed by two octets containing the value of </w:t>
            </w:r>
            <w:r w:rsidRPr="007F2770">
              <w:t xml:space="preserve">the </w:t>
            </w:r>
            <w:r w:rsidRPr="007F2770">
              <w:rPr>
                <w:noProof/>
                <w:lang w:val="en-US"/>
              </w:rPr>
              <w:t>guaranteed flow bit rate for downlink</w:t>
            </w:r>
            <w:r w:rsidRPr="007F2770">
              <w:t>.</w:t>
            </w:r>
          </w:p>
          <w:p w14:paraId="0E1FCD0B" w14:textId="77777777" w:rsidR="005103CB" w:rsidRPr="007F2770" w:rsidRDefault="005103CB" w:rsidP="000B30B6">
            <w:pPr>
              <w:pStyle w:val="TAL"/>
            </w:pPr>
          </w:p>
          <w:p w14:paraId="7509D94A" w14:textId="77777777" w:rsidR="005103CB" w:rsidRPr="007F2770" w:rsidRDefault="005103CB" w:rsidP="000B30B6">
            <w:pPr>
              <w:pStyle w:val="TAL"/>
            </w:pPr>
            <w:r w:rsidRPr="007F2770">
              <w:t xml:space="preserve">Unit of the </w:t>
            </w:r>
            <w:r w:rsidRPr="007F2770">
              <w:rPr>
                <w:lang w:eastAsia="ja-JP"/>
              </w:rPr>
              <w:t>guaranteed flow bit rate for downlink (octet 1)</w:t>
            </w:r>
          </w:p>
          <w:p w14:paraId="15E1D1DD"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33CC702" w14:textId="77777777" w:rsidR="005103CB" w:rsidRPr="007F2770" w:rsidRDefault="005103CB" w:rsidP="000B30B6">
            <w:pPr>
              <w:pStyle w:val="TAL"/>
            </w:pPr>
          </w:p>
          <w:p w14:paraId="1DAB424A" w14:textId="77777777" w:rsidR="005103CB" w:rsidRPr="007F2770" w:rsidRDefault="005103CB" w:rsidP="000B30B6">
            <w:pPr>
              <w:pStyle w:val="TAL"/>
              <w:rPr>
                <w:lang w:eastAsia="ja-JP"/>
              </w:rPr>
            </w:pPr>
            <w:r w:rsidRPr="007F2770">
              <w:rPr>
                <w:noProof/>
                <w:lang w:val="en-US"/>
              </w:rPr>
              <w:t>Value of the guaranteed flow bit rate for downlink</w:t>
            </w:r>
            <w:r w:rsidRPr="007F2770">
              <w:rPr>
                <w:lang w:eastAsia="ja-JP"/>
              </w:rPr>
              <w:t xml:space="preserve"> (octets 2 and 3)</w:t>
            </w:r>
          </w:p>
          <w:p w14:paraId="4E1ACAF4"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guaranteed flow bit rate for downlink </w:t>
            </w:r>
            <w:r w:rsidRPr="007F2770">
              <w:rPr>
                <w:lang w:eastAsia="ja-JP"/>
              </w:rPr>
              <w:t xml:space="preserve">in units defined by the </w:t>
            </w:r>
            <w:r w:rsidRPr="007F2770">
              <w:t xml:space="preserve">unit of the </w:t>
            </w:r>
            <w:r w:rsidRPr="007F2770">
              <w:rPr>
                <w:lang w:eastAsia="ja-JP"/>
              </w:rPr>
              <w:t>guaranteed flow bit rate for downlink.</w:t>
            </w:r>
          </w:p>
          <w:p w14:paraId="74E8C3B6" w14:textId="77777777" w:rsidR="005103CB" w:rsidRPr="007F2770" w:rsidRDefault="005103CB" w:rsidP="000B30B6">
            <w:pPr>
              <w:pStyle w:val="TAL"/>
            </w:pPr>
          </w:p>
          <w:p w14:paraId="20A90B7D" w14:textId="77777777" w:rsidR="007F461D" w:rsidRPr="007F2770" w:rsidRDefault="007F461D" w:rsidP="007F461D">
            <w:pPr>
              <w:pStyle w:val="TAL"/>
              <w:rPr>
                <w:lang w:eastAsia="ja-JP"/>
              </w:rPr>
            </w:pPr>
            <w:r w:rsidRPr="007F2770">
              <w:rPr>
                <w:lang w:eastAsia="ja-JP"/>
              </w:rPr>
              <w:t>When the UE indicates subscribed GFBR for downlink, the "GFBR downlink" parameter is not included in the "Parameters list".</w:t>
            </w:r>
          </w:p>
          <w:p w14:paraId="102A8352" w14:textId="77777777" w:rsidR="007F461D" w:rsidRPr="007F2770" w:rsidRDefault="007F461D" w:rsidP="007F461D">
            <w:pPr>
              <w:pStyle w:val="TAL"/>
            </w:pPr>
          </w:p>
          <w:p w14:paraId="49FC8A26" w14:textId="77777777" w:rsidR="005103CB" w:rsidRPr="007F2770" w:rsidRDefault="005103CB" w:rsidP="000B30B6">
            <w:pPr>
              <w:pStyle w:val="TAL"/>
            </w:pPr>
            <w:r w:rsidRPr="007F2770">
              <w:t xml:space="preserve">When the parameter identifier indicates "MFBR uplink", the parameter contents field contains the one octet indicating the unit of the </w:t>
            </w:r>
            <w:r w:rsidRPr="007F2770">
              <w:rPr>
                <w:lang w:eastAsia="ja-JP"/>
              </w:rPr>
              <w:t xml:space="preserve">maximum flow bit rate for uplink followed by two octets containing the value of </w:t>
            </w:r>
            <w:r w:rsidRPr="007F2770">
              <w:rPr>
                <w:noProof/>
                <w:lang w:val="en-US"/>
              </w:rPr>
              <w:t>maximum flow bit rate for uplink</w:t>
            </w:r>
            <w:r w:rsidRPr="007F2770">
              <w:t>.</w:t>
            </w:r>
          </w:p>
          <w:p w14:paraId="784CB7D5" w14:textId="77777777" w:rsidR="005103CB" w:rsidRPr="007F2770" w:rsidRDefault="005103CB" w:rsidP="000B30B6">
            <w:pPr>
              <w:pStyle w:val="TAL"/>
            </w:pPr>
          </w:p>
          <w:p w14:paraId="32355307"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uplink (octet 1)</w:t>
            </w:r>
          </w:p>
          <w:p w14:paraId="42BEF5B4"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32E4E324" w14:textId="77777777" w:rsidR="005103CB" w:rsidRPr="007F2770" w:rsidRDefault="005103CB" w:rsidP="000B30B6">
            <w:pPr>
              <w:pStyle w:val="TAL"/>
            </w:pPr>
          </w:p>
          <w:p w14:paraId="11EAB35F" w14:textId="77777777" w:rsidR="005103CB" w:rsidRPr="007F2770" w:rsidRDefault="005103CB" w:rsidP="000B30B6">
            <w:pPr>
              <w:pStyle w:val="TAL"/>
              <w:rPr>
                <w:lang w:eastAsia="ja-JP"/>
              </w:rPr>
            </w:pPr>
            <w:r w:rsidRPr="007F2770">
              <w:rPr>
                <w:noProof/>
                <w:lang w:val="en-US"/>
              </w:rPr>
              <w:t>Value of the maximum flow bit rate for uplink</w:t>
            </w:r>
            <w:r w:rsidRPr="007F2770">
              <w:rPr>
                <w:lang w:eastAsia="ja-JP"/>
              </w:rPr>
              <w:t xml:space="preserve"> (octets 2 and 3)</w:t>
            </w:r>
          </w:p>
          <w:p w14:paraId="73F00E70"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uplink </w:t>
            </w:r>
            <w:r w:rsidRPr="007F2770">
              <w:rPr>
                <w:lang w:eastAsia="ja-JP"/>
              </w:rPr>
              <w:t xml:space="preserve">in units defined by the </w:t>
            </w:r>
            <w:r w:rsidRPr="007F2770">
              <w:t xml:space="preserve">unit of the </w:t>
            </w:r>
            <w:r w:rsidRPr="007F2770">
              <w:rPr>
                <w:lang w:eastAsia="ja-JP"/>
              </w:rPr>
              <w:t>maximum flow bit rate for uplink.</w:t>
            </w:r>
          </w:p>
          <w:p w14:paraId="5B66D11A" w14:textId="77777777" w:rsidR="005103CB" w:rsidRPr="007F2770" w:rsidRDefault="005103CB" w:rsidP="000B30B6">
            <w:pPr>
              <w:pStyle w:val="TAL"/>
            </w:pPr>
          </w:p>
          <w:p w14:paraId="1270BA60" w14:textId="77777777" w:rsidR="007F461D" w:rsidRPr="007F2770" w:rsidRDefault="007F461D" w:rsidP="007F461D">
            <w:pPr>
              <w:pStyle w:val="TAL"/>
              <w:rPr>
                <w:lang w:eastAsia="ja-JP"/>
              </w:rPr>
            </w:pPr>
            <w:r w:rsidRPr="007F2770">
              <w:rPr>
                <w:lang w:eastAsia="ja-JP"/>
              </w:rPr>
              <w:t>When the UE indicates subscribed MFBR for uplink, the "MFBR uplink" parameter is not included in the "Parameters list".</w:t>
            </w:r>
          </w:p>
          <w:p w14:paraId="09AAA5E2" w14:textId="77777777" w:rsidR="007F461D" w:rsidRPr="007F2770" w:rsidRDefault="007F461D" w:rsidP="000B30B6">
            <w:pPr>
              <w:pStyle w:val="TAL"/>
            </w:pPr>
          </w:p>
          <w:p w14:paraId="72AA7AA2" w14:textId="77777777" w:rsidR="005103CB" w:rsidRPr="007F2770" w:rsidRDefault="005103CB" w:rsidP="000B30B6">
            <w:pPr>
              <w:pStyle w:val="TAL"/>
            </w:pPr>
            <w:r w:rsidRPr="007F2770">
              <w:t xml:space="preserve">When the parameter identifier indicates "MFBR downlink", the parameter contents field contains one octet indicating the unit of the </w:t>
            </w:r>
            <w:r w:rsidRPr="007F2770">
              <w:rPr>
                <w:lang w:eastAsia="ja-JP"/>
              </w:rPr>
              <w:t xml:space="preserve">maximum flow bit rate for downlink followed by two octets containing the value of </w:t>
            </w:r>
            <w:r w:rsidRPr="007F2770">
              <w:t xml:space="preserve">the </w:t>
            </w:r>
            <w:r w:rsidRPr="007F2770">
              <w:rPr>
                <w:noProof/>
                <w:lang w:val="en-US"/>
              </w:rPr>
              <w:t>maximum flow bit rate for downlink</w:t>
            </w:r>
            <w:r w:rsidRPr="007F2770">
              <w:t>.</w:t>
            </w:r>
          </w:p>
          <w:p w14:paraId="112F8726" w14:textId="77777777" w:rsidR="005103CB" w:rsidRPr="007F2770" w:rsidRDefault="005103CB" w:rsidP="000B30B6">
            <w:pPr>
              <w:pStyle w:val="TAL"/>
            </w:pPr>
          </w:p>
          <w:p w14:paraId="67607EAA" w14:textId="77777777" w:rsidR="005103CB" w:rsidRPr="007F2770" w:rsidRDefault="005103CB" w:rsidP="000B30B6">
            <w:pPr>
              <w:pStyle w:val="TAL"/>
            </w:pPr>
            <w:r w:rsidRPr="007F2770">
              <w:t xml:space="preserve">Unit of the </w:t>
            </w:r>
            <w:r w:rsidRPr="007F2770">
              <w:rPr>
                <w:noProof/>
                <w:lang w:val="en-US"/>
              </w:rPr>
              <w:t xml:space="preserve">maximum </w:t>
            </w:r>
            <w:r w:rsidRPr="007F2770">
              <w:rPr>
                <w:lang w:eastAsia="ja-JP"/>
              </w:rPr>
              <w:t>flow bit rate for downlink (octet 1)</w:t>
            </w:r>
          </w:p>
          <w:p w14:paraId="7BE832FF" w14:textId="77777777" w:rsidR="005103CB" w:rsidRPr="007F2770" w:rsidRDefault="005103CB" w:rsidP="000B30B6">
            <w:pPr>
              <w:pStyle w:val="TAL"/>
            </w:pPr>
            <w:r w:rsidRPr="007F2770">
              <w:t xml:space="preserve">The coding is identical to that of the unit of the </w:t>
            </w:r>
            <w:r w:rsidRPr="007F2770">
              <w:rPr>
                <w:lang w:eastAsia="ja-JP"/>
              </w:rPr>
              <w:t>guaranteed flow bit rate for uplink</w:t>
            </w:r>
            <w:r w:rsidRPr="007F2770">
              <w:t>.</w:t>
            </w:r>
          </w:p>
          <w:p w14:paraId="15F9486A" w14:textId="77777777" w:rsidR="005103CB" w:rsidRPr="007F2770" w:rsidRDefault="005103CB" w:rsidP="000B30B6">
            <w:pPr>
              <w:pStyle w:val="TAL"/>
            </w:pPr>
          </w:p>
          <w:p w14:paraId="175BD404" w14:textId="77777777" w:rsidR="005103CB" w:rsidRPr="007F2770" w:rsidRDefault="005103CB" w:rsidP="000B30B6">
            <w:pPr>
              <w:pStyle w:val="TAL"/>
              <w:rPr>
                <w:lang w:eastAsia="ja-JP"/>
              </w:rPr>
            </w:pPr>
            <w:r w:rsidRPr="007F2770">
              <w:rPr>
                <w:noProof/>
                <w:lang w:val="en-US"/>
              </w:rPr>
              <w:t>Value of the maximum flow bit rate for downlink</w:t>
            </w:r>
            <w:r w:rsidRPr="007F2770">
              <w:rPr>
                <w:lang w:eastAsia="ja-JP"/>
              </w:rPr>
              <w:t xml:space="preserve"> (octets 2 and 3)</w:t>
            </w:r>
          </w:p>
          <w:p w14:paraId="38E15833" w14:textId="77777777" w:rsidR="005103CB" w:rsidRPr="007F2770" w:rsidRDefault="005103CB" w:rsidP="000B30B6">
            <w:pPr>
              <w:pStyle w:val="TAL"/>
              <w:rPr>
                <w:lang w:eastAsia="ja-JP"/>
              </w:rPr>
            </w:pPr>
            <w:r w:rsidRPr="007F2770">
              <w:t xml:space="preserve">Octets 2 and 3 represent the binary coded value of the </w:t>
            </w:r>
            <w:r w:rsidRPr="007F2770">
              <w:rPr>
                <w:noProof/>
                <w:lang w:val="en-US"/>
              </w:rPr>
              <w:t xml:space="preserve">maximum flow bit rate for downlink </w:t>
            </w:r>
            <w:r w:rsidRPr="007F2770">
              <w:rPr>
                <w:lang w:eastAsia="ja-JP"/>
              </w:rPr>
              <w:t xml:space="preserve">in units defined by the </w:t>
            </w:r>
            <w:r w:rsidRPr="007F2770">
              <w:t xml:space="preserve">unit of the </w:t>
            </w:r>
            <w:r w:rsidRPr="007F2770">
              <w:rPr>
                <w:lang w:eastAsia="ja-JP"/>
              </w:rPr>
              <w:t>maximum flow bit rate for downlink.</w:t>
            </w:r>
          </w:p>
          <w:p w14:paraId="38015F97" w14:textId="77777777" w:rsidR="00753250" w:rsidRPr="007F2770" w:rsidRDefault="00753250" w:rsidP="00753250">
            <w:pPr>
              <w:pStyle w:val="TAL"/>
            </w:pPr>
          </w:p>
          <w:p w14:paraId="27BCED23" w14:textId="77777777" w:rsidR="007F461D" w:rsidRPr="007F2770" w:rsidRDefault="007F461D" w:rsidP="007F461D">
            <w:pPr>
              <w:pStyle w:val="TAL"/>
              <w:rPr>
                <w:lang w:eastAsia="ja-JP"/>
              </w:rPr>
            </w:pPr>
            <w:r w:rsidRPr="007F2770">
              <w:rPr>
                <w:lang w:eastAsia="ja-JP"/>
              </w:rPr>
              <w:t>When the UE indicates subscribed MFBR for downlink, the "MFBR downlink" parameter is not included in the "Parameters list".</w:t>
            </w:r>
          </w:p>
          <w:p w14:paraId="15E223EB" w14:textId="77777777" w:rsidR="007F461D" w:rsidRPr="007F2770" w:rsidRDefault="007F461D" w:rsidP="007F461D">
            <w:pPr>
              <w:pStyle w:val="TAL"/>
            </w:pPr>
          </w:p>
          <w:p w14:paraId="1F88BDCC" w14:textId="77777777" w:rsidR="00753250" w:rsidRPr="007F2770" w:rsidRDefault="00753250" w:rsidP="00753250">
            <w:pPr>
              <w:pStyle w:val="TAL"/>
              <w:rPr>
                <w:lang w:eastAsia="ja-JP"/>
              </w:rPr>
            </w:pPr>
            <w:r w:rsidRPr="007F2770">
              <w:rPr>
                <w:lang w:eastAsia="ja-JP"/>
              </w:rPr>
              <w:t>In this version of the protocol, for messages specified in the present document, the sending entity shall not request 0 kbps for both the maximum flow bit rate for downlink and the maximum flow bit rate for uplink at the same time. Any entity receiving a request for 0 kbps in both the maximum flow bit rate for downlink and the maximum flow bit rate for uplink shall consider that as a syntactical error (see clause</w:t>
            </w:r>
            <w:r w:rsidRPr="007F2770">
              <w:rPr>
                <w:rFonts w:hint="eastAsia"/>
              </w:rPr>
              <w:t> </w:t>
            </w:r>
            <w:r w:rsidRPr="007F2770">
              <w:rPr>
                <w:lang w:eastAsia="ja-JP"/>
              </w:rPr>
              <w:t>7).</w:t>
            </w:r>
          </w:p>
          <w:p w14:paraId="5BE60344" w14:textId="77777777" w:rsidR="005103CB" w:rsidRPr="007F2770" w:rsidRDefault="005103CB" w:rsidP="00753250">
            <w:pPr>
              <w:pStyle w:val="TAL"/>
            </w:pPr>
          </w:p>
          <w:p w14:paraId="22181E79" w14:textId="77777777" w:rsidR="005103CB" w:rsidRPr="007F2770" w:rsidRDefault="005103CB" w:rsidP="000B30B6">
            <w:pPr>
              <w:pStyle w:val="TAL"/>
            </w:pPr>
            <w:r w:rsidRPr="007F2770">
              <w:t>When the parameter identifier indicates "</w:t>
            </w:r>
            <w:r w:rsidRPr="007F2770">
              <w:rPr>
                <w:noProof/>
                <w:lang w:val="en-US"/>
              </w:rPr>
              <w:t>averaging window</w:t>
            </w:r>
            <w:r w:rsidRPr="007F2770">
              <w:t xml:space="preserve">", the parameter contents field contains the binary representation of </w:t>
            </w:r>
            <w:r w:rsidRPr="007F2770">
              <w:rPr>
                <w:noProof/>
                <w:lang w:val="en-US"/>
              </w:rPr>
              <w:t xml:space="preserve">the averaging window for both </w:t>
            </w:r>
            <w:r w:rsidRPr="007F2770">
              <w:t>uplink and downlink</w:t>
            </w:r>
            <w:r w:rsidRPr="007F2770">
              <w:rPr>
                <w:noProof/>
                <w:lang w:val="en-US"/>
              </w:rPr>
              <w:t xml:space="preserve"> in milliseconds and </w:t>
            </w:r>
            <w:r w:rsidRPr="007F2770">
              <w:t>the parameter contents field is two octets in length.</w:t>
            </w:r>
          </w:p>
          <w:p w14:paraId="1255C879" w14:textId="77777777" w:rsidR="005103CB" w:rsidRPr="007F2770" w:rsidRDefault="005103CB" w:rsidP="000B30B6">
            <w:pPr>
              <w:pStyle w:val="TAL"/>
            </w:pPr>
          </w:p>
          <w:p w14:paraId="7FF88C7D" w14:textId="77777777" w:rsidR="005103CB" w:rsidRPr="007F2770" w:rsidRDefault="005103CB" w:rsidP="000B30B6">
            <w:pPr>
              <w:pStyle w:val="TAL"/>
            </w:pPr>
            <w:r w:rsidRPr="007F2770">
              <w:t xml:space="preserve">When the parameter identifier indicates </w:t>
            </w:r>
            <w:r w:rsidRPr="007F2770">
              <w:rPr>
                <w:rFonts w:hint="eastAsia"/>
              </w:rPr>
              <w:t>EPS bearer identity, the length of EPS bearer identity is one octet</w:t>
            </w:r>
            <w:r w:rsidR="00207BA8" w:rsidRPr="007F2770">
              <w:t>,</w:t>
            </w:r>
            <w:r w:rsidRPr="007F2770">
              <w:rPr>
                <w:rFonts w:hint="eastAsia"/>
              </w:rPr>
              <w:t xml:space="preserve"> </w:t>
            </w:r>
            <w:r w:rsidR="00207BA8" w:rsidRPr="007F2770">
              <w:t xml:space="preserve">bits </w:t>
            </w:r>
            <w:r w:rsidR="002756B6" w:rsidRPr="007F2770">
              <w:t>5</w:t>
            </w:r>
            <w:r w:rsidR="00207BA8" w:rsidRPr="007F2770">
              <w:t xml:space="preserve"> to </w:t>
            </w:r>
            <w:r w:rsidR="002756B6" w:rsidRPr="007F2770">
              <w:t>8</w:t>
            </w:r>
            <w:r w:rsidR="00207BA8" w:rsidRPr="007F2770">
              <w:t xml:space="preserve"> </w:t>
            </w:r>
            <w:r w:rsidR="002756B6" w:rsidRPr="007F2770">
              <w:t xml:space="preserve">of the parameter contents contain the </w:t>
            </w:r>
            <w:r w:rsidR="002756B6" w:rsidRPr="007F2770">
              <w:rPr>
                <w:rFonts w:hint="eastAsia"/>
              </w:rPr>
              <w:t>EPS bearer identity</w:t>
            </w:r>
            <w:r w:rsidR="002756B6" w:rsidRPr="007F2770">
              <w:t xml:space="preserve"> </w:t>
            </w:r>
            <w:r w:rsidRPr="007F2770">
              <w:rPr>
                <w:rFonts w:hint="eastAsia"/>
              </w:rPr>
              <w:t>as specified in subclause 9.3.2</w:t>
            </w:r>
            <w:r w:rsidRPr="007F2770">
              <w:t xml:space="preserve"> </w:t>
            </w:r>
            <w:r w:rsidRPr="007F2770">
              <w:rPr>
                <w:rFonts w:hint="eastAsia"/>
              </w:rPr>
              <w:t>of 3GPP TS 24.301 [</w:t>
            </w:r>
            <w:r w:rsidRPr="007F2770">
              <w:t>15</w:t>
            </w:r>
            <w:r w:rsidRPr="007F2770">
              <w:rPr>
                <w:rFonts w:hint="eastAsia"/>
              </w:rPr>
              <w:t>]</w:t>
            </w:r>
            <w:r w:rsidRPr="007F2770">
              <w:t xml:space="preserve"> (see NOTE)</w:t>
            </w:r>
            <w:r w:rsidR="00207BA8" w:rsidRPr="007F2770">
              <w:t xml:space="preserve"> and bits </w:t>
            </w:r>
            <w:r w:rsidR="002756B6" w:rsidRPr="007F2770">
              <w:t xml:space="preserve">1 </w:t>
            </w:r>
            <w:r w:rsidR="00207BA8" w:rsidRPr="007F2770">
              <w:t xml:space="preserve">to </w:t>
            </w:r>
            <w:r w:rsidR="002756B6" w:rsidRPr="007F2770">
              <w:t xml:space="preserve">4 of the parameter contents </w:t>
            </w:r>
            <w:r w:rsidR="00207BA8" w:rsidRPr="007F2770">
              <w:t>are spare and shall be coded as zero</w:t>
            </w:r>
            <w:r w:rsidRPr="007F2770">
              <w:rPr>
                <w:rFonts w:hint="eastAsia"/>
              </w:rPr>
              <w:t>.</w:t>
            </w:r>
            <w:r w:rsidRPr="007F2770">
              <w:t xml:space="preserve"> The UE shall not include the </w:t>
            </w:r>
            <w:r w:rsidRPr="007F2770">
              <w:rPr>
                <w:rFonts w:hint="eastAsia"/>
              </w:rPr>
              <w:t>EPS bearer identity</w:t>
            </w:r>
            <w:r w:rsidRPr="007F2770">
              <w:t xml:space="preserve"> parameter in any </w:t>
            </w:r>
            <w:r w:rsidR="009965B5" w:rsidRPr="007F2770">
              <w:t>mobile originated</w:t>
            </w:r>
            <w:r w:rsidRPr="007F2770">
              <w:t xml:space="preserve"> 5GSM messages.</w:t>
            </w:r>
          </w:p>
          <w:p w14:paraId="7D32A300" w14:textId="77777777" w:rsidR="005103CB" w:rsidRPr="007F2770" w:rsidRDefault="005103CB" w:rsidP="000B30B6">
            <w:pPr>
              <w:pStyle w:val="TAL"/>
            </w:pPr>
          </w:p>
        </w:tc>
      </w:tr>
      <w:tr w:rsidR="00E224EC" w:rsidRPr="007F2770" w14:paraId="6E511BCA" w14:textId="77777777" w:rsidTr="000B30B6">
        <w:trPr>
          <w:jc w:val="center"/>
        </w:trPr>
        <w:tc>
          <w:tcPr>
            <w:tcW w:w="7167" w:type="dxa"/>
          </w:tcPr>
          <w:p w14:paraId="3211C220" w14:textId="77777777" w:rsidR="00E224EC" w:rsidRPr="007F2770" w:rsidRDefault="00E224EC" w:rsidP="000B30B6">
            <w:pPr>
              <w:pStyle w:val="TAL"/>
            </w:pPr>
          </w:p>
        </w:tc>
      </w:tr>
      <w:tr w:rsidR="005103CB" w:rsidRPr="007F2770" w14:paraId="44DD9855" w14:textId="77777777" w:rsidTr="000B30B6">
        <w:trPr>
          <w:jc w:val="center"/>
        </w:trPr>
        <w:tc>
          <w:tcPr>
            <w:tcW w:w="7167" w:type="dxa"/>
            <w:tcBorders>
              <w:top w:val="single" w:sz="4" w:space="0" w:color="auto"/>
              <w:bottom w:val="single" w:sz="4" w:space="0" w:color="auto"/>
            </w:tcBorders>
          </w:tcPr>
          <w:p w14:paraId="0CD4DB0F" w14:textId="77777777" w:rsidR="005103CB" w:rsidRPr="007F2770" w:rsidRDefault="005103CB" w:rsidP="000B30B6">
            <w:pPr>
              <w:pStyle w:val="TAN"/>
            </w:pPr>
            <w:r w:rsidRPr="007F2770">
              <w:t>NOTE</w:t>
            </w:r>
            <w:r w:rsidR="009C1F30" w:rsidRPr="007F2770">
              <w:t> 1</w:t>
            </w:r>
            <w:r w:rsidRPr="007F2770">
              <w:t>:</w:t>
            </w:r>
            <w:r w:rsidRPr="007F2770">
              <w:tab/>
              <w:t>The total number of EPS bearer identities included in all QoS flow descriptions of a UE cannot exceed fifteen.</w:t>
            </w:r>
          </w:p>
          <w:p w14:paraId="5CE47EB4" w14:textId="77777777" w:rsidR="009C1F30" w:rsidRPr="007F2770" w:rsidRDefault="009C1F30" w:rsidP="000B30B6">
            <w:pPr>
              <w:pStyle w:val="TAN"/>
            </w:pPr>
            <w:r w:rsidRPr="007F2770">
              <w:t>NOTE 2:</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0429BFA9" w14:textId="77777777" w:rsidR="005103CB" w:rsidRPr="007F2770" w:rsidRDefault="005103CB" w:rsidP="005103CB"/>
    <w:p w14:paraId="50AA7482" w14:textId="77777777" w:rsidR="000F5712" w:rsidRPr="007F2770" w:rsidRDefault="00BE1133" w:rsidP="00781477">
      <w:pPr>
        <w:pStyle w:val="Heading4"/>
      </w:pPr>
      <w:bookmarkStart w:id="18144" w:name="_Toc20233300"/>
      <w:bookmarkStart w:id="18145" w:name="_Toc27747437"/>
      <w:bookmarkStart w:id="18146" w:name="_Toc36213631"/>
      <w:bookmarkStart w:id="18147" w:name="_Toc36657808"/>
      <w:bookmarkStart w:id="18148" w:name="_Toc45287485"/>
      <w:bookmarkStart w:id="18149" w:name="_Toc51948761"/>
      <w:bookmarkStart w:id="18150" w:name="_Toc51949853"/>
      <w:bookmarkStart w:id="18151" w:name="_Toc131396942"/>
      <w:r w:rsidRPr="007F2770">
        <w:t>9.11</w:t>
      </w:r>
      <w:r w:rsidR="000F5712" w:rsidRPr="007F2770">
        <w:t>.4.</w:t>
      </w:r>
      <w:r w:rsidR="005103CB" w:rsidRPr="007F2770">
        <w:t>13</w:t>
      </w:r>
      <w:r w:rsidR="000F5712" w:rsidRPr="007F2770">
        <w:tab/>
        <w:t>QoS rules</w:t>
      </w:r>
      <w:bookmarkEnd w:id="18144"/>
      <w:bookmarkEnd w:id="18145"/>
      <w:bookmarkEnd w:id="18146"/>
      <w:bookmarkEnd w:id="18147"/>
      <w:bookmarkEnd w:id="18148"/>
      <w:bookmarkEnd w:id="18149"/>
      <w:bookmarkEnd w:id="18150"/>
      <w:bookmarkEnd w:id="18151"/>
    </w:p>
    <w:p w14:paraId="36448F52" w14:textId="77777777" w:rsidR="000F5712" w:rsidRPr="007F2770" w:rsidRDefault="000F5712" w:rsidP="000F5712">
      <w:r w:rsidRPr="007F2770">
        <w:t>The purpose of the QoS rules</w:t>
      </w:r>
      <w:r w:rsidRPr="007F2770">
        <w:rPr>
          <w:i/>
        </w:rPr>
        <w:t xml:space="preserve"> </w:t>
      </w:r>
      <w:r w:rsidRPr="007F2770">
        <w:t xml:space="preserve">information element is to </w:t>
      </w:r>
      <w:r w:rsidR="00810656" w:rsidRPr="007F2770">
        <w:t>indicate a set of QoS rules</w:t>
      </w:r>
      <w:r w:rsidR="00931584" w:rsidRPr="007F2770">
        <w:t xml:space="preserve"> to be used by the UE</w:t>
      </w:r>
      <w:r w:rsidR="005D45F1" w:rsidRPr="007F2770">
        <w:t>,</w:t>
      </w:r>
      <w:r w:rsidR="00810656" w:rsidRPr="007F2770">
        <w:t xml:space="preserve"> where each QoS rule is a </w:t>
      </w:r>
      <w:r w:rsidRPr="007F2770">
        <w:t xml:space="preserve">set of parameters </w:t>
      </w:r>
      <w:r w:rsidR="00810656" w:rsidRPr="007F2770">
        <w:t>as described in subclause 6.2.5.1.1.2</w:t>
      </w:r>
      <w:r w:rsidRPr="007F2770">
        <w:t>:</w:t>
      </w:r>
    </w:p>
    <w:p w14:paraId="7F3B0C6F" w14:textId="77777777" w:rsidR="000F5712" w:rsidRPr="007F2770" w:rsidRDefault="00572CEC" w:rsidP="000F5712">
      <w:pPr>
        <w:pStyle w:val="B1"/>
      </w:pPr>
      <w:r w:rsidRPr="007F2770">
        <w:t>a)</w:t>
      </w:r>
      <w:r w:rsidR="000F5712" w:rsidRPr="007F2770">
        <w:tab/>
        <w:t>for classification and marking of uplink user traffic; and</w:t>
      </w:r>
    </w:p>
    <w:p w14:paraId="175901C0" w14:textId="77777777" w:rsidR="000F5712" w:rsidRPr="007F2770" w:rsidRDefault="00572CEC" w:rsidP="000F5712">
      <w:pPr>
        <w:pStyle w:val="B1"/>
      </w:pPr>
      <w:r w:rsidRPr="007F2770">
        <w:t>b)</w:t>
      </w:r>
      <w:r w:rsidR="000F5712" w:rsidRPr="007F2770">
        <w:tab/>
        <w:t>for identification of a QoS flow which the network is to use for a particular downlink user traffic.</w:t>
      </w:r>
    </w:p>
    <w:p w14:paraId="4CA4ED4E" w14:textId="77777777" w:rsidR="000F5712" w:rsidRPr="007F2770" w:rsidRDefault="000F5712" w:rsidP="000F5712">
      <w:pPr>
        <w:pStyle w:val="NO"/>
      </w:pPr>
      <w:r w:rsidRPr="007F2770">
        <w:t>NOTE:</w:t>
      </w:r>
      <w:r w:rsidRPr="007F2770">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6E3098E8" w14:textId="77777777" w:rsidR="000F5712" w:rsidRPr="007F2770" w:rsidRDefault="000F5712" w:rsidP="000F5712">
      <w:r w:rsidRPr="007F2770">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5966F8BC" w14:textId="77777777" w:rsidR="000F5712" w:rsidRPr="007F2770" w:rsidRDefault="000F5712" w:rsidP="00B23D47">
      <w:r w:rsidRPr="007F2770">
        <w:t xml:space="preserve">The QoS </w:t>
      </w:r>
      <w:r w:rsidR="00E51A15" w:rsidRPr="007F2770">
        <w:t xml:space="preserve">rules </w:t>
      </w:r>
      <w:r w:rsidRPr="007F2770">
        <w:t>information element is a type 6 information element with a minimum length of 7 octets. The maximum length for the information element is 65538 octets.</w:t>
      </w:r>
    </w:p>
    <w:p w14:paraId="5E613942" w14:textId="77777777" w:rsidR="000F5712" w:rsidRPr="007F2770" w:rsidRDefault="000F5712" w:rsidP="000F5712">
      <w:r w:rsidRPr="007F2770">
        <w:t>The QoS rules</w:t>
      </w:r>
      <w:r w:rsidRPr="007F2770">
        <w:rPr>
          <w:i/>
        </w:rPr>
        <w:t xml:space="preserve"> </w:t>
      </w:r>
      <w:r w:rsidRPr="007F2770">
        <w:t>information element is coded as shown in figure </w:t>
      </w:r>
      <w:r w:rsidR="00BE1133" w:rsidRPr="007F2770">
        <w:t>9.11</w:t>
      </w:r>
      <w:r w:rsidRPr="007F2770">
        <w:t>.4.</w:t>
      </w:r>
      <w:r w:rsidR="005103CB" w:rsidRPr="007F2770">
        <w:t>13</w:t>
      </w:r>
      <w:r w:rsidRPr="007F2770">
        <w:t>.1, figure </w:t>
      </w:r>
      <w:r w:rsidR="00BE1133" w:rsidRPr="007F2770">
        <w:t>9.11</w:t>
      </w:r>
      <w:r w:rsidRPr="007F2770">
        <w:t>.4.</w:t>
      </w:r>
      <w:r w:rsidR="005103CB" w:rsidRPr="007F2770">
        <w:t>13</w:t>
      </w:r>
      <w:r w:rsidRPr="007F2770">
        <w:t>.2, figure </w:t>
      </w:r>
      <w:r w:rsidR="00BE1133" w:rsidRPr="007F2770">
        <w:t>9.11</w:t>
      </w:r>
      <w:r w:rsidRPr="007F2770">
        <w:t>.4.</w:t>
      </w:r>
      <w:r w:rsidR="005103CB" w:rsidRPr="007F2770">
        <w:t>13</w:t>
      </w:r>
      <w:r w:rsidRPr="007F2770">
        <w:t>.3</w:t>
      </w:r>
      <w:r w:rsidR="00C756D6" w:rsidRPr="007F2770">
        <w:t>, figure </w:t>
      </w:r>
      <w:r w:rsidR="00BE1133" w:rsidRPr="007F2770">
        <w:t>9.11</w:t>
      </w:r>
      <w:r w:rsidR="00C756D6" w:rsidRPr="007F2770">
        <w:t>.4.</w:t>
      </w:r>
      <w:r w:rsidR="005103CB" w:rsidRPr="007F2770">
        <w:t>13</w:t>
      </w:r>
      <w:r w:rsidR="00C756D6" w:rsidRPr="007F2770">
        <w:t>.4</w:t>
      </w:r>
      <w:r w:rsidRPr="007F2770">
        <w:t xml:space="preserve"> and table </w:t>
      </w:r>
      <w:r w:rsidR="00BE1133" w:rsidRPr="007F2770">
        <w:t>9.11</w:t>
      </w:r>
      <w:r w:rsidRPr="007F2770">
        <w:t>.4.</w:t>
      </w:r>
      <w:r w:rsidR="005103CB" w:rsidRPr="007F2770">
        <w:t>13</w:t>
      </w:r>
      <w:r w:rsidRPr="007F2770">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7F2770" w14:paraId="7E841442" w14:textId="77777777" w:rsidTr="008D77C5">
        <w:trPr>
          <w:cantSplit/>
          <w:jc w:val="center"/>
        </w:trPr>
        <w:tc>
          <w:tcPr>
            <w:tcW w:w="2268" w:type="dxa"/>
          </w:tcPr>
          <w:p w14:paraId="52DE8792" w14:textId="77777777" w:rsidR="000F5712" w:rsidRPr="007F2770" w:rsidRDefault="000F5712" w:rsidP="000F5712">
            <w:pPr>
              <w:pStyle w:val="TAC"/>
              <w:rPr>
                <w:lang w:eastAsia="en-US"/>
              </w:rPr>
            </w:pPr>
          </w:p>
        </w:tc>
        <w:tc>
          <w:tcPr>
            <w:tcW w:w="564" w:type="dxa"/>
            <w:tcBorders>
              <w:bottom w:val="single" w:sz="6" w:space="0" w:color="auto"/>
            </w:tcBorders>
          </w:tcPr>
          <w:p w14:paraId="3E03C9C6"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326093B0"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3E0E89D9"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4ECB2B8A"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3522193"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60DEF970"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6514334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52FEF7DD"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1A77BC6B" w14:textId="77777777" w:rsidR="000F5712" w:rsidRPr="007F2770" w:rsidRDefault="000F5712" w:rsidP="000F5712">
            <w:pPr>
              <w:pStyle w:val="TAC"/>
              <w:rPr>
                <w:lang w:eastAsia="en-US"/>
              </w:rPr>
            </w:pPr>
          </w:p>
        </w:tc>
      </w:tr>
      <w:tr w:rsidR="000F5712" w:rsidRPr="007F2770" w14:paraId="25471BEC" w14:textId="77777777" w:rsidTr="008D77C5">
        <w:trPr>
          <w:cantSplit/>
          <w:jc w:val="center"/>
        </w:trPr>
        <w:tc>
          <w:tcPr>
            <w:tcW w:w="2268" w:type="dxa"/>
            <w:tcBorders>
              <w:right w:val="single" w:sz="6" w:space="0" w:color="auto"/>
            </w:tcBorders>
          </w:tcPr>
          <w:p w14:paraId="2C0A1B71"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ACB9472" w14:textId="77777777" w:rsidR="000F5712" w:rsidRPr="007F2770" w:rsidRDefault="000F5712" w:rsidP="000F5712">
            <w:pPr>
              <w:pStyle w:val="TAC"/>
              <w:rPr>
                <w:lang w:eastAsia="en-US"/>
              </w:rPr>
            </w:pPr>
            <w:r w:rsidRPr="007F2770">
              <w:rPr>
                <w:lang w:eastAsia="en-US"/>
              </w:rPr>
              <w:t>QoS rules IEI</w:t>
            </w:r>
          </w:p>
        </w:tc>
        <w:tc>
          <w:tcPr>
            <w:tcW w:w="950" w:type="dxa"/>
          </w:tcPr>
          <w:p w14:paraId="0F0A9D74" w14:textId="77777777" w:rsidR="000F5712" w:rsidRPr="007F2770" w:rsidRDefault="000F5712" w:rsidP="000F5712">
            <w:pPr>
              <w:pStyle w:val="TAL"/>
              <w:rPr>
                <w:lang w:eastAsia="en-US"/>
              </w:rPr>
            </w:pPr>
            <w:r w:rsidRPr="007F2770">
              <w:rPr>
                <w:lang w:eastAsia="en-US"/>
              </w:rPr>
              <w:t>octet 1</w:t>
            </w:r>
          </w:p>
        </w:tc>
      </w:tr>
      <w:tr w:rsidR="000F5712" w:rsidRPr="007F2770" w14:paraId="30D79668" w14:textId="77777777" w:rsidTr="008D77C5">
        <w:trPr>
          <w:cantSplit/>
          <w:jc w:val="center"/>
        </w:trPr>
        <w:tc>
          <w:tcPr>
            <w:tcW w:w="2268" w:type="dxa"/>
            <w:tcBorders>
              <w:right w:val="single" w:sz="6" w:space="0" w:color="auto"/>
            </w:tcBorders>
          </w:tcPr>
          <w:p w14:paraId="3406E9BA" w14:textId="77777777" w:rsidR="000F5712" w:rsidRPr="007F2770"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14:paraId="084158DE" w14:textId="77777777" w:rsidR="000F5712" w:rsidRPr="007F2770" w:rsidRDefault="000F5712" w:rsidP="000F5712">
            <w:pPr>
              <w:pStyle w:val="TAC"/>
              <w:rPr>
                <w:lang w:eastAsia="en-US"/>
              </w:rPr>
            </w:pPr>
            <w:r w:rsidRPr="007F2770">
              <w:rPr>
                <w:lang w:eastAsia="en-US"/>
              </w:rPr>
              <w:t>Length of QoS rules IE</w:t>
            </w:r>
          </w:p>
        </w:tc>
        <w:tc>
          <w:tcPr>
            <w:tcW w:w="950" w:type="dxa"/>
          </w:tcPr>
          <w:p w14:paraId="4DFAFD63" w14:textId="77777777" w:rsidR="000F5712" w:rsidRPr="007F2770" w:rsidRDefault="000F5712" w:rsidP="000F5712">
            <w:pPr>
              <w:pStyle w:val="TAL"/>
              <w:rPr>
                <w:lang w:eastAsia="en-US"/>
              </w:rPr>
            </w:pPr>
            <w:r w:rsidRPr="007F2770">
              <w:rPr>
                <w:lang w:eastAsia="en-US"/>
              </w:rPr>
              <w:t>octet 2</w:t>
            </w:r>
          </w:p>
        </w:tc>
      </w:tr>
      <w:tr w:rsidR="000F5712" w:rsidRPr="007F2770" w14:paraId="3B780512" w14:textId="77777777" w:rsidTr="008D77C5">
        <w:trPr>
          <w:cantSplit/>
          <w:jc w:val="center"/>
        </w:trPr>
        <w:tc>
          <w:tcPr>
            <w:tcW w:w="2268" w:type="dxa"/>
            <w:tcBorders>
              <w:right w:val="single" w:sz="6" w:space="0" w:color="auto"/>
            </w:tcBorders>
          </w:tcPr>
          <w:p w14:paraId="59B1ECA5" w14:textId="77777777" w:rsidR="000F5712" w:rsidRPr="007F2770"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14:paraId="19D0601E" w14:textId="77777777" w:rsidR="000F5712" w:rsidRPr="007F2770" w:rsidRDefault="000F5712" w:rsidP="000F5712">
            <w:pPr>
              <w:pStyle w:val="TAC"/>
              <w:rPr>
                <w:lang w:eastAsia="en-US"/>
              </w:rPr>
            </w:pPr>
          </w:p>
        </w:tc>
        <w:tc>
          <w:tcPr>
            <w:tcW w:w="950" w:type="dxa"/>
          </w:tcPr>
          <w:p w14:paraId="6A042122" w14:textId="77777777" w:rsidR="000F5712" w:rsidRPr="007F2770" w:rsidRDefault="000F5712" w:rsidP="000F5712">
            <w:pPr>
              <w:pStyle w:val="TAL"/>
              <w:rPr>
                <w:lang w:eastAsia="en-US"/>
              </w:rPr>
            </w:pPr>
            <w:r w:rsidRPr="007F2770">
              <w:rPr>
                <w:lang w:eastAsia="en-US"/>
              </w:rPr>
              <w:t>octet 3</w:t>
            </w:r>
          </w:p>
        </w:tc>
      </w:tr>
      <w:tr w:rsidR="000F5712" w:rsidRPr="007F2770" w14:paraId="6748A734" w14:textId="77777777" w:rsidTr="008D77C5">
        <w:trPr>
          <w:cantSplit/>
          <w:jc w:val="center"/>
        </w:trPr>
        <w:tc>
          <w:tcPr>
            <w:tcW w:w="2268" w:type="dxa"/>
            <w:tcBorders>
              <w:right w:val="single" w:sz="6" w:space="0" w:color="auto"/>
            </w:tcBorders>
          </w:tcPr>
          <w:p w14:paraId="066756B7"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45764F6C" w14:textId="77777777" w:rsidR="000F5712" w:rsidRPr="007F2770" w:rsidRDefault="000F5712" w:rsidP="000F5712">
            <w:pPr>
              <w:pStyle w:val="TAC"/>
              <w:rPr>
                <w:lang w:eastAsia="en-US"/>
              </w:rPr>
            </w:pPr>
          </w:p>
          <w:p w14:paraId="66D1AAC3" w14:textId="77777777" w:rsidR="000F5712" w:rsidRPr="007F2770" w:rsidRDefault="000F5712" w:rsidP="000F5712">
            <w:pPr>
              <w:pStyle w:val="TAC"/>
              <w:rPr>
                <w:lang w:eastAsia="en-US"/>
              </w:rPr>
            </w:pPr>
            <w:r w:rsidRPr="007F2770">
              <w:rPr>
                <w:lang w:eastAsia="en-US"/>
              </w:rPr>
              <w:t>QoS rule 1</w:t>
            </w:r>
          </w:p>
          <w:p w14:paraId="1490F474" w14:textId="77777777" w:rsidR="000F5712" w:rsidRPr="007F2770" w:rsidRDefault="000F5712" w:rsidP="000F5712">
            <w:pPr>
              <w:pStyle w:val="TAC"/>
              <w:rPr>
                <w:lang w:eastAsia="en-US"/>
              </w:rPr>
            </w:pPr>
          </w:p>
        </w:tc>
        <w:tc>
          <w:tcPr>
            <w:tcW w:w="950" w:type="dxa"/>
            <w:tcBorders>
              <w:left w:val="single" w:sz="6" w:space="0" w:color="auto"/>
            </w:tcBorders>
          </w:tcPr>
          <w:p w14:paraId="17FEB20D" w14:textId="77777777" w:rsidR="000F5712" w:rsidRPr="007F2770" w:rsidRDefault="000F5712" w:rsidP="000F5712">
            <w:pPr>
              <w:pStyle w:val="TAL"/>
              <w:rPr>
                <w:lang w:eastAsia="en-US"/>
              </w:rPr>
            </w:pPr>
            <w:r w:rsidRPr="007F2770">
              <w:rPr>
                <w:lang w:eastAsia="en-US"/>
              </w:rPr>
              <w:t>octet 4</w:t>
            </w:r>
          </w:p>
          <w:p w14:paraId="21016122" w14:textId="77777777" w:rsidR="000F5712" w:rsidRPr="007F2770" w:rsidRDefault="000F5712" w:rsidP="000F5712">
            <w:pPr>
              <w:pStyle w:val="TAL"/>
              <w:rPr>
                <w:lang w:eastAsia="en-US"/>
              </w:rPr>
            </w:pPr>
          </w:p>
          <w:p w14:paraId="4CF828F9" w14:textId="77777777" w:rsidR="000F5712" w:rsidRPr="007F2770" w:rsidRDefault="000F5712" w:rsidP="000F5712">
            <w:pPr>
              <w:pStyle w:val="TAL"/>
              <w:rPr>
                <w:lang w:eastAsia="en-US"/>
              </w:rPr>
            </w:pPr>
            <w:r w:rsidRPr="007F2770">
              <w:rPr>
                <w:lang w:eastAsia="en-US"/>
              </w:rPr>
              <w:t>octet u</w:t>
            </w:r>
          </w:p>
        </w:tc>
      </w:tr>
      <w:tr w:rsidR="000F5712" w:rsidRPr="007F2770" w14:paraId="3079DFCC" w14:textId="77777777" w:rsidTr="008D77C5">
        <w:trPr>
          <w:cantSplit/>
          <w:jc w:val="center"/>
        </w:trPr>
        <w:tc>
          <w:tcPr>
            <w:tcW w:w="2268" w:type="dxa"/>
            <w:tcBorders>
              <w:right w:val="single" w:sz="6" w:space="0" w:color="auto"/>
            </w:tcBorders>
          </w:tcPr>
          <w:p w14:paraId="6943726B"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B896EBA" w14:textId="77777777" w:rsidR="000F5712" w:rsidRPr="007F2770" w:rsidRDefault="000F5712" w:rsidP="000F5712">
            <w:pPr>
              <w:pStyle w:val="TAC"/>
              <w:rPr>
                <w:lang w:eastAsia="en-US"/>
              </w:rPr>
            </w:pPr>
          </w:p>
          <w:p w14:paraId="4269B913" w14:textId="77777777" w:rsidR="000F5712" w:rsidRPr="007F2770" w:rsidRDefault="000F5712" w:rsidP="000F5712">
            <w:pPr>
              <w:pStyle w:val="TAC"/>
              <w:rPr>
                <w:lang w:eastAsia="en-US"/>
              </w:rPr>
            </w:pPr>
            <w:r w:rsidRPr="007F2770">
              <w:rPr>
                <w:lang w:eastAsia="en-US"/>
              </w:rPr>
              <w:t>QoS rule 2</w:t>
            </w:r>
          </w:p>
          <w:p w14:paraId="6CEDF022" w14:textId="77777777" w:rsidR="000F5712" w:rsidRPr="007F2770" w:rsidRDefault="000F5712" w:rsidP="000F5712">
            <w:pPr>
              <w:pStyle w:val="TAC"/>
              <w:rPr>
                <w:lang w:eastAsia="en-US"/>
              </w:rPr>
            </w:pPr>
          </w:p>
        </w:tc>
        <w:tc>
          <w:tcPr>
            <w:tcW w:w="950" w:type="dxa"/>
            <w:tcBorders>
              <w:left w:val="single" w:sz="6" w:space="0" w:color="auto"/>
            </w:tcBorders>
          </w:tcPr>
          <w:p w14:paraId="7F222735" w14:textId="77777777" w:rsidR="000F5712" w:rsidRPr="007F2770" w:rsidRDefault="000F5712" w:rsidP="000F5712">
            <w:pPr>
              <w:pStyle w:val="TAL"/>
              <w:rPr>
                <w:lang w:eastAsia="en-US"/>
              </w:rPr>
            </w:pPr>
            <w:r w:rsidRPr="007F2770">
              <w:rPr>
                <w:lang w:eastAsia="en-US"/>
              </w:rPr>
              <w:t>octet u+1</w:t>
            </w:r>
          </w:p>
          <w:p w14:paraId="5C471AF5" w14:textId="77777777" w:rsidR="000F5712" w:rsidRPr="007F2770" w:rsidRDefault="000F5712" w:rsidP="000F5712">
            <w:pPr>
              <w:pStyle w:val="TAL"/>
              <w:rPr>
                <w:lang w:eastAsia="en-US"/>
              </w:rPr>
            </w:pPr>
          </w:p>
          <w:p w14:paraId="2EE208D7" w14:textId="77777777" w:rsidR="000F5712" w:rsidRPr="007F2770" w:rsidRDefault="000F5712" w:rsidP="000F5712">
            <w:pPr>
              <w:pStyle w:val="TAL"/>
              <w:rPr>
                <w:lang w:eastAsia="en-US"/>
              </w:rPr>
            </w:pPr>
            <w:r w:rsidRPr="007F2770">
              <w:rPr>
                <w:lang w:eastAsia="en-US"/>
              </w:rPr>
              <w:t>octet v</w:t>
            </w:r>
          </w:p>
        </w:tc>
      </w:tr>
      <w:tr w:rsidR="000F5712" w:rsidRPr="007F2770" w14:paraId="58C03E53" w14:textId="77777777" w:rsidTr="008D77C5">
        <w:trPr>
          <w:cantSplit/>
          <w:jc w:val="center"/>
        </w:trPr>
        <w:tc>
          <w:tcPr>
            <w:tcW w:w="2268" w:type="dxa"/>
            <w:tcBorders>
              <w:right w:val="single" w:sz="6" w:space="0" w:color="auto"/>
            </w:tcBorders>
          </w:tcPr>
          <w:p w14:paraId="4E8B57B8" w14:textId="77777777" w:rsidR="000F5712" w:rsidRPr="007F2770"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52B11A0A" w14:textId="77777777" w:rsidR="000F5712" w:rsidRPr="007F2770" w:rsidRDefault="000F5712" w:rsidP="000F5712">
            <w:pPr>
              <w:pStyle w:val="TAC"/>
              <w:rPr>
                <w:lang w:eastAsia="en-US"/>
              </w:rPr>
            </w:pPr>
          </w:p>
          <w:p w14:paraId="6F40D68F" w14:textId="77777777" w:rsidR="000F5712" w:rsidRPr="007F2770" w:rsidRDefault="000F5712" w:rsidP="000F5712">
            <w:pPr>
              <w:pStyle w:val="TAC"/>
              <w:rPr>
                <w:lang w:eastAsia="en-US"/>
              </w:rPr>
            </w:pPr>
            <w:r w:rsidRPr="007F2770">
              <w:rPr>
                <w:lang w:eastAsia="en-US"/>
              </w:rPr>
              <w:t>…</w:t>
            </w:r>
          </w:p>
          <w:p w14:paraId="25741F7E" w14:textId="77777777" w:rsidR="000F5712" w:rsidRPr="007F2770" w:rsidRDefault="000F5712" w:rsidP="000F5712">
            <w:pPr>
              <w:pStyle w:val="TAC"/>
              <w:rPr>
                <w:lang w:eastAsia="en-US"/>
              </w:rPr>
            </w:pPr>
          </w:p>
        </w:tc>
        <w:tc>
          <w:tcPr>
            <w:tcW w:w="950" w:type="dxa"/>
            <w:tcBorders>
              <w:left w:val="single" w:sz="6" w:space="0" w:color="auto"/>
            </w:tcBorders>
          </w:tcPr>
          <w:p w14:paraId="72E8DBD8" w14:textId="77777777" w:rsidR="000F5712" w:rsidRPr="007F2770" w:rsidRDefault="000F5712" w:rsidP="000F5712">
            <w:pPr>
              <w:pStyle w:val="TAL"/>
              <w:rPr>
                <w:lang w:eastAsia="en-US"/>
              </w:rPr>
            </w:pPr>
            <w:r w:rsidRPr="007F2770">
              <w:rPr>
                <w:lang w:eastAsia="en-US"/>
              </w:rPr>
              <w:t>octet v+1</w:t>
            </w:r>
          </w:p>
          <w:p w14:paraId="6A46DAB6" w14:textId="77777777" w:rsidR="000F5712" w:rsidRPr="007F2770" w:rsidRDefault="000F5712" w:rsidP="000F5712">
            <w:pPr>
              <w:pStyle w:val="TAL"/>
              <w:rPr>
                <w:lang w:eastAsia="en-US"/>
              </w:rPr>
            </w:pPr>
          </w:p>
          <w:p w14:paraId="3B417207" w14:textId="77777777" w:rsidR="000F5712" w:rsidRPr="007F2770" w:rsidRDefault="000F5712" w:rsidP="000F5712">
            <w:pPr>
              <w:pStyle w:val="TAL"/>
              <w:rPr>
                <w:lang w:eastAsia="en-US"/>
              </w:rPr>
            </w:pPr>
            <w:r w:rsidRPr="007F2770">
              <w:rPr>
                <w:lang w:eastAsia="en-US"/>
              </w:rPr>
              <w:t>octet w</w:t>
            </w:r>
          </w:p>
        </w:tc>
      </w:tr>
      <w:tr w:rsidR="008D77C5" w:rsidRPr="007F2770" w14:paraId="636DACC7" w14:textId="77777777" w:rsidTr="008D77C5">
        <w:trPr>
          <w:cantSplit/>
          <w:jc w:val="center"/>
        </w:trPr>
        <w:tc>
          <w:tcPr>
            <w:tcW w:w="2268" w:type="dxa"/>
            <w:tcBorders>
              <w:right w:val="single" w:sz="6" w:space="0" w:color="auto"/>
            </w:tcBorders>
          </w:tcPr>
          <w:p w14:paraId="6223D070" w14:textId="77777777" w:rsidR="008D77C5" w:rsidRPr="007F2770"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14:paraId="1300542C" w14:textId="77777777" w:rsidR="008D77C5" w:rsidRPr="007F2770" w:rsidRDefault="008D77C5" w:rsidP="008D77C5">
            <w:pPr>
              <w:pStyle w:val="TAC"/>
              <w:rPr>
                <w:lang w:eastAsia="en-US"/>
              </w:rPr>
            </w:pPr>
          </w:p>
          <w:p w14:paraId="0EA9DCA7" w14:textId="77777777" w:rsidR="008D77C5" w:rsidRPr="007F2770" w:rsidRDefault="008D77C5" w:rsidP="008D77C5">
            <w:pPr>
              <w:pStyle w:val="TAC"/>
              <w:rPr>
                <w:lang w:eastAsia="en-US"/>
              </w:rPr>
            </w:pPr>
            <w:r w:rsidRPr="007F2770">
              <w:rPr>
                <w:lang w:eastAsia="en-US"/>
              </w:rPr>
              <w:t>QoS rule n</w:t>
            </w:r>
          </w:p>
          <w:p w14:paraId="25829CC8" w14:textId="77777777" w:rsidR="008D77C5" w:rsidRPr="007F2770" w:rsidRDefault="008D77C5" w:rsidP="008D77C5">
            <w:pPr>
              <w:pStyle w:val="TAC"/>
              <w:rPr>
                <w:lang w:eastAsia="en-US"/>
              </w:rPr>
            </w:pPr>
          </w:p>
        </w:tc>
        <w:tc>
          <w:tcPr>
            <w:tcW w:w="950" w:type="dxa"/>
            <w:tcBorders>
              <w:left w:val="single" w:sz="6" w:space="0" w:color="auto"/>
            </w:tcBorders>
          </w:tcPr>
          <w:p w14:paraId="1EC55B48" w14:textId="77777777" w:rsidR="008D77C5" w:rsidRPr="007F2770" w:rsidRDefault="008D77C5" w:rsidP="008D77C5">
            <w:pPr>
              <w:pStyle w:val="TAL"/>
              <w:rPr>
                <w:lang w:eastAsia="en-US"/>
              </w:rPr>
            </w:pPr>
            <w:r w:rsidRPr="007F2770">
              <w:rPr>
                <w:lang w:eastAsia="en-US"/>
              </w:rPr>
              <w:t>octet w+1</w:t>
            </w:r>
          </w:p>
          <w:p w14:paraId="144B9C98" w14:textId="77777777" w:rsidR="008D77C5" w:rsidRPr="007F2770" w:rsidRDefault="008D77C5" w:rsidP="008D77C5">
            <w:pPr>
              <w:pStyle w:val="TAL"/>
              <w:rPr>
                <w:lang w:eastAsia="en-US"/>
              </w:rPr>
            </w:pPr>
          </w:p>
          <w:p w14:paraId="33C338FA" w14:textId="77777777" w:rsidR="008D77C5" w:rsidRPr="007F2770" w:rsidRDefault="008D77C5" w:rsidP="008D77C5">
            <w:pPr>
              <w:pStyle w:val="TAL"/>
              <w:rPr>
                <w:lang w:eastAsia="en-US"/>
              </w:rPr>
            </w:pPr>
            <w:r w:rsidRPr="007F2770">
              <w:rPr>
                <w:lang w:eastAsia="en-US"/>
              </w:rPr>
              <w:t>octet x</w:t>
            </w:r>
          </w:p>
        </w:tc>
      </w:tr>
    </w:tbl>
    <w:p w14:paraId="018A45F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1: QoS rules information element</w:t>
      </w:r>
    </w:p>
    <w:p w14:paraId="30AA7E8E"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7F2770" w14:paraId="29119F91" w14:textId="77777777" w:rsidTr="00621D46">
        <w:trPr>
          <w:cantSplit/>
          <w:jc w:val="center"/>
        </w:trPr>
        <w:tc>
          <w:tcPr>
            <w:tcW w:w="2268" w:type="dxa"/>
          </w:tcPr>
          <w:p w14:paraId="17C5CA0F" w14:textId="77777777" w:rsidR="000F5712" w:rsidRPr="007F2770" w:rsidRDefault="000F5712" w:rsidP="000F5712">
            <w:pPr>
              <w:pStyle w:val="TAC"/>
              <w:rPr>
                <w:lang w:eastAsia="en-US"/>
              </w:rPr>
            </w:pPr>
          </w:p>
        </w:tc>
        <w:tc>
          <w:tcPr>
            <w:tcW w:w="564" w:type="dxa"/>
            <w:tcBorders>
              <w:bottom w:val="single" w:sz="6" w:space="0" w:color="auto"/>
            </w:tcBorders>
          </w:tcPr>
          <w:p w14:paraId="19E55078"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0D4CD178"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570C9776" w14:textId="77777777" w:rsidR="000F5712" w:rsidRPr="007F2770" w:rsidRDefault="000F5712" w:rsidP="000F5712">
            <w:pPr>
              <w:pStyle w:val="TAC"/>
              <w:rPr>
                <w:lang w:eastAsia="en-US"/>
              </w:rPr>
            </w:pPr>
            <w:r w:rsidRPr="007F2770">
              <w:rPr>
                <w:lang w:eastAsia="en-US"/>
              </w:rPr>
              <w:t>6</w:t>
            </w:r>
          </w:p>
        </w:tc>
        <w:tc>
          <w:tcPr>
            <w:tcW w:w="594" w:type="dxa"/>
            <w:gridSpan w:val="2"/>
            <w:tcBorders>
              <w:bottom w:val="single" w:sz="6" w:space="0" w:color="auto"/>
            </w:tcBorders>
          </w:tcPr>
          <w:p w14:paraId="191B682B" w14:textId="77777777" w:rsidR="000F5712" w:rsidRPr="007F2770" w:rsidRDefault="000F5712" w:rsidP="000F5712">
            <w:pPr>
              <w:pStyle w:val="TAC"/>
              <w:rPr>
                <w:lang w:eastAsia="en-US"/>
              </w:rPr>
            </w:pPr>
            <w:r w:rsidRPr="007F2770">
              <w:rPr>
                <w:lang w:eastAsia="en-US"/>
              </w:rPr>
              <w:t>5</w:t>
            </w:r>
          </w:p>
        </w:tc>
        <w:tc>
          <w:tcPr>
            <w:tcW w:w="593" w:type="dxa"/>
            <w:gridSpan w:val="2"/>
            <w:tcBorders>
              <w:bottom w:val="single" w:sz="6" w:space="0" w:color="auto"/>
            </w:tcBorders>
          </w:tcPr>
          <w:p w14:paraId="4B77F0C5"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35C836B"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1F2A6F26"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39F6BF06"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4A0B2830" w14:textId="77777777" w:rsidR="000F5712" w:rsidRPr="007F2770" w:rsidRDefault="000F5712" w:rsidP="000F5712">
            <w:pPr>
              <w:pStyle w:val="TAC"/>
              <w:rPr>
                <w:lang w:eastAsia="en-US"/>
              </w:rPr>
            </w:pPr>
          </w:p>
        </w:tc>
      </w:tr>
      <w:tr w:rsidR="000F5712" w:rsidRPr="007F2770" w14:paraId="2D59152E" w14:textId="77777777" w:rsidTr="00621D46">
        <w:trPr>
          <w:cantSplit/>
          <w:jc w:val="center"/>
        </w:trPr>
        <w:tc>
          <w:tcPr>
            <w:tcW w:w="2268" w:type="dxa"/>
            <w:tcBorders>
              <w:right w:val="single" w:sz="6" w:space="0" w:color="auto"/>
            </w:tcBorders>
          </w:tcPr>
          <w:p w14:paraId="24234742"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787170B0" w14:textId="77777777" w:rsidR="000F5712" w:rsidRPr="007F2770" w:rsidRDefault="000F5712" w:rsidP="000F5712">
            <w:pPr>
              <w:pStyle w:val="TAC"/>
              <w:rPr>
                <w:lang w:eastAsia="en-US"/>
              </w:rPr>
            </w:pPr>
            <w:r w:rsidRPr="007F2770">
              <w:rPr>
                <w:lang w:eastAsia="en-US"/>
              </w:rPr>
              <w:t>QoS rule identifier</w:t>
            </w:r>
          </w:p>
        </w:tc>
        <w:tc>
          <w:tcPr>
            <w:tcW w:w="950" w:type="dxa"/>
          </w:tcPr>
          <w:p w14:paraId="32FCF53E" w14:textId="77777777" w:rsidR="000F5712" w:rsidRPr="007F2770" w:rsidRDefault="000F5712" w:rsidP="000F5712">
            <w:pPr>
              <w:pStyle w:val="TAL"/>
              <w:rPr>
                <w:lang w:eastAsia="en-US"/>
              </w:rPr>
            </w:pPr>
            <w:r w:rsidRPr="007F2770">
              <w:rPr>
                <w:lang w:eastAsia="en-US"/>
              </w:rPr>
              <w:t>octet 4</w:t>
            </w:r>
          </w:p>
        </w:tc>
      </w:tr>
      <w:tr w:rsidR="000F5712" w:rsidRPr="007F2770" w14:paraId="7E8E82EB" w14:textId="77777777" w:rsidTr="00621D46">
        <w:trPr>
          <w:cantSplit/>
          <w:jc w:val="center"/>
        </w:trPr>
        <w:tc>
          <w:tcPr>
            <w:tcW w:w="2268" w:type="dxa"/>
            <w:tcBorders>
              <w:right w:val="single" w:sz="6" w:space="0" w:color="auto"/>
            </w:tcBorders>
          </w:tcPr>
          <w:p w14:paraId="4D8E4E64" w14:textId="77777777" w:rsidR="000F5712" w:rsidRPr="007F2770"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14:paraId="67623382" w14:textId="77777777" w:rsidR="000F5712" w:rsidRPr="007F2770" w:rsidRDefault="000F5712" w:rsidP="000F5712">
            <w:pPr>
              <w:pStyle w:val="TAC"/>
              <w:rPr>
                <w:lang w:eastAsia="en-US"/>
              </w:rPr>
            </w:pPr>
            <w:r w:rsidRPr="007F2770">
              <w:rPr>
                <w:lang w:eastAsia="en-US"/>
              </w:rPr>
              <w:t>Length of QoS rule</w:t>
            </w:r>
          </w:p>
        </w:tc>
        <w:tc>
          <w:tcPr>
            <w:tcW w:w="950" w:type="dxa"/>
          </w:tcPr>
          <w:p w14:paraId="3D5EF29F" w14:textId="77777777" w:rsidR="000F5712" w:rsidRPr="007F2770" w:rsidRDefault="000F5712" w:rsidP="000F5712">
            <w:pPr>
              <w:pStyle w:val="TAL"/>
              <w:rPr>
                <w:lang w:eastAsia="en-US"/>
              </w:rPr>
            </w:pPr>
            <w:r w:rsidRPr="007F2770">
              <w:rPr>
                <w:lang w:eastAsia="en-US"/>
              </w:rPr>
              <w:t>octet 5</w:t>
            </w:r>
          </w:p>
        </w:tc>
      </w:tr>
      <w:tr w:rsidR="000F5712" w:rsidRPr="007F2770" w14:paraId="3921AB5D" w14:textId="77777777" w:rsidTr="00621D46">
        <w:trPr>
          <w:cantSplit/>
          <w:jc w:val="center"/>
        </w:trPr>
        <w:tc>
          <w:tcPr>
            <w:tcW w:w="2268" w:type="dxa"/>
            <w:tcBorders>
              <w:right w:val="single" w:sz="6" w:space="0" w:color="auto"/>
            </w:tcBorders>
          </w:tcPr>
          <w:p w14:paraId="3C416450" w14:textId="77777777" w:rsidR="000F5712" w:rsidRPr="007F2770"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14:paraId="33B21D1E" w14:textId="77777777" w:rsidR="000F5712" w:rsidRPr="007F2770" w:rsidRDefault="000F5712" w:rsidP="000F5712">
            <w:pPr>
              <w:pStyle w:val="TAC"/>
              <w:rPr>
                <w:lang w:eastAsia="en-US"/>
              </w:rPr>
            </w:pPr>
          </w:p>
        </w:tc>
        <w:tc>
          <w:tcPr>
            <w:tcW w:w="950" w:type="dxa"/>
          </w:tcPr>
          <w:p w14:paraId="5313C963" w14:textId="77777777" w:rsidR="000F5712" w:rsidRPr="007F2770" w:rsidRDefault="000F5712" w:rsidP="000F5712">
            <w:pPr>
              <w:pStyle w:val="TAL"/>
              <w:rPr>
                <w:lang w:eastAsia="en-US"/>
              </w:rPr>
            </w:pPr>
            <w:r w:rsidRPr="007F2770">
              <w:rPr>
                <w:lang w:eastAsia="en-US"/>
              </w:rPr>
              <w:t>octet 6</w:t>
            </w:r>
          </w:p>
        </w:tc>
      </w:tr>
      <w:tr w:rsidR="000F5712" w:rsidRPr="007F2770" w14:paraId="25D47CE7" w14:textId="77777777" w:rsidTr="00621D46">
        <w:trPr>
          <w:cantSplit/>
          <w:jc w:val="center"/>
        </w:trPr>
        <w:tc>
          <w:tcPr>
            <w:tcW w:w="2268" w:type="dxa"/>
            <w:tcBorders>
              <w:right w:val="single" w:sz="6" w:space="0" w:color="auto"/>
            </w:tcBorders>
          </w:tcPr>
          <w:p w14:paraId="5BB7E4CD" w14:textId="77777777" w:rsidR="000F5712" w:rsidRPr="007F2770"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14:paraId="38D17A65" w14:textId="77777777" w:rsidR="000F5712" w:rsidRPr="007F2770" w:rsidRDefault="000F5712" w:rsidP="000F5712">
            <w:pPr>
              <w:pStyle w:val="TAC"/>
              <w:rPr>
                <w:lang w:eastAsia="en-US"/>
              </w:rPr>
            </w:pPr>
            <w:r w:rsidRPr="007F2770">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57513A13" w14:textId="77777777" w:rsidR="000F5712" w:rsidRPr="007F2770" w:rsidRDefault="000F5712" w:rsidP="000F5712">
            <w:pPr>
              <w:pStyle w:val="TAC"/>
              <w:rPr>
                <w:lang w:eastAsia="en-US"/>
              </w:rPr>
            </w:pPr>
            <w:r w:rsidRPr="007F2770">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622DCC62" w14:textId="77777777" w:rsidR="000F5712" w:rsidRPr="007F2770" w:rsidRDefault="000F5712" w:rsidP="000F5712">
            <w:pPr>
              <w:pStyle w:val="TAC"/>
              <w:rPr>
                <w:lang w:eastAsia="en-US"/>
              </w:rPr>
            </w:pPr>
            <w:r w:rsidRPr="007F2770">
              <w:rPr>
                <w:lang w:eastAsia="en-US"/>
              </w:rPr>
              <w:t>Number of packet filters</w:t>
            </w:r>
          </w:p>
        </w:tc>
        <w:tc>
          <w:tcPr>
            <w:tcW w:w="950" w:type="dxa"/>
            <w:tcBorders>
              <w:left w:val="single" w:sz="6" w:space="0" w:color="auto"/>
            </w:tcBorders>
          </w:tcPr>
          <w:p w14:paraId="1206B182" w14:textId="77777777" w:rsidR="000F5712" w:rsidRPr="007F2770" w:rsidRDefault="000F5712" w:rsidP="000F5712">
            <w:pPr>
              <w:pStyle w:val="TAL"/>
              <w:rPr>
                <w:lang w:eastAsia="en-US"/>
              </w:rPr>
            </w:pPr>
            <w:r w:rsidRPr="007F2770">
              <w:rPr>
                <w:lang w:eastAsia="en-US"/>
              </w:rPr>
              <w:t>octet 7</w:t>
            </w:r>
          </w:p>
        </w:tc>
      </w:tr>
      <w:tr w:rsidR="000F5712" w:rsidRPr="007F2770" w14:paraId="6585ADF0" w14:textId="77777777" w:rsidTr="00621D46">
        <w:trPr>
          <w:cantSplit/>
          <w:jc w:val="center"/>
        </w:trPr>
        <w:tc>
          <w:tcPr>
            <w:tcW w:w="2268" w:type="dxa"/>
            <w:tcBorders>
              <w:right w:val="single" w:sz="6" w:space="0" w:color="auto"/>
            </w:tcBorders>
          </w:tcPr>
          <w:p w14:paraId="63C877FE" w14:textId="77777777" w:rsidR="000F5712" w:rsidRPr="007F2770"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1CB02F74" w14:textId="77777777" w:rsidR="000F5712" w:rsidRPr="007F2770" w:rsidRDefault="000F5712" w:rsidP="000F5712">
            <w:pPr>
              <w:pStyle w:val="TAC"/>
              <w:rPr>
                <w:lang w:eastAsia="en-US"/>
              </w:rPr>
            </w:pPr>
          </w:p>
          <w:p w14:paraId="2E19495D" w14:textId="77777777" w:rsidR="000F5712" w:rsidRPr="007F2770" w:rsidRDefault="000F5712" w:rsidP="000F5712">
            <w:pPr>
              <w:pStyle w:val="TAC"/>
              <w:rPr>
                <w:lang w:eastAsia="en-US"/>
              </w:rPr>
            </w:pPr>
            <w:r w:rsidRPr="007F2770">
              <w:rPr>
                <w:lang w:eastAsia="en-US"/>
              </w:rPr>
              <w:t>Packet filter list</w:t>
            </w:r>
          </w:p>
        </w:tc>
        <w:tc>
          <w:tcPr>
            <w:tcW w:w="950" w:type="dxa"/>
            <w:tcBorders>
              <w:left w:val="single" w:sz="6" w:space="0" w:color="auto"/>
            </w:tcBorders>
          </w:tcPr>
          <w:p w14:paraId="1B202E8F" w14:textId="77777777" w:rsidR="000F5712" w:rsidRPr="007F2770" w:rsidRDefault="000F5712" w:rsidP="000F5712">
            <w:pPr>
              <w:pStyle w:val="TAL"/>
              <w:rPr>
                <w:lang w:eastAsia="en-US"/>
              </w:rPr>
            </w:pPr>
            <w:r w:rsidRPr="007F2770">
              <w:rPr>
                <w:lang w:eastAsia="en-US"/>
              </w:rPr>
              <w:t>octet 8*</w:t>
            </w:r>
          </w:p>
          <w:p w14:paraId="3CA6D926" w14:textId="77777777" w:rsidR="000F5712" w:rsidRPr="007F2770" w:rsidRDefault="000F5712" w:rsidP="000F5712">
            <w:pPr>
              <w:pStyle w:val="TAL"/>
              <w:rPr>
                <w:lang w:eastAsia="en-US"/>
              </w:rPr>
            </w:pPr>
          </w:p>
          <w:p w14:paraId="67E55F4B" w14:textId="77777777" w:rsidR="000F5712" w:rsidRPr="007F2770" w:rsidRDefault="000F5712" w:rsidP="000F5712">
            <w:pPr>
              <w:pStyle w:val="TAL"/>
              <w:rPr>
                <w:lang w:eastAsia="en-US"/>
              </w:rPr>
            </w:pPr>
            <w:r w:rsidRPr="007F2770">
              <w:rPr>
                <w:lang w:eastAsia="en-US"/>
              </w:rPr>
              <w:t xml:space="preserve">octet </w:t>
            </w:r>
            <w:r w:rsidR="009965B5" w:rsidRPr="007F2770">
              <w:t>m</w:t>
            </w:r>
            <w:r w:rsidR="000E56E4" w:rsidRPr="007F2770">
              <w:t>*</w:t>
            </w:r>
          </w:p>
        </w:tc>
      </w:tr>
      <w:tr w:rsidR="00D15E5E" w:rsidRPr="007F2770" w14:paraId="7DA4E570" w14:textId="77777777" w:rsidTr="00B30773">
        <w:trPr>
          <w:cantSplit/>
          <w:jc w:val="center"/>
        </w:trPr>
        <w:tc>
          <w:tcPr>
            <w:tcW w:w="2268" w:type="dxa"/>
            <w:tcBorders>
              <w:right w:val="single" w:sz="6" w:space="0" w:color="auto"/>
            </w:tcBorders>
          </w:tcPr>
          <w:p w14:paraId="546ECD64" w14:textId="77777777" w:rsidR="00D15E5E" w:rsidRPr="007F2770"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14:paraId="39CA632C" w14:textId="77777777" w:rsidR="00D15E5E" w:rsidRPr="007F2770" w:rsidRDefault="00D15E5E" w:rsidP="00D15E5E">
            <w:pPr>
              <w:pStyle w:val="TAC"/>
              <w:rPr>
                <w:lang w:eastAsia="en-US"/>
              </w:rPr>
            </w:pPr>
            <w:r w:rsidRPr="007F2770">
              <w:rPr>
                <w:lang w:eastAsia="en-US"/>
              </w:rPr>
              <w:t>QoS rule precedence</w:t>
            </w:r>
          </w:p>
        </w:tc>
        <w:tc>
          <w:tcPr>
            <w:tcW w:w="950" w:type="dxa"/>
            <w:tcBorders>
              <w:left w:val="single" w:sz="6" w:space="0" w:color="auto"/>
            </w:tcBorders>
          </w:tcPr>
          <w:p w14:paraId="244B73C4"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1*</w:t>
            </w:r>
          </w:p>
        </w:tc>
      </w:tr>
      <w:tr w:rsidR="00D15E5E" w:rsidRPr="007F2770" w14:paraId="0DA60A84" w14:textId="77777777" w:rsidTr="00B30773">
        <w:trPr>
          <w:cantSplit/>
          <w:jc w:val="center"/>
        </w:trPr>
        <w:tc>
          <w:tcPr>
            <w:tcW w:w="2268" w:type="dxa"/>
            <w:tcBorders>
              <w:right w:val="single" w:sz="6" w:space="0" w:color="auto"/>
            </w:tcBorders>
          </w:tcPr>
          <w:p w14:paraId="3A030594" w14:textId="77777777" w:rsidR="00D15E5E" w:rsidRPr="007F2770"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14:paraId="20F9DD67" w14:textId="77777777" w:rsidR="00D15E5E" w:rsidRPr="007F2770" w:rsidRDefault="00D15E5E" w:rsidP="00D15E5E">
            <w:pPr>
              <w:pStyle w:val="TAC"/>
              <w:rPr>
                <w:lang w:eastAsia="en-US"/>
              </w:rPr>
            </w:pPr>
            <w:r w:rsidRPr="007F2770">
              <w:rPr>
                <w:lang w:eastAsia="en-US"/>
              </w:rPr>
              <w:t>0</w:t>
            </w:r>
          </w:p>
          <w:p w14:paraId="2CAF7BB5" w14:textId="77777777" w:rsidR="00D15E5E" w:rsidRPr="007F2770" w:rsidRDefault="00D15E5E" w:rsidP="00D15E5E">
            <w:pPr>
              <w:pStyle w:val="TAC"/>
              <w:rPr>
                <w:lang w:eastAsia="en-US"/>
              </w:rPr>
            </w:pPr>
            <w:r w:rsidRPr="007F2770">
              <w:rPr>
                <w:lang w:eastAsia="en-US"/>
              </w:rPr>
              <w:t>Spare</w:t>
            </w:r>
          </w:p>
        </w:tc>
        <w:tc>
          <w:tcPr>
            <w:tcW w:w="594" w:type="dxa"/>
            <w:tcBorders>
              <w:top w:val="single" w:sz="6" w:space="0" w:color="auto"/>
              <w:left w:val="single" w:sz="6" w:space="0" w:color="auto"/>
              <w:bottom w:val="single" w:sz="6" w:space="0" w:color="auto"/>
              <w:right w:val="single" w:sz="6" w:space="0" w:color="auto"/>
            </w:tcBorders>
          </w:tcPr>
          <w:p w14:paraId="63298693" w14:textId="77777777" w:rsidR="00D15E5E" w:rsidRPr="007F2770" w:rsidRDefault="009965B5" w:rsidP="00D15E5E">
            <w:pPr>
              <w:pStyle w:val="TAC"/>
              <w:rPr>
                <w:lang w:eastAsia="en-US"/>
              </w:rPr>
            </w:pPr>
            <w:r w:rsidRPr="007F2770">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4B1C9B9B" w14:textId="77777777" w:rsidR="00D15E5E" w:rsidRPr="007F2770" w:rsidRDefault="00D15E5E" w:rsidP="00D15E5E">
            <w:pPr>
              <w:pStyle w:val="TAC"/>
              <w:rPr>
                <w:lang w:eastAsia="en-US"/>
              </w:rPr>
            </w:pPr>
            <w:r w:rsidRPr="007F2770">
              <w:rPr>
                <w:lang w:eastAsia="en-US"/>
              </w:rPr>
              <w:t>QoS flow identifier (QFI)</w:t>
            </w:r>
          </w:p>
        </w:tc>
        <w:tc>
          <w:tcPr>
            <w:tcW w:w="950" w:type="dxa"/>
            <w:tcBorders>
              <w:left w:val="single" w:sz="6" w:space="0" w:color="auto"/>
            </w:tcBorders>
          </w:tcPr>
          <w:p w14:paraId="238A59DC" w14:textId="77777777" w:rsidR="00D15E5E" w:rsidRPr="007F2770" w:rsidRDefault="00D15E5E" w:rsidP="00D15E5E">
            <w:pPr>
              <w:pStyle w:val="TAL"/>
              <w:rPr>
                <w:lang w:eastAsia="en-US"/>
              </w:rPr>
            </w:pPr>
            <w:r w:rsidRPr="007F2770">
              <w:rPr>
                <w:lang w:eastAsia="en-US"/>
              </w:rPr>
              <w:t xml:space="preserve">octet </w:t>
            </w:r>
            <w:r w:rsidR="00520CB3" w:rsidRPr="007F2770">
              <w:rPr>
                <w:lang w:eastAsia="en-US"/>
              </w:rPr>
              <w:t>m</w:t>
            </w:r>
            <w:r w:rsidRPr="007F2770">
              <w:rPr>
                <w:lang w:eastAsia="en-US"/>
              </w:rPr>
              <w:t>+2*</w:t>
            </w:r>
          </w:p>
        </w:tc>
      </w:tr>
    </w:tbl>
    <w:p w14:paraId="35EE2945" w14:textId="77777777" w:rsidR="000F5712" w:rsidRPr="007F2770" w:rsidRDefault="000F5712" w:rsidP="000F5712">
      <w:pPr>
        <w:pStyle w:val="TF"/>
      </w:pPr>
      <w:r w:rsidRPr="007F2770">
        <w:t>Figure </w:t>
      </w:r>
      <w:r w:rsidR="00BE1133" w:rsidRPr="007F2770">
        <w:t>9.11</w:t>
      </w:r>
      <w:r w:rsidRPr="007F2770">
        <w:t>.4.</w:t>
      </w:r>
      <w:r w:rsidR="005103CB" w:rsidRPr="007F2770">
        <w:t>13</w:t>
      </w:r>
      <w:r w:rsidRPr="007F2770">
        <w:t xml:space="preserve">.2: QoS rule </w:t>
      </w:r>
      <w:r w:rsidR="00D3679C" w:rsidRPr="007F2770">
        <w:t>(u=</w:t>
      </w:r>
      <w:r w:rsidR="00520CB3" w:rsidRPr="007F2770">
        <w:t>m</w:t>
      </w:r>
      <w:r w:rsidR="00D3679C" w:rsidRPr="007F2770">
        <w:t>+2)</w:t>
      </w:r>
    </w:p>
    <w:p w14:paraId="0CB20234"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7F2770" w14:paraId="2F296B71" w14:textId="77777777" w:rsidTr="000F5712">
        <w:trPr>
          <w:cantSplit/>
          <w:jc w:val="center"/>
        </w:trPr>
        <w:tc>
          <w:tcPr>
            <w:tcW w:w="2239" w:type="dxa"/>
          </w:tcPr>
          <w:p w14:paraId="240B38F8" w14:textId="77777777" w:rsidR="000F5712" w:rsidRPr="007F2770" w:rsidRDefault="000F5712" w:rsidP="000F5712">
            <w:pPr>
              <w:pStyle w:val="TAC"/>
              <w:rPr>
                <w:lang w:eastAsia="en-US"/>
              </w:rPr>
            </w:pPr>
          </w:p>
        </w:tc>
        <w:tc>
          <w:tcPr>
            <w:tcW w:w="593" w:type="dxa"/>
            <w:tcBorders>
              <w:bottom w:val="single" w:sz="6" w:space="0" w:color="auto"/>
            </w:tcBorders>
          </w:tcPr>
          <w:p w14:paraId="5D953EC9" w14:textId="77777777" w:rsidR="000F5712" w:rsidRPr="007F2770" w:rsidRDefault="000F5712" w:rsidP="000F5712">
            <w:pPr>
              <w:pStyle w:val="TAC"/>
              <w:rPr>
                <w:lang w:eastAsia="en-US"/>
              </w:rPr>
            </w:pPr>
            <w:r w:rsidRPr="007F2770">
              <w:rPr>
                <w:lang w:eastAsia="en-US"/>
              </w:rPr>
              <w:t>8</w:t>
            </w:r>
          </w:p>
        </w:tc>
        <w:tc>
          <w:tcPr>
            <w:tcW w:w="594" w:type="dxa"/>
            <w:tcBorders>
              <w:bottom w:val="single" w:sz="6" w:space="0" w:color="auto"/>
            </w:tcBorders>
          </w:tcPr>
          <w:p w14:paraId="419683CE" w14:textId="77777777" w:rsidR="000F5712" w:rsidRPr="007F2770" w:rsidRDefault="000F5712" w:rsidP="000F5712">
            <w:pPr>
              <w:pStyle w:val="TAC"/>
              <w:rPr>
                <w:lang w:eastAsia="en-US"/>
              </w:rPr>
            </w:pPr>
            <w:r w:rsidRPr="007F2770">
              <w:rPr>
                <w:lang w:eastAsia="en-US"/>
              </w:rPr>
              <w:t>7</w:t>
            </w:r>
          </w:p>
        </w:tc>
        <w:tc>
          <w:tcPr>
            <w:tcW w:w="594" w:type="dxa"/>
            <w:tcBorders>
              <w:bottom w:val="single" w:sz="6" w:space="0" w:color="auto"/>
            </w:tcBorders>
          </w:tcPr>
          <w:p w14:paraId="464B470F" w14:textId="77777777" w:rsidR="000F5712" w:rsidRPr="007F2770" w:rsidRDefault="000F5712" w:rsidP="000F5712">
            <w:pPr>
              <w:pStyle w:val="TAC"/>
              <w:rPr>
                <w:lang w:eastAsia="en-US"/>
              </w:rPr>
            </w:pPr>
            <w:r w:rsidRPr="007F2770">
              <w:rPr>
                <w:lang w:eastAsia="en-US"/>
              </w:rPr>
              <w:t>6</w:t>
            </w:r>
          </w:p>
        </w:tc>
        <w:tc>
          <w:tcPr>
            <w:tcW w:w="594" w:type="dxa"/>
            <w:tcBorders>
              <w:bottom w:val="single" w:sz="6" w:space="0" w:color="auto"/>
            </w:tcBorders>
          </w:tcPr>
          <w:p w14:paraId="50F1E064" w14:textId="77777777" w:rsidR="000F5712" w:rsidRPr="007F2770" w:rsidRDefault="000F5712" w:rsidP="000F5712">
            <w:pPr>
              <w:pStyle w:val="TAC"/>
              <w:rPr>
                <w:lang w:eastAsia="en-US"/>
              </w:rPr>
            </w:pPr>
            <w:r w:rsidRPr="007F2770">
              <w:rPr>
                <w:lang w:eastAsia="en-US"/>
              </w:rPr>
              <w:t>5</w:t>
            </w:r>
          </w:p>
        </w:tc>
        <w:tc>
          <w:tcPr>
            <w:tcW w:w="593" w:type="dxa"/>
            <w:tcBorders>
              <w:bottom w:val="single" w:sz="6" w:space="0" w:color="auto"/>
            </w:tcBorders>
          </w:tcPr>
          <w:p w14:paraId="6A3A4347" w14:textId="77777777" w:rsidR="000F5712" w:rsidRPr="007F2770" w:rsidRDefault="000F5712" w:rsidP="000F5712">
            <w:pPr>
              <w:pStyle w:val="TAC"/>
              <w:rPr>
                <w:lang w:eastAsia="en-US"/>
              </w:rPr>
            </w:pPr>
            <w:r w:rsidRPr="007F2770">
              <w:rPr>
                <w:lang w:eastAsia="en-US"/>
              </w:rPr>
              <w:t>4</w:t>
            </w:r>
          </w:p>
        </w:tc>
        <w:tc>
          <w:tcPr>
            <w:tcW w:w="594" w:type="dxa"/>
            <w:tcBorders>
              <w:bottom w:val="single" w:sz="6" w:space="0" w:color="auto"/>
            </w:tcBorders>
          </w:tcPr>
          <w:p w14:paraId="5833EAA9" w14:textId="77777777" w:rsidR="000F5712" w:rsidRPr="007F2770" w:rsidRDefault="000F5712" w:rsidP="000F5712">
            <w:pPr>
              <w:pStyle w:val="TAC"/>
              <w:rPr>
                <w:lang w:eastAsia="en-US"/>
              </w:rPr>
            </w:pPr>
            <w:r w:rsidRPr="007F2770">
              <w:rPr>
                <w:lang w:eastAsia="en-US"/>
              </w:rPr>
              <w:t>3</w:t>
            </w:r>
          </w:p>
        </w:tc>
        <w:tc>
          <w:tcPr>
            <w:tcW w:w="594" w:type="dxa"/>
            <w:tcBorders>
              <w:bottom w:val="single" w:sz="6" w:space="0" w:color="auto"/>
            </w:tcBorders>
          </w:tcPr>
          <w:p w14:paraId="5ABE3680" w14:textId="77777777" w:rsidR="000F5712" w:rsidRPr="007F2770" w:rsidRDefault="000F5712" w:rsidP="000F5712">
            <w:pPr>
              <w:pStyle w:val="TAC"/>
              <w:rPr>
                <w:lang w:eastAsia="en-US"/>
              </w:rPr>
            </w:pPr>
            <w:r w:rsidRPr="007F2770">
              <w:rPr>
                <w:lang w:eastAsia="en-US"/>
              </w:rPr>
              <w:t>2</w:t>
            </w:r>
          </w:p>
        </w:tc>
        <w:tc>
          <w:tcPr>
            <w:tcW w:w="594" w:type="dxa"/>
            <w:tcBorders>
              <w:bottom w:val="single" w:sz="6" w:space="0" w:color="auto"/>
            </w:tcBorders>
          </w:tcPr>
          <w:p w14:paraId="4E3DB5EC" w14:textId="77777777" w:rsidR="000F5712" w:rsidRPr="007F2770" w:rsidRDefault="000F5712" w:rsidP="000F5712">
            <w:pPr>
              <w:pStyle w:val="TAC"/>
              <w:rPr>
                <w:lang w:eastAsia="en-US"/>
              </w:rPr>
            </w:pPr>
            <w:r w:rsidRPr="007F2770">
              <w:rPr>
                <w:lang w:eastAsia="en-US"/>
              </w:rPr>
              <w:t>1</w:t>
            </w:r>
          </w:p>
        </w:tc>
        <w:tc>
          <w:tcPr>
            <w:tcW w:w="950" w:type="dxa"/>
            <w:tcBorders>
              <w:left w:val="nil"/>
            </w:tcBorders>
          </w:tcPr>
          <w:p w14:paraId="30790E61" w14:textId="77777777" w:rsidR="000F5712" w:rsidRPr="007F2770" w:rsidRDefault="000F5712" w:rsidP="000F5712">
            <w:pPr>
              <w:pStyle w:val="TAC"/>
              <w:rPr>
                <w:lang w:eastAsia="en-US"/>
              </w:rPr>
            </w:pPr>
          </w:p>
        </w:tc>
      </w:tr>
      <w:tr w:rsidR="000F5712" w:rsidRPr="007F2770" w14:paraId="47316ACC" w14:textId="77777777" w:rsidTr="000F5712">
        <w:trPr>
          <w:cantSplit/>
          <w:trHeight w:val="83"/>
          <w:jc w:val="center"/>
        </w:trPr>
        <w:tc>
          <w:tcPr>
            <w:tcW w:w="2239" w:type="dxa"/>
            <w:vMerge w:val="restart"/>
            <w:tcBorders>
              <w:right w:val="single" w:sz="6" w:space="0" w:color="auto"/>
            </w:tcBorders>
          </w:tcPr>
          <w:p w14:paraId="630B9D79"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4FA5197A"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0BCF3417"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70E16DF"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2902B8C"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4FE37F16" w14:textId="77777777" w:rsidR="000F5712" w:rsidRPr="007F2770" w:rsidRDefault="000F5712" w:rsidP="000F5712">
            <w:pPr>
              <w:pStyle w:val="TAC"/>
              <w:rPr>
                <w:lang w:eastAsia="en-US"/>
              </w:rPr>
            </w:pPr>
            <w:r w:rsidRPr="007F2770">
              <w:rPr>
                <w:lang w:eastAsia="en-US"/>
              </w:rPr>
              <w:t>Packet filter identifier 1</w:t>
            </w:r>
          </w:p>
        </w:tc>
        <w:tc>
          <w:tcPr>
            <w:tcW w:w="950" w:type="dxa"/>
            <w:vMerge w:val="restart"/>
            <w:tcBorders>
              <w:left w:val="single" w:sz="6" w:space="0" w:color="auto"/>
            </w:tcBorders>
          </w:tcPr>
          <w:p w14:paraId="658F580A" w14:textId="77777777" w:rsidR="000F5712" w:rsidRPr="007F2770" w:rsidRDefault="000F5712" w:rsidP="000F5712">
            <w:pPr>
              <w:pStyle w:val="TAL"/>
              <w:rPr>
                <w:lang w:eastAsia="en-US"/>
              </w:rPr>
            </w:pPr>
            <w:r w:rsidRPr="007F2770">
              <w:rPr>
                <w:lang w:eastAsia="en-US"/>
              </w:rPr>
              <w:t>octet 8</w:t>
            </w:r>
          </w:p>
        </w:tc>
      </w:tr>
      <w:tr w:rsidR="000F5712" w:rsidRPr="007F2770" w14:paraId="2E1B947A" w14:textId="77777777" w:rsidTr="000F5712">
        <w:trPr>
          <w:cantSplit/>
          <w:trHeight w:val="82"/>
          <w:jc w:val="center"/>
        </w:trPr>
        <w:tc>
          <w:tcPr>
            <w:tcW w:w="2239" w:type="dxa"/>
            <w:vMerge/>
            <w:tcBorders>
              <w:right w:val="single" w:sz="6" w:space="0" w:color="auto"/>
            </w:tcBorders>
          </w:tcPr>
          <w:p w14:paraId="4DDAF4EB"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63F2A8E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6F473F7F" w14:textId="77777777" w:rsidR="000F5712" w:rsidRPr="007F2770" w:rsidRDefault="000F5712" w:rsidP="000F5712">
            <w:pPr>
              <w:pStyle w:val="TAC"/>
              <w:rPr>
                <w:lang w:eastAsia="en-US"/>
              </w:rPr>
            </w:pPr>
          </w:p>
        </w:tc>
        <w:tc>
          <w:tcPr>
            <w:tcW w:w="950" w:type="dxa"/>
            <w:vMerge/>
            <w:tcBorders>
              <w:left w:val="single" w:sz="6" w:space="0" w:color="auto"/>
            </w:tcBorders>
          </w:tcPr>
          <w:p w14:paraId="1B5BDC35" w14:textId="77777777" w:rsidR="000F5712" w:rsidRPr="007F2770" w:rsidRDefault="000F5712" w:rsidP="000F5712">
            <w:pPr>
              <w:pStyle w:val="TAL"/>
              <w:rPr>
                <w:lang w:eastAsia="en-US"/>
              </w:rPr>
            </w:pPr>
          </w:p>
        </w:tc>
      </w:tr>
      <w:tr w:rsidR="000F5712" w:rsidRPr="007F2770" w14:paraId="36A5573C" w14:textId="77777777" w:rsidTr="000F5712">
        <w:trPr>
          <w:cantSplit/>
          <w:trHeight w:val="83"/>
          <w:jc w:val="center"/>
        </w:trPr>
        <w:tc>
          <w:tcPr>
            <w:tcW w:w="2239" w:type="dxa"/>
            <w:vMerge w:val="restart"/>
            <w:tcBorders>
              <w:right w:val="single" w:sz="6" w:space="0" w:color="auto"/>
            </w:tcBorders>
          </w:tcPr>
          <w:p w14:paraId="731BE123"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0F98ED3C"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D1D176"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245DA4B0"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3783C17D"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54A2B22C" w14:textId="77777777" w:rsidR="000F5712" w:rsidRPr="007F2770" w:rsidRDefault="000F5712" w:rsidP="000F5712">
            <w:pPr>
              <w:pStyle w:val="TAC"/>
              <w:rPr>
                <w:lang w:eastAsia="en-US"/>
              </w:rPr>
            </w:pPr>
            <w:r w:rsidRPr="007F2770">
              <w:rPr>
                <w:lang w:eastAsia="en-US"/>
              </w:rPr>
              <w:t>Packet filter identifier 2</w:t>
            </w:r>
          </w:p>
        </w:tc>
        <w:tc>
          <w:tcPr>
            <w:tcW w:w="950" w:type="dxa"/>
            <w:vMerge w:val="restart"/>
            <w:tcBorders>
              <w:left w:val="single" w:sz="6" w:space="0" w:color="auto"/>
            </w:tcBorders>
          </w:tcPr>
          <w:p w14:paraId="009A330E" w14:textId="77777777" w:rsidR="000F5712" w:rsidRPr="007F2770" w:rsidRDefault="000F5712" w:rsidP="000F5712">
            <w:pPr>
              <w:pStyle w:val="TAL"/>
              <w:rPr>
                <w:lang w:eastAsia="en-US"/>
              </w:rPr>
            </w:pPr>
            <w:r w:rsidRPr="007F2770">
              <w:rPr>
                <w:lang w:eastAsia="en-US"/>
              </w:rPr>
              <w:t>octet 9</w:t>
            </w:r>
          </w:p>
        </w:tc>
      </w:tr>
      <w:tr w:rsidR="000F5712" w:rsidRPr="007F2770" w14:paraId="0FE2AF2C" w14:textId="77777777" w:rsidTr="000F5712">
        <w:trPr>
          <w:cantSplit/>
          <w:trHeight w:val="82"/>
          <w:jc w:val="center"/>
        </w:trPr>
        <w:tc>
          <w:tcPr>
            <w:tcW w:w="2239" w:type="dxa"/>
            <w:vMerge/>
            <w:tcBorders>
              <w:right w:val="single" w:sz="6" w:space="0" w:color="auto"/>
            </w:tcBorders>
          </w:tcPr>
          <w:p w14:paraId="001066A7"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03EC90C"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3B38390" w14:textId="77777777" w:rsidR="000F5712" w:rsidRPr="007F2770" w:rsidRDefault="000F5712" w:rsidP="000F5712">
            <w:pPr>
              <w:pStyle w:val="TAC"/>
              <w:rPr>
                <w:lang w:eastAsia="en-US"/>
              </w:rPr>
            </w:pPr>
          </w:p>
        </w:tc>
        <w:tc>
          <w:tcPr>
            <w:tcW w:w="950" w:type="dxa"/>
            <w:vMerge/>
            <w:tcBorders>
              <w:left w:val="single" w:sz="6" w:space="0" w:color="auto"/>
            </w:tcBorders>
          </w:tcPr>
          <w:p w14:paraId="28CB0745" w14:textId="77777777" w:rsidR="000F5712" w:rsidRPr="007F2770" w:rsidRDefault="000F5712" w:rsidP="000F5712">
            <w:pPr>
              <w:pStyle w:val="TAL"/>
              <w:rPr>
                <w:lang w:eastAsia="en-US"/>
              </w:rPr>
            </w:pPr>
          </w:p>
        </w:tc>
      </w:tr>
      <w:tr w:rsidR="000F5712" w:rsidRPr="007F2770" w14:paraId="1C3B0A61" w14:textId="77777777" w:rsidTr="000F5712">
        <w:trPr>
          <w:cantSplit/>
          <w:jc w:val="center"/>
        </w:trPr>
        <w:tc>
          <w:tcPr>
            <w:tcW w:w="2239" w:type="dxa"/>
            <w:tcBorders>
              <w:right w:val="single" w:sz="6" w:space="0" w:color="auto"/>
            </w:tcBorders>
          </w:tcPr>
          <w:p w14:paraId="0666DAF1" w14:textId="77777777" w:rsidR="000F5712" w:rsidRPr="007F2770"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14:paraId="32EA0C9E" w14:textId="77777777" w:rsidR="000F5712" w:rsidRPr="007F2770" w:rsidRDefault="000F5712" w:rsidP="000F5712">
            <w:pPr>
              <w:pStyle w:val="TAC"/>
              <w:rPr>
                <w:lang w:eastAsia="en-US"/>
              </w:rPr>
            </w:pPr>
            <w:r w:rsidRPr="007F2770">
              <w:rPr>
                <w:lang w:eastAsia="en-US"/>
              </w:rPr>
              <w:t>…</w:t>
            </w:r>
          </w:p>
        </w:tc>
        <w:tc>
          <w:tcPr>
            <w:tcW w:w="950" w:type="dxa"/>
            <w:tcBorders>
              <w:left w:val="single" w:sz="6" w:space="0" w:color="auto"/>
            </w:tcBorders>
          </w:tcPr>
          <w:p w14:paraId="57F2E4A9" w14:textId="77777777" w:rsidR="000F5712" w:rsidRPr="007F2770" w:rsidRDefault="000F5712" w:rsidP="000F5712">
            <w:pPr>
              <w:pStyle w:val="TAL"/>
              <w:rPr>
                <w:lang w:eastAsia="en-US"/>
              </w:rPr>
            </w:pPr>
          </w:p>
        </w:tc>
      </w:tr>
      <w:tr w:rsidR="000F5712" w:rsidRPr="007F2770" w14:paraId="4652AEA5" w14:textId="77777777" w:rsidTr="000F5712">
        <w:trPr>
          <w:cantSplit/>
          <w:trHeight w:val="83"/>
          <w:jc w:val="center"/>
        </w:trPr>
        <w:tc>
          <w:tcPr>
            <w:tcW w:w="2239" w:type="dxa"/>
            <w:vMerge w:val="restart"/>
            <w:tcBorders>
              <w:right w:val="single" w:sz="6" w:space="0" w:color="auto"/>
            </w:tcBorders>
          </w:tcPr>
          <w:p w14:paraId="2009DCB1" w14:textId="77777777" w:rsidR="000F5712" w:rsidRPr="007F2770" w:rsidRDefault="000F5712" w:rsidP="000F5712">
            <w:pPr>
              <w:pStyle w:val="TAC"/>
              <w:rPr>
                <w:lang w:eastAsia="en-US"/>
              </w:rPr>
            </w:pPr>
          </w:p>
        </w:tc>
        <w:tc>
          <w:tcPr>
            <w:tcW w:w="593" w:type="dxa"/>
            <w:tcBorders>
              <w:top w:val="single" w:sz="6" w:space="0" w:color="auto"/>
              <w:left w:val="single" w:sz="6" w:space="0" w:color="auto"/>
            </w:tcBorders>
          </w:tcPr>
          <w:p w14:paraId="356447A5"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631D5A8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tcBorders>
          </w:tcPr>
          <w:p w14:paraId="782617B2" w14:textId="77777777" w:rsidR="000F5712" w:rsidRPr="007F2770" w:rsidRDefault="000F5712" w:rsidP="000F5712">
            <w:pPr>
              <w:pStyle w:val="TAC"/>
              <w:rPr>
                <w:lang w:eastAsia="en-US"/>
              </w:rPr>
            </w:pPr>
            <w:r w:rsidRPr="007F2770">
              <w:rPr>
                <w:lang w:eastAsia="en-US"/>
              </w:rPr>
              <w:t>0</w:t>
            </w:r>
          </w:p>
        </w:tc>
        <w:tc>
          <w:tcPr>
            <w:tcW w:w="594" w:type="dxa"/>
            <w:tcBorders>
              <w:top w:val="single" w:sz="6" w:space="0" w:color="auto"/>
              <w:right w:val="single" w:sz="6" w:space="0" w:color="auto"/>
            </w:tcBorders>
          </w:tcPr>
          <w:p w14:paraId="68680C23" w14:textId="77777777" w:rsidR="000F5712" w:rsidRPr="007F2770" w:rsidRDefault="000F5712" w:rsidP="000F5712">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7AA679F2" w14:textId="77777777" w:rsidR="000F5712" w:rsidRPr="007F2770" w:rsidRDefault="000F5712" w:rsidP="000F5712">
            <w:pPr>
              <w:pStyle w:val="TAC"/>
              <w:rPr>
                <w:lang w:eastAsia="en-US"/>
              </w:rPr>
            </w:pPr>
            <w:r w:rsidRPr="007F2770">
              <w:rPr>
                <w:lang w:eastAsia="en-US"/>
              </w:rPr>
              <w:t>Packet filter identifier N</w:t>
            </w:r>
          </w:p>
        </w:tc>
        <w:tc>
          <w:tcPr>
            <w:tcW w:w="950" w:type="dxa"/>
            <w:vMerge w:val="restart"/>
            <w:tcBorders>
              <w:left w:val="single" w:sz="6" w:space="0" w:color="auto"/>
            </w:tcBorders>
          </w:tcPr>
          <w:p w14:paraId="5FA133F2" w14:textId="77777777" w:rsidR="000F5712" w:rsidRPr="007F2770" w:rsidRDefault="000F5712" w:rsidP="00D3679C">
            <w:pPr>
              <w:pStyle w:val="TAL"/>
              <w:rPr>
                <w:lang w:eastAsia="en-US"/>
              </w:rPr>
            </w:pPr>
            <w:r w:rsidRPr="007F2770">
              <w:rPr>
                <w:lang w:eastAsia="en-US"/>
              </w:rPr>
              <w:t xml:space="preserve">octet </w:t>
            </w:r>
            <w:r w:rsidR="00D3679C" w:rsidRPr="007F2770">
              <w:rPr>
                <w:lang w:eastAsia="en-US"/>
              </w:rPr>
              <w:t>N</w:t>
            </w:r>
            <w:r w:rsidRPr="007F2770">
              <w:rPr>
                <w:lang w:eastAsia="en-US"/>
              </w:rPr>
              <w:t>+</w:t>
            </w:r>
            <w:r w:rsidR="00D3679C" w:rsidRPr="007F2770">
              <w:rPr>
                <w:lang w:eastAsia="en-US"/>
              </w:rPr>
              <w:t>7</w:t>
            </w:r>
          </w:p>
        </w:tc>
      </w:tr>
      <w:tr w:rsidR="000F5712" w:rsidRPr="007F2770" w14:paraId="680B2138" w14:textId="77777777" w:rsidTr="000F5712">
        <w:trPr>
          <w:cantSplit/>
          <w:trHeight w:val="82"/>
          <w:jc w:val="center"/>
        </w:trPr>
        <w:tc>
          <w:tcPr>
            <w:tcW w:w="2239" w:type="dxa"/>
            <w:vMerge/>
            <w:tcBorders>
              <w:right w:val="single" w:sz="6" w:space="0" w:color="auto"/>
            </w:tcBorders>
          </w:tcPr>
          <w:p w14:paraId="6D02C0B6" w14:textId="77777777" w:rsidR="000F5712" w:rsidRPr="007F2770"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14:paraId="1DA7FEFB" w14:textId="77777777" w:rsidR="000F5712" w:rsidRPr="007F2770" w:rsidRDefault="000F5712" w:rsidP="000F5712">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50ED9636" w14:textId="77777777" w:rsidR="000F5712" w:rsidRPr="007F2770" w:rsidRDefault="000F5712" w:rsidP="000F5712">
            <w:pPr>
              <w:pStyle w:val="TAC"/>
              <w:rPr>
                <w:lang w:eastAsia="en-US"/>
              </w:rPr>
            </w:pPr>
          </w:p>
        </w:tc>
        <w:tc>
          <w:tcPr>
            <w:tcW w:w="950" w:type="dxa"/>
            <w:vMerge/>
            <w:tcBorders>
              <w:left w:val="single" w:sz="6" w:space="0" w:color="auto"/>
            </w:tcBorders>
          </w:tcPr>
          <w:p w14:paraId="45A863D8" w14:textId="77777777" w:rsidR="000F5712" w:rsidRPr="007F2770" w:rsidRDefault="000F5712" w:rsidP="000F5712">
            <w:pPr>
              <w:pStyle w:val="TAC"/>
              <w:rPr>
                <w:lang w:eastAsia="en-US"/>
              </w:rPr>
            </w:pPr>
          </w:p>
        </w:tc>
      </w:tr>
    </w:tbl>
    <w:p w14:paraId="0E0653B0" w14:textId="1266D054"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3: Packet filter list when the rule operation is "modify existing QoS rule and delete packet filters" (</w:t>
      </w:r>
      <w:r w:rsidR="00546229" w:rsidRPr="007F2770">
        <w:t>m</w:t>
      </w:r>
      <w:r w:rsidRPr="007F2770">
        <w:t>=N+</w:t>
      </w:r>
      <w:r w:rsidR="00D3679C" w:rsidRPr="007F2770">
        <w:t>7</w:t>
      </w:r>
      <w:r w:rsidRPr="007F2770">
        <w:t>)</w:t>
      </w:r>
    </w:p>
    <w:p w14:paraId="23C54175" w14:textId="77777777" w:rsidR="000F5712" w:rsidRPr="007F2770"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7F2770" w14:paraId="6C21AE97" w14:textId="77777777" w:rsidTr="000F5712">
        <w:trPr>
          <w:cantSplit/>
          <w:jc w:val="center"/>
        </w:trPr>
        <w:tc>
          <w:tcPr>
            <w:tcW w:w="2426" w:type="dxa"/>
          </w:tcPr>
          <w:p w14:paraId="616CFA05" w14:textId="77777777" w:rsidR="000F5712" w:rsidRPr="007F2770" w:rsidRDefault="000F5712" w:rsidP="000F5712">
            <w:pPr>
              <w:pStyle w:val="TAC"/>
              <w:rPr>
                <w:lang w:eastAsia="en-US"/>
              </w:rPr>
            </w:pPr>
          </w:p>
        </w:tc>
        <w:tc>
          <w:tcPr>
            <w:tcW w:w="307" w:type="dxa"/>
          </w:tcPr>
          <w:p w14:paraId="2CC08DD3" w14:textId="77777777" w:rsidR="000F5712" w:rsidRPr="007F2770" w:rsidRDefault="000F5712" w:rsidP="000F5712">
            <w:pPr>
              <w:pStyle w:val="TAC"/>
              <w:rPr>
                <w:lang w:eastAsia="en-US"/>
              </w:rPr>
            </w:pPr>
            <w:r w:rsidRPr="007F2770">
              <w:rPr>
                <w:lang w:eastAsia="en-US"/>
              </w:rPr>
              <w:t>8</w:t>
            </w:r>
          </w:p>
        </w:tc>
        <w:tc>
          <w:tcPr>
            <w:tcW w:w="608" w:type="dxa"/>
          </w:tcPr>
          <w:p w14:paraId="720DA2BA" w14:textId="77777777" w:rsidR="000F5712" w:rsidRPr="007F2770" w:rsidRDefault="000F5712" w:rsidP="000F5712">
            <w:pPr>
              <w:pStyle w:val="TAC"/>
              <w:rPr>
                <w:lang w:eastAsia="en-US"/>
              </w:rPr>
            </w:pPr>
            <w:r w:rsidRPr="007F2770">
              <w:rPr>
                <w:lang w:eastAsia="en-US"/>
              </w:rPr>
              <w:t>7</w:t>
            </w:r>
          </w:p>
        </w:tc>
        <w:tc>
          <w:tcPr>
            <w:tcW w:w="608" w:type="dxa"/>
            <w:tcBorders>
              <w:bottom w:val="single" w:sz="6" w:space="0" w:color="auto"/>
            </w:tcBorders>
          </w:tcPr>
          <w:p w14:paraId="1028B9ED" w14:textId="77777777" w:rsidR="000F5712" w:rsidRPr="007F2770" w:rsidRDefault="000F5712" w:rsidP="000F5712">
            <w:pPr>
              <w:pStyle w:val="TAC"/>
              <w:rPr>
                <w:lang w:eastAsia="en-US"/>
              </w:rPr>
            </w:pPr>
            <w:r w:rsidRPr="007F2770">
              <w:rPr>
                <w:lang w:eastAsia="en-US"/>
              </w:rPr>
              <w:t>6</w:t>
            </w:r>
          </w:p>
        </w:tc>
        <w:tc>
          <w:tcPr>
            <w:tcW w:w="608" w:type="dxa"/>
            <w:tcBorders>
              <w:bottom w:val="single" w:sz="6" w:space="0" w:color="auto"/>
            </w:tcBorders>
          </w:tcPr>
          <w:p w14:paraId="0571726C" w14:textId="77777777" w:rsidR="000F5712" w:rsidRPr="007F2770" w:rsidRDefault="000F5712" w:rsidP="000F5712">
            <w:pPr>
              <w:pStyle w:val="TAC"/>
              <w:rPr>
                <w:lang w:eastAsia="en-US"/>
              </w:rPr>
            </w:pPr>
            <w:r w:rsidRPr="007F2770">
              <w:rPr>
                <w:lang w:eastAsia="en-US"/>
              </w:rPr>
              <w:t>5</w:t>
            </w:r>
          </w:p>
        </w:tc>
        <w:tc>
          <w:tcPr>
            <w:tcW w:w="607" w:type="dxa"/>
          </w:tcPr>
          <w:p w14:paraId="6C3F4AFC" w14:textId="77777777" w:rsidR="000F5712" w:rsidRPr="007F2770" w:rsidRDefault="000F5712" w:rsidP="000F5712">
            <w:pPr>
              <w:pStyle w:val="TAC"/>
              <w:rPr>
                <w:lang w:eastAsia="en-US"/>
              </w:rPr>
            </w:pPr>
            <w:r w:rsidRPr="007F2770">
              <w:rPr>
                <w:lang w:eastAsia="en-US"/>
              </w:rPr>
              <w:t>4</w:t>
            </w:r>
          </w:p>
        </w:tc>
        <w:tc>
          <w:tcPr>
            <w:tcW w:w="608" w:type="dxa"/>
          </w:tcPr>
          <w:p w14:paraId="532C96C3" w14:textId="77777777" w:rsidR="000F5712" w:rsidRPr="007F2770" w:rsidRDefault="000F5712" w:rsidP="000F5712">
            <w:pPr>
              <w:pStyle w:val="TAC"/>
              <w:rPr>
                <w:lang w:eastAsia="en-US"/>
              </w:rPr>
            </w:pPr>
            <w:r w:rsidRPr="007F2770">
              <w:rPr>
                <w:lang w:eastAsia="en-US"/>
              </w:rPr>
              <w:t>3</w:t>
            </w:r>
          </w:p>
        </w:tc>
        <w:tc>
          <w:tcPr>
            <w:tcW w:w="608" w:type="dxa"/>
          </w:tcPr>
          <w:p w14:paraId="70A0A25C" w14:textId="77777777" w:rsidR="000F5712" w:rsidRPr="007F2770" w:rsidRDefault="000F5712" w:rsidP="000F5712">
            <w:pPr>
              <w:pStyle w:val="TAC"/>
              <w:rPr>
                <w:lang w:eastAsia="en-US"/>
              </w:rPr>
            </w:pPr>
            <w:r w:rsidRPr="007F2770">
              <w:rPr>
                <w:lang w:eastAsia="en-US"/>
              </w:rPr>
              <w:t>2</w:t>
            </w:r>
          </w:p>
        </w:tc>
        <w:tc>
          <w:tcPr>
            <w:tcW w:w="610" w:type="dxa"/>
          </w:tcPr>
          <w:p w14:paraId="5D81965C" w14:textId="77777777" w:rsidR="000F5712" w:rsidRPr="007F2770" w:rsidRDefault="000F5712" w:rsidP="000F5712">
            <w:pPr>
              <w:pStyle w:val="TAC"/>
              <w:rPr>
                <w:lang w:eastAsia="en-US"/>
              </w:rPr>
            </w:pPr>
            <w:r w:rsidRPr="007F2770">
              <w:rPr>
                <w:lang w:eastAsia="en-US"/>
              </w:rPr>
              <w:t>1</w:t>
            </w:r>
          </w:p>
        </w:tc>
        <w:tc>
          <w:tcPr>
            <w:tcW w:w="1265" w:type="dxa"/>
          </w:tcPr>
          <w:p w14:paraId="4F7239D6" w14:textId="77777777" w:rsidR="000F5712" w:rsidRPr="007F2770" w:rsidRDefault="000F5712" w:rsidP="000F5712">
            <w:pPr>
              <w:pStyle w:val="TAL"/>
              <w:rPr>
                <w:lang w:eastAsia="en-US"/>
              </w:rPr>
            </w:pPr>
          </w:p>
        </w:tc>
      </w:tr>
      <w:tr w:rsidR="000F5712" w:rsidRPr="007F2770" w14:paraId="4BE0520C" w14:textId="77777777" w:rsidTr="000F5712">
        <w:trPr>
          <w:cantSplit/>
          <w:trHeight w:val="165"/>
          <w:jc w:val="center"/>
        </w:trPr>
        <w:tc>
          <w:tcPr>
            <w:tcW w:w="2426" w:type="dxa"/>
            <w:vMerge w:val="restart"/>
            <w:tcBorders>
              <w:right w:val="single" w:sz="6" w:space="0" w:color="auto"/>
            </w:tcBorders>
          </w:tcPr>
          <w:p w14:paraId="6333CD9D"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5563FC7D"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77DA3C4C"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0A48173D" w14:textId="77777777" w:rsidR="000F5712" w:rsidRPr="007F2770" w:rsidRDefault="000F5712" w:rsidP="000F5712">
            <w:pPr>
              <w:pStyle w:val="TAC"/>
              <w:rPr>
                <w:lang w:eastAsia="en-US"/>
              </w:rPr>
            </w:pPr>
            <w:r w:rsidRPr="007F2770">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14:paraId="0AB03ABB" w14:textId="77777777" w:rsidR="000F5712" w:rsidRPr="007F2770" w:rsidRDefault="000F5712" w:rsidP="000F5712">
            <w:pPr>
              <w:pStyle w:val="TAC"/>
              <w:rPr>
                <w:lang w:eastAsia="en-US"/>
              </w:rPr>
            </w:pPr>
            <w:r w:rsidRPr="007F2770">
              <w:rPr>
                <w:lang w:eastAsia="en-US"/>
              </w:rPr>
              <w:t>Packet filter identifier 1</w:t>
            </w:r>
          </w:p>
        </w:tc>
        <w:tc>
          <w:tcPr>
            <w:tcW w:w="1265" w:type="dxa"/>
            <w:vMerge w:val="restart"/>
            <w:tcBorders>
              <w:left w:val="single" w:sz="6" w:space="0" w:color="auto"/>
            </w:tcBorders>
          </w:tcPr>
          <w:p w14:paraId="25C9DAEC" w14:textId="77777777" w:rsidR="000F5712" w:rsidRPr="007F2770" w:rsidRDefault="000F5712" w:rsidP="000F5712">
            <w:pPr>
              <w:pStyle w:val="TAL"/>
              <w:rPr>
                <w:lang w:eastAsia="en-US"/>
              </w:rPr>
            </w:pPr>
            <w:r w:rsidRPr="007F2770">
              <w:rPr>
                <w:lang w:eastAsia="en-US"/>
              </w:rPr>
              <w:t>octet 8</w:t>
            </w:r>
          </w:p>
        </w:tc>
      </w:tr>
      <w:tr w:rsidR="000F5712" w:rsidRPr="007F2770" w14:paraId="6202DCBB" w14:textId="77777777" w:rsidTr="000F5712">
        <w:trPr>
          <w:cantSplit/>
          <w:trHeight w:val="165"/>
          <w:jc w:val="center"/>
        </w:trPr>
        <w:tc>
          <w:tcPr>
            <w:tcW w:w="2426" w:type="dxa"/>
            <w:vMerge/>
            <w:tcBorders>
              <w:right w:val="single" w:sz="6" w:space="0" w:color="auto"/>
            </w:tcBorders>
          </w:tcPr>
          <w:p w14:paraId="77B866AE"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848169F"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0098C3E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9F5AC9" w14:textId="77777777" w:rsidR="000F5712" w:rsidRPr="007F2770" w:rsidRDefault="000F5712" w:rsidP="000F5712">
            <w:pPr>
              <w:pStyle w:val="TAC"/>
              <w:rPr>
                <w:lang w:eastAsia="en-US"/>
              </w:rPr>
            </w:pPr>
          </w:p>
        </w:tc>
        <w:tc>
          <w:tcPr>
            <w:tcW w:w="1265" w:type="dxa"/>
            <w:vMerge/>
            <w:tcBorders>
              <w:left w:val="single" w:sz="6" w:space="0" w:color="auto"/>
            </w:tcBorders>
          </w:tcPr>
          <w:p w14:paraId="1F6ADF3D" w14:textId="77777777" w:rsidR="000F5712" w:rsidRPr="007F2770" w:rsidRDefault="000F5712" w:rsidP="000F5712">
            <w:pPr>
              <w:pStyle w:val="TAC"/>
              <w:rPr>
                <w:lang w:eastAsia="en-US"/>
              </w:rPr>
            </w:pPr>
          </w:p>
        </w:tc>
      </w:tr>
      <w:tr w:rsidR="000F5712" w:rsidRPr="007F2770" w14:paraId="7217F11A" w14:textId="77777777" w:rsidTr="000F5712">
        <w:trPr>
          <w:cantSplit/>
          <w:jc w:val="center"/>
        </w:trPr>
        <w:tc>
          <w:tcPr>
            <w:tcW w:w="2426" w:type="dxa"/>
            <w:tcBorders>
              <w:right w:val="single" w:sz="6" w:space="0" w:color="auto"/>
            </w:tcBorders>
          </w:tcPr>
          <w:p w14:paraId="22DAED45"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43CD22CB" w14:textId="77777777" w:rsidR="000F5712" w:rsidRPr="007F2770" w:rsidRDefault="000F5712" w:rsidP="000F5712">
            <w:pPr>
              <w:pStyle w:val="TAC"/>
              <w:rPr>
                <w:lang w:eastAsia="en-US"/>
              </w:rPr>
            </w:pPr>
            <w:r w:rsidRPr="007F2770">
              <w:rPr>
                <w:lang w:eastAsia="en-US"/>
              </w:rPr>
              <w:t>Length of packet filter contents 1</w:t>
            </w:r>
          </w:p>
        </w:tc>
        <w:tc>
          <w:tcPr>
            <w:tcW w:w="1265" w:type="dxa"/>
            <w:tcBorders>
              <w:left w:val="single" w:sz="6" w:space="0" w:color="auto"/>
            </w:tcBorders>
          </w:tcPr>
          <w:p w14:paraId="2FBC9E76" w14:textId="77777777" w:rsidR="000F5712" w:rsidRPr="007F2770" w:rsidRDefault="000F5712" w:rsidP="000F5712">
            <w:pPr>
              <w:pStyle w:val="TAL"/>
              <w:rPr>
                <w:lang w:eastAsia="en-US"/>
              </w:rPr>
            </w:pPr>
            <w:r w:rsidRPr="007F2770">
              <w:rPr>
                <w:lang w:eastAsia="en-US"/>
              </w:rPr>
              <w:t>octet 9</w:t>
            </w:r>
          </w:p>
        </w:tc>
      </w:tr>
      <w:tr w:rsidR="000F5712" w:rsidRPr="007F2770" w14:paraId="5837E772" w14:textId="77777777" w:rsidTr="000F5712">
        <w:trPr>
          <w:cantSplit/>
          <w:jc w:val="center"/>
        </w:trPr>
        <w:tc>
          <w:tcPr>
            <w:tcW w:w="2426" w:type="dxa"/>
            <w:tcBorders>
              <w:right w:val="single" w:sz="6" w:space="0" w:color="auto"/>
            </w:tcBorders>
          </w:tcPr>
          <w:p w14:paraId="1B89634A"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0B2D6A4" w14:textId="77777777" w:rsidR="000F5712" w:rsidRPr="007F2770" w:rsidRDefault="000F5712" w:rsidP="000F5712">
            <w:pPr>
              <w:pStyle w:val="TAC"/>
              <w:rPr>
                <w:lang w:eastAsia="en-US"/>
              </w:rPr>
            </w:pPr>
            <w:r w:rsidRPr="007F2770">
              <w:rPr>
                <w:lang w:eastAsia="en-US"/>
              </w:rPr>
              <w:t>Packet filter contents 1</w:t>
            </w:r>
          </w:p>
        </w:tc>
        <w:tc>
          <w:tcPr>
            <w:tcW w:w="1265" w:type="dxa"/>
            <w:tcBorders>
              <w:left w:val="single" w:sz="6" w:space="0" w:color="auto"/>
            </w:tcBorders>
          </w:tcPr>
          <w:p w14:paraId="67E1135D" w14:textId="77777777" w:rsidR="000F5712" w:rsidRPr="007F2770" w:rsidRDefault="000F5712" w:rsidP="000F5712">
            <w:pPr>
              <w:pStyle w:val="TAL"/>
              <w:rPr>
                <w:lang w:eastAsia="en-US"/>
              </w:rPr>
            </w:pPr>
            <w:r w:rsidRPr="007F2770">
              <w:rPr>
                <w:lang w:eastAsia="en-US"/>
              </w:rPr>
              <w:t>octet 10</w:t>
            </w:r>
          </w:p>
          <w:p w14:paraId="40B0C30F" w14:textId="77777777" w:rsidR="000F5712" w:rsidRPr="007F2770" w:rsidRDefault="000F5712" w:rsidP="000F5712">
            <w:pPr>
              <w:pStyle w:val="TAL"/>
              <w:rPr>
                <w:lang w:eastAsia="en-US"/>
              </w:rPr>
            </w:pPr>
            <w:r w:rsidRPr="007F2770">
              <w:rPr>
                <w:lang w:eastAsia="en-US"/>
              </w:rPr>
              <w:t>octet m</w:t>
            </w:r>
          </w:p>
        </w:tc>
      </w:tr>
      <w:tr w:rsidR="000F5712" w:rsidRPr="007F2770" w14:paraId="4614DBEB" w14:textId="77777777" w:rsidTr="000F5712">
        <w:trPr>
          <w:cantSplit/>
          <w:trHeight w:val="165"/>
          <w:jc w:val="center"/>
        </w:trPr>
        <w:tc>
          <w:tcPr>
            <w:tcW w:w="2426" w:type="dxa"/>
            <w:vMerge w:val="restart"/>
            <w:tcBorders>
              <w:right w:val="single" w:sz="6" w:space="0" w:color="auto"/>
            </w:tcBorders>
          </w:tcPr>
          <w:p w14:paraId="73B6E7D0"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4AE809E0"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42CFC532"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37CCDB71" w14:textId="77777777" w:rsidR="000F5712" w:rsidRPr="007F2770" w:rsidRDefault="000F5712" w:rsidP="000F5712">
            <w:pPr>
              <w:pStyle w:val="TAC"/>
              <w:rPr>
                <w:lang w:eastAsia="en-US"/>
              </w:rPr>
            </w:pPr>
            <w:r w:rsidRPr="007F2770">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14:paraId="490B5471" w14:textId="77777777" w:rsidR="000F5712" w:rsidRPr="007F2770" w:rsidRDefault="000F5712" w:rsidP="000F5712">
            <w:pPr>
              <w:pStyle w:val="TAC"/>
              <w:rPr>
                <w:lang w:eastAsia="en-US"/>
              </w:rPr>
            </w:pPr>
            <w:r w:rsidRPr="007F2770">
              <w:rPr>
                <w:lang w:eastAsia="en-US"/>
              </w:rPr>
              <w:t>Packet filter identifier 2</w:t>
            </w:r>
          </w:p>
        </w:tc>
        <w:tc>
          <w:tcPr>
            <w:tcW w:w="1265" w:type="dxa"/>
            <w:vMerge w:val="restart"/>
            <w:tcBorders>
              <w:left w:val="single" w:sz="6" w:space="0" w:color="auto"/>
            </w:tcBorders>
          </w:tcPr>
          <w:p w14:paraId="52B35D73" w14:textId="0D52E15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1</w:t>
            </w:r>
          </w:p>
        </w:tc>
      </w:tr>
      <w:tr w:rsidR="000F5712" w:rsidRPr="007F2770" w14:paraId="39EAFFFC" w14:textId="77777777" w:rsidTr="000F5712">
        <w:trPr>
          <w:cantSplit/>
          <w:trHeight w:val="165"/>
          <w:jc w:val="center"/>
        </w:trPr>
        <w:tc>
          <w:tcPr>
            <w:tcW w:w="2426" w:type="dxa"/>
            <w:vMerge/>
            <w:tcBorders>
              <w:right w:val="single" w:sz="6" w:space="0" w:color="auto"/>
            </w:tcBorders>
          </w:tcPr>
          <w:p w14:paraId="2945A9BA"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708D18DD"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FFFBD62"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41115668" w14:textId="77777777" w:rsidR="000F5712" w:rsidRPr="007F2770" w:rsidRDefault="000F5712" w:rsidP="000F5712">
            <w:pPr>
              <w:pStyle w:val="TAC"/>
              <w:rPr>
                <w:lang w:eastAsia="en-US"/>
              </w:rPr>
            </w:pPr>
          </w:p>
        </w:tc>
        <w:tc>
          <w:tcPr>
            <w:tcW w:w="1265" w:type="dxa"/>
            <w:vMerge/>
            <w:tcBorders>
              <w:left w:val="single" w:sz="6" w:space="0" w:color="auto"/>
            </w:tcBorders>
          </w:tcPr>
          <w:p w14:paraId="512CACB8" w14:textId="77777777" w:rsidR="000F5712" w:rsidRPr="007F2770" w:rsidRDefault="000F5712" w:rsidP="000F5712">
            <w:pPr>
              <w:pStyle w:val="TAL"/>
              <w:rPr>
                <w:lang w:eastAsia="en-US"/>
              </w:rPr>
            </w:pPr>
          </w:p>
        </w:tc>
      </w:tr>
      <w:tr w:rsidR="000F5712" w:rsidRPr="007F2770" w14:paraId="4F805253" w14:textId="77777777" w:rsidTr="000F5712">
        <w:trPr>
          <w:cantSplit/>
          <w:jc w:val="center"/>
        </w:trPr>
        <w:tc>
          <w:tcPr>
            <w:tcW w:w="2426" w:type="dxa"/>
            <w:tcBorders>
              <w:right w:val="single" w:sz="6" w:space="0" w:color="auto"/>
            </w:tcBorders>
          </w:tcPr>
          <w:p w14:paraId="076B4B0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3A2A1546" w14:textId="77777777" w:rsidR="000F5712" w:rsidRPr="007F2770" w:rsidRDefault="000F5712" w:rsidP="000F5712">
            <w:pPr>
              <w:pStyle w:val="TAC"/>
              <w:rPr>
                <w:lang w:eastAsia="en-US"/>
              </w:rPr>
            </w:pPr>
            <w:r w:rsidRPr="007F2770">
              <w:rPr>
                <w:lang w:eastAsia="en-US"/>
              </w:rPr>
              <w:t>Length of packet filter contents 2</w:t>
            </w:r>
          </w:p>
        </w:tc>
        <w:tc>
          <w:tcPr>
            <w:tcW w:w="1265" w:type="dxa"/>
            <w:tcBorders>
              <w:left w:val="single" w:sz="6" w:space="0" w:color="auto"/>
            </w:tcBorders>
          </w:tcPr>
          <w:p w14:paraId="7B7EEE13" w14:textId="3F9B6A46"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2</w:t>
            </w:r>
          </w:p>
        </w:tc>
      </w:tr>
      <w:tr w:rsidR="000F5712" w:rsidRPr="007F2770" w14:paraId="0705F0B9" w14:textId="77777777" w:rsidTr="000F5712">
        <w:trPr>
          <w:cantSplit/>
          <w:jc w:val="center"/>
        </w:trPr>
        <w:tc>
          <w:tcPr>
            <w:tcW w:w="2426" w:type="dxa"/>
            <w:tcBorders>
              <w:right w:val="single" w:sz="6" w:space="0" w:color="auto"/>
            </w:tcBorders>
          </w:tcPr>
          <w:p w14:paraId="08E32B13"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0DF8211E" w14:textId="77777777" w:rsidR="000F5712" w:rsidRPr="007F2770" w:rsidRDefault="000F5712" w:rsidP="000F5712">
            <w:pPr>
              <w:pStyle w:val="TAC"/>
              <w:rPr>
                <w:lang w:eastAsia="en-US"/>
              </w:rPr>
            </w:pPr>
            <w:r w:rsidRPr="007F2770">
              <w:rPr>
                <w:lang w:eastAsia="en-US"/>
              </w:rPr>
              <w:t>Packet filter contents 2</w:t>
            </w:r>
          </w:p>
        </w:tc>
        <w:tc>
          <w:tcPr>
            <w:tcW w:w="1265" w:type="dxa"/>
            <w:tcBorders>
              <w:left w:val="single" w:sz="6" w:space="0" w:color="auto"/>
            </w:tcBorders>
          </w:tcPr>
          <w:p w14:paraId="031B2BA2" w14:textId="4848C497" w:rsidR="000F5712" w:rsidRPr="007F2770" w:rsidRDefault="000F5712" w:rsidP="000F5712">
            <w:pPr>
              <w:pStyle w:val="TAL"/>
              <w:rPr>
                <w:lang w:eastAsia="en-US"/>
              </w:rPr>
            </w:pPr>
            <w:r w:rsidRPr="007F2770">
              <w:rPr>
                <w:lang w:eastAsia="en-US"/>
              </w:rPr>
              <w:t xml:space="preserve">octet </w:t>
            </w:r>
            <w:r w:rsidR="00546229" w:rsidRPr="007F2770">
              <w:rPr>
                <w:lang w:eastAsia="en-US"/>
              </w:rPr>
              <w:t>k</w:t>
            </w:r>
            <w:r w:rsidRPr="007F2770">
              <w:rPr>
                <w:lang w:eastAsia="en-US"/>
              </w:rPr>
              <w:t>+3</w:t>
            </w:r>
          </w:p>
          <w:p w14:paraId="44658E03" w14:textId="77777777" w:rsidR="000F5712" w:rsidRPr="007F2770" w:rsidRDefault="000F5712" w:rsidP="000F5712">
            <w:pPr>
              <w:pStyle w:val="TAL"/>
              <w:rPr>
                <w:lang w:eastAsia="en-US"/>
              </w:rPr>
            </w:pPr>
            <w:r w:rsidRPr="007F2770">
              <w:rPr>
                <w:lang w:eastAsia="en-US"/>
              </w:rPr>
              <w:t>octet n</w:t>
            </w:r>
          </w:p>
        </w:tc>
      </w:tr>
      <w:tr w:rsidR="000F5712" w:rsidRPr="007F2770" w14:paraId="589F1047" w14:textId="77777777" w:rsidTr="000F5712">
        <w:trPr>
          <w:cantSplit/>
          <w:jc w:val="center"/>
        </w:trPr>
        <w:tc>
          <w:tcPr>
            <w:tcW w:w="2426" w:type="dxa"/>
            <w:tcBorders>
              <w:right w:val="single" w:sz="6" w:space="0" w:color="auto"/>
            </w:tcBorders>
          </w:tcPr>
          <w:p w14:paraId="09F09558"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6D9E03EB" w14:textId="77777777" w:rsidR="000F5712" w:rsidRPr="007F2770" w:rsidRDefault="000F5712" w:rsidP="000F5712">
            <w:pPr>
              <w:pStyle w:val="TAC"/>
              <w:rPr>
                <w:lang w:eastAsia="en-US"/>
              </w:rPr>
            </w:pPr>
            <w:r w:rsidRPr="007F2770">
              <w:rPr>
                <w:lang w:eastAsia="en-US"/>
              </w:rPr>
              <w:t>…</w:t>
            </w:r>
          </w:p>
        </w:tc>
        <w:tc>
          <w:tcPr>
            <w:tcW w:w="1265" w:type="dxa"/>
            <w:tcBorders>
              <w:left w:val="single" w:sz="6" w:space="0" w:color="auto"/>
            </w:tcBorders>
          </w:tcPr>
          <w:p w14:paraId="62093BFD" w14:textId="77777777" w:rsidR="000F5712" w:rsidRPr="007F2770" w:rsidRDefault="000F5712" w:rsidP="000F5712">
            <w:pPr>
              <w:pStyle w:val="TAL"/>
              <w:rPr>
                <w:lang w:eastAsia="en-US"/>
              </w:rPr>
            </w:pPr>
            <w:r w:rsidRPr="007F2770">
              <w:rPr>
                <w:lang w:eastAsia="en-US"/>
              </w:rPr>
              <w:t>octet n+1</w:t>
            </w:r>
          </w:p>
          <w:p w14:paraId="174F4F3A" w14:textId="77777777" w:rsidR="000F5712" w:rsidRPr="007F2770" w:rsidRDefault="000F5712" w:rsidP="000F5712">
            <w:pPr>
              <w:pStyle w:val="TAL"/>
              <w:rPr>
                <w:lang w:eastAsia="en-US"/>
              </w:rPr>
            </w:pPr>
            <w:r w:rsidRPr="007F2770">
              <w:rPr>
                <w:lang w:eastAsia="en-US"/>
              </w:rPr>
              <w:t>octet y</w:t>
            </w:r>
          </w:p>
        </w:tc>
      </w:tr>
      <w:tr w:rsidR="000F5712" w:rsidRPr="007F2770" w14:paraId="7850CA59" w14:textId="77777777" w:rsidTr="000F5712">
        <w:trPr>
          <w:cantSplit/>
          <w:trHeight w:val="165"/>
          <w:jc w:val="center"/>
        </w:trPr>
        <w:tc>
          <w:tcPr>
            <w:tcW w:w="2426" w:type="dxa"/>
            <w:vMerge w:val="restart"/>
            <w:tcBorders>
              <w:right w:val="single" w:sz="6" w:space="0" w:color="auto"/>
            </w:tcBorders>
          </w:tcPr>
          <w:p w14:paraId="69405413" w14:textId="77777777" w:rsidR="000F5712" w:rsidRPr="007F2770" w:rsidRDefault="000F5712" w:rsidP="000F5712">
            <w:pPr>
              <w:pStyle w:val="TAC"/>
              <w:rPr>
                <w:lang w:eastAsia="en-US"/>
              </w:rPr>
            </w:pPr>
          </w:p>
        </w:tc>
        <w:tc>
          <w:tcPr>
            <w:tcW w:w="307" w:type="dxa"/>
            <w:tcBorders>
              <w:top w:val="single" w:sz="6" w:space="0" w:color="auto"/>
              <w:left w:val="single" w:sz="6" w:space="0" w:color="auto"/>
            </w:tcBorders>
          </w:tcPr>
          <w:p w14:paraId="63E64666" w14:textId="77777777" w:rsidR="000F5712" w:rsidRPr="007F2770" w:rsidRDefault="000F5712" w:rsidP="000F5712">
            <w:pPr>
              <w:pStyle w:val="TAC"/>
              <w:rPr>
                <w:lang w:eastAsia="en-US"/>
              </w:rPr>
            </w:pPr>
            <w:r w:rsidRPr="007F2770">
              <w:rPr>
                <w:lang w:eastAsia="en-US"/>
              </w:rPr>
              <w:t>0</w:t>
            </w:r>
          </w:p>
        </w:tc>
        <w:tc>
          <w:tcPr>
            <w:tcW w:w="608" w:type="dxa"/>
            <w:tcBorders>
              <w:top w:val="single" w:sz="6" w:space="0" w:color="auto"/>
              <w:right w:val="single" w:sz="4" w:space="0" w:color="auto"/>
            </w:tcBorders>
          </w:tcPr>
          <w:p w14:paraId="1427ADAB" w14:textId="77777777" w:rsidR="000F5712" w:rsidRPr="007F2770" w:rsidRDefault="000F5712" w:rsidP="000F5712">
            <w:pPr>
              <w:pStyle w:val="TAC"/>
              <w:rPr>
                <w:lang w:eastAsia="en-US"/>
              </w:rPr>
            </w:pPr>
            <w:r w:rsidRPr="007F2770">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513E4134" w14:textId="77777777" w:rsidR="000F5712" w:rsidRPr="007F2770" w:rsidRDefault="000F5712" w:rsidP="000F5712">
            <w:pPr>
              <w:pStyle w:val="TAC"/>
              <w:rPr>
                <w:lang w:eastAsia="en-US"/>
              </w:rPr>
            </w:pPr>
            <w:r w:rsidRPr="007F2770">
              <w:rPr>
                <w:lang w:eastAsia="en-US"/>
              </w:rPr>
              <w:t>Packet filter direction N</w:t>
            </w:r>
            <w:r w:rsidRPr="007F2770"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14:paraId="5C5837B0" w14:textId="77777777" w:rsidR="000F5712" w:rsidRPr="007F2770" w:rsidRDefault="000F5712" w:rsidP="000F5712">
            <w:pPr>
              <w:pStyle w:val="TAC"/>
              <w:rPr>
                <w:lang w:eastAsia="en-US"/>
              </w:rPr>
            </w:pPr>
            <w:r w:rsidRPr="007F2770">
              <w:rPr>
                <w:lang w:eastAsia="en-US"/>
              </w:rPr>
              <w:t>Packet filter identifier N</w:t>
            </w:r>
          </w:p>
        </w:tc>
        <w:tc>
          <w:tcPr>
            <w:tcW w:w="1265" w:type="dxa"/>
            <w:vMerge w:val="restart"/>
            <w:tcBorders>
              <w:left w:val="single" w:sz="6" w:space="0" w:color="auto"/>
            </w:tcBorders>
          </w:tcPr>
          <w:p w14:paraId="3F5D45EF" w14:textId="77777777" w:rsidR="000F5712" w:rsidRPr="007F2770" w:rsidRDefault="000F5712" w:rsidP="000F5712">
            <w:pPr>
              <w:pStyle w:val="TAL"/>
              <w:rPr>
                <w:lang w:eastAsia="en-US"/>
              </w:rPr>
            </w:pPr>
            <w:r w:rsidRPr="007F2770">
              <w:rPr>
                <w:lang w:eastAsia="en-US"/>
              </w:rPr>
              <w:t>octet y+1</w:t>
            </w:r>
          </w:p>
        </w:tc>
      </w:tr>
      <w:tr w:rsidR="000F5712" w:rsidRPr="007F2770" w14:paraId="44A928CE" w14:textId="77777777" w:rsidTr="000F5712">
        <w:trPr>
          <w:cantSplit/>
          <w:trHeight w:val="165"/>
          <w:jc w:val="center"/>
        </w:trPr>
        <w:tc>
          <w:tcPr>
            <w:tcW w:w="2426" w:type="dxa"/>
            <w:vMerge/>
            <w:tcBorders>
              <w:right w:val="single" w:sz="6" w:space="0" w:color="auto"/>
            </w:tcBorders>
          </w:tcPr>
          <w:p w14:paraId="4E6FA115" w14:textId="77777777" w:rsidR="000F5712" w:rsidRPr="007F2770"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14:paraId="2B837A12" w14:textId="77777777" w:rsidR="000F5712" w:rsidRPr="007F2770" w:rsidRDefault="000F5712" w:rsidP="000F5712">
            <w:pPr>
              <w:pStyle w:val="TAC"/>
              <w:rPr>
                <w:lang w:eastAsia="en-US"/>
              </w:rPr>
            </w:pPr>
            <w:r w:rsidRPr="007F2770">
              <w:rPr>
                <w:lang w:eastAsia="en-US"/>
              </w:rPr>
              <w:t>Spare</w:t>
            </w:r>
          </w:p>
        </w:tc>
        <w:tc>
          <w:tcPr>
            <w:tcW w:w="1216" w:type="dxa"/>
            <w:gridSpan w:val="2"/>
            <w:vMerge/>
            <w:tcBorders>
              <w:left w:val="single" w:sz="4" w:space="0" w:color="auto"/>
              <w:bottom w:val="single" w:sz="6" w:space="0" w:color="auto"/>
              <w:right w:val="single" w:sz="6" w:space="0" w:color="auto"/>
            </w:tcBorders>
          </w:tcPr>
          <w:p w14:paraId="6DEEDD67" w14:textId="77777777" w:rsidR="000F5712" w:rsidRPr="007F2770"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14:paraId="7FB0A296" w14:textId="77777777" w:rsidR="000F5712" w:rsidRPr="007F2770" w:rsidRDefault="000F5712" w:rsidP="000F5712">
            <w:pPr>
              <w:pStyle w:val="TAC"/>
              <w:rPr>
                <w:lang w:eastAsia="en-US"/>
              </w:rPr>
            </w:pPr>
          </w:p>
        </w:tc>
        <w:tc>
          <w:tcPr>
            <w:tcW w:w="1265" w:type="dxa"/>
            <w:vMerge/>
            <w:tcBorders>
              <w:left w:val="single" w:sz="6" w:space="0" w:color="auto"/>
            </w:tcBorders>
          </w:tcPr>
          <w:p w14:paraId="365A6388" w14:textId="77777777" w:rsidR="000F5712" w:rsidRPr="007F2770" w:rsidRDefault="000F5712" w:rsidP="000F5712">
            <w:pPr>
              <w:pStyle w:val="TAC"/>
              <w:rPr>
                <w:lang w:eastAsia="en-US"/>
              </w:rPr>
            </w:pPr>
          </w:p>
        </w:tc>
      </w:tr>
      <w:tr w:rsidR="000F5712" w:rsidRPr="007F2770" w14:paraId="4DE3ACA3" w14:textId="77777777" w:rsidTr="000F5712">
        <w:trPr>
          <w:cantSplit/>
          <w:jc w:val="center"/>
        </w:trPr>
        <w:tc>
          <w:tcPr>
            <w:tcW w:w="2426" w:type="dxa"/>
            <w:tcBorders>
              <w:right w:val="single" w:sz="6" w:space="0" w:color="auto"/>
            </w:tcBorders>
          </w:tcPr>
          <w:p w14:paraId="288F3CDB"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A1E651E" w14:textId="77777777" w:rsidR="000F5712" w:rsidRPr="007F2770" w:rsidRDefault="000F5712" w:rsidP="000F5712">
            <w:pPr>
              <w:pStyle w:val="TAC"/>
              <w:rPr>
                <w:lang w:eastAsia="en-US"/>
              </w:rPr>
            </w:pPr>
            <w:r w:rsidRPr="007F2770">
              <w:rPr>
                <w:lang w:eastAsia="en-US"/>
              </w:rPr>
              <w:t>Length of packet filter contents N</w:t>
            </w:r>
          </w:p>
        </w:tc>
        <w:tc>
          <w:tcPr>
            <w:tcW w:w="1265" w:type="dxa"/>
            <w:tcBorders>
              <w:left w:val="single" w:sz="6" w:space="0" w:color="auto"/>
            </w:tcBorders>
          </w:tcPr>
          <w:p w14:paraId="1B19F549" w14:textId="77777777" w:rsidR="000F5712" w:rsidRPr="007F2770" w:rsidRDefault="000F5712" w:rsidP="000F5712">
            <w:pPr>
              <w:pStyle w:val="TAL"/>
              <w:rPr>
                <w:lang w:eastAsia="en-US"/>
              </w:rPr>
            </w:pPr>
            <w:r w:rsidRPr="007F2770">
              <w:rPr>
                <w:lang w:eastAsia="en-US"/>
              </w:rPr>
              <w:t>octet y+2</w:t>
            </w:r>
          </w:p>
        </w:tc>
      </w:tr>
      <w:tr w:rsidR="000F5712" w:rsidRPr="007F2770" w14:paraId="6357A19C" w14:textId="77777777" w:rsidTr="000F5712">
        <w:trPr>
          <w:cantSplit/>
          <w:jc w:val="center"/>
        </w:trPr>
        <w:tc>
          <w:tcPr>
            <w:tcW w:w="2426" w:type="dxa"/>
            <w:tcBorders>
              <w:right w:val="single" w:sz="6" w:space="0" w:color="auto"/>
            </w:tcBorders>
          </w:tcPr>
          <w:p w14:paraId="3262CF1E" w14:textId="77777777" w:rsidR="000F5712" w:rsidRPr="007F2770"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14:paraId="13B08CF0" w14:textId="77777777" w:rsidR="000F5712" w:rsidRPr="007F2770" w:rsidRDefault="000F5712" w:rsidP="000F5712">
            <w:pPr>
              <w:pStyle w:val="TAC"/>
              <w:rPr>
                <w:lang w:eastAsia="en-US"/>
              </w:rPr>
            </w:pPr>
            <w:r w:rsidRPr="007F2770">
              <w:rPr>
                <w:lang w:eastAsia="en-US"/>
              </w:rPr>
              <w:t>Packet filter contents N</w:t>
            </w:r>
          </w:p>
        </w:tc>
        <w:tc>
          <w:tcPr>
            <w:tcW w:w="1265" w:type="dxa"/>
            <w:tcBorders>
              <w:left w:val="single" w:sz="6" w:space="0" w:color="auto"/>
            </w:tcBorders>
          </w:tcPr>
          <w:p w14:paraId="771BA142" w14:textId="77777777" w:rsidR="000F5712" w:rsidRPr="007F2770" w:rsidRDefault="000F5712" w:rsidP="000F5712">
            <w:pPr>
              <w:pStyle w:val="TAL"/>
              <w:rPr>
                <w:lang w:eastAsia="en-US"/>
              </w:rPr>
            </w:pPr>
            <w:r w:rsidRPr="007F2770">
              <w:rPr>
                <w:lang w:eastAsia="en-US"/>
              </w:rPr>
              <w:t>octet y+3</w:t>
            </w:r>
          </w:p>
          <w:p w14:paraId="7A066B84" w14:textId="2AAAA16F" w:rsidR="000F5712" w:rsidRPr="007F2770" w:rsidRDefault="000F5712" w:rsidP="000F5712">
            <w:pPr>
              <w:pStyle w:val="TAL"/>
              <w:rPr>
                <w:lang w:eastAsia="en-US"/>
              </w:rPr>
            </w:pPr>
            <w:r w:rsidRPr="007F2770">
              <w:rPr>
                <w:lang w:eastAsia="en-US"/>
              </w:rPr>
              <w:t xml:space="preserve">octet </w:t>
            </w:r>
            <w:r w:rsidR="00546229" w:rsidRPr="007F2770">
              <w:rPr>
                <w:lang w:eastAsia="en-US"/>
              </w:rPr>
              <w:t>m</w:t>
            </w:r>
          </w:p>
        </w:tc>
      </w:tr>
    </w:tbl>
    <w:p w14:paraId="33DFC4D9" w14:textId="77777777" w:rsidR="000F5712" w:rsidRPr="007F2770" w:rsidRDefault="000F5712" w:rsidP="000F5712">
      <w:pPr>
        <w:pStyle w:val="TF"/>
      </w:pPr>
      <w:r w:rsidRPr="007F2770">
        <w:t>Figure </w:t>
      </w:r>
      <w:r w:rsidR="00BE1133" w:rsidRPr="007F2770">
        <w:t>9.11</w:t>
      </w:r>
      <w:r w:rsidR="00C756D6" w:rsidRPr="007F2770">
        <w:t>.</w:t>
      </w:r>
      <w:r w:rsidRPr="007F2770">
        <w:t>4.</w:t>
      </w:r>
      <w:r w:rsidR="005103CB" w:rsidRPr="007F2770">
        <w:t>13</w:t>
      </w:r>
      <w:r w:rsidRPr="007F2770">
        <w:t xml:space="preserve">.4: Packet filter list when the rule operation is "create new QoS rule", or "modify existing QoS rule and add packet filters" or "modify existing QoS rule and replace </w:t>
      </w:r>
      <w:r w:rsidR="005B39D2" w:rsidRPr="007F2770">
        <w:t xml:space="preserve">all </w:t>
      </w:r>
      <w:r w:rsidRPr="007F2770">
        <w:t>packet filters"</w:t>
      </w:r>
    </w:p>
    <w:p w14:paraId="2A8F973E" w14:textId="77777777" w:rsidR="000F5712" w:rsidRPr="007F2770" w:rsidRDefault="000F5712" w:rsidP="000F5712">
      <w:pPr>
        <w:pStyle w:val="TH"/>
      </w:pPr>
      <w:r w:rsidRPr="007F2770">
        <w:t>Table </w:t>
      </w:r>
      <w:r w:rsidR="00BE1133" w:rsidRPr="007F2770">
        <w:t>9.11</w:t>
      </w:r>
      <w:r w:rsidR="00C756D6" w:rsidRPr="007F2770">
        <w:t>.</w:t>
      </w:r>
      <w:r w:rsidRPr="007F2770">
        <w:t>4.</w:t>
      </w:r>
      <w:r w:rsidR="005103CB" w:rsidRPr="007F2770">
        <w:t>13</w:t>
      </w:r>
      <w:r w:rsidRPr="007F2770">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7F2770" w14:paraId="0870C3E5"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1A9FA44" w14:textId="77777777" w:rsidR="000F5712" w:rsidRPr="007F2770" w:rsidRDefault="000F5712" w:rsidP="000F5712">
            <w:pPr>
              <w:pStyle w:val="TAL"/>
              <w:rPr>
                <w:lang w:eastAsia="en-US"/>
              </w:rPr>
            </w:pPr>
            <w:r w:rsidRPr="007F2770">
              <w:rPr>
                <w:lang w:eastAsia="en-US"/>
              </w:rPr>
              <w:t>QoS rule identifier (octet 4)</w:t>
            </w:r>
          </w:p>
          <w:p w14:paraId="6421348E" w14:textId="77777777" w:rsidR="00193BB8" w:rsidRPr="007F2770" w:rsidRDefault="000F5712" w:rsidP="003B5551">
            <w:pPr>
              <w:pStyle w:val="TAL"/>
            </w:pPr>
            <w:r w:rsidRPr="007F2770">
              <w:rPr>
                <w:lang w:eastAsia="en-US"/>
              </w:rPr>
              <w:t>The QoS rule identifier field is used to identify the QoS rule.</w:t>
            </w:r>
          </w:p>
          <w:p w14:paraId="12849555" w14:textId="68EA0FC4" w:rsidR="003B5551" w:rsidRPr="007F2770" w:rsidRDefault="003B5551" w:rsidP="003B5551">
            <w:pPr>
              <w:pStyle w:val="TAL"/>
            </w:pPr>
            <w:r w:rsidRPr="007F2770">
              <w:t>Bits</w:t>
            </w:r>
          </w:p>
          <w:p w14:paraId="036192A2" w14:textId="77777777" w:rsidR="003B5551" w:rsidRPr="007F2770" w:rsidRDefault="003B5551" w:rsidP="003B5551">
            <w:pPr>
              <w:pStyle w:val="TAL"/>
            </w:pPr>
            <w:r w:rsidRPr="007F2770">
              <w:t>8 7 6 5 4 3 2 1</w:t>
            </w:r>
          </w:p>
          <w:p w14:paraId="5142FF88" w14:textId="77777777" w:rsidR="003B5551" w:rsidRPr="007F2770" w:rsidRDefault="003B5551" w:rsidP="003B5551">
            <w:pPr>
              <w:pStyle w:val="TAL"/>
            </w:pPr>
            <w:r w:rsidRPr="007F2770">
              <w:t>0 0 0 0 0 0 0 0</w:t>
            </w:r>
            <w:r w:rsidRPr="007F2770">
              <w:tab/>
              <w:t>no QoS rule identifier assigned</w:t>
            </w:r>
          </w:p>
          <w:p w14:paraId="1251E478" w14:textId="77777777" w:rsidR="003B5551" w:rsidRPr="007F2770" w:rsidRDefault="003B5551" w:rsidP="003B5551">
            <w:pPr>
              <w:pStyle w:val="TAL"/>
            </w:pPr>
            <w:r w:rsidRPr="007F2770">
              <w:t xml:space="preserve">0 0 0 0 0 0 0 </w:t>
            </w:r>
            <w:r w:rsidRPr="007F2770">
              <w:rPr>
                <w:rFonts w:hint="eastAsia"/>
                <w:lang w:eastAsia="zh-CN"/>
              </w:rPr>
              <w:t>1</w:t>
            </w:r>
            <w:r w:rsidRPr="007F2770">
              <w:tab/>
              <w:t>QRI 1</w:t>
            </w:r>
          </w:p>
          <w:p w14:paraId="6AB67DD2" w14:textId="77777777" w:rsidR="003B5551" w:rsidRPr="007F2770" w:rsidRDefault="003B5551" w:rsidP="003B5551">
            <w:pPr>
              <w:pStyle w:val="TAL"/>
            </w:pPr>
            <w:r w:rsidRPr="007F2770">
              <w:tab/>
              <w:t>to</w:t>
            </w:r>
          </w:p>
          <w:p w14:paraId="7605E443" w14:textId="77777777" w:rsidR="003B5551" w:rsidRPr="007F2770" w:rsidRDefault="003B5551" w:rsidP="003B5551">
            <w:pPr>
              <w:pStyle w:val="TAL"/>
            </w:pPr>
            <w:r w:rsidRPr="007F2770">
              <w:t>1 1 1 1 1 1 1 1</w:t>
            </w:r>
            <w:r w:rsidRPr="007F2770">
              <w:tab/>
              <w:t>QRI 255</w:t>
            </w:r>
          </w:p>
          <w:p w14:paraId="5B12CBA9" w14:textId="77777777" w:rsidR="003B5551" w:rsidRPr="007F2770" w:rsidRDefault="003B5551" w:rsidP="003B5551">
            <w:pPr>
              <w:pStyle w:val="TAL"/>
            </w:pPr>
            <w:r w:rsidRPr="007F2770">
              <w:t>The network shall not set the QRI value to 0.</w:t>
            </w:r>
          </w:p>
          <w:p w14:paraId="7B1BECD4" w14:textId="77777777" w:rsidR="000F5712" w:rsidRPr="007F2770" w:rsidRDefault="000F5712" w:rsidP="000F5712">
            <w:pPr>
              <w:pStyle w:val="TAL"/>
              <w:rPr>
                <w:lang w:eastAsia="en-US"/>
              </w:rPr>
            </w:pPr>
          </w:p>
          <w:p w14:paraId="79598A6E" w14:textId="77777777" w:rsidR="000F5712" w:rsidRPr="007F2770" w:rsidRDefault="000F5712" w:rsidP="000F5712">
            <w:pPr>
              <w:pStyle w:val="TAL"/>
              <w:rPr>
                <w:lang w:eastAsia="en-US"/>
              </w:rPr>
            </w:pPr>
          </w:p>
          <w:p w14:paraId="7B20A341" w14:textId="77777777" w:rsidR="000F5712" w:rsidRPr="007F2770" w:rsidRDefault="000F5712" w:rsidP="000F5712">
            <w:pPr>
              <w:pStyle w:val="TAL"/>
              <w:rPr>
                <w:lang w:eastAsia="en-US"/>
              </w:rPr>
            </w:pPr>
            <w:r w:rsidRPr="007F2770">
              <w:rPr>
                <w:lang w:eastAsia="en-US"/>
              </w:rPr>
              <w:t xml:space="preserve">QoS rule precedence (octet </w:t>
            </w:r>
            <w:r w:rsidR="00520CB3" w:rsidRPr="007F2770">
              <w:t>m</w:t>
            </w:r>
            <w:r w:rsidRPr="007F2770">
              <w:rPr>
                <w:lang w:eastAsia="en-US"/>
              </w:rPr>
              <w:t>+1)</w:t>
            </w:r>
          </w:p>
          <w:p w14:paraId="2E23FA36" w14:textId="77777777" w:rsidR="000F5712" w:rsidRPr="007F2770" w:rsidRDefault="000F5712" w:rsidP="000F5712">
            <w:pPr>
              <w:pStyle w:val="TAL"/>
              <w:rPr>
                <w:lang w:eastAsia="en-US"/>
              </w:rPr>
            </w:pPr>
            <w:r w:rsidRPr="007F2770">
              <w:rPr>
                <w:lang w:eastAsia="en-US"/>
              </w:rPr>
              <w:t xml:space="preserve">The QoS rule precedence field is used to specify the precedence of the QoS rule among all QoS rules </w:t>
            </w:r>
            <w:r w:rsidR="00810656" w:rsidRPr="007F2770">
              <w:rPr>
                <w:lang w:eastAsia="en-US"/>
              </w:rPr>
              <w:t xml:space="preserve">(both the signalled QoS rules as described in subclause 6.2.5.1.1.2 </w:t>
            </w:r>
            <w:r w:rsidRPr="007F2770">
              <w:rPr>
                <w:lang w:eastAsia="en-US"/>
              </w:rPr>
              <w:t xml:space="preserve">and </w:t>
            </w:r>
            <w:r w:rsidR="00810656" w:rsidRPr="007F2770">
              <w:rPr>
                <w:lang w:eastAsia="en-US"/>
              </w:rPr>
              <w:t xml:space="preserve">the </w:t>
            </w:r>
            <w:r w:rsidRPr="007F2770">
              <w:rPr>
                <w:lang w:eastAsia="en-US"/>
              </w:rPr>
              <w:t>derived QoS rules</w:t>
            </w:r>
            <w:r w:rsidR="00810656" w:rsidRPr="007F2770">
              <w:rPr>
                <w:lang w:eastAsia="en-US"/>
              </w:rPr>
              <w:t xml:space="preserve"> as described in subclause 6.2.5.1.1.3)</w:t>
            </w:r>
            <w:r w:rsidRPr="007F2770">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7F2770">
              <w:t xml:space="preserve"> For the "delete existing QoS rule" operation, the QoS rule precedence value field shall not be included. For the "create new QoS rule" operation, the QoS rule precedence value field shall be included.</w:t>
            </w:r>
          </w:p>
          <w:p w14:paraId="3542BE5D" w14:textId="77777777" w:rsidR="000F5712" w:rsidRPr="007F2770" w:rsidRDefault="000F5712" w:rsidP="000F5712">
            <w:pPr>
              <w:pStyle w:val="TAL"/>
              <w:rPr>
                <w:lang w:eastAsia="en-US"/>
              </w:rPr>
            </w:pPr>
            <w:r w:rsidRPr="007F2770">
              <w:rPr>
                <w:lang w:eastAsia="en-US"/>
              </w:rPr>
              <w:t>The value 80 (decimal) is reserved.</w:t>
            </w:r>
          </w:p>
          <w:p w14:paraId="5C8DB9F8" w14:textId="77777777" w:rsidR="009965B5" w:rsidRPr="007F2770" w:rsidRDefault="009965B5" w:rsidP="009965B5">
            <w:pPr>
              <w:pStyle w:val="TAL"/>
            </w:pPr>
          </w:p>
          <w:p w14:paraId="4424442C" w14:textId="0C450990" w:rsidR="009965B5" w:rsidRPr="007F2770" w:rsidRDefault="009965B5" w:rsidP="009965B5">
            <w:pPr>
              <w:pStyle w:val="TAL"/>
            </w:pPr>
            <w:r w:rsidRPr="007F2770">
              <w:t>Segregation bit (bit 7 of octet m+2)</w:t>
            </w:r>
            <w:r w:rsidR="00520CB3" w:rsidRPr="007F2770">
              <w:t xml:space="preserve"> (see </w:t>
            </w:r>
            <w:r w:rsidR="00BA19E0" w:rsidRPr="007F2770">
              <w:t>NOTE </w:t>
            </w:r>
            <w:r w:rsidR="00520CB3" w:rsidRPr="007F2770">
              <w:t>1)</w:t>
            </w:r>
          </w:p>
          <w:p w14:paraId="3E582719" w14:textId="77777777" w:rsidR="009965B5" w:rsidRPr="007F2770" w:rsidRDefault="009965B5" w:rsidP="009965B5">
            <w:pPr>
              <w:pStyle w:val="TAL"/>
            </w:pPr>
            <w:r w:rsidRPr="007F2770">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56E0BF20" w14:textId="77777777" w:rsidR="009965B5" w:rsidRPr="007F2770" w:rsidRDefault="009965B5" w:rsidP="009965B5">
            <w:pPr>
              <w:pStyle w:val="TAL"/>
            </w:pPr>
            <w:r w:rsidRPr="007F2770">
              <w:t>Bit</w:t>
            </w:r>
          </w:p>
          <w:p w14:paraId="07110EB0" w14:textId="77777777" w:rsidR="009965B5" w:rsidRPr="007F2770" w:rsidRDefault="009965B5" w:rsidP="009965B5">
            <w:pPr>
              <w:pStyle w:val="TAL"/>
            </w:pPr>
            <w:r w:rsidRPr="007F2770">
              <w:t>7</w:t>
            </w:r>
          </w:p>
          <w:p w14:paraId="790602E2" w14:textId="77777777" w:rsidR="00193BB8" w:rsidRPr="007F2770" w:rsidRDefault="009965B5" w:rsidP="009965B5">
            <w:pPr>
              <w:pStyle w:val="TAL"/>
            </w:pPr>
            <w:r w:rsidRPr="007F2770">
              <w:t>0</w:t>
            </w:r>
            <w:r w:rsidRPr="007F2770">
              <w:tab/>
              <w:t>Segregation not requested</w:t>
            </w:r>
          </w:p>
          <w:p w14:paraId="5626CD16" w14:textId="77777777" w:rsidR="00193BB8" w:rsidRPr="007F2770" w:rsidRDefault="009965B5" w:rsidP="009965B5">
            <w:pPr>
              <w:pStyle w:val="TAL"/>
            </w:pPr>
            <w:r w:rsidRPr="007F2770">
              <w:t>1</w:t>
            </w:r>
            <w:r w:rsidRPr="007F2770">
              <w:tab/>
              <w:t>Segregation requested</w:t>
            </w:r>
          </w:p>
          <w:p w14:paraId="67F25EC0" w14:textId="2996A2E1" w:rsidR="000F5712" w:rsidRPr="007F2770" w:rsidRDefault="000F5712" w:rsidP="000F5712">
            <w:pPr>
              <w:pStyle w:val="TAL"/>
              <w:rPr>
                <w:lang w:eastAsia="en-US"/>
              </w:rPr>
            </w:pPr>
          </w:p>
          <w:p w14:paraId="5829EC7A" w14:textId="4F8C95A1" w:rsidR="000F5712" w:rsidRPr="007F2770" w:rsidRDefault="000F5712" w:rsidP="000F5712">
            <w:pPr>
              <w:pStyle w:val="TAL"/>
              <w:rPr>
                <w:lang w:eastAsia="en-US"/>
              </w:rPr>
            </w:pPr>
            <w:r w:rsidRPr="007F2770">
              <w:rPr>
                <w:lang w:eastAsia="en-US"/>
              </w:rPr>
              <w:t xml:space="preserve">QoS flow identifier </w:t>
            </w:r>
            <w:r w:rsidR="007461A8" w:rsidRPr="007F2770">
              <w:rPr>
                <w:lang w:eastAsia="en-US"/>
              </w:rPr>
              <w:t xml:space="preserve">(QFI) </w:t>
            </w:r>
            <w:r w:rsidRPr="007F2770">
              <w:rPr>
                <w:lang w:eastAsia="en-US"/>
              </w:rPr>
              <w:t>(</w:t>
            </w:r>
            <w:r w:rsidR="007461A8" w:rsidRPr="007F2770">
              <w:rPr>
                <w:lang w:eastAsia="en-US"/>
              </w:rPr>
              <w:t xml:space="preserve">bits 6 to 1 of </w:t>
            </w:r>
            <w:r w:rsidRPr="007F2770">
              <w:rPr>
                <w:lang w:eastAsia="en-US"/>
              </w:rPr>
              <w:t xml:space="preserve">octet </w:t>
            </w:r>
            <w:r w:rsidR="00520CB3" w:rsidRPr="007F2770">
              <w:rPr>
                <w:lang w:eastAsia="en-US"/>
              </w:rPr>
              <w:t>m</w:t>
            </w:r>
            <w:r w:rsidRPr="007F2770">
              <w:rPr>
                <w:lang w:eastAsia="en-US"/>
              </w:rPr>
              <w:t>+2)</w:t>
            </w:r>
            <w:r w:rsidR="00520CB3" w:rsidRPr="007F2770">
              <w:rPr>
                <w:lang w:eastAsia="en-US"/>
              </w:rPr>
              <w:t xml:space="preserve"> (see </w:t>
            </w:r>
            <w:r w:rsidR="00BA19E0" w:rsidRPr="007F2770">
              <w:rPr>
                <w:lang w:eastAsia="en-US"/>
              </w:rPr>
              <w:t>NOTE </w:t>
            </w:r>
            <w:r w:rsidR="00520CB3" w:rsidRPr="007F2770">
              <w:rPr>
                <w:lang w:eastAsia="en-US"/>
              </w:rPr>
              <w:t>1)</w:t>
            </w:r>
          </w:p>
          <w:p w14:paraId="5B61E068" w14:textId="77777777" w:rsidR="000F5712" w:rsidRPr="007F2770" w:rsidRDefault="000F5712" w:rsidP="000F5712">
            <w:pPr>
              <w:pStyle w:val="TAL"/>
              <w:rPr>
                <w:lang w:eastAsia="en-US"/>
              </w:rPr>
            </w:pPr>
            <w:r w:rsidRPr="007F2770">
              <w:rPr>
                <w:lang w:eastAsia="en-US"/>
              </w:rPr>
              <w:t xml:space="preserve">The QoS flow identifier </w:t>
            </w:r>
            <w:r w:rsidR="007461A8" w:rsidRPr="007F2770">
              <w:rPr>
                <w:lang w:eastAsia="en-US"/>
              </w:rPr>
              <w:t xml:space="preserve">(QFI) </w:t>
            </w:r>
            <w:r w:rsidRPr="007F2770">
              <w:rPr>
                <w:lang w:eastAsia="en-US"/>
              </w:rPr>
              <w:t xml:space="preserve">field </w:t>
            </w:r>
            <w:r w:rsidR="007461A8" w:rsidRPr="007F2770">
              <w:rPr>
                <w:lang w:eastAsia="en-US"/>
              </w:rPr>
              <w:t xml:space="preserve">contains </w:t>
            </w:r>
            <w:r w:rsidRPr="007F2770">
              <w:rPr>
                <w:lang w:eastAsia="en-US"/>
              </w:rPr>
              <w:t>the QoS flow</w:t>
            </w:r>
            <w:r w:rsidR="007461A8" w:rsidRPr="007F2770">
              <w:rPr>
                <w:lang w:eastAsia="en-US"/>
              </w:rPr>
              <w:t xml:space="preserve"> identifier</w:t>
            </w:r>
            <w:r w:rsidRPr="007F2770">
              <w:rPr>
                <w:lang w:eastAsia="en-US"/>
              </w:rPr>
              <w:t>.</w:t>
            </w:r>
          </w:p>
          <w:p w14:paraId="54EAD8B0" w14:textId="77777777" w:rsidR="007461A8" w:rsidRPr="007F2770" w:rsidRDefault="007461A8" w:rsidP="007461A8">
            <w:pPr>
              <w:pStyle w:val="TAL"/>
              <w:rPr>
                <w:lang w:eastAsia="en-US"/>
              </w:rPr>
            </w:pPr>
            <w:r w:rsidRPr="007F2770">
              <w:rPr>
                <w:lang w:eastAsia="en-US"/>
              </w:rPr>
              <w:t>Bits</w:t>
            </w:r>
          </w:p>
          <w:p w14:paraId="5087A8C9" w14:textId="77777777" w:rsidR="007461A8" w:rsidRPr="007F2770" w:rsidRDefault="007461A8" w:rsidP="007461A8">
            <w:pPr>
              <w:pStyle w:val="TAL"/>
              <w:rPr>
                <w:lang w:eastAsia="en-US"/>
              </w:rPr>
            </w:pPr>
            <w:r w:rsidRPr="007F2770">
              <w:rPr>
                <w:lang w:eastAsia="en-US"/>
              </w:rPr>
              <w:t>6 5 4 3 2 1</w:t>
            </w:r>
          </w:p>
          <w:p w14:paraId="7F63007B" w14:textId="77777777" w:rsidR="003B5551" w:rsidRPr="007F2770" w:rsidRDefault="007461A8" w:rsidP="003B5551">
            <w:pPr>
              <w:pStyle w:val="TAL"/>
            </w:pPr>
            <w:r w:rsidRPr="007F2770">
              <w:rPr>
                <w:lang w:eastAsia="en-US"/>
              </w:rPr>
              <w:t>0 0 0 0 0 0</w:t>
            </w:r>
            <w:r w:rsidR="00913BB3" w:rsidRPr="007F2770">
              <w:rPr>
                <w:lang w:eastAsia="en-US"/>
              </w:rPr>
              <w:tab/>
            </w:r>
            <w:r w:rsidR="003B5551" w:rsidRPr="007F2770">
              <w:t>no QoS flow identifier assigned</w:t>
            </w:r>
          </w:p>
          <w:p w14:paraId="14166A3E" w14:textId="77777777" w:rsidR="007461A8" w:rsidRPr="007F2770" w:rsidRDefault="003B5551" w:rsidP="007461A8">
            <w:pPr>
              <w:pStyle w:val="TAL"/>
            </w:pPr>
            <w:r w:rsidRPr="007F2770">
              <w:t xml:space="preserve">0 0 0 0 0 </w:t>
            </w:r>
            <w:r w:rsidRPr="007F2770">
              <w:rPr>
                <w:rFonts w:hint="eastAsia"/>
                <w:lang w:eastAsia="zh-CN"/>
              </w:rPr>
              <w:t>1</w:t>
            </w:r>
            <w:r w:rsidR="00913BB3" w:rsidRPr="007F2770">
              <w:tab/>
            </w:r>
            <w:r w:rsidRPr="007F2770">
              <w:t>QFI 1</w:t>
            </w:r>
          </w:p>
          <w:p w14:paraId="3AF6943B" w14:textId="77777777" w:rsidR="007461A8" w:rsidRPr="007F2770" w:rsidRDefault="007461A8" w:rsidP="007461A8">
            <w:pPr>
              <w:pStyle w:val="TAL"/>
              <w:rPr>
                <w:lang w:eastAsia="en-US"/>
              </w:rPr>
            </w:pPr>
            <w:r w:rsidRPr="007F2770">
              <w:rPr>
                <w:lang w:eastAsia="en-US"/>
              </w:rPr>
              <w:tab/>
              <w:t>to</w:t>
            </w:r>
          </w:p>
          <w:p w14:paraId="20A16EC2" w14:textId="77777777" w:rsidR="007461A8" w:rsidRPr="007F2770" w:rsidRDefault="007461A8" w:rsidP="007461A8">
            <w:pPr>
              <w:pStyle w:val="TAL"/>
              <w:rPr>
                <w:lang w:eastAsia="en-US"/>
              </w:rPr>
            </w:pPr>
            <w:r w:rsidRPr="007F2770">
              <w:rPr>
                <w:lang w:eastAsia="en-US"/>
              </w:rPr>
              <w:t>1 1 1 1 1 1</w:t>
            </w:r>
            <w:r w:rsidR="00913BB3" w:rsidRPr="007F2770">
              <w:rPr>
                <w:lang w:eastAsia="en-US"/>
              </w:rPr>
              <w:tab/>
            </w:r>
            <w:r w:rsidRPr="007F2770">
              <w:rPr>
                <w:lang w:eastAsia="en-US"/>
              </w:rPr>
              <w:t>QFI 63</w:t>
            </w:r>
          </w:p>
          <w:p w14:paraId="6C22BB5A" w14:textId="77777777" w:rsidR="003B5551" w:rsidRPr="007F2770" w:rsidRDefault="003B5551" w:rsidP="003B5551">
            <w:pPr>
              <w:pStyle w:val="TAL"/>
            </w:pPr>
            <w:r w:rsidRPr="007F2770">
              <w:t>The network shall not set the QFI value to 0.</w:t>
            </w:r>
          </w:p>
          <w:p w14:paraId="0B7A525A" w14:textId="77777777" w:rsidR="007461A8" w:rsidRPr="007F2770" w:rsidRDefault="003E642E" w:rsidP="007461A8">
            <w:pPr>
              <w:pStyle w:val="TAL"/>
              <w:rPr>
                <w:lang w:eastAsia="en-US"/>
              </w:rPr>
            </w:pPr>
            <w:r w:rsidRPr="007F2770">
              <w:t>For the "delete existing QoS rule" operation, the QoS flow identifier value field shall not be included. For the "create new QoS rule" operation, the QoS flow identifier value field shall be included.</w:t>
            </w:r>
          </w:p>
          <w:p w14:paraId="6EB5F479" w14:textId="77777777" w:rsidR="000F5712" w:rsidRPr="007F2770" w:rsidRDefault="000F5712" w:rsidP="000F5712">
            <w:pPr>
              <w:pStyle w:val="TAL"/>
              <w:rPr>
                <w:lang w:eastAsia="en-US"/>
              </w:rPr>
            </w:pPr>
            <w:r w:rsidRPr="007F2770">
              <w:rPr>
                <w:lang w:eastAsia="en-US"/>
              </w:rPr>
              <w:br/>
              <w:t>DQR bit (bit 5 of octet 7)</w:t>
            </w:r>
          </w:p>
          <w:p w14:paraId="5570C57C" w14:textId="77777777" w:rsidR="000F5712" w:rsidRPr="007F2770" w:rsidRDefault="000F5712" w:rsidP="000F5712">
            <w:pPr>
              <w:pStyle w:val="TAL"/>
              <w:rPr>
                <w:lang w:eastAsia="en-US"/>
              </w:rPr>
            </w:pPr>
            <w:r w:rsidRPr="007F2770">
              <w:rPr>
                <w:lang w:eastAsia="en-US"/>
              </w:rPr>
              <w:t>The DQR bit indicates whether the QoS rule is the default QoS rule and it is encoded as follows:</w:t>
            </w:r>
          </w:p>
          <w:p w14:paraId="625505E1" w14:textId="77777777" w:rsidR="000F5712" w:rsidRPr="007F2770" w:rsidRDefault="000F5712" w:rsidP="000F5712">
            <w:pPr>
              <w:pStyle w:val="TAL"/>
              <w:rPr>
                <w:lang w:eastAsia="en-US"/>
              </w:rPr>
            </w:pPr>
            <w:r w:rsidRPr="007F2770">
              <w:rPr>
                <w:lang w:eastAsia="en-US"/>
              </w:rPr>
              <w:t>Bit</w:t>
            </w:r>
          </w:p>
          <w:p w14:paraId="72CF6ECA" w14:textId="77777777" w:rsidR="000F5712" w:rsidRPr="007F2770" w:rsidRDefault="000F5712" w:rsidP="000F5712">
            <w:pPr>
              <w:pStyle w:val="TAL"/>
              <w:rPr>
                <w:lang w:eastAsia="en-US"/>
              </w:rPr>
            </w:pPr>
            <w:r w:rsidRPr="007F2770">
              <w:rPr>
                <w:lang w:eastAsia="en-US"/>
              </w:rPr>
              <w:t>5</w:t>
            </w:r>
          </w:p>
          <w:p w14:paraId="1ADA245C" w14:textId="77777777" w:rsidR="000F5712" w:rsidRPr="007F2770" w:rsidRDefault="000F5712" w:rsidP="000F5712">
            <w:pPr>
              <w:pStyle w:val="TAL"/>
              <w:rPr>
                <w:lang w:eastAsia="en-US"/>
              </w:rPr>
            </w:pPr>
            <w:r w:rsidRPr="007F2770">
              <w:rPr>
                <w:lang w:eastAsia="en-US"/>
              </w:rPr>
              <w:t>0</w:t>
            </w:r>
            <w:r w:rsidRPr="007F2770">
              <w:rPr>
                <w:lang w:eastAsia="en-US"/>
              </w:rPr>
              <w:tab/>
              <w:t>the QoS rule is not the default QoS rule.</w:t>
            </w:r>
          </w:p>
          <w:p w14:paraId="3DB1A355" w14:textId="77777777" w:rsidR="000F5712" w:rsidRPr="007F2770" w:rsidRDefault="000F5712" w:rsidP="000F5712">
            <w:pPr>
              <w:pStyle w:val="TAL"/>
              <w:rPr>
                <w:lang w:eastAsia="en-US"/>
              </w:rPr>
            </w:pPr>
            <w:r w:rsidRPr="007F2770">
              <w:rPr>
                <w:lang w:eastAsia="en-US"/>
              </w:rPr>
              <w:t>1</w:t>
            </w:r>
            <w:r w:rsidRPr="007F2770">
              <w:rPr>
                <w:lang w:eastAsia="en-US"/>
              </w:rPr>
              <w:tab/>
              <w:t>the QoS rule is the default QoS rule.</w:t>
            </w:r>
          </w:p>
          <w:p w14:paraId="62D3B969" w14:textId="77777777" w:rsidR="000F5712" w:rsidRPr="007F2770" w:rsidRDefault="000F5712" w:rsidP="000F5712">
            <w:pPr>
              <w:pStyle w:val="TAL"/>
              <w:rPr>
                <w:lang w:eastAsia="en-US"/>
              </w:rPr>
            </w:pPr>
          </w:p>
          <w:p w14:paraId="6F7CE08F" w14:textId="77777777" w:rsidR="000F5712" w:rsidRPr="007F2770" w:rsidRDefault="000F5712" w:rsidP="000F5712">
            <w:pPr>
              <w:pStyle w:val="TAL"/>
              <w:rPr>
                <w:lang w:eastAsia="en-US"/>
              </w:rPr>
            </w:pPr>
            <w:r w:rsidRPr="007F2770">
              <w:rPr>
                <w:lang w:eastAsia="en-US"/>
              </w:rPr>
              <w:t>Rule operation code (bits 8 to 6 of octet 7)</w:t>
            </w:r>
            <w:r w:rsidRPr="007F2770">
              <w:rPr>
                <w:lang w:eastAsia="en-US"/>
              </w:rPr>
              <w:br/>
              <w:t>Bits</w:t>
            </w:r>
            <w:r w:rsidRPr="007F2770">
              <w:rPr>
                <w:lang w:eastAsia="en-US"/>
              </w:rPr>
              <w:br/>
              <w:t>8 7 6</w:t>
            </w:r>
          </w:p>
          <w:p w14:paraId="24BFD1FA" w14:textId="77777777" w:rsidR="000F5712" w:rsidRPr="007F2770" w:rsidRDefault="000F5712" w:rsidP="000F5712">
            <w:pPr>
              <w:pStyle w:val="TAL"/>
              <w:rPr>
                <w:lang w:eastAsia="en-US"/>
              </w:rPr>
            </w:pPr>
            <w:r w:rsidRPr="007F2770">
              <w:rPr>
                <w:lang w:eastAsia="en-US"/>
              </w:rPr>
              <w:t>0 0 0</w:t>
            </w:r>
            <w:r w:rsidR="007461A8" w:rsidRPr="007F2770">
              <w:rPr>
                <w:lang w:eastAsia="en-US"/>
              </w:rPr>
              <w:tab/>
            </w:r>
            <w:r w:rsidRPr="007F2770">
              <w:rPr>
                <w:lang w:eastAsia="en-US"/>
              </w:rPr>
              <w:t>Reserved</w:t>
            </w:r>
            <w:r w:rsidRPr="007F2770">
              <w:rPr>
                <w:lang w:eastAsia="en-US"/>
              </w:rPr>
              <w:br/>
              <w:t>0 0 1</w:t>
            </w:r>
            <w:r w:rsidR="007461A8" w:rsidRPr="007F2770">
              <w:rPr>
                <w:lang w:eastAsia="en-US"/>
              </w:rPr>
              <w:tab/>
            </w:r>
            <w:r w:rsidRPr="007F2770">
              <w:rPr>
                <w:lang w:eastAsia="en-US"/>
              </w:rPr>
              <w:t>Create new QoS rule</w:t>
            </w:r>
          </w:p>
          <w:p w14:paraId="6DE71964" w14:textId="77777777" w:rsidR="000F5712" w:rsidRPr="007F2770" w:rsidRDefault="000F5712" w:rsidP="000F5712">
            <w:pPr>
              <w:pStyle w:val="TAL"/>
              <w:rPr>
                <w:lang w:eastAsia="en-US"/>
              </w:rPr>
            </w:pPr>
            <w:r w:rsidRPr="007F2770">
              <w:rPr>
                <w:lang w:eastAsia="en-US"/>
              </w:rPr>
              <w:t>0 1 0</w:t>
            </w:r>
            <w:r w:rsidR="007461A8" w:rsidRPr="007F2770">
              <w:rPr>
                <w:lang w:eastAsia="en-US"/>
              </w:rPr>
              <w:tab/>
            </w:r>
            <w:r w:rsidRPr="007F2770">
              <w:rPr>
                <w:lang w:eastAsia="en-US"/>
              </w:rPr>
              <w:t>Delete existing QoS rule</w:t>
            </w:r>
          </w:p>
          <w:p w14:paraId="55C60CA9" w14:textId="77777777" w:rsidR="000F5712" w:rsidRPr="007F2770" w:rsidRDefault="000F5712" w:rsidP="000F5712">
            <w:pPr>
              <w:pStyle w:val="TAL"/>
              <w:rPr>
                <w:lang w:eastAsia="en-US"/>
              </w:rPr>
            </w:pPr>
            <w:r w:rsidRPr="007F2770">
              <w:rPr>
                <w:lang w:eastAsia="en-US"/>
              </w:rPr>
              <w:t>0 1 1</w:t>
            </w:r>
            <w:r w:rsidR="007461A8" w:rsidRPr="007F2770">
              <w:rPr>
                <w:lang w:eastAsia="en-US"/>
              </w:rPr>
              <w:tab/>
            </w:r>
            <w:r w:rsidRPr="007F2770">
              <w:rPr>
                <w:lang w:eastAsia="en-US"/>
              </w:rPr>
              <w:t>Modify existing QoS rule and add packet filters</w:t>
            </w:r>
          </w:p>
          <w:p w14:paraId="29E088A3" w14:textId="77777777" w:rsidR="000F5712" w:rsidRPr="007F2770" w:rsidRDefault="000F5712" w:rsidP="000F5712">
            <w:pPr>
              <w:pStyle w:val="TAL"/>
              <w:rPr>
                <w:lang w:eastAsia="en-US"/>
              </w:rPr>
            </w:pPr>
            <w:r w:rsidRPr="007F2770">
              <w:rPr>
                <w:lang w:eastAsia="en-US"/>
              </w:rPr>
              <w:t>1 0 0</w:t>
            </w:r>
            <w:r w:rsidR="007461A8" w:rsidRPr="007F2770">
              <w:rPr>
                <w:lang w:eastAsia="en-US"/>
              </w:rPr>
              <w:tab/>
            </w:r>
            <w:r w:rsidRPr="007F2770">
              <w:rPr>
                <w:lang w:eastAsia="en-US"/>
              </w:rPr>
              <w:t xml:space="preserve">Modify existing QoS rule and replace </w:t>
            </w:r>
            <w:r w:rsidR="005B39D2" w:rsidRPr="007F2770">
              <w:t xml:space="preserve">all </w:t>
            </w:r>
            <w:r w:rsidRPr="007F2770">
              <w:rPr>
                <w:lang w:eastAsia="en-US"/>
              </w:rPr>
              <w:t>packet filters</w:t>
            </w:r>
          </w:p>
          <w:p w14:paraId="25E69581" w14:textId="77777777" w:rsidR="000F5712" w:rsidRPr="007F2770" w:rsidRDefault="000F5712" w:rsidP="000F5712">
            <w:pPr>
              <w:pStyle w:val="TAL"/>
              <w:rPr>
                <w:lang w:eastAsia="en-US"/>
              </w:rPr>
            </w:pPr>
            <w:r w:rsidRPr="007F2770">
              <w:rPr>
                <w:lang w:eastAsia="en-US"/>
              </w:rPr>
              <w:t>1 0 1</w:t>
            </w:r>
            <w:r w:rsidR="007461A8" w:rsidRPr="007F2770">
              <w:rPr>
                <w:lang w:eastAsia="en-US"/>
              </w:rPr>
              <w:tab/>
            </w:r>
            <w:r w:rsidRPr="007F2770">
              <w:rPr>
                <w:lang w:eastAsia="en-US"/>
              </w:rPr>
              <w:t>Modify existing QoS rule and delete packet filters</w:t>
            </w:r>
          </w:p>
          <w:p w14:paraId="1A0249DC" w14:textId="77777777" w:rsidR="000F5712" w:rsidRPr="007F2770" w:rsidRDefault="000F5712" w:rsidP="000F5712">
            <w:pPr>
              <w:pStyle w:val="TAL"/>
              <w:rPr>
                <w:lang w:eastAsia="en-US"/>
              </w:rPr>
            </w:pPr>
            <w:r w:rsidRPr="007F2770">
              <w:rPr>
                <w:lang w:eastAsia="en-US"/>
              </w:rPr>
              <w:t>1 1 0</w:t>
            </w:r>
            <w:r w:rsidR="007461A8" w:rsidRPr="007F2770">
              <w:rPr>
                <w:lang w:eastAsia="en-US"/>
              </w:rPr>
              <w:tab/>
            </w:r>
            <w:r w:rsidRPr="007F2770">
              <w:rPr>
                <w:lang w:eastAsia="en-US"/>
              </w:rPr>
              <w:t>Modify existing QoS rule without modifying packet filters</w:t>
            </w:r>
          </w:p>
          <w:p w14:paraId="64D84826" w14:textId="77777777" w:rsidR="000F5712" w:rsidRPr="007F2770" w:rsidRDefault="000F5712" w:rsidP="000F5712">
            <w:pPr>
              <w:pStyle w:val="TAL"/>
              <w:rPr>
                <w:lang w:eastAsia="en-US"/>
              </w:rPr>
            </w:pPr>
            <w:r w:rsidRPr="007F2770">
              <w:rPr>
                <w:lang w:eastAsia="en-US"/>
              </w:rPr>
              <w:t>1 1 1</w:t>
            </w:r>
            <w:r w:rsidR="007461A8" w:rsidRPr="007F2770">
              <w:rPr>
                <w:lang w:eastAsia="en-US"/>
              </w:rPr>
              <w:tab/>
            </w:r>
            <w:r w:rsidRPr="007F2770">
              <w:rPr>
                <w:lang w:eastAsia="en-US"/>
              </w:rPr>
              <w:t>Reserved</w:t>
            </w:r>
          </w:p>
          <w:p w14:paraId="5854C1BB" w14:textId="77777777" w:rsidR="000F5712" w:rsidRPr="007F2770" w:rsidRDefault="000F5712" w:rsidP="000F5712">
            <w:pPr>
              <w:pStyle w:val="TAL"/>
              <w:rPr>
                <w:lang w:eastAsia="en-US"/>
              </w:rPr>
            </w:pPr>
            <w:r w:rsidRPr="007F2770">
              <w:rPr>
                <w:lang w:eastAsia="en-US"/>
              </w:rPr>
              <w:br/>
              <w:t>Number of packet filters (bits 4 to 1 of octet 7</w:t>
            </w:r>
            <w:r w:rsidR="003C0F9E" w:rsidRPr="007F2770">
              <w:rPr>
                <w:lang w:eastAsia="en-US"/>
              </w:rPr>
              <w:t>)</w:t>
            </w:r>
          </w:p>
          <w:p w14:paraId="69DCA8B5" w14:textId="77777777" w:rsidR="00193BB8" w:rsidRPr="007F2770" w:rsidRDefault="000F5712" w:rsidP="000F5712">
            <w:pPr>
              <w:pStyle w:val="TAL"/>
              <w:rPr>
                <w:lang w:eastAsia="en-US"/>
              </w:rPr>
            </w:pPr>
            <w:r w:rsidRPr="007F2770">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number of packet filters shall be coded as 0. 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number of packet filters shall be greater than or equal to 0 and less than or equal to 15. For all other operations, the number of packet filters shall be greater than 0 and less than or equal to 15.</w:t>
            </w:r>
          </w:p>
          <w:p w14:paraId="75C72DDE" w14:textId="51411B84" w:rsidR="000F5712" w:rsidRPr="007F2770" w:rsidRDefault="000F5712" w:rsidP="000F5712">
            <w:pPr>
              <w:pStyle w:val="TAL"/>
              <w:rPr>
                <w:lang w:eastAsia="en-US"/>
              </w:rPr>
            </w:pPr>
          </w:p>
          <w:p w14:paraId="75378BF1" w14:textId="77777777" w:rsidR="000F5712" w:rsidRPr="007F2770" w:rsidRDefault="000F5712" w:rsidP="000F5712">
            <w:pPr>
              <w:pStyle w:val="TAL"/>
              <w:rPr>
                <w:lang w:eastAsia="en-US"/>
              </w:rPr>
            </w:pPr>
            <w:r w:rsidRPr="007F2770">
              <w:rPr>
                <w:lang w:eastAsia="en-US"/>
              </w:rPr>
              <w:t xml:space="preserve">Packet filter list (octets 8 to </w:t>
            </w:r>
            <w:r w:rsidR="000E56E4" w:rsidRPr="007F2770">
              <w:t>m</w:t>
            </w:r>
            <w:r w:rsidRPr="007F2770">
              <w:rPr>
                <w:lang w:eastAsia="en-US"/>
              </w:rPr>
              <w:t>)</w:t>
            </w:r>
          </w:p>
          <w:p w14:paraId="6F0084C6" w14:textId="77777777" w:rsidR="000F5712" w:rsidRPr="007F2770" w:rsidRDefault="000F5712" w:rsidP="000F5712">
            <w:pPr>
              <w:pStyle w:val="TAL"/>
              <w:rPr>
                <w:lang w:eastAsia="en-US"/>
              </w:rPr>
            </w:pPr>
            <w:r w:rsidRPr="007F2770">
              <w:rPr>
                <w:lang w:eastAsia="en-US"/>
              </w:rPr>
              <w:t>The packet filter list contains a variable number of packet filters.</w:t>
            </w:r>
          </w:p>
          <w:p w14:paraId="01F29340" w14:textId="77777777" w:rsidR="000F5712" w:rsidRPr="007F2770" w:rsidRDefault="000F5712" w:rsidP="000F5712">
            <w:pPr>
              <w:pStyle w:val="TAL"/>
              <w:rPr>
                <w:lang w:eastAsia="en-US"/>
              </w:rPr>
            </w:pPr>
          </w:p>
          <w:p w14:paraId="5207A057"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the length of QoS rule field is set to one.</w:t>
            </w:r>
          </w:p>
          <w:p w14:paraId="099F1C40" w14:textId="77777777" w:rsidR="000F5712" w:rsidRPr="007F2770" w:rsidRDefault="000F5712" w:rsidP="000F5712">
            <w:pPr>
              <w:pStyle w:val="TAL"/>
              <w:rPr>
                <w:lang w:eastAsia="en-US"/>
              </w:rPr>
            </w:pPr>
          </w:p>
          <w:p w14:paraId="380B8A48"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delete existing QoS rule</w:t>
            </w:r>
            <w:r w:rsidR="003C0F9E" w:rsidRPr="007F2770">
              <w:rPr>
                <w:lang w:eastAsia="en-US"/>
              </w:rPr>
              <w:t>"</w:t>
            </w:r>
            <w:r w:rsidRPr="007F2770">
              <w:rPr>
                <w:lang w:eastAsia="en-US"/>
              </w:rPr>
              <w:t xml:space="preserve"> operation and the </w:t>
            </w:r>
            <w:r w:rsidR="003C0F9E" w:rsidRPr="007F2770">
              <w:rPr>
                <w:lang w:eastAsia="en-US"/>
              </w:rPr>
              <w:t>"</w:t>
            </w:r>
            <w:r w:rsidRPr="007F2770">
              <w:rPr>
                <w:lang w:eastAsia="en-US"/>
              </w:rPr>
              <w:t>modify existing QoS rule without modifying packet filters</w:t>
            </w:r>
            <w:r w:rsidR="003C0F9E" w:rsidRPr="007F2770">
              <w:rPr>
                <w:lang w:eastAsia="en-US"/>
              </w:rPr>
              <w:t>"</w:t>
            </w:r>
            <w:r w:rsidRPr="007F2770">
              <w:rPr>
                <w:lang w:eastAsia="en-US"/>
              </w:rPr>
              <w:t xml:space="preserve"> operation, the packet filter list shall be empty.</w:t>
            </w:r>
          </w:p>
          <w:p w14:paraId="2DC4CD7D" w14:textId="77777777" w:rsidR="000F5712" w:rsidRPr="007F2770" w:rsidRDefault="000F5712" w:rsidP="000F5712">
            <w:pPr>
              <w:pStyle w:val="TAL"/>
              <w:rPr>
                <w:lang w:eastAsia="en-US"/>
              </w:rPr>
            </w:pPr>
          </w:p>
          <w:p w14:paraId="720C0C60"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delete packet filters</w:t>
            </w:r>
            <w:r w:rsidR="003C0F9E" w:rsidRPr="007F2770">
              <w:rPr>
                <w:lang w:eastAsia="en-US"/>
              </w:rPr>
              <w:t>"</w:t>
            </w:r>
            <w:r w:rsidRPr="007F2770">
              <w:rPr>
                <w:lang w:eastAsia="en-US"/>
              </w:rPr>
              <w:t xml:space="preserve"> operation, the packet filter list shall contain a variable number of packet filter identifiers. This number shall be derived from the coding of the number of packet filters field in octet 7.</w:t>
            </w:r>
          </w:p>
          <w:p w14:paraId="5343A227" w14:textId="77777777" w:rsidR="000F5712" w:rsidRPr="007F2770" w:rsidRDefault="000F5712" w:rsidP="000F5712">
            <w:pPr>
              <w:pStyle w:val="TAL"/>
              <w:rPr>
                <w:lang w:eastAsia="en-US"/>
              </w:rPr>
            </w:pPr>
          </w:p>
          <w:p w14:paraId="64B0A5EE"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create new QoS rule</w:t>
            </w:r>
            <w:r w:rsidR="003C0F9E" w:rsidRPr="007F2770">
              <w:rPr>
                <w:lang w:eastAsia="en-US"/>
              </w:rPr>
              <w:t>"</w:t>
            </w:r>
            <w:r w:rsidRPr="007F2770">
              <w:rPr>
                <w:lang w:eastAsia="en-US"/>
              </w:rPr>
              <w:t xml:space="preserve"> operation and for the </w:t>
            </w:r>
            <w:r w:rsidR="003C0F9E" w:rsidRPr="007F2770">
              <w:rPr>
                <w:lang w:eastAsia="en-US"/>
              </w:rPr>
              <w:t>"</w:t>
            </w:r>
            <w:r w:rsidRPr="007F2770">
              <w:rPr>
                <w:lang w:eastAsia="en-US"/>
              </w:rPr>
              <w:t xml:space="preserve">modify existing QoS rule and replace </w:t>
            </w:r>
            <w:r w:rsidR="005B39D2" w:rsidRPr="007F2770">
              <w:t xml:space="preserve">all </w:t>
            </w:r>
            <w:r w:rsidRPr="007F2770">
              <w:rPr>
                <w:lang w:eastAsia="en-US"/>
              </w:rPr>
              <w:t>packet filters</w:t>
            </w:r>
            <w:r w:rsidR="003C0F9E" w:rsidRPr="007F2770">
              <w:rPr>
                <w:lang w:eastAsia="en-US"/>
              </w:rPr>
              <w:t>"</w:t>
            </w:r>
            <w:r w:rsidRPr="007F2770">
              <w:rPr>
                <w:lang w:eastAsia="en-US"/>
              </w:rPr>
              <w:t xml:space="preserve"> operation, the packet filter list shall contain 0 or a variable number of packet filters. This number shall be derived from the coding of the number of packet filters field in octet 7.</w:t>
            </w:r>
          </w:p>
          <w:p w14:paraId="67DA8DA6" w14:textId="77777777" w:rsidR="000F5712" w:rsidRPr="007F2770" w:rsidRDefault="000F5712" w:rsidP="000F5712">
            <w:pPr>
              <w:pStyle w:val="TAL"/>
              <w:rPr>
                <w:lang w:eastAsia="en-US"/>
              </w:rPr>
            </w:pPr>
          </w:p>
          <w:p w14:paraId="4679129D" w14:textId="77777777" w:rsidR="000F5712" w:rsidRPr="007F2770" w:rsidRDefault="000F5712" w:rsidP="000F5712">
            <w:pPr>
              <w:pStyle w:val="TAL"/>
              <w:rPr>
                <w:lang w:eastAsia="en-US"/>
              </w:rPr>
            </w:pPr>
            <w:r w:rsidRPr="007F2770">
              <w:rPr>
                <w:lang w:eastAsia="en-US"/>
              </w:rPr>
              <w:t xml:space="preserve">For the </w:t>
            </w:r>
            <w:r w:rsidR="003C0F9E" w:rsidRPr="007F2770">
              <w:rPr>
                <w:lang w:eastAsia="en-US"/>
              </w:rPr>
              <w:t>"</w:t>
            </w:r>
            <w:r w:rsidRPr="007F2770">
              <w:rPr>
                <w:lang w:eastAsia="en-US"/>
              </w:rPr>
              <w:t>modify existing QoS rule and add packet filters</w:t>
            </w:r>
            <w:r w:rsidR="003C0F9E" w:rsidRPr="007F2770">
              <w:rPr>
                <w:lang w:eastAsia="en-US"/>
              </w:rPr>
              <w:t>"</w:t>
            </w:r>
            <w:r w:rsidRPr="007F2770">
              <w:rPr>
                <w:lang w:eastAsia="en-US"/>
              </w:rPr>
              <w:t xml:space="preserve"> operation, the packet filter list shall contain a variable number of packet filters. This number shall be derived from the coding of the number of packet filters field in octet 7.</w:t>
            </w:r>
          </w:p>
          <w:p w14:paraId="2DCBEDCC" w14:textId="77777777" w:rsidR="000F5712" w:rsidRPr="007F2770" w:rsidRDefault="000F5712" w:rsidP="000F5712">
            <w:pPr>
              <w:pStyle w:val="TAL"/>
              <w:rPr>
                <w:lang w:eastAsia="en-US"/>
              </w:rPr>
            </w:pPr>
          </w:p>
          <w:p w14:paraId="1B1D69BB" w14:textId="77777777" w:rsidR="00193BB8" w:rsidRPr="007F2770" w:rsidRDefault="000F5712" w:rsidP="000F5712">
            <w:pPr>
              <w:pStyle w:val="TAL"/>
              <w:rPr>
                <w:lang w:eastAsia="en-US"/>
              </w:rPr>
            </w:pPr>
            <w:r w:rsidRPr="007F2770">
              <w:rPr>
                <w:lang w:eastAsia="en-US"/>
              </w:rPr>
              <w:t>Each packet filter is of variable length and consists of</w:t>
            </w:r>
          </w:p>
          <w:p w14:paraId="4131787C" w14:textId="526DD977" w:rsidR="000F5712" w:rsidRPr="007F2770" w:rsidRDefault="000F5712" w:rsidP="000F5712">
            <w:pPr>
              <w:pStyle w:val="TAL"/>
              <w:rPr>
                <w:lang w:eastAsia="en-US"/>
              </w:rPr>
            </w:pPr>
            <w:r w:rsidRPr="007F2770">
              <w:rPr>
                <w:lang w:eastAsia="en-US"/>
              </w:rPr>
              <w:tab/>
              <w:t xml:space="preserve">a packet filter direction (2 bits); </w:t>
            </w:r>
            <w:r w:rsidRPr="007F2770">
              <w:rPr>
                <w:lang w:eastAsia="en-US"/>
              </w:rPr>
              <w:br/>
              <w:t>-</w:t>
            </w:r>
            <w:r w:rsidRPr="007F2770">
              <w:rPr>
                <w:lang w:eastAsia="en-US"/>
              </w:rPr>
              <w:tab/>
              <w:t xml:space="preserve">a packet filter identifier (4 bits); </w:t>
            </w:r>
            <w:r w:rsidRPr="007F2770">
              <w:rPr>
                <w:lang w:eastAsia="en-US"/>
              </w:rPr>
              <w:br/>
              <w:t>-</w:t>
            </w:r>
            <w:r w:rsidRPr="007F2770">
              <w:rPr>
                <w:lang w:eastAsia="en-US"/>
              </w:rPr>
              <w:tab/>
              <w:t>the length of the packet filter contents (1 octet); and</w:t>
            </w:r>
            <w:r w:rsidRPr="007F2770">
              <w:rPr>
                <w:lang w:eastAsia="en-US"/>
              </w:rPr>
              <w:br/>
              <w:t>-</w:t>
            </w:r>
            <w:r w:rsidRPr="007F2770">
              <w:rPr>
                <w:lang w:eastAsia="en-US"/>
              </w:rPr>
              <w:tab/>
              <w:t>the packet filter contents itself (variable amount of octets).</w:t>
            </w:r>
          </w:p>
          <w:p w14:paraId="21E809E3" w14:textId="77777777" w:rsidR="000F5712" w:rsidRPr="007F2770" w:rsidRDefault="000F5712" w:rsidP="000F5712">
            <w:pPr>
              <w:pStyle w:val="TAL"/>
              <w:rPr>
                <w:lang w:eastAsia="en-US"/>
              </w:rPr>
            </w:pPr>
          </w:p>
          <w:p w14:paraId="5DCFFEF6" w14:textId="77777777" w:rsidR="000F5712" w:rsidRPr="007F2770" w:rsidRDefault="000F5712" w:rsidP="000F5712">
            <w:pPr>
              <w:pStyle w:val="TAL"/>
              <w:rPr>
                <w:lang w:eastAsia="en-US"/>
              </w:rPr>
            </w:pPr>
            <w:r w:rsidRPr="007F2770">
              <w:rPr>
                <w:lang w:eastAsia="en-US"/>
              </w:rPr>
              <w:t xml:space="preserve">The </w:t>
            </w:r>
            <w:r w:rsidRPr="007F2770">
              <w:rPr>
                <w:iCs/>
                <w:lang w:eastAsia="en-US"/>
              </w:rPr>
              <w:t>packet filter direction</w:t>
            </w:r>
            <w:r w:rsidRPr="007F2770">
              <w:rPr>
                <w:lang w:eastAsia="en-US"/>
              </w:rPr>
              <w:t xml:space="preserve"> field is used to indicate for what traffic direction the filter applies.</w:t>
            </w:r>
          </w:p>
          <w:p w14:paraId="0F7517BC" w14:textId="77777777" w:rsidR="000F5712" w:rsidRPr="007F2770" w:rsidRDefault="000F5712" w:rsidP="000F5712">
            <w:pPr>
              <w:pStyle w:val="TAL"/>
              <w:rPr>
                <w:lang w:eastAsia="en-US"/>
              </w:rPr>
            </w:pPr>
            <w:r w:rsidRPr="007F2770">
              <w:rPr>
                <w:lang w:eastAsia="en-US"/>
              </w:rPr>
              <w:t>Bits</w:t>
            </w:r>
          </w:p>
          <w:p w14:paraId="1A1C3E26" w14:textId="77777777" w:rsidR="000F5712" w:rsidRPr="007F2770" w:rsidRDefault="000F5712" w:rsidP="000F5712">
            <w:pPr>
              <w:pStyle w:val="TAL"/>
              <w:rPr>
                <w:lang w:eastAsia="en-US"/>
              </w:rPr>
            </w:pPr>
            <w:r w:rsidRPr="007F2770">
              <w:rPr>
                <w:lang w:eastAsia="en-US"/>
              </w:rPr>
              <w:t>6 5</w:t>
            </w:r>
          </w:p>
          <w:p w14:paraId="4888E9C8" w14:textId="77777777" w:rsidR="000F5712" w:rsidRPr="007F2770" w:rsidRDefault="000F5712" w:rsidP="000F5712">
            <w:pPr>
              <w:pStyle w:val="TAL"/>
              <w:rPr>
                <w:lang w:eastAsia="en-US"/>
              </w:rPr>
            </w:pPr>
            <w:r w:rsidRPr="007F2770">
              <w:rPr>
                <w:lang w:eastAsia="en-US"/>
              </w:rPr>
              <w:t>0 0</w:t>
            </w:r>
            <w:r w:rsidR="00893508" w:rsidRPr="007F2770">
              <w:rPr>
                <w:lang w:eastAsia="en-US"/>
              </w:rPr>
              <w:tab/>
            </w:r>
            <w:r w:rsidRPr="007F2770">
              <w:rPr>
                <w:lang w:eastAsia="en-US"/>
              </w:rPr>
              <w:t>reserved</w:t>
            </w:r>
          </w:p>
          <w:p w14:paraId="477D7D6A" w14:textId="0B1D4EA7" w:rsidR="000F5712" w:rsidRPr="007F2770" w:rsidRDefault="000F5712" w:rsidP="000F5712">
            <w:pPr>
              <w:pStyle w:val="TAL"/>
              <w:rPr>
                <w:lang w:eastAsia="en-US"/>
              </w:rPr>
            </w:pPr>
            <w:r w:rsidRPr="007F2770">
              <w:rPr>
                <w:lang w:eastAsia="en-US"/>
              </w:rPr>
              <w:t>0 1</w:t>
            </w:r>
            <w:r w:rsidR="00893508" w:rsidRPr="007F2770">
              <w:rPr>
                <w:lang w:eastAsia="en-US"/>
              </w:rPr>
              <w:tab/>
            </w:r>
            <w:r w:rsidRPr="007F2770">
              <w:rPr>
                <w:lang w:eastAsia="en-US"/>
              </w:rPr>
              <w:t>downlink only</w:t>
            </w:r>
            <w:r w:rsidR="00BA19E0" w:rsidRPr="007F2770">
              <w:t xml:space="preserve"> (see NOTE 2)</w:t>
            </w:r>
          </w:p>
          <w:p w14:paraId="34412A98" w14:textId="77777777" w:rsidR="000F5712" w:rsidRPr="007F2770" w:rsidRDefault="000F5712" w:rsidP="000F5712">
            <w:pPr>
              <w:pStyle w:val="TAL"/>
              <w:rPr>
                <w:lang w:eastAsia="en-US"/>
              </w:rPr>
            </w:pPr>
            <w:r w:rsidRPr="007F2770">
              <w:rPr>
                <w:lang w:eastAsia="en-US"/>
              </w:rPr>
              <w:t>1 0</w:t>
            </w:r>
            <w:r w:rsidR="00893508" w:rsidRPr="007F2770">
              <w:rPr>
                <w:lang w:eastAsia="en-US"/>
              </w:rPr>
              <w:tab/>
            </w:r>
            <w:r w:rsidRPr="007F2770">
              <w:rPr>
                <w:lang w:eastAsia="en-US"/>
              </w:rPr>
              <w:t>uplink only</w:t>
            </w:r>
          </w:p>
          <w:p w14:paraId="430BCFF4" w14:textId="604B0892" w:rsidR="000F5712" w:rsidRPr="007F2770" w:rsidRDefault="000F5712" w:rsidP="000F5712">
            <w:pPr>
              <w:pStyle w:val="TAL"/>
              <w:rPr>
                <w:lang w:eastAsia="en-US"/>
              </w:rPr>
            </w:pPr>
            <w:r w:rsidRPr="007F2770">
              <w:rPr>
                <w:lang w:eastAsia="en-US"/>
              </w:rPr>
              <w:t>1 1</w:t>
            </w:r>
            <w:r w:rsidR="00893508" w:rsidRPr="007F2770">
              <w:rPr>
                <w:lang w:eastAsia="en-US"/>
              </w:rPr>
              <w:tab/>
            </w:r>
            <w:r w:rsidRPr="007F2770">
              <w:rPr>
                <w:lang w:eastAsia="en-US"/>
              </w:rPr>
              <w:t>bidirectional</w:t>
            </w:r>
          </w:p>
          <w:p w14:paraId="3735891A" w14:textId="77777777" w:rsidR="000F5712" w:rsidRPr="007F2770" w:rsidRDefault="000F5712" w:rsidP="000F5712">
            <w:pPr>
              <w:pStyle w:val="TAL"/>
              <w:rPr>
                <w:lang w:eastAsia="en-US"/>
              </w:rPr>
            </w:pPr>
          </w:p>
          <w:p w14:paraId="46AD61B6" w14:textId="39A55904" w:rsidR="00C1386C" w:rsidRPr="007F2770" w:rsidRDefault="00C1386C" w:rsidP="00C1386C">
            <w:pPr>
              <w:pStyle w:val="TAL"/>
            </w:pPr>
            <w:r w:rsidRPr="007F2770">
              <w:t>The packet filter identifier field is used to identify each packet filter in a QoS rule. The least significant 4 bits are used. When the UE requests to "create new QoS rule", "</w:t>
            </w:r>
            <w:r w:rsidRPr="007F2770">
              <w:rPr>
                <w:lang w:eastAsia="zh-CN"/>
              </w:rPr>
              <w:t>modify existing QoS rule and replace all packet filters</w:t>
            </w:r>
            <w:r w:rsidRPr="007F2770">
              <w:t>" or "modify existing QoS rule and add packet filters", the packet filter identifier values shall be set to 0.</w:t>
            </w:r>
          </w:p>
          <w:p w14:paraId="7F257F2F" w14:textId="77777777" w:rsidR="000F5712" w:rsidRPr="007F2770" w:rsidRDefault="000F5712" w:rsidP="000F5712">
            <w:pPr>
              <w:pStyle w:val="TAL"/>
              <w:rPr>
                <w:lang w:eastAsia="en-US"/>
              </w:rPr>
            </w:pPr>
          </w:p>
          <w:p w14:paraId="5C8D2FD9" w14:textId="77777777" w:rsidR="000F5712" w:rsidRPr="007F2770" w:rsidRDefault="000F5712" w:rsidP="000F5712">
            <w:pPr>
              <w:pStyle w:val="TAL"/>
              <w:rPr>
                <w:lang w:eastAsia="en-US"/>
              </w:rPr>
            </w:pPr>
            <w:r w:rsidRPr="007F2770">
              <w:rPr>
                <w:lang w:eastAsia="en-US"/>
              </w:rPr>
              <w:t>The length of the packet filter contents field contains the binary coded representation of the length of the packet filter contents field of a packet filter. The first bit in transmission order is the most significant bit.</w:t>
            </w:r>
          </w:p>
          <w:p w14:paraId="2F7188C0" w14:textId="77777777" w:rsidR="000F5712" w:rsidRPr="007F2770" w:rsidRDefault="000F5712" w:rsidP="000F5712">
            <w:pPr>
              <w:pStyle w:val="TAL"/>
              <w:rPr>
                <w:lang w:eastAsia="en-US"/>
              </w:rPr>
            </w:pPr>
          </w:p>
          <w:p w14:paraId="3197FD53" w14:textId="77777777" w:rsidR="000F5712" w:rsidRPr="007F2770" w:rsidRDefault="000F5712" w:rsidP="000F5712">
            <w:pPr>
              <w:pStyle w:val="TAL"/>
              <w:rPr>
                <w:lang w:eastAsia="en-US"/>
              </w:rPr>
            </w:pPr>
            <w:r w:rsidRPr="007F2770">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2EDE2F3F" w14:textId="77777777" w:rsidR="000F5712" w:rsidRPr="007F2770" w:rsidRDefault="000F5712" w:rsidP="000F5712">
            <w:pPr>
              <w:pStyle w:val="TAL"/>
              <w:rPr>
                <w:lang w:eastAsia="en-US"/>
              </w:rPr>
            </w:pPr>
          </w:p>
          <w:p w14:paraId="00D45EDF" w14:textId="7E0D92EF" w:rsidR="00DB1DD3" w:rsidRPr="007F2770" w:rsidRDefault="000F5712" w:rsidP="00DB1DD3">
            <w:pPr>
              <w:pStyle w:val="TAL"/>
            </w:pPr>
            <w:r w:rsidRPr="007F2770">
              <w:rPr>
                <w:lang w:eastAsia="en-US"/>
              </w:rPr>
              <w:t xml:space="preserve">In each packet filter, there shall not be more than one occurrence of each packet filter component type. Among the </w:t>
            </w:r>
            <w:r w:rsidR="003C0F9E" w:rsidRPr="007F2770">
              <w:rPr>
                <w:lang w:eastAsia="en-US"/>
              </w:rPr>
              <w:t>"</w:t>
            </w:r>
            <w:r w:rsidRPr="007F2770">
              <w:rPr>
                <w:lang w:eastAsia="en-US"/>
              </w:rPr>
              <w:t>I</w:t>
            </w:r>
            <w:r w:rsidR="004E4A5F" w:rsidRPr="007F2770">
              <w:rPr>
                <w:lang w:eastAsia="en-US"/>
              </w:rPr>
              <w:t>P</w:t>
            </w:r>
            <w:r w:rsidRPr="007F2770">
              <w:rPr>
                <w:lang w:eastAsia="en-US"/>
              </w:rPr>
              <w:t>v4 remote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packet filter components, only one shall be present in one packet filter. Among the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xml:space="preserve"> packet filter components, only one shall be present in one packet filter.</w:t>
            </w:r>
            <w:r w:rsidR="00F70ED3" w:rsidRPr="007F2770">
              <w:t xml:space="preserve"> Among the "destination MAC address type" and "destination MAC address range type" packet filter components, only one shall be present in one packet filter. Among the "source MAC address type" and "source MAC address range type" packet filter components, only one shall be present in one packet filter.</w:t>
            </w:r>
            <w:r w:rsidR="00CA3988" w:rsidRPr="007F2770">
              <w:rPr>
                <w:lang w:eastAsia="en-US"/>
              </w:rPr>
              <w:t xml:space="preserve"> If the "match-all type" packet filter component is present in the packet filter, no other packet filter component shall be present in the packet filter and the length of the packet filter contents field shall be set to one.</w:t>
            </w:r>
            <w:r w:rsidR="00DB1DD3" w:rsidRPr="007F2770">
              <w:rPr>
                <w:rFonts w:hint="eastAsia"/>
              </w:rPr>
              <w:t xml:space="preserve"> </w:t>
            </w:r>
            <w:r w:rsidR="00DB1DD3" w:rsidRPr="007F2770">
              <w:t>If the "Ethertype type" packet filter component is present in the packet filter and the "Ethertype type" packet filter component value is neither "0800</w:t>
            </w:r>
            <w:r w:rsidR="00E224EC" w:rsidRPr="007F2770">
              <w:t>H</w:t>
            </w:r>
            <w:r w:rsidR="00DB1DD3" w:rsidRPr="007F2770">
              <w:rPr>
                <w:rFonts w:hint="eastAsia"/>
                <w:lang w:eastAsia="zh-TW"/>
              </w:rPr>
              <w:t xml:space="preserve">" (for </w:t>
            </w:r>
            <w:r w:rsidR="00DB1DD3" w:rsidRPr="007F2770">
              <w:t>IPv4) nor "86DD</w:t>
            </w:r>
            <w:r w:rsidR="00E224EC" w:rsidRPr="007F2770">
              <w:t>H</w:t>
            </w:r>
            <w:r w:rsidR="00DB1DD3" w:rsidRPr="007F2770">
              <w:t>" (for IPv6), no IP packet filter component shall be present in the packet filter.</w:t>
            </w:r>
          </w:p>
          <w:p w14:paraId="6E485040" w14:textId="77777777" w:rsidR="00DB1DD3" w:rsidRPr="007F2770" w:rsidRDefault="00DB1DD3" w:rsidP="00DB1DD3">
            <w:pPr>
              <w:pStyle w:val="TAL"/>
            </w:pPr>
          </w:p>
          <w:p w14:paraId="673B8CC7" w14:textId="77777777" w:rsidR="00DB1DD3" w:rsidRPr="007F2770" w:rsidRDefault="00DB1DD3" w:rsidP="00DB1DD3">
            <w:pPr>
              <w:pStyle w:val="TAL"/>
            </w:pPr>
            <w:r w:rsidRPr="007F2770">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5B16DC6" w14:textId="77777777" w:rsidR="000F5712" w:rsidRPr="007F2770" w:rsidRDefault="000F5712" w:rsidP="000F5712">
            <w:pPr>
              <w:pStyle w:val="TAL"/>
              <w:rPr>
                <w:lang w:eastAsia="en-US"/>
              </w:rPr>
            </w:pPr>
          </w:p>
          <w:p w14:paraId="22CD006D" w14:textId="77777777" w:rsidR="000F5712" w:rsidRPr="007F2770" w:rsidRDefault="000F5712" w:rsidP="000F5712">
            <w:pPr>
              <w:pStyle w:val="TAL"/>
              <w:rPr>
                <w:lang w:eastAsia="en-US"/>
              </w:rPr>
            </w:pPr>
            <w:r w:rsidRPr="007F2770">
              <w:rPr>
                <w:lang w:eastAsia="en-US"/>
              </w:rPr>
              <w:t>The term local refers to the UE and the term remote refers to an external network entity.</w:t>
            </w:r>
          </w:p>
          <w:p w14:paraId="2D96119E" w14:textId="77777777" w:rsidR="000F5712" w:rsidRPr="007F2770" w:rsidRDefault="000F5712" w:rsidP="000F5712">
            <w:pPr>
              <w:pStyle w:val="TAL"/>
              <w:rPr>
                <w:lang w:eastAsia="en-US"/>
              </w:rPr>
            </w:pPr>
          </w:p>
          <w:p w14:paraId="712EA0D4" w14:textId="77777777" w:rsidR="000F5712" w:rsidRPr="007F2770" w:rsidRDefault="000F5712" w:rsidP="000F5712">
            <w:pPr>
              <w:pStyle w:val="TAL"/>
              <w:rPr>
                <w:lang w:eastAsia="en-US"/>
              </w:rPr>
            </w:pPr>
            <w:r w:rsidRPr="007F2770">
              <w:rPr>
                <w:lang w:eastAsia="en-US"/>
              </w:rPr>
              <w:t>Packet filter component type identifier</w:t>
            </w:r>
            <w:r w:rsidRPr="007F2770">
              <w:rPr>
                <w:lang w:eastAsia="en-US"/>
              </w:rPr>
              <w:br/>
              <w:t>Bits</w:t>
            </w:r>
            <w:r w:rsidRPr="007F2770">
              <w:rPr>
                <w:lang w:eastAsia="en-US"/>
              </w:rPr>
              <w:br/>
              <w:t>8 7 6 5 4 3 2 1</w:t>
            </w:r>
          </w:p>
          <w:p w14:paraId="24DCDB54" w14:textId="77777777" w:rsidR="000F5712" w:rsidRPr="007F2770" w:rsidRDefault="00CA3988" w:rsidP="000F5712">
            <w:pPr>
              <w:pStyle w:val="TAL"/>
              <w:rPr>
                <w:lang w:eastAsia="en-US"/>
              </w:rPr>
            </w:pPr>
            <w:r w:rsidRPr="007F2770">
              <w:rPr>
                <w:lang w:eastAsia="en-US"/>
              </w:rPr>
              <w:t>0 0 0 0 0 0 0 1</w:t>
            </w:r>
            <w:r w:rsidRPr="007F2770">
              <w:rPr>
                <w:lang w:eastAsia="en-US"/>
              </w:rPr>
              <w:tab/>
              <w:t>Match-all type</w:t>
            </w:r>
            <w:r w:rsidR="00D667E3" w:rsidRPr="007F2770">
              <w:t xml:space="preserve"> (see NOTE 2)</w:t>
            </w:r>
            <w:r w:rsidRPr="007F2770">
              <w:rPr>
                <w:lang w:eastAsia="en-US"/>
              </w:rPr>
              <w:br/>
            </w:r>
            <w:r w:rsidR="000F5712" w:rsidRPr="007F2770">
              <w:rPr>
                <w:lang w:eastAsia="en-US"/>
              </w:rPr>
              <w:t>0 0 0 1 0 0 0 0</w:t>
            </w:r>
            <w:r w:rsidR="000F5712" w:rsidRPr="007F2770">
              <w:rPr>
                <w:lang w:eastAsia="en-US"/>
              </w:rPr>
              <w:tab/>
              <w:t>I</w:t>
            </w:r>
            <w:r w:rsidR="003C0F9E" w:rsidRPr="007F2770">
              <w:rPr>
                <w:lang w:eastAsia="en-US"/>
              </w:rPr>
              <w:t>P</w:t>
            </w:r>
            <w:r w:rsidR="000F5712" w:rsidRPr="007F2770">
              <w:rPr>
                <w:lang w:eastAsia="en-US"/>
              </w:rPr>
              <w:t>v4 remote address type</w:t>
            </w:r>
            <w:r w:rsidR="000F5712" w:rsidRPr="007F2770">
              <w:rPr>
                <w:lang w:eastAsia="en-US"/>
              </w:rPr>
              <w:br/>
              <w:t>0 0 0 1 0 0 0 1</w:t>
            </w:r>
            <w:r w:rsidR="000F5712" w:rsidRPr="007F2770">
              <w:rPr>
                <w:lang w:eastAsia="en-US"/>
              </w:rPr>
              <w:tab/>
              <w:t>I</w:t>
            </w:r>
            <w:r w:rsidR="003C0F9E" w:rsidRPr="007F2770">
              <w:rPr>
                <w:lang w:eastAsia="en-US"/>
              </w:rPr>
              <w:t>P</w:t>
            </w:r>
            <w:r w:rsidR="000F5712" w:rsidRPr="007F2770">
              <w:rPr>
                <w:lang w:eastAsia="en-US"/>
              </w:rPr>
              <w:t xml:space="preserve">v4 local address type </w:t>
            </w:r>
            <w:r w:rsidR="000F5712" w:rsidRPr="007F2770">
              <w:rPr>
                <w:lang w:eastAsia="en-US"/>
              </w:rPr>
              <w:br/>
              <w:t>0 0 1 0 0 0 0 1</w:t>
            </w:r>
            <w:r w:rsidR="000F5712" w:rsidRPr="007F2770">
              <w:rPr>
                <w:lang w:eastAsia="en-US"/>
              </w:rPr>
              <w:tab/>
              <w:t>I</w:t>
            </w:r>
            <w:r w:rsidR="003C0F9E" w:rsidRPr="007F2770">
              <w:rPr>
                <w:lang w:eastAsia="en-US"/>
              </w:rPr>
              <w:t>P</w:t>
            </w:r>
            <w:r w:rsidR="000F5712" w:rsidRPr="007F2770">
              <w:rPr>
                <w:lang w:eastAsia="en-US"/>
              </w:rPr>
              <w:t>v6 remote address/prefix length type</w:t>
            </w:r>
            <w:r w:rsidR="000F5712" w:rsidRPr="007F2770">
              <w:rPr>
                <w:lang w:eastAsia="en-US"/>
              </w:rPr>
              <w:br/>
              <w:t>0 0 1 0 0 0 1 1</w:t>
            </w:r>
            <w:r w:rsidR="000F5712" w:rsidRPr="007F2770">
              <w:rPr>
                <w:lang w:eastAsia="en-US"/>
              </w:rPr>
              <w:tab/>
              <w:t>I</w:t>
            </w:r>
            <w:r w:rsidR="003C0F9E" w:rsidRPr="007F2770">
              <w:rPr>
                <w:lang w:eastAsia="en-US"/>
              </w:rPr>
              <w:t>P</w:t>
            </w:r>
            <w:r w:rsidR="000F5712" w:rsidRPr="007F2770">
              <w:rPr>
                <w:lang w:eastAsia="en-US"/>
              </w:rPr>
              <w:t>v6 local address/prefix length type</w:t>
            </w:r>
            <w:r w:rsidR="000F5712" w:rsidRPr="007F2770">
              <w:rPr>
                <w:lang w:eastAsia="en-US"/>
              </w:rPr>
              <w:br/>
              <w:t>0 0 1 1 0 0 0 0</w:t>
            </w:r>
            <w:r w:rsidR="000F5712" w:rsidRPr="007F2770">
              <w:rPr>
                <w:lang w:eastAsia="en-US"/>
              </w:rPr>
              <w:tab/>
              <w:t>Protocol identifier/Next header type</w:t>
            </w:r>
            <w:r w:rsidR="000F5712" w:rsidRPr="007F2770">
              <w:rPr>
                <w:lang w:eastAsia="en-US"/>
              </w:rPr>
              <w:br/>
              <w:t>0 1 0 0 0 0 0 0</w:t>
            </w:r>
            <w:r w:rsidR="000F5712" w:rsidRPr="007F2770">
              <w:rPr>
                <w:lang w:eastAsia="en-US"/>
              </w:rPr>
              <w:tab/>
              <w:t>Single local port type</w:t>
            </w:r>
            <w:r w:rsidR="000F5712" w:rsidRPr="007F2770">
              <w:rPr>
                <w:lang w:eastAsia="en-US"/>
              </w:rPr>
              <w:br/>
              <w:t>0 1 0 0 0 0 0 1</w:t>
            </w:r>
            <w:r w:rsidR="000F5712" w:rsidRPr="007F2770">
              <w:rPr>
                <w:lang w:eastAsia="en-US"/>
              </w:rPr>
              <w:tab/>
              <w:t>Local port range type</w:t>
            </w:r>
            <w:r w:rsidR="000F5712" w:rsidRPr="007F2770">
              <w:rPr>
                <w:lang w:eastAsia="en-US"/>
              </w:rPr>
              <w:br/>
              <w:t>0 1 0 1 0 0 0 0</w:t>
            </w:r>
            <w:r w:rsidR="000F5712" w:rsidRPr="007F2770">
              <w:rPr>
                <w:lang w:eastAsia="en-US"/>
              </w:rPr>
              <w:tab/>
              <w:t xml:space="preserve">Single remote port type </w:t>
            </w:r>
            <w:r w:rsidR="000F5712" w:rsidRPr="007F2770">
              <w:rPr>
                <w:lang w:eastAsia="en-US"/>
              </w:rPr>
              <w:br/>
              <w:t>0 1 0 1 0 0 0 1</w:t>
            </w:r>
            <w:r w:rsidR="000F5712" w:rsidRPr="007F2770">
              <w:rPr>
                <w:lang w:eastAsia="en-US"/>
              </w:rPr>
              <w:tab/>
              <w:t>Remote port range type</w:t>
            </w:r>
            <w:r w:rsidR="000F5712" w:rsidRPr="007F2770">
              <w:rPr>
                <w:lang w:eastAsia="en-US"/>
              </w:rPr>
              <w:br/>
              <w:t>0 1 1 0 0 0 0 0</w:t>
            </w:r>
            <w:r w:rsidR="000F5712" w:rsidRPr="007F2770">
              <w:rPr>
                <w:lang w:eastAsia="en-US"/>
              </w:rPr>
              <w:tab/>
              <w:t>Security parameter index type</w:t>
            </w:r>
            <w:r w:rsidR="000F5712" w:rsidRPr="007F2770">
              <w:rPr>
                <w:lang w:eastAsia="en-US"/>
              </w:rPr>
              <w:br/>
              <w:t>0 1 1 1 0 0 0 0</w:t>
            </w:r>
            <w:r w:rsidR="000F5712" w:rsidRPr="007F2770">
              <w:rPr>
                <w:lang w:eastAsia="en-US"/>
              </w:rPr>
              <w:tab/>
              <w:t>Type of service/Traffic class type</w:t>
            </w:r>
            <w:r w:rsidR="000F5712" w:rsidRPr="007F2770">
              <w:rPr>
                <w:lang w:eastAsia="en-US"/>
              </w:rPr>
              <w:br/>
              <w:t>1 0 0 0 0 0 0 0</w:t>
            </w:r>
            <w:r w:rsidR="000F5712" w:rsidRPr="007F2770">
              <w:rPr>
                <w:lang w:eastAsia="en-US"/>
              </w:rPr>
              <w:tab/>
              <w:t>Flow label type</w:t>
            </w:r>
          </w:p>
          <w:p w14:paraId="47D6F829" w14:textId="280A17D1" w:rsidR="000F5712" w:rsidRPr="007F2770" w:rsidRDefault="000F5712" w:rsidP="000F5712">
            <w:pPr>
              <w:pStyle w:val="TAL"/>
              <w:rPr>
                <w:lang w:eastAsia="en-US"/>
              </w:rPr>
            </w:pPr>
            <w:r w:rsidRPr="007F2770">
              <w:rPr>
                <w:lang w:eastAsia="en-US"/>
              </w:rPr>
              <w:t>1 0 0 0 0 0 0 1</w:t>
            </w:r>
            <w:r w:rsidRPr="007F2770">
              <w:rPr>
                <w:lang w:eastAsia="en-US"/>
              </w:rPr>
              <w:tab/>
              <w:t>Destination MAC address type</w:t>
            </w:r>
            <w:r w:rsidRPr="007F2770">
              <w:rPr>
                <w:lang w:eastAsia="en-US"/>
              </w:rPr>
              <w:br/>
              <w:t>1 0 0 0 0 0 1 0</w:t>
            </w:r>
            <w:r w:rsidRPr="007F2770">
              <w:rPr>
                <w:lang w:eastAsia="en-US"/>
              </w:rPr>
              <w:tab/>
              <w:t>Source MAC address type</w:t>
            </w:r>
            <w:r w:rsidRPr="007F2770">
              <w:rPr>
                <w:lang w:eastAsia="en-US"/>
              </w:rPr>
              <w:br/>
              <w:t>1 0 0 0 0 0 1 1</w:t>
            </w:r>
            <w:r w:rsidRPr="007F2770">
              <w:rPr>
                <w:lang w:eastAsia="en-US"/>
              </w:rPr>
              <w:tab/>
              <w:t>802.1Q C-TAG VID type</w:t>
            </w:r>
            <w:r w:rsidRPr="007F2770">
              <w:rPr>
                <w:lang w:eastAsia="en-US"/>
              </w:rPr>
              <w:br/>
              <w:t>1 0 0 0 0 1 0 0</w:t>
            </w:r>
            <w:r w:rsidRPr="007F2770">
              <w:rPr>
                <w:lang w:eastAsia="en-US"/>
              </w:rPr>
              <w:tab/>
              <w:t>802.1Q S-TAG VID type</w:t>
            </w:r>
            <w:r w:rsidRPr="007F2770">
              <w:rPr>
                <w:lang w:eastAsia="en-US"/>
              </w:rPr>
              <w:br/>
              <w:t>1 0 0 0 0 1 0 1</w:t>
            </w:r>
            <w:r w:rsidRPr="007F2770">
              <w:rPr>
                <w:lang w:eastAsia="en-US"/>
              </w:rPr>
              <w:tab/>
              <w:t>802.1Q C-TAG PCP/DEI type</w:t>
            </w:r>
            <w:r w:rsidRPr="007F2770">
              <w:rPr>
                <w:lang w:eastAsia="en-US"/>
              </w:rPr>
              <w:br/>
              <w:t>1 0 0 0 0 1 1 0</w:t>
            </w:r>
            <w:r w:rsidRPr="007F2770">
              <w:rPr>
                <w:lang w:eastAsia="en-US"/>
              </w:rPr>
              <w:tab/>
              <w:t>802.1Q S-TAG PCP/DEI type</w:t>
            </w:r>
            <w:r w:rsidRPr="007F2770">
              <w:rPr>
                <w:lang w:eastAsia="en-US"/>
              </w:rPr>
              <w:br/>
              <w:t>1 0 0 0 0 1 1 1</w:t>
            </w:r>
            <w:r w:rsidRPr="007F2770">
              <w:rPr>
                <w:lang w:eastAsia="en-US"/>
              </w:rPr>
              <w:tab/>
              <w:t>Ethertype type</w:t>
            </w:r>
            <w:r w:rsidR="001D5F12" w:rsidRPr="007F2770">
              <w:rPr>
                <w:lang w:eastAsia="en-US"/>
              </w:rPr>
              <w:br/>
            </w:r>
            <w:r w:rsidR="001D5F12" w:rsidRPr="007F2770">
              <w:t>1 0 0 0 1 0 0 0</w:t>
            </w:r>
            <w:r w:rsidR="001D5F12" w:rsidRPr="007F2770">
              <w:tab/>
              <w:t>Destination MAC address range type</w:t>
            </w:r>
            <w:r w:rsidR="001D5F12" w:rsidRPr="007F2770">
              <w:br/>
              <w:t>1 0 0 0 1 0 0 1</w:t>
            </w:r>
            <w:r w:rsidR="001D5F12" w:rsidRPr="007F2770">
              <w:tab/>
              <w:t>Source MAC address range type</w:t>
            </w:r>
          </w:p>
          <w:p w14:paraId="1CFB2426" w14:textId="77777777" w:rsidR="000F5712" w:rsidRPr="007F2770" w:rsidRDefault="000F5712" w:rsidP="000F5712">
            <w:pPr>
              <w:pStyle w:val="TAL"/>
              <w:rPr>
                <w:lang w:eastAsia="en-US"/>
              </w:rPr>
            </w:pPr>
            <w:r w:rsidRPr="007F2770">
              <w:rPr>
                <w:lang w:eastAsia="en-US"/>
              </w:rPr>
              <w:t>All other values are reserved.</w:t>
            </w:r>
          </w:p>
          <w:p w14:paraId="69A684D1" w14:textId="77777777" w:rsidR="000F5712" w:rsidRPr="007F2770" w:rsidRDefault="000F5712" w:rsidP="000F5712">
            <w:pPr>
              <w:pStyle w:val="TAL"/>
              <w:rPr>
                <w:lang w:eastAsia="en-US"/>
              </w:rPr>
            </w:pPr>
          </w:p>
          <w:p w14:paraId="34423CEA" w14:textId="77777777" w:rsidR="000F5712" w:rsidRPr="007F2770" w:rsidRDefault="000F5712" w:rsidP="000F5712">
            <w:pPr>
              <w:pStyle w:val="TAL"/>
              <w:rPr>
                <w:lang w:eastAsia="en-US"/>
              </w:rPr>
            </w:pPr>
            <w:r w:rsidRPr="007F2770">
              <w:rPr>
                <w:lang w:eastAsia="en-US"/>
              </w:rPr>
              <w:t>The description and valid combinations of packet filter component type identifiers in a packet filter are defined in 3GPP TS 23.</w:t>
            </w:r>
            <w:r w:rsidRPr="007F2770">
              <w:rPr>
                <w:bCs/>
                <w:lang w:eastAsia="en-US"/>
              </w:rPr>
              <w:t>501 [</w:t>
            </w:r>
            <w:r w:rsidR="00B5047D" w:rsidRPr="007F2770">
              <w:rPr>
                <w:bCs/>
                <w:lang w:eastAsia="en-US"/>
              </w:rPr>
              <w:t>8</w:t>
            </w:r>
            <w:r w:rsidRPr="007F2770">
              <w:rPr>
                <w:bCs/>
                <w:lang w:eastAsia="en-US"/>
              </w:rPr>
              <w:t>]</w:t>
            </w:r>
            <w:r w:rsidRPr="007F2770">
              <w:rPr>
                <w:lang w:eastAsia="en-US"/>
              </w:rPr>
              <w:t>.</w:t>
            </w:r>
          </w:p>
          <w:p w14:paraId="6C27A191" w14:textId="77777777" w:rsidR="000F5712" w:rsidRPr="007F2770" w:rsidRDefault="000F5712" w:rsidP="000F5712">
            <w:pPr>
              <w:pStyle w:val="TAL"/>
              <w:rPr>
                <w:lang w:eastAsia="en-US"/>
              </w:rPr>
            </w:pPr>
          </w:p>
          <w:p w14:paraId="476E193B" w14:textId="77777777" w:rsidR="00CA3988" w:rsidRPr="007F2770" w:rsidRDefault="00CA3988" w:rsidP="00CA3988">
            <w:pPr>
              <w:pStyle w:val="TAL"/>
              <w:rPr>
                <w:lang w:eastAsia="en-US"/>
              </w:rPr>
            </w:pPr>
            <w:r w:rsidRPr="007F2770">
              <w:rPr>
                <w:lang w:eastAsia="en-US"/>
              </w:rPr>
              <w:t>For "match-all type", the packet filter component shall not include the packet filter component value field.</w:t>
            </w:r>
          </w:p>
          <w:p w14:paraId="65CAD974" w14:textId="77777777" w:rsidR="00CA3988" w:rsidRPr="007F2770" w:rsidRDefault="00CA3988" w:rsidP="00CA3988">
            <w:pPr>
              <w:pStyle w:val="TAL"/>
              <w:rPr>
                <w:lang w:eastAsia="en-US"/>
              </w:rPr>
            </w:pPr>
          </w:p>
          <w:p w14:paraId="32051BF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 the packet filter component value field shall be encoded as a sequence of a four octet I</w:t>
            </w:r>
            <w:r w:rsidR="003C0F9E" w:rsidRPr="007F2770">
              <w:rPr>
                <w:lang w:eastAsia="en-US"/>
              </w:rPr>
              <w:t>P</w:t>
            </w:r>
            <w:r w:rsidRPr="007F2770">
              <w:rPr>
                <w:lang w:eastAsia="en-US"/>
              </w:rPr>
              <w:t>v4 address field and a four octet I</w:t>
            </w:r>
            <w:r w:rsidR="003C0F9E" w:rsidRPr="007F2770">
              <w:rPr>
                <w:lang w:eastAsia="en-US"/>
              </w:rPr>
              <w:t>P</w:t>
            </w:r>
            <w:r w:rsidRPr="007F2770">
              <w:rPr>
                <w:lang w:eastAsia="en-US"/>
              </w:rPr>
              <w:t>v4 address mask field. The I</w:t>
            </w:r>
            <w:r w:rsidR="003C0F9E" w:rsidRPr="007F2770">
              <w:rPr>
                <w:lang w:eastAsia="en-US"/>
              </w:rPr>
              <w:t>P</w:t>
            </w:r>
            <w:r w:rsidRPr="007F2770">
              <w:rPr>
                <w:lang w:eastAsia="en-US"/>
              </w:rPr>
              <w:t>v4 address field shall be transmitted first.</w:t>
            </w:r>
          </w:p>
          <w:p w14:paraId="090FCBD9" w14:textId="77777777" w:rsidR="000F5712" w:rsidRPr="007F2770" w:rsidRDefault="000F5712" w:rsidP="000F5712">
            <w:pPr>
              <w:pStyle w:val="TAL"/>
              <w:rPr>
                <w:lang w:eastAsia="en-US"/>
              </w:rPr>
            </w:pPr>
          </w:p>
          <w:p w14:paraId="3E0BFEE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4 local address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4 remote address type</w:t>
            </w:r>
            <w:r w:rsidR="003C0F9E" w:rsidRPr="007F2770">
              <w:rPr>
                <w:lang w:eastAsia="en-US"/>
              </w:rPr>
              <w:t>"</w:t>
            </w:r>
            <w:r w:rsidRPr="007F2770">
              <w:rPr>
                <w:lang w:eastAsia="en-US"/>
              </w:rPr>
              <w:t>.</w:t>
            </w:r>
            <w:r w:rsidRPr="007F2770">
              <w:rPr>
                <w:lang w:eastAsia="en-US"/>
              </w:rPr>
              <w:br/>
            </w:r>
          </w:p>
          <w:p w14:paraId="6D3DB64F"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prefix length type</w:t>
            </w:r>
            <w:r w:rsidR="003C0F9E" w:rsidRPr="007F2770">
              <w:rPr>
                <w:lang w:eastAsia="en-US"/>
              </w:rPr>
              <w:t>"</w:t>
            </w:r>
            <w:r w:rsidRPr="007F2770">
              <w:rPr>
                <w:lang w:eastAsia="en-US"/>
              </w:rPr>
              <w:t>, the packet filter component value field shall be encoded as a sequence of a sixteen octet I</w:t>
            </w:r>
            <w:r w:rsidR="003C0F9E" w:rsidRPr="007F2770">
              <w:rPr>
                <w:lang w:eastAsia="en-US"/>
              </w:rPr>
              <w:t>P</w:t>
            </w:r>
            <w:r w:rsidRPr="007F2770">
              <w:rPr>
                <w:lang w:eastAsia="en-US"/>
              </w:rPr>
              <w:t>v6 address field and one octet prefix length field. The I</w:t>
            </w:r>
            <w:r w:rsidR="003C0F9E" w:rsidRPr="007F2770">
              <w:rPr>
                <w:lang w:eastAsia="en-US"/>
              </w:rPr>
              <w:t>P</w:t>
            </w:r>
            <w:r w:rsidRPr="007F2770">
              <w:rPr>
                <w:lang w:eastAsia="en-US"/>
              </w:rPr>
              <w:t>v6 address field shall be transmitted first.</w:t>
            </w:r>
            <w:r w:rsidRPr="007F2770">
              <w:rPr>
                <w:lang w:eastAsia="en-US"/>
              </w:rPr>
              <w:br/>
            </w:r>
          </w:p>
          <w:p w14:paraId="7387D3DB" w14:textId="77777777" w:rsidR="000F5712" w:rsidRPr="007F2770" w:rsidRDefault="000F5712" w:rsidP="000F5712">
            <w:pPr>
              <w:pStyle w:val="TAL"/>
              <w:rPr>
                <w:lang w:eastAsia="en-US"/>
              </w:rPr>
            </w:pPr>
          </w:p>
          <w:p w14:paraId="3CD76CC6"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I</w:t>
            </w:r>
            <w:r w:rsidR="003C0F9E" w:rsidRPr="007F2770">
              <w:rPr>
                <w:lang w:eastAsia="en-US"/>
              </w:rPr>
              <w:t>P</w:t>
            </w:r>
            <w:r w:rsidRPr="007F2770">
              <w:rPr>
                <w:lang w:eastAsia="en-US"/>
              </w:rPr>
              <w:t>v6 local address/prefix length type</w:t>
            </w:r>
            <w:r w:rsidR="003C0F9E" w:rsidRPr="007F2770">
              <w:rPr>
                <w:lang w:eastAsia="en-US"/>
              </w:rPr>
              <w:t>"</w:t>
            </w:r>
            <w:r w:rsidRPr="007F2770">
              <w:rPr>
                <w:lang w:eastAsia="en-US"/>
              </w:rPr>
              <w:t xml:space="preserve">, the packet filter component value field shall be encoded as defined for </w:t>
            </w:r>
            <w:r w:rsidR="003C0F9E" w:rsidRPr="007F2770">
              <w:rPr>
                <w:lang w:eastAsia="en-US"/>
              </w:rPr>
              <w:t>"</w:t>
            </w:r>
            <w:r w:rsidRPr="007F2770">
              <w:rPr>
                <w:lang w:eastAsia="en-US"/>
              </w:rPr>
              <w:t>I</w:t>
            </w:r>
            <w:r w:rsidR="003C0F9E" w:rsidRPr="007F2770">
              <w:rPr>
                <w:lang w:eastAsia="en-US"/>
              </w:rPr>
              <w:t>P</w:t>
            </w:r>
            <w:r w:rsidRPr="007F2770">
              <w:rPr>
                <w:lang w:eastAsia="en-US"/>
              </w:rPr>
              <w:t>v6 remote address /prefix length</w:t>
            </w:r>
            <w:r w:rsidR="003C0F9E" w:rsidRPr="007F2770">
              <w:rPr>
                <w:lang w:eastAsia="en-US"/>
              </w:rPr>
              <w:t>"</w:t>
            </w:r>
            <w:r w:rsidRPr="007F2770">
              <w:rPr>
                <w:lang w:eastAsia="en-US"/>
              </w:rPr>
              <w:t>.</w:t>
            </w:r>
          </w:p>
          <w:p w14:paraId="2F74B748" w14:textId="77777777" w:rsidR="000F5712" w:rsidRPr="007F2770" w:rsidRDefault="000F5712" w:rsidP="000F5712">
            <w:pPr>
              <w:pStyle w:val="TAL"/>
              <w:rPr>
                <w:lang w:eastAsia="en-US"/>
              </w:rPr>
            </w:pPr>
          </w:p>
          <w:p w14:paraId="2BA8065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protocol identifier/Next header type</w:t>
            </w:r>
            <w:r w:rsidR="003C0F9E" w:rsidRPr="007F2770">
              <w:rPr>
                <w:lang w:eastAsia="en-US"/>
              </w:rPr>
              <w:t>"</w:t>
            </w:r>
            <w:r w:rsidRPr="007F2770">
              <w:rPr>
                <w:lang w:eastAsia="en-US"/>
              </w:rPr>
              <w:t>, the packet filter component value field shall be encoded as one octet which specifies the I</w:t>
            </w:r>
            <w:r w:rsidR="003C0F9E" w:rsidRPr="007F2770">
              <w:rPr>
                <w:lang w:eastAsia="en-US"/>
              </w:rPr>
              <w:t>P</w:t>
            </w:r>
            <w:r w:rsidRPr="007F2770">
              <w:rPr>
                <w:lang w:eastAsia="en-US"/>
              </w:rPr>
              <w:t>v4 protocol identifier or I</w:t>
            </w:r>
            <w:r w:rsidR="00DF27D7" w:rsidRPr="007F2770">
              <w:rPr>
                <w:lang w:eastAsia="en-US"/>
              </w:rPr>
              <w:t>p</w:t>
            </w:r>
            <w:r w:rsidRPr="007F2770">
              <w:rPr>
                <w:lang w:eastAsia="en-US"/>
              </w:rPr>
              <w:t>v6 next header.</w:t>
            </w:r>
          </w:p>
          <w:p w14:paraId="680838DB" w14:textId="77777777" w:rsidR="000F5712" w:rsidRPr="007F2770" w:rsidRDefault="000F5712" w:rsidP="000F5712">
            <w:pPr>
              <w:pStyle w:val="TAL"/>
              <w:rPr>
                <w:lang w:eastAsia="en-US"/>
              </w:rPr>
            </w:pPr>
          </w:p>
          <w:p w14:paraId="1E7A101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ingle local port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ingle remote port type</w:t>
            </w:r>
            <w:r w:rsidR="003C0F9E" w:rsidRPr="007F2770">
              <w:rPr>
                <w:lang w:eastAsia="en-US"/>
              </w:rPr>
              <w:t>"</w:t>
            </w:r>
            <w:r w:rsidRPr="007F2770">
              <w:rPr>
                <w:lang w:eastAsia="en-US"/>
              </w:rPr>
              <w:t>, the packet filter component value field shall be encoded as two octet</w:t>
            </w:r>
            <w:r w:rsidR="003C0F9E" w:rsidRPr="007F2770">
              <w:rPr>
                <w:lang w:eastAsia="en-US"/>
              </w:rPr>
              <w:t>s</w:t>
            </w:r>
            <w:r w:rsidRPr="007F2770">
              <w:rPr>
                <w:lang w:eastAsia="en-US"/>
              </w:rPr>
              <w:t xml:space="preserve"> which specif</w:t>
            </w:r>
            <w:r w:rsidR="003C0F9E" w:rsidRPr="007F2770">
              <w:rPr>
                <w:lang w:eastAsia="en-US"/>
              </w:rPr>
              <w:t>y</w:t>
            </w:r>
            <w:r w:rsidRPr="007F2770">
              <w:rPr>
                <w:lang w:eastAsia="en-US"/>
              </w:rPr>
              <w:t xml:space="preserve"> a port number.</w:t>
            </w:r>
          </w:p>
          <w:p w14:paraId="4BC6FBDF" w14:textId="77777777" w:rsidR="000F5712" w:rsidRPr="007F2770" w:rsidRDefault="000F5712" w:rsidP="000F5712">
            <w:pPr>
              <w:pStyle w:val="TAL"/>
              <w:rPr>
                <w:lang w:eastAsia="en-US"/>
              </w:rPr>
            </w:pPr>
          </w:p>
          <w:p w14:paraId="2BB96D7C"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local port range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remote port range type</w:t>
            </w:r>
            <w:r w:rsidR="003C0F9E" w:rsidRPr="007F2770">
              <w:rPr>
                <w:lang w:eastAsia="en-US"/>
              </w:rPr>
              <w:t>"</w:t>
            </w:r>
            <w:r w:rsidRPr="007F2770">
              <w:rPr>
                <w:lang w:eastAsia="en-US"/>
              </w:rPr>
              <w:t>, the packet filter component value field shall be encoded as a sequence of a two octet port range low limit field and a two octet port range high limit field. The port range low limit field shall be transmitted first.</w:t>
            </w:r>
          </w:p>
          <w:p w14:paraId="03A9EEDD" w14:textId="77777777" w:rsidR="000F5712" w:rsidRPr="007F2770" w:rsidRDefault="000F5712" w:rsidP="000F5712">
            <w:pPr>
              <w:pStyle w:val="TAL"/>
              <w:rPr>
                <w:lang w:eastAsia="en-US"/>
              </w:rPr>
            </w:pPr>
          </w:p>
          <w:p w14:paraId="293D4C55"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security parameter index</w:t>
            </w:r>
            <w:r w:rsidR="003C0F9E" w:rsidRPr="007F2770">
              <w:rPr>
                <w:lang w:eastAsia="en-US"/>
              </w:rPr>
              <w:t>"</w:t>
            </w:r>
            <w:r w:rsidRPr="007F2770">
              <w:rPr>
                <w:lang w:eastAsia="en-US"/>
              </w:rPr>
              <w:t>, the packet filter component value field shall be encoded as four octets which specif</w:t>
            </w:r>
            <w:r w:rsidR="003C0F9E" w:rsidRPr="007F2770">
              <w:rPr>
                <w:lang w:eastAsia="en-US"/>
              </w:rPr>
              <w:t>y</w:t>
            </w:r>
            <w:r w:rsidRPr="007F2770">
              <w:rPr>
                <w:lang w:eastAsia="en-US"/>
              </w:rPr>
              <w:t xml:space="preserve"> the IPSec security parameter index.</w:t>
            </w:r>
          </w:p>
          <w:p w14:paraId="2FA62DA0" w14:textId="77777777" w:rsidR="000F5712" w:rsidRPr="007F2770" w:rsidRDefault="000F5712" w:rsidP="000F5712">
            <w:pPr>
              <w:pStyle w:val="TAL"/>
              <w:rPr>
                <w:lang w:eastAsia="en-US"/>
              </w:rPr>
            </w:pPr>
          </w:p>
          <w:p w14:paraId="15311750"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type of service/traffic class type</w:t>
            </w:r>
            <w:r w:rsidR="003C0F9E" w:rsidRPr="007F2770">
              <w:rPr>
                <w:lang w:eastAsia="en-US"/>
              </w:rPr>
              <w:t>"</w:t>
            </w:r>
            <w:r w:rsidRPr="007F2770">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14:paraId="175816C8" w14:textId="77777777" w:rsidR="000F5712" w:rsidRPr="007F2770" w:rsidRDefault="000F5712" w:rsidP="000F5712">
            <w:pPr>
              <w:pStyle w:val="TAL"/>
              <w:rPr>
                <w:lang w:eastAsia="en-US"/>
              </w:rPr>
            </w:pPr>
          </w:p>
          <w:p w14:paraId="296EAB68" w14:textId="7777777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flow label type</w:t>
            </w:r>
            <w:r w:rsidR="003C0F9E" w:rsidRPr="007F2770">
              <w:rPr>
                <w:lang w:eastAsia="en-US"/>
              </w:rPr>
              <w:t>"</w:t>
            </w:r>
            <w:r w:rsidRPr="007F2770">
              <w:rPr>
                <w:lang w:eastAsia="en-US"/>
              </w:rPr>
              <w:t>, the packet filter component value field shall be encoded as three octets which specif</w:t>
            </w:r>
            <w:r w:rsidR="003C0F9E" w:rsidRPr="007F2770">
              <w:rPr>
                <w:lang w:eastAsia="en-US"/>
              </w:rPr>
              <w:t>y</w:t>
            </w:r>
            <w:r w:rsidRPr="007F2770">
              <w:rPr>
                <w:lang w:eastAsia="en-US"/>
              </w:rPr>
              <w:t xml:space="preserve"> the I</w:t>
            </w:r>
            <w:r w:rsidR="003C0F9E" w:rsidRPr="007F2770">
              <w:rPr>
                <w:lang w:eastAsia="en-US"/>
              </w:rPr>
              <w:t>P</w:t>
            </w:r>
            <w:r w:rsidRPr="007F2770">
              <w:rPr>
                <w:lang w:eastAsia="en-US"/>
              </w:rPr>
              <w:t>v6 flow label. The bits 8 through 5 of the first octet shall be spare whereas the remaining 20 bits shall contain the I</w:t>
            </w:r>
            <w:r w:rsidR="003C0F9E" w:rsidRPr="007F2770">
              <w:rPr>
                <w:lang w:eastAsia="en-US"/>
              </w:rPr>
              <w:t>P</w:t>
            </w:r>
            <w:r w:rsidRPr="007F2770">
              <w:rPr>
                <w:lang w:eastAsia="en-US"/>
              </w:rPr>
              <w:t>v6 flow label.</w:t>
            </w:r>
          </w:p>
          <w:p w14:paraId="15B289D4" w14:textId="77777777" w:rsidR="000F5712" w:rsidRPr="007F2770" w:rsidRDefault="000F5712" w:rsidP="000F5712">
            <w:pPr>
              <w:pStyle w:val="TAL"/>
              <w:rPr>
                <w:lang w:eastAsia="en-US"/>
              </w:rPr>
            </w:pPr>
          </w:p>
          <w:p w14:paraId="7D5E43B5" w14:textId="13AF86F7"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destination MAC address type</w:t>
            </w:r>
            <w:r w:rsidR="003C0F9E" w:rsidRPr="007F2770">
              <w:rPr>
                <w:lang w:eastAsia="en-US"/>
              </w:rPr>
              <w:t>"</w:t>
            </w:r>
            <w:r w:rsidRPr="007F2770">
              <w:rPr>
                <w:lang w:eastAsia="en-US"/>
              </w:rPr>
              <w:t xml:space="preserve"> and </w:t>
            </w:r>
            <w:r w:rsidR="003C0F9E" w:rsidRPr="007F2770">
              <w:rPr>
                <w:lang w:eastAsia="en-US"/>
              </w:rPr>
              <w:t>"</w:t>
            </w:r>
            <w:r w:rsidRPr="007F2770">
              <w:rPr>
                <w:lang w:eastAsia="en-US"/>
              </w:rPr>
              <w:t>source MAC address type</w:t>
            </w:r>
            <w:r w:rsidR="003C0F9E" w:rsidRPr="007F2770">
              <w:rPr>
                <w:lang w:eastAsia="en-US"/>
              </w:rPr>
              <w:t>"</w:t>
            </w:r>
            <w:r w:rsidRPr="007F2770">
              <w:rPr>
                <w:lang w:eastAsia="en-US"/>
              </w:rPr>
              <w:t>, the packet filter component value field shall be encoded as 6 octets which specify a MAC address.</w:t>
            </w:r>
            <w:r w:rsidR="005C6CD4" w:rsidRPr="007F2770">
              <w:t xml:space="preserve"> When the </w:t>
            </w:r>
            <w:r w:rsidR="005C6CD4" w:rsidRPr="007F2770">
              <w:rPr>
                <w:iCs/>
              </w:rPr>
              <w:t>packet filter direction</w:t>
            </w:r>
            <w:r w:rsidR="005C6CD4" w:rsidRPr="007F2770">
              <w:t xml:space="preserve"> field indicates "bidirectional", the destination MAC address is the remote MAC address and the source MAC address is the local MAC address.</w:t>
            </w:r>
          </w:p>
          <w:p w14:paraId="245871B7" w14:textId="77777777" w:rsidR="000F5712" w:rsidRPr="007F2770" w:rsidRDefault="000F5712" w:rsidP="000F5712">
            <w:pPr>
              <w:pStyle w:val="TAL"/>
              <w:rPr>
                <w:lang w:eastAsia="en-US"/>
              </w:rPr>
            </w:pPr>
          </w:p>
          <w:p w14:paraId="700F2FCD" w14:textId="76F45615"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VID type</w:t>
            </w:r>
            <w:r w:rsidR="003C0F9E" w:rsidRPr="007F2770">
              <w:rPr>
                <w:lang w:eastAsia="en-US"/>
              </w:rPr>
              <w:t>"</w:t>
            </w:r>
            <w:r w:rsidRPr="007F2770">
              <w:rPr>
                <w:lang w:eastAsia="en-US"/>
              </w:rPr>
              <w:t>, the packet filter component value field shall be encoded as two octets which specify the VID of the customer-VLAN tag (C-TAG). The bits 8 through 5 of the first octet shall be spare whereas the remaining 12 bits shall contain the VID.</w:t>
            </w:r>
            <w:r w:rsidR="00DE4722" w:rsidRPr="007F2770">
              <w:t xml:space="preserve"> If there are more than one C-TAG in the Ethernet frame header, the outermost C-TAG is </w:t>
            </w:r>
            <w:r w:rsidR="00DE4722" w:rsidRPr="007F2770">
              <w:rPr>
                <w:noProof/>
              </w:rPr>
              <w:t>evaluated</w:t>
            </w:r>
            <w:r w:rsidR="00DE4722" w:rsidRPr="007F2770">
              <w:t>.</w:t>
            </w:r>
          </w:p>
          <w:p w14:paraId="11A9BFC4" w14:textId="77777777" w:rsidR="000F5712" w:rsidRPr="007F2770" w:rsidRDefault="000F5712" w:rsidP="000F5712">
            <w:pPr>
              <w:pStyle w:val="TAL"/>
              <w:rPr>
                <w:lang w:eastAsia="en-US"/>
              </w:rPr>
            </w:pPr>
          </w:p>
          <w:p w14:paraId="382E7215" w14:textId="4ECA5DA1"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VID type</w:t>
            </w:r>
            <w:r w:rsidR="003C0F9E" w:rsidRPr="007F2770">
              <w:rPr>
                <w:lang w:eastAsia="en-US"/>
              </w:rPr>
              <w:t>"</w:t>
            </w:r>
            <w:r w:rsidRPr="007F2770">
              <w:rPr>
                <w:lang w:eastAsia="en-US"/>
              </w:rPr>
              <w:t>, the packet filter component value field shall be encoded as two octets which specify the VID of the service-VLAN tag (S-TAG). The bits 8 through 5 of the first octet shall be spare whereas the remaining 12 bits shall contain the VID.</w:t>
            </w:r>
            <w:r w:rsidR="00EB288E" w:rsidRPr="007F2770">
              <w:t xml:space="preserve"> If there are more than one S-TAG in the Ethernet frame header, the outermost S-TAG is </w:t>
            </w:r>
            <w:r w:rsidR="00EB288E" w:rsidRPr="007F2770">
              <w:rPr>
                <w:noProof/>
              </w:rPr>
              <w:t>evaluated</w:t>
            </w:r>
            <w:r w:rsidR="00EB288E" w:rsidRPr="007F2770">
              <w:t>.</w:t>
            </w:r>
          </w:p>
          <w:p w14:paraId="68DB6C17" w14:textId="77777777" w:rsidR="000F5712" w:rsidRPr="007F2770" w:rsidRDefault="000F5712" w:rsidP="000F5712">
            <w:pPr>
              <w:pStyle w:val="TAL"/>
              <w:rPr>
                <w:lang w:eastAsia="en-US"/>
              </w:rPr>
            </w:pPr>
          </w:p>
          <w:p w14:paraId="44CE8DBD" w14:textId="5D04396D"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C-TAG PCP/DEI type</w:t>
            </w:r>
            <w:r w:rsidR="003C0F9E" w:rsidRPr="007F2770">
              <w:rPr>
                <w:lang w:eastAsia="en-US"/>
              </w:rPr>
              <w:t>"</w:t>
            </w:r>
            <w:r w:rsidRPr="007F2770">
              <w:rPr>
                <w:lang w:eastAsia="en-US"/>
              </w:rPr>
              <w:t>, the packet filter component value field shall be encoded as one octet which specifies the 802.1Q C-TAG PCP and DEI. The bits 8 through 5 of the octet shall be spare, the bits 4 through 2 contain the PCP and bit 1 contains the DEI.</w:t>
            </w:r>
            <w:r w:rsidR="00DE4722" w:rsidRPr="007F2770">
              <w:t xml:space="preserve"> If there are more than one C-TAG in the Ethernet frame header, the outermost C-TAG is </w:t>
            </w:r>
            <w:r w:rsidR="00DE4722" w:rsidRPr="007F2770">
              <w:rPr>
                <w:noProof/>
              </w:rPr>
              <w:t>evaluated</w:t>
            </w:r>
            <w:r w:rsidR="00DE4722" w:rsidRPr="007F2770">
              <w:t>.</w:t>
            </w:r>
          </w:p>
          <w:p w14:paraId="43206E44" w14:textId="77777777" w:rsidR="000F5712" w:rsidRPr="007F2770" w:rsidRDefault="000F5712" w:rsidP="000F5712">
            <w:pPr>
              <w:pStyle w:val="TAL"/>
              <w:rPr>
                <w:lang w:eastAsia="en-US"/>
              </w:rPr>
            </w:pPr>
          </w:p>
          <w:p w14:paraId="4E33020A" w14:textId="127AF012"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802.1Q S-TAG PCP/DEI type</w:t>
            </w:r>
            <w:r w:rsidR="003C0F9E" w:rsidRPr="007F2770">
              <w:rPr>
                <w:lang w:eastAsia="en-US"/>
              </w:rPr>
              <w:t>"</w:t>
            </w:r>
            <w:r w:rsidRPr="007F2770">
              <w:rPr>
                <w:lang w:eastAsia="en-US"/>
              </w:rPr>
              <w:t>, the packet filter component value field shall be encoded as one octet which specifies the 802.1Q S-TAG PCP. The bits 8 through 5 of the octet shall be spare, the bits 4 through 2 contain the PCP and bit 1 contains the DEI.</w:t>
            </w:r>
            <w:r w:rsidR="00EB288E" w:rsidRPr="007F2770">
              <w:t xml:space="preserve"> If there are more than one S-TAG in the Ethernet frame header, the outermost S-TAG is </w:t>
            </w:r>
            <w:r w:rsidR="00EB288E" w:rsidRPr="007F2770">
              <w:rPr>
                <w:noProof/>
              </w:rPr>
              <w:t>evaluated</w:t>
            </w:r>
            <w:r w:rsidR="00EB288E" w:rsidRPr="007F2770">
              <w:t>.</w:t>
            </w:r>
          </w:p>
          <w:p w14:paraId="15E22396" w14:textId="77777777" w:rsidR="000F5712" w:rsidRPr="007F2770" w:rsidRDefault="000F5712" w:rsidP="000F5712">
            <w:pPr>
              <w:pStyle w:val="TAL"/>
              <w:rPr>
                <w:lang w:eastAsia="en-US"/>
              </w:rPr>
            </w:pPr>
          </w:p>
          <w:p w14:paraId="6E201A5E" w14:textId="5FE923E6" w:rsidR="000F5712" w:rsidRPr="007F2770" w:rsidRDefault="000F5712" w:rsidP="000F5712">
            <w:pPr>
              <w:pStyle w:val="TAL"/>
              <w:rPr>
                <w:lang w:eastAsia="en-US"/>
              </w:rPr>
            </w:pPr>
            <w:r w:rsidRPr="007F2770">
              <w:rPr>
                <w:lang w:eastAsia="en-US"/>
              </w:rPr>
              <w:t xml:space="preserve">For </w:t>
            </w:r>
            <w:r w:rsidR="003C0F9E" w:rsidRPr="007F2770">
              <w:rPr>
                <w:lang w:eastAsia="en-US"/>
              </w:rPr>
              <w:t>"</w:t>
            </w:r>
            <w:r w:rsidRPr="007F2770">
              <w:rPr>
                <w:lang w:eastAsia="en-US"/>
              </w:rPr>
              <w:t>ethertype type</w:t>
            </w:r>
            <w:r w:rsidR="003C0F9E" w:rsidRPr="007F2770">
              <w:rPr>
                <w:lang w:eastAsia="en-US"/>
              </w:rPr>
              <w:t>"</w:t>
            </w:r>
            <w:r w:rsidRPr="007F2770">
              <w:rPr>
                <w:lang w:eastAsia="en-US"/>
              </w:rPr>
              <w:t>, the packet filter component value field shall be encoded as two octets which specify an ethertype.</w:t>
            </w:r>
          </w:p>
          <w:p w14:paraId="002A0530" w14:textId="77777777" w:rsidR="001D5F12" w:rsidRPr="007F2770" w:rsidRDefault="001D5F12" w:rsidP="001D5F12">
            <w:pPr>
              <w:keepNext/>
              <w:keepLines/>
              <w:spacing w:after="0"/>
              <w:rPr>
                <w:rFonts w:ascii="Arial" w:hAnsi="Arial"/>
                <w:sz w:val="18"/>
              </w:rPr>
            </w:pPr>
            <w:bookmarkStart w:id="18152" w:name="_PERM_MCCTEMPBM_CRPT61090101___7"/>
          </w:p>
          <w:p w14:paraId="6715AC65" w14:textId="0693AF29" w:rsidR="001D5F12" w:rsidRPr="007F2770" w:rsidRDefault="001D5F12" w:rsidP="001D5F12">
            <w:pPr>
              <w:keepNext/>
              <w:keepLines/>
              <w:spacing w:after="0"/>
              <w:rPr>
                <w:rFonts w:ascii="Arial" w:hAnsi="Arial"/>
                <w:sz w:val="18"/>
              </w:rPr>
            </w:pPr>
            <w:r w:rsidRPr="007F2770">
              <w:rPr>
                <w:rFonts w:ascii="Arial" w:hAnsi="Arial"/>
                <w:sz w:val="18"/>
              </w:rPr>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004D2B99" w:rsidRPr="007F2770">
              <w:rPr>
                <w:rFonts w:ascii="Arial" w:eastAsia="SimSun" w:hAnsi="Arial" w:hint="eastAsia"/>
                <w:sz w:val="18"/>
                <w:lang w:val="en-US" w:eastAsia="zh-CN"/>
              </w:rPr>
              <w:t xml:space="preserve"> When the packet filter direction field indicates "bidirectional", the destination MAC address range is the remote MAC address range.</w:t>
            </w:r>
          </w:p>
          <w:p w14:paraId="4583941B" w14:textId="77777777" w:rsidR="001D5F12" w:rsidRPr="007F2770" w:rsidRDefault="001D5F12" w:rsidP="001D5F12">
            <w:pPr>
              <w:keepNext/>
              <w:keepLines/>
              <w:spacing w:after="0"/>
              <w:rPr>
                <w:rFonts w:ascii="Arial" w:hAnsi="Arial"/>
                <w:sz w:val="18"/>
              </w:rPr>
            </w:pPr>
          </w:p>
          <w:bookmarkEnd w:id="18152"/>
          <w:p w14:paraId="60A0808E" w14:textId="2B4C37CC" w:rsidR="000F5712" w:rsidRPr="007F2770" w:rsidRDefault="001D5F12" w:rsidP="001D5F12">
            <w:pPr>
              <w:pStyle w:val="TAL"/>
              <w:rPr>
                <w:lang w:eastAsia="en-US"/>
              </w:rPr>
            </w:pPr>
            <w:r w:rsidRPr="007F2770">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004D2B99" w:rsidRPr="007F2770">
              <w:rPr>
                <w:rFonts w:eastAsia="SimSun" w:hint="eastAsia"/>
                <w:lang w:val="en-US" w:eastAsia="zh-CN"/>
              </w:rPr>
              <w:t xml:space="preserve"> When the packet filter direction field indicates "bidirectional", the source MAC address is the local MAC address range.</w:t>
            </w:r>
          </w:p>
        </w:tc>
      </w:tr>
      <w:tr w:rsidR="000F5712" w:rsidRPr="007F2770" w14:paraId="1474A801" w14:textId="77777777" w:rsidTr="000F5712">
        <w:trPr>
          <w:jc w:val="center"/>
        </w:trPr>
        <w:tc>
          <w:tcPr>
            <w:tcW w:w="6805" w:type="dxa"/>
            <w:tcBorders>
              <w:top w:val="single" w:sz="6" w:space="0" w:color="auto"/>
              <w:left w:val="single" w:sz="6" w:space="0" w:color="auto"/>
              <w:bottom w:val="single" w:sz="6" w:space="0" w:color="auto"/>
              <w:right w:val="single" w:sz="6" w:space="0" w:color="auto"/>
            </w:tcBorders>
          </w:tcPr>
          <w:p w14:paraId="6917E8C7" w14:textId="77777777" w:rsidR="003E0676" w:rsidRPr="007F2770" w:rsidRDefault="00520CB3" w:rsidP="0027279D">
            <w:pPr>
              <w:pStyle w:val="TAN"/>
            </w:pPr>
            <w:r w:rsidRPr="007F2770">
              <w:t>NOTE 1:</w:t>
            </w:r>
            <w:r w:rsidRPr="007F2770">
              <w:tab/>
              <w:t>Octet m+2 shall not be included without octet m+1.</w:t>
            </w:r>
          </w:p>
          <w:p w14:paraId="554A0A29" w14:textId="77777777" w:rsidR="00D667E3" w:rsidRPr="007F2770" w:rsidRDefault="00D667E3" w:rsidP="0027279D">
            <w:pPr>
              <w:pStyle w:val="TAN"/>
              <w:rPr>
                <w:lang w:eastAsia="en-US"/>
              </w:rPr>
            </w:pPr>
            <w:r w:rsidRPr="007F2770">
              <w:t>NOTE 2:</w:t>
            </w:r>
            <w:r w:rsidRPr="007F2770">
              <w:tab/>
              <w:t>The "Match-all type" packet filter component type identifier shall not be used with packet filter direction "downlink only".</w:t>
            </w:r>
          </w:p>
        </w:tc>
      </w:tr>
    </w:tbl>
    <w:p w14:paraId="5A5DF16C" w14:textId="77777777" w:rsidR="000F5712" w:rsidRPr="007F2770" w:rsidRDefault="000F5712" w:rsidP="000F5712">
      <w:pPr>
        <w:rPr>
          <w:lang w:eastAsia="ko-KR"/>
        </w:rPr>
      </w:pPr>
    </w:p>
    <w:p w14:paraId="6103ABE0" w14:textId="77777777" w:rsidR="000F5712" w:rsidRPr="007F2770" w:rsidRDefault="00BE1133" w:rsidP="00781477">
      <w:pPr>
        <w:pStyle w:val="Heading4"/>
      </w:pPr>
      <w:bookmarkStart w:id="18153" w:name="_Toc20233301"/>
      <w:bookmarkStart w:id="18154" w:name="_Toc27747438"/>
      <w:bookmarkStart w:id="18155" w:name="_Toc36213632"/>
      <w:bookmarkStart w:id="18156" w:name="_Toc36657809"/>
      <w:bookmarkStart w:id="18157" w:name="_Toc45287486"/>
      <w:bookmarkStart w:id="18158" w:name="_Toc51948762"/>
      <w:bookmarkStart w:id="18159" w:name="_Toc51949854"/>
      <w:bookmarkStart w:id="18160" w:name="_Toc131396943"/>
      <w:r w:rsidRPr="007F2770">
        <w:t>9.11</w:t>
      </w:r>
      <w:r w:rsidR="00C756D6" w:rsidRPr="007F2770">
        <w:t>.</w:t>
      </w:r>
      <w:r w:rsidR="000F5712" w:rsidRPr="007F2770">
        <w:t>4.</w:t>
      </w:r>
      <w:r w:rsidR="00B76768" w:rsidRPr="007F2770">
        <w:t>1</w:t>
      </w:r>
      <w:r w:rsidR="005103CB" w:rsidRPr="007F2770">
        <w:t>4</w:t>
      </w:r>
      <w:r w:rsidR="000F5712" w:rsidRPr="007F2770">
        <w:tab/>
        <w:t>Session-AMBR</w:t>
      </w:r>
      <w:bookmarkEnd w:id="18153"/>
      <w:bookmarkEnd w:id="18154"/>
      <w:bookmarkEnd w:id="18155"/>
      <w:bookmarkEnd w:id="18156"/>
      <w:bookmarkEnd w:id="18157"/>
      <w:bookmarkEnd w:id="18158"/>
      <w:bookmarkEnd w:id="18159"/>
      <w:bookmarkEnd w:id="18160"/>
    </w:p>
    <w:p w14:paraId="64E5A2F0" w14:textId="77777777" w:rsidR="000F5712" w:rsidRPr="007F2770" w:rsidRDefault="000F5712" w:rsidP="000F5712">
      <w:r w:rsidRPr="007F2770">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58A8C6F9" w14:textId="77777777" w:rsidR="000F5712" w:rsidRPr="007F2770" w:rsidRDefault="000F5712" w:rsidP="000F5712">
      <w:r w:rsidRPr="007F2770">
        <w:t>The Session-AMBR information element is coded as shown in figure </w:t>
      </w:r>
      <w:r w:rsidR="00BE1133" w:rsidRPr="007F2770">
        <w:t>9.11</w:t>
      </w:r>
      <w:r w:rsidR="00C756D6" w:rsidRPr="007F2770">
        <w:t>.</w:t>
      </w:r>
      <w:r w:rsidRPr="007F2770">
        <w:t>4.</w:t>
      </w:r>
      <w:r w:rsidR="00B76768" w:rsidRPr="007F2770">
        <w:t>1</w:t>
      </w:r>
      <w:r w:rsidR="005103CB" w:rsidRPr="007F2770">
        <w:t>4</w:t>
      </w:r>
      <w:r w:rsidRPr="007F2770">
        <w:t>.1 and table </w:t>
      </w:r>
      <w:r w:rsidR="00BE1133" w:rsidRPr="007F2770">
        <w:t>9.11</w:t>
      </w:r>
      <w:r w:rsidR="00C756D6" w:rsidRPr="007F2770">
        <w:t>.</w:t>
      </w:r>
      <w:r w:rsidRPr="007F2770">
        <w:t>4.</w:t>
      </w:r>
      <w:r w:rsidR="00B76768" w:rsidRPr="007F2770">
        <w:t>1</w:t>
      </w:r>
      <w:r w:rsidR="005103CB" w:rsidRPr="007F2770">
        <w:t>4</w:t>
      </w:r>
      <w:r w:rsidRPr="007F2770">
        <w:t>.1.</w:t>
      </w:r>
    </w:p>
    <w:p w14:paraId="5DE62CFA" w14:textId="77777777" w:rsidR="000F5712" w:rsidRPr="007F2770" w:rsidRDefault="000F5712" w:rsidP="000F5712">
      <w:pPr>
        <w:rPr>
          <w:lang w:eastAsia="ko-KR"/>
        </w:rPr>
      </w:pPr>
      <w:r w:rsidRPr="007F2770">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7F2770" w14:paraId="4D8F5BB4" w14:textId="77777777" w:rsidTr="000F5712">
        <w:trPr>
          <w:cantSplit/>
          <w:jc w:val="center"/>
        </w:trPr>
        <w:tc>
          <w:tcPr>
            <w:tcW w:w="708" w:type="dxa"/>
          </w:tcPr>
          <w:p w14:paraId="62584996" w14:textId="77777777" w:rsidR="000F5712" w:rsidRPr="007F2770" w:rsidRDefault="000F5712" w:rsidP="000F5712">
            <w:pPr>
              <w:pStyle w:val="TAC"/>
              <w:rPr>
                <w:lang w:eastAsia="en-US"/>
              </w:rPr>
            </w:pPr>
            <w:r w:rsidRPr="007F2770">
              <w:rPr>
                <w:lang w:eastAsia="en-US"/>
              </w:rPr>
              <w:t>8</w:t>
            </w:r>
          </w:p>
        </w:tc>
        <w:tc>
          <w:tcPr>
            <w:tcW w:w="710" w:type="dxa"/>
          </w:tcPr>
          <w:p w14:paraId="700BE65E" w14:textId="77777777" w:rsidR="000F5712" w:rsidRPr="007F2770" w:rsidRDefault="000F5712" w:rsidP="000F5712">
            <w:pPr>
              <w:pStyle w:val="TAC"/>
              <w:rPr>
                <w:lang w:eastAsia="en-US"/>
              </w:rPr>
            </w:pPr>
            <w:r w:rsidRPr="007F2770">
              <w:rPr>
                <w:lang w:eastAsia="en-US"/>
              </w:rPr>
              <w:t>7</w:t>
            </w:r>
          </w:p>
        </w:tc>
        <w:tc>
          <w:tcPr>
            <w:tcW w:w="709" w:type="dxa"/>
          </w:tcPr>
          <w:p w14:paraId="13918D0D" w14:textId="77777777" w:rsidR="000F5712" w:rsidRPr="007F2770" w:rsidRDefault="000F5712" w:rsidP="000F5712">
            <w:pPr>
              <w:pStyle w:val="TAC"/>
              <w:rPr>
                <w:lang w:eastAsia="en-US"/>
              </w:rPr>
            </w:pPr>
            <w:r w:rsidRPr="007F2770">
              <w:rPr>
                <w:lang w:eastAsia="en-US"/>
              </w:rPr>
              <w:t>6</w:t>
            </w:r>
          </w:p>
        </w:tc>
        <w:tc>
          <w:tcPr>
            <w:tcW w:w="709" w:type="dxa"/>
          </w:tcPr>
          <w:p w14:paraId="51DCEA96" w14:textId="77777777" w:rsidR="000F5712" w:rsidRPr="007F2770" w:rsidRDefault="000F5712" w:rsidP="000F5712">
            <w:pPr>
              <w:pStyle w:val="TAC"/>
              <w:rPr>
                <w:lang w:eastAsia="en-US"/>
              </w:rPr>
            </w:pPr>
            <w:r w:rsidRPr="007F2770">
              <w:rPr>
                <w:lang w:eastAsia="en-US"/>
              </w:rPr>
              <w:t>5</w:t>
            </w:r>
          </w:p>
        </w:tc>
        <w:tc>
          <w:tcPr>
            <w:tcW w:w="710" w:type="dxa"/>
          </w:tcPr>
          <w:p w14:paraId="2320658B" w14:textId="77777777" w:rsidR="000F5712" w:rsidRPr="007F2770" w:rsidRDefault="000F5712" w:rsidP="000F5712">
            <w:pPr>
              <w:pStyle w:val="TAC"/>
              <w:rPr>
                <w:lang w:eastAsia="en-US"/>
              </w:rPr>
            </w:pPr>
            <w:r w:rsidRPr="007F2770">
              <w:rPr>
                <w:lang w:eastAsia="en-US"/>
              </w:rPr>
              <w:t>4</w:t>
            </w:r>
          </w:p>
        </w:tc>
        <w:tc>
          <w:tcPr>
            <w:tcW w:w="709" w:type="dxa"/>
          </w:tcPr>
          <w:p w14:paraId="2CE4524D" w14:textId="77777777" w:rsidR="000F5712" w:rsidRPr="007F2770" w:rsidRDefault="000F5712" w:rsidP="000F5712">
            <w:pPr>
              <w:pStyle w:val="TAC"/>
              <w:rPr>
                <w:lang w:eastAsia="en-US"/>
              </w:rPr>
            </w:pPr>
            <w:r w:rsidRPr="007F2770">
              <w:rPr>
                <w:lang w:eastAsia="en-US"/>
              </w:rPr>
              <w:t>3</w:t>
            </w:r>
          </w:p>
        </w:tc>
        <w:tc>
          <w:tcPr>
            <w:tcW w:w="709" w:type="dxa"/>
          </w:tcPr>
          <w:p w14:paraId="4E360E6B" w14:textId="77777777" w:rsidR="000F5712" w:rsidRPr="007F2770" w:rsidRDefault="000F5712" w:rsidP="000F5712">
            <w:pPr>
              <w:pStyle w:val="TAC"/>
              <w:rPr>
                <w:lang w:eastAsia="en-US"/>
              </w:rPr>
            </w:pPr>
            <w:r w:rsidRPr="007F2770">
              <w:rPr>
                <w:lang w:eastAsia="en-US"/>
              </w:rPr>
              <w:t>2</w:t>
            </w:r>
          </w:p>
        </w:tc>
        <w:tc>
          <w:tcPr>
            <w:tcW w:w="709" w:type="dxa"/>
          </w:tcPr>
          <w:p w14:paraId="0AD3EC6D" w14:textId="77777777" w:rsidR="000F5712" w:rsidRPr="007F2770" w:rsidRDefault="000F5712" w:rsidP="000F5712">
            <w:pPr>
              <w:pStyle w:val="TAC"/>
              <w:rPr>
                <w:lang w:eastAsia="en-US"/>
              </w:rPr>
            </w:pPr>
            <w:r w:rsidRPr="007F2770">
              <w:rPr>
                <w:lang w:eastAsia="en-US"/>
              </w:rPr>
              <w:t>1</w:t>
            </w:r>
          </w:p>
        </w:tc>
        <w:tc>
          <w:tcPr>
            <w:tcW w:w="1134" w:type="dxa"/>
          </w:tcPr>
          <w:p w14:paraId="7F21C4FF" w14:textId="77777777" w:rsidR="000F5712" w:rsidRPr="007F2770" w:rsidRDefault="000F5712" w:rsidP="000F5712">
            <w:pPr>
              <w:pStyle w:val="TAL"/>
              <w:rPr>
                <w:lang w:eastAsia="en-US"/>
              </w:rPr>
            </w:pPr>
          </w:p>
        </w:tc>
      </w:tr>
      <w:tr w:rsidR="000F5712" w:rsidRPr="007F2770" w14:paraId="5CB66ABB"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FBDE5FB" w14:textId="77777777" w:rsidR="000F5712" w:rsidRPr="007F2770" w:rsidRDefault="000F5712" w:rsidP="000F5712">
            <w:pPr>
              <w:pStyle w:val="TAC"/>
              <w:rPr>
                <w:lang w:eastAsia="en-US"/>
              </w:rPr>
            </w:pPr>
            <w:r w:rsidRPr="007F2770">
              <w:rPr>
                <w:lang w:eastAsia="en-US"/>
              </w:rPr>
              <w:t>Session-AMBR IEI</w:t>
            </w:r>
          </w:p>
        </w:tc>
        <w:tc>
          <w:tcPr>
            <w:tcW w:w="1134" w:type="dxa"/>
          </w:tcPr>
          <w:p w14:paraId="032C7CA5" w14:textId="77777777" w:rsidR="000F5712" w:rsidRPr="007F2770" w:rsidRDefault="000F5712" w:rsidP="000F5712">
            <w:pPr>
              <w:pStyle w:val="TAL"/>
              <w:rPr>
                <w:lang w:eastAsia="en-US"/>
              </w:rPr>
            </w:pPr>
            <w:r w:rsidRPr="007F2770">
              <w:rPr>
                <w:lang w:eastAsia="en-US"/>
              </w:rPr>
              <w:t>octet 1</w:t>
            </w:r>
          </w:p>
        </w:tc>
      </w:tr>
      <w:tr w:rsidR="000F5712" w:rsidRPr="007F2770" w14:paraId="48CF433F"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D2968E4" w14:textId="77777777" w:rsidR="000F5712" w:rsidRPr="007F2770" w:rsidRDefault="000F5712" w:rsidP="000F5712">
            <w:pPr>
              <w:pStyle w:val="TAC"/>
              <w:rPr>
                <w:lang w:eastAsia="en-US"/>
              </w:rPr>
            </w:pPr>
            <w:r w:rsidRPr="007F2770">
              <w:rPr>
                <w:lang w:eastAsia="en-US"/>
              </w:rPr>
              <w:t>Length of Session-AMBR contents</w:t>
            </w:r>
          </w:p>
        </w:tc>
        <w:tc>
          <w:tcPr>
            <w:tcW w:w="1134" w:type="dxa"/>
          </w:tcPr>
          <w:p w14:paraId="18A9E552" w14:textId="77777777" w:rsidR="000F5712" w:rsidRPr="007F2770" w:rsidRDefault="000F5712" w:rsidP="000F5712">
            <w:pPr>
              <w:pStyle w:val="TAL"/>
              <w:rPr>
                <w:lang w:eastAsia="en-US"/>
              </w:rPr>
            </w:pPr>
            <w:r w:rsidRPr="007F2770">
              <w:rPr>
                <w:lang w:eastAsia="en-US"/>
              </w:rPr>
              <w:t>octet 2</w:t>
            </w:r>
          </w:p>
        </w:tc>
      </w:tr>
      <w:tr w:rsidR="000F5712" w:rsidRPr="007F2770" w14:paraId="0BE1FBB5" w14:textId="77777777" w:rsidTr="000F5712">
        <w:trPr>
          <w:cantSplit/>
          <w:jc w:val="center"/>
        </w:trPr>
        <w:tc>
          <w:tcPr>
            <w:tcW w:w="5673" w:type="dxa"/>
            <w:gridSpan w:val="8"/>
            <w:tcBorders>
              <w:top w:val="single" w:sz="6" w:space="0" w:color="auto"/>
              <w:left w:val="single" w:sz="6" w:space="0" w:color="auto"/>
              <w:right w:val="single" w:sz="6" w:space="0" w:color="auto"/>
            </w:tcBorders>
          </w:tcPr>
          <w:p w14:paraId="5253942A" w14:textId="77777777" w:rsidR="000F5712" w:rsidRPr="007F2770" w:rsidRDefault="000F5712" w:rsidP="000F5712">
            <w:pPr>
              <w:pStyle w:val="TAC"/>
              <w:rPr>
                <w:lang w:eastAsia="en-US"/>
              </w:rPr>
            </w:pPr>
            <w:r w:rsidRPr="007F2770">
              <w:rPr>
                <w:lang w:eastAsia="en-US"/>
              </w:rPr>
              <w:t>Unit for Session-AMBR for downlink</w:t>
            </w:r>
          </w:p>
        </w:tc>
        <w:tc>
          <w:tcPr>
            <w:tcW w:w="1134" w:type="dxa"/>
          </w:tcPr>
          <w:p w14:paraId="6B67E5A6" w14:textId="77777777" w:rsidR="000F5712" w:rsidRPr="007F2770" w:rsidRDefault="000F5712" w:rsidP="000F5712">
            <w:pPr>
              <w:pStyle w:val="TAL"/>
              <w:rPr>
                <w:lang w:eastAsia="en-US"/>
              </w:rPr>
            </w:pPr>
            <w:r w:rsidRPr="007F2770">
              <w:rPr>
                <w:lang w:eastAsia="en-US"/>
              </w:rPr>
              <w:t>octet 3</w:t>
            </w:r>
          </w:p>
        </w:tc>
      </w:tr>
      <w:tr w:rsidR="000F5712" w:rsidRPr="007F2770" w14:paraId="75ABF848" w14:textId="77777777" w:rsidTr="000F5712">
        <w:trPr>
          <w:cantSplit/>
          <w:trHeight w:val="390"/>
          <w:jc w:val="center"/>
        </w:trPr>
        <w:tc>
          <w:tcPr>
            <w:tcW w:w="5673" w:type="dxa"/>
            <w:gridSpan w:val="8"/>
            <w:tcBorders>
              <w:top w:val="single" w:sz="6" w:space="0" w:color="auto"/>
              <w:left w:val="single" w:sz="6" w:space="0" w:color="auto"/>
              <w:right w:val="single" w:sz="6" w:space="0" w:color="auto"/>
            </w:tcBorders>
          </w:tcPr>
          <w:p w14:paraId="7781FF87" w14:textId="77777777" w:rsidR="000F5712" w:rsidRPr="007F2770" w:rsidRDefault="000F5712" w:rsidP="000F5712">
            <w:pPr>
              <w:pStyle w:val="TAC"/>
              <w:rPr>
                <w:lang w:eastAsia="en-US"/>
              </w:rPr>
            </w:pPr>
            <w:r w:rsidRPr="007F2770">
              <w:rPr>
                <w:lang w:eastAsia="en-US"/>
              </w:rPr>
              <w:t>Session-AMBR for downlink</w:t>
            </w:r>
          </w:p>
        </w:tc>
        <w:tc>
          <w:tcPr>
            <w:tcW w:w="1134" w:type="dxa"/>
          </w:tcPr>
          <w:p w14:paraId="5134E7C3" w14:textId="77777777" w:rsidR="000F5712" w:rsidRPr="007F2770" w:rsidRDefault="000F5712" w:rsidP="000F5712">
            <w:pPr>
              <w:pStyle w:val="TAL"/>
              <w:rPr>
                <w:lang w:eastAsia="en-US"/>
              </w:rPr>
            </w:pPr>
            <w:r w:rsidRPr="007F2770">
              <w:rPr>
                <w:lang w:eastAsia="en-US"/>
              </w:rPr>
              <w:t>octet 4-5</w:t>
            </w:r>
          </w:p>
        </w:tc>
      </w:tr>
      <w:tr w:rsidR="000F5712" w:rsidRPr="007F2770" w14:paraId="51B25124" w14:textId="77777777"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160D731" w14:textId="77777777" w:rsidR="000F5712" w:rsidRPr="007F2770" w:rsidRDefault="000F5712" w:rsidP="000F5712">
            <w:pPr>
              <w:pStyle w:val="TAC"/>
              <w:rPr>
                <w:lang w:eastAsia="en-US"/>
              </w:rPr>
            </w:pPr>
            <w:r w:rsidRPr="007F2770">
              <w:rPr>
                <w:lang w:eastAsia="en-US"/>
              </w:rPr>
              <w:t>Unit for Session-AMBR for uplink</w:t>
            </w:r>
          </w:p>
        </w:tc>
        <w:tc>
          <w:tcPr>
            <w:tcW w:w="1134" w:type="dxa"/>
          </w:tcPr>
          <w:p w14:paraId="5B2C6883" w14:textId="77777777" w:rsidR="000F5712" w:rsidRPr="007F2770" w:rsidRDefault="000F5712" w:rsidP="000F5712">
            <w:pPr>
              <w:pStyle w:val="TAL"/>
              <w:rPr>
                <w:lang w:eastAsia="en-US"/>
              </w:rPr>
            </w:pPr>
            <w:r w:rsidRPr="007F2770">
              <w:rPr>
                <w:lang w:eastAsia="en-US"/>
              </w:rPr>
              <w:t>octet 6</w:t>
            </w:r>
          </w:p>
        </w:tc>
      </w:tr>
      <w:tr w:rsidR="000F5712" w:rsidRPr="007F2770" w14:paraId="4A8DD1DB" w14:textId="77777777"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40DFACF7" w14:textId="77777777" w:rsidR="000F5712" w:rsidRPr="007F2770" w:rsidRDefault="000F5712" w:rsidP="000F5712">
            <w:pPr>
              <w:pStyle w:val="TAC"/>
              <w:rPr>
                <w:lang w:eastAsia="en-US"/>
              </w:rPr>
            </w:pPr>
            <w:r w:rsidRPr="007F2770">
              <w:rPr>
                <w:lang w:eastAsia="en-US"/>
              </w:rPr>
              <w:t>Session-AMBR for uplink</w:t>
            </w:r>
          </w:p>
        </w:tc>
        <w:tc>
          <w:tcPr>
            <w:tcW w:w="1134" w:type="dxa"/>
          </w:tcPr>
          <w:p w14:paraId="5FFB663B" w14:textId="77777777" w:rsidR="000F5712" w:rsidRPr="007F2770" w:rsidRDefault="000F5712" w:rsidP="000F5712">
            <w:pPr>
              <w:pStyle w:val="TAL"/>
              <w:rPr>
                <w:lang w:eastAsia="en-US"/>
              </w:rPr>
            </w:pPr>
            <w:r w:rsidRPr="007F2770">
              <w:rPr>
                <w:lang w:eastAsia="en-US"/>
              </w:rPr>
              <w:t>octet 7-8</w:t>
            </w:r>
          </w:p>
        </w:tc>
      </w:tr>
    </w:tbl>
    <w:p w14:paraId="2AF2EE45" w14:textId="77777777" w:rsidR="00193BB8" w:rsidRPr="007F2770" w:rsidRDefault="000F5712" w:rsidP="000F5712">
      <w:pPr>
        <w:pStyle w:val="TF"/>
        <w:rPr>
          <w:lang w:val="fr-FR"/>
        </w:rPr>
      </w:pPr>
      <w:r w:rsidRPr="007F2770">
        <w:rPr>
          <w:lang w:val="fr-FR"/>
        </w:rPr>
        <w:t>Figur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p w14:paraId="6CC6FDB8" w14:textId="44AB9B11" w:rsidR="000F5712" w:rsidRPr="007F2770" w:rsidRDefault="000F5712" w:rsidP="000F5712">
      <w:pPr>
        <w:pStyle w:val="TH"/>
        <w:rPr>
          <w:lang w:val="fr-FR"/>
        </w:rPr>
      </w:pPr>
      <w:r w:rsidRPr="007F2770">
        <w:rPr>
          <w:lang w:val="fr-FR"/>
        </w:rPr>
        <w:t>Table </w:t>
      </w:r>
      <w:r w:rsidR="00BE1133" w:rsidRPr="007F2770">
        <w:rPr>
          <w:lang w:val="fr-FR"/>
        </w:rPr>
        <w:t>9.11</w:t>
      </w:r>
      <w:r w:rsidR="00C756D6" w:rsidRPr="007F2770">
        <w:rPr>
          <w:lang w:val="fr-FR"/>
        </w:rPr>
        <w:t>.</w:t>
      </w:r>
      <w:r w:rsidRPr="007F2770">
        <w:rPr>
          <w:lang w:val="fr-FR"/>
        </w:rPr>
        <w:t>4.</w:t>
      </w:r>
      <w:r w:rsidR="00B76768" w:rsidRPr="007F2770">
        <w:rPr>
          <w:lang w:val="fr-FR"/>
        </w:rPr>
        <w:t>1</w:t>
      </w:r>
      <w:r w:rsidR="005103CB" w:rsidRPr="007F2770">
        <w:rPr>
          <w:lang w:val="fr-FR"/>
        </w:rPr>
        <w:t>4</w:t>
      </w:r>
      <w:r w:rsidRPr="007F2770">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0F5712" w:rsidRPr="007F2770" w14:paraId="258B4642" w14:textId="77777777" w:rsidTr="000F5712">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29005A41" w14:textId="77777777" w:rsidR="000F5712" w:rsidRPr="007F2770" w:rsidRDefault="000F5712" w:rsidP="000F5712">
            <w:pPr>
              <w:pStyle w:val="TAL"/>
              <w:rPr>
                <w:lang w:eastAsia="en-US"/>
              </w:rPr>
            </w:pPr>
            <w:r w:rsidRPr="007F2770">
              <w:rPr>
                <w:lang w:eastAsia="en-US"/>
              </w:rPr>
              <w:t>Unit for Session-AMBR for downlink (octet 3)</w:t>
            </w:r>
          </w:p>
          <w:p w14:paraId="0D93445C" w14:textId="77777777" w:rsidR="000F5712" w:rsidRPr="007F2770" w:rsidRDefault="000F5712" w:rsidP="000F5712">
            <w:pPr>
              <w:pStyle w:val="TAL"/>
              <w:rPr>
                <w:lang w:eastAsia="en-US"/>
              </w:rPr>
            </w:pPr>
          </w:p>
          <w:p w14:paraId="65B2419B" w14:textId="77777777" w:rsidR="000F5712" w:rsidRPr="007F2770" w:rsidRDefault="000F5712" w:rsidP="000F5712">
            <w:pPr>
              <w:pStyle w:val="TAL"/>
              <w:rPr>
                <w:lang w:eastAsia="en-US"/>
              </w:rPr>
            </w:pPr>
            <w:r w:rsidRPr="007F2770">
              <w:rPr>
                <w:lang w:eastAsia="en-US"/>
              </w:rPr>
              <w:t>0 0 0 0 0 0 0 0</w:t>
            </w:r>
            <w:r w:rsidRPr="007F2770">
              <w:rPr>
                <w:lang w:eastAsia="en-US"/>
              </w:rPr>
              <w:tab/>
              <w:t>value is not used</w:t>
            </w:r>
            <w:r w:rsidR="009C1F30" w:rsidRPr="007F2770">
              <w:t xml:space="preserve"> (see NOTE)</w:t>
            </w:r>
          </w:p>
          <w:p w14:paraId="028BBC64" w14:textId="77777777" w:rsidR="000F5712" w:rsidRPr="007F2770" w:rsidRDefault="000F5712" w:rsidP="000F5712">
            <w:pPr>
              <w:pStyle w:val="TAL"/>
              <w:rPr>
                <w:lang w:eastAsia="en-US"/>
              </w:rPr>
            </w:pPr>
            <w:r w:rsidRPr="007F2770">
              <w:rPr>
                <w:lang w:eastAsia="en-US"/>
              </w:rPr>
              <w:t>0 0 0 0 0 0 0 1</w:t>
            </w:r>
            <w:r w:rsidRPr="007F2770">
              <w:rPr>
                <w:lang w:eastAsia="en-US"/>
              </w:rPr>
              <w:tab/>
              <w:t>value is incremented in multiples of 1 Kbps</w:t>
            </w:r>
          </w:p>
          <w:p w14:paraId="45C6FD14" w14:textId="77777777" w:rsidR="000F5712" w:rsidRPr="007F2770" w:rsidRDefault="000F5712" w:rsidP="000F5712">
            <w:pPr>
              <w:pStyle w:val="TAL"/>
              <w:rPr>
                <w:lang w:eastAsia="en-US"/>
              </w:rPr>
            </w:pPr>
            <w:r w:rsidRPr="007F2770">
              <w:rPr>
                <w:lang w:eastAsia="en-US"/>
              </w:rPr>
              <w:t>0 0 0 0 0 0 1 0</w:t>
            </w:r>
            <w:r w:rsidRPr="007F2770">
              <w:rPr>
                <w:lang w:eastAsia="en-US"/>
              </w:rPr>
              <w:tab/>
              <w:t>value is incremented in multiples of 4 Kbps</w:t>
            </w:r>
          </w:p>
          <w:p w14:paraId="7DE7BD4F" w14:textId="77777777" w:rsidR="000F5712" w:rsidRPr="007F2770" w:rsidRDefault="000F5712" w:rsidP="000F5712">
            <w:pPr>
              <w:pStyle w:val="TAL"/>
              <w:rPr>
                <w:lang w:eastAsia="en-US"/>
              </w:rPr>
            </w:pPr>
            <w:r w:rsidRPr="007F2770">
              <w:rPr>
                <w:lang w:eastAsia="en-US"/>
              </w:rPr>
              <w:t>0 0 0 0 0 0 1 1</w:t>
            </w:r>
            <w:r w:rsidRPr="007F2770">
              <w:rPr>
                <w:lang w:eastAsia="en-US"/>
              </w:rPr>
              <w:tab/>
              <w:t>value is incremented in multiples of 16 Kbps</w:t>
            </w:r>
          </w:p>
          <w:p w14:paraId="3E5676C3" w14:textId="77777777" w:rsidR="000F5712" w:rsidRPr="007F2770" w:rsidRDefault="000F5712" w:rsidP="000F5712">
            <w:pPr>
              <w:pStyle w:val="TAL"/>
              <w:rPr>
                <w:lang w:eastAsia="en-US"/>
              </w:rPr>
            </w:pPr>
            <w:r w:rsidRPr="007F2770">
              <w:rPr>
                <w:lang w:eastAsia="en-US"/>
              </w:rPr>
              <w:t>0 0 0 0 0 1 0 0</w:t>
            </w:r>
            <w:r w:rsidRPr="007F2770">
              <w:rPr>
                <w:lang w:eastAsia="en-US"/>
              </w:rPr>
              <w:tab/>
              <w:t>value is incremented in multiples of 64 Kbps</w:t>
            </w:r>
          </w:p>
          <w:p w14:paraId="1616E272" w14:textId="77777777" w:rsidR="000F5712" w:rsidRPr="007F2770" w:rsidRDefault="000F5712" w:rsidP="000F5712">
            <w:pPr>
              <w:pStyle w:val="TAL"/>
              <w:rPr>
                <w:lang w:eastAsia="en-US"/>
              </w:rPr>
            </w:pPr>
            <w:r w:rsidRPr="007F2770">
              <w:rPr>
                <w:lang w:eastAsia="en-US"/>
              </w:rPr>
              <w:t>0 0 0 0 0 1 0 1</w:t>
            </w:r>
            <w:r w:rsidRPr="007F2770">
              <w:rPr>
                <w:lang w:eastAsia="en-US"/>
              </w:rPr>
              <w:tab/>
              <w:t>value is incremented in multiples of 256 kbps</w:t>
            </w:r>
          </w:p>
          <w:p w14:paraId="06F9ED75" w14:textId="77777777" w:rsidR="000F5712" w:rsidRPr="007F2770" w:rsidRDefault="000F5712" w:rsidP="000F5712">
            <w:pPr>
              <w:pStyle w:val="TAL"/>
              <w:rPr>
                <w:lang w:eastAsia="en-US"/>
              </w:rPr>
            </w:pPr>
            <w:r w:rsidRPr="007F2770">
              <w:rPr>
                <w:lang w:eastAsia="en-US"/>
              </w:rPr>
              <w:t>0 0 0 0 0 1 1 0</w:t>
            </w:r>
            <w:r w:rsidRPr="007F2770">
              <w:rPr>
                <w:lang w:eastAsia="en-US"/>
              </w:rPr>
              <w:tab/>
              <w:t>value is incremented in multiples of 1 Mbps</w:t>
            </w:r>
          </w:p>
          <w:p w14:paraId="3D176444" w14:textId="77777777" w:rsidR="000F5712" w:rsidRPr="007F2770" w:rsidRDefault="000F5712" w:rsidP="000F5712">
            <w:pPr>
              <w:pStyle w:val="TAL"/>
              <w:rPr>
                <w:lang w:eastAsia="en-US"/>
              </w:rPr>
            </w:pPr>
            <w:r w:rsidRPr="007F2770">
              <w:rPr>
                <w:lang w:eastAsia="en-US"/>
              </w:rPr>
              <w:t>0 0 0 0 0 1 1 1</w:t>
            </w:r>
            <w:r w:rsidRPr="007F2770">
              <w:rPr>
                <w:lang w:eastAsia="en-US"/>
              </w:rPr>
              <w:tab/>
              <w:t>value is incremented in multiples of 4 Mbps</w:t>
            </w:r>
          </w:p>
          <w:p w14:paraId="456E5879" w14:textId="77777777" w:rsidR="000F5712" w:rsidRPr="007F2770" w:rsidRDefault="000F5712" w:rsidP="000F5712">
            <w:pPr>
              <w:pStyle w:val="TAL"/>
              <w:rPr>
                <w:lang w:eastAsia="en-US"/>
              </w:rPr>
            </w:pPr>
            <w:r w:rsidRPr="007F2770">
              <w:rPr>
                <w:lang w:eastAsia="en-US"/>
              </w:rPr>
              <w:t>0 0 0 0 1 0 0 0</w:t>
            </w:r>
            <w:r w:rsidRPr="007F2770">
              <w:rPr>
                <w:lang w:eastAsia="en-US"/>
              </w:rPr>
              <w:tab/>
              <w:t>value is incremented in multiples of 16 Mbps</w:t>
            </w:r>
          </w:p>
          <w:p w14:paraId="3544F6A5" w14:textId="77777777" w:rsidR="000F5712" w:rsidRPr="007F2770" w:rsidRDefault="000F5712" w:rsidP="000F5712">
            <w:pPr>
              <w:pStyle w:val="TAL"/>
              <w:rPr>
                <w:lang w:eastAsia="en-US"/>
              </w:rPr>
            </w:pPr>
            <w:r w:rsidRPr="007F2770">
              <w:rPr>
                <w:lang w:eastAsia="en-US"/>
              </w:rPr>
              <w:t>0 0 0 0 1 0 0 1</w:t>
            </w:r>
            <w:r w:rsidRPr="007F2770">
              <w:rPr>
                <w:lang w:eastAsia="en-US"/>
              </w:rPr>
              <w:tab/>
              <w:t>value is incremented in multiples of 64 Mbps</w:t>
            </w:r>
          </w:p>
          <w:p w14:paraId="31B6E5DE" w14:textId="77777777" w:rsidR="000F5712" w:rsidRPr="007F2770" w:rsidRDefault="000F5712" w:rsidP="000F5712">
            <w:pPr>
              <w:pStyle w:val="TAL"/>
              <w:rPr>
                <w:lang w:eastAsia="en-US"/>
              </w:rPr>
            </w:pPr>
            <w:r w:rsidRPr="007F2770">
              <w:rPr>
                <w:lang w:eastAsia="en-US"/>
              </w:rPr>
              <w:t>0 0 0 0 1 0 1 0</w:t>
            </w:r>
            <w:r w:rsidRPr="007F2770">
              <w:rPr>
                <w:lang w:eastAsia="en-US"/>
              </w:rPr>
              <w:tab/>
              <w:t>value is incremented in multiples of 256 Mbps</w:t>
            </w:r>
          </w:p>
          <w:p w14:paraId="509D4BE4" w14:textId="77777777" w:rsidR="000F5712" w:rsidRPr="007F2770" w:rsidRDefault="000F5712" w:rsidP="000F5712">
            <w:pPr>
              <w:pStyle w:val="TAL"/>
              <w:rPr>
                <w:lang w:eastAsia="en-US"/>
              </w:rPr>
            </w:pPr>
            <w:r w:rsidRPr="007F2770">
              <w:rPr>
                <w:lang w:eastAsia="en-US"/>
              </w:rPr>
              <w:t>0 0 0 0 1 0 1 1</w:t>
            </w:r>
            <w:r w:rsidRPr="007F2770">
              <w:rPr>
                <w:lang w:eastAsia="en-US"/>
              </w:rPr>
              <w:tab/>
              <w:t>value is incremented in multiples of 1 Gbps</w:t>
            </w:r>
          </w:p>
          <w:p w14:paraId="3D75464A" w14:textId="77777777" w:rsidR="000F5712" w:rsidRPr="007F2770" w:rsidRDefault="000F5712" w:rsidP="000F5712">
            <w:pPr>
              <w:pStyle w:val="TAL"/>
              <w:rPr>
                <w:lang w:eastAsia="en-US"/>
              </w:rPr>
            </w:pPr>
            <w:r w:rsidRPr="007F2770">
              <w:rPr>
                <w:lang w:eastAsia="en-US"/>
              </w:rPr>
              <w:t>0 0 0 0 1 1 0 0</w:t>
            </w:r>
            <w:r w:rsidRPr="007F2770">
              <w:rPr>
                <w:lang w:eastAsia="en-US"/>
              </w:rPr>
              <w:tab/>
              <w:t>value is incremented in multiples of 4 Gbps</w:t>
            </w:r>
          </w:p>
          <w:p w14:paraId="57166444" w14:textId="77777777" w:rsidR="000F5712" w:rsidRPr="007F2770" w:rsidRDefault="000F5712" w:rsidP="000F5712">
            <w:pPr>
              <w:pStyle w:val="TAL"/>
              <w:rPr>
                <w:lang w:eastAsia="en-US"/>
              </w:rPr>
            </w:pPr>
            <w:r w:rsidRPr="007F2770">
              <w:rPr>
                <w:lang w:eastAsia="en-US"/>
              </w:rPr>
              <w:t>0 0 0 0 1 1 0 1</w:t>
            </w:r>
            <w:r w:rsidRPr="007F2770">
              <w:rPr>
                <w:lang w:eastAsia="en-US"/>
              </w:rPr>
              <w:tab/>
              <w:t>value is incremented in multiples of 16 Gbps</w:t>
            </w:r>
          </w:p>
          <w:p w14:paraId="11116750" w14:textId="77777777" w:rsidR="000F5712" w:rsidRPr="007F2770" w:rsidRDefault="000F5712" w:rsidP="000F5712">
            <w:pPr>
              <w:pStyle w:val="TAL"/>
              <w:rPr>
                <w:lang w:eastAsia="en-US"/>
              </w:rPr>
            </w:pPr>
            <w:r w:rsidRPr="007F2770">
              <w:rPr>
                <w:lang w:eastAsia="en-US"/>
              </w:rPr>
              <w:t>0 0 0 0 1 1 1 0</w:t>
            </w:r>
            <w:r w:rsidRPr="007F2770">
              <w:rPr>
                <w:lang w:eastAsia="en-US"/>
              </w:rPr>
              <w:tab/>
              <w:t>value is incremented in multiples of 64 Gbps</w:t>
            </w:r>
          </w:p>
          <w:p w14:paraId="63B51D09" w14:textId="77777777" w:rsidR="000F5712" w:rsidRPr="007F2770" w:rsidRDefault="000F5712" w:rsidP="000F5712">
            <w:pPr>
              <w:pStyle w:val="TAL"/>
              <w:rPr>
                <w:lang w:eastAsia="en-US"/>
              </w:rPr>
            </w:pPr>
            <w:r w:rsidRPr="007F2770">
              <w:rPr>
                <w:lang w:eastAsia="en-US"/>
              </w:rPr>
              <w:t>0 0 0 0 1 1 1 1</w:t>
            </w:r>
            <w:r w:rsidRPr="007F2770">
              <w:rPr>
                <w:lang w:eastAsia="en-US"/>
              </w:rPr>
              <w:tab/>
              <w:t>value is incremented in multiples of 256 Gbps</w:t>
            </w:r>
          </w:p>
          <w:p w14:paraId="3627CC38" w14:textId="77777777" w:rsidR="000F5712" w:rsidRPr="007F2770" w:rsidRDefault="000F5712" w:rsidP="000F5712">
            <w:pPr>
              <w:pStyle w:val="TAL"/>
              <w:rPr>
                <w:lang w:eastAsia="en-US"/>
              </w:rPr>
            </w:pPr>
            <w:r w:rsidRPr="007F2770">
              <w:rPr>
                <w:lang w:eastAsia="en-US"/>
              </w:rPr>
              <w:t>0 0 0 1 0 0 0 0</w:t>
            </w:r>
            <w:r w:rsidRPr="007F2770">
              <w:rPr>
                <w:lang w:eastAsia="en-US"/>
              </w:rPr>
              <w:tab/>
              <w:t>value is incremented in multiples of 1 Tbps</w:t>
            </w:r>
          </w:p>
          <w:p w14:paraId="2FD2540A" w14:textId="77777777" w:rsidR="000F5712" w:rsidRPr="007F2770" w:rsidRDefault="000F5712" w:rsidP="000F5712">
            <w:pPr>
              <w:pStyle w:val="TAL"/>
              <w:rPr>
                <w:lang w:eastAsia="en-US"/>
              </w:rPr>
            </w:pPr>
            <w:r w:rsidRPr="007F2770">
              <w:rPr>
                <w:lang w:eastAsia="en-US"/>
              </w:rPr>
              <w:t>0 0 0 1 0 0 0 1</w:t>
            </w:r>
            <w:r w:rsidRPr="007F2770">
              <w:rPr>
                <w:lang w:eastAsia="en-US"/>
              </w:rPr>
              <w:tab/>
              <w:t>value is incremented in multiples of 4 Tbps</w:t>
            </w:r>
          </w:p>
          <w:p w14:paraId="32EED95A" w14:textId="77777777" w:rsidR="000F5712" w:rsidRPr="007F2770" w:rsidRDefault="000F5712" w:rsidP="000F5712">
            <w:pPr>
              <w:pStyle w:val="TAL"/>
              <w:rPr>
                <w:lang w:eastAsia="en-US"/>
              </w:rPr>
            </w:pPr>
            <w:r w:rsidRPr="007F2770">
              <w:rPr>
                <w:lang w:eastAsia="en-US"/>
              </w:rPr>
              <w:t>0 0 0 1 0 0 1 0</w:t>
            </w:r>
            <w:r w:rsidRPr="007F2770">
              <w:rPr>
                <w:lang w:eastAsia="en-US"/>
              </w:rPr>
              <w:tab/>
              <w:t>value is incremented in multiples of 16 Tbps</w:t>
            </w:r>
          </w:p>
          <w:p w14:paraId="101523BF" w14:textId="77777777" w:rsidR="000F5712" w:rsidRPr="007F2770" w:rsidRDefault="000F5712" w:rsidP="000F5712">
            <w:pPr>
              <w:pStyle w:val="TAL"/>
              <w:rPr>
                <w:lang w:eastAsia="en-US"/>
              </w:rPr>
            </w:pPr>
            <w:r w:rsidRPr="007F2770">
              <w:rPr>
                <w:lang w:eastAsia="en-US"/>
              </w:rPr>
              <w:t>0 0 0 1 0 0 1 1</w:t>
            </w:r>
            <w:r w:rsidRPr="007F2770">
              <w:rPr>
                <w:lang w:eastAsia="en-US"/>
              </w:rPr>
              <w:tab/>
              <w:t>value is incremented in multiples of 64 Tbps</w:t>
            </w:r>
          </w:p>
          <w:p w14:paraId="160905E5" w14:textId="77777777" w:rsidR="000F5712" w:rsidRPr="007F2770" w:rsidRDefault="000F5712" w:rsidP="000F5712">
            <w:pPr>
              <w:pStyle w:val="TAL"/>
              <w:rPr>
                <w:lang w:eastAsia="en-US"/>
              </w:rPr>
            </w:pPr>
            <w:r w:rsidRPr="007F2770">
              <w:rPr>
                <w:lang w:eastAsia="en-US"/>
              </w:rPr>
              <w:t>0 0 0 1 0 1 0 0</w:t>
            </w:r>
            <w:r w:rsidRPr="007F2770">
              <w:rPr>
                <w:lang w:eastAsia="en-US"/>
              </w:rPr>
              <w:tab/>
              <w:t>value is incremented in multiples of 256 Tbps</w:t>
            </w:r>
          </w:p>
          <w:p w14:paraId="7333DBCF" w14:textId="77777777" w:rsidR="000F5712" w:rsidRPr="007F2770" w:rsidRDefault="000F5712" w:rsidP="000F5712">
            <w:pPr>
              <w:pStyle w:val="TAL"/>
              <w:rPr>
                <w:lang w:eastAsia="en-US"/>
              </w:rPr>
            </w:pPr>
            <w:r w:rsidRPr="007F2770">
              <w:rPr>
                <w:lang w:eastAsia="en-US"/>
              </w:rPr>
              <w:t>0 0 0 1 0 1 0 1</w:t>
            </w:r>
            <w:r w:rsidRPr="007F2770">
              <w:rPr>
                <w:lang w:eastAsia="en-US"/>
              </w:rPr>
              <w:tab/>
              <w:t>value is incremented in multiples of 1 Pbps</w:t>
            </w:r>
          </w:p>
          <w:p w14:paraId="27848831" w14:textId="77777777" w:rsidR="000F5712" w:rsidRPr="007F2770" w:rsidRDefault="000F5712" w:rsidP="000F5712">
            <w:pPr>
              <w:pStyle w:val="TAL"/>
              <w:rPr>
                <w:lang w:eastAsia="en-US"/>
              </w:rPr>
            </w:pPr>
            <w:r w:rsidRPr="007F2770">
              <w:rPr>
                <w:lang w:eastAsia="en-US"/>
              </w:rPr>
              <w:t>0 0 0 1 0 1 1 0</w:t>
            </w:r>
            <w:r w:rsidRPr="007F2770">
              <w:rPr>
                <w:lang w:eastAsia="en-US"/>
              </w:rPr>
              <w:tab/>
              <w:t>value is incremented in multiples of 4 Pbps</w:t>
            </w:r>
          </w:p>
          <w:p w14:paraId="22697A2C" w14:textId="77777777" w:rsidR="000F5712" w:rsidRPr="007F2770" w:rsidRDefault="000F5712" w:rsidP="000F5712">
            <w:pPr>
              <w:pStyle w:val="TAL"/>
              <w:rPr>
                <w:lang w:eastAsia="en-US"/>
              </w:rPr>
            </w:pPr>
            <w:r w:rsidRPr="007F2770">
              <w:rPr>
                <w:lang w:eastAsia="en-US"/>
              </w:rPr>
              <w:t>0 0 0 1 0 1 1 1</w:t>
            </w:r>
            <w:r w:rsidRPr="007F2770">
              <w:rPr>
                <w:lang w:eastAsia="en-US"/>
              </w:rPr>
              <w:tab/>
              <w:t>value is incremented in multiples of 16 Pbps</w:t>
            </w:r>
          </w:p>
          <w:p w14:paraId="4380B091" w14:textId="77777777" w:rsidR="000F5712" w:rsidRPr="007F2770" w:rsidRDefault="000F5712" w:rsidP="000F5712">
            <w:pPr>
              <w:pStyle w:val="TAL"/>
              <w:rPr>
                <w:lang w:eastAsia="en-US"/>
              </w:rPr>
            </w:pPr>
            <w:r w:rsidRPr="007F2770">
              <w:rPr>
                <w:lang w:eastAsia="en-US"/>
              </w:rPr>
              <w:t>0 0 0 1 1 0 0 0</w:t>
            </w:r>
            <w:r w:rsidRPr="007F2770">
              <w:rPr>
                <w:lang w:eastAsia="en-US"/>
              </w:rPr>
              <w:tab/>
              <w:t>value is incremented in multiples of 64 Pbps</w:t>
            </w:r>
          </w:p>
          <w:p w14:paraId="3B028890" w14:textId="77777777" w:rsidR="000F5712" w:rsidRPr="007F2770" w:rsidRDefault="000F5712" w:rsidP="000F5712">
            <w:pPr>
              <w:pStyle w:val="TAL"/>
              <w:rPr>
                <w:lang w:eastAsia="en-US"/>
              </w:rPr>
            </w:pPr>
            <w:r w:rsidRPr="007F2770">
              <w:rPr>
                <w:lang w:eastAsia="en-US"/>
              </w:rPr>
              <w:t>0 0 0 1 1 0 0 1</w:t>
            </w:r>
            <w:r w:rsidRPr="007F2770">
              <w:rPr>
                <w:lang w:eastAsia="en-US"/>
              </w:rPr>
              <w:tab/>
              <w:t>value is incremented in multiples of 256 Pbps</w:t>
            </w:r>
          </w:p>
          <w:p w14:paraId="6B3DC6A4" w14:textId="77777777" w:rsidR="000F5712" w:rsidRPr="007F2770" w:rsidRDefault="000F5712" w:rsidP="000F5712">
            <w:pPr>
              <w:pStyle w:val="TAL"/>
              <w:rPr>
                <w:lang w:eastAsia="en-US"/>
              </w:rPr>
            </w:pPr>
          </w:p>
          <w:p w14:paraId="3BFA629C" w14:textId="77777777" w:rsidR="000F5712" w:rsidRPr="007F2770" w:rsidRDefault="000F5712" w:rsidP="000F5712">
            <w:pPr>
              <w:pStyle w:val="TAL"/>
              <w:rPr>
                <w:lang w:eastAsia="en-US"/>
              </w:rPr>
            </w:pPr>
            <w:r w:rsidRPr="007F2770">
              <w:rPr>
                <w:lang w:eastAsia="en-US"/>
              </w:rPr>
              <w:t>Other values shall be interpreted as multiples of 256 Pbps in this version of the protocol.</w:t>
            </w:r>
          </w:p>
          <w:p w14:paraId="0FA5DD35" w14:textId="77777777" w:rsidR="000F5712" w:rsidRPr="007F2770" w:rsidRDefault="000F5712" w:rsidP="000F5712">
            <w:pPr>
              <w:pStyle w:val="TAL"/>
              <w:rPr>
                <w:lang w:eastAsia="en-US"/>
              </w:rPr>
            </w:pPr>
          </w:p>
          <w:p w14:paraId="6923E842" w14:textId="77777777" w:rsidR="000F5712" w:rsidRPr="007F2770" w:rsidRDefault="000F5712" w:rsidP="000F5712">
            <w:pPr>
              <w:pStyle w:val="TAL"/>
              <w:rPr>
                <w:lang w:eastAsia="ja-JP"/>
              </w:rPr>
            </w:pPr>
            <w:r w:rsidRPr="007F2770">
              <w:rPr>
                <w:lang w:eastAsia="en-US"/>
              </w:rPr>
              <w:t>Session-AMBR for downlink</w:t>
            </w:r>
            <w:r w:rsidRPr="007F2770">
              <w:rPr>
                <w:lang w:eastAsia="ja-JP"/>
              </w:rPr>
              <w:t xml:space="preserve"> (octets 4 and 5)</w:t>
            </w:r>
          </w:p>
          <w:p w14:paraId="21921A0C" w14:textId="77777777" w:rsidR="000F5712" w:rsidRPr="007F2770" w:rsidRDefault="000F5712" w:rsidP="000F5712">
            <w:pPr>
              <w:pStyle w:val="TAL"/>
              <w:rPr>
                <w:lang w:eastAsia="ja-JP"/>
              </w:rPr>
            </w:pPr>
          </w:p>
          <w:p w14:paraId="7CFE11AD" w14:textId="77777777" w:rsidR="000F5712" w:rsidRPr="007F2770" w:rsidRDefault="000F5712" w:rsidP="000F5712">
            <w:pPr>
              <w:pStyle w:val="TAL"/>
              <w:rPr>
                <w:lang w:eastAsia="ja-JP"/>
              </w:rPr>
            </w:pPr>
            <w:r w:rsidRPr="007F2770">
              <w:rPr>
                <w:lang w:eastAsia="en-US"/>
              </w:rPr>
              <w:t>Octets 4 and 5 represent the binary coded value of PDU session aggregated maximum bit rate for downlink in units defined by octet 3.</w:t>
            </w:r>
          </w:p>
          <w:p w14:paraId="39F91974" w14:textId="77777777" w:rsidR="000F5712" w:rsidRPr="007F2770" w:rsidRDefault="000F5712" w:rsidP="000F5712">
            <w:pPr>
              <w:pStyle w:val="TAL"/>
              <w:rPr>
                <w:lang w:eastAsia="ja-JP"/>
              </w:rPr>
            </w:pPr>
          </w:p>
          <w:p w14:paraId="24523782" w14:textId="77777777" w:rsidR="000F5712" w:rsidRPr="007F2770" w:rsidRDefault="000F5712" w:rsidP="000F5712">
            <w:pPr>
              <w:pStyle w:val="TAL"/>
              <w:rPr>
                <w:lang w:eastAsia="en-US"/>
              </w:rPr>
            </w:pPr>
            <w:r w:rsidRPr="007F2770">
              <w:rPr>
                <w:lang w:eastAsia="en-US"/>
              </w:rPr>
              <w:t>Unit for Session-AMBR for uplink (octet 6)</w:t>
            </w:r>
          </w:p>
          <w:p w14:paraId="01282AD5" w14:textId="77777777" w:rsidR="000F5712" w:rsidRPr="007F2770" w:rsidRDefault="000F5712" w:rsidP="000F5712">
            <w:pPr>
              <w:pStyle w:val="TAL"/>
              <w:rPr>
                <w:lang w:eastAsia="en-US"/>
              </w:rPr>
            </w:pPr>
          </w:p>
          <w:p w14:paraId="7CFFCE1F" w14:textId="77777777" w:rsidR="000F5712" w:rsidRPr="007F2770" w:rsidRDefault="000F5712" w:rsidP="000F5712">
            <w:pPr>
              <w:pStyle w:val="TAL"/>
              <w:rPr>
                <w:lang w:eastAsia="en-US"/>
              </w:rPr>
            </w:pPr>
            <w:r w:rsidRPr="007F2770">
              <w:rPr>
                <w:lang w:eastAsia="en-US"/>
              </w:rPr>
              <w:t>The coding is identical to the unit coding defined for Session-AMBR for downlink</w:t>
            </w:r>
            <w:r w:rsidRPr="007F2770">
              <w:rPr>
                <w:lang w:eastAsia="ja-JP"/>
              </w:rPr>
              <w:t xml:space="preserve"> </w:t>
            </w:r>
            <w:r w:rsidRPr="007F2770">
              <w:rPr>
                <w:lang w:eastAsia="en-US"/>
              </w:rPr>
              <w:t>(octet 3)</w:t>
            </w:r>
          </w:p>
          <w:p w14:paraId="7C93638F" w14:textId="77777777" w:rsidR="000F5712" w:rsidRPr="007F2770" w:rsidRDefault="000F5712" w:rsidP="000F5712">
            <w:pPr>
              <w:pStyle w:val="TAL"/>
              <w:rPr>
                <w:lang w:eastAsia="en-US"/>
              </w:rPr>
            </w:pPr>
          </w:p>
          <w:p w14:paraId="3D5F6AB2" w14:textId="77777777" w:rsidR="000F5712" w:rsidRPr="007F2770" w:rsidRDefault="000F5712" w:rsidP="000F5712">
            <w:pPr>
              <w:pStyle w:val="TAL"/>
              <w:rPr>
                <w:lang w:eastAsia="ja-JP"/>
              </w:rPr>
            </w:pPr>
            <w:r w:rsidRPr="007F2770">
              <w:rPr>
                <w:lang w:eastAsia="en-US"/>
              </w:rPr>
              <w:t xml:space="preserve">Session-AMBR for uplink </w:t>
            </w:r>
            <w:r w:rsidRPr="007F2770">
              <w:rPr>
                <w:lang w:eastAsia="ja-JP"/>
              </w:rPr>
              <w:t>(octets 7 and 8)</w:t>
            </w:r>
          </w:p>
          <w:p w14:paraId="108D1159" w14:textId="77777777" w:rsidR="000F5712" w:rsidRPr="007F2770" w:rsidRDefault="000F5712" w:rsidP="000F5712">
            <w:pPr>
              <w:pStyle w:val="TAL"/>
              <w:rPr>
                <w:lang w:eastAsia="ja-JP"/>
              </w:rPr>
            </w:pPr>
          </w:p>
          <w:p w14:paraId="0EDF3F47" w14:textId="77777777" w:rsidR="000F5712" w:rsidRPr="007F2770" w:rsidRDefault="000F5712" w:rsidP="000F5712">
            <w:pPr>
              <w:pStyle w:val="TAL"/>
              <w:rPr>
                <w:lang w:eastAsia="en-US"/>
              </w:rPr>
            </w:pPr>
            <w:r w:rsidRPr="007F2770">
              <w:rPr>
                <w:lang w:eastAsia="en-US"/>
              </w:rPr>
              <w:t>Octets 7 and 8 represent the binary coded value of PDU session aggregated maximum bit rate for uplink in units defined by octet 6.</w:t>
            </w:r>
          </w:p>
        </w:tc>
      </w:tr>
      <w:tr w:rsidR="009C1F30" w:rsidRPr="007F2770" w14:paraId="58A76C8E" w14:textId="77777777" w:rsidTr="007B2DF5">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B13260B" w14:textId="77777777" w:rsidR="009C1F30" w:rsidRPr="007F2770" w:rsidRDefault="009C1F30" w:rsidP="00CF661E">
            <w:pPr>
              <w:pStyle w:val="TAN"/>
            </w:pPr>
            <w:r w:rsidRPr="007F2770">
              <w:t>NOTE:</w:t>
            </w:r>
            <w:r w:rsidRPr="007F2770">
              <w:tab/>
              <w:t>In this release of the specifications if received it shall be interpreted as value is incremented in multiples of 1 Kbps.</w:t>
            </w:r>
            <w:r w:rsidR="00B16F16" w:rsidRPr="007F2770">
              <w:t xml:space="preserve"> In earlier releases of specifications, the interpretation of this value is up to implementation.</w:t>
            </w:r>
          </w:p>
        </w:tc>
      </w:tr>
    </w:tbl>
    <w:p w14:paraId="29FC6778" w14:textId="77777777" w:rsidR="00BB130A" w:rsidRPr="007F2770" w:rsidRDefault="00BB130A" w:rsidP="00BB130A"/>
    <w:p w14:paraId="531A1EF0" w14:textId="77777777" w:rsidR="003E0676" w:rsidRPr="007F2770" w:rsidRDefault="00BE1133" w:rsidP="00781477">
      <w:pPr>
        <w:pStyle w:val="Heading4"/>
      </w:pPr>
      <w:bookmarkStart w:id="18161" w:name="_Toc20233302"/>
      <w:bookmarkStart w:id="18162" w:name="_Toc27747439"/>
      <w:bookmarkStart w:id="18163" w:name="_Toc36213633"/>
      <w:bookmarkStart w:id="18164" w:name="_Toc36657810"/>
      <w:bookmarkStart w:id="18165" w:name="_Toc45287487"/>
      <w:bookmarkStart w:id="18166" w:name="_Toc51948763"/>
      <w:bookmarkStart w:id="18167" w:name="_Toc51949855"/>
      <w:bookmarkStart w:id="18168" w:name="_Toc131396944"/>
      <w:r w:rsidRPr="007F2770">
        <w:t>9.11</w:t>
      </w:r>
      <w:r w:rsidR="00663265" w:rsidRPr="007F2770">
        <w:t>.4.</w:t>
      </w:r>
      <w:r w:rsidR="00B76768" w:rsidRPr="007F2770">
        <w:t>1</w:t>
      </w:r>
      <w:r w:rsidR="005103CB" w:rsidRPr="007F2770">
        <w:t>5</w:t>
      </w:r>
      <w:r w:rsidR="00663265" w:rsidRPr="007F2770">
        <w:tab/>
        <w:t>SM PDU DN request container</w:t>
      </w:r>
      <w:bookmarkEnd w:id="18161"/>
      <w:bookmarkEnd w:id="18162"/>
      <w:bookmarkEnd w:id="18163"/>
      <w:bookmarkEnd w:id="18164"/>
      <w:bookmarkEnd w:id="18165"/>
      <w:bookmarkEnd w:id="18166"/>
      <w:bookmarkEnd w:id="18167"/>
      <w:bookmarkEnd w:id="18168"/>
    </w:p>
    <w:p w14:paraId="2C21CDCE" w14:textId="77777777" w:rsidR="00663265" w:rsidRPr="007F2770" w:rsidRDefault="00663265" w:rsidP="00663265">
      <w:r w:rsidRPr="007F2770">
        <w:t xml:space="preserve">The </w:t>
      </w:r>
      <w:r w:rsidR="0003188B" w:rsidRPr="007F2770">
        <w:t xml:space="preserve">purpose of the </w:t>
      </w:r>
      <w:r w:rsidRPr="007F2770">
        <w:t xml:space="preserve">SM PDU DN request container </w:t>
      </w:r>
      <w:r w:rsidR="0003188B" w:rsidRPr="007F2770">
        <w:rPr>
          <w:lang w:val="en-US"/>
        </w:rPr>
        <w:t xml:space="preserve">information element is to carry </w:t>
      </w:r>
      <w:r w:rsidRPr="007F2770">
        <w:t>a DN-specific identity of the UE in the network access identifier (NAI) format.</w:t>
      </w:r>
    </w:p>
    <w:p w14:paraId="27E131E7" w14:textId="77777777" w:rsidR="0003188B" w:rsidRPr="007F2770" w:rsidRDefault="0003188B" w:rsidP="0003188B">
      <w:pPr>
        <w:rPr>
          <w:lang w:val="en-US"/>
        </w:rPr>
      </w:pPr>
      <w:r w:rsidRPr="007F2770">
        <w:rPr>
          <w:lang w:val="en-US"/>
        </w:rPr>
        <w:t xml:space="preserve">The </w:t>
      </w:r>
      <w:r w:rsidRPr="007F2770">
        <w:t>SM PDU DN request container</w:t>
      </w:r>
      <w:r w:rsidRPr="007F2770">
        <w:rPr>
          <w:lang w:val="en-US"/>
        </w:rPr>
        <w:t xml:space="preserve"> information element is coded as shown in figure </w:t>
      </w:r>
      <w:r w:rsidRPr="007F2770">
        <w:t>9.11.4.15.1</w:t>
      </w:r>
      <w:r w:rsidRPr="007F2770">
        <w:rPr>
          <w:lang w:val="en-US"/>
        </w:rPr>
        <w:t xml:space="preserve"> and table </w:t>
      </w:r>
      <w:r w:rsidRPr="007F2770">
        <w:t>9.11.4.15.1</w:t>
      </w:r>
      <w:r w:rsidRPr="007F2770">
        <w:rPr>
          <w:lang w:val="en-US"/>
        </w:rPr>
        <w:t>.</w:t>
      </w:r>
    </w:p>
    <w:p w14:paraId="05442B23" w14:textId="77777777" w:rsidR="0003188B" w:rsidRPr="007F2770" w:rsidRDefault="0003188B" w:rsidP="0003188B">
      <w:r w:rsidRPr="007F2770">
        <w:rPr>
          <w:lang w:val="en-US"/>
        </w:rPr>
        <w:t xml:space="preserve">The </w:t>
      </w:r>
      <w:r w:rsidRPr="007F2770">
        <w:t xml:space="preserve">SM PDU DN request container </w:t>
      </w:r>
      <w:r w:rsidRPr="007F2770">
        <w:rPr>
          <w:lang w:val="en-US"/>
        </w:rPr>
        <w:t>is a type 4 information element with minimal length of 3 octets and maximum length of 255 octets.</w:t>
      </w:r>
    </w:p>
    <w:p w14:paraId="23378461" w14:textId="77777777" w:rsidR="0003188B" w:rsidRPr="007F2770"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7F2770" w14:paraId="1A0AE6E3" w14:textId="77777777" w:rsidTr="00422D3E">
        <w:trPr>
          <w:cantSplit/>
          <w:jc w:val="center"/>
        </w:trPr>
        <w:tc>
          <w:tcPr>
            <w:tcW w:w="709" w:type="dxa"/>
            <w:tcBorders>
              <w:top w:val="nil"/>
              <w:left w:val="nil"/>
              <w:bottom w:val="nil"/>
              <w:right w:val="nil"/>
            </w:tcBorders>
          </w:tcPr>
          <w:p w14:paraId="23DE4C97" w14:textId="77777777" w:rsidR="0003188B" w:rsidRPr="007F2770" w:rsidRDefault="0003188B" w:rsidP="00422D3E">
            <w:pPr>
              <w:pStyle w:val="TAC"/>
              <w:rPr>
                <w:lang w:eastAsia="en-US"/>
              </w:rPr>
            </w:pPr>
            <w:r w:rsidRPr="007F2770">
              <w:rPr>
                <w:lang w:eastAsia="en-US"/>
              </w:rPr>
              <w:t>8</w:t>
            </w:r>
          </w:p>
        </w:tc>
        <w:tc>
          <w:tcPr>
            <w:tcW w:w="781" w:type="dxa"/>
            <w:tcBorders>
              <w:top w:val="nil"/>
              <w:left w:val="nil"/>
              <w:bottom w:val="nil"/>
              <w:right w:val="nil"/>
            </w:tcBorders>
          </w:tcPr>
          <w:p w14:paraId="222CFE0C" w14:textId="77777777" w:rsidR="0003188B" w:rsidRPr="007F2770" w:rsidRDefault="0003188B" w:rsidP="00422D3E">
            <w:pPr>
              <w:pStyle w:val="TAC"/>
              <w:rPr>
                <w:lang w:eastAsia="en-US"/>
              </w:rPr>
            </w:pPr>
            <w:r w:rsidRPr="007F2770">
              <w:rPr>
                <w:lang w:eastAsia="en-US"/>
              </w:rPr>
              <w:t>7</w:t>
            </w:r>
          </w:p>
        </w:tc>
        <w:tc>
          <w:tcPr>
            <w:tcW w:w="780" w:type="dxa"/>
            <w:tcBorders>
              <w:top w:val="nil"/>
              <w:left w:val="nil"/>
              <w:bottom w:val="nil"/>
              <w:right w:val="nil"/>
            </w:tcBorders>
          </w:tcPr>
          <w:p w14:paraId="331AC6E3" w14:textId="77777777" w:rsidR="0003188B" w:rsidRPr="007F2770" w:rsidRDefault="0003188B" w:rsidP="00422D3E">
            <w:pPr>
              <w:pStyle w:val="TAC"/>
              <w:rPr>
                <w:lang w:eastAsia="en-US"/>
              </w:rPr>
            </w:pPr>
            <w:r w:rsidRPr="007F2770">
              <w:rPr>
                <w:lang w:eastAsia="en-US"/>
              </w:rPr>
              <w:t>6</w:t>
            </w:r>
          </w:p>
        </w:tc>
        <w:tc>
          <w:tcPr>
            <w:tcW w:w="779" w:type="dxa"/>
            <w:tcBorders>
              <w:top w:val="nil"/>
              <w:left w:val="nil"/>
              <w:bottom w:val="nil"/>
              <w:right w:val="nil"/>
            </w:tcBorders>
          </w:tcPr>
          <w:p w14:paraId="254CB29B" w14:textId="77777777" w:rsidR="0003188B" w:rsidRPr="007F2770" w:rsidRDefault="0003188B" w:rsidP="00422D3E">
            <w:pPr>
              <w:pStyle w:val="TAC"/>
              <w:rPr>
                <w:lang w:eastAsia="en-US"/>
              </w:rPr>
            </w:pPr>
            <w:r w:rsidRPr="007F2770">
              <w:rPr>
                <w:lang w:eastAsia="en-US"/>
              </w:rPr>
              <w:t>5</w:t>
            </w:r>
          </w:p>
        </w:tc>
        <w:tc>
          <w:tcPr>
            <w:tcW w:w="496" w:type="dxa"/>
            <w:tcBorders>
              <w:top w:val="nil"/>
              <w:left w:val="nil"/>
              <w:bottom w:val="nil"/>
              <w:right w:val="nil"/>
            </w:tcBorders>
          </w:tcPr>
          <w:p w14:paraId="0A6CAA5F" w14:textId="77777777" w:rsidR="0003188B" w:rsidRPr="007F2770" w:rsidRDefault="0003188B" w:rsidP="00422D3E">
            <w:pPr>
              <w:pStyle w:val="TAC"/>
              <w:rPr>
                <w:lang w:eastAsia="en-US"/>
              </w:rPr>
            </w:pPr>
            <w:r w:rsidRPr="007F2770">
              <w:rPr>
                <w:lang w:eastAsia="en-US"/>
              </w:rPr>
              <w:t>4</w:t>
            </w:r>
          </w:p>
        </w:tc>
        <w:tc>
          <w:tcPr>
            <w:tcW w:w="709" w:type="dxa"/>
            <w:tcBorders>
              <w:top w:val="nil"/>
              <w:left w:val="nil"/>
              <w:bottom w:val="nil"/>
              <w:right w:val="nil"/>
            </w:tcBorders>
          </w:tcPr>
          <w:p w14:paraId="05D0AB9F" w14:textId="77777777" w:rsidR="0003188B" w:rsidRPr="007F2770" w:rsidRDefault="0003188B" w:rsidP="00422D3E">
            <w:pPr>
              <w:pStyle w:val="TAC"/>
              <w:rPr>
                <w:lang w:eastAsia="en-US"/>
              </w:rPr>
            </w:pPr>
            <w:r w:rsidRPr="007F2770">
              <w:rPr>
                <w:lang w:eastAsia="en-US"/>
              </w:rPr>
              <w:t>3</w:t>
            </w:r>
          </w:p>
        </w:tc>
        <w:tc>
          <w:tcPr>
            <w:tcW w:w="993" w:type="dxa"/>
            <w:tcBorders>
              <w:top w:val="nil"/>
              <w:left w:val="nil"/>
              <w:bottom w:val="nil"/>
              <w:right w:val="nil"/>
            </w:tcBorders>
          </w:tcPr>
          <w:p w14:paraId="3154B393" w14:textId="77777777" w:rsidR="0003188B" w:rsidRPr="007F2770" w:rsidRDefault="0003188B" w:rsidP="00422D3E">
            <w:pPr>
              <w:pStyle w:val="TAC"/>
              <w:rPr>
                <w:lang w:eastAsia="en-US"/>
              </w:rPr>
            </w:pPr>
            <w:r w:rsidRPr="007F2770">
              <w:rPr>
                <w:lang w:eastAsia="en-US"/>
              </w:rPr>
              <w:t>2</w:t>
            </w:r>
          </w:p>
        </w:tc>
        <w:tc>
          <w:tcPr>
            <w:tcW w:w="708" w:type="dxa"/>
            <w:tcBorders>
              <w:top w:val="nil"/>
              <w:left w:val="nil"/>
              <w:bottom w:val="nil"/>
              <w:right w:val="nil"/>
            </w:tcBorders>
          </w:tcPr>
          <w:p w14:paraId="1979ECD1" w14:textId="77777777" w:rsidR="0003188B" w:rsidRPr="007F2770" w:rsidRDefault="0003188B" w:rsidP="00422D3E">
            <w:pPr>
              <w:pStyle w:val="TAC"/>
              <w:rPr>
                <w:lang w:eastAsia="en-US"/>
              </w:rPr>
            </w:pPr>
            <w:r w:rsidRPr="007F2770">
              <w:rPr>
                <w:lang w:eastAsia="en-US"/>
              </w:rPr>
              <w:t>1</w:t>
            </w:r>
          </w:p>
        </w:tc>
        <w:tc>
          <w:tcPr>
            <w:tcW w:w="1560" w:type="dxa"/>
            <w:tcBorders>
              <w:top w:val="nil"/>
              <w:left w:val="nil"/>
              <w:bottom w:val="nil"/>
              <w:right w:val="nil"/>
            </w:tcBorders>
          </w:tcPr>
          <w:p w14:paraId="757EBC4E" w14:textId="77777777" w:rsidR="0003188B" w:rsidRPr="007F2770" w:rsidRDefault="0003188B" w:rsidP="00422D3E">
            <w:pPr>
              <w:pStyle w:val="TAL"/>
              <w:rPr>
                <w:lang w:eastAsia="en-US"/>
              </w:rPr>
            </w:pPr>
          </w:p>
        </w:tc>
      </w:tr>
      <w:tr w:rsidR="0003188B" w:rsidRPr="007F2770" w14:paraId="2ED4437B" w14:textId="77777777" w:rsidTr="00422D3E">
        <w:trPr>
          <w:cantSplit/>
          <w:jc w:val="center"/>
        </w:trPr>
        <w:tc>
          <w:tcPr>
            <w:tcW w:w="5955" w:type="dxa"/>
            <w:gridSpan w:val="8"/>
            <w:tcBorders>
              <w:top w:val="single" w:sz="4" w:space="0" w:color="auto"/>
              <w:bottom w:val="single" w:sz="4" w:space="0" w:color="auto"/>
              <w:right w:val="single" w:sz="4" w:space="0" w:color="auto"/>
            </w:tcBorders>
          </w:tcPr>
          <w:p w14:paraId="2F485155" w14:textId="77777777" w:rsidR="0003188B" w:rsidRPr="007F2770" w:rsidRDefault="0003188B" w:rsidP="00422D3E">
            <w:pPr>
              <w:pStyle w:val="TAC"/>
              <w:rPr>
                <w:lang w:val="fr-FR" w:eastAsia="en-US"/>
              </w:rPr>
            </w:pPr>
            <w:r w:rsidRPr="007F2770">
              <w:rPr>
                <w:lang w:val="fr-FR"/>
              </w:rPr>
              <w:t>SM PDU DN request container information</w:t>
            </w:r>
            <w:r w:rsidRPr="007F2770">
              <w:rPr>
                <w:lang w:val="fr-FR" w:eastAsia="en-US"/>
              </w:rPr>
              <w:t xml:space="preserve"> IEI</w:t>
            </w:r>
          </w:p>
        </w:tc>
        <w:tc>
          <w:tcPr>
            <w:tcW w:w="1560" w:type="dxa"/>
            <w:tcBorders>
              <w:top w:val="nil"/>
              <w:left w:val="nil"/>
              <w:bottom w:val="nil"/>
              <w:right w:val="nil"/>
            </w:tcBorders>
          </w:tcPr>
          <w:p w14:paraId="0464EC92" w14:textId="77777777" w:rsidR="0003188B" w:rsidRPr="007F2770" w:rsidRDefault="0003188B" w:rsidP="00422D3E">
            <w:pPr>
              <w:pStyle w:val="TAL"/>
              <w:rPr>
                <w:lang w:eastAsia="en-US"/>
              </w:rPr>
            </w:pPr>
            <w:r w:rsidRPr="007F2770">
              <w:rPr>
                <w:lang w:eastAsia="en-US"/>
              </w:rPr>
              <w:t>octet 1</w:t>
            </w:r>
          </w:p>
        </w:tc>
      </w:tr>
      <w:tr w:rsidR="0003188B" w:rsidRPr="007F2770" w14:paraId="6E276AE5" w14:textId="77777777" w:rsidTr="00422D3E">
        <w:trPr>
          <w:cantSplit/>
          <w:jc w:val="center"/>
        </w:trPr>
        <w:tc>
          <w:tcPr>
            <w:tcW w:w="5955" w:type="dxa"/>
            <w:gridSpan w:val="8"/>
            <w:tcBorders>
              <w:top w:val="single" w:sz="4" w:space="0" w:color="auto"/>
              <w:right w:val="single" w:sz="4" w:space="0" w:color="auto"/>
            </w:tcBorders>
          </w:tcPr>
          <w:p w14:paraId="202D8021" w14:textId="77777777" w:rsidR="0003188B" w:rsidRPr="007F2770" w:rsidRDefault="0003188B" w:rsidP="00422D3E">
            <w:pPr>
              <w:pStyle w:val="TAC"/>
              <w:rPr>
                <w:lang w:eastAsia="en-US"/>
              </w:rPr>
            </w:pPr>
            <w:r w:rsidRPr="007F2770">
              <w:t>SM PDU DN request container</w:t>
            </w:r>
            <w:r w:rsidRPr="007F2770">
              <w:rPr>
                <w:lang w:val="en-US"/>
              </w:rPr>
              <w:t xml:space="preserve"> information</w:t>
            </w:r>
            <w:r w:rsidRPr="007F2770">
              <w:rPr>
                <w:lang w:eastAsia="en-US"/>
              </w:rPr>
              <w:t xml:space="preserve"> length</w:t>
            </w:r>
          </w:p>
        </w:tc>
        <w:tc>
          <w:tcPr>
            <w:tcW w:w="1560" w:type="dxa"/>
            <w:tcBorders>
              <w:top w:val="nil"/>
              <w:left w:val="nil"/>
              <w:bottom w:val="nil"/>
              <w:right w:val="nil"/>
            </w:tcBorders>
          </w:tcPr>
          <w:p w14:paraId="0C993F8B" w14:textId="77777777" w:rsidR="0003188B" w:rsidRPr="007F2770" w:rsidRDefault="0003188B" w:rsidP="00422D3E">
            <w:pPr>
              <w:pStyle w:val="TAL"/>
              <w:rPr>
                <w:lang w:eastAsia="en-US"/>
              </w:rPr>
            </w:pPr>
            <w:r w:rsidRPr="007F2770">
              <w:rPr>
                <w:lang w:eastAsia="en-US"/>
              </w:rPr>
              <w:t>octet 2</w:t>
            </w:r>
          </w:p>
        </w:tc>
      </w:tr>
      <w:tr w:rsidR="0003188B" w:rsidRPr="007F2770" w14:paraId="1C766A35" w14:textId="77777777"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93CC441" w14:textId="77777777" w:rsidR="0003188B" w:rsidRPr="007F2770" w:rsidRDefault="0003188B" w:rsidP="00422D3E">
            <w:pPr>
              <w:pStyle w:val="TAC"/>
              <w:rPr>
                <w:lang w:eastAsia="en-US"/>
              </w:rPr>
            </w:pPr>
            <w:r w:rsidRPr="007F2770">
              <w:t>DN-specific identity</w:t>
            </w:r>
          </w:p>
        </w:tc>
        <w:tc>
          <w:tcPr>
            <w:tcW w:w="1560" w:type="dxa"/>
            <w:tcBorders>
              <w:top w:val="nil"/>
              <w:left w:val="nil"/>
              <w:bottom w:val="nil"/>
              <w:right w:val="nil"/>
            </w:tcBorders>
          </w:tcPr>
          <w:p w14:paraId="2B41F590" w14:textId="77777777" w:rsidR="0003188B" w:rsidRPr="007F2770" w:rsidRDefault="0003188B" w:rsidP="00422D3E">
            <w:pPr>
              <w:pStyle w:val="TAL"/>
              <w:rPr>
                <w:lang w:eastAsia="en-US"/>
              </w:rPr>
            </w:pPr>
            <w:r w:rsidRPr="007F2770">
              <w:rPr>
                <w:lang w:eastAsia="en-US"/>
              </w:rPr>
              <w:t>octets 3*-n*</w:t>
            </w:r>
          </w:p>
        </w:tc>
      </w:tr>
    </w:tbl>
    <w:p w14:paraId="05D54561" w14:textId="77777777" w:rsidR="0003188B" w:rsidRPr="007F2770" w:rsidRDefault="0003188B" w:rsidP="0003188B">
      <w:pPr>
        <w:pStyle w:val="TF"/>
        <w:rPr>
          <w:lang w:val="fr-FR"/>
        </w:rPr>
      </w:pPr>
      <w:r w:rsidRPr="007F2770">
        <w:rPr>
          <w:lang w:val="fr-FR"/>
        </w:rPr>
        <w:t>Figure 9.11.4.15.1: SM PDU DN request container information element</w:t>
      </w:r>
    </w:p>
    <w:p w14:paraId="61D350B6" w14:textId="77777777" w:rsidR="0003188B" w:rsidRPr="007F2770" w:rsidRDefault="0003188B" w:rsidP="0003188B">
      <w:pPr>
        <w:pStyle w:val="TH"/>
        <w:rPr>
          <w:lang w:val="fr-FR"/>
        </w:rPr>
      </w:pPr>
      <w:r w:rsidRPr="007F2770">
        <w:rPr>
          <w:lang w:val="fr-FR"/>
        </w:rPr>
        <w:t>Table </w:t>
      </w:r>
      <w:r w:rsidRPr="007F2770">
        <w:t>9.11.4.15.1</w:t>
      </w:r>
      <w:r w:rsidRPr="007F2770">
        <w:rPr>
          <w:lang w:val="fr-FR"/>
        </w:rPr>
        <w:t xml:space="preserve">: </w:t>
      </w:r>
      <w:r w:rsidRPr="007F2770">
        <w:t>SM PDU DN request container</w:t>
      </w:r>
      <w:r w:rsidRPr="007F2770">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7F2770" w14:paraId="79C64049" w14:textId="77777777" w:rsidTr="00422D3E">
        <w:trPr>
          <w:cantSplit/>
          <w:jc w:val="center"/>
        </w:trPr>
        <w:tc>
          <w:tcPr>
            <w:tcW w:w="7087" w:type="dxa"/>
            <w:shd w:val="clear" w:color="auto" w:fill="FFFFFF"/>
          </w:tcPr>
          <w:p w14:paraId="02CC31FC" w14:textId="77777777" w:rsidR="0003188B" w:rsidRPr="007F2770" w:rsidRDefault="0003188B" w:rsidP="00422D3E">
            <w:pPr>
              <w:pStyle w:val="TAL"/>
              <w:rPr>
                <w:lang w:eastAsia="en-US"/>
              </w:rPr>
            </w:pPr>
            <w:r w:rsidRPr="007F2770">
              <w:t>DN-specific identity</w:t>
            </w:r>
            <w:r w:rsidRPr="007F2770">
              <w:rPr>
                <w:lang w:eastAsia="en-US"/>
              </w:rPr>
              <w:t xml:space="preserve"> (octet 3 to octet n)</w:t>
            </w:r>
          </w:p>
          <w:p w14:paraId="6EA6382E" w14:textId="77777777" w:rsidR="0003188B" w:rsidRPr="007F2770" w:rsidRDefault="0003188B" w:rsidP="00422D3E">
            <w:pPr>
              <w:pStyle w:val="TAL"/>
              <w:rPr>
                <w:lang w:eastAsia="en-US"/>
              </w:rPr>
            </w:pPr>
            <w:r w:rsidRPr="007F2770">
              <w:rPr>
                <w:lang w:eastAsia="en-US"/>
              </w:rPr>
              <w:t xml:space="preserve">A </w:t>
            </w:r>
            <w:r w:rsidRPr="007F2770">
              <w:t>DN-specific identity of the UE in the network access identifier (NAI) format according to IETF RFC 7542 [37], encoded as UTF-8 string.</w:t>
            </w:r>
          </w:p>
        </w:tc>
      </w:tr>
    </w:tbl>
    <w:p w14:paraId="459D1FF0" w14:textId="77777777" w:rsidR="0003188B" w:rsidRPr="007F2770" w:rsidRDefault="0003188B" w:rsidP="0003188B"/>
    <w:p w14:paraId="37DF17EC" w14:textId="77777777" w:rsidR="00C81E76" w:rsidRPr="007F2770" w:rsidRDefault="00BE1133" w:rsidP="00781477">
      <w:pPr>
        <w:pStyle w:val="Heading4"/>
      </w:pPr>
      <w:bookmarkStart w:id="18169" w:name="_Toc20233303"/>
      <w:bookmarkStart w:id="18170" w:name="_Toc27747440"/>
      <w:bookmarkStart w:id="18171" w:name="_Toc36213634"/>
      <w:bookmarkStart w:id="18172" w:name="_Toc36657811"/>
      <w:bookmarkStart w:id="18173" w:name="_Toc45287488"/>
      <w:bookmarkStart w:id="18174" w:name="_Toc51948764"/>
      <w:bookmarkStart w:id="18175" w:name="_Toc51949856"/>
      <w:bookmarkStart w:id="18176" w:name="_Toc131396945"/>
      <w:r w:rsidRPr="007F2770">
        <w:t>9.11</w:t>
      </w:r>
      <w:r w:rsidR="00C81E76" w:rsidRPr="007F2770">
        <w:t>.</w:t>
      </w:r>
      <w:r w:rsidR="00866A3D" w:rsidRPr="007F2770">
        <w:t>4.</w:t>
      </w:r>
      <w:r w:rsidR="00C91182" w:rsidRPr="007F2770">
        <w:t>1</w:t>
      </w:r>
      <w:r w:rsidR="005103CB" w:rsidRPr="007F2770">
        <w:t>6</w:t>
      </w:r>
      <w:r w:rsidR="00C81E76" w:rsidRPr="007F2770">
        <w:tab/>
        <w:t>SSC mode</w:t>
      </w:r>
      <w:bookmarkEnd w:id="18169"/>
      <w:bookmarkEnd w:id="18170"/>
      <w:bookmarkEnd w:id="18171"/>
      <w:bookmarkEnd w:id="18172"/>
      <w:bookmarkEnd w:id="18173"/>
      <w:bookmarkEnd w:id="18174"/>
      <w:bookmarkEnd w:id="18175"/>
      <w:bookmarkEnd w:id="18176"/>
    </w:p>
    <w:p w14:paraId="04A59B7E" w14:textId="77777777" w:rsidR="00C81E76" w:rsidRPr="007F2770" w:rsidRDefault="00C81E76" w:rsidP="00C81E76">
      <w:pPr>
        <w:rPr>
          <w:lang w:val="en-US"/>
        </w:rPr>
      </w:pPr>
      <w:r w:rsidRPr="007F2770">
        <w:rPr>
          <w:lang w:val="en-US"/>
        </w:rPr>
        <w:t xml:space="preserve">The purpose of the </w:t>
      </w:r>
      <w:r w:rsidRPr="007F2770">
        <w:t xml:space="preserve">SSC mode </w:t>
      </w:r>
      <w:r w:rsidRPr="007F2770">
        <w:rPr>
          <w:lang w:val="en-US"/>
        </w:rPr>
        <w:t xml:space="preserve">information element is to indicate </w:t>
      </w:r>
      <w:r w:rsidRPr="007F2770">
        <w:t>SSC mode</w:t>
      </w:r>
      <w:r w:rsidRPr="007F2770">
        <w:rPr>
          <w:lang w:val="en-US"/>
        </w:rPr>
        <w:t>.</w:t>
      </w:r>
    </w:p>
    <w:p w14:paraId="604AF3AF" w14:textId="77777777" w:rsidR="00C81E76" w:rsidRPr="007F2770" w:rsidRDefault="00C81E76" w:rsidP="00C81E76">
      <w:pPr>
        <w:rPr>
          <w:lang w:val="en-US"/>
        </w:rPr>
      </w:pPr>
      <w:r w:rsidRPr="007F2770">
        <w:rPr>
          <w:lang w:val="en-US"/>
        </w:rPr>
        <w:t xml:space="preserve">The </w:t>
      </w:r>
      <w:r w:rsidRPr="007F2770">
        <w:t>SSC mode</w:t>
      </w:r>
      <w:r w:rsidRPr="007F2770">
        <w:rPr>
          <w:lang w:val="en-US"/>
        </w:rPr>
        <w:t xml:space="preserve"> information element is coded as shown in figur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 xml:space="preserve"> and table </w:t>
      </w:r>
      <w:r w:rsidR="00BE1133" w:rsidRPr="007F2770">
        <w:t>9.11</w:t>
      </w:r>
      <w:r w:rsidRPr="007F2770">
        <w:t>.</w:t>
      </w:r>
      <w:r w:rsidR="00866A3D" w:rsidRPr="007F2770">
        <w:t>4.</w:t>
      </w:r>
      <w:r w:rsidR="00C91182" w:rsidRPr="007F2770">
        <w:t>1</w:t>
      </w:r>
      <w:r w:rsidR="005103CB" w:rsidRPr="007F2770">
        <w:t>6</w:t>
      </w:r>
      <w:r w:rsidRPr="007F2770">
        <w:t>.1</w:t>
      </w:r>
      <w:r w:rsidRPr="007F2770">
        <w:rPr>
          <w:lang w:val="en-US"/>
        </w:rPr>
        <w:t>.</w:t>
      </w:r>
    </w:p>
    <w:p w14:paraId="36736248" w14:textId="77777777" w:rsidR="00C81E76" w:rsidRPr="007F2770" w:rsidRDefault="00C81E76" w:rsidP="00C81E76">
      <w:pPr>
        <w:rPr>
          <w:lang w:val="en-US"/>
        </w:rPr>
      </w:pPr>
      <w:r w:rsidRPr="007F2770">
        <w:rPr>
          <w:lang w:val="en-US"/>
        </w:rPr>
        <w:t xml:space="preserve">The </w:t>
      </w:r>
      <w:r w:rsidRPr="007F2770">
        <w:t xml:space="preserve">SSC mode </w:t>
      </w:r>
      <w:r w:rsidRPr="007F2770">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7F2770" w14:paraId="0C67BC3D" w14:textId="77777777" w:rsidTr="00375EA9">
        <w:trPr>
          <w:cantSplit/>
          <w:jc w:val="center"/>
        </w:trPr>
        <w:tc>
          <w:tcPr>
            <w:tcW w:w="709" w:type="dxa"/>
            <w:tcBorders>
              <w:top w:val="nil"/>
              <w:left w:val="nil"/>
              <w:bottom w:val="nil"/>
              <w:right w:val="nil"/>
            </w:tcBorders>
          </w:tcPr>
          <w:p w14:paraId="038E389B" w14:textId="77777777" w:rsidR="004267A1" w:rsidRPr="007F2770" w:rsidRDefault="004267A1" w:rsidP="00375EA9">
            <w:pPr>
              <w:pStyle w:val="TAC"/>
              <w:rPr>
                <w:lang w:eastAsia="en-US"/>
              </w:rPr>
            </w:pPr>
            <w:r w:rsidRPr="007F2770">
              <w:rPr>
                <w:lang w:eastAsia="en-US"/>
              </w:rPr>
              <w:t>8</w:t>
            </w:r>
          </w:p>
        </w:tc>
        <w:tc>
          <w:tcPr>
            <w:tcW w:w="709" w:type="dxa"/>
            <w:tcBorders>
              <w:top w:val="nil"/>
              <w:left w:val="nil"/>
              <w:bottom w:val="nil"/>
              <w:right w:val="nil"/>
            </w:tcBorders>
          </w:tcPr>
          <w:p w14:paraId="021E3AA0" w14:textId="77777777" w:rsidR="004267A1" w:rsidRPr="007F2770" w:rsidRDefault="004267A1" w:rsidP="00375EA9">
            <w:pPr>
              <w:pStyle w:val="TAC"/>
              <w:rPr>
                <w:lang w:eastAsia="en-US"/>
              </w:rPr>
            </w:pPr>
            <w:r w:rsidRPr="007F2770">
              <w:rPr>
                <w:lang w:eastAsia="en-US"/>
              </w:rPr>
              <w:t>7</w:t>
            </w:r>
          </w:p>
        </w:tc>
        <w:tc>
          <w:tcPr>
            <w:tcW w:w="709" w:type="dxa"/>
            <w:tcBorders>
              <w:top w:val="nil"/>
              <w:left w:val="nil"/>
              <w:bottom w:val="nil"/>
              <w:right w:val="nil"/>
            </w:tcBorders>
          </w:tcPr>
          <w:p w14:paraId="5CBBB4F6" w14:textId="77777777" w:rsidR="004267A1" w:rsidRPr="007F2770" w:rsidRDefault="004267A1" w:rsidP="00375EA9">
            <w:pPr>
              <w:pStyle w:val="TAC"/>
              <w:rPr>
                <w:lang w:eastAsia="en-US"/>
              </w:rPr>
            </w:pPr>
            <w:r w:rsidRPr="007F2770">
              <w:rPr>
                <w:lang w:eastAsia="en-US"/>
              </w:rPr>
              <w:t>6</w:t>
            </w:r>
          </w:p>
        </w:tc>
        <w:tc>
          <w:tcPr>
            <w:tcW w:w="709" w:type="dxa"/>
            <w:tcBorders>
              <w:top w:val="nil"/>
              <w:left w:val="nil"/>
              <w:bottom w:val="nil"/>
              <w:right w:val="nil"/>
            </w:tcBorders>
          </w:tcPr>
          <w:p w14:paraId="281A1AFC" w14:textId="77777777" w:rsidR="004267A1" w:rsidRPr="007F2770" w:rsidRDefault="004267A1" w:rsidP="00375EA9">
            <w:pPr>
              <w:pStyle w:val="TAC"/>
              <w:rPr>
                <w:lang w:eastAsia="en-US"/>
              </w:rPr>
            </w:pPr>
            <w:r w:rsidRPr="007F2770">
              <w:rPr>
                <w:lang w:eastAsia="en-US"/>
              </w:rPr>
              <w:t>5</w:t>
            </w:r>
          </w:p>
        </w:tc>
        <w:tc>
          <w:tcPr>
            <w:tcW w:w="709" w:type="dxa"/>
            <w:tcBorders>
              <w:top w:val="nil"/>
              <w:left w:val="nil"/>
              <w:bottom w:val="nil"/>
              <w:right w:val="nil"/>
            </w:tcBorders>
          </w:tcPr>
          <w:p w14:paraId="0C8A0952" w14:textId="77777777" w:rsidR="004267A1" w:rsidRPr="007F2770" w:rsidRDefault="004267A1" w:rsidP="00375EA9">
            <w:pPr>
              <w:pStyle w:val="TAC"/>
              <w:rPr>
                <w:lang w:eastAsia="en-US"/>
              </w:rPr>
            </w:pPr>
            <w:r w:rsidRPr="007F2770">
              <w:rPr>
                <w:lang w:eastAsia="en-US"/>
              </w:rPr>
              <w:t>4</w:t>
            </w:r>
          </w:p>
        </w:tc>
        <w:tc>
          <w:tcPr>
            <w:tcW w:w="709" w:type="dxa"/>
            <w:tcBorders>
              <w:top w:val="nil"/>
              <w:left w:val="nil"/>
              <w:bottom w:val="nil"/>
              <w:right w:val="nil"/>
            </w:tcBorders>
          </w:tcPr>
          <w:p w14:paraId="2694451D" w14:textId="77777777" w:rsidR="004267A1" w:rsidRPr="007F2770" w:rsidRDefault="004267A1" w:rsidP="00375EA9">
            <w:pPr>
              <w:pStyle w:val="TAC"/>
              <w:rPr>
                <w:lang w:eastAsia="en-US"/>
              </w:rPr>
            </w:pPr>
            <w:r w:rsidRPr="007F2770">
              <w:rPr>
                <w:lang w:eastAsia="en-US"/>
              </w:rPr>
              <w:t>3</w:t>
            </w:r>
          </w:p>
        </w:tc>
        <w:tc>
          <w:tcPr>
            <w:tcW w:w="709" w:type="dxa"/>
            <w:tcBorders>
              <w:top w:val="nil"/>
              <w:left w:val="nil"/>
              <w:bottom w:val="nil"/>
              <w:right w:val="nil"/>
            </w:tcBorders>
          </w:tcPr>
          <w:p w14:paraId="212C3776" w14:textId="77777777" w:rsidR="004267A1" w:rsidRPr="007F2770" w:rsidRDefault="004267A1" w:rsidP="00375EA9">
            <w:pPr>
              <w:pStyle w:val="TAC"/>
              <w:rPr>
                <w:lang w:eastAsia="en-US"/>
              </w:rPr>
            </w:pPr>
            <w:r w:rsidRPr="007F2770">
              <w:rPr>
                <w:lang w:eastAsia="en-US"/>
              </w:rPr>
              <w:t>2</w:t>
            </w:r>
          </w:p>
        </w:tc>
        <w:tc>
          <w:tcPr>
            <w:tcW w:w="709" w:type="dxa"/>
            <w:tcBorders>
              <w:top w:val="nil"/>
              <w:left w:val="nil"/>
              <w:bottom w:val="nil"/>
              <w:right w:val="nil"/>
            </w:tcBorders>
          </w:tcPr>
          <w:p w14:paraId="3858801C" w14:textId="77777777" w:rsidR="004267A1" w:rsidRPr="007F2770" w:rsidRDefault="004267A1" w:rsidP="00375EA9">
            <w:pPr>
              <w:pStyle w:val="TAC"/>
              <w:rPr>
                <w:lang w:eastAsia="en-US"/>
              </w:rPr>
            </w:pPr>
            <w:r w:rsidRPr="007F2770">
              <w:rPr>
                <w:lang w:eastAsia="en-US"/>
              </w:rPr>
              <w:t>1</w:t>
            </w:r>
          </w:p>
        </w:tc>
        <w:tc>
          <w:tcPr>
            <w:tcW w:w="1560" w:type="dxa"/>
            <w:tcBorders>
              <w:top w:val="nil"/>
              <w:left w:val="nil"/>
              <w:bottom w:val="nil"/>
              <w:right w:val="nil"/>
            </w:tcBorders>
          </w:tcPr>
          <w:p w14:paraId="36378EA2" w14:textId="77777777" w:rsidR="004267A1" w:rsidRPr="007F2770" w:rsidRDefault="004267A1" w:rsidP="00375EA9">
            <w:pPr>
              <w:pStyle w:val="TAL"/>
              <w:rPr>
                <w:lang w:eastAsia="en-US"/>
              </w:rPr>
            </w:pPr>
          </w:p>
        </w:tc>
      </w:tr>
      <w:tr w:rsidR="004267A1" w:rsidRPr="007F2770" w14:paraId="6EC93764" w14:textId="77777777"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AD2C68" w14:textId="77777777" w:rsidR="004267A1" w:rsidRPr="007F2770" w:rsidRDefault="004267A1" w:rsidP="00375EA9">
            <w:pPr>
              <w:pStyle w:val="TAC"/>
              <w:rPr>
                <w:lang w:eastAsia="en-US"/>
              </w:rPr>
            </w:pPr>
            <w:r w:rsidRPr="007F2770">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14:paraId="488D46C1" w14:textId="77777777" w:rsidR="004267A1" w:rsidRPr="007F2770" w:rsidRDefault="004267A1" w:rsidP="00375EA9">
            <w:pPr>
              <w:pStyle w:val="TAC"/>
              <w:rPr>
                <w:lang w:eastAsia="en-US"/>
              </w:rPr>
            </w:pPr>
            <w:r w:rsidRPr="007F2770">
              <w:rPr>
                <w:lang w:eastAsia="en-US"/>
              </w:rPr>
              <w:t>0</w:t>
            </w:r>
          </w:p>
          <w:p w14:paraId="6EE04410" w14:textId="77777777" w:rsidR="004267A1" w:rsidRPr="007F2770" w:rsidRDefault="004267A1" w:rsidP="00375EA9">
            <w:pPr>
              <w:pStyle w:val="TAC"/>
              <w:rPr>
                <w:lang w:eastAsia="en-US"/>
              </w:rPr>
            </w:pPr>
            <w:r w:rsidRPr="007F277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14:paraId="2CA00483" w14:textId="77777777" w:rsidR="004267A1" w:rsidRPr="007F2770" w:rsidRDefault="004267A1" w:rsidP="00375EA9">
            <w:pPr>
              <w:pStyle w:val="TAC"/>
              <w:rPr>
                <w:lang w:eastAsia="en-US"/>
              </w:rPr>
            </w:pPr>
            <w:r w:rsidRPr="007F2770">
              <w:rPr>
                <w:lang w:eastAsia="en-US"/>
              </w:rPr>
              <w:t>SSC mode value</w:t>
            </w:r>
          </w:p>
        </w:tc>
        <w:tc>
          <w:tcPr>
            <w:tcW w:w="1560" w:type="dxa"/>
            <w:tcBorders>
              <w:top w:val="nil"/>
              <w:left w:val="nil"/>
              <w:bottom w:val="nil"/>
              <w:right w:val="nil"/>
            </w:tcBorders>
          </w:tcPr>
          <w:p w14:paraId="11D9E23F" w14:textId="77777777" w:rsidR="004267A1" w:rsidRPr="007F2770" w:rsidRDefault="004267A1" w:rsidP="00375EA9">
            <w:pPr>
              <w:pStyle w:val="TAL"/>
              <w:rPr>
                <w:lang w:eastAsia="en-US"/>
              </w:rPr>
            </w:pPr>
            <w:r w:rsidRPr="007F2770">
              <w:rPr>
                <w:lang w:eastAsia="en-US"/>
              </w:rPr>
              <w:t>octet 1</w:t>
            </w:r>
          </w:p>
        </w:tc>
      </w:tr>
    </w:tbl>
    <w:p w14:paraId="385EF37C" w14:textId="77777777" w:rsidR="00C81E76" w:rsidRPr="007F2770" w:rsidRDefault="00C81E76" w:rsidP="00C81E76">
      <w:pPr>
        <w:pStyle w:val="TF"/>
        <w:rPr>
          <w:lang w:val="fr-FR"/>
        </w:rPr>
      </w:pPr>
      <w:r w:rsidRPr="007F2770">
        <w:rPr>
          <w:lang w:val="fr-FR"/>
        </w:rPr>
        <w:t>Figur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p w14:paraId="2DAFB523" w14:textId="77777777" w:rsidR="00C81E76" w:rsidRPr="007F2770" w:rsidRDefault="00C81E76" w:rsidP="00C81E76">
      <w:pPr>
        <w:pStyle w:val="TH"/>
        <w:rPr>
          <w:lang w:val="fr-FR"/>
        </w:rPr>
      </w:pPr>
      <w:r w:rsidRPr="007F2770">
        <w:rPr>
          <w:lang w:val="fr-FR"/>
        </w:rPr>
        <w:t>Table </w:t>
      </w:r>
      <w:r w:rsidR="00BE1133" w:rsidRPr="007F2770">
        <w:rPr>
          <w:lang w:val="fr-FR"/>
        </w:rPr>
        <w:t>9.11</w:t>
      </w:r>
      <w:r w:rsidRPr="007F2770">
        <w:rPr>
          <w:lang w:val="fr-FR"/>
        </w:rPr>
        <w:t>.</w:t>
      </w:r>
      <w:r w:rsidR="00866A3D" w:rsidRPr="007F2770">
        <w:rPr>
          <w:lang w:val="fr-FR"/>
        </w:rPr>
        <w:t>4.</w:t>
      </w:r>
      <w:r w:rsidR="00C91182" w:rsidRPr="007F2770">
        <w:rPr>
          <w:lang w:val="fr-FR"/>
        </w:rPr>
        <w:t>1</w:t>
      </w:r>
      <w:r w:rsidR="005103CB" w:rsidRPr="007F2770">
        <w:rPr>
          <w:lang w:val="fr-FR"/>
        </w:rPr>
        <w:t>6</w:t>
      </w:r>
      <w:r w:rsidRPr="007F2770">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7F2770" w14:paraId="42AFD033" w14:textId="77777777"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14:paraId="48C4D86E" w14:textId="77777777" w:rsidR="00CC47FC" w:rsidRPr="007F2770" w:rsidRDefault="00CC47FC" w:rsidP="00CB6A10">
            <w:pPr>
              <w:pStyle w:val="TAL"/>
              <w:rPr>
                <w:lang w:eastAsia="en-US"/>
              </w:rPr>
            </w:pPr>
            <w:r w:rsidRPr="007F2770">
              <w:rPr>
                <w:lang w:eastAsia="en-US"/>
              </w:rPr>
              <w:t>SSC mode value (octet 1, bit 1 to bit 4)</w:t>
            </w:r>
          </w:p>
        </w:tc>
      </w:tr>
      <w:tr w:rsidR="00CC47FC" w:rsidRPr="007F2770" w14:paraId="528DB855"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6DD2FF01" w14:textId="77777777" w:rsidR="00CC47FC" w:rsidRPr="007F2770" w:rsidRDefault="00CC47FC" w:rsidP="00CB6A10">
            <w:pPr>
              <w:pStyle w:val="TAL"/>
              <w:rPr>
                <w:lang w:eastAsia="en-US"/>
              </w:rPr>
            </w:pPr>
            <w:r w:rsidRPr="007F2770">
              <w:rPr>
                <w:lang w:eastAsia="en-US"/>
              </w:rPr>
              <w:t>Bits</w:t>
            </w:r>
          </w:p>
        </w:tc>
      </w:tr>
      <w:tr w:rsidR="00CC47FC" w:rsidRPr="007F2770" w14:paraId="55CE90AD" w14:textId="77777777" w:rsidTr="00CB6A10">
        <w:tblPrEx>
          <w:tblLook w:val="0000" w:firstRow="0" w:lastRow="0" w:firstColumn="0" w:lastColumn="0" w:noHBand="0" w:noVBand="0"/>
        </w:tblPrEx>
        <w:trPr>
          <w:gridAfter w:val="1"/>
          <w:wAfter w:w="33" w:type="dxa"/>
          <w:cantSplit/>
          <w:jc w:val="center"/>
        </w:trPr>
        <w:tc>
          <w:tcPr>
            <w:tcW w:w="242" w:type="dxa"/>
          </w:tcPr>
          <w:p w14:paraId="21E56F2B" w14:textId="77777777" w:rsidR="00CC47FC" w:rsidRPr="007F2770" w:rsidRDefault="00CC47FC" w:rsidP="00CB6A10">
            <w:pPr>
              <w:pStyle w:val="TAH"/>
              <w:rPr>
                <w:lang w:eastAsia="en-US"/>
              </w:rPr>
            </w:pPr>
            <w:r w:rsidRPr="007F2770">
              <w:rPr>
                <w:lang w:eastAsia="en-US"/>
              </w:rPr>
              <w:t>3</w:t>
            </w:r>
          </w:p>
        </w:tc>
        <w:tc>
          <w:tcPr>
            <w:tcW w:w="284" w:type="dxa"/>
          </w:tcPr>
          <w:p w14:paraId="79E699BD" w14:textId="77777777" w:rsidR="00CC47FC" w:rsidRPr="007F2770" w:rsidRDefault="00CC47FC" w:rsidP="00CB6A10">
            <w:pPr>
              <w:pStyle w:val="TAH"/>
              <w:rPr>
                <w:lang w:eastAsia="en-US"/>
              </w:rPr>
            </w:pPr>
            <w:r w:rsidRPr="007F2770">
              <w:rPr>
                <w:lang w:eastAsia="en-US"/>
              </w:rPr>
              <w:t>2</w:t>
            </w:r>
          </w:p>
        </w:tc>
        <w:tc>
          <w:tcPr>
            <w:tcW w:w="283" w:type="dxa"/>
          </w:tcPr>
          <w:p w14:paraId="1EA4CEB0" w14:textId="77777777" w:rsidR="00CC47FC" w:rsidRPr="007F2770" w:rsidRDefault="00CC47FC" w:rsidP="00CB6A10">
            <w:pPr>
              <w:pStyle w:val="TAH"/>
              <w:rPr>
                <w:lang w:eastAsia="en-US"/>
              </w:rPr>
            </w:pPr>
            <w:r w:rsidRPr="007F2770">
              <w:rPr>
                <w:lang w:eastAsia="en-US"/>
              </w:rPr>
              <w:t>1</w:t>
            </w:r>
          </w:p>
        </w:tc>
        <w:tc>
          <w:tcPr>
            <w:tcW w:w="283" w:type="dxa"/>
          </w:tcPr>
          <w:p w14:paraId="339A067D" w14:textId="77777777" w:rsidR="00CC47FC" w:rsidRPr="007F2770" w:rsidRDefault="00CC47FC" w:rsidP="00CB6A10">
            <w:pPr>
              <w:pStyle w:val="TAH"/>
              <w:rPr>
                <w:lang w:eastAsia="en-US"/>
              </w:rPr>
            </w:pPr>
          </w:p>
        </w:tc>
        <w:tc>
          <w:tcPr>
            <w:tcW w:w="5953" w:type="dxa"/>
          </w:tcPr>
          <w:p w14:paraId="36F7A701" w14:textId="77777777" w:rsidR="00CC47FC" w:rsidRPr="007F2770" w:rsidRDefault="00CC47FC" w:rsidP="00CB6A10">
            <w:pPr>
              <w:pStyle w:val="TAL"/>
              <w:rPr>
                <w:lang w:eastAsia="en-US"/>
              </w:rPr>
            </w:pPr>
          </w:p>
        </w:tc>
      </w:tr>
      <w:tr w:rsidR="00CC47FC" w:rsidRPr="007F2770" w14:paraId="2AC05997" w14:textId="77777777" w:rsidTr="00CB6A10">
        <w:tblPrEx>
          <w:tblLook w:val="0000" w:firstRow="0" w:lastRow="0" w:firstColumn="0" w:lastColumn="0" w:noHBand="0" w:noVBand="0"/>
        </w:tblPrEx>
        <w:trPr>
          <w:gridAfter w:val="1"/>
          <w:wAfter w:w="33" w:type="dxa"/>
          <w:cantSplit/>
          <w:jc w:val="center"/>
        </w:trPr>
        <w:tc>
          <w:tcPr>
            <w:tcW w:w="242" w:type="dxa"/>
          </w:tcPr>
          <w:p w14:paraId="70912957" w14:textId="77777777" w:rsidR="00CC47FC" w:rsidRPr="007F2770" w:rsidRDefault="00CC47FC" w:rsidP="00CB6A10">
            <w:pPr>
              <w:pStyle w:val="TAC"/>
              <w:rPr>
                <w:lang w:eastAsia="en-US"/>
              </w:rPr>
            </w:pPr>
            <w:r w:rsidRPr="007F2770">
              <w:rPr>
                <w:lang w:eastAsia="en-US"/>
              </w:rPr>
              <w:t>0</w:t>
            </w:r>
          </w:p>
        </w:tc>
        <w:tc>
          <w:tcPr>
            <w:tcW w:w="284" w:type="dxa"/>
          </w:tcPr>
          <w:p w14:paraId="0BEBEF69" w14:textId="77777777" w:rsidR="00CC47FC" w:rsidRPr="007F2770" w:rsidRDefault="00CC47FC" w:rsidP="00CB6A10">
            <w:pPr>
              <w:pStyle w:val="TAC"/>
              <w:rPr>
                <w:lang w:eastAsia="en-US"/>
              </w:rPr>
            </w:pPr>
            <w:r w:rsidRPr="007F2770">
              <w:rPr>
                <w:lang w:eastAsia="en-US"/>
              </w:rPr>
              <w:t>0</w:t>
            </w:r>
          </w:p>
        </w:tc>
        <w:tc>
          <w:tcPr>
            <w:tcW w:w="283" w:type="dxa"/>
          </w:tcPr>
          <w:p w14:paraId="754C4BE9" w14:textId="77777777" w:rsidR="00CC47FC" w:rsidRPr="007F2770" w:rsidRDefault="00CC47FC" w:rsidP="00CB6A10">
            <w:pPr>
              <w:pStyle w:val="TAC"/>
              <w:rPr>
                <w:lang w:eastAsia="en-US"/>
              </w:rPr>
            </w:pPr>
            <w:r w:rsidRPr="007F2770">
              <w:rPr>
                <w:lang w:eastAsia="en-US"/>
              </w:rPr>
              <w:t>1</w:t>
            </w:r>
          </w:p>
        </w:tc>
        <w:tc>
          <w:tcPr>
            <w:tcW w:w="283" w:type="dxa"/>
          </w:tcPr>
          <w:p w14:paraId="0B090F67" w14:textId="77777777" w:rsidR="00CC47FC" w:rsidRPr="007F2770" w:rsidRDefault="00CC47FC" w:rsidP="00CB6A10">
            <w:pPr>
              <w:pStyle w:val="TAC"/>
              <w:rPr>
                <w:lang w:eastAsia="en-US"/>
              </w:rPr>
            </w:pPr>
          </w:p>
        </w:tc>
        <w:tc>
          <w:tcPr>
            <w:tcW w:w="5953" w:type="dxa"/>
          </w:tcPr>
          <w:p w14:paraId="75A0894E" w14:textId="77777777" w:rsidR="00CC47FC" w:rsidRPr="007F2770" w:rsidRDefault="00CC47FC" w:rsidP="00CB6A10">
            <w:pPr>
              <w:pStyle w:val="TAL"/>
              <w:rPr>
                <w:lang w:eastAsia="en-US"/>
              </w:rPr>
            </w:pPr>
            <w:r w:rsidRPr="007F2770">
              <w:rPr>
                <w:lang w:eastAsia="en-US"/>
              </w:rPr>
              <w:t>SSC mode 1</w:t>
            </w:r>
          </w:p>
        </w:tc>
      </w:tr>
      <w:tr w:rsidR="00CC47FC" w:rsidRPr="007F2770" w14:paraId="7C612EEB" w14:textId="77777777" w:rsidTr="00CB6A10">
        <w:tblPrEx>
          <w:tblLook w:val="0000" w:firstRow="0" w:lastRow="0" w:firstColumn="0" w:lastColumn="0" w:noHBand="0" w:noVBand="0"/>
        </w:tblPrEx>
        <w:trPr>
          <w:gridAfter w:val="1"/>
          <w:wAfter w:w="33" w:type="dxa"/>
          <w:cantSplit/>
          <w:jc w:val="center"/>
        </w:trPr>
        <w:tc>
          <w:tcPr>
            <w:tcW w:w="242" w:type="dxa"/>
          </w:tcPr>
          <w:p w14:paraId="3039D132" w14:textId="77777777" w:rsidR="00CC47FC" w:rsidRPr="007F2770" w:rsidRDefault="00CC47FC" w:rsidP="00CB6A10">
            <w:pPr>
              <w:pStyle w:val="TAC"/>
              <w:rPr>
                <w:lang w:eastAsia="en-US"/>
              </w:rPr>
            </w:pPr>
            <w:r w:rsidRPr="007F2770">
              <w:rPr>
                <w:lang w:eastAsia="en-US"/>
              </w:rPr>
              <w:t>0</w:t>
            </w:r>
          </w:p>
        </w:tc>
        <w:tc>
          <w:tcPr>
            <w:tcW w:w="284" w:type="dxa"/>
          </w:tcPr>
          <w:p w14:paraId="351B2EC0" w14:textId="77777777" w:rsidR="00CC47FC" w:rsidRPr="007F2770" w:rsidRDefault="00CC47FC" w:rsidP="00CB6A10">
            <w:pPr>
              <w:pStyle w:val="TAC"/>
              <w:rPr>
                <w:lang w:eastAsia="en-US"/>
              </w:rPr>
            </w:pPr>
            <w:r w:rsidRPr="007F2770">
              <w:rPr>
                <w:lang w:eastAsia="en-US"/>
              </w:rPr>
              <w:t>1</w:t>
            </w:r>
          </w:p>
        </w:tc>
        <w:tc>
          <w:tcPr>
            <w:tcW w:w="283" w:type="dxa"/>
          </w:tcPr>
          <w:p w14:paraId="6EDD4F71" w14:textId="77777777" w:rsidR="00CC47FC" w:rsidRPr="007F2770" w:rsidRDefault="00CC47FC" w:rsidP="00CB6A10">
            <w:pPr>
              <w:pStyle w:val="TAC"/>
              <w:rPr>
                <w:lang w:eastAsia="en-US"/>
              </w:rPr>
            </w:pPr>
            <w:r w:rsidRPr="007F2770">
              <w:rPr>
                <w:lang w:eastAsia="en-US"/>
              </w:rPr>
              <w:t>0</w:t>
            </w:r>
          </w:p>
        </w:tc>
        <w:tc>
          <w:tcPr>
            <w:tcW w:w="283" w:type="dxa"/>
          </w:tcPr>
          <w:p w14:paraId="3B3D9E22" w14:textId="77777777" w:rsidR="00CC47FC" w:rsidRPr="007F2770" w:rsidRDefault="00CC47FC" w:rsidP="00CB6A10">
            <w:pPr>
              <w:pStyle w:val="TAC"/>
              <w:rPr>
                <w:lang w:eastAsia="en-US"/>
              </w:rPr>
            </w:pPr>
          </w:p>
        </w:tc>
        <w:tc>
          <w:tcPr>
            <w:tcW w:w="5953" w:type="dxa"/>
          </w:tcPr>
          <w:p w14:paraId="45E85066" w14:textId="77777777" w:rsidR="00CC47FC" w:rsidRPr="007F2770" w:rsidRDefault="00CC47FC" w:rsidP="00CB6A10">
            <w:pPr>
              <w:pStyle w:val="TAL"/>
              <w:rPr>
                <w:lang w:eastAsia="en-US"/>
              </w:rPr>
            </w:pPr>
            <w:r w:rsidRPr="007F2770">
              <w:rPr>
                <w:lang w:eastAsia="en-US"/>
              </w:rPr>
              <w:t>SSC mode 2</w:t>
            </w:r>
          </w:p>
        </w:tc>
      </w:tr>
      <w:tr w:rsidR="00CC47FC" w:rsidRPr="007F2770" w14:paraId="42F91FCB" w14:textId="77777777" w:rsidTr="00CB6A10">
        <w:tblPrEx>
          <w:tblLook w:val="0000" w:firstRow="0" w:lastRow="0" w:firstColumn="0" w:lastColumn="0" w:noHBand="0" w:noVBand="0"/>
        </w:tblPrEx>
        <w:trPr>
          <w:gridAfter w:val="1"/>
          <w:wAfter w:w="33" w:type="dxa"/>
          <w:cantSplit/>
          <w:jc w:val="center"/>
        </w:trPr>
        <w:tc>
          <w:tcPr>
            <w:tcW w:w="242" w:type="dxa"/>
          </w:tcPr>
          <w:p w14:paraId="3751F3B8" w14:textId="77777777" w:rsidR="00CC47FC" w:rsidRPr="007F2770" w:rsidRDefault="00CC47FC" w:rsidP="00CB6A10">
            <w:pPr>
              <w:pStyle w:val="TAC"/>
              <w:rPr>
                <w:lang w:eastAsia="en-US"/>
              </w:rPr>
            </w:pPr>
            <w:r w:rsidRPr="007F2770">
              <w:rPr>
                <w:lang w:eastAsia="en-US"/>
              </w:rPr>
              <w:t>0</w:t>
            </w:r>
          </w:p>
        </w:tc>
        <w:tc>
          <w:tcPr>
            <w:tcW w:w="284" w:type="dxa"/>
          </w:tcPr>
          <w:p w14:paraId="5DFFA78B" w14:textId="77777777" w:rsidR="00CC47FC" w:rsidRPr="007F2770" w:rsidRDefault="00CC47FC" w:rsidP="00CB6A10">
            <w:pPr>
              <w:pStyle w:val="TAC"/>
              <w:rPr>
                <w:lang w:eastAsia="en-US"/>
              </w:rPr>
            </w:pPr>
            <w:r w:rsidRPr="007F2770">
              <w:rPr>
                <w:lang w:eastAsia="en-US"/>
              </w:rPr>
              <w:t>1</w:t>
            </w:r>
          </w:p>
        </w:tc>
        <w:tc>
          <w:tcPr>
            <w:tcW w:w="283" w:type="dxa"/>
          </w:tcPr>
          <w:p w14:paraId="33CB6733" w14:textId="77777777" w:rsidR="00CC47FC" w:rsidRPr="007F2770" w:rsidRDefault="00CC47FC" w:rsidP="00CB6A10">
            <w:pPr>
              <w:pStyle w:val="TAC"/>
              <w:rPr>
                <w:lang w:eastAsia="en-US"/>
              </w:rPr>
            </w:pPr>
            <w:r w:rsidRPr="007F2770">
              <w:rPr>
                <w:lang w:eastAsia="en-US"/>
              </w:rPr>
              <w:t>1</w:t>
            </w:r>
          </w:p>
        </w:tc>
        <w:tc>
          <w:tcPr>
            <w:tcW w:w="283" w:type="dxa"/>
          </w:tcPr>
          <w:p w14:paraId="1D42D1FE" w14:textId="77777777" w:rsidR="00CC47FC" w:rsidRPr="007F2770" w:rsidRDefault="00CC47FC" w:rsidP="00CB6A10">
            <w:pPr>
              <w:pStyle w:val="TAC"/>
              <w:rPr>
                <w:lang w:eastAsia="en-US"/>
              </w:rPr>
            </w:pPr>
          </w:p>
        </w:tc>
        <w:tc>
          <w:tcPr>
            <w:tcW w:w="5953" w:type="dxa"/>
          </w:tcPr>
          <w:p w14:paraId="277EB52C" w14:textId="77777777" w:rsidR="00CC47FC" w:rsidRPr="007F2770" w:rsidRDefault="00CC47FC" w:rsidP="00CB6A10">
            <w:pPr>
              <w:pStyle w:val="TAL"/>
              <w:rPr>
                <w:lang w:eastAsia="en-US"/>
              </w:rPr>
            </w:pPr>
            <w:r w:rsidRPr="007F2770">
              <w:rPr>
                <w:lang w:eastAsia="en-US"/>
              </w:rPr>
              <w:t>SSC mode 3</w:t>
            </w:r>
          </w:p>
        </w:tc>
      </w:tr>
      <w:tr w:rsidR="00CC47FC" w:rsidRPr="007F2770" w14:paraId="1C7CC79F" w14:textId="77777777" w:rsidTr="00CB6A10">
        <w:tblPrEx>
          <w:tblLook w:val="0000" w:firstRow="0" w:lastRow="0" w:firstColumn="0" w:lastColumn="0" w:noHBand="0" w:noVBand="0"/>
        </w:tblPrEx>
        <w:trPr>
          <w:gridAfter w:val="1"/>
          <w:wAfter w:w="33" w:type="dxa"/>
          <w:cantSplit/>
          <w:jc w:val="center"/>
        </w:trPr>
        <w:tc>
          <w:tcPr>
            <w:tcW w:w="242" w:type="dxa"/>
          </w:tcPr>
          <w:p w14:paraId="6A457B2C" w14:textId="77777777" w:rsidR="00CC47FC" w:rsidRPr="007F2770" w:rsidRDefault="00CC47FC" w:rsidP="00CB6A10">
            <w:pPr>
              <w:pStyle w:val="TAC"/>
              <w:rPr>
                <w:lang w:eastAsia="en-US"/>
              </w:rPr>
            </w:pPr>
            <w:r w:rsidRPr="007F2770">
              <w:rPr>
                <w:lang w:eastAsia="en-US"/>
              </w:rPr>
              <w:t>1</w:t>
            </w:r>
          </w:p>
        </w:tc>
        <w:tc>
          <w:tcPr>
            <w:tcW w:w="284" w:type="dxa"/>
          </w:tcPr>
          <w:p w14:paraId="06932B51" w14:textId="77777777" w:rsidR="00CC47FC" w:rsidRPr="007F2770" w:rsidRDefault="00CC47FC" w:rsidP="00CB6A10">
            <w:pPr>
              <w:pStyle w:val="TAC"/>
              <w:rPr>
                <w:lang w:eastAsia="en-US"/>
              </w:rPr>
            </w:pPr>
            <w:r w:rsidRPr="007F2770">
              <w:rPr>
                <w:lang w:eastAsia="en-US"/>
              </w:rPr>
              <w:t>0</w:t>
            </w:r>
          </w:p>
        </w:tc>
        <w:tc>
          <w:tcPr>
            <w:tcW w:w="283" w:type="dxa"/>
          </w:tcPr>
          <w:p w14:paraId="56F17E38" w14:textId="77777777" w:rsidR="00CC47FC" w:rsidRPr="007F2770" w:rsidRDefault="00CC47FC" w:rsidP="00CB6A10">
            <w:pPr>
              <w:pStyle w:val="TAC"/>
              <w:rPr>
                <w:lang w:eastAsia="en-US"/>
              </w:rPr>
            </w:pPr>
            <w:r w:rsidRPr="007F2770">
              <w:rPr>
                <w:lang w:eastAsia="en-US"/>
              </w:rPr>
              <w:t>0</w:t>
            </w:r>
          </w:p>
        </w:tc>
        <w:tc>
          <w:tcPr>
            <w:tcW w:w="283" w:type="dxa"/>
          </w:tcPr>
          <w:p w14:paraId="0984023D" w14:textId="77777777" w:rsidR="00CC47FC" w:rsidRPr="007F2770" w:rsidRDefault="00CC47FC" w:rsidP="00CB6A10">
            <w:pPr>
              <w:pStyle w:val="TAC"/>
              <w:rPr>
                <w:lang w:eastAsia="en-US"/>
              </w:rPr>
            </w:pPr>
          </w:p>
        </w:tc>
        <w:tc>
          <w:tcPr>
            <w:tcW w:w="5953" w:type="dxa"/>
          </w:tcPr>
          <w:p w14:paraId="2856941C" w14:textId="77777777" w:rsidR="00CC47FC" w:rsidRPr="007F2770" w:rsidRDefault="00CC47FC" w:rsidP="00CB6A10">
            <w:pPr>
              <w:pStyle w:val="TAL"/>
              <w:rPr>
                <w:lang w:eastAsia="en-US"/>
              </w:rPr>
            </w:pPr>
            <w:r w:rsidRPr="007F2770">
              <w:rPr>
                <w:lang w:eastAsia="en-US"/>
              </w:rPr>
              <w:t>unused; shall be interpreted as "SSC mode 1", if received by the network</w:t>
            </w:r>
          </w:p>
        </w:tc>
      </w:tr>
      <w:tr w:rsidR="00CC47FC" w:rsidRPr="007F2770" w14:paraId="7CCD0783" w14:textId="77777777" w:rsidTr="00CB6A10">
        <w:tblPrEx>
          <w:tblLook w:val="0000" w:firstRow="0" w:lastRow="0" w:firstColumn="0" w:lastColumn="0" w:noHBand="0" w:noVBand="0"/>
        </w:tblPrEx>
        <w:trPr>
          <w:gridAfter w:val="1"/>
          <w:wAfter w:w="33" w:type="dxa"/>
          <w:cantSplit/>
          <w:jc w:val="center"/>
        </w:trPr>
        <w:tc>
          <w:tcPr>
            <w:tcW w:w="242" w:type="dxa"/>
          </w:tcPr>
          <w:p w14:paraId="7A02E33E" w14:textId="77777777" w:rsidR="00CC47FC" w:rsidRPr="007F2770" w:rsidRDefault="00CC47FC" w:rsidP="00CB6A10">
            <w:pPr>
              <w:pStyle w:val="TAC"/>
              <w:rPr>
                <w:lang w:eastAsia="en-US"/>
              </w:rPr>
            </w:pPr>
            <w:r w:rsidRPr="007F2770">
              <w:rPr>
                <w:lang w:eastAsia="en-US"/>
              </w:rPr>
              <w:t>1</w:t>
            </w:r>
          </w:p>
        </w:tc>
        <w:tc>
          <w:tcPr>
            <w:tcW w:w="284" w:type="dxa"/>
          </w:tcPr>
          <w:p w14:paraId="5BD4C279" w14:textId="77777777" w:rsidR="00CC47FC" w:rsidRPr="007F2770" w:rsidRDefault="00CC47FC" w:rsidP="00CB6A10">
            <w:pPr>
              <w:pStyle w:val="TAC"/>
              <w:rPr>
                <w:lang w:eastAsia="en-US"/>
              </w:rPr>
            </w:pPr>
            <w:r w:rsidRPr="007F2770">
              <w:rPr>
                <w:lang w:eastAsia="en-US"/>
              </w:rPr>
              <w:t>0</w:t>
            </w:r>
          </w:p>
        </w:tc>
        <w:tc>
          <w:tcPr>
            <w:tcW w:w="283" w:type="dxa"/>
          </w:tcPr>
          <w:p w14:paraId="0C358D07" w14:textId="77777777" w:rsidR="00CC47FC" w:rsidRPr="007F2770" w:rsidRDefault="00CC47FC" w:rsidP="00CB6A10">
            <w:pPr>
              <w:pStyle w:val="TAC"/>
              <w:rPr>
                <w:lang w:eastAsia="en-US"/>
              </w:rPr>
            </w:pPr>
            <w:r w:rsidRPr="007F2770">
              <w:rPr>
                <w:lang w:eastAsia="en-US"/>
              </w:rPr>
              <w:t>1</w:t>
            </w:r>
          </w:p>
        </w:tc>
        <w:tc>
          <w:tcPr>
            <w:tcW w:w="283" w:type="dxa"/>
          </w:tcPr>
          <w:p w14:paraId="7D6FFCB0" w14:textId="77777777" w:rsidR="00CC47FC" w:rsidRPr="007F2770" w:rsidRDefault="00CC47FC" w:rsidP="00CB6A10">
            <w:pPr>
              <w:pStyle w:val="TAC"/>
              <w:rPr>
                <w:lang w:eastAsia="en-US"/>
              </w:rPr>
            </w:pPr>
          </w:p>
        </w:tc>
        <w:tc>
          <w:tcPr>
            <w:tcW w:w="5953" w:type="dxa"/>
          </w:tcPr>
          <w:p w14:paraId="4C3DE027" w14:textId="77777777" w:rsidR="00CC47FC" w:rsidRPr="007F2770" w:rsidRDefault="00CC47FC" w:rsidP="00CB6A10">
            <w:pPr>
              <w:pStyle w:val="TAL"/>
              <w:rPr>
                <w:lang w:eastAsia="en-US"/>
              </w:rPr>
            </w:pPr>
            <w:r w:rsidRPr="007F2770">
              <w:rPr>
                <w:lang w:eastAsia="en-US"/>
              </w:rPr>
              <w:t>unused; shall be interpreted as "SSC mode 2", if received by the network</w:t>
            </w:r>
          </w:p>
        </w:tc>
      </w:tr>
      <w:tr w:rsidR="00CC47FC" w:rsidRPr="007F2770" w14:paraId="2B6E038E" w14:textId="77777777" w:rsidTr="00CB6A10">
        <w:tblPrEx>
          <w:tblLook w:val="0000" w:firstRow="0" w:lastRow="0" w:firstColumn="0" w:lastColumn="0" w:noHBand="0" w:noVBand="0"/>
        </w:tblPrEx>
        <w:trPr>
          <w:gridAfter w:val="1"/>
          <w:wAfter w:w="33" w:type="dxa"/>
          <w:cantSplit/>
          <w:jc w:val="center"/>
        </w:trPr>
        <w:tc>
          <w:tcPr>
            <w:tcW w:w="242" w:type="dxa"/>
          </w:tcPr>
          <w:p w14:paraId="60A63A81" w14:textId="77777777" w:rsidR="00CC47FC" w:rsidRPr="007F2770" w:rsidRDefault="00CC47FC" w:rsidP="00CB6A10">
            <w:pPr>
              <w:pStyle w:val="TAC"/>
              <w:rPr>
                <w:lang w:eastAsia="en-US"/>
              </w:rPr>
            </w:pPr>
            <w:r w:rsidRPr="007F2770">
              <w:rPr>
                <w:lang w:eastAsia="en-US"/>
              </w:rPr>
              <w:t>1</w:t>
            </w:r>
          </w:p>
        </w:tc>
        <w:tc>
          <w:tcPr>
            <w:tcW w:w="284" w:type="dxa"/>
          </w:tcPr>
          <w:p w14:paraId="641F41E6" w14:textId="77777777" w:rsidR="00CC47FC" w:rsidRPr="007F2770" w:rsidRDefault="00CC47FC" w:rsidP="00CB6A10">
            <w:pPr>
              <w:pStyle w:val="TAC"/>
              <w:rPr>
                <w:lang w:eastAsia="en-US"/>
              </w:rPr>
            </w:pPr>
            <w:r w:rsidRPr="007F2770">
              <w:rPr>
                <w:lang w:eastAsia="en-US"/>
              </w:rPr>
              <w:t>1</w:t>
            </w:r>
          </w:p>
        </w:tc>
        <w:tc>
          <w:tcPr>
            <w:tcW w:w="283" w:type="dxa"/>
          </w:tcPr>
          <w:p w14:paraId="1E3008FF" w14:textId="77777777" w:rsidR="00CC47FC" w:rsidRPr="007F2770" w:rsidRDefault="00CC47FC" w:rsidP="00CB6A10">
            <w:pPr>
              <w:pStyle w:val="TAC"/>
              <w:rPr>
                <w:lang w:eastAsia="en-US"/>
              </w:rPr>
            </w:pPr>
            <w:r w:rsidRPr="007F2770">
              <w:rPr>
                <w:lang w:eastAsia="en-US"/>
              </w:rPr>
              <w:t>0</w:t>
            </w:r>
          </w:p>
        </w:tc>
        <w:tc>
          <w:tcPr>
            <w:tcW w:w="283" w:type="dxa"/>
          </w:tcPr>
          <w:p w14:paraId="33D5DC74" w14:textId="77777777" w:rsidR="00CC47FC" w:rsidRPr="007F2770" w:rsidRDefault="00CC47FC" w:rsidP="00CB6A10">
            <w:pPr>
              <w:pStyle w:val="TAC"/>
              <w:rPr>
                <w:lang w:eastAsia="en-US"/>
              </w:rPr>
            </w:pPr>
          </w:p>
        </w:tc>
        <w:tc>
          <w:tcPr>
            <w:tcW w:w="5953" w:type="dxa"/>
          </w:tcPr>
          <w:p w14:paraId="2E77225D" w14:textId="77777777" w:rsidR="00CC47FC" w:rsidRPr="007F2770" w:rsidRDefault="00CC47FC" w:rsidP="00CB6A10">
            <w:pPr>
              <w:pStyle w:val="TAL"/>
              <w:rPr>
                <w:lang w:eastAsia="en-US"/>
              </w:rPr>
            </w:pPr>
            <w:r w:rsidRPr="007F2770">
              <w:rPr>
                <w:lang w:eastAsia="en-US"/>
              </w:rPr>
              <w:t>unused; shall be interpreted as "SSC mode 3", if received by the network</w:t>
            </w:r>
          </w:p>
        </w:tc>
      </w:tr>
      <w:tr w:rsidR="00CC47FC" w:rsidRPr="007F2770" w14:paraId="16429C4C" w14:textId="77777777" w:rsidTr="00CB6A10">
        <w:trPr>
          <w:cantSplit/>
          <w:jc w:val="center"/>
        </w:trPr>
        <w:tc>
          <w:tcPr>
            <w:tcW w:w="7078" w:type="dxa"/>
            <w:gridSpan w:val="6"/>
            <w:tcBorders>
              <w:top w:val="nil"/>
              <w:left w:val="single" w:sz="4" w:space="0" w:color="auto"/>
              <w:bottom w:val="nil"/>
              <w:right w:val="single" w:sz="4" w:space="0" w:color="auto"/>
            </w:tcBorders>
            <w:hideMark/>
          </w:tcPr>
          <w:p w14:paraId="368B3A26" w14:textId="77777777" w:rsidR="00CC47FC" w:rsidRPr="007F2770" w:rsidRDefault="00CC47FC" w:rsidP="00CB6A10">
            <w:pPr>
              <w:pStyle w:val="TAL"/>
              <w:rPr>
                <w:lang w:eastAsia="en-US"/>
              </w:rPr>
            </w:pPr>
          </w:p>
        </w:tc>
      </w:tr>
      <w:tr w:rsidR="00CC47FC" w:rsidRPr="007F2770" w14:paraId="14ACB265" w14:textId="77777777" w:rsidTr="00CB6A10">
        <w:trPr>
          <w:cantSplit/>
          <w:jc w:val="center"/>
        </w:trPr>
        <w:tc>
          <w:tcPr>
            <w:tcW w:w="7078" w:type="dxa"/>
            <w:gridSpan w:val="6"/>
            <w:tcBorders>
              <w:top w:val="nil"/>
              <w:left w:val="single" w:sz="4" w:space="0" w:color="auto"/>
              <w:bottom w:val="single" w:sz="4" w:space="0" w:color="auto"/>
              <w:right w:val="single" w:sz="4" w:space="0" w:color="auto"/>
            </w:tcBorders>
          </w:tcPr>
          <w:p w14:paraId="1472D6F2" w14:textId="77777777" w:rsidR="00CC47FC" w:rsidRPr="007F2770" w:rsidRDefault="00CC47FC" w:rsidP="00CB6A10">
            <w:pPr>
              <w:pStyle w:val="TAL"/>
              <w:rPr>
                <w:lang w:eastAsia="en-US"/>
              </w:rPr>
            </w:pPr>
            <w:r w:rsidRPr="007F2770">
              <w:rPr>
                <w:lang w:eastAsia="en-US"/>
              </w:rPr>
              <w:t>All other values are reserved.</w:t>
            </w:r>
          </w:p>
        </w:tc>
      </w:tr>
    </w:tbl>
    <w:p w14:paraId="4044942C" w14:textId="77777777" w:rsidR="00C81E76" w:rsidRPr="007F2770" w:rsidRDefault="00C81E76" w:rsidP="00C81E76"/>
    <w:p w14:paraId="21F540C4" w14:textId="77777777" w:rsidR="004B00CB" w:rsidRPr="007F2770" w:rsidRDefault="004B00CB" w:rsidP="00781477">
      <w:pPr>
        <w:pStyle w:val="Heading4"/>
      </w:pPr>
      <w:bookmarkStart w:id="18177" w:name="_Toc20233304"/>
      <w:bookmarkStart w:id="18178" w:name="_Toc27747441"/>
      <w:bookmarkStart w:id="18179" w:name="_Toc36213635"/>
      <w:bookmarkStart w:id="18180" w:name="_Toc36657812"/>
      <w:bookmarkStart w:id="18181" w:name="_Toc45287489"/>
      <w:bookmarkStart w:id="18182" w:name="_Toc51948765"/>
      <w:bookmarkStart w:id="18183" w:name="_Toc51949857"/>
      <w:bookmarkStart w:id="18184" w:name="_Toc131396946"/>
      <w:r w:rsidRPr="007F2770">
        <w:t>9.11.4.17</w:t>
      </w:r>
      <w:r w:rsidRPr="007F2770">
        <w:tab/>
        <w:t>Re-attempt indicator</w:t>
      </w:r>
      <w:bookmarkEnd w:id="18177"/>
      <w:bookmarkEnd w:id="18178"/>
      <w:bookmarkEnd w:id="18179"/>
      <w:bookmarkEnd w:id="18180"/>
      <w:bookmarkEnd w:id="18181"/>
      <w:bookmarkEnd w:id="18182"/>
      <w:bookmarkEnd w:id="18183"/>
      <w:bookmarkEnd w:id="18184"/>
    </w:p>
    <w:p w14:paraId="58C25E71" w14:textId="6E4A254B" w:rsidR="004B00CB" w:rsidRPr="007F2770" w:rsidRDefault="004B00CB" w:rsidP="004B00CB">
      <w:r w:rsidRPr="007F2770">
        <w:t xml:space="preserve">The purpose of the Re-attempt indicator information element is to </w:t>
      </w:r>
      <w:r w:rsidRPr="007F2770">
        <w:rPr>
          <w:lang w:val="en-US"/>
        </w:rPr>
        <w:t xml:space="preserve">indicate a condition under which the UE is allowed in the current PLMN </w:t>
      </w:r>
      <w:r w:rsidR="00460E90" w:rsidRPr="007F2770">
        <w:rPr>
          <w:lang w:val="en-US"/>
        </w:rPr>
        <w:t xml:space="preserve">or its equivalent PLMN(s) </w:t>
      </w:r>
      <w:r w:rsidR="008970BF" w:rsidRPr="007F2770">
        <w:rPr>
          <w:lang w:val="en-US"/>
        </w:rPr>
        <w:t xml:space="preserve">or the current SNPN or its equivalent SNPNs </w:t>
      </w:r>
      <w:r w:rsidRPr="007F2770">
        <w:rPr>
          <w:lang w:val="en-US"/>
        </w:rPr>
        <w:t>for the same DNN, to re-attempt a session management procedure (see 3GPP TS 24.301 [15]) corresponding to the 5GS session management procedure which was rejected by the network.</w:t>
      </w:r>
    </w:p>
    <w:p w14:paraId="33ADFA94" w14:textId="77777777" w:rsidR="004B00CB" w:rsidRPr="007F2770" w:rsidRDefault="004B00CB" w:rsidP="004B00CB">
      <w:r w:rsidRPr="007F2770">
        <w:t>The Re-attempt indicator information element is coded as shown in figure 9.11.4.17.1 and table 9.11.4.17.1.</w:t>
      </w:r>
    </w:p>
    <w:p w14:paraId="3472DE53" w14:textId="77777777" w:rsidR="004B00CB" w:rsidRPr="007F2770" w:rsidRDefault="004B00CB" w:rsidP="004B00CB">
      <w:pPr>
        <w:rPr>
          <w:lang w:val="en-US"/>
        </w:rPr>
      </w:pPr>
      <w:r w:rsidRPr="007F2770">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7F2770" w14:paraId="793DFDAF" w14:textId="77777777" w:rsidTr="00173C9B">
        <w:trPr>
          <w:cantSplit/>
          <w:jc w:val="center"/>
        </w:trPr>
        <w:tc>
          <w:tcPr>
            <w:tcW w:w="765" w:type="dxa"/>
            <w:gridSpan w:val="2"/>
            <w:tcBorders>
              <w:top w:val="nil"/>
              <w:left w:val="nil"/>
              <w:right w:val="nil"/>
            </w:tcBorders>
          </w:tcPr>
          <w:p w14:paraId="35C7F8D5" w14:textId="77777777" w:rsidR="004B00CB" w:rsidRPr="007F2770" w:rsidRDefault="004B00CB" w:rsidP="00173C9B">
            <w:pPr>
              <w:pStyle w:val="TAC"/>
            </w:pPr>
            <w:r w:rsidRPr="007F2770">
              <w:t>8</w:t>
            </w:r>
          </w:p>
        </w:tc>
        <w:tc>
          <w:tcPr>
            <w:tcW w:w="766" w:type="dxa"/>
            <w:gridSpan w:val="2"/>
            <w:tcBorders>
              <w:top w:val="nil"/>
              <w:left w:val="nil"/>
              <w:right w:val="nil"/>
            </w:tcBorders>
          </w:tcPr>
          <w:p w14:paraId="53A1E5AF" w14:textId="77777777" w:rsidR="004B00CB" w:rsidRPr="007F2770" w:rsidRDefault="004B00CB" w:rsidP="00173C9B">
            <w:pPr>
              <w:pStyle w:val="TAC"/>
            </w:pPr>
            <w:r w:rsidRPr="007F2770">
              <w:t>7</w:t>
            </w:r>
          </w:p>
        </w:tc>
        <w:tc>
          <w:tcPr>
            <w:tcW w:w="765" w:type="dxa"/>
            <w:gridSpan w:val="2"/>
            <w:tcBorders>
              <w:top w:val="nil"/>
              <w:left w:val="nil"/>
              <w:right w:val="nil"/>
            </w:tcBorders>
          </w:tcPr>
          <w:p w14:paraId="04F55068" w14:textId="77777777" w:rsidR="004B00CB" w:rsidRPr="007F2770" w:rsidRDefault="004B00CB" w:rsidP="00173C9B">
            <w:pPr>
              <w:pStyle w:val="TAC"/>
            </w:pPr>
            <w:r w:rsidRPr="007F2770">
              <w:t>6</w:t>
            </w:r>
          </w:p>
        </w:tc>
        <w:tc>
          <w:tcPr>
            <w:tcW w:w="766" w:type="dxa"/>
            <w:gridSpan w:val="2"/>
            <w:tcBorders>
              <w:top w:val="nil"/>
              <w:left w:val="nil"/>
              <w:right w:val="nil"/>
            </w:tcBorders>
          </w:tcPr>
          <w:p w14:paraId="521A537D" w14:textId="77777777" w:rsidR="004B00CB" w:rsidRPr="007F2770" w:rsidRDefault="004B00CB" w:rsidP="00173C9B">
            <w:pPr>
              <w:pStyle w:val="TAC"/>
            </w:pPr>
            <w:r w:rsidRPr="007F2770">
              <w:t>5</w:t>
            </w:r>
          </w:p>
        </w:tc>
        <w:tc>
          <w:tcPr>
            <w:tcW w:w="869" w:type="dxa"/>
            <w:tcBorders>
              <w:top w:val="nil"/>
              <w:left w:val="nil"/>
              <w:right w:val="nil"/>
            </w:tcBorders>
          </w:tcPr>
          <w:p w14:paraId="5701B49B" w14:textId="77777777" w:rsidR="004B00CB" w:rsidRPr="007F2770" w:rsidRDefault="004B00CB" w:rsidP="00173C9B">
            <w:pPr>
              <w:pStyle w:val="TAC"/>
            </w:pPr>
            <w:r w:rsidRPr="007F2770">
              <w:t>4</w:t>
            </w:r>
          </w:p>
        </w:tc>
        <w:tc>
          <w:tcPr>
            <w:tcW w:w="709" w:type="dxa"/>
            <w:tcBorders>
              <w:top w:val="nil"/>
              <w:left w:val="nil"/>
              <w:right w:val="nil"/>
            </w:tcBorders>
          </w:tcPr>
          <w:p w14:paraId="777A821C" w14:textId="77777777" w:rsidR="004B00CB" w:rsidRPr="007F2770" w:rsidRDefault="004B00CB" w:rsidP="00173C9B">
            <w:pPr>
              <w:pStyle w:val="TAC"/>
            </w:pPr>
            <w:r w:rsidRPr="007F2770">
              <w:t>3</w:t>
            </w:r>
          </w:p>
        </w:tc>
        <w:tc>
          <w:tcPr>
            <w:tcW w:w="720" w:type="dxa"/>
            <w:tcBorders>
              <w:top w:val="nil"/>
              <w:left w:val="nil"/>
              <w:right w:val="nil"/>
            </w:tcBorders>
          </w:tcPr>
          <w:p w14:paraId="31DE6A47" w14:textId="77777777" w:rsidR="004B00CB" w:rsidRPr="007F2770" w:rsidRDefault="004B00CB" w:rsidP="00173C9B">
            <w:pPr>
              <w:pStyle w:val="TAC"/>
            </w:pPr>
            <w:r w:rsidRPr="007F2770">
              <w:t>2</w:t>
            </w:r>
          </w:p>
        </w:tc>
        <w:tc>
          <w:tcPr>
            <w:tcW w:w="766" w:type="dxa"/>
            <w:gridSpan w:val="2"/>
            <w:tcBorders>
              <w:top w:val="nil"/>
              <w:left w:val="nil"/>
              <w:right w:val="nil"/>
            </w:tcBorders>
          </w:tcPr>
          <w:p w14:paraId="3C9FF43E" w14:textId="77777777" w:rsidR="004B00CB" w:rsidRPr="007F2770" w:rsidRDefault="004B00CB" w:rsidP="00173C9B">
            <w:pPr>
              <w:pStyle w:val="TAC"/>
            </w:pPr>
            <w:r w:rsidRPr="007F2770">
              <w:t>1</w:t>
            </w:r>
          </w:p>
        </w:tc>
        <w:tc>
          <w:tcPr>
            <w:tcW w:w="884" w:type="dxa"/>
            <w:tcBorders>
              <w:top w:val="nil"/>
              <w:left w:val="nil"/>
              <w:bottom w:val="nil"/>
              <w:right w:val="nil"/>
            </w:tcBorders>
          </w:tcPr>
          <w:p w14:paraId="5F69CF2E" w14:textId="77777777" w:rsidR="004B00CB" w:rsidRPr="007F2770" w:rsidRDefault="004B00CB" w:rsidP="00173C9B">
            <w:pPr>
              <w:pStyle w:val="TAL"/>
            </w:pPr>
          </w:p>
        </w:tc>
      </w:tr>
      <w:tr w:rsidR="004B00CB" w:rsidRPr="007F2770" w14:paraId="629ADC33" w14:textId="77777777" w:rsidTr="00173C9B">
        <w:trPr>
          <w:cantSplit/>
          <w:jc w:val="center"/>
        </w:trPr>
        <w:tc>
          <w:tcPr>
            <w:tcW w:w="6126" w:type="dxa"/>
            <w:gridSpan w:val="13"/>
          </w:tcPr>
          <w:p w14:paraId="5A3A2AF1" w14:textId="77777777" w:rsidR="004B00CB" w:rsidRPr="007F2770" w:rsidRDefault="004B00CB" w:rsidP="00173C9B">
            <w:pPr>
              <w:pStyle w:val="TAC"/>
            </w:pPr>
            <w:r w:rsidRPr="007F2770">
              <w:t>Re-attempt indicator IEI</w:t>
            </w:r>
          </w:p>
        </w:tc>
        <w:tc>
          <w:tcPr>
            <w:tcW w:w="884" w:type="dxa"/>
            <w:tcBorders>
              <w:top w:val="nil"/>
              <w:left w:val="nil"/>
              <w:bottom w:val="nil"/>
              <w:right w:val="nil"/>
            </w:tcBorders>
          </w:tcPr>
          <w:p w14:paraId="048E4FDF" w14:textId="77777777" w:rsidR="004B00CB" w:rsidRPr="007F2770" w:rsidRDefault="004B00CB" w:rsidP="00173C9B">
            <w:pPr>
              <w:pStyle w:val="TAL"/>
            </w:pPr>
            <w:r w:rsidRPr="007F2770">
              <w:t>octet 1</w:t>
            </w:r>
          </w:p>
        </w:tc>
      </w:tr>
      <w:tr w:rsidR="004B00CB" w:rsidRPr="007F2770" w14:paraId="1484C80A" w14:textId="77777777" w:rsidTr="00173C9B">
        <w:trPr>
          <w:cantSplit/>
          <w:jc w:val="center"/>
        </w:trPr>
        <w:tc>
          <w:tcPr>
            <w:tcW w:w="6126" w:type="dxa"/>
            <w:gridSpan w:val="13"/>
          </w:tcPr>
          <w:p w14:paraId="69FE8796" w14:textId="77777777" w:rsidR="004B00CB" w:rsidRPr="007F2770" w:rsidRDefault="004B00CB" w:rsidP="00173C9B">
            <w:pPr>
              <w:pStyle w:val="TAC"/>
            </w:pPr>
            <w:r w:rsidRPr="007F2770">
              <w:t>Length of Re-attempt indicator contents</w:t>
            </w:r>
          </w:p>
        </w:tc>
        <w:tc>
          <w:tcPr>
            <w:tcW w:w="884" w:type="dxa"/>
            <w:tcBorders>
              <w:top w:val="nil"/>
              <w:left w:val="nil"/>
              <w:bottom w:val="nil"/>
              <w:right w:val="nil"/>
            </w:tcBorders>
          </w:tcPr>
          <w:p w14:paraId="64A47762" w14:textId="77777777" w:rsidR="004B00CB" w:rsidRPr="007F2770" w:rsidRDefault="004B00CB" w:rsidP="00173C9B">
            <w:pPr>
              <w:pStyle w:val="TAL"/>
            </w:pPr>
            <w:r w:rsidRPr="007F2770">
              <w:t>octet 2</w:t>
            </w:r>
          </w:p>
        </w:tc>
      </w:tr>
      <w:tr w:rsidR="004B00CB" w:rsidRPr="007F2770" w14:paraId="36C6DA4E" w14:textId="77777777" w:rsidTr="00173C9B">
        <w:trPr>
          <w:cantSplit/>
          <w:trHeight w:val="145"/>
          <w:jc w:val="center"/>
        </w:trPr>
        <w:tc>
          <w:tcPr>
            <w:tcW w:w="757" w:type="dxa"/>
          </w:tcPr>
          <w:p w14:paraId="44FAEE84" w14:textId="77777777" w:rsidR="004B00CB" w:rsidRPr="007F2770" w:rsidRDefault="004B00CB" w:rsidP="00173C9B">
            <w:pPr>
              <w:pStyle w:val="TAC"/>
            </w:pPr>
            <w:r w:rsidRPr="007F2770">
              <w:t>0</w:t>
            </w:r>
          </w:p>
          <w:p w14:paraId="699D1159" w14:textId="77777777" w:rsidR="004B00CB" w:rsidRPr="007F2770" w:rsidRDefault="004B00CB" w:rsidP="00173C9B">
            <w:pPr>
              <w:pStyle w:val="TAC"/>
            </w:pPr>
            <w:r w:rsidRPr="007F2770">
              <w:t>Spare</w:t>
            </w:r>
          </w:p>
        </w:tc>
        <w:tc>
          <w:tcPr>
            <w:tcW w:w="758" w:type="dxa"/>
            <w:gridSpan w:val="2"/>
          </w:tcPr>
          <w:p w14:paraId="49AF638A" w14:textId="77777777" w:rsidR="004B00CB" w:rsidRPr="007F2770" w:rsidRDefault="004B00CB" w:rsidP="00173C9B">
            <w:pPr>
              <w:pStyle w:val="TAC"/>
            </w:pPr>
            <w:r w:rsidRPr="007F2770">
              <w:t>0</w:t>
            </w:r>
          </w:p>
          <w:p w14:paraId="688A87A9" w14:textId="77777777" w:rsidR="004B00CB" w:rsidRPr="007F2770" w:rsidRDefault="004B00CB" w:rsidP="00173C9B">
            <w:pPr>
              <w:pStyle w:val="TAC"/>
            </w:pPr>
            <w:r w:rsidRPr="007F2770">
              <w:t>Spare</w:t>
            </w:r>
          </w:p>
        </w:tc>
        <w:tc>
          <w:tcPr>
            <w:tcW w:w="758" w:type="dxa"/>
            <w:gridSpan w:val="2"/>
          </w:tcPr>
          <w:p w14:paraId="25835921" w14:textId="77777777" w:rsidR="004B00CB" w:rsidRPr="007F2770" w:rsidRDefault="004B00CB" w:rsidP="00173C9B">
            <w:pPr>
              <w:pStyle w:val="TAC"/>
            </w:pPr>
            <w:r w:rsidRPr="007F2770">
              <w:t>0</w:t>
            </w:r>
          </w:p>
          <w:p w14:paraId="3AFF0EB2" w14:textId="77777777" w:rsidR="004B00CB" w:rsidRPr="007F2770" w:rsidRDefault="004B00CB" w:rsidP="00173C9B">
            <w:pPr>
              <w:pStyle w:val="TAC"/>
            </w:pPr>
            <w:r w:rsidRPr="007F2770">
              <w:t>Spare</w:t>
            </w:r>
          </w:p>
        </w:tc>
        <w:tc>
          <w:tcPr>
            <w:tcW w:w="758" w:type="dxa"/>
            <w:gridSpan w:val="2"/>
          </w:tcPr>
          <w:p w14:paraId="65E395FB" w14:textId="77777777" w:rsidR="004B00CB" w:rsidRPr="007F2770" w:rsidRDefault="004B00CB" w:rsidP="00173C9B">
            <w:pPr>
              <w:pStyle w:val="TAC"/>
            </w:pPr>
            <w:r w:rsidRPr="007F2770">
              <w:t>0</w:t>
            </w:r>
          </w:p>
          <w:p w14:paraId="66FDBDC9" w14:textId="77777777" w:rsidR="004B00CB" w:rsidRPr="007F2770" w:rsidRDefault="004B00CB" w:rsidP="00173C9B">
            <w:pPr>
              <w:pStyle w:val="TAC"/>
            </w:pPr>
            <w:r w:rsidRPr="007F2770">
              <w:t>Spare</w:t>
            </w:r>
          </w:p>
        </w:tc>
        <w:tc>
          <w:tcPr>
            <w:tcW w:w="900" w:type="dxa"/>
            <w:gridSpan w:val="2"/>
          </w:tcPr>
          <w:p w14:paraId="2F66AEAC" w14:textId="77777777" w:rsidR="004B00CB" w:rsidRPr="007F2770" w:rsidRDefault="004B00CB" w:rsidP="00173C9B">
            <w:pPr>
              <w:pStyle w:val="TAC"/>
            </w:pPr>
            <w:r w:rsidRPr="007F2770">
              <w:t>0</w:t>
            </w:r>
          </w:p>
          <w:p w14:paraId="1147D07B" w14:textId="77777777" w:rsidR="004B00CB" w:rsidRPr="007F2770" w:rsidRDefault="004B00CB" w:rsidP="00173C9B">
            <w:pPr>
              <w:pStyle w:val="TAC"/>
            </w:pPr>
            <w:r w:rsidRPr="007F2770">
              <w:t>Spare</w:t>
            </w:r>
          </w:p>
        </w:tc>
        <w:tc>
          <w:tcPr>
            <w:tcW w:w="709" w:type="dxa"/>
          </w:tcPr>
          <w:p w14:paraId="0B15C9EA" w14:textId="77777777" w:rsidR="004B00CB" w:rsidRPr="007F2770" w:rsidRDefault="004B00CB" w:rsidP="00173C9B">
            <w:pPr>
              <w:pStyle w:val="TAC"/>
            </w:pPr>
            <w:r w:rsidRPr="007F2770">
              <w:t>0</w:t>
            </w:r>
          </w:p>
          <w:p w14:paraId="5DEFD792" w14:textId="77777777" w:rsidR="004B00CB" w:rsidRPr="007F2770" w:rsidRDefault="004B00CB" w:rsidP="00173C9B">
            <w:pPr>
              <w:pStyle w:val="TAC"/>
            </w:pPr>
            <w:r w:rsidRPr="007F2770">
              <w:t>Spare</w:t>
            </w:r>
          </w:p>
        </w:tc>
        <w:tc>
          <w:tcPr>
            <w:tcW w:w="743" w:type="dxa"/>
            <w:gridSpan w:val="2"/>
          </w:tcPr>
          <w:p w14:paraId="552DD368" w14:textId="77777777" w:rsidR="004B00CB" w:rsidRPr="007F2770" w:rsidRDefault="004B00CB" w:rsidP="00173C9B">
            <w:pPr>
              <w:pStyle w:val="TAC"/>
            </w:pPr>
            <w:r w:rsidRPr="007F2770">
              <w:t>EPLMNC</w:t>
            </w:r>
          </w:p>
        </w:tc>
        <w:tc>
          <w:tcPr>
            <w:tcW w:w="743" w:type="dxa"/>
          </w:tcPr>
          <w:p w14:paraId="5A140EAD" w14:textId="77777777" w:rsidR="004B00CB" w:rsidRPr="007F2770" w:rsidRDefault="004B00CB" w:rsidP="00173C9B">
            <w:pPr>
              <w:pStyle w:val="TAC"/>
            </w:pPr>
            <w:r w:rsidRPr="007F2770">
              <w:t>RATC</w:t>
            </w:r>
          </w:p>
        </w:tc>
        <w:tc>
          <w:tcPr>
            <w:tcW w:w="884" w:type="dxa"/>
            <w:tcBorders>
              <w:top w:val="nil"/>
              <w:left w:val="nil"/>
              <w:bottom w:val="nil"/>
              <w:right w:val="nil"/>
            </w:tcBorders>
          </w:tcPr>
          <w:p w14:paraId="4E83F124" w14:textId="77777777" w:rsidR="004B00CB" w:rsidRPr="007F2770" w:rsidRDefault="004B00CB" w:rsidP="00173C9B">
            <w:pPr>
              <w:pStyle w:val="TAL"/>
            </w:pPr>
            <w:r w:rsidRPr="007F2770">
              <w:t>octet 3</w:t>
            </w:r>
          </w:p>
        </w:tc>
      </w:tr>
    </w:tbl>
    <w:p w14:paraId="05B1AF37" w14:textId="77777777" w:rsidR="004B00CB" w:rsidRPr="007F2770" w:rsidRDefault="004B00CB" w:rsidP="004B00CB">
      <w:pPr>
        <w:pStyle w:val="TF"/>
        <w:rPr>
          <w:lang w:val="fr-FR"/>
        </w:rPr>
      </w:pPr>
      <w:r w:rsidRPr="007F2770">
        <w:rPr>
          <w:lang w:val="fr-FR"/>
        </w:rPr>
        <w:t>Figure 9.11.4.17</w:t>
      </w:r>
      <w:r w:rsidRPr="007F2770">
        <w:rPr>
          <w:lang w:val="en-US"/>
        </w:rPr>
        <w:t>.1</w:t>
      </w:r>
      <w:r w:rsidRPr="007F2770">
        <w:rPr>
          <w:lang w:val="fr-FR"/>
        </w:rPr>
        <w:t xml:space="preserve">: </w:t>
      </w:r>
      <w:r w:rsidRPr="007F2770">
        <w:rPr>
          <w:lang w:eastAsia="ko-KR"/>
        </w:rPr>
        <w:t>Re-attempt indicator</w:t>
      </w:r>
    </w:p>
    <w:p w14:paraId="0C9B9265" w14:textId="77777777" w:rsidR="004B00CB" w:rsidRPr="007F2770" w:rsidRDefault="004B00CB" w:rsidP="004B00CB">
      <w:pPr>
        <w:pStyle w:val="TH"/>
        <w:rPr>
          <w:lang w:val="en-US"/>
        </w:rPr>
      </w:pPr>
      <w:r w:rsidRPr="007F2770">
        <w:rPr>
          <w:lang w:val="en-US"/>
        </w:rPr>
        <w:t xml:space="preserve">Table 9.11.4.17.1: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7F2770" w14:paraId="482DDD66" w14:textId="77777777" w:rsidTr="00173C9B">
        <w:trPr>
          <w:gridAfter w:val="1"/>
          <w:wAfter w:w="8" w:type="dxa"/>
          <w:cantSplit/>
          <w:jc w:val="center"/>
        </w:trPr>
        <w:tc>
          <w:tcPr>
            <w:tcW w:w="7089" w:type="dxa"/>
            <w:gridSpan w:val="2"/>
          </w:tcPr>
          <w:p w14:paraId="474BF61F" w14:textId="77777777" w:rsidR="004B00CB" w:rsidRPr="007F2770" w:rsidRDefault="004B00CB" w:rsidP="00173C9B">
            <w:pPr>
              <w:pStyle w:val="TAL"/>
            </w:pPr>
            <w:r w:rsidRPr="007F2770">
              <w:t>RATC (octet 3, bit 1)</w:t>
            </w:r>
          </w:p>
        </w:tc>
      </w:tr>
      <w:tr w:rsidR="004B00CB" w:rsidRPr="007F2770" w14:paraId="0F92FFDB" w14:textId="77777777" w:rsidTr="00173C9B">
        <w:trPr>
          <w:gridAfter w:val="1"/>
          <w:wAfter w:w="8" w:type="dxa"/>
          <w:cantSplit/>
          <w:jc w:val="center"/>
        </w:trPr>
        <w:tc>
          <w:tcPr>
            <w:tcW w:w="7089" w:type="dxa"/>
            <w:gridSpan w:val="2"/>
          </w:tcPr>
          <w:p w14:paraId="22937F9A" w14:textId="77777777" w:rsidR="004B00CB" w:rsidRPr="007F2770" w:rsidRDefault="004B00CB" w:rsidP="00173C9B">
            <w:pPr>
              <w:pStyle w:val="TAL"/>
            </w:pPr>
            <w:r w:rsidRPr="007F2770">
              <w:t>Bit</w:t>
            </w:r>
          </w:p>
        </w:tc>
      </w:tr>
      <w:tr w:rsidR="004B00CB" w:rsidRPr="007F2770" w14:paraId="6175C9B3" w14:textId="77777777" w:rsidTr="00173C9B">
        <w:tblPrEx>
          <w:tblLook w:val="0000" w:firstRow="0" w:lastRow="0" w:firstColumn="0" w:lastColumn="0" w:noHBand="0" w:noVBand="0"/>
        </w:tblPrEx>
        <w:trPr>
          <w:cantSplit/>
          <w:jc w:val="center"/>
        </w:trPr>
        <w:tc>
          <w:tcPr>
            <w:tcW w:w="286" w:type="dxa"/>
          </w:tcPr>
          <w:p w14:paraId="156E1DEC" w14:textId="77777777" w:rsidR="004B00CB" w:rsidRPr="007F2770" w:rsidRDefault="004B00CB" w:rsidP="00173C9B">
            <w:pPr>
              <w:pStyle w:val="TAH"/>
            </w:pPr>
            <w:r w:rsidRPr="007F2770">
              <w:rPr>
                <w:rFonts w:hint="eastAsia"/>
              </w:rPr>
              <w:t>1</w:t>
            </w:r>
          </w:p>
        </w:tc>
        <w:tc>
          <w:tcPr>
            <w:tcW w:w="6811" w:type="dxa"/>
            <w:gridSpan w:val="2"/>
          </w:tcPr>
          <w:p w14:paraId="3C7EA467" w14:textId="77777777" w:rsidR="004B00CB" w:rsidRPr="007F2770" w:rsidRDefault="004B00CB" w:rsidP="00173C9B">
            <w:pPr>
              <w:pStyle w:val="TAL"/>
            </w:pPr>
          </w:p>
        </w:tc>
      </w:tr>
      <w:tr w:rsidR="004B00CB" w:rsidRPr="007F2770" w14:paraId="6AEE58F7" w14:textId="77777777" w:rsidTr="00173C9B">
        <w:trPr>
          <w:gridAfter w:val="1"/>
          <w:wAfter w:w="8" w:type="dxa"/>
          <w:cantSplit/>
          <w:jc w:val="center"/>
        </w:trPr>
        <w:tc>
          <w:tcPr>
            <w:tcW w:w="286" w:type="dxa"/>
            <w:hideMark/>
          </w:tcPr>
          <w:p w14:paraId="7EC7C066" w14:textId="77777777" w:rsidR="004B00CB" w:rsidRPr="007F2770" w:rsidRDefault="004B00CB" w:rsidP="00173C9B">
            <w:pPr>
              <w:pStyle w:val="TAL"/>
            </w:pPr>
            <w:r w:rsidRPr="007F2770">
              <w:t>0</w:t>
            </w:r>
          </w:p>
        </w:tc>
        <w:tc>
          <w:tcPr>
            <w:tcW w:w="6803" w:type="dxa"/>
          </w:tcPr>
          <w:p w14:paraId="502D0A3B" w14:textId="77777777" w:rsidR="004B00CB" w:rsidRPr="007F2770" w:rsidRDefault="004B00CB" w:rsidP="00173C9B">
            <w:pPr>
              <w:pStyle w:val="TAL"/>
            </w:pPr>
            <w:r w:rsidRPr="007F2770">
              <w:t>UE is allowed to re-attempt the procedure in S1 mode</w:t>
            </w:r>
          </w:p>
        </w:tc>
      </w:tr>
      <w:tr w:rsidR="004B00CB" w:rsidRPr="007F2770" w14:paraId="03431B1F" w14:textId="77777777" w:rsidTr="00173C9B">
        <w:trPr>
          <w:gridAfter w:val="1"/>
          <w:wAfter w:w="8" w:type="dxa"/>
          <w:cantSplit/>
          <w:jc w:val="center"/>
        </w:trPr>
        <w:tc>
          <w:tcPr>
            <w:tcW w:w="286" w:type="dxa"/>
            <w:hideMark/>
          </w:tcPr>
          <w:p w14:paraId="54D7EC46" w14:textId="77777777" w:rsidR="004B00CB" w:rsidRPr="007F2770" w:rsidRDefault="004B00CB" w:rsidP="00173C9B">
            <w:pPr>
              <w:pStyle w:val="TAL"/>
            </w:pPr>
            <w:r w:rsidRPr="007F2770">
              <w:t>1</w:t>
            </w:r>
          </w:p>
        </w:tc>
        <w:tc>
          <w:tcPr>
            <w:tcW w:w="6803" w:type="dxa"/>
          </w:tcPr>
          <w:p w14:paraId="7A900CAC" w14:textId="77777777" w:rsidR="004B00CB" w:rsidRPr="007F2770" w:rsidRDefault="004B00CB" w:rsidP="00173C9B">
            <w:pPr>
              <w:pStyle w:val="TAL"/>
            </w:pPr>
            <w:r w:rsidRPr="007F2770">
              <w:t>UE is not allowed to re-attempt the procedure in S1 mode</w:t>
            </w:r>
          </w:p>
        </w:tc>
      </w:tr>
      <w:tr w:rsidR="004B00CB" w:rsidRPr="007F2770" w14:paraId="45B4B1D9" w14:textId="77777777" w:rsidTr="00173C9B">
        <w:trPr>
          <w:gridAfter w:val="1"/>
          <w:wAfter w:w="8" w:type="dxa"/>
          <w:cantSplit/>
          <w:jc w:val="center"/>
        </w:trPr>
        <w:tc>
          <w:tcPr>
            <w:tcW w:w="7089" w:type="dxa"/>
            <w:gridSpan w:val="2"/>
          </w:tcPr>
          <w:p w14:paraId="407438D2" w14:textId="77777777" w:rsidR="004B00CB" w:rsidRPr="007F2770" w:rsidRDefault="004B00CB" w:rsidP="00173C9B">
            <w:pPr>
              <w:pStyle w:val="TAL"/>
            </w:pPr>
          </w:p>
        </w:tc>
      </w:tr>
      <w:tr w:rsidR="004B00CB" w:rsidRPr="007F2770" w14:paraId="67AE90D1" w14:textId="77777777" w:rsidTr="00173C9B">
        <w:trPr>
          <w:gridAfter w:val="1"/>
          <w:wAfter w:w="8" w:type="dxa"/>
          <w:cantSplit/>
          <w:jc w:val="center"/>
        </w:trPr>
        <w:tc>
          <w:tcPr>
            <w:tcW w:w="7089" w:type="dxa"/>
            <w:gridSpan w:val="2"/>
          </w:tcPr>
          <w:p w14:paraId="4017AF58" w14:textId="77777777" w:rsidR="004B00CB" w:rsidRPr="007F2770" w:rsidRDefault="004B00CB" w:rsidP="00173C9B">
            <w:pPr>
              <w:pStyle w:val="TAL"/>
            </w:pPr>
            <w:r w:rsidRPr="007F2770">
              <w:t>EPLMNC (octet 3, bit 2)</w:t>
            </w:r>
          </w:p>
        </w:tc>
      </w:tr>
      <w:tr w:rsidR="004B00CB" w:rsidRPr="007F2770" w14:paraId="45214FE5" w14:textId="77777777" w:rsidTr="00173C9B">
        <w:trPr>
          <w:gridAfter w:val="1"/>
          <w:wAfter w:w="8" w:type="dxa"/>
          <w:cantSplit/>
          <w:jc w:val="center"/>
        </w:trPr>
        <w:tc>
          <w:tcPr>
            <w:tcW w:w="7089" w:type="dxa"/>
            <w:gridSpan w:val="2"/>
          </w:tcPr>
          <w:p w14:paraId="2EF69791" w14:textId="77777777" w:rsidR="004B00CB" w:rsidRPr="007F2770" w:rsidRDefault="004B00CB" w:rsidP="00173C9B">
            <w:pPr>
              <w:pStyle w:val="TAL"/>
            </w:pPr>
            <w:r w:rsidRPr="007F2770">
              <w:t>Bit</w:t>
            </w:r>
          </w:p>
        </w:tc>
      </w:tr>
      <w:tr w:rsidR="004B00CB" w:rsidRPr="007F2770" w14:paraId="78F3539C" w14:textId="77777777" w:rsidTr="00173C9B">
        <w:tblPrEx>
          <w:tblLook w:val="0000" w:firstRow="0" w:lastRow="0" w:firstColumn="0" w:lastColumn="0" w:noHBand="0" w:noVBand="0"/>
        </w:tblPrEx>
        <w:trPr>
          <w:cantSplit/>
          <w:jc w:val="center"/>
        </w:trPr>
        <w:tc>
          <w:tcPr>
            <w:tcW w:w="286" w:type="dxa"/>
          </w:tcPr>
          <w:p w14:paraId="2A02E334" w14:textId="77777777" w:rsidR="004B00CB" w:rsidRPr="007F2770" w:rsidRDefault="004B00CB" w:rsidP="00173C9B">
            <w:pPr>
              <w:pStyle w:val="TAH"/>
            </w:pPr>
            <w:r w:rsidRPr="007F2770">
              <w:rPr>
                <w:rFonts w:hint="eastAsia"/>
              </w:rPr>
              <w:t>2</w:t>
            </w:r>
          </w:p>
        </w:tc>
        <w:tc>
          <w:tcPr>
            <w:tcW w:w="6811" w:type="dxa"/>
            <w:gridSpan w:val="2"/>
          </w:tcPr>
          <w:p w14:paraId="4BD301A7" w14:textId="77777777" w:rsidR="004B00CB" w:rsidRPr="007F2770" w:rsidRDefault="004B00CB" w:rsidP="00173C9B">
            <w:pPr>
              <w:pStyle w:val="TAL"/>
            </w:pPr>
          </w:p>
        </w:tc>
      </w:tr>
      <w:tr w:rsidR="004B00CB" w:rsidRPr="007F2770" w14:paraId="52144AD3" w14:textId="77777777" w:rsidTr="00173C9B">
        <w:trPr>
          <w:gridAfter w:val="1"/>
          <w:wAfter w:w="8" w:type="dxa"/>
          <w:cantSplit/>
          <w:jc w:val="center"/>
        </w:trPr>
        <w:tc>
          <w:tcPr>
            <w:tcW w:w="286" w:type="dxa"/>
            <w:hideMark/>
          </w:tcPr>
          <w:p w14:paraId="29DB6FC0" w14:textId="77777777" w:rsidR="004B00CB" w:rsidRPr="007F2770" w:rsidRDefault="004B00CB" w:rsidP="00173C9B">
            <w:pPr>
              <w:pStyle w:val="TAL"/>
            </w:pPr>
            <w:r w:rsidRPr="007F2770">
              <w:t>0</w:t>
            </w:r>
          </w:p>
        </w:tc>
        <w:tc>
          <w:tcPr>
            <w:tcW w:w="6803" w:type="dxa"/>
          </w:tcPr>
          <w:p w14:paraId="625AD7C3" w14:textId="29F69011" w:rsidR="004B00CB" w:rsidRPr="007F2770" w:rsidRDefault="004B00CB" w:rsidP="00173C9B">
            <w:pPr>
              <w:pStyle w:val="TAL"/>
            </w:pPr>
            <w:r w:rsidRPr="007F2770">
              <w:t>UE is allowed to re-attempt the procedure in an equivalent PLMN</w:t>
            </w:r>
            <w:r w:rsidR="00B37375" w:rsidRPr="007F2770">
              <w:t xml:space="preserve"> or equivalent SNPN</w:t>
            </w:r>
          </w:p>
        </w:tc>
      </w:tr>
      <w:tr w:rsidR="004B00CB" w:rsidRPr="007F2770" w14:paraId="05A1EF07" w14:textId="77777777" w:rsidTr="00173C9B">
        <w:trPr>
          <w:gridAfter w:val="1"/>
          <w:wAfter w:w="8" w:type="dxa"/>
          <w:cantSplit/>
          <w:jc w:val="center"/>
        </w:trPr>
        <w:tc>
          <w:tcPr>
            <w:tcW w:w="286" w:type="dxa"/>
            <w:hideMark/>
          </w:tcPr>
          <w:p w14:paraId="6F876B93" w14:textId="77777777" w:rsidR="004B00CB" w:rsidRPr="007F2770" w:rsidRDefault="004B00CB" w:rsidP="00173C9B">
            <w:pPr>
              <w:pStyle w:val="TAL"/>
            </w:pPr>
            <w:r w:rsidRPr="007F2770">
              <w:t>1</w:t>
            </w:r>
          </w:p>
        </w:tc>
        <w:tc>
          <w:tcPr>
            <w:tcW w:w="6803" w:type="dxa"/>
          </w:tcPr>
          <w:p w14:paraId="3936C7F6" w14:textId="1F86DBD8" w:rsidR="004B00CB" w:rsidRPr="007F2770" w:rsidRDefault="004B00CB" w:rsidP="00173C9B">
            <w:pPr>
              <w:pStyle w:val="TAL"/>
            </w:pPr>
            <w:r w:rsidRPr="007F2770">
              <w:t>UE is not allowed to re-attempt the procedure in an equivalent PLMN</w:t>
            </w:r>
            <w:r w:rsidR="00B37375" w:rsidRPr="007F2770">
              <w:t xml:space="preserve"> or equivalent SNPN</w:t>
            </w:r>
          </w:p>
        </w:tc>
      </w:tr>
      <w:tr w:rsidR="004B00CB" w:rsidRPr="007F2770" w14:paraId="45CA857A" w14:textId="77777777" w:rsidTr="00173C9B">
        <w:trPr>
          <w:gridAfter w:val="1"/>
          <w:wAfter w:w="8" w:type="dxa"/>
          <w:cantSplit/>
          <w:jc w:val="center"/>
        </w:trPr>
        <w:tc>
          <w:tcPr>
            <w:tcW w:w="7089" w:type="dxa"/>
            <w:gridSpan w:val="2"/>
          </w:tcPr>
          <w:p w14:paraId="305B9E09" w14:textId="77777777" w:rsidR="004B00CB" w:rsidRPr="007F2770" w:rsidRDefault="004B00CB" w:rsidP="00173C9B">
            <w:pPr>
              <w:pStyle w:val="TAL"/>
            </w:pPr>
          </w:p>
        </w:tc>
      </w:tr>
      <w:tr w:rsidR="004B00CB" w:rsidRPr="007F2770" w14:paraId="20C41082" w14:textId="77777777" w:rsidTr="00173C9B">
        <w:trPr>
          <w:gridAfter w:val="1"/>
          <w:wAfter w:w="8" w:type="dxa"/>
          <w:cantSplit/>
          <w:jc w:val="center"/>
        </w:trPr>
        <w:tc>
          <w:tcPr>
            <w:tcW w:w="7089" w:type="dxa"/>
            <w:gridSpan w:val="2"/>
          </w:tcPr>
          <w:p w14:paraId="056F7ABB" w14:textId="77777777" w:rsidR="004B00CB" w:rsidRPr="007F2770" w:rsidRDefault="004B00CB" w:rsidP="00173C9B">
            <w:pPr>
              <w:pStyle w:val="TAL"/>
            </w:pPr>
            <w:r w:rsidRPr="007F2770">
              <w:t>Bits 3 to 8 of octet 3 are spare and shall be encoded as zero.</w:t>
            </w:r>
          </w:p>
        </w:tc>
      </w:tr>
    </w:tbl>
    <w:p w14:paraId="1CBA0406" w14:textId="77777777" w:rsidR="004B00CB" w:rsidRPr="007F2770" w:rsidRDefault="004B00CB" w:rsidP="0085304B"/>
    <w:p w14:paraId="273927E2" w14:textId="77777777" w:rsidR="00CC0985" w:rsidRPr="007F2770" w:rsidRDefault="00CC0985" w:rsidP="00781477">
      <w:pPr>
        <w:pStyle w:val="Heading4"/>
      </w:pPr>
      <w:bookmarkStart w:id="18185" w:name="_Toc20233305"/>
      <w:bookmarkStart w:id="18186" w:name="_Toc27747442"/>
      <w:bookmarkStart w:id="18187" w:name="_Toc36213636"/>
      <w:bookmarkStart w:id="18188" w:name="_Toc36657813"/>
      <w:bookmarkStart w:id="18189" w:name="_Toc45287490"/>
      <w:bookmarkStart w:id="18190" w:name="_Toc51948766"/>
      <w:bookmarkStart w:id="18191" w:name="_Toc51949858"/>
      <w:bookmarkStart w:id="18192" w:name="_Toc131396947"/>
      <w:r w:rsidRPr="007F2770">
        <w:t>9.11.4.18</w:t>
      </w:r>
      <w:r w:rsidRPr="007F2770">
        <w:tab/>
        <w:t>5GSM network feature support</w:t>
      </w:r>
      <w:bookmarkEnd w:id="18185"/>
      <w:bookmarkEnd w:id="18186"/>
      <w:bookmarkEnd w:id="18187"/>
      <w:bookmarkEnd w:id="18188"/>
      <w:bookmarkEnd w:id="18189"/>
      <w:bookmarkEnd w:id="18190"/>
      <w:bookmarkEnd w:id="18191"/>
      <w:bookmarkEnd w:id="18192"/>
    </w:p>
    <w:p w14:paraId="56BBCA70" w14:textId="77777777" w:rsidR="00CC0985" w:rsidRPr="007F2770" w:rsidRDefault="00CC0985" w:rsidP="00CC0985">
      <w:r w:rsidRPr="007F2770">
        <w:t>The purpose of the 5GSM network feature support information element is to indicate whether certain session management related features are supported by the network.</w:t>
      </w:r>
    </w:p>
    <w:p w14:paraId="7D521382" w14:textId="77777777" w:rsidR="00CC0985" w:rsidRPr="007F2770" w:rsidRDefault="00CC0985" w:rsidP="00CC0985">
      <w:pPr>
        <w:rPr>
          <w:lang w:val="en-US"/>
        </w:rPr>
      </w:pPr>
      <w:r w:rsidRPr="007F2770">
        <w:rPr>
          <w:lang w:val="en-US"/>
        </w:rPr>
        <w:t xml:space="preserve">The </w:t>
      </w:r>
      <w:r w:rsidRPr="007F2770">
        <w:t>5GSM network feature support</w:t>
      </w:r>
      <w:r w:rsidRPr="007F2770">
        <w:rPr>
          <w:lang w:val="en-US"/>
        </w:rPr>
        <w:t xml:space="preserve"> information element is coded as shown in figure </w:t>
      </w:r>
      <w:r w:rsidRPr="007F2770">
        <w:t>9.11.4.18.1</w:t>
      </w:r>
      <w:r w:rsidRPr="007F2770">
        <w:rPr>
          <w:lang w:val="en-US"/>
        </w:rPr>
        <w:t xml:space="preserve"> and table </w:t>
      </w:r>
      <w:r w:rsidRPr="007F2770">
        <w:t>9.11.4.18.1</w:t>
      </w:r>
      <w:r w:rsidRPr="007F2770">
        <w:rPr>
          <w:lang w:val="en-US"/>
        </w:rPr>
        <w:t>.</w:t>
      </w:r>
    </w:p>
    <w:p w14:paraId="50C366D9" w14:textId="77777777" w:rsidR="00CC0985" w:rsidRPr="007F2770" w:rsidRDefault="00CC0985" w:rsidP="00CC0985">
      <w:pPr>
        <w:rPr>
          <w:lang w:val="en-US"/>
        </w:rPr>
      </w:pPr>
      <w:r w:rsidRPr="007F2770">
        <w:rPr>
          <w:lang w:val="en-US"/>
        </w:rPr>
        <w:t xml:space="preserve">The </w:t>
      </w:r>
      <w:r w:rsidRPr="007F2770">
        <w:t xml:space="preserve">5GSM network feature support </w:t>
      </w:r>
      <w:r w:rsidRPr="007F2770">
        <w:rPr>
          <w:lang w:val="en-US"/>
        </w:rPr>
        <w:t xml:space="preserve">is a type 4 information element </w:t>
      </w:r>
      <w:r w:rsidRPr="007F2770">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7F2770" w14:paraId="1EF2F711" w14:textId="77777777" w:rsidTr="003E0A8E">
        <w:trPr>
          <w:cantSplit/>
          <w:jc w:val="center"/>
        </w:trPr>
        <w:tc>
          <w:tcPr>
            <w:tcW w:w="721" w:type="dxa"/>
            <w:tcBorders>
              <w:top w:val="nil"/>
              <w:left w:val="nil"/>
              <w:bottom w:val="single" w:sz="4" w:space="0" w:color="auto"/>
              <w:right w:val="nil"/>
            </w:tcBorders>
          </w:tcPr>
          <w:p w14:paraId="734D8026" w14:textId="77777777" w:rsidR="00CC0985" w:rsidRPr="007F2770" w:rsidRDefault="00CC0985" w:rsidP="003E0A8E">
            <w:pPr>
              <w:pStyle w:val="TAC"/>
              <w:rPr>
                <w:lang w:eastAsia="en-US"/>
              </w:rPr>
            </w:pPr>
            <w:r w:rsidRPr="007F2770">
              <w:rPr>
                <w:lang w:eastAsia="en-US"/>
              </w:rPr>
              <w:t>8</w:t>
            </w:r>
          </w:p>
        </w:tc>
        <w:tc>
          <w:tcPr>
            <w:tcW w:w="721" w:type="dxa"/>
            <w:tcBorders>
              <w:top w:val="nil"/>
              <w:left w:val="nil"/>
              <w:bottom w:val="single" w:sz="4" w:space="0" w:color="auto"/>
              <w:right w:val="nil"/>
            </w:tcBorders>
          </w:tcPr>
          <w:p w14:paraId="7F3A3287" w14:textId="77777777" w:rsidR="00CC0985" w:rsidRPr="007F2770" w:rsidRDefault="00CC0985" w:rsidP="003E0A8E">
            <w:pPr>
              <w:pStyle w:val="TAC"/>
              <w:rPr>
                <w:lang w:eastAsia="en-US"/>
              </w:rPr>
            </w:pPr>
            <w:r w:rsidRPr="007F2770">
              <w:rPr>
                <w:lang w:eastAsia="en-US"/>
              </w:rPr>
              <w:t>7</w:t>
            </w:r>
          </w:p>
        </w:tc>
        <w:tc>
          <w:tcPr>
            <w:tcW w:w="721" w:type="dxa"/>
            <w:tcBorders>
              <w:top w:val="nil"/>
              <w:left w:val="nil"/>
              <w:bottom w:val="single" w:sz="4" w:space="0" w:color="auto"/>
              <w:right w:val="nil"/>
            </w:tcBorders>
          </w:tcPr>
          <w:p w14:paraId="76B167A4" w14:textId="77777777" w:rsidR="00CC0985" w:rsidRPr="007F2770" w:rsidRDefault="00CC0985" w:rsidP="003E0A8E">
            <w:pPr>
              <w:pStyle w:val="TAC"/>
              <w:rPr>
                <w:lang w:eastAsia="en-US"/>
              </w:rPr>
            </w:pPr>
            <w:r w:rsidRPr="007F2770">
              <w:rPr>
                <w:lang w:eastAsia="en-US"/>
              </w:rPr>
              <w:t>6</w:t>
            </w:r>
          </w:p>
        </w:tc>
        <w:tc>
          <w:tcPr>
            <w:tcW w:w="721" w:type="dxa"/>
            <w:tcBorders>
              <w:top w:val="nil"/>
              <w:left w:val="nil"/>
              <w:bottom w:val="single" w:sz="4" w:space="0" w:color="auto"/>
              <w:right w:val="nil"/>
            </w:tcBorders>
          </w:tcPr>
          <w:p w14:paraId="0EE1EF80" w14:textId="77777777" w:rsidR="00CC0985" w:rsidRPr="007F2770" w:rsidRDefault="00CC0985" w:rsidP="003E0A8E">
            <w:pPr>
              <w:pStyle w:val="TAC"/>
              <w:rPr>
                <w:lang w:eastAsia="en-US"/>
              </w:rPr>
            </w:pPr>
            <w:r w:rsidRPr="007F2770">
              <w:rPr>
                <w:lang w:eastAsia="en-US"/>
              </w:rPr>
              <w:t>5</w:t>
            </w:r>
          </w:p>
        </w:tc>
        <w:tc>
          <w:tcPr>
            <w:tcW w:w="721" w:type="dxa"/>
            <w:tcBorders>
              <w:top w:val="nil"/>
              <w:left w:val="nil"/>
              <w:bottom w:val="single" w:sz="4" w:space="0" w:color="auto"/>
              <w:right w:val="nil"/>
            </w:tcBorders>
          </w:tcPr>
          <w:p w14:paraId="0CADAACA" w14:textId="77777777" w:rsidR="00CC0985" w:rsidRPr="007F2770" w:rsidRDefault="00CC0985" w:rsidP="003E0A8E">
            <w:pPr>
              <w:pStyle w:val="TAC"/>
              <w:rPr>
                <w:lang w:eastAsia="en-US"/>
              </w:rPr>
            </w:pPr>
            <w:r w:rsidRPr="007F2770">
              <w:rPr>
                <w:lang w:eastAsia="en-US"/>
              </w:rPr>
              <w:t>4</w:t>
            </w:r>
          </w:p>
        </w:tc>
        <w:tc>
          <w:tcPr>
            <w:tcW w:w="721" w:type="dxa"/>
            <w:tcBorders>
              <w:top w:val="nil"/>
              <w:left w:val="nil"/>
              <w:bottom w:val="single" w:sz="4" w:space="0" w:color="auto"/>
              <w:right w:val="nil"/>
            </w:tcBorders>
          </w:tcPr>
          <w:p w14:paraId="7D7DBE14" w14:textId="77777777" w:rsidR="00CC0985" w:rsidRPr="007F2770" w:rsidRDefault="00CC0985" w:rsidP="003E0A8E">
            <w:pPr>
              <w:pStyle w:val="TAC"/>
              <w:rPr>
                <w:lang w:eastAsia="en-US"/>
              </w:rPr>
            </w:pPr>
            <w:r w:rsidRPr="007F2770">
              <w:rPr>
                <w:lang w:eastAsia="en-US"/>
              </w:rPr>
              <w:t>3</w:t>
            </w:r>
          </w:p>
        </w:tc>
        <w:tc>
          <w:tcPr>
            <w:tcW w:w="721" w:type="dxa"/>
            <w:tcBorders>
              <w:top w:val="nil"/>
              <w:left w:val="nil"/>
              <w:bottom w:val="single" w:sz="4" w:space="0" w:color="auto"/>
              <w:right w:val="nil"/>
            </w:tcBorders>
          </w:tcPr>
          <w:p w14:paraId="5BF1F608" w14:textId="77777777" w:rsidR="00CC0985" w:rsidRPr="007F2770" w:rsidRDefault="00CC0985" w:rsidP="003E0A8E">
            <w:pPr>
              <w:pStyle w:val="TAC"/>
              <w:rPr>
                <w:lang w:eastAsia="en-US"/>
              </w:rPr>
            </w:pPr>
            <w:r w:rsidRPr="007F2770">
              <w:rPr>
                <w:lang w:eastAsia="en-US"/>
              </w:rPr>
              <w:t>2</w:t>
            </w:r>
          </w:p>
        </w:tc>
        <w:tc>
          <w:tcPr>
            <w:tcW w:w="722" w:type="dxa"/>
            <w:tcBorders>
              <w:top w:val="nil"/>
              <w:left w:val="nil"/>
              <w:bottom w:val="single" w:sz="4" w:space="0" w:color="auto"/>
              <w:right w:val="nil"/>
            </w:tcBorders>
          </w:tcPr>
          <w:p w14:paraId="6C7878FB" w14:textId="77777777" w:rsidR="00CC0985" w:rsidRPr="007F2770" w:rsidRDefault="00CC0985" w:rsidP="003E0A8E">
            <w:pPr>
              <w:pStyle w:val="TAC"/>
              <w:rPr>
                <w:lang w:eastAsia="en-US"/>
              </w:rPr>
            </w:pPr>
            <w:r w:rsidRPr="007F2770">
              <w:rPr>
                <w:lang w:eastAsia="en-US"/>
              </w:rPr>
              <w:t>1</w:t>
            </w:r>
          </w:p>
        </w:tc>
        <w:tc>
          <w:tcPr>
            <w:tcW w:w="1137" w:type="dxa"/>
            <w:tcBorders>
              <w:top w:val="nil"/>
              <w:left w:val="nil"/>
              <w:bottom w:val="nil"/>
              <w:right w:val="nil"/>
            </w:tcBorders>
          </w:tcPr>
          <w:p w14:paraId="64C61A7C" w14:textId="77777777" w:rsidR="00CC0985" w:rsidRPr="007F2770" w:rsidRDefault="00CC0985" w:rsidP="003E0A8E">
            <w:pPr>
              <w:pStyle w:val="TAL"/>
              <w:rPr>
                <w:lang w:eastAsia="en-US"/>
              </w:rPr>
            </w:pPr>
          </w:p>
        </w:tc>
      </w:tr>
      <w:tr w:rsidR="00CC0985" w:rsidRPr="007F2770" w14:paraId="7FF2B40D"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9FD0FDB" w14:textId="77777777" w:rsidR="00CC0985" w:rsidRPr="007F2770" w:rsidRDefault="00CC0985" w:rsidP="003E0A8E">
            <w:pPr>
              <w:pStyle w:val="TAC"/>
              <w:rPr>
                <w:lang w:eastAsia="en-US"/>
              </w:rPr>
            </w:pPr>
            <w:r w:rsidRPr="007F2770">
              <w:t xml:space="preserve">5GSM network feature support </w:t>
            </w:r>
            <w:r w:rsidRPr="007F2770">
              <w:rPr>
                <w:lang w:eastAsia="en-US"/>
              </w:rPr>
              <w:t>IEI</w:t>
            </w:r>
          </w:p>
        </w:tc>
        <w:tc>
          <w:tcPr>
            <w:tcW w:w="1137" w:type="dxa"/>
            <w:tcBorders>
              <w:top w:val="nil"/>
              <w:left w:val="nil"/>
              <w:bottom w:val="nil"/>
              <w:right w:val="nil"/>
            </w:tcBorders>
          </w:tcPr>
          <w:p w14:paraId="2C5625BE" w14:textId="77777777" w:rsidR="00CC0985" w:rsidRPr="007F2770" w:rsidRDefault="00CC0985" w:rsidP="003E0A8E">
            <w:pPr>
              <w:pStyle w:val="TAL"/>
              <w:rPr>
                <w:lang w:eastAsia="en-US"/>
              </w:rPr>
            </w:pPr>
            <w:r w:rsidRPr="007F2770">
              <w:rPr>
                <w:lang w:eastAsia="en-US"/>
              </w:rPr>
              <w:t>octet 1</w:t>
            </w:r>
          </w:p>
        </w:tc>
      </w:tr>
      <w:tr w:rsidR="00CC0985" w:rsidRPr="007F2770" w14:paraId="12337C02" w14:textId="77777777"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1CF2423F" w14:textId="77777777" w:rsidR="00CC0985" w:rsidRPr="007F2770" w:rsidRDefault="00CC0985" w:rsidP="003E0A8E">
            <w:pPr>
              <w:pStyle w:val="TAC"/>
              <w:rPr>
                <w:lang w:eastAsia="en-US"/>
              </w:rPr>
            </w:pPr>
            <w:r w:rsidRPr="007F2770">
              <w:rPr>
                <w:lang w:eastAsia="en-US"/>
              </w:rPr>
              <w:t xml:space="preserve">Length of </w:t>
            </w:r>
            <w:r w:rsidRPr="007F2770">
              <w:t xml:space="preserve">5GSM network feature support </w:t>
            </w:r>
            <w:r w:rsidRPr="007F2770">
              <w:rPr>
                <w:lang w:eastAsia="en-US"/>
              </w:rPr>
              <w:t>contents</w:t>
            </w:r>
          </w:p>
        </w:tc>
        <w:tc>
          <w:tcPr>
            <w:tcW w:w="1137" w:type="dxa"/>
            <w:tcBorders>
              <w:top w:val="nil"/>
              <w:left w:val="nil"/>
              <w:bottom w:val="nil"/>
              <w:right w:val="nil"/>
            </w:tcBorders>
          </w:tcPr>
          <w:p w14:paraId="14E4378B" w14:textId="77777777" w:rsidR="00CC0985" w:rsidRPr="007F2770" w:rsidRDefault="00CC0985" w:rsidP="003E0A8E">
            <w:pPr>
              <w:pStyle w:val="TAL"/>
              <w:rPr>
                <w:lang w:eastAsia="en-US"/>
              </w:rPr>
            </w:pPr>
            <w:r w:rsidRPr="007F2770">
              <w:rPr>
                <w:lang w:eastAsia="en-US"/>
              </w:rPr>
              <w:t>octet 2</w:t>
            </w:r>
          </w:p>
        </w:tc>
      </w:tr>
      <w:tr w:rsidR="00CC0985" w:rsidRPr="007F2770" w14:paraId="794BD58E" w14:textId="77777777" w:rsidTr="003E0A8E">
        <w:trPr>
          <w:cantSplit/>
          <w:trHeight w:val="539"/>
          <w:jc w:val="center"/>
        </w:trPr>
        <w:tc>
          <w:tcPr>
            <w:tcW w:w="721" w:type="dxa"/>
            <w:tcBorders>
              <w:top w:val="nil"/>
              <w:left w:val="single" w:sz="4" w:space="0" w:color="auto"/>
              <w:bottom w:val="single" w:sz="4" w:space="0" w:color="auto"/>
              <w:right w:val="single" w:sz="4" w:space="0" w:color="auto"/>
            </w:tcBorders>
          </w:tcPr>
          <w:p w14:paraId="5C290828" w14:textId="77777777" w:rsidR="00CC0985" w:rsidRPr="007F2770" w:rsidRDefault="00CC0985" w:rsidP="003E0A8E">
            <w:pPr>
              <w:pStyle w:val="TAC"/>
              <w:rPr>
                <w:lang w:eastAsia="en-US"/>
              </w:rPr>
            </w:pPr>
            <w:r w:rsidRPr="007F2770">
              <w:rPr>
                <w:lang w:eastAsia="en-US"/>
              </w:rPr>
              <w:t>0</w:t>
            </w:r>
          </w:p>
          <w:p w14:paraId="2D2ABF8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C032F9B" w14:textId="77777777" w:rsidR="00CC0985" w:rsidRPr="007F2770" w:rsidRDefault="00CC0985" w:rsidP="003E0A8E">
            <w:pPr>
              <w:pStyle w:val="TAC"/>
              <w:rPr>
                <w:lang w:eastAsia="en-US"/>
              </w:rPr>
            </w:pPr>
            <w:r w:rsidRPr="007F2770">
              <w:rPr>
                <w:lang w:eastAsia="en-US"/>
              </w:rPr>
              <w:t>0</w:t>
            </w:r>
          </w:p>
          <w:p w14:paraId="01462DAC"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7C52C339" w14:textId="77777777" w:rsidR="00CC0985" w:rsidRPr="007F2770" w:rsidRDefault="00CC0985" w:rsidP="003E0A8E">
            <w:pPr>
              <w:pStyle w:val="TAC"/>
              <w:rPr>
                <w:lang w:eastAsia="en-US"/>
              </w:rPr>
            </w:pPr>
            <w:r w:rsidRPr="007F2770">
              <w:rPr>
                <w:lang w:eastAsia="en-US"/>
              </w:rPr>
              <w:t>0</w:t>
            </w:r>
          </w:p>
          <w:p w14:paraId="0E185434"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5662FC85" w14:textId="77777777" w:rsidR="00CC0985" w:rsidRPr="007F2770" w:rsidRDefault="00CC0985" w:rsidP="003E0A8E">
            <w:pPr>
              <w:pStyle w:val="TAC"/>
              <w:rPr>
                <w:lang w:val="es-ES" w:eastAsia="ja-JP"/>
              </w:rPr>
            </w:pPr>
            <w:r w:rsidRPr="007F2770">
              <w:rPr>
                <w:lang w:val="es-ES" w:eastAsia="ja-JP"/>
              </w:rPr>
              <w:t>0</w:t>
            </w:r>
          </w:p>
          <w:p w14:paraId="2E7E6BE9" w14:textId="77777777" w:rsidR="00CC0985" w:rsidRPr="007F2770" w:rsidRDefault="00CC0985" w:rsidP="003E0A8E">
            <w:pPr>
              <w:pStyle w:val="TAC"/>
              <w:rPr>
                <w:lang w:val="es-ES" w:eastAsia="ja-JP"/>
              </w:rPr>
            </w:pPr>
            <w:r w:rsidRPr="007F2770">
              <w:rPr>
                <w:lang w:val="es-ES" w:eastAsia="ja-JP"/>
              </w:rPr>
              <w:t>Spare</w:t>
            </w:r>
          </w:p>
        </w:tc>
        <w:tc>
          <w:tcPr>
            <w:tcW w:w="721" w:type="dxa"/>
            <w:tcBorders>
              <w:top w:val="nil"/>
              <w:left w:val="single" w:sz="4" w:space="0" w:color="auto"/>
              <w:bottom w:val="single" w:sz="4" w:space="0" w:color="auto"/>
              <w:right w:val="single" w:sz="4" w:space="0" w:color="auto"/>
            </w:tcBorders>
          </w:tcPr>
          <w:p w14:paraId="42FE8B35" w14:textId="77777777" w:rsidR="00CC0985" w:rsidRPr="007F2770" w:rsidRDefault="00CC0985" w:rsidP="003E0A8E">
            <w:pPr>
              <w:pStyle w:val="TAC"/>
              <w:rPr>
                <w:lang w:eastAsia="en-US"/>
              </w:rPr>
            </w:pPr>
            <w:r w:rsidRPr="007F2770">
              <w:rPr>
                <w:lang w:eastAsia="en-US"/>
              </w:rPr>
              <w:t>0</w:t>
            </w:r>
          </w:p>
          <w:p w14:paraId="3A2F479F"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42DB70A9" w14:textId="77777777" w:rsidR="00CC0985" w:rsidRPr="007F2770" w:rsidRDefault="00CC0985" w:rsidP="003E0A8E">
            <w:pPr>
              <w:pStyle w:val="TAC"/>
              <w:rPr>
                <w:lang w:eastAsia="en-US"/>
              </w:rPr>
            </w:pPr>
            <w:r w:rsidRPr="007F2770">
              <w:rPr>
                <w:lang w:eastAsia="en-US"/>
              </w:rPr>
              <w:t>0</w:t>
            </w:r>
          </w:p>
          <w:p w14:paraId="777DCB53" w14:textId="77777777" w:rsidR="00CC0985" w:rsidRPr="007F2770" w:rsidRDefault="00CC0985" w:rsidP="003E0A8E">
            <w:pPr>
              <w:pStyle w:val="TAC"/>
              <w:rPr>
                <w:lang w:eastAsia="en-US"/>
              </w:rPr>
            </w:pPr>
            <w:r w:rsidRPr="007F2770">
              <w:rPr>
                <w:lang w:eastAsia="en-US"/>
              </w:rPr>
              <w:t>Spare</w:t>
            </w:r>
          </w:p>
        </w:tc>
        <w:tc>
          <w:tcPr>
            <w:tcW w:w="721" w:type="dxa"/>
            <w:tcBorders>
              <w:top w:val="nil"/>
              <w:left w:val="single" w:sz="4" w:space="0" w:color="auto"/>
              <w:bottom w:val="single" w:sz="4" w:space="0" w:color="auto"/>
              <w:right w:val="single" w:sz="4" w:space="0" w:color="auto"/>
            </w:tcBorders>
          </w:tcPr>
          <w:p w14:paraId="1A72F264" w14:textId="79601E9B" w:rsidR="009722A6" w:rsidRPr="00913BB3" w:rsidDel="00400C84" w:rsidRDefault="009722A6" w:rsidP="009722A6">
            <w:pPr>
              <w:pStyle w:val="TAC"/>
              <w:rPr>
                <w:ins w:id="18193" w:author="24.501_CR5314R1_(Rel-18)_ATSSS_Ph3" w:date="2023-06-28T01:45:00Z"/>
                <w:del w:id="18194" w:author="rapporteur_Christian_Herrero-Veron" w:date="2023-07-04T15:49:00Z"/>
              </w:rPr>
            </w:pPr>
            <w:ins w:id="18195" w:author="24.501_CR5314R1_(Rel-18)_ATSSS_Ph3" w:date="2023-06-28T01:45:00Z">
              <w:r w:rsidRPr="008301DF">
                <w:t>NAPS</w:t>
              </w:r>
              <w:del w:id="18196" w:author="Mohamed A. Nassar (Nokia)" w:date="2023-04-04T12:09:00Z">
                <w:r w:rsidRPr="00913BB3" w:rsidDel="008301DF">
                  <w:delText>0</w:delText>
                </w:r>
              </w:del>
            </w:ins>
          </w:p>
          <w:p w14:paraId="2FEE1761" w14:textId="5E2EE785" w:rsidR="00CC0985" w:rsidRPr="007F2770" w:rsidDel="009722A6" w:rsidRDefault="00CC0985" w:rsidP="003E0A8E">
            <w:pPr>
              <w:pStyle w:val="TAC"/>
              <w:rPr>
                <w:del w:id="18197" w:author="24.501_CR5314R1_(Rel-18)_ATSSS_Ph3" w:date="2023-06-28T01:45:00Z"/>
                <w:lang w:eastAsia="en-US"/>
              </w:rPr>
            </w:pPr>
            <w:del w:id="18198" w:author="24.501_CR5314R1_(Rel-18)_ATSSS_Ph3" w:date="2023-06-28T01:45:00Z">
              <w:r w:rsidRPr="007F2770" w:rsidDel="009722A6">
                <w:rPr>
                  <w:lang w:eastAsia="en-US"/>
                </w:rPr>
                <w:delText>0</w:delText>
              </w:r>
            </w:del>
          </w:p>
          <w:p w14:paraId="5C03B130" w14:textId="4874AF1C" w:rsidR="00CC0985" w:rsidRPr="007F2770" w:rsidRDefault="00CC0985" w:rsidP="003E0A8E">
            <w:pPr>
              <w:pStyle w:val="TAC"/>
              <w:rPr>
                <w:lang w:eastAsia="en-US"/>
              </w:rPr>
            </w:pPr>
            <w:del w:id="18199" w:author="24.501_CR5314R1_(Rel-18)_ATSSS_Ph3" w:date="2023-06-28T01:45:00Z">
              <w:r w:rsidRPr="007F2770" w:rsidDel="009722A6">
                <w:rPr>
                  <w:lang w:eastAsia="en-US"/>
                </w:rPr>
                <w:delText>Spare</w:delText>
              </w:r>
            </w:del>
          </w:p>
        </w:tc>
        <w:tc>
          <w:tcPr>
            <w:tcW w:w="722" w:type="dxa"/>
            <w:tcBorders>
              <w:top w:val="nil"/>
              <w:left w:val="single" w:sz="4" w:space="0" w:color="auto"/>
              <w:bottom w:val="single" w:sz="4" w:space="0" w:color="auto"/>
              <w:right w:val="single" w:sz="4" w:space="0" w:color="auto"/>
            </w:tcBorders>
          </w:tcPr>
          <w:p w14:paraId="14B16D2F" w14:textId="77777777" w:rsidR="00CC0985" w:rsidRPr="007F2770" w:rsidRDefault="00CC0985" w:rsidP="003E0A8E">
            <w:pPr>
              <w:pStyle w:val="TAC"/>
              <w:rPr>
                <w:lang w:eastAsia="en-US"/>
              </w:rPr>
            </w:pPr>
            <w:r w:rsidRPr="007F2770">
              <w:rPr>
                <w:lang w:eastAsia="en-US"/>
              </w:rPr>
              <w:t>EPT-S1</w:t>
            </w:r>
          </w:p>
        </w:tc>
        <w:tc>
          <w:tcPr>
            <w:tcW w:w="1137" w:type="dxa"/>
            <w:tcBorders>
              <w:top w:val="nil"/>
              <w:left w:val="nil"/>
              <w:bottom w:val="nil"/>
              <w:right w:val="nil"/>
            </w:tcBorders>
          </w:tcPr>
          <w:p w14:paraId="75B66961" w14:textId="77777777" w:rsidR="00CC0985" w:rsidRPr="007F2770" w:rsidRDefault="00CC0985" w:rsidP="003E0A8E">
            <w:pPr>
              <w:pStyle w:val="TAL"/>
              <w:rPr>
                <w:lang w:eastAsia="en-US"/>
              </w:rPr>
            </w:pPr>
          </w:p>
          <w:p w14:paraId="71F5AF1D" w14:textId="77777777" w:rsidR="00CC0985" w:rsidRPr="007F2770" w:rsidRDefault="00CC0985" w:rsidP="003E0A8E">
            <w:pPr>
              <w:pStyle w:val="TAL"/>
              <w:rPr>
                <w:lang w:eastAsia="en-US"/>
              </w:rPr>
            </w:pPr>
            <w:r w:rsidRPr="007F2770">
              <w:rPr>
                <w:lang w:eastAsia="en-US"/>
              </w:rPr>
              <w:t>octet 3</w:t>
            </w:r>
          </w:p>
        </w:tc>
      </w:tr>
      <w:tr w:rsidR="00CC0985" w:rsidRPr="007F2770" w14:paraId="25DD2D80" w14:textId="77777777" w:rsidTr="003E0A8E">
        <w:trPr>
          <w:cantSplit/>
          <w:trHeight w:val="104"/>
          <w:jc w:val="center"/>
        </w:trPr>
        <w:tc>
          <w:tcPr>
            <w:tcW w:w="721" w:type="dxa"/>
            <w:tcBorders>
              <w:top w:val="single" w:sz="4" w:space="0" w:color="auto"/>
              <w:left w:val="single" w:sz="4" w:space="0" w:color="auto"/>
              <w:bottom w:val="nil"/>
              <w:right w:val="nil"/>
            </w:tcBorders>
          </w:tcPr>
          <w:p w14:paraId="6D4CA9AF"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31169D94"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A80C1C"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08E563BE"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63303422"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4B4CDA76" w14:textId="77777777" w:rsidR="00CC0985" w:rsidRPr="007F2770" w:rsidRDefault="00CC0985" w:rsidP="003E0A8E">
            <w:pPr>
              <w:pStyle w:val="TAC"/>
              <w:rPr>
                <w:lang w:val="es-ES" w:eastAsia="en-US"/>
              </w:rPr>
            </w:pPr>
            <w:r w:rsidRPr="007F2770">
              <w:rPr>
                <w:lang w:val="es-ES" w:eastAsia="en-US"/>
              </w:rPr>
              <w:t>0</w:t>
            </w:r>
          </w:p>
        </w:tc>
        <w:tc>
          <w:tcPr>
            <w:tcW w:w="721" w:type="dxa"/>
            <w:tcBorders>
              <w:top w:val="single" w:sz="4" w:space="0" w:color="auto"/>
              <w:left w:val="nil"/>
              <w:bottom w:val="nil"/>
              <w:right w:val="nil"/>
            </w:tcBorders>
          </w:tcPr>
          <w:p w14:paraId="5E65C019" w14:textId="77777777" w:rsidR="00CC0985" w:rsidRPr="007F2770" w:rsidRDefault="00CC0985" w:rsidP="003E0A8E">
            <w:pPr>
              <w:pStyle w:val="TAC"/>
              <w:rPr>
                <w:lang w:val="es-ES" w:eastAsia="en-US"/>
              </w:rPr>
            </w:pPr>
            <w:r w:rsidRPr="007F2770">
              <w:rPr>
                <w:lang w:val="es-ES" w:eastAsia="en-US"/>
              </w:rPr>
              <w:t>0</w:t>
            </w:r>
          </w:p>
        </w:tc>
        <w:tc>
          <w:tcPr>
            <w:tcW w:w="722" w:type="dxa"/>
            <w:tcBorders>
              <w:top w:val="single" w:sz="4" w:space="0" w:color="auto"/>
              <w:left w:val="nil"/>
              <w:bottom w:val="nil"/>
              <w:right w:val="single" w:sz="4" w:space="0" w:color="auto"/>
            </w:tcBorders>
          </w:tcPr>
          <w:p w14:paraId="00877A1E" w14:textId="77777777" w:rsidR="00CC0985" w:rsidRPr="007F2770" w:rsidRDefault="00CC0985" w:rsidP="003E0A8E">
            <w:pPr>
              <w:pStyle w:val="TAC"/>
              <w:rPr>
                <w:lang w:val="es-ES" w:eastAsia="en-US"/>
              </w:rPr>
            </w:pPr>
            <w:r w:rsidRPr="007F2770">
              <w:rPr>
                <w:lang w:val="es-ES" w:eastAsia="en-US"/>
              </w:rPr>
              <w:t>0</w:t>
            </w:r>
          </w:p>
        </w:tc>
        <w:tc>
          <w:tcPr>
            <w:tcW w:w="1137" w:type="dxa"/>
            <w:vMerge w:val="restart"/>
            <w:tcBorders>
              <w:top w:val="nil"/>
              <w:left w:val="nil"/>
              <w:bottom w:val="nil"/>
              <w:right w:val="nil"/>
            </w:tcBorders>
          </w:tcPr>
          <w:p w14:paraId="68648E1D" w14:textId="77777777" w:rsidR="00CC0985" w:rsidRPr="007F2770" w:rsidRDefault="00CC0985" w:rsidP="003E0A8E">
            <w:pPr>
              <w:pStyle w:val="TAL"/>
              <w:rPr>
                <w:lang w:eastAsia="en-US"/>
              </w:rPr>
            </w:pPr>
          </w:p>
          <w:p w14:paraId="74ACD7BC" w14:textId="77777777" w:rsidR="00CC0985" w:rsidRPr="007F2770" w:rsidRDefault="00CC0985" w:rsidP="003E0A8E">
            <w:pPr>
              <w:pStyle w:val="TAL"/>
              <w:rPr>
                <w:lang w:eastAsia="en-US"/>
              </w:rPr>
            </w:pPr>
            <w:r w:rsidRPr="007F2770">
              <w:rPr>
                <w:lang w:eastAsia="en-US"/>
              </w:rPr>
              <w:t>octet 4* -15*</w:t>
            </w:r>
          </w:p>
        </w:tc>
      </w:tr>
      <w:tr w:rsidR="00CC0985" w:rsidRPr="007F2770" w14:paraId="696AEABD" w14:textId="77777777"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127580D" w14:textId="77777777" w:rsidR="00CC0985" w:rsidRPr="007F2770" w:rsidRDefault="00CC0985" w:rsidP="003E0A8E">
            <w:pPr>
              <w:pStyle w:val="TAC"/>
              <w:rPr>
                <w:lang w:val="es-ES" w:eastAsia="en-US"/>
              </w:rPr>
            </w:pPr>
            <w:r w:rsidRPr="007F2770">
              <w:rPr>
                <w:lang w:val="es-ES" w:eastAsia="en-US"/>
              </w:rPr>
              <w:t>Spare</w:t>
            </w:r>
          </w:p>
        </w:tc>
        <w:tc>
          <w:tcPr>
            <w:tcW w:w="1137" w:type="dxa"/>
            <w:vMerge/>
            <w:tcBorders>
              <w:top w:val="nil"/>
              <w:left w:val="nil"/>
              <w:bottom w:val="nil"/>
              <w:right w:val="nil"/>
            </w:tcBorders>
            <w:vAlign w:val="center"/>
          </w:tcPr>
          <w:p w14:paraId="4D69A850" w14:textId="77777777" w:rsidR="00CC0985" w:rsidRPr="007F2770" w:rsidRDefault="00CC0985" w:rsidP="003E0A8E">
            <w:pPr>
              <w:pStyle w:val="TAL"/>
              <w:rPr>
                <w:lang w:eastAsia="en-US"/>
              </w:rPr>
            </w:pPr>
          </w:p>
        </w:tc>
      </w:tr>
    </w:tbl>
    <w:p w14:paraId="45BC4128" w14:textId="77777777" w:rsidR="00CC0985" w:rsidRPr="007F2770" w:rsidRDefault="00CC0985" w:rsidP="00CC0985">
      <w:pPr>
        <w:pStyle w:val="TF"/>
      </w:pPr>
      <w:r w:rsidRPr="007F2770">
        <w:t>Figure 9.11.4.18.1: 5GSM network feature support information element</w:t>
      </w:r>
    </w:p>
    <w:p w14:paraId="621C75F8" w14:textId="62038D9B" w:rsidR="00CC0985" w:rsidRPr="007F2770" w:rsidDel="009722A6" w:rsidRDefault="00CC0985" w:rsidP="00CC0985">
      <w:pPr>
        <w:pStyle w:val="TH"/>
        <w:rPr>
          <w:del w:id="18200" w:author="24.501_CR5314R1_(Rel-18)_ATSSS_Ph3" w:date="2023-06-28T01:46:00Z"/>
        </w:rPr>
      </w:pPr>
      <w:del w:id="18201" w:author="24.501_CR5314R1_(Rel-18)_ATSSS_Ph3" w:date="2023-06-28T01:46:00Z">
        <w:r w:rsidRPr="007F2770" w:rsidDel="009722A6">
          <w:delText>Table</w:delText>
        </w:r>
        <w:r w:rsidRPr="007F2770" w:rsidDel="009722A6">
          <w:rPr>
            <w:lang w:val="en-US"/>
          </w:rPr>
          <w:delText> </w:delText>
        </w:r>
        <w:r w:rsidRPr="007F2770" w:rsidDel="009722A6">
          <w:delText>9.11.4.18.1: 5GSM network feature support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7F2770" w:rsidDel="009722A6" w14:paraId="481D4027" w14:textId="0DAAFFB9" w:rsidTr="003E0A8E">
        <w:trPr>
          <w:cantSplit/>
          <w:jc w:val="center"/>
          <w:del w:id="18202" w:author="24.501_CR5314R1_(Rel-18)_ATSSS_Ph3" w:date="2023-06-28T01:46:00Z"/>
        </w:trPr>
        <w:tc>
          <w:tcPr>
            <w:tcW w:w="7111" w:type="dxa"/>
            <w:gridSpan w:val="5"/>
            <w:tcBorders>
              <w:top w:val="single" w:sz="4" w:space="0" w:color="auto"/>
              <w:left w:val="single" w:sz="4" w:space="0" w:color="auto"/>
              <w:bottom w:val="nil"/>
              <w:right w:val="single" w:sz="4" w:space="0" w:color="auto"/>
            </w:tcBorders>
          </w:tcPr>
          <w:p w14:paraId="78E68E25" w14:textId="75009C2C" w:rsidR="00CC0985" w:rsidRPr="007F2770" w:rsidDel="009722A6" w:rsidRDefault="00CC0985" w:rsidP="003E0A8E">
            <w:pPr>
              <w:pStyle w:val="TAL"/>
              <w:rPr>
                <w:del w:id="18203" w:author="24.501_CR5314R1_(Rel-18)_ATSSS_Ph3" w:date="2023-06-28T01:46:00Z"/>
                <w:lang w:eastAsia="en-US"/>
              </w:rPr>
            </w:pPr>
            <w:del w:id="18204" w:author="24.501_CR5314R1_(Rel-18)_ATSSS_Ph3" w:date="2023-06-28T01:46:00Z">
              <w:r w:rsidRPr="007F2770" w:rsidDel="009722A6">
                <w:delText xml:space="preserve">5GSM network feature support </w:delText>
              </w:r>
              <w:r w:rsidRPr="007F2770" w:rsidDel="009722A6">
                <w:rPr>
                  <w:lang w:eastAsia="en-US"/>
                </w:rPr>
                <w:delText>contents</w:delText>
              </w:r>
            </w:del>
          </w:p>
          <w:p w14:paraId="3FE82697" w14:textId="33743F3E" w:rsidR="00CC0985" w:rsidRPr="007F2770" w:rsidDel="009722A6" w:rsidRDefault="00CC0985" w:rsidP="003E0A8E">
            <w:pPr>
              <w:pStyle w:val="TAL"/>
              <w:rPr>
                <w:del w:id="18205" w:author="24.501_CR5314R1_(Rel-18)_ATSSS_Ph3" w:date="2023-06-28T01:46:00Z"/>
                <w:lang w:eastAsia="en-US"/>
              </w:rPr>
            </w:pPr>
          </w:p>
        </w:tc>
      </w:tr>
      <w:tr w:rsidR="00CC0985" w:rsidRPr="007F2770" w:rsidDel="009722A6" w14:paraId="2EF0E319" w14:textId="46F8CCDB" w:rsidTr="003E0A8E">
        <w:trPr>
          <w:cantSplit/>
          <w:jc w:val="center"/>
          <w:del w:id="18206" w:author="24.501_CR5314R1_(Rel-18)_ATSSS_Ph3" w:date="2023-06-28T01:46:00Z"/>
        </w:trPr>
        <w:tc>
          <w:tcPr>
            <w:tcW w:w="7111" w:type="dxa"/>
            <w:gridSpan w:val="5"/>
            <w:tcBorders>
              <w:top w:val="nil"/>
              <w:left w:val="single" w:sz="4" w:space="0" w:color="auto"/>
              <w:bottom w:val="nil"/>
              <w:right w:val="single" w:sz="4" w:space="0" w:color="auto"/>
            </w:tcBorders>
          </w:tcPr>
          <w:p w14:paraId="2532F515" w14:textId="558413CF" w:rsidR="00CC0985" w:rsidRPr="007F2770" w:rsidDel="009722A6" w:rsidRDefault="00CC0985" w:rsidP="003E0A8E">
            <w:pPr>
              <w:pStyle w:val="TAL"/>
              <w:rPr>
                <w:del w:id="18207" w:author="24.501_CR5314R1_(Rel-18)_ATSSS_Ph3" w:date="2023-06-28T01:46:00Z"/>
                <w:lang w:eastAsia="en-US"/>
              </w:rPr>
            </w:pPr>
            <w:del w:id="18208" w:author="24.501_CR5314R1_(Rel-18)_ATSSS_Ph3" w:date="2023-06-28T01:46:00Z">
              <w:r w:rsidRPr="007F2770" w:rsidDel="009722A6">
                <w:delText>Ethernet PDN type in S1 mode (</w:delText>
              </w:r>
              <w:r w:rsidRPr="007F2770" w:rsidDel="009722A6">
                <w:rPr>
                  <w:lang w:eastAsia="en-US"/>
                </w:rPr>
                <w:delText>IEPT-S1) (octet 3, bit 1)</w:delText>
              </w:r>
            </w:del>
          </w:p>
        </w:tc>
      </w:tr>
      <w:tr w:rsidR="00CC0985" w:rsidRPr="007F2770" w:rsidDel="009722A6" w14:paraId="741C5DF3" w14:textId="3A889171" w:rsidTr="003E0A8E">
        <w:trPr>
          <w:cantSplit/>
          <w:jc w:val="center"/>
          <w:del w:id="18209" w:author="24.501_CR5314R1_(Rel-18)_ATSSS_Ph3" w:date="2023-06-28T01:46:00Z"/>
        </w:trPr>
        <w:tc>
          <w:tcPr>
            <w:tcW w:w="7111" w:type="dxa"/>
            <w:gridSpan w:val="5"/>
            <w:tcBorders>
              <w:top w:val="nil"/>
              <w:left w:val="single" w:sz="4" w:space="0" w:color="auto"/>
              <w:bottom w:val="nil"/>
              <w:right w:val="single" w:sz="4" w:space="0" w:color="auto"/>
            </w:tcBorders>
          </w:tcPr>
          <w:p w14:paraId="6A44FFF6" w14:textId="721F6C3F" w:rsidR="00CC0985" w:rsidRPr="007F2770" w:rsidDel="009722A6" w:rsidRDefault="00CC0985" w:rsidP="003E0A8E">
            <w:pPr>
              <w:pStyle w:val="TAL"/>
              <w:rPr>
                <w:del w:id="18210" w:author="24.501_CR5314R1_(Rel-18)_ATSSS_Ph3" w:date="2023-06-28T01:46:00Z"/>
                <w:lang w:eastAsia="en-US"/>
              </w:rPr>
            </w:pPr>
            <w:del w:id="18211" w:author="24.501_CR5314R1_(Rel-18)_ATSSS_Ph3" w:date="2023-06-28T01:46:00Z">
              <w:r w:rsidRPr="007F2770" w:rsidDel="009722A6">
                <w:rPr>
                  <w:lang w:eastAsia="en-US"/>
                </w:rPr>
                <w:delText xml:space="preserve">This bit indicates network's capability for </w:delText>
              </w:r>
              <w:r w:rsidRPr="007F2770" w:rsidDel="009722A6">
                <w:delText>Ethernet PDN type in S1 mode.</w:delText>
              </w:r>
            </w:del>
          </w:p>
        </w:tc>
      </w:tr>
      <w:tr w:rsidR="00CC0985" w:rsidRPr="007F2770" w:rsidDel="009722A6" w14:paraId="32C5BF6C" w14:textId="7E422655" w:rsidTr="003E0A8E">
        <w:trPr>
          <w:cantSplit/>
          <w:jc w:val="center"/>
          <w:del w:id="18212" w:author="24.501_CR5314R1_(Rel-18)_ATSSS_Ph3" w:date="2023-06-28T01:46:00Z"/>
        </w:trPr>
        <w:tc>
          <w:tcPr>
            <w:tcW w:w="268" w:type="dxa"/>
            <w:tcBorders>
              <w:top w:val="nil"/>
              <w:left w:val="single" w:sz="4" w:space="0" w:color="auto"/>
              <w:bottom w:val="nil"/>
              <w:right w:val="nil"/>
            </w:tcBorders>
          </w:tcPr>
          <w:p w14:paraId="7F4D2E75" w14:textId="569E8D05" w:rsidR="00CC0985" w:rsidRPr="007F2770" w:rsidDel="009722A6" w:rsidRDefault="00CC0985" w:rsidP="003E0A8E">
            <w:pPr>
              <w:pStyle w:val="TAL"/>
              <w:rPr>
                <w:del w:id="18213" w:author="24.501_CR5314R1_(Rel-18)_ATSSS_Ph3" w:date="2023-06-28T01:46:00Z"/>
                <w:lang w:eastAsia="en-US"/>
              </w:rPr>
            </w:pPr>
            <w:del w:id="18214" w:author="24.501_CR5314R1_(Rel-18)_ATSSS_Ph3" w:date="2023-06-28T01:46:00Z">
              <w:r w:rsidRPr="007F2770" w:rsidDel="009722A6">
                <w:rPr>
                  <w:lang w:eastAsia="en-US"/>
                </w:rPr>
                <w:delText>0</w:delText>
              </w:r>
            </w:del>
          </w:p>
        </w:tc>
        <w:tc>
          <w:tcPr>
            <w:tcW w:w="284" w:type="dxa"/>
            <w:tcBorders>
              <w:top w:val="nil"/>
              <w:left w:val="nil"/>
              <w:bottom w:val="nil"/>
              <w:right w:val="nil"/>
            </w:tcBorders>
          </w:tcPr>
          <w:p w14:paraId="4EFC3005" w14:textId="1B94CE03" w:rsidR="00CC0985" w:rsidRPr="007F2770" w:rsidDel="009722A6" w:rsidRDefault="00CC0985" w:rsidP="003E0A8E">
            <w:pPr>
              <w:pStyle w:val="TAL"/>
              <w:rPr>
                <w:del w:id="18215" w:author="24.501_CR5314R1_(Rel-18)_ATSSS_Ph3" w:date="2023-06-28T01:46:00Z"/>
                <w:lang w:eastAsia="en-US"/>
              </w:rPr>
            </w:pPr>
          </w:p>
        </w:tc>
        <w:tc>
          <w:tcPr>
            <w:tcW w:w="283" w:type="dxa"/>
            <w:tcBorders>
              <w:top w:val="nil"/>
              <w:left w:val="nil"/>
              <w:bottom w:val="nil"/>
              <w:right w:val="nil"/>
            </w:tcBorders>
          </w:tcPr>
          <w:p w14:paraId="3BCB10D9" w14:textId="36B010B9" w:rsidR="00CC0985" w:rsidRPr="007F2770" w:rsidDel="009722A6" w:rsidRDefault="00CC0985" w:rsidP="003E0A8E">
            <w:pPr>
              <w:pStyle w:val="TAL"/>
              <w:rPr>
                <w:del w:id="18216" w:author="24.501_CR5314R1_(Rel-18)_ATSSS_Ph3" w:date="2023-06-28T01:46:00Z"/>
                <w:lang w:eastAsia="en-US"/>
              </w:rPr>
            </w:pPr>
          </w:p>
        </w:tc>
        <w:tc>
          <w:tcPr>
            <w:tcW w:w="236" w:type="dxa"/>
            <w:tcBorders>
              <w:top w:val="nil"/>
              <w:left w:val="nil"/>
              <w:bottom w:val="nil"/>
              <w:right w:val="nil"/>
            </w:tcBorders>
          </w:tcPr>
          <w:p w14:paraId="78523749" w14:textId="1B7E5590" w:rsidR="00CC0985" w:rsidRPr="007F2770" w:rsidDel="009722A6" w:rsidRDefault="00CC0985" w:rsidP="003E0A8E">
            <w:pPr>
              <w:pStyle w:val="TAL"/>
              <w:rPr>
                <w:del w:id="18217" w:author="24.501_CR5314R1_(Rel-18)_ATSSS_Ph3" w:date="2023-06-28T01:46:00Z"/>
                <w:lang w:eastAsia="en-US"/>
              </w:rPr>
            </w:pPr>
          </w:p>
        </w:tc>
        <w:tc>
          <w:tcPr>
            <w:tcW w:w="6040" w:type="dxa"/>
            <w:tcBorders>
              <w:top w:val="nil"/>
              <w:left w:val="nil"/>
              <w:bottom w:val="nil"/>
              <w:right w:val="single" w:sz="4" w:space="0" w:color="auto"/>
            </w:tcBorders>
          </w:tcPr>
          <w:p w14:paraId="051FDF4A" w14:textId="53A1B8FA" w:rsidR="00CC0985" w:rsidRPr="007F2770" w:rsidDel="009722A6" w:rsidRDefault="00CC0985" w:rsidP="003E0A8E">
            <w:pPr>
              <w:pStyle w:val="TAL"/>
              <w:rPr>
                <w:del w:id="18218" w:author="24.501_CR5314R1_(Rel-18)_ATSSS_Ph3" w:date="2023-06-28T01:46:00Z"/>
                <w:u w:val="single"/>
                <w:lang w:eastAsia="en-US"/>
              </w:rPr>
            </w:pPr>
            <w:del w:id="18219" w:author="24.501_CR5314R1_(Rel-18)_ATSSS_Ph3" w:date="2023-06-28T01:46:00Z">
              <w:r w:rsidRPr="007F2770" w:rsidDel="009722A6">
                <w:delText>Ethernet PDN type in S1 mode not supported</w:delText>
              </w:r>
            </w:del>
          </w:p>
        </w:tc>
      </w:tr>
      <w:tr w:rsidR="00CC0985" w:rsidRPr="007F2770" w:rsidDel="009722A6" w14:paraId="6BB73980" w14:textId="498ADB22" w:rsidTr="003E0A8E">
        <w:trPr>
          <w:cantSplit/>
          <w:jc w:val="center"/>
          <w:del w:id="18220" w:author="24.501_CR5314R1_(Rel-18)_ATSSS_Ph3" w:date="2023-06-28T01:46:00Z"/>
        </w:trPr>
        <w:tc>
          <w:tcPr>
            <w:tcW w:w="268" w:type="dxa"/>
            <w:tcBorders>
              <w:top w:val="nil"/>
              <w:left w:val="single" w:sz="4" w:space="0" w:color="auto"/>
              <w:bottom w:val="nil"/>
              <w:right w:val="nil"/>
            </w:tcBorders>
          </w:tcPr>
          <w:p w14:paraId="674D6C25" w14:textId="185B6C08" w:rsidR="00CC0985" w:rsidRPr="007F2770" w:rsidDel="009722A6" w:rsidRDefault="00CC0985" w:rsidP="003E0A8E">
            <w:pPr>
              <w:pStyle w:val="TAL"/>
              <w:rPr>
                <w:del w:id="18221" w:author="24.501_CR5314R1_(Rel-18)_ATSSS_Ph3" w:date="2023-06-28T01:46:00Z"/>
                <w:lang w:eastAsia="en-US"/>
              </w:rPr>
            </w:pPr>
            <w:del w:id="18222" w:author="24.501_CR5314R1_(Rel-18)_ATSSS_Ph3" w:date="2023-06-28T01:46:00Z">
              <w:r w:rsidRPr="007F2770" w:rsidDel="009722A6">
                <w:rPr>
                  <w:lang w:eastAsia="en-US"/>
                </w:rPr>
                <w:delText>1</w:delText>
              </w:r>
            </w:del>
          </w:p>
        </w:tc>
        <w:tc>
          <w:tcPr>
            <w:tcW w:w="284" w:type="dxa"/>
            <w:tcBorders>
              <w:top w:val="nil"/>
              <w:left w:val="nil"/>
              <w:bottom w:val="nil"/>
              <w:right w:val="nil"/>
            </w:tcBorders>
          </w:tcPr>
          <w:p w14:paraId="203AC672" w14:textId="064C387D" w:rsidR="00CC0985" w:rsidRPr="007F2770" w:rsidDel="009722A6" w:rsidRDefault="00CC0985" w:rsidP="003E0A8E">
            <w:pPr>
              <w:pStyle w:val="TAL"/>
              <w:rPr>
                <w:del w:id="18223" w:author="24.501_CR5314R1_(Rel-18)_ATSSS_Ph3" w:date="2023-06-28T01:46:00Z"/>
                <w:lang w:eastAsia="en-US"/>
              </w:rPr>
            </w:pPr>
          </w:p>
        </w:tc>
        <w:tc>
          <w:tcPr>
            <w:tcW w:w="283" w:type="dxa"/>
            <w:tcBorders>
              <w:top w:val="nil"/>
              <w:left w:val="nil"/>
              <w:bottom w:val="nil"/>
              <w:right w:val="nil"/>
            </w:tcBorders>
          </w:tcPr>
          <w:p w14:paraId="09DBD8B0" w14:textId="351FD520" w:rsidR="00CC0985" w:rsidRPr="007F2770" w:rsidDel="009722A6" w:rsidRDefault="00CC0985" w:rsidP="003E0A8E">
            <w:pPr>
              <w:pStyle w:val="TAL"/>
              <w:rPr>
                <w:del w:id="18224" w:author="24.501_CR5314R1_(Rel-18)_ATSSS_Ph3" w:date="2023-06-28T01:46:00Z"/>
                <w:lang w:eastAsia="en-US"/>
              </w:rPr>
            </w:pPr>
          </w:p>
        </w:tc>
        <w:tc>
          <w:tcPr>
            <w:tcW w:w="236" w:type="dxa"/>
            <w:tcBorders>
              <w:top w:val="nil"/>
              <w:left w:val="nil"/>
              <w:bottom w:val="nil"/>
              <w:right w:val="nil"/>
            </w:tcBorders>
          </w:tcPr>
          <w:p w14:paraId="5214802C" w14:textId="213FEB91" w:rsidR="00CC0985" w:rsidRPr="007F2770" w:rsidDel="009722A6" w:rsidRDefault="00CC0985" w:rsidP="003E0A8E">
            <w:pPr>
              <w:pStyle w:val="TAL"/>
              <w:rPr>
                <w:del w:id="18225" w:author="24.501_CR5314R1_(Rel-18)_ATSSS_Ph3" w:date="2023-06-28T01:46:00Z"/>
                <w:lang w:eastAsia="en-US"/>
              </w:rPr>
            </w:pPr>
          </w:p>
        </w:tc>
        <w:tc>
          <w:tcPr>
            <w:tcW w:w="6040" w:type="dxa"/>
            <w:tcBorders>
              <w:top w:val="nil"/>
              <w:left w:val="nil"/>
              <w:bottom w:val="nil"/>
              <w:right w:val="single" w:sz="4" w:space="0" w:color="auto"/>
            </w:tcBorders>
          </w:tcPr>
          <w:p w14:paraId="77860693" w14:textId="36E9FC8F" w:rsidR="00CC0985" w:rsidRPr="007F2770" w:rsidDel="009722A6" w:rsidRDefault="00CC0985" w:rsidP="003E0A8E">
            <w:pPr>
              <w:pStyle w:val="TAL"/>
              <w:rPr>
                <w:del w:id="18226" w:author="24.501_CR5314R1_(Rel-18)_ATSSS_Ph3" w:date="2023-06-28T01:46:00Z"/>
                <w:u w:val="single"/>
                <w:lang w:eastAsia="en-US"/>
              </w:rPr>
            </w:pPr>
            <w:del w:id="18227" w:author="24.501_CR5314R1_(Rel-18)_ATSSS_Ph3" w:date="2023-06-28T01:46:00Z">
              <w:r w:rsidRPr="007F2770" w:rsidDel="009722A6">
                <w:delText>Ethernet PDN type in S1 mode supported</w:delText>
              </w:r>
            </w:del>
          </w:p>
        </w:tc>
      </w:tr>
      <w:tr w:rsidR="00CC0985" w:rsidRPr="007F2770" w:rsidDel="009722A6" w14:paraId="173674D6" w14:textId="3EDB81C3" w:rsidTr="003E0A8E">
        <w:trPr>
          <w:cantSplit/>
          <w:jc w:val="center"/>
          <w:del w:id="18228" w:author="24.501_CR5314R1_(Rel-18)_ATSSS_Ph3" w:date="2023-06-28T01:46:00Z"/>
        </w:trPr>
        <w:tc>
          <w:tcPr>
            <w:tcW w:w="7111" w:type="dxa"/>
            <w:gridSpan w:val="5"/>
            <w:tcBorders>
              <w:top w:val="nil"/>
              <w:left w:val="single" w:sz="4" w:space="0" w:color="auto"/>
              <w:bottom w:val="nil"/>
              <w:right w:val="single" w:sz="4" w:space="0" w:color="auto"/>
            </w:tcBorders>
          </w:tcPr>
          <w:p w14:paraId="6F25C654" w14:textId="6F057161" w:rsidR="00CC0985" w:rsidRPr="007F2770" w:rsidDel="009722A6" w:rsidRDefault="00CC0985" w:rsidP="003E0A8E">
            <w:pPr>
              <w:pStyle w:val="TAL"/>
              <w:rPr>
                <w:del w:id="18229" w:author="24.501_CR5314R1_(Rel-18)_ATSSS_Ph3" w:date="2023-06-28T01:46:00Z"/>
                <w:lang w:eastAsia="en-US"/>
              </w:rPr>
            </w:pPr>
          </w:p>
        </w:tc>
      </w:tr>
      <w:tr w:rsidR="00CC0985" w:rsidRPr="007F2770" w:rsidDel="009722A6" w14:paraId="1A99C865" w14:textId="47A5B650" w:rsidTr="003E0A8E">
        <w:trPr>
          <w:cantSplit/>
          <w:jc w:val="center"/>
          <w:del w:id="18230" w:author="24.501_CR5314R1_(Rel-18)_ATSSS_Ph3" w:date="2023-06-28T01:46:00Z"/>
        </w:trPr>
        <w:tc>
          <w:tcPr>
            <w:tcW w:w="7111" w:type="dxa"/>
            <w:gridSpan w:val="5"/>
            <w:tcBorders>
              <w:top w:val="nil"/>
              <w:left w:val="single" w:sz="4" w:space="0" w:color="auto"/>
              <w:bottom w:val="nil"/>
              <w:right w:val="single" w:sz="4" w:space="0" w:color="auto"/>
            </w:tcBorders>
          </w:tcPr>
          <w:p w14:paraId="1F2CF403" w14:textId="492265BC" w:rsidR="00CC0985" w:rsidRPr="007F2770" w:rsidDel="009722A6" w:rsidRDefault="00CC0985" w:rsidP="003E0A8E">
            <w:pPr>
              <w:pStyle w:val="TAL"/>
              <w:rPr>
                <w:del w:id="18231" w:author="24.501_CR5314R1_(Rel-18)_ATSSS_Ph3" w:date="2023-06-28T01:46:00Z"/>
                <w:lang w:eastAsia="en-US"/>
              </w:rPr>
            </w:pPr>
            <w:del w:id="18232" w:author="24.501_CR5314R1_(Rel-18)_ATSSS_Ph3" w:date="2023-06-28T01:46:00Z">
              <w:r w:rsidRPr="007F2770" w:rsidDel="009722A6">
                <w:rPr>
                  <w:lang w:eastAsia="en-US"/>
                </w:rPr>
                <w:delText>All other bits in octet 3 to 15 are spare and shall be coded as zero, if the respective octet is included in the information element.</w:delText>
              </w:r>
            </w:del>
          </w:p>
        </w:tc>
      </w:tr>
      <w:tr w:rsidR="00CC0985" w:rsidRPr="007F2770" w:rsidDel="009722A6" w14:paraId="3C56A6E5" w14:textId="043CA190" w:rsidTr="003E0A8E">
        <w:trPr>
          <w:cantSplit/>
          <w:jc w:val="center"/>
          <w:del w:id="18233" w:author="24.501_CR5314R1_(Rel-18)_ATSSS_Ph3" w:date="2023-06-28T01:46:00Z"/>
        </w:trPr>
        <w:tc>
          <w:tcPr>
            <w:tcW w:w="7111" w:type="dxa"/>
            <w:gridSpan w:val="5"/>
            <w:tcBorders>
              <w:top w:val="nil"/>
              <w:left w:val="single" w:sz="4" w:space="0" w:color="auto"/>
              <w:bottom w:val="single" w:sz="4" w:space="0" w:color="auto"/>
              <w:right w:val="single" w:sz="4" w:space="0" w:color="auto"/>
            </w:tcBorders>
          </w:tcPr>
          <w:p w14:paraId="18A9921A" w14:textId="3B4FECCF" w:rsidR="00CC0985" w:rsidRPr="007F2770" w:rsidDel="009722A6" w:rsidRDefault="00CC0985" w:rsidP="003E0A8E">
            <w:pPr>
              <w:pStyle w:val="TAL"/>
              <w:rPr>
                <w:del w:id="18234" w:author="24.501_CR5314R1_(Rel-18)_ATSSS_Ph3" w:date="2023-06-28T01:46:00Z"/>
                <w:lang w:eastAsia="en-US"/>
              </w:rPr>
            </w:pPr>
          </w:p>
        </w:tc>
      </w:tr>
    </w:tbl>
    <w:p w14:paraId="2EDFB921" w14:textId="77777777" w:rsidR="009722A6" w:rsidRPr="00913BB3" w:rsidRDefault="009722A6" w:rsidP="009722A6">
      <w:pPr>
        <w:pStyle w:val="TH"/>
        <w:rPr>
          <w:ins w:id="18235" w:author="24.501_CR5314R1_(Rel-18)_ATSSS_Ph3" w:date="2023-06-28T01:46:00Z"/>
        </w:rPr>
      </w:pPr>
      <w:ins w:id="18236" w:author="24.501_CR5314R1_(Rel-18)_ATSSS_Ph3" w:date="2023-06-28T01:46:00Z">
        <w:r w:rsidRPr="00913BB3">
          <w:t>Table</w:t>
        </w:r>
        <w:r w:rsidRPr="00913BB3">
          <w:rPr>
            <w:lang w:val="en-US"/>
          </w:rPr>
          <w:t> </w:t>
        </w:r>
        <w:r>
          <w:t>9.11.4.18</w:t>
        </w:r>
        <w:r w:rsidRPr="00913BB3">
          <w:t xml:space="preserve">.1: 5GSM </w:t>
        </w:r>
        <w:r w:rsidRPr="00CC0C94">
          <w:t>network feature support</w:t>
        </w:r>
        <w:r w:rsidRPr="00913BB3">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17"/>
        <w:gridCol w:w="267"/>
        <w:gridCol w:w="17"/>
        <w:gridCol w:w="266"/>
        <w:gridCol w:w="17"/>
        <w:gridCol w:w="219"/>
        <w:gridCol w:w="64"/>
        <w:gridCol w:w="5948"/>
      </w:tblGrid>
      <w:tr w:rsidR="009722A6" w:rsidRPr="00913BB3" w14:paraId="331B4E9C" w14:textId="77777777" w:rsidTr="00E66E9E">
        <w:trPr>
          <w:cantSplit/>
          <w:jc w:val="center"/>
          <w:ins w:id="18237" w:author="24.501_CR5314R1_(Rel-18)_ATSSS_Ph3" w:date="2023-06-28T01:46:00Z"/>
        </w:trPr>
        <w:tc>
          <w:tcPr>
            <w:tcW w:w="7083" w:type="dxa"/>
            <w:gridSpan w:val="9"/>
            <w:tcBorders>
              <w:top w:val="single" w:sz="4" w:space="0" w:color="auto"/>
              <w:left w:val="single" w:sz="4" w:space="0" w:color="auto"/>
              <w:bottom w:val="nil"/>
              <w:right w:val="single" w:sz="4" w:space="0" w:color="auto"/>
            </w:tcBorders>
          </w:tcPr>
          <w:p w14:paraId="57CDFE94" w14:textId="77777777" w:rsidR="009722A6" w:rsidRDefault="009722A6" w:rsidP="00E66E9E">
            <w:pPr>
              <w:pStyle w:val="TAL"/>
              <w:rPr>
                <w:ins w:id="18238" w:author="24.501_CR5314R1_(Rel-18)_ATSSS_Ph3" w:date="2023-06-28T01:46:00Z"/>
              </w:rPr>
            </w:pPr>
            <w:ins w:id="18239" w:author="24.501_CR5314R1_(Rel-18)_ATSSS_Ph3" w:date="2023-06-28T01:46:00Z">
              <w:r w:rsidRPr="00913BB3">
                <w:t xml:space="preserve">5GSM </w:t>
              </w:r>
              <w:r w:rsidRPr="00CC0C94">
                <w:t>network feature support</w:t>
              </w:r>
              <w:r w:rsidRPr="00913BB3">
                <w:t xml:space="preserve"> </w:t>
              </w:r>
              <w:r>
                <w:t>contents</w:t>
              </w:r>
            </w:ins>
          </w:p>
          <w:p w14:paraId="14AC5A92" w14:textId="77777777" w:rsidR="009722A6" w:rsidRPr="00913BB3" w:rsidRDefault="009722A6" w:rsidP="00E66E9E">
            <w:pPr>
              <w:pStyle w:val="TAL"/>
              <w:rPr>
                <w:ins w:id="18240" w:author="24.501_CR5314R1_(Rel-18)_ATSSS_Ph3" w:date="2023-06-28T01:46:00Z"/>
              </w:rPr>
            </w:pPr>
          </w:p>
        </w:tc>
      </w:tr>
      <w:tr w:rsidR="009722A6" w:rsidRPr="00913BB3" w14:paraId="4F7F0AB5" w14:textId="77777777" w:rsidTr="00E66E9E">
        <w:trPr>
          <w:cantSplit/>
          <w:jc w:val="center"/>
          <w:ins w:id="18241" w:author="24.501_CR5314R1_(Rel-18)_ATSSS_Ph3" w:date="2023-06-28T01:46:00Z"/>
        </w:trPr>
        <w:tc>
          <w:tcPr>
            <w:tcW w:w="7083" w:type="dxa"/>
            <w:gridSpan w:val="9"/>
            <w:tcBorders>
              <w:top w:val="nil"/>
              <w:left w:val="single" w:sz="4" w:space="0" w:color="auto"/>
              <w:bottom w:val="nil"/>
              <w:right w:val="single" w:sz="4" w:space="0" w:color="auto"/>
            </w:tcBorders>
          </w:tcPr>
          <w:p w14:paraId="39A379A9" w14:textId="77777777" w:rsidR="009722A6" w:rsidRPr="00913BB3" w:rsidRDefault="009722A6" w:rsidP="00E66E9E">
            <w:pPr>
              <w:pStyle w:val="TAL"/>
              <w:rPr>
                <w:ins w:id="18242" w:author="24.501_CR5314R1_(Rel-18)_ATSSS_Ph3" w:date="2023-06-28T01:46:00Z"/>
              </w:rPr>
            </w:pPr>
            <w:ins w:id="18243" w:author="24.501_CR5314R1_(Rel-18)_ATSSS_Ph3" w:date="2023-06-28T01:46:00Z">
              <w:r>
                <w:t xml:space="preserve">Ethernet PDN type in S1 mode (IEPT-S1) </w:t>
              </w:r>
              <w:r w:rsidRPr="00913BB3">
                <w:t>(octet 3, bit 1)</w:t>
              </w:r>
            </w:ins>
          </w:p>
        </w:tc>
      </w:tr>
      <w:tr w:rsidR="009722A6" w:rsidRPr="00913BB3" w14:paraId="1152D851" w14:textId="77777777" w:rsidTr="00E66E9E">
        <w:trPr>
          <w:cantSplit/>
          <w:jc w:val="center"/>
          <w:ins w:id="18244" w:author="24.501_CR5314R1_(Rel-18)_ATSSS_Ph3" w:date="2023-06-28T01:46:00Z"/>
        </w:trPr>
        <w:tc>
          <w:tcPr>
            <w:tcW w:w="7083" w:type="dxa"/>
            <w:gridSpan w:val="9"/>
            <w:tcBorders>
              <w:top w:val="nil"/>
              <w:left w:val="single" w:sz="4" w:space="0" w:color="auto"/>
              <w:bottom w:val="nil"/>
              <w:right w:val="single" w:sz="4" w:space="0" w:color="auto"/>
            </w:tcBorders>
          </w:tcPr>
          <w:p w14:paraId="57CA9213" w14:textId="77777777" w:rsidR="009722A6" w:rsidRPr="00913BB3" w:rsidRDefault="009722A6" w:rsidP="00E66E9E">
            <w:pPr>
              <w:pStyle w:val="TAL"/>
              <w:rPr>
                <w:ins w:id="18245" w:author="24.501_CR5314R1_(Rel-18)_ATSSS_Ph3" w:date="2023-06-28T01:46:00Z"/>
              </w:rPr>
            </w:pPr>
            <w:ins w:id="18246" w:author="24.501_CR5314R1_(Rel-18)_ATSSS_Ph3" w:date="2023-06-28T01:46:00Z">
              <w:r w:rsidRPr="00913BB3">
                <w:t xml:space="preserve">This bit indicates </w:t>
              </w:r>
              <w:r>
                <w:t>network's capability for Ethernet PDN type in S1 mode.</w:t>
              </w:r>
            </w:ins>
          </w:p>
        </w:tc>
      </w:tr>
      <w:tr w:rsidR="009722A6" w:rsidRPr="00913BB3" w14:paraId="7ACC0FA3" w14:textId="77777777" w:rsidTr="00E66E9E">
        <w:trPr>
          <w:cantSplit/>
          <w:jc w:val="center"/>
          <w:ins w:id="18247" w:author="24.501_CR5314R1_(Rel-18)_ATSSS_Ph3" w:date="2023-06-28T01:46:00Z"/>
        </w:trPr>
        <w:tc>
          <w:tcPr>
            <w:tcW w:w="268" w:type="dxa"/>
            <w:tcBorders>
              <w:top w:val="nil"/>
              <w:left w:val="single" w:sz="4" w:space="0" w:color="auto"/>
              <w:bottom w:val="nil"/>
              <w:right w:val="nil"/>
            </w:tcBorders>
          </w:tcPr>
          <w:p w14:paraId="3241671B" w14:textId="77777777" w:rsidR="009722A6" w:rsidRPr="00913BB3" w:rsidRDefault="009722A6" w:rsidP="00E66E9E">
            <w:pPr>
              <w:pStyle w:val="TAL"/>
              <w:rPr>
                <w:ins w:id="18248" w:author="24.501_CR5314R1_(Rel-18)_ATSSS_Ph3" w:date="2023-06-28T01:46:00Z"/>
              </w:rPr>
            </w:pPr>
            <w:ins w:id="18249" w:author="24.501_CR5314R1_(Rel-18)_ATSSS_Ph3" w:date="2023-06-28T01:46:00Z">
              <w:r w:rsidRPr="00913BB3">
                <w:t>0</w:t>
              </w:r>
            </w:ins>
          </w:p>
        </w:tc>
        <w:tc>
          <w:tcPr>
            <w:tcW w:w="284" w:type="dxa"/>
            <w:gridSpan w:val="2"/>
            <w:tcBorders>
              <w:top w:val="nil"/>
              <w:left w:val="nil"/>
              <w:bottom w:val="nil"/>
              <w:right w:val="nil"/>
            </w:tcBorders>
          </w:tcPr>
          <w:p w14:paraId="121D3BD2" w14:textId="77777777" w:rsidR="009722A6" w:rsidRPr="00913BB3" w:rsidRDefault="009722A6" w:rsidP="00E66E9E">
            <w:pPr>
              <w:pStyle w:val="TAL"/>
              <w:rPr>
                <w:ins w:id="18250" w:author="24.501_CR5314R1_(Rel-18)_ATSSS_Ph3" w:date="2023-06-28T01:46:00Z"/>
              </w:rPr>
            </w:pPr>
          </w:p>
        </w:tc>
        <w:tc>
          <w:tcPr>
            <w:tcW w:w="283" w:type="dxa"/>
            <w:gridSpan w:val="2"/>
            <w:tcBorders>
              <w:top w:val="nil"/>
              <w:left w:val="nil"/>
              <w:bottom w:val="nil"/>
              <w:right w:val="nil"/>
            </w:tcBorders>
          </w:tcPr>
          <w:p w14:paraId="068CA5EF" w14:textId="77777777" w:rsidR="009722A6" w:rsidRPr="00913BB3" w:rsidRDefault="009722A6" w:rsidP="00E66E9E">
            <w:pPr>
              <w:pStyle w:val="TAL"/>
              <w:rPr>
                <w:ins w:id="18251" w:author="24.501_CR5314R1_(Rel-18)_ATSSS_Ph3" w:date="2023-06-28T01:46:00Z"/>
              </w:rPr>
            </w:pPr>
          </w:p>
        </w:tc>
        <w:tc>
          <w:tcPr>
            <w:tcW w:w="236" w:type="dxa"/>
            <w:gridSpan w:val="2"/>
            <w:tcBorders>
              <w:top w:val="nil"/>
              <w:left w:val="nil"/>
              <w:bottom w:val="nil"/>
              <w:right w:val="nil"/>
            </w:tcBorders>
          </w:tcPr>
          <w:p w14:paraId="5CC66F9B" w14:textId="77777777" w:rsidR="009722A6" w:rsidRPr="00913BB3" w:rsidRDefault="009722A6" w:rsidP="00E66E9E">
            <w:pPr>
              <w:pStyle w:val="TAL"/>
              <w:rPr>
                <w:ins w:id="18252" w:author="24.501_CR5314R1_(Rel-18)_ATSSS_Ph3" w:date="2023-06-28T01:46:00Z"/>
              </w:rPr>
            </w:pPr>
          </w:p>
        </w:tc>
        <w:tc>
          <w:tcPr>
            <w:tcW w:w="6012" w:type="dxa"/>
            <w:gridSpan w:val="2"/>
            <w:tcBorders>
              <w:top w:val="nil"/>
              <w:left w:val="nil"/>
              <w:bottom w:val="nil"/>
              <w:right w:val="single" w:sz="4" w:space="0" w:color="auto"/>
            </w:tcBorders>
          </w:tcPr>
          <w:p w14:paraId="43B46679" w14:textId="77777777" w:rsidR="009722A6" w:rsidRPr="00913BB3" w:rsidRDefault="009722A6" w:rsidP="00E66E9E">
            <w:pPr>
              <w:pStyle w:val="TAL"/>
              <w:rPr>
                <w:ins w:id="18253" w:author="24.501_CR5314R1_(Rel-18)_ATSSS_Ph3" w:date="2023-06-28T01:46:00Z"/>
                <w:u w:val="single"/>
              </w:rPr>
            </w:pPr>
            <w:ins w:id="18254" w:author="24.501_CR5314R1_(Rel-18)_ATSSS_Ph3" w:date="2023-06-28T01:46:00Z">
              <w:r>
                <w:t>Ethernet PDN type in S1 mode not supported</w:t>
              </w:r>
            </w:ins>
          </w:p>
        </w:tc>
      </w:tr>
      <w:tr w:rsidR="009722A6" w:rsidRPr="00913BB3" w14:paraId="0119927E" w14:textId="77777777" w:rsidTr="00E66E9E">
        <w:trPr>
          <w:cantSplit/>
          <w:jc w:val="center"/>
          <w:ins w:id="18255" w:author="24.501_CR5314R1_(Rel-18)_ATSSS_Ph3" w:date="2023-06-28T01:46:00Z"/>
        </w:trPr>
        <w:tc>
          <w:tcPr>
            <w:tcW w:w="268" w:type="dxa"/>
            <w:tcBorders>
              <w:top w:val="nil"/>
              <w:left w:val="single" w:sz="4" w:space="0" w:color="auto"/>
              <w:bottom w:val="nil"/>
              <w:right w:val="nil"/>
            </w:tcBorders>
          </w:tcPr>
          <w:p w14:paraId="0180DEB3" w14:textId="77777777" w:rsidR="009722A6" w:rsidRPr="00913BB3" w:rsidRDefault="009722A6" w:rsidP="00E66E9E">
            <w:pPr>
              <w:pStyle w:val="TAL"/>
              <w:rPr>
                <w:ins w:id="18256" w:author="24.501_CR5314R1_(Rel-18)_ATSSS_Ph3" w:date="2023-06-28T01:46:00Z"/>
              </w:rPr>
            </w:pPr>
            <w:ins w:id="18257" w:author="24.501_CR5314R1_(Rel-18)_ATSSS_Ph3" w:date="2023-06-28T01:46:00Z">
              <w:r w:rsidRPr="00913BB3">
                <w:t>1</w:t>
              </w:r>
            </w:ins>
          </w:p>
        </w:tc>
        <w:tc>
          <w:tcPr>
            <w:tcW w:w="284" w:type="dxa"/>
            <w:gridSpan w:val="2"/>
            <w:tcBorders>
              <w:top w:val="nil"/>
              <w:left w:val="nil"/>
              <w:bottom w:val="nil"/>
              <w:right w:val="nil"/>
            </w:tcBorders>
          </w:tcPr>
          <w:p w14:paraId="47EC1D84" w14:textId="77777777" w:rsidR="009722A6" w:rsidRPr="00913BB3" w:rsidRDefault="009722A6" w:rsidP="00E66E9E">
            <w:pPr>
              <w:pStyle w:val="TAL"/>
              <w:rPr>
                <w:ins w:id="18258" w:author="24.501_CR5314R1_(Rel-18)_ATSSS_Ph3" w:date="2023-06-28T01:46:00Z"/>
              </w:rPr>
            </w:pPr>
          </w:p>
        </w:tc>
        <w:tc>
          <w:tcPr>
            <w:tcW w:w="283" w:type="dxa"/>
            <w:gridSpan w:val="2"/>
            <w:tcBorders>
              <w:top w:val="nil"/>
              <w:left w:val="nil"/>
              <w:bottom w:val="nil"/>
              <w:right w:val="nil"/>
            </w:tcBorders>
          </w:tcPr>
          <w:p w14:paraId="48353C67" w14:textId="77777777" w:rsidR="009722A6" w:rsidRPr="00913BB3" w:rsidRDefault="009722A6" w:rsidP="00E66E9E">
            <w:pPr>
              <w:pStyle w:val="TAL"/>
              <w:rPr>
                <w:ins w:id="18259" w:author="24.501_CR5314R1_(Rel-18)_ATSSS_Ph3" w:date="2023-06-28T01:46:00Z"/>
              </w:rPr>
            </w:pPr>
          </w:p>
        </w:tc>
        <w:tc>
          <w:tcPr>
            <w:tcW w:w="236" w:type="dxa"/>
            <w:gridSpan w:val="2"/>
            <w:tcBorders>
              <w:top w:val="nil"/>
              <w:left w:val="nil"/>
              <w:bottom w:val="nil"/>
              <w:right w:val="nil"/>
            </w:tcBorders>
          </w:tcPr>
          <w:p w14:paraId="3D5B0C7E" w14:textId="77777777" w:rsidR="009722A6" w:rsidRPr="00913BB3" w:rsidRDefault="009722A6" w:rsidP="00E66E9E">
            <w:pPr>
              <w:pStyle w:val="TAL"/>
              <w:rPr>
                <w:ins w:id="18260" w:author="24.501_CR5314R1_(Rel-18)_ATSSS_Ph3" w:date="2023-06-28T01:46:00Z"/>
              </w:rPr>
            </w:pPr>
          </w:p>
        </w:tc>
        <w:tc>
          <w:tcPr>
            <w:tcW w:w="6012" w:type="dxa"/>
            <w:gridSpan w:val="2"/>
            <w:tcBorders>
              <w:top w:val="nil"/>
              <w:left w:val="nil"/>
              <w:bottom w:val="nil"/>
              <w:right w:val="single" w:sz="4" w:space="0" w:color="auto"/>
            </w:tcBorders>
          </w:tcPr>
          <w:p w14:paraId="68FB05C7" w14:textId="77777777" w:rsidR="009722A6" w:rsidRPr="00913BB3" w:rsidRDefault="009722A6" w:rsidP="00E66E9E">
            <w:pPr>
              <w:pStyle w:val="TAL"/>
              <w:rPr>
                <w:ins w:id="18261" w:author="24.501_CR5314R1_(Rel-18)_ATSSS_Ph3" w:date="2023-06-28T01:46:00Z"/>
                <w:u w:val="single"/>
              </w:rPr>
            </w:pPr>
            <w:ins w:id="18262" w:author="24.501_CR5314R1_(Rel-18)_ATSSS_Ph3" w:date="2023-06-28T01:46:00Z">
              <w:r>
                <w:t>Ethernet PDN type in S1 mode supported</w:t>
              </w:r>
            </w:ins>
          </w:p>
        </w:tc>
      </w:tr>
      <w:tr w:rsidR="009722A6" w:rsidRPr="00913BB3" w14:paraId="4EFBC969" w14:textId="77777777" w:rsidTr="00E66E9E">
        <w:trPr>
          <w:cantSplit/>
          <w:jc w:val="center"/>
          <w:ins w:id="18263" w:author="24.501_CR5314R1_(Rel-18)_ATSSS_Ph3" w:date="2023-06-28T01:46:00Z"/>
        </w:trPr>
        <w:tc>
          <w:tcPr>
            <w:tcW w:w="7083" w:type="dxa"/>
            <w:gridSpan w:val="9"/>
            <w:tcBorders>
              <w:top w:val="nil"/>
              <w:left w:val="single" w:sz="4" w:space="0" w:color="auto"/>
              <w:bottom w:val="nil"/>
              <w:right w:val="single" w:sz="4" w:space="0" w:color="auto"/>
            </w:tcBorders>
          </w:tcPr>
          <w:p w14:paraId="4D158E2A" w14:textId="77777777" w:rsidR="009722A6" w:rsidRPr="00913BB3" w:rsidRDefault="009722A6" w:rsidP="00E66E9E">
            <w:pPr>
              <w:pStyle w:val="TAL"/>
              <w:rPr>
                <w:ins w:id="18264" w:author="24.501_CR5314R1_(Rel-18)_ATSSS_Ph3" w:date="2023-06-28T01:46:00Z"/>
              </w:rPr>
            </w:pPr>
          </w:p>
        </w:tc>
      </w:tr>
      <w:tr w:rsidR="009722A6" w:rsidRPr="00913BB3" w14:paraId="0F83B5D6" w14:textId="77777777" w:rsidTr="00E66E9E">
        <w:trPr>
          <w:cantSplit/>
          <w:jc w:val="center"/>
          <w:ins w:id="18265" w:author="24.501_CR5314R1_(Rel-18)_ATSSS_Ph3" w:date="2023-06-28T01:46:00Z"/>
        </w:trPr>
        <w:tc>
          <w:tcPr>
            <w:tcW w:w="7083" w:type="dxa"/>
            <w:gridSpan w:val="9"/>
            <w:tcBorders>
              <w:top w:val="nil"/>
              <w:left w:val="single" w:sz="4" w:space="0" w:color="auto"/>
              <w:bottom w:val="nil"/>
              <w:right w:val="single" w:sz="4" w:space="0" w:color="auto"/>
            </w:tcBorders>
          </w:tcPr>
          <w:p w14:paraId="2C6A9285" w14:textId="77777777" w:rsidR="009722A6" w:rsidRPr="00913BB3" w:rsidRDefault="009722A6" w:rsidP="00E66E9E">
            <w:pPr>
              <w:pStyle w:val="TAL"/>
              <w:rPr>
                <w:ins w:id="18266" w:author="24.501_CR5314R1_(Rel-18)_ATSSS_Ph3" w:date="2023-06-28T01:46:00Z"/>
              </w:rPr>
            </w:pPr>
          </w:p>
        </w:tc>
      </w:tr>
      <w:tr w:rsidR="009722A6" w14:paraId="165BBB9D" w14:textId="77777777" w:rsidTr="00E66E9E">
        <w:tblPrEx>
          <w:tblLook w:val="04A0" w:firstRow="1" w:lastRow="0" w:firstColumn="1" w:lastColumn="0" w:noHBand="0" w:noVBand="1"/>
        </w:tblPrEx>
        <w:trPr>
          <w:cantSplit/>
          <w:jc w:val="center"/>
          <w:ins w:id="18267" w:author="24.501_CR5314R1_(Rel-18)_ATSSS_Ph3" w:date="2023-06-28T01:46:00Z"/>
        </w:trPr>
        <w:tc>
          <w:tcPr>
            <w:tcW w:w="7083" w:type="dxa"/>
            <w:gridSpan w:val="9"/>
            <w:tcBorders>
              <w:top w:val="nil"/>
              <w:left w:val="single" w:sz="4" w:space="0" w:color="auto"/>
              <w:bottom w:val="nil"/>
              <w:right w:val="single" w:sz="4" w:space="0" w:color="auto"/>
            </w:tcBorders>
          </w:tcPr>
          <w:p w14:paraId="4AE38B17" w14:textId="77777777" w:rsidR="009722A6" w:rsidRDefault="009722A6" w:rsidP="00E66E9E">
            <w:pPr>
              <w:pStyle w:val="TAL"/>
              <w:rPr>
                <w:ins w:id="18268" w:author="24.501_CR5314R1_(Rel-18)_ATSSS_Ph3" w:date="2023-06-28T01:46:00Z"/>
              </w:rPr>
            </w:pPr>
            <w:ins w:id="18269" w:author="24.501_CR5314R1_(Rel-18)_ATSSS_Ph3" w:date="2023-06-28T01:46:00Z">
              <w:r>
                <w:t>Non-3GPP access path switching</w:t>
              </w:r>
              <w:r w:rsidRPr="001623D6">
                <w:t xml:space="preserve"> </w:t>
              </w:r>
              <w:r w:rsidRPr="00E21D9C">
                <w:t>(</w:t>
              </w:r>
              <w:r>
                <w:t>NAPS</w:t>
              </w:r>
              <w:r w:rsidRPr="00E21D9C">
                <w:t xml:space="preserve">) (octet </w:t>
              </w:r>
              <w:r>
                <w:t>3</w:t>
              </w:r>
              <w:r w:rsidRPr="00E21D9C">
                <w:t xml:space="preserve">, bit </w:t>
              </w:r>
              <w:r>
                <w:t>2</w:t>
              </w:r>
              <w:r w:rsidRPr="00E21D9C">
                <w:t>)</w:t>
              </w:r>
            </w:ins>
          </w:p>
        </w:tc>
      </w:tr>
      <w:tr w:rsidR="009722A6" w14:paraId="2402F7E0" w14:textId="77777777" w:rsidTr="00E66E9E">
        <w:tblPrEx>
          <w:tblLook w:val="04A0" w:firstRow="1" w:lastRow="0" w:firstColumn="1" w:lastColumn="0" w:noHBand="0" w:noVBand="1"/>
        </w:tblPrEx>
        <w:trPr>
          <w:cantSplit/>
          <w:jc w:val="center"/>
          <w:ins w:id="18270" w:author="24.501_CR5314R1_(Rel-18)_ATSSS_Ph3" w:date="2023-06-28T01:46:00Z"/>
        </w:trPr>
        <w:tc>
          <w:tcPr>
            <w:tcW w:w="7083" w:type="dxa"/>
            <w:gridSpan w:val="9"/>
            <w:tcBorders>
              <w:top w:val="nil"/>
              <w:left w:val="single" w:sz="4" w:space="0" w:color="auto"/>
              <w:bottom w:val="nil"/>
              <w:right w:val="single" w:sz="4" w:space="0" w:color="auto"/>
            </w:tcBorders>
          </w:tcPr>
          <w:p w14:paraId="583929BC" w14:textId="77777777" w:rsidR="009722A6" w:rsidRDefault="009722A6" w:rsidP="00E66E9E">
            <w:pPr>
              <w:pStyle w:val="TAL"/>
              <w:rPr>
                <w:ins w:id="18271" w:author="24.501_CR5314R1_(Rel-18)_ATSSS_Ph3" w:date="2023-06-28T01:46:00Z"/>
              </w:rPr>
            </w:pPr>
            <w:ins w:id="18272" w:author="24.501_CR5314R1_(Rel-18)_ATSSS_Ph3" w:date="2023-06-28T01:46:00Z">
              <w:r w:rsidRPr="00E21D9C">
                <w:t xml:space="preserve">This bit indicates </w:t>
              </w:r>
              <w:r>
                <w:t>whether</w:t>
              </w:r>
              <w:r w:rsidRPr="00E21D9C">
                <w:t xml:space="preserve"> </w:t>
              </w:r>
              <w:r>
                <w:t>n</w:t>
              </w:r>
              <w:r w:rsidRPr="00D45493">
                <w:t xml:space="preserve">on-3GPP access path switching </w:t>
              </w:r>
              <w:r>
                <w:t>is supported</w:t>
              </w:r>
              <w:r w:rsidRPr="00E21D9C">
                <w:t>.</w:t>
              </w:r>
            </w:ins>
          </w:p>
        </w:tc>
      </w:tr>
      <w:tr w:rsidR="009722A6" w14:paraId="1C9753C5" w14:textId="77777777" w:rsidTr="00E66E9E">
        <w:tblPrEx>
          <w:tblLook w:val="04A0" w:firstRow="1" w:lastRow="0" w:firstColumn="1" w:lastColumn="0" w:noHBand="0" w:noVBand="1"/>
        </w:tblPrEx>
        <w:trPr>
          <w:cantSplit/>
          <w:jc w:val="center"/>
          <w:ins w:id="18273" w:author="24.501_CR5314R1_(Rel-18)_ATSSS_Ph3" w:date="2023-06-28T01:46:00Z"/>
        </w:trPr>
        <w:tc>
          <w:tcPr>
            <w:tcW w:w="7083" w:type="dxa"/>
            <w:gridSpan w:val="9"/>
            <w:tcBorders>
              <w:top w:val="nil"/>
              <w:left w:val="single" w:sz="4" w:space="0" w:color="auto"/>
              <w:bottom w:val="nil"/>
              <w:right w:val="single" w:sz="4" w:space="0" w:color="auto"/>
            </w:tcBorders>
          </w:tcPr>
          <w:p w14:paraId="20EC1967" w14:textId="77777777" w:rsidR="009722A6" w:rsidRDefault="009722A6" w:rsidP="00E66E9E">
            <w:pPr>
              <w:pStyle w:val="TAL"/>
              <w:rPr>
                <w:ins w:id="18274" w:author="24.501_CR5314R1_(Rel-18)_ATSSS_Ph3" w:date="2023-06-28T01:46:00Z"/>
              </w:rPr>
            </w:pPr>
            <w:ins w:id="18275" w:author="24.501_CR5314R1_(Rel-18)_ATSSS_Ph3" w:date="2023-06-28T01:46:00Z">
              <w:r w:rsidRPr="00E21D9C">
                <w:t>Bit</w:t>
              </w:r>
            </w:ins>
          </w:p>
        </w:tc>
      </w:tr>
      <w:tr w:rsidR="009722A6" w:rsidRPr="00540880" w14:paraId="58006000" w14:textId="77777777" w:rsidTr="00E66E9E">
        <w:tblPrEx>
          <w:tblLook w:val="04A0" w:firstRow="1" w:lastRow="0" w:firstColumn="1" w:lastColumn="0" w:noHBand="0" w:noVBand="1"/>
        </w:tblPrEx>
        <w:trPr>
          <w:cantSplit/>
          <w:jc w:val="center"/>
          <w:ins w:id="18276" w:author="24.501_CR5314R1_(Rel-18)_ATSSS_Ph3" w:date="2023-06-28T01:46:00Z"/>
        </w:trPr>
        <w:tc>
          <w:tcPr>
            <w:tcW w:w="7083" w:type="dxa"/>
            <w:gridSpan w:val="9"/>
            <w:tcBorders>
              <w:top w:val="nil"/>
              <w:left w:val="single" w:sz="4" w:space="0" w:color="auto"/>
              <w:bottom w:val="nil"/>
              <w:right w:val="single" w:sz="4" w:space="0" w:color="auto"/>
            </w:tcBorders>
          </w:tcPr>
          <w:p w14:paraId="74756DC0" w14:textId="77777777" w:rsidR="009722A6" w:rsidRPr="00540880" w:rsidRDefault="009722A6" w:rsidP="00E66E9E">
            <w:pPr>
              <w:pStyle w:val="TAL"/>
              <w:rPr>
                <w:ins w:id="18277" w:author="24.501_CR5314R1_(Rel-18)_ATSSS_Ph3" w:date="2023-06-28T01:46:00Z"/>
                <w:b/>
                <w:bCs/>
              </w:rPr>
            </w:pPr>
            <w:ins w:id="18278" w:author="24.501_CR5314R1_(Rel-18)_ATSSS_Ph3" w:date="2023-06-28T01:46:00Z">
              <w:r>
                <w:rPr>
                  <w:b/>
                  <w:bCs/>
                </w:rPr>
                <w:t>2</w:t>
              </w:r>
            </w:ins>
          </w:p>
        </w:tc>
      </w:tr>
      <w:tr w:rsidR="009722A6" w14:paraId="594F5324" w14:textId="77777777" w:rsidTr="00E66E9E">
        <w:tblPrEx>
          <w:tblLook w:val="04A0" w:firstRow="1" w:lastRow="0" w:firstColumn="1" w:lastColumn="0" w:noHBand="0" w:noVBand="1"/>
        </w:tblPrEx>
        <w:trPr>
          <w:cantSplit/>
          <w:jc w:val="center"/>
          <w:ins w:id="18279" w:author="24.501_CR5314R1_(Rel-18)_ATSSS_Ph3" w:date="2023-06-28T01:46:00Z"/>
        </w:trPr>
        <w:tc>
          <w:tcPr>
            <w:tcW w:w="285" w:type="dxa"/>
            <w:gridSpan w:val="2"/>
            <w:tcBorders>
              <w:top w:val="nil"/>
              <w:left w:val="single" w:sz="4" w:space="0" w:color="auto"/>
              <w:bottom w:val="nil"/>
              <w:right w:val="nil"/>
            </w:tcBorders>
            <w:hideMark/>
          </w:tcPr>
          <w:p w14:paraId="216FC694" w14:textId="77777777" w:rsidR="009722A6" w:rsidRDefault="009722A6" w:rsidP="00E66E9E">
            <w:pPr>
              <w:pStyle w:val="TAC"/>
              <w:rPr>
                <w:ins w:id="18280" w:author="24.501_CR5314R1_(Rel-18)_ATSSS_Ph3" w:date="2023-06-28T01:46:00Z"/>
              </w:rPr>
            </w:pPr>
            <w:ins w:id="18281" w:author="24.501_CR5314R1_(Rel-18)_ATSSS_Ph3" w:date="2023-06-28T01:46:00Z">
              <w:r>
                <w:t>0</w:t>
              </w:r>
            </w:ins>
          </w:p>
        </w:tc>
        <w:tc>
          <w:tcPr>
            <w:tcW w:w="284" w:type="dxa"/>
            <w:gridSpan w:val="2"/>
            <w:tcBorders>
              <w:top w:val="nil"/>
              <w:left w:val="nil"/>
              <w:bottom w:val="nil"/>
              <w:right w:val="nil"/>
            </w:tcBorders>
          </w:tcPr>
          <w:p w14:paraId="5821E8CA" w14:textId="77777777" w:rsidR="009722A6" w:rsidRDefault="009722A6" w:rsidP="00E66E9E">
            <w:pPr>
              <w:pStyle w:val="TAC"/>
              <w:rPr>
                <w:ins w:id="18282" w:author="24.501_CR5314R1_(Rel-18)_ATSSS_Ph3" w:date="2023-06-28T01:46:00Z"/>
              </w:rPr>
            </w:pPr>
          </w:p>
        </w:tc>
        <w:tc>
          <w:tcPr>
            <w:tcW w:w="283" w:type="dxa"/>
            <w:gridSpan w:val="2"/>
            <w:tcBorders>
              <w:top w:val="nil"/>
              <w:left w:val="nil"/>
              <w:bottom w:val="nil"/>
              <w:right w:val="nil"/>
            </w:tcBorders>
          </w:tcPr>
          <w:p w14:paraId="27EC8319" w14:textId="77777777" w:rsidR="009722A6" w:rsidRDefault="009722A6" w:rsidP="00E66E9E">
            <w:pPr>
              <w:pStyle w:val="TAC"/>
              <w:rPr>
                <w:ins w:id="18283" w:author="24.501_CR5314R1_(Rel-18)_ATSSS_Ph3" w:date="2023-06-28T01:46:00Z"/>
              </w:rPr>
            </w:pPr>
          </w:p>
        </w:tc>
        <w:tc>
          <w:tcPr>
            <w:tcW w:w="283" w:type="dxa"/>
            <w:gridSpan w:val="2"/>
            <w:tcBorders>
              <w:top w:val="nil"/>
              <w:left w:val="nil"/>
              <w:bottom w:val="nil"/>
              <w:right w:val="nil"/>
            </w:tcBorders>
          </w:tcPr>
          <w:p w14:paraId="376E1745" w14:textId="77777777" w:rsidR="009722A6" w:rsidRDefault="009722A6" w:rsidP="00E66E9E">
            <w:pPr>
              <w:pStyle w:val="TAC"/>
              <w:rPr>
                <w:ins w:id="18284" w:author="24.501_CR5314R1_(Rel-18)_ATSSS_Ph3" w:date="2023-06-28T01:46:00Z"/>
              </w:rPr>
            </w:pPr>
          </w:p>
        </w:tc>
        <w:tc>
          <w:tcPr>
            <w:tcW w:w="5948" w:type="dxa"/>
            <w:tcBorders>
              <w:top w:val="nil"/>
              <w:left w:val="nil"/>
              <w:bottom w:val="nil"/>
              <w:right w:val="single" w:sz="4" w:space="0" w:color="auto"/>
            </w:tcBorders>
            <w:hideMark/>
          </w:tcPr>
          <w:p w14:paraId="157F8CF5" w14:textId="77777777" w:rsidR="009722A6" w:rsidRDefault="009722A6" w:rsidP="00E66E9E">
            <w:pPr>
              <w:pStyle w:val="TAL"/>
              <w:rPr>
                <w:ins w:id="18285" w:author="24.501_CR5314R1_(Rel-18)_ATSSS_Ph3" w:date="2023-06-28T01:46:00Z"/>
              </w:rPr>
            </w:pPr>
            <w:ins w:id="18286" w:author="24.501_CR5314R1_(Rel-18)_ATSSS_Ph3" w:date="2023-06-28T01:46:00Z">
              <w:r w:rsidRPr="00D45493">
                <w:t xml:space="preserve">non-3GPP access path switching </w:t>
              </w:r>
              <w:r w:rsidRPr="00E21D9C">
                <w:t>not supported</w:t>
              </w:r>
            </w:ins>
          </w:p>
        </w:tc>
      </w:tr>
      <w:tr w:rsidR="009722A6" w14:paraId="306EB45D" w14:textId="77777777" w:rsidTr="00E66E9E">
        <w:tblPrEx>
          <w:tblLook w:val="04A0" w:firstRow="1" w:lastRow="0" w:firstColumn="1" w:lastColumn="0" w:noHBand="0" w:noVBand="1"/>
        </w:tblPrEx>
        <w:trPr>
          <w:cantSplit/>
          <w:jc w:val="center"/>
          <w:ins w:id="18287" w:author="24.501_CR5314R1_(Rel-18)_ATSSS_Ph3" w:date="2023-06-28T01:46:00Z"/>
        </w:trPr>
        <w:tc>
          <w:tcPr>
            <w:tcW w:w="285" w:type="dxa"/>
            <w:gridSpan w:val="2"/>
            <w:tcBorders>
              <w:top w:val="nil"/>
              <w:left w:val="single" w:sz="4" w:space="0" w:color="auto"/>
              <w:bottom w:val="nil"/>
              <w:right w:val="nil"/>
            </w:tcBorders>
            <w:hideMark/>
          </w:tcPr>
          <w:p w14:paraId="53357880" w14:textId="77777777" w:rsidR="009722A6" w:rsidRDefault="009722A6" w:rsidP="00E66E9E">
            <w:pPr>
              <w:pStyle w:val="TAC"/>
              <w:rPr>
                <w:ins w:id="18288" w:author="24.501_CR5314R1_(Rel-18)_ATSSS_Ph3" w:date="2023-06-28T01:46:00Z"/>
              </w:rPr>
            </w:pPr>
            <w:ins w:id="18289" w:author="24.501_CR5314R1_(Rel-18)_ATSSS_Ph3" w:date="2023-06-28T01:46:00Z">
              <w:r>
                <w:t>1</w:t>
              </w:r>
            </w:ins>
          </w:p>
        </w:tc>
        <w:tc>
          <w:tcPr>
            <w:tcW w:w="284" w:type="dxa"/>
            <w:gridSpan w:val="2"/>
            <w:tcBorders>
              <w:top w:val="nil"/>
              <w:left w:val="nil"/>
              <w:bottom w:val="nil"/>
              <w:right w:val="nil"/>
            </w:tcBorders>
          </w:tcPr>
          <w:p w14:paraId="455C99F8" w14:textId="77777777" w:rsidR="009722A6" w:rsidRDefault="009722A6" w:rsidP="00E66E9E">
            <w:pPr>
              <w:pStyle w:val="TAC"/>
              <w:rPr>
                <w:ins w:id="18290" w:author="24.501_CR5314R1_(Rel-18)_ATSSS_Ph3" w:date="2023-06-28T01:46:00Z"/>
              </w:rPr>
            </w:pPr>
          </w:p>
        </w:tc>
        <w:tc>
          <w:tcPr>
            <w:tcW w:w="283" w:type="dxa"/>
            <w:gridSpan w:val="2"/>
            <w:tcBorders>
              <w:top w:val="nil"/>
              <w:left w:val="nil"/>
              <w:bottom w:val="nil"/>
              <w:right w:val="nil"/>
            </w:tcBorders>
          </w:tcPr>
          <w:p w14:paraId="0C8BA646" w14:textId="77777777" w:rsidR="009722A6" w:rsidRDefault="009722A6" w:rsidP="00E66E9E">
            <w:pPr>
              <w:pStyle w:val="TAC"/>
              <w:rPr>
                <w:ins w:id="18291" w:author="24.501_CR5314R1_(Rel-18)_ATSSS_Ph3" w:date="2023-06-28T01:46:00Z"/>
              </w:rPr>
            </w:pPr>
          </w:p>
        </w:tc>
        <w:tc>
          <w:tcPr>
            <w:tcW w:w="283" w:type="dxa"/>
            <w:gridSpan w:val="2"/>
            <w:tcBorders>
              <w:top w:val="nil"/>
              <w:left w:val="nil"/>
              <w:bottom w:val="nil"/>
              <w:right w:val="nil"/>
            </w:tcBorders>
          </w:tcPr>
          <w:p w14:paraId="64768379" w14:textId="77777777" w:rsidR="009722A6" w:rsidRDefault="009722A6" w:rsidP="00E66E9E">
            <w:pPr>
              <w:pStyle w:val="TAC"/>
              <w:rPr>
                <w:ins w:id="18292" w:author="24.501_CR5314R1_(Rel-18)_ATSSS_Ph3" w:date="2023-06-28T01:46:00Z"/>
              </w:rPr>
            </w:pPr>
          </w:p>
        </w:tc>
        <w:tc>
          <w:tcPr>
            <w:tcW w:w="5948" w:type="dxa"/>
            <w:tcBorders>
              <w:top w:val="nil"/>
              <w:left w:val="nil"/>
              <w:bottom w:val="nil"/>
              <w:right w:val="single" w:sz="4" w:space="0" w:color="auto"/>
            </w:tcBorders>
            <w:hideMark/>
          </w:tcPr>
          <w:p w14:paraId="319EB411" w14:textId="77777777" w:rsidR="009722A6" w:rsidRDefault="009722A6" w:rsidP="00E66E9E">
            <w:pPr>
              <w:pStyle w:val="TAL"/>
              <w:rPr>
                <w:ins w:id="18293" w:author="24.501_CR5314R1_(Rel-18)_ATSSS_Ph3" w:date="2023-06-28T01:46:00Z"/>
              </w:rPr>
            </w:pPr>
            <w:ins w:id="18294" w:author="24.501_CR5314R1_(Rel-18)_ATSSS_Ph3" w:date="2023-06-28T01:46:00Z">
              <w:r w:rsidRPr="00D45493">
                <w:t xml:space="preserve">non-3GPP access path switching </w:t>
              </w:r>
              <w:r w:rsidRPr="00E21D9C">
                <w:t>supported</w:t>
              </w:r>
            </w:ins>
          </w:p>
        </w:tc>
      </w:tr>
      <w:tr w:rsidR="009722A6" w14:paraId="7774939C" w14:textId="77777777" w:rsidTr="00E66E9E">
        <w:tblPrEx>
          <w:tblLook w:val="04A0" w:firstRow="1" w:lastRow="0" w:firstColumn="1" w:lastColumn="0" w:noHBand="0" w:noVBand="1"/>
        </w:tblPrEx>
        <w:trPr>
          <w:cantSplit/>
          <w:jc w:val="center"/>
          <w:ins w:id="18295" w:author="24.501_CR5314R1_(Rel-18)_ATSSS_Ph3" w:date="2023-06-28T01:46:00Z"/>
        </w:trPr>
        <w:tc>
          <w:tcPr>
            <w:tcW w:w="7083" w:type="dxa"/>
            <w:gridSpan w:val="9"/>
            <w:tcBorders>
              <w:top w:val="nil"/>
              <w:left w:val="single" w:sz="4" w:space="0" w:color="auto"/>
              <w:bottom w:val="nil"/>
              <w:right w:val="single" w:sz="4" w:space="0" w:color="auto"/>
            </w:tcBorders>
          </w:tcPr>
          <w:p w14:paraId="220A1281" w14:textId="77777777" w:rsidR="009722A6" w:rsidRDefault="009722A6" w:rsidP="00E66E9E">
            <w:pPr>
              <w:pStyle w:val="TAL"/>
              <w:rPr>
                <w:ins w:id="18296" w:author="24.501_CR5314R1_(Rel-18)_ATSSS_Ph3" w:date="2023-06-28T01:46:00Z"/>
              </w:rPr>
            </w:pPr>
          </w:p>
        </w:tc>
      </w:tr>
      <w:tr w:rsidR="009722A6" w:rsidRPr="00913BB3" w14:paraId="64FBB666" w14:textId="77777777" w:rsidTr="00E66E9E">
        <w:trPr>
          <w:cantSplit/>
          <w:jc w:val="center"/>
          <w:ins w:id="18297" w:author="24.501_CR5314R1_(Rel-18)_ATSSS_Ph3" w:date="2023-06-28T01:46:00Z"/>
        </w:trPr>
        <w:tc>
          <w:tcPr>
            <w:tcW w:w="7083" w:type="dxa"/>
            <w:gridSpan w:val="9"/>
            <w:tcBorders>
              <w:top w:val="nil"/>
              <w:left w:val="single" w:sz="4" w:space="0" w:color="auto"/>
              <w:bottom w:val="nil"/>
              <w:right w:val="single" w:sz="4" w:space="0" w:color="auto"/>
            </w:tcBorders>
          </w:tcPr>
          <w:p w14:paraId="4E4FC314" w14:textId="77777777" w:rsidR="009722A6" w:rsidRPr="00913BB3" w:rsidRDefault="009722A6" w:rsidP="00E66E9E">
            <w:pPr>
              <w:pStyle w:val="TAL"/>
              <w:rPr>
                <w:ins w:id="18298" w:author="24.501_CR5314R1_(Rel-18)_ATSSS_Ph3" w:date="2023-06-28T01:46:00Z"/>
              </w:rPr>
            </w:pPr>
            <w:ins w:id="18299" w:author="24.501_CR5314R1_(Rel-18)_ATSSS_Ph3" w:date="2023-06-28T01:46:00Z">
              <w:r w:rsidRPr="00913BB3">
                <w:t>All other bits in octet 3 to 15 are spare and shall be coded as zero, if the respective octet is included in the information element.</w:t>
              </w:r>
            </w:ins>
          </w:p>
        </w:tc>
      </w:tr>
      <w:tr w:rsidR="009722A6" w:rsidRPr="00913BB3" w14:paraId="0AB57FE4" w14:textId="77777777" w:rsidTr="00E66E9E">
        <w:trPr>
          <w:cantSplit/>
          <w:jc w:val="center"/>
          <w:ins w:id="18300" w:author="24.501_CR5314R1_(Rel-18)_ATSSS_Ph3" w:date="2023-06-28T01:46:00Z"/>
        </w:trPr>
        <w:tc>
          <w:tcPr>
            <w:tcW w:w="7083" w:type="dxa"/>
            <w:gridSpan w:val="9"/>
            <w:tcBorders>
              <w:top w:val="nil"/>
              <w:left w:val="single" w:sz="4" w:space="0" w:color="auto"/>
              <w:bottom w:val="single" w:sz="4" w:space="0" w:color="auto"/>
              <w:right w:val="single" w:sz="4" w:space="0" w:color="auto"/>
            </w:tcBorders>
          </w:tcPr>
          <w:p w14:paraId="2791429E" w14:textId="77777777" w:rsidR="009722A6" w:rsidRPr="00913BB3" w:rsidRDefault="009722A6" w:rsidP="00E66E9E">
            <w:pPr>
              <w:pStyle w:val="TAL"/>
              <w:rPr>
                <w:ins w:id="18301" w:author="24.501_CR5314R1_(Rel-18)_ATSSS_Ph3" w:date="2023-06-28T01:46:00Z"/>
              </w:rPr>
            </w:pPr>
          </w:p>
        </w:tc>
      </w:tr>
    </w:tbl>
    <w:p w14:paraId="634D628D" w14:textId="77777777" w:rsidR="00CC0985" w:rsidRPr="007F2770" w:rsidRDefault="00CC0985" w:rsidP="00CC0985"/>
    <w:p w14:paraId="2ACAA061" w14:textId="77777777" w:rsidR="00962360" w:rsidRPr="007F2770" w:rsidRDefault="00962360" w:rsidP="00781477">
      <w:pPr>
        <w:pStyle w:val="Heading4"/>
      </w:pPr>
      <w:bookmarkStart w:id="18302" w:name="_Toc20233306"/>
      <w:bookmarkStart w:id="18303" w:name="_Toc27747443"/>
      <w:bookmarkStart w:id="18304" w:name="_Toc36213637"/>
      <w:bookmarkStart w:id="18305" w:name="_Toc36657814"/>
      <w:bookmarkStart w:id="18306" w:name="_Toc45287491"/>
      <w:bookmarkStart w:id="18307" w:name="_Toc51948767"/>
      <w:bookmarkStart w:id="18308" w:name="_Toc51949859"/>
      <w:bookmarkStart w:id="18309" w:name="_Toc131396948"/>
      <w:r w:rsidRPr="007F2770">
        <w:t>9.11.4.19</w:t>
      </w:r>
      <w:r w:rsidRPr="007F2770">
        <w:tab/>
      </w:r>
      <w:bookmarkEnd w:id="18302"/>
      <w:r w:rsidR="00DC0078" w:rsidRPr="007F2770">
        <w:t>Void</w:t>
      </w:r>
      <w:bookmarkEnd w:id="18303"/>
      <w:bookmarkEnd w:id="18304"/>
      <w:bookmarkEnd w:id="18305"/>
      <w:bookmarkEnd w:id="18306"/>
      <w:bookmarkEnd w:id="18307"/>
      <w:bookmarkEnd w:id="18308"/>
      <w:bookmarkEnd w:id="18309"/>
    </w:p>
    <w:p w14:paraId="3A7764F5" w14:textId="77777777" w:rsidR="00F761B4" w:rsidRPr="007F2770" w:rsidRDefault="00F761B4" w:rsidP="00781477">
      <w:pPr>
        <w:pStyle w:val="Heading4"/>
      </w:pPr>
      <w:bookmarkStart w:id="18310" w:name="_Toc20233307"/>
      <w:bookmarkStart w:id="18311" w:name="_Toc27747444"/>
      <w:bookmarkStart w:id="18312" w:name="_Toc36213638"/>
      <w:bookmarkStart w:id="18313" w:name="_Toc36657815"/>
      <w:bookmarkStart w:id="18314" w:name="_Toc45287492"/>
      <w:bookmarkStart w:id="18315" w:name="_Toc51948768"/>
      <w:bookmarkStart w:id="18316" w:name="_Toc51949860"/>
      <w:bookmarkStart w:id="18317" w:name="_Toc131396949"/>
      <w:r w:rsidRPr="007F2770">
        <w:t>9.11.4.20</w:t>
      </w:r>
      <w:r w:rsidRPr="007F2770">
        <w:tab/>
        <w:t>Serving PLMN rate control</w:t>
      </w:r>
      <w:bookmarkEnd w:id="18310"/>
      <w:bookmarkEnd w:id="18311"/>
      <w:bookmarkEnd w:id="18312"/>
      <w:bookmarkEnd w:id="18313"/>
      <w:bookmarkEnd w:id="18314"/>
      <w:bookmarkEnd w:id="18315"/>
      <w:bookmarkEnd w:id="18316"/>
      <w:bookmarkEnd w:id="18317"/>
    </w:p>
    <w:p w14:paraId="1168DBEE" w14:textId="3ABE696A" w:rsidR="00F761B4" w:rsidRPr="007F2770" w:rsidRDefault="00F761B4" w:rsidP="00F761B4">
      <w:r w:rsidRPr="007F2770">
        <w:t xml:space="preserve">See subclause 9.9.4.28 in </w:t>
      </w:r>
      <w:r w:rsidR="00EB1CC4" w:rsidRPr="007F2770">
        <w:t>3GPP</w:t>
      </w:r>
      <w:ins w:id="18318" w:author="rapporteur_Christian_Herrero-Veron" w:date="2023-07-04T15:49:00Z">
        <w:r w:rsidR="00400C84" w:rsidRPr="007F2770">
          <w:t> </w:t>
        </w:r>
      </w:ins>
      <w:del w:id="18319" w:author="rapporteur_Christian_Herrero-Veron" w:date="2023-07-04T15:49:00Z">
        <w:r w:rsidR="00EB1CC4" w:rsidRPr="007F2770" w:rsidDel="00400C84">
          <w:delText xml:space="preserve"> </w:delText>
        </w:r>
      </w:del>
      <w:r w:rsidR="00EB1CC4" w:rsidRPr="007F2770">
        <w:t>TS</w:t>
      </w:r>
      <w:ins w:id="18320" w:author="rapporteur_Christian_Herrero-Veron" w:date="2023-07-04T15:49:00Z">
        <w:r w:rsidR="00400C84" w:rsidRPr="007F2770">
          <w:t> </w:t>
        </w:r>
      </w:ins>
      <w:del w:id="18321" w:author="rapporteur_Christian_Herrero-Veron" w:date="2023-07-04T15:49:00Z">
        <w:r w:rsidR="00EB1CC4" w:rsidRPr="007F2770" w:rsidDel="00400C84">
          <w:delText xml:space="preserve"> </w:delText>
        </w:r>
      </w:del>
      <w:r w:rsidR="00EB1CC4" w:rsidRPr="007F2770">
        <w:t>24.301</w:t>
      </w:r>
      <w:ins w:id="18322" w:author="rapporteur_Christian_Herrero-Veron" w:date="2023-07-04T15:49:00Z">
        <w:r w:rsidR="00400C84" w:rsidRPr="007F2770">
          <w:t> </w:t>
        </w:r>
      </w:ins>
      <w:del w:id="18323" w:author="rapporteur_Christian_Herrero-Veron" w:date="2023-07-04T15:49:00Z">
        <w:r w:rsidR="00EB1CC4" w:rsidRPr="007F2770" w:rsidDel="00400C84">
          <w:delText xml:space="preserve"> </w:delText>
        </w:r>
      </w:del>
      <w:r w:rsidR="00EB1CC4" w:rsidRPr="007F2770">
        <w:t>[15]</w:t>
      </w:r>
      <w:r w:rsidRPr="007F2770">
        <w:t>.</w:t>
      </w:r>
    </w:p>
    <w:p w14:paraId="7EC9F387" w14:textId="77777777" w:rsidR="00D16EA4" w:rsidRPr="007F2770" w:rsidRDefault="00D16EA4" w:rsidP="00781477">
      <w:pPr>
        <w:pStyle w:val="Heading4"/>
      </w:pPr>
      <w:bookmarkStart w:id="18324" w:name="_Toc20233308"/>
      <w:bookmarkStart w:id="18325" w:name="_Toc27747445"/>
      <w:bookmarkStart w:id="18326" w:name="_Toc36213639"/>
      <w:bookmarkStart w:id="18327" w:name="_Toc36657816"/>
      <w:bookmarkStart w:id="18328" w:name="_Toc45287493"/>
      <w:bookmarkStart w:id="18329" w:name="_Toc51948769"/>
      <w:bookmarkStart w:id="18330" w:name="_Toc51949861"/>
      <w:bookmarkStart w:id="18331" w:name="_Toc131396950"/>
      <w:r w:rsidRPr="007F2770">
        <w:t>9.11.4.21</w:t>
      </w:r>
      <w:r w:rsidRPr="007F2770">
        <w:tab/>
        <w:t>5GSM congestion re-attempt indicator</w:t>
      </w:r>
      <w:bookmarkEnd w:id="18324"/>
      <w:bookmarkEnd w:id="18325"/>
      <w:bookmarkEnd w:id="18326"/>
      <w:bookmarkEnd w:id="18327"/>
      <w:bookmarkEnd w:id="18328"/>
      <w:bookmarkEnd w:id="18329"/>
      <w:bookmarkEnd w:id="18330"/>
      <w:bookmarkEnd w:id="18331"/>
    </w:p>
    <w:p w14:paraId="51F30C5B" w14:textId="114032FA" w:rsidR="00225F0E" w:rsidRPr="007F2770" w:rsidRDefault="00225F0E" w:rsidP="00225F0E">
      <w:bookmarkStart w:id="18332" w:name="_Toc20233309"/>
      <w:bookmarkStart w:id="18333" w:name="_Toc27747446"/>
      <w:bookmarkStart w:id="18334" w:name="_Toc36213640"/>
      <w:bookmarkStart w:id="18335" w:name="_Toc36657817"/>
      <w:bookmarkStart w:id="18336" w:name="_Toc45287494"/>
      <w:bookmarkStart w:id="18337" w:name="_Toc51948770"/>
      <w:bookmarkStart w:id="18338" w:name="_Toc51949862"/>
      <w:r w:rsidRPr="007F2770">
        <w:t xml:space="preserve">The purpose of the 5GSM congestion re-attempt indicator information element is to </w:t>
      </w:r>
      <w:r w:rsidRPr="007F2770">
        <w:rPr>
          <w:lang w:val="en-US"/>
        </w:rPr>
        <w:t>indicate whether the back-off timer is applied in the registered PLMN or all PLMNs</w:t>
      </w:r>
      <w:r w:rsidR="00784453" w:rsidRPr="007F2770">
        <w:rPr>
          <w:lang w:val="en-US"/>
        </w:rPr>
        <w:t xml:space="preserve"> or in the registered SNPN or all equivalent SNPNs</w:t>
      </w:r>
      <w:r w:rsidRPr="007F2770">
        <w:rPr>
          <w:lang w:val="en-US"/>
        </w:rPr>
        <w:t>, and additionally to indicate whether the back-off timer is applied in the current access type or both 3GPP access type and non-3GPP access type.</w:t>
      </w:r>
    </w:p>
    <w:p w14:paraId="742DDC44" w14:textId="77777777" w:rsidR="00225F0E" w:rsidRPr="007F2770" w:rsidRDefault="00225F0E" w:rsidP="00225F0E">
      <w:r w:rsidRPr="007F2770">
        <w:t>The 5GSM congestion re-attempt indicator information element is coded as shown in figure 9.11.4.21.1 and table 9.11.4.21.1.</w:t>
      </w:r>
    </w:p>
    <w:p w14:paraId="1E681B69" w14:textId="77777777" w:rsidR="00225F0E" w:rsidRPr="007F2770" w:rsidRDefault="00225F0E" w:rsidP="00225F0E">
      <w:pPr>
        <w:rPr>
          <w:lang w:val="en-US"/>
        </w:rPr>
      </w:pPr>
      <w:r w:rsidRPr="007F2770">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225F0E" w:rsidRPr="007F2770" w14:paraId="3E60366C" w14:textId="77777777" w:rsidTr="005A4158">
        <w:trPr>
          <w:cantSplit/>
          <w:jc w:val="center"/>
        </w:trPr>
        <w:tc>
          <w:tcPr>
            <w:tcW w:w="765" w:type="dxa"/>
            <w:gridSpan w:val="2"/>
            <w:tcBorders>
              <w:top w:val="nil"/>
              <w:left w:val="nil"/>
              <w:right w:val="nil"/>
            </w:tcBorders>
          </w:tcPr>
          <w:p w14:paraId="1AF0449E" w14:textId="77777777" w:rsidR="00225F0E" w:rsidRPr="007F2770" w:rsidRDefault="00225F0E" w:rsidP="005A4158">
            <w:pPr>
              <w:pStyle w:val="TAC"/>
            </w:pPr>
            <w:r w:rsidRPr="007F2770">
              <w:t>8</w:t>
            </w:r>
          </w:p>
        </w:tc>
        <w:tc>
          <w:tcPr>
            <w:tcW w:w="766" w:type="dxa"/>
            <w:gridSpan w:val="2"/>
            <w:tcBorders>
              <w:top w:val="nil"/>
              <w:left w:val="nil"/>
              <w:right w:val="nil"/>
            </w:tcBorders>
          </w:tcPr>
          <w:p w14:paraId="0E852117" w14:textId="77777777" w:rsidR="00225F0E" w:rsidRPr="007F2770" w:rsidRDefault="00225F0E" w:rsidP="005A4158">
            <w:pPr>
              <w:pStyle w:val="TAC"/>
            </w:pPr>
            <w:r w:rsidRPr="007F2770">
              <w:t>7</w:t>
            </w:r>
          </w:p>
        </w:tc>
        <w:tc>
          <w:tcPr>
            <w:tcW w:w="765" w:type="dxa"/>
            <w:gridSpan w:val="2"/>
            <w:tcBorders>
              <w:top w:val="nil"/>
              <w:left w:val="nil"/>
              <w:right w:val="nil"/>
            </w:tcBorders>
          </w:tcPr>
          <w:p w14:paraId="245331F8" w14:textId="77777777" w:rsidR="00225F0E" w:rsidRPr="007F2770" w:rsidRDefault="00225F0E" w:rsidP="005A4158">
            <w:pPr>
              <w:pStyle w:val="TAC"/>
            </w:pPr>
            <w:r w:rsidRPr="007F2770">
              <w:t>6</w:t>
            </w:r>
          </w:p>
        </w:tc>
        <w:tc>
          <w:tcPr>
            <w:tcW w:w="766" w:type="dxa"/>
            <w:gridSpan w:val="2"/>
            <w:tcBorders>
              <w:top w:val="nil"/>
              <w:left w:val="nil"/>
              <w:right w:val="nil"/>
            </w:tcBorders>
          </w:tcPr>
          <w:p w14:paraId="26B0BCEE" w14:textId="77777777" w:rsidR="00225F0E" w:rsidRPr="007F2770" w:rsidRDefault="00225F0E" w:rsidP="005A4158">
            <w:pPr>
              <w:pStyle w:val="TAC"/>
            </w:pPr>
            <w:r w:rsidRPr="007F2770">
              <w:t>5</w:t>
            </w:r>
          </w:p>
        </w:tc>
        <w:tc>
          <w:tcPr>
            <w:tcW w:w="869" w:type="dxa"/>
            <w:tcBorders>
              <w:top w:val="nil"/>
              <w:left w:val="nil"/>
              <w:right w:val="nil"/>
            </w:tcBorders>
          </w:tcPr>
          <w:p w14:paraId="654CB506" w14:textId="77777777" w:rsidR="00225F0E" w:rsidRPr="007F2770" w:rsidRDefault="00225F0E" w:rsidP="005A4158">
            <w:pPr>
              <w:pStyle w:val="TAC"/>
            </w:pPr>
            <w:r w:rsidRPr="007F2770">
              <w:t>4</w:t>
            </w:r>
          </w:p>
        </w:tc>
        <w:tc>
          <w:tcPr>
            <w:tcW w:w="709" w:type="dxa"/>
            <w:tcBorders>
              <w:top w:val="nil"/>
              <w:left w:val="nil"/>
              <w:right w:val="nil"/>
            </w:tcBorders>
          </w:tcPr>
          <w:p w14:paraId="4AC99AB8" w14:textId="77777777" w:rsidR="00225F0E" w:rsidRPr="007F2770" w:rsidRDefault="00225F0E" w:rsidP="005A4158">
            <w:pPr>
              <w:pStyle w:val="TAC"/>
            </w:pPr>
            <w:r w:rsidRPr="007F2770">
              <w:t>3</w:t>
            </w:r>
          </w:p>
        </w:tc>
        <w:tc>
          <w:tcPr>
            <w:tcW w:w="720" w:type="dxa"/>
            <w:tcBorders>
              <w:top w:val="nil"/>
              <w:left w:val="nil"/>
              <w:right w:val="nil"/>
            </w:tcBorders>
          </w:tcPr>
          <w:p w14:paraId="33416221" w14:textId="77777777" w:rsidR="00225F0E" w:rsidRPr="007F2770" w:rsidRDefault="00225F0E" w:rsidP="005A4158">
            <w:pPr>
              <w:pStyle w:val="TAC"/>
            </w:pPr>
            <w:r w:rsidRPr="007F2770">
              <w:t>2</w:t>
            </w:r>
          </w:p>
        </w:tc>
        <w:tc>
          <w:tcPr>
            <w:tcW w:w="766" w:type="dxa"/>
            <w:gridSpan w:val="2"/>
            <w:tcBorders>
              <w:top w:val="nil"/>
              <w:left w:val="nil"/>
              <w:right w:val="nil"/>
            </w:tcBorders>
          </w:tcPr>
          <w:p w14:paraId="6E5E6B4B" w14:textId="77777777" w:rsidR="00225F0E" w:rsidRPr="007F2770" w:rsidRDefault="00225F0E" w:rsidP="005A4158">
            <w:pPr>
              <w:pStyle w:val="TAC"/>
            </w:pPr>
            <w:r w:rsidRPr="007F2770">
              <w:t>1</w:t>
            </w:r>
          </w:p>
        </w:tc>
        <w:tc>
          <w:tcPr>
            <w:tcW w:w="884" w:type="dxa"/>
            <w:tcBorders>
              <w:top w:val="nil"/>
              <w:left w:val="nil"/>
              <w:bottom w:val="nil"/>
              <w:right w:val="nil"/>
            </w:tcBorders>
          </w:tcPr>
          <w:p w14:paraId="37471E3F" w14:textId="77777777" w:rsidR="00225F0E" w:rsidRPr="007F2770" w:rsidRDefault="00225F0E" w:rsidP="005A4158">
            <w:pPr>
              <w:pStyle w:val="TAL"/>
            </w:pPr>
          </w:p>
        </w:tc>
      </w:tr>
      <w:tr w:rsidR="00225F0E" w:rsidRPr="007F2770" w14:paraId="10154EA5" w14:textId="77777777" w:rsidTr="005A4158">
        <w:trPr>
          <w:cantSplit/>
          <w:jc w:val="center"/>
        </w:trPr>
        <w:tc>
          <w:tcPr>
            <w:tcW w:w="6126" w:type="dxa"/>
            <w:gridSpan w:val="13"/>
          </w:tcPr>
          <w:p w14:paraId="0C14976B" w14:textId="77777777" w:rsidR="00225F0E" w:rsidRPr="007F2770" w:rsidRDefault="00225F0E" w:rsidP="005A4158">
            <w:pPr>
              <w:pStyle w:val="TAC"/>
            </w:pPr>
            <w:r w:rsidRPr="007F2770">
              <w:t>5GSM congestion re-attempt indicator IEI</w:t>
            </w:r>
          </w:p>
        </w:tc>
        <w:tc>
          <w:tcPr>
            <w:tcW w:w="884" w:type="dxa"/>
            <w:tcBorders>
              <w:top w:val="nil"/>
              <w:left w:val="nil"/>
              <w:bottom w:val="nil"/>
              <w:right w:val="nil"/>
            </w:tcBorders>
          </w:tcPr>
          <w:p w14:paraId="0D01909B" w14:textId="77777777" w:rsidR="00225F0E" w:rsidRPr="007F2770" w:rsidRDefault="00225F0E" w:rsidP="005A4158">
            <w:pPr>
              <w:pStyle w:val="TAL"/>
            </w:pPr>
            <w:r w:rsidRPr="007F2770">
              <w:t>octet 1</w:t>
            </w:r>
          </w:p>
        </w:tc>
      </w:tr>
      <w:tr w:rsidR="00225F0E" w:rsidRPr="007F2770" w14:paraId="7D99F625" w14:textId="77777777" w:rsidTr="005A4158">
        <w:trPr>
          <w:cantSplit/>
          <w:jc w:val="center"/>
        </w:trPr>
        <w:tc>
          <w:tcPr>
            <w:tcW w:w="6126" w:type="dxa"/>
            <w:gridSpan w:val="13"/>
          </w:tcPr>
          <w:p w14:paraId="1C76DC98" w14:textId="77777777" w:rsidR="00225F0E" w:rsidRPr="007F2770" w:rsidRDefault="00225F0E" w:rsidP="005A4158">
            <w:pPr>
              <w:pStyle w:val="TAC"/>
            </w:pPr>
            <w:r w:rsidRPr="007F2770">
              <w:t>Length of 5GSM congestion re-attempt indicator contents</w:t>
            </w:r>
          </w:p>
        </w:tc>
        <w:tc>
          <w:tcPr>
            <w:tcW w:w="884" w:type="dxa"/>
            <w:tcBorders>
              <w:top w:val="nil"/>
              <w:left w:val="nil"/>
              <w:bottom w:val="nil"/>
              <w:right w:val="nil"/>
            </w:tcBorders>
          </w:tcPr>
          <w:p w14:paraId="16F98618" w14:textId="77777777" w:rsidR="00225F0E" w:rsidRPr="007F2770" w:rsidRDefault="00225F0E" w:rsidP="005A4158">
            <w:pPr>
              <w:pStyle w:val="TAL"/>
            </w:pPr>
            <w:r w:rsidRPr="007F2770">
              <w:t>octet 2</w:t>
            </w:r>
          </w:p>
        </w:tc>
      </w:tr>
      <w:tr w:rsidR="00225F0E" w:rsidRPr="007F2770" w14:paraId="3CC4A526" w14:textId="77777777" w:rsidTr="005A4158">
        <w:trPr>
          <w:cantSplit/>
          <w:trHeight w:val="145"/>
          <w:jc w:val="center"/>
        </w:trPr>
        <w:tc>
          <w:tcPr>
            <w:tcW w:w="757" w:type="dxa"/>
          </w:tcPr>
          <w:p w14:paraId="1684E8D3" w14:textId="77777777" w:rsidR="00225F0E" w:rsidRPr="007F2770" w:rsidRDefault="00225F0E" w:rsidP="005A4158">
            <w:pPr>
              <w:pStyle w:val="TAC"/>
            </w:pPr>
            <w:r w:rsidRPr="007F2770">
              <w:t>0</w:t>
            </w:r>
          </w:p>
          <w:p w14:paraId="03E4920A" w14:textId="77777777" w:rsidR="00225F0E" w:rsidRPr="007F2770" w:rsidRDefault="00225F0E" w:rsidP="005A4158">
            <w:pPr>
              <w:pStyle w:val="TAC"/>
            </w:pPr>
            <w:r w:rsidRPr="007F2770">
              <w:t>Spare</w:t>
            </w:r>
          </w:p>
        </w:tc>
        <w:tc>
          <w:tcPr>
            <w:tcW w:w="758" w:type="dxa"/>
            <w:gridSpan w:val="2"/>
          </w:tcPr>
          <w:p w14:paraId="72C343A0" w14:textId="77777777" w:rsidR="00225F0E" w:rsidRPr="007F2770" w:rsidRDefault="00225F0E" w:rsidP="005A4158">
            <w:pPr>
              <w:pStyle w:val="TAC"/>
            </w:pPr>
            <w:r w:rsidRPr="007F2770">
              <w:t>0</w:t>
            </w:r>
          </w:p>
          <w:p w14:paraId="48064198" w14:textId="77777777" w:rsidR="00225F0E" w:rsidRPr="007F2770" w:rsidRDefault="00225F0E" w:rsidP="005A4158">
            <w:pPr>
              <w:pStyle w:val="TAC"/>
            </w:pPr>
            <w:r w:rsidRPr="007F2770">
              <w:t>Spare</w:t>
            </w:r>
          </w:p>
        </w:tc>
        <w:tc>
          <w:tcPr>
            <w:tcW w:w="758" w:type="dxa"/>
            <w:gridSpan w:val="2"/>
          </w:tcPr>
          <w:p w14:paraId="330F306C" w14:textId="77777777" w:rsidR="00225F0E" w:rsidRPr="007F2770" w:rsidRDefault="00225F0E" w:rsidP="005A4158">
            <w:pPr>
              <w:pStyle w:val="TAC"/>
            </w:pPr>
            <w:r w:rsidRPr="007F2770">
              <w:t>0</w:t>
            </w:r>
          </w:p>
          <w:p w14:paraId="68C16EA8" w14:textId="77777777" w:rsidR="00225F0E" w:rsidRPr="007F2770" w:rsidRDefault="00225F0E" w:rsidP="005A4158">
            <w:pPr>
              <w:pStyle w:val="TAC"/>
            </w:pPr>
            <w:r w:rsidRPr="007F2770">
              <w:t>Spare</w:t>
            </w:r>
          </w:p>
        </w:tc>
        <w:tc>
          <w:tcPr>
            <w:tcW w:w="758" w:type="dxa"/>
            <w:gridSpan w:val="2"/>
          </w:tcPr>
          <w:p w14:paraId="5FBF118D" w14:textId="77777777" w:rsidR="00225F0E" w:rsidRPr="007F2770" w:rsidRDefault="00225F0E" w:rsidP="005A4158">
            <w:pPr>
              <w:pStyle w:val="TAC"/>
            </w:pPr>
            <w:r w:rsidRPr="007F2770">
              <w:t>0</w:t>
            </w:r>
          </w:p>
          <w:p w14:paraId="401124FD" w14:textId="77777777" w:rsidR="00225F0E" w:rsidRPr="007F2770" w:rsidRDefault="00225F0E" w:rsidP="005A4158">
            <w:pPr>
              <w:pStyle w:val="TAC"/>
            </w:pPr>
            <w:r w:rsidRPr="007F2770">
              <w:t>Spare</w:t>
            </w:r>
          </w:p>
        </w:tc>
        <w:tc>
          <w:tcPr>
            <w:tcW w:w="900" w:type="dxa"/>
            <w:gridSpan w:val="2"/>
          </w:tcPr>
          <w:p w14:paraId="6CC4E4C9" w14:textId="77777777" w:rsidR="00225F0E" w:rsidRPr="007F2770" w:rsidRDefault="00225F0E" w:rsidP="005A4158">
            <w:pPr>
              <w:pStyle w:val="TAC"/>
            </w:pPr>
            <w:r w:rsidRPr="007F2770">
              <w:t>0</w:t>
            </w:r>
          </w:p>
          <w:p w14:paraId="5889DBEB" w14:textId="77777777" w:rsidR="00225F0E" w:rsidRPr="007F2770" w:rsidRDefault="00225F0E" w:rsidP="005A4158">
            <w:pPr>
              <w:pStyle w:val="TAC"/>
            </w:pPr>
            <w:r w:rsidRPr="007F2770">
              <w:t>Spare</w:t>
            </w:r>
          </w:p>
        </w:tc>
        <w:tc>
          <w:tcPr>
            <w:tcW w:w="709" w:type="dxa"/>
          </w:tcPr>
          <w:p w14:paraId="3BC6AB9A" w14:textId="77777777" w:rsidR="00225F0E" w:rsidRPr="007F2770" w:rsidRDefault="00225F0E" w:rsidP="005A4158">
            <w:pPr>
              <w:pStyle w:val="TAC"/>
            </w:pPr>
            <w:r w:rsidRPr="007F2770">
              <w:t>0</w:t>
            </w:r>
          </w:p>
          <w:p w14:paraId="4FB1F5A2" w14:textId="77777777" w:rsidR="00225F0E" w:rsidRPr="007F2770" w:rsidRDefault="00225F0E" w:rsidP="005A4158">
            <w:pPr>
              <w:pStyle w:val="TAC"/>
            </w:pPr>
            <w:r w:rsidRPr="007F2770">
              <w:t>Spare</w:t>
            </w:r>
          </w:p>
        </w:tc>
        <w:tc>
          <w:tcPr>
            <w:tcW w:w="743" w:type="dxa"/>
            <w:gridSpan w:val="2"/>
          </w:tcPr>
          <w:p w14:paraId="380A2B7A" w14:textId="5921773C" w:rsidR="00225F0E" w:rsidRPr="007F2770" w:rsidRDefault="00225F0E" w:rsidP="005A4158">
            <w:pPr>
              <w:pStyle w:val="TAC"/>
            </w:pPr>
            <w:r w:rsidRPr="007F2770">
              <w:t>CATBO</w:t>
            </w:r>
          </w:p>
        </w:tc>
        <w:tc>
          <w:tcPr>
            <w:tcW w:w="743" w:type="dxa"/>
          </w:tcPr>
          <w:p w14:paraId="7932B4DE" w14:textId="77777777" w:rsidR="00225F0E" w:rsidRPr="007F2770" w:rsidRDefault="00225F0E" w:rsidP="005A4158">
            <w:pPr>
              <w:pStyle w:val="TAC"/>
            </w:pPr>
            <w:r w:rsidRPr="007F2770">
              <w:t>ABO</w:t>
            </w:r>
          </w:p>
        </w:tc>
        <w:tc>
          <w:tcPr>
            <w:tcW w:w="884" w:type="dxa"/>
            <w:tcBorders>
              <w:top w:val="nil"/>
              <w:left w:val="nil"/>
              <w:bottom w:val="nil"/>
              <w:right w:val="nil"/>
            </w:tcBorders>
          </w:tcPr>
          <w:p w14:paraId="2951A8C7" w14:textId="77777777" w:rsidR="00225F0E" w:rsidRPr="007F2770" w:rsidRDefault="00225F0E" w:rsidP="005A4158">
            <w:pPr>
              <w:pStyle w:val="TAL"/>
            </w:pPr>
            <w:r w:rsidRPr="007F2770">
              <w:t>octet 3</w:t>
            </w:r>
          </w:p>
        </w:tc>
      </w:tr>
    </w:tbl>
    <w:p w14:paraId="5F0067E3" w14:textId="77777777" w:rsidR="00225F0E" w:rsidRPr="007F2770" w:rsidRDefault="00225F0E" w:rsidP="00225F0E">
      <w:pPr>
        <w:pStyle w:val="TF"/>
        <w:rPr>
          <w:lang w:val="fr-FR"/>
        </w:rPr>
      </w:pPr>
      <w:r w:rsidRPr="007F2770">
        <w:rPr>
          <w:lang w:val="fr-FR"/>
        </w:rPr>
        <w:t>Figure 9.11.4.21</w:t>
      </w:r>
      <w:r w:rsidRPr="007F2770">
        <w:rPr>
          <w:lang w:val="en-US"/>
        </w:rPr>
        <w:t>.1</w:t>
      </w:r>
      <w:r w:rsidRPr="007F2770">
        <w:rPr>
          <w:lang w:val="fr-FR"/>
        </w:rPr>
        <w:t xml:space="preserve">: 5GSM congestion </w:t>
      </w:r>
      <w:r w:rsidRPr="007F2770">
        <w:rPr>
          <w:lang w:eastAsia="ko-KR"/>
        </w:rPr>
        <w:t>re-attempt indicator</w:t>
      </w:r>
    </w:p>
    <w:p w14:paraId="2D9E5B70" w14:textId="77777777" w:rsidR="00225F0E" w:rsidRPr="007F2770" w:rsidRDefault="00225F0E" w:rsidP="00225F0E">
      <w:pPr>
        <w:pStyle w:val="TH"/>
        <w:rPr>
          <w:lang w:val="en-US"/>
        </w:rPr>
      </w:pPr>
      <w:r w:rsidRPr="007F2770">
        <w:rPr>
          <w:lang w:val="en-US"/>
        </w:rPr>
        <w:t xml:space="preserve">Table 9.11.4.21.1: 5GSM congestion </w:t>
      </w:r>
      <w:r w:rsidRPr="007F2770">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225F0E" w:rsidRPr="007F2770" w14:paraId="78FCCAA7" w14:textId="77777777" w:rsidTr="005A4158">
        <w:trPr>
          <w:gridAfter w:val="1"/>
          <w:wAfter w:w="8" w:type="dxa"/>
          <w:cantSplit/>
          <w:jc w:val="center"/>
        </w:trPr>
        <w:tc>
          <w:tcPr>
            <w:tcW w:w="7089" w:type="dxa"/>
            <w:gridSpan w:val="2"/>
          </w:tcPr>
          <w:p w14:paraId="2F26A7B6" w14:textId="77777777" w:rsidR="00225F0E" w:rsidRPr="007F2770" w:rsidRDefault="00225F0E" w:rsidP="005A4158">
            <w:pPr>
              <w:pStyle w:val="TAL"/>
            </w:pPr>
            <w:r w:rsidRPr="007F2770">
              <w:t>ABO (All PLMNs Back-off timer) (octet 3, bit 1)</w:t>
            </w:r>
          </w:p>
        </w:tc>
      </w:tr>
      <w:tr w:rsidR="00225F0E" w:rsidRPr="007F2770" w14:paraId="72D820D2" w14:textId="77777777" w:rsidTr="005A4158">
        <w:trPr>
          <w:gridAfter w:val="1"/>
          <w:wAfter w:w="8" w:type="dxa"/>
          <w:cantSplit/>
          <w:jc w:val="center"/>
        </w:trPr>
        <w:tc>
          <w:tcPr>
            <w:tcW w:w="7089" w:type="dxa"/>
            <w:gridSpan w:val="2"/>
          </w:tcPr>
          <w:p w14:paraId="14F76B32" w14:textId="77777777" w:rsidR="00225F0E" w:rsidRPr="007F2770" w:rsidRDefault="00225F0E" w:rsidP="005A4158">
            <w:pPr>
              <w:pStyle w:val="TAL"/>
            </w:pPr>
            <w:r w:rsidRPr="007F2770">
              <w:t>Bit</w:t>
            </w:r>
          </w:p>
        </w:tc>
      </w:tr>
      <w:tr w:rsidR="00225F0E" w:rsidRPr="007F2770" w14:paraId="10FB1A58" w14:textId="77777777" w:rsidTr="005A4158">
        <w:tblPrEx>
          <w:tblLook w:val="0000" w:firstRow="0" w:lastRow="0" w:firstColumn="0" w:lastColumn="0" w:noHBand="0" w:noVBand="0"/>
        </w:tblPrEx>
        <w:trPr>
          <w:cantSplit/>
          <w:jc w:val="center"/>
        </w:trPr>
        <w:tc>
          <w:tcPr>
            <w:tcW w:w="286" w:type="dxa"/>
          </w:tcPr>
          <w:p w14:paraId="68701950" w14:textId="77777777" w:rsidR="00225F0E" w:rsidRPr="007F2770" w:rsidRDefault="00225F0E" w:rsidP="005A4158">
            <w:pPr>
              <w:pStyle w:val="TAH"/>
            </w:pPr>
            <w:r w:rsidRPr="007F2770">
              <w:t>1</w:t>
            </w:r>
          </w:p>
        </w:tc>
        <w:tc>
          <w:tcPr>
            <w:tcW w:w="6811" w:type="dxa"/>
            <w:gridSpan w:val="2"/>
          </w:tcPr>
          <w:p w14:paraId="2F880A2D" w14:textId="77777777" w:rsidR="00225F0E" w:rsidRPr="007F2770" w:rsidRDefault="00225F0E" w:rsidP="005A4158">
            <w:pPr>
              <w:pStyle w:val="TAL"/>
            </w:pPr>
          </w:p>
        </w:tc>
      </w:tr>
      <w:tr w:rsidR="00225F0E" w:rsidRPr="007F2770" w14:paraId="2C69B85D" w14:textId="77777777" w:rsidTr="005A4158">
        <w:trPr>
          <w:gridAfter w:val="1"/>
          <w:wAfter w:w="8" w:type="dxa"/>
          <w:cantSplit/>
          <w:jc w:val="center"/>
        </w:trPr>
        <w:tc>
          <w:tcPr>
            <w:tcW w:w="286" w:type="dxa"/>
            <w:hideMark/>
          </w:tcPr>
          <w:p w14:paraId="0C2E6C14" w14:textId="77777777" w:rsidR="00225F0E" w:rsidRPr="007F2770" w:rsidRDefault="00225F0E" w:rsidP="005A4158">
            <w:pPr>
              <w:pStyle w:val="TAL"/>
            </w:pPr>
            <w:r w:rsidRPr="007F2770">
              <w:t>0</w:t>
            </w:r>
          </w:p>
        </w:tc>
        <w:tc>
          <w:tcPr>
            <w:tcW w:w="6803" w:type="dxa"/>
          </w:tcPr>
          <w:p w14:paraId="6BF4E107" w14:textId="04210695" w:rsidR="00225F0E" w:rsidRPr="007F2770" w:rsidRDefault="00225F0E" w:rsidP="005A4158">
            <w:pPr>
              <w:pStyle w:val="TAL"/>
            </w:pPr>
            <w:r w:rsidRPr="007F2770">
              <w:t>The back-off timer is applied in the registered PLMN</w:t>
            </w:r>
            <w:r w:rsidR="007A65A9" w:rsidRPr="007F2770">
              <w:t xml:space="preserve"> or registered SNPN</w:t>
            </w:r>
            <w:r w:rsidRPr="007F2770">
              <w:t>.</w:t>
            </w:r>
          </w:p>
        </w:tc>
      </w:tr>
      <w:tr w:rsidR="00225F0E" w:rsidRPr="007F2770" w14:paraId="07661F55" w14:textId="77777777" w:rsidTr="005A4158">
        <w:trPr>
          <w:gridAfter w:val="1"/>
          <w:wAfter w:w="8" w:type="dxa"/>
          <w:cantSplit/>
          <w:jc w:val="center"/>
        </w:trPr>
        <w:tc>
          <w:tcPr>
            <w:tcW w:w="286" w:type="dxa"/>
            <w:hideMark/>
          </w:tcPr>
          <w:p w14:paraId="6ED29422" w14:textId="77777777" w:rsidR="00225F0E" w:rsidRPr="007F2770" w:rsidRDefault="00225F0E" w:rsidP="005A4158">
            <w:pPr>
              <w:pStyle w:val="TAL"/>
            </w:pPr>
            <w:r w:rsidRPr="007F2770">
              <w:t>1</w:t>
            </w:r>
          </w:p>
        </w:tc>
        <w:tc>
          <w:tcPr>
            <w:tcW w:w="6803" w:type="dxa"/>
          </w:tcPr>
          <w:p w14:paraId="1F89E014" w14:textId="673BE5C1" w:rsidR="00225F0E" w:rsidRPr="007F2770" w:rsidRDefault="00225F0E" w:rsidP="005A4158">
            <w:pPr>
              <w:pStyle w:val="TAL"/>
            </w:pPr>
            <w:r w:rsidRPr="007F2770">
              <w:t>The back-off timer is applied in all PLMNs</w:t>
            </w:r>
            <w:r w:rsidR="00A62CDA" w:rsidRPr="007F2770">
              <w:t xml:space="preserve"> or all equivalent SNPNs</w:t>
            </w:r>
            <w:r w:rsidRPr="007F2770">
              <w:t>.</w:t>
            </w:r>
          </w:p>
        </w:tc>
      </w:tr>
      <w:tr w:rsidR="00225F0E" w:rsidRPr="007F2770" w14:paraId="10C707B0" w14:textId="77777777" w:rsidTr="005A4158">
        <w:trPr>
          <w:gridAfter w:val="1"/>
          <w:wAfter w:w="8" w:type="dxa"/>
          <w:cantSplit/>
          <w:jc w:val="center"/>
        </w:trPr>
        <w:tc>
          <w:tcPr>
            <w:tcW w:w="7089" w:type="dxa"/>
            <w:gridSpan w:val="2"/>
          </w:tcPr>
          <w:p w14:paraId="73CCBEF7" w14:textId="77777777" w:rsidR="00225F0E" w:rsidRPr="007F2770" w:rsidRDefault="00225F0E" w:rsidP="005A4158">
            <w:pPr>
              <w:pStyle w:val="TAL"/>
            </w:pPr>
          </w:p>
        </w:tc>
      </w:tr>
      <w:tr w:rsidR="00225F0E" w:rsidRPr="007F2770" w14:paraId="41A5A6F4" w14:textId="77777777" w:rsidTr="005A4158">
        <w:trPr>
          <w:gridAfter w:val="1"/>
          <w:wAfter w:w="8" w:type="dxa"/>
          <w:cantSplit/>
          <w:jc w:val="center"/>
        </w:trPr>
        <w:tc>
          <w:tcPr>
            <w:tcW w:w="7089" w:type="dxa"/>
            <w:gridSpan w:val="2"/>
          </w:tcPr>
          <w:p w14:paraId="3E7EAB74" w14:textId="77777777" w:rsidR="00225F0E" w:rsidRPr="007F2770" w:rsidRDefault="00225F0E" w:rsidP="005A4158">
            <w:pPr>
              <w:pStyle w:val="TAL"/>
            </w:pPr>
            <w:r w:rsidRPr="007F2770">
              <w:t>CATBO (Current Access Type Back-off Timer) (octet 3, bit 2)</w:t>
            </w:r>
          </w:p>
          <w:p w14:paraId="1C8443AE" w14:textId="77777777" w:rsidR="00225F0E" w:rsidRPr="007F2770" w:rsidRDefault="00225F0E" w:rsidP="005A4158">
            <w:pPr>
              <w:pStyle w:val="TAL"/>
            </w:pPr>
            <w:r w:rsidRPr="007F2770">
              <w:t>Bit</w:t>
            </w:r>
          </w:p>
          <w:p w14:paraId="19252914" w14:textId="77777777" w:rsidR="00225F0E" w:rsidRPr="007F2770" w:rsidRDefault="00225F0E" w:rsidP="005A4158">
            <w:pPr>
              <w:pStyle w:val="TAL"/>
              <w:rPr>
                <w:b/>
              </w:rPr>
            </w:pPr>
            <w:r w:rsidRPr="007F2770">
              <w:rPr>
                <w:b/>
              </w:rPr>
              <w:t>2</w:t>
            </w:r>
          </w:p>
        </w:tc>
      </w:tr>
      <w:tr w:rsidR="00225F0E" w:rsidRPr="007F2770" w14:paraId="14133B7A" w14:textId="77777777" w:rsidTr="005A4158">
        <w:trPr>
          <w:gridAfter w:val="1"/>
          <w:wAfter w:w="8" w:type="dxa"/>
          <w:cantSplit/>
          <w:jc w:val="center"/>
        </w:trPr>
        <w:tc>
          <w:tcPr>
            <w:tcW w:w="286" w:type="dxa"/>
            <w:hideMark/>
          </w:tcPr>
          <w:p w14:paraId="0B02AB72" w14:textId="77777777" w:rsidR="00225F0E" w:rsidRPr="007F2770" w:rsidRDefault="00225F0E" w:rsidP="005A4158">
            <w:pPr>
              <w:pStyle w:val="TAL"/>
            </w:pPr>
            <w:r w:rsidRPr="007F2770">
              <w:t>0</w:t>
            </w:r>
          </w:p>
        </w:tc>
        <w:tc>
          <w:tcPr>
            <w:tcW w:w="6803" w:type="dxa"/>
          </w:tcPr>
          <w:p w14:paraId="0077EEDD" w14:textId="77777777" w:rsidR="00225F0E" w:rsidRPr="007F2770" w:rsidRDefault="00225F0E" w:rsidP="005A4158">
            <w:pPr>
              <w:pStyle w:val="TAL"/>
            </w:pPr>
            <w:r w:rsidRPr="007F2770">
              <w:t>The back-off timer is applied in both 3GPP access type and non-3GPP access type</w:t>
            </w:r>
          </w:p>
        </w:tc>
      </w:tr>
      <w:tr w:rsidR="00225F0E" w:rsidRPr="007F2770" w14:paraId="792CD556" w14:textId="77777777" w:rsidTr="005A4158">
        <w:trPr>
          <w:gridAfter w:val="1"/>
          <w:wAfter w:w="8" w:type="dxa"/>
          <w:cantSplit/>
          <w:jc w:val="center"/>
        </w:trPr>
        <w:tc>
          <w:tcPr>
            <w:tcW w:w="286" w:type="dxa"/>
            <w:hideMark/>
          </w:tcPr>
          <w:p w14:paraId="40DD6AB9" w14:textId="77777777" w:rsidR="00225F0E" w:rsidRPr="007F2770" w:rsidRDefault="00225F0E" w:rsidP="005A4158">
            <w:pPr>
              <w:pStyle w:val="TAL"/>
            </w:pPr>
            <w:r w:rsidRPr="007F2770">
              <w:t>1</w:t>
            </w:r>
          </w:p>
        </w:tc>
        <w:tc>
          <w:tcPr>
            <w:tcW w:w="6803" w:type="dxa"/>
          </w:tcPr>
          <w:p w14:paraId="0954116A" w14:textId="77777777" w:rsidR="00225F0E" w:rsidRPr="007F2770" w:rsidRDefault="00225F0E" w:rsidP="005A4158">
            <w:pPr>
              <w:pStyle w:val="TAL"/>
            </w:pPr>
            <w:r w:rsidRPr="007F2770">
              <w:t>The back-off timer is applied in the current access type</w:t>
            </w:r>
          </w:p>
        </w:tc>
      </w:tr>
      <w:tr w:rsidR="00225F0E" w:rsidRPr="007F2770" w14:paraId="5A218C12" w14:textId="77777777" w:rsidTr="005A4158">
        <w:trPr>
          <w:gridAfter w:val="1"/>
          <w:wAfter w:w="8" w:type="dxa"/>
          <w:cantSplit/>
          <w:jc w:val="center"/>
        </w:trPr>
        <w:tc>
          <w:tcPr>
            <w:tcW w:w="7089" w:type="dxa"/>
            <w:gridSpan w:val="2"/>
          </w:tcPr>
          <w:p w14:paraId="48014F89" w14:textId="77777777" w:rsidR="00225F0E" w:rsidRPr="007F2770" w:rsidRDefault="00225F0E" w:rsidP="005A4158">
            <w:pPr>
              <w:pStyle w:val="TAL"/>
            </w:pPr>
          </w:p>
          <w:p w14:paraId="75550805" w14:textId="77777777" w:rsidR="00225F0E" w:rsidRPr="007F2770" w:rsidRDefault="00225F0E" w:rsidP="005A4158">
            <w:pPr>
              <w:pStyle w:val="TAL"/>
            </w:pPr>
            <w:r w:rsidRPr="007F2770">
              <w:t>Bits 3 to 8 of octet 3 are spare and shall be encoded as zero.</w:t>
            </w:r>
          </w:p>
        </w:tc>
      </w:tr>
    </w:tbl>
    <w:p w14:paraId="540769E0" w14:textId="77777777" w:rsidR="00225F0E" w:rsidRPr="007F2770" w:rsidRDefault="00225F0E" w:rsidP="00225F0E">
      <w:pPr>
        <w:rPr>
          <w:noProof/>
        </w:rPr>
      </w:pPr>
    </w:p>
    <w:p w14:paraId="116641D9" w14:textId="77777777" w:rsidR="00F722AC" w:rsidRPr="007F2770" w:rsidRDefault="00F722AC" w:rsidP="00781477">
      <w:pPr>
        <w:pStyle w:val="Heading4"/>
      </w:pPr>
      <w:bookmarkStart w:id="18339" w:name="_Toc131396951"/>
      <w:r w:rsidRPr="007F2770">
        <w:t>9.11.4.22</w:t>
      </w:r>
      <w:r w:rsidRPr="007F2770">
        <w:tab/>
        <w:t>ATSSS container</w:t>
      </w:r>
      <w:bookmarkEnd w:id="18332"/>
      <w:bookmarkEnd w:id="18333"/>
      <w:bookmarkEnd w:id="18334"/>
      <w:bookmarkEnd w:id="18335"/>
      <w:bookmarkEnd w:id="18336"/>
      <w:bookmarkEnd w:id="18337"/>
      <w:bookmarkEnd w:id="18338"/>
      <w:bookmarkEnd w:id="18339"/>
    </w:p>
    <w:p w14:paraId="1AF8D84F" w14:textId="77777777" w:rsidR="00F722AC" w:rsidRPr="007F2770" w:rsidRDefault="00F722AC" w:rsidP="00F722AC">
      <w:r w:rsidRPr="007F2770">
        <w:t>The purpose of the ATSSS container</w:t>
      </w:r>
      <w:r w:rsidRPr="007F2770">
        <w:rPr>
          <w:i/>
        </w:rPr>
        <w:t xml:space="preserve"> </w:t>
      </w:r>
      <w:r w:rsidRPr="007F2770">
        <w:t>information element is to transfer parameters associated with ATSSS.</w:t>
      </w:r>
    </w:p>
    <w:p w14:paraId="578F0432" w14:textId="77777777" w:rsidR="00F722AC" w:rsidRPr="007F2770" w:rsidRDefault="00F722AC" w:rsidP="00F722AC">
      <w:r w:rsidRPr="007F2770">
        <w:t>The ATSSS container information element is coded as shown in figure 9.11.4.22.1 and table 9.11.4.22.1.</w:t>
      </w:r>
    </w:p>
    <w:p w14:paraId="24A0E688" w14:textId="77777777" w:rsidR="00F722AC" w:rsidRPr="007F2770" w:rsidRDefault="00F722AC" w:rsidP="00F722AC">
      <w:r w:rsidRPr="007F2770">
        <w:t>The ATSSS container</w:t>
      </w:r>
      <w:r w:rsidRPr="007F2770">
        <w:rPr>
          <w:i/>
        </w:rPr>
        <w:t xml:space="preserve"> </w:t>
      </w:r>
      <w:r w:rsidRPr="007F2770">
        <w:t xml:space="preserve">is a type </w:t>
      </w:r>
      <w:r w:rsidR="00CF685A" w:rsidRPr="007F2770">
        <w:t>6</w:t>
      </w:r>
      <w:r w:rsidRPr="007F2770">
        <w:t xml:space="preserve">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RPr="007F2770" w14:paraId="5FDC18B2" w14:textId="77777777" w:rsidTr="00F722AC">
        <w:trPr>
          <w:cantSplit/>
          <w:jc w:val="center"/>
        </w:trPr>
        <w:tc>
          <w:tcPr>
            <w:tcW w:w="673" w:type="dxa"/>
            <w:hideMark/>
          </w:tcPr>
          <w:p w14:paraId="4BB8A641" w14:textId="77777777" w:rsidR="00F722AC" w:rsidRPr="007F2770" w:rsidRDefault="00F722AC" w:rsidP="00F722AC">
            <w:pPr>
              <w:pStyle w:val="TAC"/>
            </w:pPr>
            <w:r w:rsidRPr="007F2770">
              <w:t>8</w:t>
            </w:r>
          </w:p>
        </w:tc>
        <w:tc>
          <w:tcPr>
            <w:tcW w:w="673" w:type="dxa"/>
            <w:hideMark/>
          </w:tcPr>
          <w:p w14:paraId="05CEE3F5" w14:textId="77777777" w:rsidR="00F722AC" w:rsidRPr="007F2770" w:rsidRDefault="00F722AC" w:rsidP="00F722AC">
            <w:pPr>
              <w:pStyle w:val="TAC"/>
            </w:pPr>
            <w:r w:rsidRPr="007F2770">
              <w:t>7</w:t>
            </w:r>
          </w:p>
        </w:tc>
        <w:tc>
          <w:tcPr>
            <w:tcW w:w="674" w:type="dxa"/>
            <w:hideMark/>
          </w:tcPr>
          <w:p w14:paraId="6D0BE766" w14:textId="77777777" w:rsidR="00F722AC" w:rsidRPr="007F2770" w:rsidRDefault="00F722AC" w:rsidP="00F722AC">
            <w:pPr>
              <w:pStyle w:val="TAC"/>
            </w:pPr>
            <w:r w:rsidRPr="007F2770">
              <w:t>6</w:t>
            </w:r>
          </w:p>
        </w:tc>
        <w:tc>
          <w:tcPr>
            <w:tcW w:w="673" w:type="dxa"/>
            <w:hideMark/>
          </w:tcPr>
          <w:p w14:paraId="7CB91323" w14:textId="77777777" w:rsidR="00F722AC" w:rsidRPr="007F2770" w:rsidRDefault="00F722AC" w:rsidP="00F722AC">
            <w:pPr>
              <w:pStyle w:val="TAC"/>
            </w:pPr>
            <w:r w:rsidRPr="007F2770">
              <w:t>5</w:t>
            </w:r>
          </w:p>
        </w:tc>
        <w:tc>
          <w:tcPr>
            <w:tcW w:w="673" w:type="dxa"/>
            <w:hideMark/>
          </w:tcPr>
          <w:p w14:paraId="632012E2" w14:textId="77777777" w:rsidR="00F722AC" w:rsidRPr="007F2770" w:rsidRDefault="00F722AC" w:rsidP="00F722AC">
            <w:pPr>
              <w:pStyle w:val="TAC"/>
            </w:pPr>
            <w:r w:rsidRPr="007F2770">
              <w:t>4</w:t>
            </w:r>
          </w:p>
        </w:tc>
        <w:tc>
          <w:tcPr>
            <w:tcW w:w="674" w:type="dxa"/>
            <w:hideMark/>
          </w:tcPr>
          <w:p w14:paraId="60815AF7" w14:textId="77777777" w:rsidR="00F722AC" w:rsidRPr="007F2770" w:rsidRDefault="00F722AC" w:rsidP="00F722AC">
            <w:pPr>
              <w:pStyle w:val="TAC"/>
            </w:pPr>
            <w:r w:rsidRPr="007F2770">
              <w:t>3</w:t>
            </w:r>
          </w:p>
        </w:tc>
        <w:tc>
          <w:tcPr>
            <w:tcW w:w="673" w:type="dxa"/>
            <w:hideMark/>
          </w:tcPr>
          <w:p w14:paraId="5D8BA107" w14:textId="77777777" w:rsidR="00F722AC" w:rsidRPr="007F2770" w:rsidRDefault="00F722AC" w:rsidP="00F722AC">
            <w:pPr>
              <w:pStyle w:val="TAC"/>
            </w:pPr>
            <w:r w:rsidRPr="007F2770">
              <w:t>2</w:t>
            </w:r>
          </w:p>
        </w:tc>
        <w:tc>
          <w:tcPr>
            <w:tcW w:w="674" w:type="dxa"/>
            <w:hideMark/>
          </w:tcPr>
          <w:p w14:paraId="50AD6794" w14:textId="77777777" w:rsidR="00F722AC" w:rsidRPr="007F2770" w:rsidRDefault="00F722AC" w:rsidP="00F722AC">
            <w:pPr>
              <w:pStyle w:val="TAC"/>
            </w:pPr>
            <w:r w:rsidRPr="007F2770">
              <w:t>1</w:t>
            </w:r>
          </w:p>
        </w:tc>
        <w:tc>
          <w:tcPr>
            <w:tcW w:w="1134" w:type="dxa"/>
          </w:tcPr>
          <w:p w14:paraId="276B7108" w14:textId="77777777" w:rsidR="00F722AC" w:rsidRPr="007F2770" w:rsidRDefault="00F722AC" w:rsidP="00F722AC">
            <w:pPr>
              <w:pStyle w:val="TAL"/>
            </w:pPr>
          </w:p>
        </w:tc>
      </w:tr>
      <w:tr w:rsidR="00F722AC" w:rsidRPr="007F2770" w14:paraId="27D7917E" w14:textId="77777777"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14:paraId="19AC47DF" w14:textId="77777777" w:rsidR="00F722AC" w:rsidRPr="007F2770" w:rsidRDefault="00F722AC" w:rsidP="00F722AC">
            <w:pPr>
              <w:pStyle w:val="TAC"/>
            </w:pPr>
            <w:r w:rsidRPr="007F2770">
              <w:t>ATSSS container IEI</w:t>
            </w:r>
          </w:p>
        </w:tc>
        <w:tc>
          <w:tcPr>
            <w:tcW w:w="1134" w:type="dxa"/>
            <w:hideMark/>
          </w:tcPr>
          <w:p w14:paraId="014DFC60" w14:textId="77777777" w:rsidR="00F722AC" w:rsidRPr="007F2770" w:rsidRDefault="00F722AC" w:rsidP="00F722AC">
            <w:pPr>
              <w:pStyle w:val="TAL"/>
            </w:pPr>
            <w:r w:rsidRPr="007F2770">
              <w:t>octet 1</w:t>
            </w:r>
          </w:p>
        </w:tc>
      </w:tr>
      <w:tr w:rsidR="00F722AC" w:rsidRPr="007F2770" w14:paraId="1DCD4468" w14:textId="77777777"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13F56578" w14:textId="77777777" w:rsidR="00F722AC" w:rsidRPr="007F2770" w:rsidRDefault="00F722AC" w:rsidP="00F722AC">
            <w:pPr>
              <w:pStyle w:val="TAC"/>
            </w:pPr>
            <w:r w:rsidRPr="007F2770">
              <w:t>Length of ATSSS container contents</w:t>
            </w:r>
          </w:p>
        </w:tc>
        <w:tc>
          <w:tcPr>
            <w:tcW w:w="1134" w:type="dxa"/>
            <w:hideMark/>
          </w:tcPr>
          <w:p w14:paraId="484271A4" w14:textId="77777777" w:rsidR="00F722AC" w:rsidRPr="007F2770" w:rsidRDefault="00F722AC" w:rsidP="00F722AC">
            <w:pPr>
              <w:pStyle w:val="TAL"/>
            </w:pPr>
            <w:r w:rsidRPr="007F2770">
              <w:t>octet 2</w:t>
            </w:r>
          </w:p>
          <w:p w14:paraId="380E75E3" w14:textId="77777777" w:rsidR="00F722AC" w:rsidRPr="007F2770" w:rsidRDefault="00F722AC" w:rsidP="00F722AC">
            <w:pPr>
              <w:pStyle w:val="TAL"/>
            </w:pPr>
            <w:r w:rsidRPr="007F2770">
              <w:t>octet 3</w:t>
            </w:r>
          </w:p>
        </w:tc>
      </w:tr>
      <w:tr w:rsidR="00F722AC" w:rsidRPr="007F2770" w14:paraId="72EA8F54" w14:textId="77777777"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66C6136F" w14:textId="77777777" w:rsidR="00F722AC" w:rsidRPr="007F2770" w:rsidRDefault="00F722AC" w:rsidP="00F722AC">
            <w:pPr>
              <w:pStyle w:val="TAC"/>
            </w:pPr>
            <w:r w:rsidRPr="007F2770">
              <w:br/>
              <w:t>ATSSS container contents</w:t>
            </w:r>
          </w:p>
        </w:tc>
        <w:tc>
          <w:tcPr>
            <w:tcW w:w="1134" w:type="dxa"/>
            <w:tcBorders>
              <w:left w:val="single" w:sz="4" w:space="0" w:color="auto"/>
            </w:tcBorders>
            <w:hideMark/>
          </w:tcPr>
          <w:p w14:paraId="57E4785E" w14:textId="77777777" w:rsidR="00F722AC" w:rsidRPr="007F2770" w:rsidRDefault="00F722AC" w:rsidP="00F722AC">
            <w:pPr>
              <w:pStyle w:val="TAL"/>
            </w:pPr>
            <w:r w:rsidRPr="007F2770">
              <w:t>octet 4</w:t>
            </w:r>
            <w:r w:rsidR="007F461D" w:rsidRPr="007F2770">
              <w:t>*</w:t>
            </w:r>
            <w:r w:rsidRPr="007F2770">
              <w:br/>
            </w:r>
            <w:r w:rsidRPr="007F2770">
              <w:br/>
              <w:t>octet x</w:t>
            </w:r>
            <w:r w:rsidR="007F461D" w:rsidRPr="007F2770">
              <w:t>*</w:t>
            </w:r>
          </w:p>
        </w:tc>
      </w:tr>
    </w:tbl>
    <w:p w14:paraId="300B3E18" w14:textId="77777777" w:rsidR="00193BB8" w:rsidRPr="007F2770" w:rsidRDefault="00F722AC" w:rsidP="00F722AC">
      <w:pPr>
        <w:pStyle w:val="TF"/>
        <w:rPr>
          <w:lang w:val="fr-FR"/>
        </w:rPr>
      </w:pPr>
      <w:r w:rsidRPr="007F2770">
        <w:rPr>
          <w:lang w:val="fr-FR"/>
        </w:rPr>
        <w:t>Figure 9.11.4.22.1: ATSSS container information element</w:t>
      </w:r>
    </w:p>
    <w:p w14:paraId="5416A4CD" w14:textId="3A59FDF4" w:rsidR="00F722AC" w:rsidRPr="007F2770" w:rsidRDefault="00F722AC" w:rsidP="00F722AC">
      <w:pPr>
        <w:pStyle w:val="TH"/>
        <w:rPr>
          <w:lang w:val="fr-FR"/>
        </w:rPr>
      </w:pPr>
      <w:r w:rsidRPr="007F2770">
        <w:rPr>
          <w:lang w:val="fr-FR"/>
        </w:rPr>
        <w:t>Table 9.11.4.22.1: ATSS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RPr="007F2770" w14:paraId="0E36916A" w14:textId="77777777" w:rsidTr="00F722AC">
        <w:trPr>
          <w:jc w:val="center"/>
        </w:trPr>
        <w:tc>
          <w:tcPr>
            <w:tcW w:w="6805" w:type="dxa"/>
            <w:hideMark/>
          </w:tcPr>
          <w:p w14:paraId="03BD3F6B" w14:textId="77777777" w:rsidR="00F722AC" w:rsidRPr="007F2770" w:rsidRDefault="00F722AC" w:rsidP="0083064D">
            <w:pPr>
              <w:pStyle w:val="TAL"/>
              <w:rPr>
                <w:rFonts w:cs="Arial"/>
              </w:rPr>
            </w:pPr>
            <w:r w:rsidRPr="007F2770">
              <w:t>ATSSS container contents are defined in 3GPP TS 24.193 [</w:t>
            </w:r>
            <w:r w:rsidR="008E3D04" w:rsidRPr="007F2770">
              <w:t>13B</w:t>
            </w:r>
            <w:r w:rsidRPr="007F2770">
              <w:t>].</w:t>
            </w:r>
          </w:p>
        </w:tc>
      </w:tr>
    </w:tbl>
    <w:p w14:paraId="5E75430F" w14:textId="77777777" w:rsidR="00F722AC" w:rsidRPr="007F2770" w:rsidRDefault="00F722AC" w:rsidP="00F722AC"/>
    <w:p w14:paraId="539A6F17" w14:textId="77777777" w:rsidR="009B4EB9" w:rsidRPr="007F2770" w:rsidRDefault="009B4EB9" w:rsidP="00781477">
      <w:pPr>
        <w:pStyle w:val="Heading4"/>
      </w:pPr>
      <w:bookmarkStart w:id="18340" w:name="_Toc20233310"/>
      <w:bookmarkStart w:id="18341" w:name="_Toc27747447"/>
      <w:bookmarkStart w:id="18342" w:name="_Toc36213641"/>
      <w:bookmarkStart w:id="18343" w:name="_Toc36657818"/>
      <w:bookmarkStart w:id="18344" w:name="_Toc45287495"/>
      <w:bookmarkStart w:id="18345" w:name="_Toc51948771"/>
      <w:bookmarkStart w:id="18346" w:name="_Toc51949863"/>
      <w:bookmarkStart w:id="18347" w:name="_Toc131396952"/>
      <w:r w:rsidRPr="007F2770">
        <w:t>9.11.4.23</w:t>
      </w:r>
      <w:r w:rsidRPr="007F2770">
        <w:tab/>
        <w:t>Control plane only indication</w:t>
      </w:r>
      <w:bookmarkEnd w:id="18340"/>
      <w:bookmarkEnd w:id="18341"/>
      <w:bookmarkEnd w:id="18342"/>
      <w:bookmarkEnd w:id="18343"/>
      <w:bookmarkEnd w:id="18344"/>
      <w:bookmarkEnd w:id="18345"/>
      <w:bookmarkEnd w:id="18346"/>
      <w:bookmarkEnd w:id="18347"/>
    </w:p>
    <w:p w14:paraId="66A49A9F" w14:textId="77777777" w:rsidR="009B4EB9" w:rsidRPr="007F2770" w:rsidRDefault="009B4EB9" w:rsidP="009B4EB9">
      <w:r w:rsidRPr="007F2770">
        <w:t xml:space="preserve">The purpose of the </w:t>
      </w:r>
      <w:r w:rsidRPr="007F2770">
        <w:rPr>
          <w:rFonts w:hint="eastAsia"/>
          <w:lang w:eastAsia="zh-CN"/>
        </w:rPr>
        <w:t>c</w:t>
      </w:r>
      <w:r w:rsidRPr="007F2770">
        <w:t xml:space="preserve">ontrol plane only indication information element is to indicate that a </w:t>
      </w:r>
      <w:r w:rsidRPr="007F2770">
        <w:rPr>
          <w:rFonts w:hint="eastAsia"/>
          <w:lang w:eastAsia="zh-CN"/>
        </w:rPr>
        <w:t>PDU session</w:t>
      </w:r>
      <w:r w:rsidRPr="007F2770">
        <w:t xml:space="preserve"> </w:t>
      </w:r>
      <w:r w:rsidRPr="007F2770">
        <w:rPr>
          <w:lang w:eastAsia="zh-CN"/>
        </w:rPr>
        <w:t xml:space="preserve">is only for control plane CIoT </w:t>
      </w:r>
      <w:r w:rsidRPr="007F2770">
        <w:rPr>
          <w:rFonts w:hint="eastAsia"/>
          <w:lang w:eastAsia="zh-CN"/>
        </w:rPr>
        <w:t>5GS</w:t>
      </w:r>
      <w:r w:rsidRPr="007F2770">
        <w:rPr>
          <w:lang w:eastAsia="zh-CN"/>
        </w:rPr>
        <w:t xml:space="preserve"> optimization</w:t>
      </w:r>
      <w:r w:rsidRPr="007F2770">
        <w:t>.</w:t>
      </w:r>
    </w:p>
    <w:p w14:paraId="53CCBAB9" w14:textId="77777777" w:rsidR="009B4EB9" w:rsidRPr="007F2770" w:rsidRDefault="009B4EB9" w:rsidP="009B4EB9">
      <w:r w:rsidRPr="007F2770">
        <w:t xml:space="preserve">The </w:t>
      </w:r>
      <w:r w:rsidRPr="007F2770">
        <w:rPr>
          <w:rFonts w:hint="eastAsia"/>
          <w:lang w:eastAsia="zh-CN"/>
        </w:rPr>
        <w:t>c</w:t>
      </w:r>
      <w:r w:rsidRPr="007F2770">
        <w:t>ontrol plane only indication information element is coded as shown in figure 9.11.4.23.1.</w:t>
      </w:r>
    </w:p>
    <w:p w14:paraId="702439CC" w14:textId="77777777" w:rsidR="009B4EB9" w:rsidRPr="007F2770" w:rsidRDefault="009B4EB9" w:rsidP="009B4EB9">
      <w:r w:rsidRPr="007F2770">
        <w:t xml:space="preserve">The </w:t>
      </w:r>
      <w:r w:rsidRPr="007F2770">
        <w:rPr>
          <w:rFonts w:hint="eastAsia"/>
          <w:lang w:eastAsia="zh-CN"/>
        </w:rPr>
        <w:t>c</w:t>
      </w:r>
      <w:r w:rsidRPr="007F2770">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7F2770" w14:paraId="0ACC9451" w14:textId="77777777" w:rsidTr="009B4EB9">
        <w:trPr>
          <w:cantSplit/>
          <w:jc w:val="center"/>
        </w:trPr>
        <w:tc>
          <w:tcPr>
            <w:tcW w:w="709" w:type="dxa"/>
            <w:tcBorders>
              <w:top w:val="nil"/>
              <w:left w:val="nil"/>
              <w:bottom w:val="nil"/>
              <w:right w:val="nil"/>
            </w:tcBorders>
          </w:tcPr>
          <w:p w14:paraId="38CA4B35" w14:textId="77777777" w:rsidR="009B4EB9" w:rsidRPr="007F2770" w:rsidRDefault="009B4EB9" w:rsidP="009B4EB9">
            <w:pPr>
              <w:pStyle w:val="TAC"/>
            </w:pPr>
            <w:r w:rsidRPr="007F2770">
              <w:t>8</w:t>
            </w:r>
          </w:p>
        </w:tc>
        <w:tc>
          <w:tcPr>
            <w:tcW w:w="709" w:type="dxa"/>
            <w:tcBorders>
              <w:top w:val="nil"/>
              <w:left w:val="nil"/>
              <w:bottom w:val="nil"/>
              <w:right w:val="nil"/>
            </w:tcBorders>
          </w:tcPr>
          <w:p w14:paraId="43B41316" w14:textId="77777777" w:rsidR="009B4EB9" w:rsidRPr="007F2770" w:rsidRDefault="009B4EB9" w:rsidP="009B4EB9">
            <w:pPr>
              <w:pStyle w:val="TAC"/>
            </w:pPr>
            <w:r w:rsidRPr="007F2770">
              <w:t>7</w:t>
            </w:r>
          </w:p>
        </w:tc>
        <w:tc>
          <w:tcPr>
            <w:tcW w:w="709" w:type="dxa"/>
            <w:tcBorders>
              <w:top w:val="nil"/>
              <w:left w:val="nil"/>
              <w:bottom w:val="nil"/>
              <w:right w:val="nil"/>
            </w:tcBorders>
          </w:tcPr>
          <w:p w14:paraId="6E4CFCDE" w14:textId="77777777" w:rsidR="009B4EB9" w:rsidRPr="007F2770" w:rsidRDefault="009B4EB9" w:rsidP="009B4EB9">
            <w:pPr>
              <w:pStyle w:val="TAC"/>
            </w:pPr>
            <w:r w:rsidRPr="007F2770">
              <w:t>6</w:t>
            </w:r>
          </w:p>
        </w:tc>
        <w:tc>
          <w:tcPr>
            <w:tcW w:w="709" w:type="dxa"/>
            <w:tcBorders>
              <w:top w:val="nil"/>
              <w:left w:val="nil"/>
              <w:bottom w:val="nil"/>
              <w:right w:val="nil"/>
            </w:tcBorders>
          </w:tcPr>
          <w:p w14:paraId="1A8DD49A" w14:textId="77777777" w:rsidR="009B4EB9" w:rsidRPr="007F2770" w:rsidRDefault="009B4EB9" w:rsidP="009B4EB9">
            <w:pPr>
              <w:pStyle w:val="TAC"/>
            </w:pPr>
            <w:r w:rsidRPr="007F2770">
              <w:t>5</w:t>
            </w:r>
          </w:p>
        </w:tc>
        <w:tc>
          <w:tcPr>
            <w:tcW w:w="709" w:type="dxa"/>
            <w:tcBorders>
              <w:top w:val="nil"/>
              <w:left w:val="nil"/>
              <w:bottom w:val="nil"/>
              <w:right w:val="nil"/>
            </w:tcBorders>
          </w:tcPr>
          <w:p w14:paraId="4E21C67A" w14:textId="77777777" w:rsidR="009B4EB9" w:rsidRPr="007F2770" w:rsidRDefault="009B4EB9" w:rsidP="009B4EB9">
            <w:pPr>
              <w:pStyle w:val="TAC"/>
            </w:pPr>
            <w:r w:rsidRPr="007F2770">
              <w:t>4</w:t>
            </w:r>
          </w:p>
        </w:tc>
        <w:tc>
          <w:tcPr>
            <w:tcW w:w="709" w:type="dxa"/>
            <w:tcBorders>
              <w:top w:val="nil"/>
              <w:left w:val="nil"/>
              <w:bottom w:val="nil"/>
              <w:right w:val="nil"/>
            </w:tcBorders>
          </w:tcPr>
          <w:p w14:paraId="00C80872" w14:textId="77777777" w:rsidR="009B4EB9" w:rsidRPr="007F2770" w:rsidRDefault="009B4EB9" w:rsidP="009B4EB9">
            <w:pPr>
              <w:pStyle w:val="TAC"/>
            </w:pPr>
            <w:r w:rsidRPr="007F2770">
              <w:t>3</w:t>
            </w:r>
          </w:p>
        </w:tc>
        <w:tc>
          <w:tcPr>
            <w:tcW w:w="709" w:type="dxa"/>
            <w:tcBorders>
              <w:top w:val="nil"/>
              <w:left w:val="nil"/>
              <w:bottom w:val="nil"/>
              <w:right w:val="nil"/>
            </w:tcBorders>
          </w:tcPr>
          <w:p w14:paraId="14F8B3E4" w14:textId="77777777" w:rsidR="009B4EB9" w:rsidRPr="007F2770" w:rsidRDefault="009B4EB9" w:rsidP="009B4EB9">
            <w:pPr>
              <w:pStyle w:val="TAC"/>
            </w:pPr>
            <w:r w:rsidRPr="007F2770">
              <w:t>2</w:t>
            </w:r>
          </w:p>
        </w:tc>
        <w:tc>
          <w:tcPr>
            <w:tcW w:w="709" w:type="dxa"/>
            <w:tcBorders>
              <w:top w:val="nil"/>
              <w:left w:val="nil"/>
              <w:bottom w:val="nil"/>
              <w:right w:val="nil"/>
            </w:tcBorders>
          </w:tcPr>
          <w:p w14:paraId="2419E755" w14:textId="77777777" w:rsidR="009B4EB9" w:rsidRPr="007F2770" w:rsidRDefault="009B4EB9" w:rsidP="009B4EB9">
            <w:pPr>
              <w:pStyle w:val="TAC"/>
            </w:pPr>
            <w:r w:rsidRPr="007F2770">
              <w:t>1</w:t>
            </w:r>
          </w:p>
        </w:tc>
        <w:tc>
          <w:tcPr>
            <w:tcW w:w="1134" w:type="dxa"/>
            <w:tcBorders>
              <w:top w:val="nil"/>
              <w:left w:val="nil"/>
              <w:bottom w:val="nil"/>
              <w:right w:val="nil"/>
            </w:tcBorders>
          </w:tcPr>
          <w:p w14:paraId="10CC5B05" w14:textId="77777777" w:rsidR="009B4EB9" w:rsidRPr="007F2770" w:rsidRDefault="009B4EB9" w:rsidP="009B4EB9">
            <w:pPr>
              <w:pStyle w:val="TAL"/>
            </w:pPr>
          </w:p>
        </w:tc>
      </w:tr>
      <w:tr w:rsidR="009B4EB9" w:rsidRPr="007F2770" w14:paraId="553B8451" w14:textId="77777777"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56299D0" w14:textId="77777777" w:rsidR="009B4EB9" w:rsidRPr="007F2770" w:rsidRDefault="009B4EB9" w:rsidP="009B4EB9">
            <w:pPr>
              <w:pStyle w:val="TAC"/>
            </w:pPr>
            <w:r w:rsidRPr="007F2770">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2B3B378" w14:textId="77777777" w:rsidR="009B4EB9" w:rsidRPr="007F2770" w:rsidRDefault="009B4EB9" w:rsidP="009B4EB9">
            <w:pPr>
              <w:pStyle w:val="TAC"/>
            </w:pPr>
            <w:r w:rsidRPr="007F2770">
              <w:t>0</w:t>
            </w:r>
          </w:p>
          <w:p w14:paraId="12F8B7CC"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AAFBF3C" w14:textId="77777777" w:rsidR="009B4EB9" w:rsidRPr="007F2770" w:rsidRDefault="009B4EB9" w:rsidP="009B4EB9">
            <w:pPr>
              <w:pStyle w:val="TAC"/>
            </w:pPr>
            <w:r w:rsidRPr="007F2770">
              <w:t>0</w:t>
            </w:r>
          </w:p>
          <w:p w14:paraId="73484E7D"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37F80E9E" w14:textId="77777777" w:rsidR="009B4EB9" w:rsidRPr="007F2770" w:rsidRDefault="009B4EB9" w:rsidP="009B4EB9">
            <w:pPr>
              <w:pStyle w:val="TAC"/>
            </w:pPr>
            <w:r w:rsidRPr="007F2770">
              <w:t>0</w:t>
            </w:r>
          </w:p>
          <w:p w14:paraId="42558AF5" w14:textId="77777777" w:rsidR="009B4EB9" w:rsidRPr="007F2770" w:rsidRDefault="009B4EB9" w:rsidP="009B4EB9">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66C09E63" w14:textId="77777777" w:rsidR="009B4EB9" w:rsidRPr="007F2770" w:rsidRDefault="009B4EB9" w:rsidP="009B4EB9">
            <w:pPr>
              <w:pStyle w:val="TAC"/>
            </w:pPr>
            <w:r w:rsidRPr="007F2770">
              <w:t>CPOI value</w:t>
            </w:r>
          </w:p>
        </w:tc>
        <w:tc>
          <w:tcPr>
            <w:tcW w:w="1134" w:type="dxa"/>
            <w:tcBorders>
              <w:top w:val="nil"/>
              <w:left w:val="nil"/>
              <w:bottom w:val="nil"/>
              <w:right w:val="nil"/>
            </w:tcBorders>
          </w:tcPr>
          <w:p w14:paraId="06891D73" w14:textId="77777777" w:rsidR="009B4EB9" w:rsidRPr="007F2770" w:rsidRDefault="009B4EB9" w:rsidP="009B4EB9">
            <w:pPr>
              <w:pStyle w:val="TAL"/>
            </w:pPr>
            <w:r w:rsidRPr="007F2770">
              <w:t>octet 1</w:t>
            </w:r>
          </w:p>
        </w:tc>
      </w:tr>
    </w:tbl>
    <w:p w14:paraId="674FF276" w14:textId="77777777" w:rsidR="009B4EB9" w:rsidRPr="007F2770" w:rsidRDefault="009B4EB9" w:rsidP="009B4EB9">
      <w:pPr>
        <w:pStyle w:val="TAN"/>
        <w:rPr>
          <w:lang w:val="en-US"/>
        </w:rPr>
      </w:pPr>
    </w:p>
    <w:p w14:paraId="01158D4F" w14:textId="77777777" w:rsidR="009B4EB9" w:rsidRPr="007F2770" w:rsidRDefault="009B4EB9" w:rsidP="00CF661E">
      <w:pPr>
        <w:pStyle w:val="TF"/>
      </w:pPr>
      <w:r w:rsidRPr="007F2770">
        <w:t>Figure 9.11.4.23.1: Control plane only indication information element</w:t>
      </w:r>
    </w:p>
    <w:p w14:paraId="32DACD84" w14:textId="77777777" w:rsidR="009B4EB9" w:rsidRPr="007F2770" w:rsidRDefault="009B4EB9" w:rsidP="009B4EB9">
      <w:pPr>
        <w:pStyle w:val="TH"/>
      </w:pPr>
      <w:r w:rsidRPr="007F2770">
        <w:t>Table 9.11.4.23.1: Control plane only indication</w:t>
      </w:r>
      <w:r w:rsidRPr="007F2770">
        <w:rPr>
          <w:lang w:val="en-US"/>
        </w:rPr>
        <w:t xml:space="preserve"> </w:t>
      </w:r>
      <w:r w:rsidRPr="007F2770">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7F2770" w14:paraId="3738249F" w14:textId="77777777" w:rsidTr="009B4EB9">
        <w:trPr>
          <w:cantSplit/>
          <w:jc w:val="center"/>
        </w:trPr>
        <w:tc>
          <w:tcPr>
            <w:tcW w:w="7087" w:type="dxa"/>
            <w:gridSpan w:val="2"/>
            <w:tcBorders>
              <w:top w:val="single" w:sz="4" w:space="0" w:color="auto"/>
              <w:left w:val="single" w:sz="4" w:space="0" w:color="auto"/>
              <w:bottom w:val="nil"/>
              <w:right w:val="single" w:sz="4" w:space="0" w:color="auto"/>
            </w:tcBorders>
          </w:tcPr>
          <w:p w14:paraId="0F0B152D" w14:textId="77777777" w:rsidR="009B4EB9" w:rsidRPr="007F2770" w:rsidRDefault="009B4EB9" w:rsidP="009B4EB9">
            <w:pPr>
              <w:pStyle w:val="TAL"/>
            </w:pPr>
            <w:r w:rsidRPr="007F2770">
              <w:t>Control plane only indication value (CPOI) (octet 1)</w:t>
            </w:r>
          </w:p>
        </w:tc>
      </w:tr>
      <w:tr w:rsidR="009B4EB9" w:rsidRPr="007F2770" w14:paraId="0F81588A" w14:textId="77777777" w:rsidTr="009B4EB9">
        <w:trPr>
          <w:cantSplit/>
          <w:jc w:val="center"/>
        </w:trPr>
        <w:tc>
          <w:tcPr>
            <w:tcW w:w="7087" w:type="dxa"/>
            <w:gridSpan w:val="2"/>
            <w:tcBorders>
              <w:top w:val="nil"/>
              <w:left w:val="single" w:sz="4" w:space="0" w:color="auto"/>
              <w:bottom w:val="nil"/>
              <w:right w:val="single" w:sz="4" w:space="0" w:color="auto"/>
            </w:tcBorders>
          </w:tcPr>
          <w:p w14:paraId="7FE1AB9B" w14:textId="77777777" w:rsidR="009B4EB9" w:rsidRPr="007F2770" w:rsidRDefault="009B4EB9" w:rsidP="009B4EB9">
            <w:pPr>
              <w:pStyle w:val="TAL"/>
            </w:pPr>
            <w:r w:rsidRPr="007F2770">
              <w:t>Bit</w:t>
            </w:r>
          </w:p>
        </w:tc>
      </w:tr>
      <w:tr w:rsidR="009B4EB9" w:rsidRPr="007F2770" w14:paraId="4E481474" w14:textId="77777777" w:rsidTr="009B4EB9">
        <w:trPr>
          <w:cantSplit/>
          <w:jc w:val="center"/>
        </w:trPr>
        <w:tc>
          <w:tcPr>
            <w:tcW w:w="284" w:type="dxa"/>
            <w:tcBorders>
              <w:top w:val="nil"/>
              <w:left w:val="single" w:sz="4" w:space="0" w:color="auto"/>
              <w:bottom w:val="nil"/>
              <w:right w:val="nil"/>
            </w:tcBorders>
          </w:tcPr>
          <w:p w14:paraId="702E6A17" w14:textId="77777777" w:rsidR="009B4EB9" w:rsidRPr="007F2770" w:rsidRDefault="009B4EB9" w:rsidP="009B4EB9">
            <w:pPr>
              <w:pStyle w:val="TAH"/>
            </w:pPr>
            <w:r w:rsidRPr="007F2770">
              <w:t>1</w:t>
            </w:r>
          </w:p>
        </w:tc>
        <w:tc>
          <w:tcPr>
            <w:tcW w:w="6803" w:type="dxa"/>
            <w:tcBorders>
              <w:top w:val="nil"/>
              <w:left w:val="nil"/>
              <w:bottom w:val="nil"/>
              <w:right w:val="single" w:sz="4" w:space="0" w:color="auto"/>
            </w:tcBorders>
          </w:tcPr>
          <w:p w14:paraId="3FA8EAE4" w14:textId="77777777" w:rsidR="009B4EB9" w:rsidRPr="007F2770" w:rsidRDefault="009B4EB9" w:rsidP="009B4EB9">
            <w:pPr>
              <w:pStyle w:val="TAL"/>
            </w:pPr>
          </w:p>
        </w:tc>
      </w:tr>
      <w:tr w:rsidR="009B4EB9" w:rsidRPr="007F2770" w14:paraId="04959A41" w14:textId="77777777" w:rsidTr="009B4EB9">
        <w:trPr>
          <w:cantSplit/>
          <w:jc w:val="center"/>
        </w:trPr>
        <w:tc>
          <w:tcPr>
            <w:tcW w:w="284" w:type="dxa"/>
            <w:tcBorders>
              <w:top w:val="nil"/>
              <w:left w:val="single" w:sz="4" w:space="0" w:color="auto"/>
              <w:bottom w:val="nil"/>
              <w:right w:val="nil"/>
            </w:tcBorders>
          </w:tcPr>
          <w:p w14:paraId="3E4587FF" w14:textId="77777777" w:rsidR="009B4EB9" w:rsidRPr="007F2770" w:rsidRDefault="009B4EB9" w:rsidP="009B4EB9">
            <w:pPr>
              <w:pStyle w:val="TAC"/>
            </w:pPr>
            <w:r w:rsidRPr="007F2770">
              <w:t>0</w:t>
            </w:r>
          </w:p>
        </w:tc>
        <w:tc>
          <w:tcPr>
            <w:tcW w:w="6803" w:type="dxa"/>
            <w:tcBorders>
              <w:top w:val="nil"/>
              <w:left w:val="nil"/>
              <w:bottom w:val="nil"/>
              <w:right w:val="single" w:sz="4" w:space="0" w:color="auto"/>
            </w:tcBorders>
          </w:tcPr>
          <w:p w14:paraId="0C7F2405" w14:textId="77777777" w:rsidR="009B4EB9" w:rsidRPr="007F2770" w:rsidRDefault="009B4EB9" w:rsidP="009B4EB9">
            <w:pPr>
              <w:pStyle w:val="TAL"/>
            </w:pPr>
            <w:r w:rsidRPr="007F2770">
              <w:t>reserved</w:t>
            </w:r>
          </w:p>
        </w:tc>
      </w:tr>
      <w:tr w:rsidR="009B4EB9" w:rsidRPr="007F2770" w14:paraId="0807BB85" w14:textId="77777777" w:rsidTr="009B4EB9">
        <w:trPr>
          <w:cantSplit/>
          <w:jc w:val="center"/>
        </w:trPr>
        <w:tc>
          <w:tcPr>
            <w:tcW w:w="284" w:type="dxa"/>
            <w:tcBorders>
              <w:top w:val="nil"/>
              <w:left w:val="single" w:sz="4" w:space="0" w:color="auto"/>
              <w:bottom w:val="nil"/>
              <w:right w:val="nil"/>
            </w:tcBorders>
          </w:tcPr>
          <w:p w14:paraId="7A4B5932" w14:textId="77777777" w:rsidR="009B4EB9" w:rsidRPr="007F2770" w:rsidRDefault="009B4EB9" w:rsidP="009B4EB9">
            <w:pPr>
              <w:pStyle w:val="TAC"/>
            </w:pPr>
            <w:r w:rsidRPr="007F2770">
              <w:t>1</w:t>
            </w:r>
          </w:p>
        </w:tc>
        <w:tc>
          <w:tcPr>
            <w:tcW w:w="6803" w:type="dxa"/>
            <w:tcBorders>
              <w:top w:val="nil"/>
              <w:left w:val="nil"/>
              <w:bottom w:val="nil"/>
              <w:right w:val="single" w:sz="4" w:space="0" w:color="auto"/>
            </w:tcBorders>
          </w:tcPr>
          <w:p w14:paraId="37A9CC19" w14:textId="77777777" w:rsidR="009B4EB9" w:rsidRPr="007F2770" w:rsidRDefault="009B4EB9" w:rsidP="009B4EB9">
            <w:pPr>
              <w:pStyle w:val="TAL"/>
            </w:pPr>
            <w:r w:rsidRPr="007F2770">
              <w:rPr>
                <w:rFonts w:hint="eastAsia"/>
                <w:lang w:eastAsia="zh-CN"/>
              </w:rPr>
              <w:t>PDU</w:t>
            </w:r>
            <w:r w:rsidRPr="007F2770">
              <w:t xml:space="preserve"> </w:t>
            </w:r>
            <w:r w:rsidRPr="007F2770">
              <w:rPr>
                <w:rFonts w:hint="eastAsia"/>
                <w:lang w:eastAsia="zh-CN"/>
              </w:rPr>
              <w:t>session</w:t>
            </w:r>
            <w:r w:rsidRPr="007F2770">
              <w:t xml:space="preserve"> can be used for control plane C</w:t>
            </w:r>
            <w:r w:rsidRPr="007F2770">
              <w:rPr>
                <w:rFonts w:hint="eastAsia"/>
                <w:lang w:eastAsia="zh-CN"/>
              </w:rPr>
              <w:t>I</w:t>
            </w:r>
            <w:r w:rsidRPr="007F2770">
              <w:t>oT</w:t>
            </w:r>
            <w:r w:rsidRPr="007F2770">
              <w:rPr>
                <w:rFonts w:hint="eastAsia"/>
                <w:lang w:eastAsia="zh-CN"/>
              </w:rPr>
              <w:t xml:space="preserve"> 5GS</w:t>
            </w:r>
            <w:r w:rsidRPr="007F2770">
              <w:t xml:space="preserve"> optimization only</w:t>
            </w:r>
          </w:p>
        </w:tc>
      </w:tr>
      <w:tr w:rsidR="009B4EB9" w:rsidRPr="007F2770" w14:paraId="54BC3C8C" w14:textId="77777777" w:rsidTr="009B4EB9">
        <w:trPr>
          <w:cantSplit/>
          <w:jc w:val="center"/>
        </w:trPr>
        <w:tc>
          <w:tcPr>
            <w:tcW w:w="7087" w:type="dxa"/>
            <w:gridSpan w:val="2"/>
            <w:tcBorders>
              <w:top w:val="nil"/>
              <w:left w:val="single" w:sz="4" w:space="0" w:color="auto"/>
              <w:bottom w:val="nil"/>
              <w:right w:val="single" w:sz="4" w:space="0" w:color="auto"/>
            </w:tcBorders>
          </w:tcPr>
          <w:p w14:paraId="2BB18807" w14:textId="77777777" w:rsidR="009B4EB9" w:rsidRPr="007F2770" w:rsidRDefault="009B4EB9" w:rsidP="009B4EB9">
            <w:pPr>
              <w:pStyle w:val="TAL"/>
            </w:pPr>
          </w:p>
        </w:tc>
      </w:tr>
      <w:tr w:rsidR="009B4EB9" w:rsidRPr="007F2770" w14:paraId="4333FFD7" w14:textId="77777777" w:rsidTr="009B4EB9">
        <w:trPr>
          <w:cantSplit/>
          <w:jc w:val="center"/>
        </w:trPr>
        <w:tc>
          <w:tcPr>
            <w:tcW w:w="7087" w:type="dxa"/>
            <w:gridSpan w:val="2"/>
            <w:tcBorders>
              <w:top w:val="nil"/>
              <w:left w:val="single" w:sz="4" w:space="0" w:color="auto"/>
              <w:bottom w:val="nil"/>
              <w:right w:val="single" w:sz="4" w:space="0" w:color="auto"/>
            </w:tcBorders>
          </w:tcPr>
          <w:p w14:paraId="546BB60D" w14:textId="77777777" w:rsidR="009B4EB9" w:rsidRPr="007F2770" w:rsidRDefault="009B4EB9" w:rsidP="009B4EB9">
            <w:pPr>
              <w:pStyle w:val="TAL"/>
            </w:pPr>
            <w:r w:rsidRPr="007F2770">
              <w:t xml:space="preserve">The value 0 is reserved. If received, it shall be interpreted as if the </w:t>
            </w:r>
            <w:r w:rsidRPr="007F2770">
              <w:rPr>
                <w:rFonts w:hint="eastAsia"/>
                <w:lang w:eastAsia="zh-CN"/>
              </w:rPr>
              <w:t>c</w:t>
            </w:r>
            <w:r w:rsidRPr="007F2770">
              <w:t xml:space="preserve">ontrol plane </w:t>
            </w:r>
            <w:r w:rsidRPr="007F2770">
              <w:rPr>
                <w:rFonts w:hint="eastAsia"/>
                <w:lang w:eastAsia="zh-CN"/>
              </w:rPr>
              <w:t xml:space="preserve">only </w:t>
            </w:r>
            <w:r w:rsidRPr="007F2770">
              <w:t>indication IE was not included in the message.</w:t>
            </w:r>
          </w:p>
        </w:tc>
      </w:tr>
      <w:tr w:rsidR="009B4EB9" w:rsidRPr="007F2770" w14:paraId="155180E3" w14:textId="77777777" w:rsidTr="009B4EB9">
        <w:trPr>
          <w:cantSplit/>
          <w:jc w:val="center"/>
        </w:trPr>
        <w:tc>
          <w:tcPr>
            <w:tcW w:w="7087" w:type="dxa"/>
            <w:gridSpan w:val="2"/>
            <w:tcBorders>
              <w:top w:val="nil"/>
              <w:left w:val="single" w:sz="4" w:space="0" w:color="auto"/>
              <w:bottom w:val="nil"/>
              <w:right w:val="single" w:sz="4" w:space="0" w:color="auto"/>
            </w:tcBorders>
          </w:tcPr>
          <w:p w14:paraId="3CEAC342" w14:textId="77777777" w:rsidR="009B4EB9" w:rsidRPr="007F2770" w:rsidRDefault="009B4EB9" w:rsidP="009B4EB9">
            <w:pPr>
              <w:pStyle w:val="TAL"/>
            </w:pPr>
            <w:r w:rsidRPr="007F2770">
              <w:t>Bits 4 to 2 of octet 1 are spare and shall be all encoded as zero.</w:t>
            </w:r>
          </w:p>
        </w:tc>
      </w:tr>
      <w:tr w:rsidR="009B4EB9" w:rsidRPr="007F2770" w14:paraId="5585AB0E" w14:textId="77777777" w:rsidTr="009B4EB9">
        <w:trPr>
          <w:cantSplit/>
          <w:jc w:val="center"/>
        </w:trPr>
        <w:tc>
          <w:tcPr>
            <w:tcW w:w="7087" w:type="dxa"/>
            <w:gridSpan w:val="2"/>
            <w:tcBorders>
              <w:top w:val="nil"/>
              <w:left w:val="single" w:sz="4" w:space="0" w:color="auto"/>
              <w:bottom w:val="single" w:sz="4" w:space="0" w:color="auto"/>
              <w:right w:val="single" w:sz="4" w:space="0" w:color="auto"/>
            </w:tcBorders>
          </w:tcPr>
          <w:p w14:paraId="72CA49FF" w14:textId="77777777" w:rsidR="009B4EB9" w:rsidRPr="007F2770" w:rsidRDefault="009B4EB9" w:rsidP="009B4EB9">
            <w:pPr>
              <w:pStyle w:val="TAL"/>
            </w:pPr>
          </w:p>
        </w:tc>
      </w:tr>
    </w:tbl>
    <w:p w14:paraId="040015D3" w14:textId="77777777" w:rsidR="009B4EB9" w:rsidRPr="007F2770" w:rsidRDefault="009B4EB9" w:rsidP="009B4EB9">
      <w:pPr>
        <w:rPr>
          <w:lang w:val="en-US" w:eastAsia="zh-CN"/>
        </w:rPr>
      </w:pPr>
    </w:p>
    <w:p w14:paraId="1251FC0C" w14:textId="77777777" w:rsidR="001822DC" w:rsidRPr="007F2770" w:rsidRDefault="001822DC" w:rsidP="00781477">
      <w:pPr>
        <w:pStyle w:val="Heading4"/>
      </w:pPr>
      <w:bookmarkStart w:id="18348" w:name="_Toc20233311"/>
      <w:bookmarkStart w:id="18349" w:name="_Toc27747448"/>
      <w:bookmarkStart w:id="18350" w:name="_Toc36213642"/>
      <w:bookmarkStart w:id="18351" w:name="_Toc36657819"/>
      <w:bookmarkStart w:id="18352" w:name="_Toc45287496"/>
      <w:bookmarkStart w:id="18353" w:name="_Toc51948772"/>
      <w:bookmarkStart w:id="18354" w:name="_Toc51949864"/>
      <w:bookmarkStart w:id="18355" w:name="_Toc131396953"/>
      <w:r w:rsidRPr="007F2770">
        <w:t>9.11.4.24</w:t>
      </w:r>
      <w:r w:rsidRPr="007F2770">
        <w:tab/>
      </w:r>
      <w:r w:rsidR="00AC410A" w:rsidRPr="007F2770">
        <w:t>IP h</w:t>
      </w:r>
      <w:r w:rsidRPr="007F2770">
        <w:t>eader compression configuration</w:t>
      </w:r>
      <w:bookmarkEnd w:id="18348"/>
      <w:bookmarkEnd w:id="18349"/>
      <w:bookmarkEnd w:id="18350"/>
      <w:bookmarkEnd w:id="18351"/>
      <w:bookmarkEnd w:id="18352"/>
      <w:bookmarkEnd w:id="18353"/>
      <w:bookmarkEnd w:id="18354"/>
      <w:bookmarkEnd w:id="18355"/>
    </w:p>
    <w:p w14:paraId="6E3F1B45" w14:textId="77777777" w:rsidR="001822DC" w:rsidRPr="007F2770" w:rsidRDefault="001822DC" w:rsidP="001822DC">
      <w:r w:rsidRPr="007F2770">
        <w:t xml:space="preserve">The purpose of the </w:t>
      </w:r>
      <w:r w:rsidR="00AC410A" w:rsidRPr="007F2770">
        <w:t>IP h</w:t>
      </w:r>
      <w:r w:rsidRPr="007F2770">
        <w:t>eader compression configuration information element is to negotiate ROHC channel setup parameters specified in IETF RFC 5795 </w:t>
      </w:r>
      <w:r w:rsidR="005558CC" w:rsidRPr="007F2770">
        <w:t>[39B]</w:t>
      </w:r>
      <w:r w:rsidRPr="007F2770">
        <w:t xml:space="preserve"> and, optionally, provide additional header compression context setup parameters.</w:t>
      </w:r>
    </w:p>
    <w:p w14:paraId="060607C7" w14:textId="77777777" w:rsidR="001822DC" w:rsidRPr="007F2770" w:rsidRDefault="001822DC" w:rsidP="001822DC">
      <w:r w:rsidRPr="007F2770">
        <w:t xml:space="preserve">The </w:t>
      </w:r>
      <w:r w:rsidR="00AC410A" w:rsidRPr="007F2770">
        <w:t>IP h</w:t>
      </w:r>
      <w:r w:rsidRPr="007F2770">
        <w:t>eader compression configuration information element is coded as shown in figure 9.11.4.24.1 and table 9.11.4.24.1.</w:t>
      </w:r>
    </w:p>
    <w:p w14:paraId="30650B60" w14:textId="77777777" w:rsidR="001822DC" w:rsidRPr="007F2770" w:rsidRDefault="001822DC" w:rsidP="001822DC">
      <w:r w:rsidRPr="007F2770">
        <w:t xml:space="preserve">The </w:t>
      </w:r>
      <w:r w:rsidR="00AC410A" w:rsidRPr="007F2770">
        <w:t>IP h</w:t>
      </w:r>
      <w:r w:rsidRPr="007F2770">
        <w:t>eader compression configuration is a type 4 information element with a minimum length of 5 octets and a maximum length of 257 octets.</w:t>
      </w:r>
    </w:p>
    <w:p w14:paraId="2F72308D" w14:textId="77777777" w:rsidR="001822DC" w:rsidRPr="007F2770" w:rsidRDefault="001822DC" w:rsidP="001822DC">
      <w:r w:rsidRPr="007F2770">
        <w:t xml:space="preserve">The optional Additional </w:t>
      </w:r>
      <w:r w:rsidR="00AC410A" w:rsidRPr="007F2770">
        <w:t xml:space="preserve">IP </w:t>
      </w:r>
      <w:r w:rsidRPr="007F2770">
        <w:t>header compression parameters container field conveys the additional header compression context setup parameters as specified in 3GPP TS 23.501 [8] in a generic container. This field corresponds to the profile-specific information in the header of the ROHC IR packet type in IETF RFC 5795 </w:t>
      </w:r>
      <w:r w:rsidR="005558CC" w:rsidRPr="007F2770">
        <w:t>[39B]</w:t>
      </w:r>
      <w:r w:rsidRPr="007F2770">
        <w:t>.</w:t>
      </w:r>
    </w:p>
    <w:p w14:paraId="4ABD606C" w14:textId="77777777" w:rsidR="001822DC" w:rsidRPr="007F2770"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7F2770" w14:paraId="4AA5B253" w14:textId="77777777" w:rsidTr="00652C4D">
        <w:trPr>
          <w:cantSplit/>
          <w:jc w:val="center"/>
        </w:trPr>
        <w:tc>
          <w:tcPr>
            <w:tcW w:w="829" w:type="dxa"/>
            <w:tcBorders>
              <w:top w:val="nil"/>
              <w:left w:val="nil"/>
              <w:bottom w:val="nil"/>
              <w:right w:val="nil"/>
            </w:tcBorders>
          </w:tcPr>
          <w:p w14:paraId="5E28E8D9" w14:textId="77777777" w:rsidR="001822DC" w:rsidRPr="007F2770" w:rsidRDefault="001822DC" w:rsidP="00652C4D">
            <w:pPr>
              <w:pStyle w:val="TAC"/>
            </w:pPr>
            <w:r w:rsidRPr="007F2770">
              <w:t>8</w:t>
            </w:r>
          </w:p>
        </w:tc>
        <w:tc>
          <w:tcPr>
            <w:tcW w:w="864" w:type="dxa"/>
            <w:tcBorders>
              <w:top w:val="nil"/>
              <w:left w:val="nil"/>
              <w:bottom w:val="nil"/>
              <w:right w:val="nil"/>
            </w:tcBorders>
          </w:tcPr>
          <w:p w14:paraId="6279AFF6" w14:textId="77777777" w:rsidR="001822DC" w:rsidRPr="007F2770" w:rsidRDefault="001822DC" w:rsidP="00652C4D">
            <w:pPr>
              <w:pStyle w:val="TAC"/>
            </w:pPr>
            <w:r w:rsidRPr="007F2770">
              <w:t>7</w:t>
            </w:r>
          </w:p>
        </w:tc>
        <w:tc>
          <w:tcPr>
            <w:tcW w:w="846" w:type="dxa"/>
            <w:tcBorders>
              <w:top w:val="nil"/>
              <w:left w:val="nil"/>
              <w:bottom w:val="nil"/>
              <w:right w:val="nil"/>
            </w:tcBorders>
          </w:tcPr>
          <w:p w14:paraId="7160561E" w14:textId="77777777" w:rsidR="001822DC" w:rsidRPr="007F2770" w:rsidRDefault="001822DC" w:rsidP="00652C4D">
            <w:pPr>
              <w:pStyle w:val="TAC"/>
            </w:pPr>
            <w:r w:rsidRPr="007F2770">
              <w:t>6</w:t>
            </w:r>
          </w:p>
        </w:tc>
        <w:tc>
          <w:tcPr>
            <w:tcW w:w="810" w:type="dxa"/>
            <w:tcBorders>
              <w:top w:val="nil"/>
              <w:left w:val="nil"/>
              <w:bottom w:val="nil"/>
              <w:right w:val="nil"/>
            </w:tcBorders>
          </w:tcPr>
          <w:p w14:paraId="17D4B05E" w14:textId="77777777" w:rsidR="001822DC" w:rsidRPr="007F2770" w:rsidRDefault="001822DC" w:rsidP="00652C4D">
            <w:pPr>
              <w:pStyle w:val="TAC"/>
            </w:pPr>
            <w:r w:rsidRPr="007F2770">
              <w:t>5</w:t>
            </w:r>
          </w:p>
        </w:tc>
        <w:tc>
          <w:tcPr>
            <w:tcW w:w="891" w:type="dxa"/>
            <w:gridSpan w:val="2"/>
            <w:tcBorders>
              <w:top w:val="nil"/>
              <w:left w:val="nil"/>
              <w:bottom w:val="nil"/>
              <w:right w:val="nil"/>
            </w:tcBorders>
          </w:tcPr>
          <w:p w14:paraId="557EB62D" w14:textId="77777777" w:rsidR="001822DC" w:rsidRPr="007F2770" w:rsidRDefault="001822DC" w:rsidP="00652C4D">
            <w:pPr>
              <w:pStyle w:val="TAC"/>
            </w:pPr>
            <w:r w:rsidRPr="007F2770">
              <w:t>4</w:t>
            </w:r>
          </w:p>
        </w:tc>
        <w:tc>
          <w:tcPr>
            <w:tcW w:w="837" w:type="dxa"/>
            <w:tcBorders>
              <w:top w:val="nil"/>
              <w:left w:val="nil"/>
              <w:bottom w:val="nil"/>
              <w:right w:val="nil"/>
            </w:tcBorders>
          </w:tcPr>
          <w:p w14:paraId="791FC6BE" w14:textId="77777777" w:rsidR="001822DC" w:rsidRPr="007F2770" w:rsidRDefault="001822DC" w:rsidP="00652C4D">
            <w:pPr>
              <w:pStyle w:val="TAC"/>
            </w:pPr>
            <w:r w:rsidRPr="007F2770">
              <w:t>3</w:t>
            </w:r>
          </w:p>
        </w:tc>
        <w:tc>
          <w:tcPr>
            <w:tcW w:w="828" w:type="dxa"/>
            <w:tcBorders>
              <w:top w:val="nil"/>
              <w:left w:val="nil"/>
              <w:bottom w:val="nil"/>
              <w:right w:val="nil"/>
            </w:tcBorders>
          </w:tcPr>
          <w:p w14:paraId="53186487" w14:textId="77777777" w:rsidR="001822DC" w:rsidRPr="007F2770" w:rsidRDefault="001822DC" w:rsidP="00652C4D">
            <w:pPr>
              <w:pStyle w:val="TAC"/>
            </w:pPr>
            <w:r w:rsidRPr="007F2770">
              <w:t>2</w:t>
            </w:r>
          </w:p>
        </w:tc>
        <w:tc>
          <w:tcPr>
            <w:tcW w:w="864" w:type="dxa"/>
            <w:tcBorders>
              <w:top w:val="nil"/>
              <w:left w:val="nil"/>
              <w:bottom w:val="nil"/>
              <w:right w:val="nil"/>
            </w:tcBorders>
          </w:tcPr>
          <w:p w14:paraId="69D57278" w14:textId="77777777" w:rsidR="001822DC" w:rsidRPr="007F2770" w:rsidRDefault="001822DC" w:rsidP="00652C4D">
            <w:pPr>
              <w:pStyle w:val="TAC"/>
            </w:pPr>
            <w:r w:rsidRPr="007F2770">
              <w:t>1</w:t>
            </w:r>
          </w:p>
        </w:tc>
        <w:tc>
          <w:tcPr>
            <w:tcW w:w="748" w:type="dxa"/>
            <w:tcBorders>
              <w:top w:val="nil"/>
              <w:left w:val="nil"/>
              <w:bottom w:val="nil"/>
              <w:right w:val="nil"/>
            </w:tcBorders>
          </w:tcPr>
          <w:p w14:paraId="3C956738" w14:textId="77777777" w:rsidR="001822DC" w:rsidRPr="007F2770" w:rsidRDefault="001822DC" w:rsidP="00652C4D">
            <w:pPr>
              <w:pStyle w:val="TAL"/>
            </w:pPr>
          </w:p>
        </w:tc>
      </w:tr>
      <w:tr w:rsidR="001822DC" w:rsidRPr="007F2770" w14:paraId="6FB17A41"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1B6F1F8" w14:textId="77777777" w:rsidR="001822DC" w:rsidRPr="007F2770" w:rsidRDefault="00AC410A" w:rsidP="00652C4D">
            <w:pPr>
              <w:pStyle w:val="TAC"/>
            </w:pPr>
            <w:r w:rsidRPr="007F2770">
              <w:t>IP h</w:t>
            </w:r>
            <w:r w:rsidR="001822DC" w:rsidRPr="007F2770">
              <w:t>eader compression configuration IEI</w:t>
            </w:r>
          </w:p>
        </w:tc>
        <w:tc>
          <w:tcPr>
            <w:tcW w:w="748" w:type="dxa"/>
            <w:tcBorders>
              <w:top w:val="nil"/>
              <w:left w:val="nil"/>
              <w:bottom w:val="nil"/>
              <w:right w:val="nil"/>
            </w:tcBorders>
            <w:vAlign w:val="center"/>
          </w:tcPr>
          <w:p w14:paraId="726D8C6F" w14:textId="77777777" w:rsidR="001822DC" w:rsidRPr="007F2770" w:rsidRDefault="001822DC" w:rsidP="00652C4D">
            <w:pPr>
              <w:pStyle w:val="TAL"/>
            </w:pPr>
            <w:r w:rsidRPr="007F2770">
              <w:t>octet 1</w:t>
            </w:r>
          </w:p>
        </w:tc>
      </w:tr>
      <w:tr w:rsidR="001822DC" w:rsidRPr="007F2770" w14:paraId="6D550454" w14:textId="77777777"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06ABFA3D" w14:textId="77777777" w:rsidR="001822DC" w:rsidRPr="007F2770" w:rsidRDefault="001822DC" w:rsidP="00652C4D">
            <w:pPr>
              <w:pStyle w:val="TAC"/>
            </w:pPr>
            <w:r w:rsidRPr="007F2770">
              <w:t xml:space="preserve">Length of </w:t>
            </w:r>
            <w:r w:rsidR="00AC410A" w:rsidRPr="007F2770">
              <w:t>IP h</w:t>
            </w:r>
            <w:r w:rsidRPr="007F2770">
              <w:t>eader compression configuration contents</w:t>
            </w:r>
          </w:p>
        </w:tc>
        <w:tc>
          <w:tcPr>
            <w:tcW w:w="748" w:type="dxa"/>
            <w:tcBorders>
              <w:top w:val="nil"/>
              <w:left w:val="nil"/>
              <w:bottom w:val="nil"/>
              <w:right w:val="nil"/>
            </w:tcBorders>
            <w:vAlign w:val="center"/>
          </w:tcPr>
          <w:p w14:paraId="0EABBBEC" w14:textId="77777777" w:rsidR="001822DC" w:rsidRPr="007F2770" w:rsidRDefault="001822DC" w:rsidP="00652C4D">
            <w:pPr>
              <w:pStyle w:val="TAL"/>
            </w:pPr>
            <w:r w:rsidRPr="007F2770">
              <w:t>octet 2</w:t>
            </w:r>
          </w:p>
        </w:tc>
      </w:tr>
      <w:tr w:rsidR="001822DC" w:rsidRPr="007F2770" w14:paraId="6D38550B" w14:textId="77777777" w:rsidTr="00652C4D">
        <w:trPr>
          <w:cantSplit/>
          <w:trHeight w:val="282"/>
          <w:jc w:val="center"/>
        </w:trPr>
        <w:tc>
          <w:tcPr>
            <w:tcW w:w="829" w:type="dxa"/>
            <w:tcBorders>
              <w:top w:val="single" w:sz="4" w:space="0" w:color="auto"/>
              <w:right w:val="single" w:sz="4" w:space="0" w:color="auto"/>
            </w:tcBorders>
            <w:vAlign w:val="center"/>
          </w:tcPr>
          <w:p w14:paraId="7194022C" w14:textId="77777777" w:rsidR="001822DC" w:rsidRPr="007F2770" w:rsidRDefault="001822DC" w:rsidP="00652C4D">
            <w:pPr>
              <w:pStyle w:val="TAC"/>
            </w:pPr>
            <w:r w:rsidRPr="007F2770">
              <w:t>Spare</w:t>
            </w:r>
          </w:p>
        </w:tc>
        <w:tc>
          <w:tcPr>
            <w:tcW w:w="864" w:type="dxa"/>
            <w:tcBorders>
              <w:top w:val="single" w:sz="4" w:space="0" w:color="auto"/>
              <w:right w:val="single" w:sz="4" w:space="0" w:color="auto"/>
            </w:tcBorders>
            <w:vAlign w:val="center"/>
          </w:tcPr>
          <w:p w14:paraId="56245555" w14:textId="77777777" w:rsidR="001822DC" w:rsidRPr="007F2770" w:rsidRDefault="001822DC" w:rsidP="00652C4D">
            <w:pPr>
              <w:pStyle w:val="TAC"/>
            </w:pPr>
            <w:r w:rsidRPr="007F2770">
              <w:t>P0x0104</w:t>
            </w:r>
          </w:p>
        </w:tc>
        <w:tc>
          <w:tcPr>
            <w:tcW w:w="846" w:type="dxa"/>
            <w:tcBorders>
              <w:top w:val="single" w:sz="4" w:space="0" w:color="auto"/>
              <w:right w:val="single" w:sz="4" w:space="0" w:color="auto"/>
            </w:tcBorders>
            <w:vAlign w:val="center"/>
          </w:tcPr>
          <w:p w14:paraId="4AEA87C1" w14:textId="77777777" w:rsidR="001822DC" w:rsidRPr="007F2770" w:rsidRDefault="001822DC" w:rsidP="00652C4D">
            <w:pPr>
              <w:pStyle w:val="TAC"/>
            </w:pPr>
            <w:r w:rsidRPr="007F2770">
              <w:t>P0x0103</w:t>
            </w:r>
          </w:p>
        </w:tc>
        <w:tc>
          <w:tcPr>
            <w:tcW w:w="837" w:type="dxa"/>
            <w:gridSpan w:val="2"/>
            <w:tcBorders>
              <w:top w:val="single" w:sz="4" w:space="0" w:color="auto"/>
              <w:right w:val="single" w:sz="4" w:space="0" w:color="auto"/>
            </w:tcBorders>
            <w:vAlign w:val="center"/>
          </w:tcPr>
          <w:p w14:paraId="2266C3D8" w14:textId="77777777" w:rsidR="001822DC" w:rsidRPr="007F2770" w:rsidRDefault="001822DC" w:rsidP="00652C4D">
            <w:pPr>
              <w:pStyle w:val="TAC"/>
            </w:pPr>
            <w:r w:rsidRPr="007F2770">
              <w:t>P0x0102</w:t>
            </w:r>
          </w:p>
        </w:tc>
        <w:tc>
          <w:tcPr>
            <w:tcW w:w="864" w:type="dxa"/>
            <w:tcBorders>
              <w:top w:val="single" w:sz="4" w:space="0" w:color="auto"/>
              <w:right w:val="single" w:sz="4" w:space="0" w:color="auto"/>
            </w:tcBorders>
            <w:vAlign w:val="center"/>
          </w:tcPr>
          <w:p w14:paraId="5B73E8F1" w14:textId="77777777" w:rsidR="001822DC" w:rsidRPr="007F2770" w:rsidRDefault="001822DC" w:rsidP="00652C4D">
            <w:pPr>
              <w:pStyle w:val="TAC"/>
            </w:pPr>
            <w:r w:rsidRPr="007F2770">
              <w:t>P0x0006</w:t>
            </w:r>
          </w:p>
        </w:tc>
        <w:tc>
          <w:tcPr>
            <w:tcW w:w="837" w:type="dxa"/>
            <w:tcBorders>
              <w:top w:val="single" w:sz="4" w:space="0" w:color="auto"/>
              <w:right w:val="single" w:sz="4" w:space="0" w:color="auto"/>
            </w:tcBorders>
            <w:vAlign w:val="center"/>
          </w:tcPr>
          <w:p w14:paraId="08BC5D97" w14:textId="77777777" w:rsidR="001822DC" w:rsidRPr="007F2770" w:rsidRDefault="001822DC" w:rsidP="00652C4D">
            <w:pPr>
              <w:pStyle w:val="TAC"/>
            </w:pPr>
            <w:r w:rsidRPr="007F2770">
              <w:t>P0x0004</w:t>
            </w:r>
          </w:p>
        </w:tc>
        <w:tc>
          <w:tcPr>
            <w:tcW w:w="828" w:type="dxa"/>
            <w:tcBorders>
              <w:top w:val="single" w:sz="4" w:space="0" w:color="auto"/>
              <w:right w:val="single" w:sz="4" w:space="0" w:color="auto"/>
            </w:tcBorders>
            <w:vAlign w:val="center"/>
          </w:tcPr>
          <w:p w14:paraId="3D5F1CE2" w14:textId="77777777" w:rsidR="001822DC" w:rsidRPr="007F2770" w:rsidRDefault="001822DC" w:rsidP="00652C4D">
            <w:pPr>
              <w:pStyle w:val="TAC"/>
            </w:pPr>
            <w:r w:rsidRPr="007F2770">
              <w:t>P0x0003</w:t>
            </w:r>
          </w:p>
        </w:tc>
        <w:tc>
          <w:tcPr>
            <w:tcW w:w="864" w:type="dxa"/>
            <w:tcBorders>
              <w:top w:val="single" w:sz="4" w:space="0" w:color="auto"/>
              <w:right w:val="single" w:sz="4" w:space="0" w:color="auto"/>
            </w:tcBorders>
            <w:vAlign w:val="center"/>
          </w:tcPr>
          <w:p w14:paraId="04E3D855" w14:textId="77777777" w:rsidR="001822DC" w:rsidRPr="007F2770" w:rsidRDefault="001822DC" w:rsidP="00652C4D">
            <w:pPr>
              <w:pStyle w:val="TAC"/>
            </w:pPr>
            <w:r w:rsidRPr="007F2770">
              <w:t>P0x0002</w:t>
            </w:r>
          </w:p>
        </w:tc>
        <w:tc>
          <w:tcPr>
            <w:tcW w:w="748" w:type="dxa"/>
            <w:tcBorders>
              <w:top w:val="nil"/>
              <w:left w:val="nil"/>
              <w:bottom w:val="nil"/>
              <w:right w:val="nil"/>
            </w:tcBorders>
            <w:vAlign w:val="center"/>
          </w:tcPr>
          <w:p w14:paraId="33EEDA45" w14:textId="77777777" w:rsidR="001822DC" w:rsidRPr="007F2770" w:rsidRDefault="001822DC" w:rsidP="00652C4D">
            <w:pPr>
              <w:pStyle w:val="TAL"/>
            </w:pPr>
            <w:r w:rsidRPr="007F2770">
              <w:t>octet 3</w:t>
            </w:r>
          </w:p>
        </w:tc>
      </w:tr>
      <w:tr w:rsidR="001822DC" w:rsidRPr="007F2770" w14:paraId="08A1547E" w14:textId="77777777" w:rsidTr="00652C4D">
        <w:trPr>
          <w:cantSplit/>
          <w:jc w:val="center"/>
        </w:trPr>
        <w:tc>
          <w:tcPr>
            <w:tcW w:w="6769" w:type="dxa"/>
            <w:gridSpan w:val="9"/>
            <w:vMerge w:val="restart"/>
            <w:tcBorders>
              <w:top w:val="single" w:sz="4" w:space="0" w:color="auto"/>
              <w:right w:val="single" w:sz="4" w:space="0" w:color="auto"/>
            </w:tcBorders>
            <w:vAlign w:val="center"/>
          </w:tcPr>
          <w:p w14:paraId="252367E1" w14:textId="77777777" w:rsidR="001822DC" w:rsidRPr="007F2770" w:rsidRDefault="001822DC" w:rsidP="00652C4D">
            <w:pPr>
              <w:pStyle w:val="TAC"/>
            </w:pPr>
            <w:r w:rsidRPr="007F2770">
              <w:t>MAX_CID</w:t>
            </w:r>
          </w:p>
        </w:tc>
        <w:tc>
          <w:tcPr>
            <w:tcW w:w="748" w:type="dxa"/>
            <w:tcBorders>
              <w:top w:val="nil"/>
              <w:left w:val="nil"/>
              <w:bottom w:val="nil"/>
              <w:right w:val="nil"/>
            </w:tcBorders>
            <w:vAlign w:val="center"/>
          </w:tcPr>
          <w:p w14:paraId="5A54F755" w14:textId="77777777" w:rsidR="001822DC" w:rsidRPr="007F2770" w:rsidRDefault="001822DC" w:rsidP="00652C4D">
            <w:pPr>
              <w:pStyle w:val="TAL"/>
            </w:pPr>
            <w:r w:rsidRPr="007F2770">
              <w:t>octet 4</w:t>
            </w:r>
          </w:p>
        </w:tc>
      </w:tr>
      <w:tr w:rsidR="001822DC" w:rsidRPr="007F2770" w14:paraId="7DDB2BB1" w14:textId="77777777" w:rsidTr="00652C4D">
        <w:trPr>
          <w:cantSplit/>
          <w:jc w:val="center"/>
        </w:trPr>
        <w:tc>
          <w:tcPr>
            <w:tcW w:w="6769" w:type="dxa"/>
            <w:gridSpan w:val="9"/>
            <w:vMerge/>
            <w:tcBorders>
              <w:bottom w:val="single" w:sz="4" w:space="0" w:color="auto"/>
              <w:right w:val="single" w:sz="4" w:space="0" w:color="auto"/>
            </w:tcBorders>
          </w:tcPr>
          <w:p w14:paraId="30332CBB" w14:textId="77777777" w:rsidR="001822DC" w:rsidRPr="007F2770" w:rsidRDefault="001822DC" w:rsidP="00652C4D">
            <w:pPr>
              <w:pStyle w:val="TAC"/>
            </w:pPr>
          </w:p>
        </w:tc>
        <w:tc>
          <w:tcPr>
            <w:tcW w:w="748" w:type="dxa"/>
            <w:tcBorders>
              <w:top w:val="nil"/>
              <w:left w:val="nil"/>
              <w:bottom w:val="nil"/>
              <w:right w:val="nil"/>
            </w:tcBorders>
            <w:vAlign w:val="center"/>
          </w:tcPr>
          <w:p w14:paraId="3647DC4C" w14:textId="77777777" w:rsidR="001822DC" w:rsidRPr="007F2770" w:rsidRDefault="001822DC" w:rsidP="00652C4D">
            <w:pPr>
              <w:pStyle w:val="TAL"/>
            </w:pPr>
            <w:r w:rsidRPr="007F2770">
              <w:t>octet 5</w:t>
            </w:r>
          </w:p>
        </w:tc>
      </w:tr>
      <w:tr w:rsidR="001822DC" w:rsidRPr="007F2770" w14:paraId="749148ED" w14:textId="77777777" w:rsidTr="00652C4D">
        <w:trPr>
          <w:cantSplit/>
          <w:jc w:val="center"/>
        </w:trPr>
        <w:tc>
          <w:tcPr>
            <w:tcW w:w="6769" w:type="dxa"/>
            <w:gridSpan w:val="9"/>
            <w:tcBorders>
              <w:right w:val="single" w:sz="4" w:space="0" w:color="auto"/>
            </w:tcBorders>
            <w:vAlign w:val="center"/>
          </w:tcPr>
          <w:p w14:paraId="5C282E91" w14:textId="77777777" w:rsidR="001822DC" w:rsidRPr="007F2770" w:rsidRDefault="001822DC" w:rsidP="00652C4D">
            <w:pPr>
              <w:pStyle w:val="TAC"/>
            </w:pPr>
            <w:r w:rsidRPr="007F2770">
              <w:t>Additional</w:t>
            </w:r>
            <w:r w:rsidR="00AC410A" w:rsidRPr="007F2770">
              <w:t xml:space="preserve"> IP</w:t>
            </w:r>
            <w:r w:rsidRPr="007F2770">
              <w:t xml:space="preserve"> header compression context setup parameters type</w:t>
            </w:r>
          </w:p>
        </w:tc>
        <w:tc>
          <w:tcPr>
            <w:tcW w:w="748" w:type="dxa"/>
            <w:tcBorders>
              <w:top w:val="nil"/>
              <w:left w:val="nil"/>
              <w:bottom w:val="nil"/>
              <w:right w:val="nil"/>
            </w:tcBorders>
            <w:vAlign w:val="center"/>
          </w:tcPr>
          <w:p w14:paraId="0C8F67E4" w14:textId="77777777" w:rsidR="001822DC" w:rsidRPr="007F2770" w:rsidRDefault="001822DC" w:rsidP="00652C4D">
            <w:pPr>
              <w:pStyle w:val="TAL"/>
            </w:pPr>
            <w:r w:rsidRPr="007F2770">
              <w:t>octet 6*</w:t>
            </w:r>
          </w:p>
        </w:tc>
      </w:tr>
      <w:tr w:rsidR="001822DC" w:rsidRPr="007F2770" w14:paraId="2117E8FC" w14:textId="77777777" w:rsidTr="00652C4D">
        <w:trPr>
          <w:cantSplit/>
          <w:jc w:val="center"/>
        </w:trPr>
        <w:tc>
          <w:tcPr>
            <w:tcW w:w="6769" w:type="dxa"/>
            <w:gridSpan w:val="9"/>
            <w:vMerge w:val="restart"/>
            <w:tcBorders>
              <w:right w:val="single" w:sz="4" w:space="0" w:color="auto"/>
            </w:tcBorders>
            <w:vAlign w:val="center"/>
          </w:tcPr>
          <w:p w14:paraId="04A7A7A9" w14:textId="77777777" w:rsidR="001822DC" w:rsidRPr="007F2770" w:rsidRDefault="001822DC" w:rsidP="00652C4D">
            <w:pPr>
              <w:pStyle w:val="TAC"/>
            </w:pPr>
            <w:r w:rsidRPr="007F2770">
              <w:t xml:space="preserve">Additional </w:t>
            </w:r>
            <w:r w:rsidR="00AC410A" w:rsidRPr="007F2770">
              <w:t xml:space="preserve">IP </w:t>
            </w:r>
            <w:r w:rsidRPr="007F2770">
              <w:t>header compression context setup parameters container</w:t>
            </w:r>
          </w:p>
        </w:tc>
        <w:tc>
          <w:tcPr>
            <w:tcW w:w="748" w:type="dxa"/>
            <w:tcBorders>
              <w:top w:val="nil"/>
              <w:left w:val="nil"/>
              <w:bottom w:val="nil"/>
              <w:right w:val="nil"/>
            </w:tcBorders>
            <w:vAlign w:val="center"/>
          </w:tcPr>
          <w:p w14:paraId="2ED79FBD" w14:textId="77777777" w:rsidR="001822DC" w:rsidRPr="007F2770" w:rsidRDefault="001822DC" w:rsidP="00652C4D">
            <w:pPr>
              <w:pStyle w:val="TAL"/>
            </w:pPr>
            <w:r w:rsidRPr="007F2770">
              <w:t>octet 7*</w:t>
            </w:r>
          </w:p>
        </w:tc>
      </w:tr>
      <w:tr w:rsidR="001822DC" w:rsidRPr="007F2770" w14:paraId="7651A775" w14:textId="77777777" w:rsidTr="00652C4D">
        <w:trPr>
          <w:cantSplit/>
          <w:jc w:val="center"/>
        </w:trPr>
        <w:tc>
          <w:tcPr>
            <w:tcW w:w="6769" w:type="dxa"/>
            <w:gridSpan w:val="9"/>
            <w:vMerge/>
            <w:tcBorders>
              <w:right w:val="single" w:sz="4" w:space="0" w:color="auto"/>
            </w:tcBorders>
          </w:tcPr>
          <w:p w14:paraId="2D51BE6D" w14:textId="77777777" w:rsidR="001822DC" w:rsidRPr="007F2770" w:rsidRDefault="001822DC" w:rsidP="00652C4D">
            <w:pPr>
              <w:pStyle w:val="TAC"/>
            </w:pPr>
          </w:p>
        </w:tc>
        <w:tc>
          <w:tcPr>
            <w:tcW w:w="748" w:type="dxa"/>
            <w:tcBorders>
              <w:top w:val="nil"/>
              <w:left w:val="nil"/>
              <w:bottom w:val="nil"/>
              <w:right w:val="nil"/>
            </w:tcBorders>
            <w:vAlign w:val="center"/>
          </w:tcPr>
          <w:p w14:paraId="34031BE3" w14:textId="77777777" w:rsidR="001822DC" w:rsidRPr="007F2770" w:rsidRDefault="001822DC" w:rsidP="00652C4D">
            <w:pPr>
              <w:pStyle w:val="TAL"/>
            </w:pPr>
          </w:p>
        </w:tc>
      </w:tr>
      <w:tr w:rsidR="001822DC" w:rsidRPr="007F2770" w14:paraId="73341E4E" w14:textId="77777777" w:rsidTr="00652C4D">
        <w:trPr>
          <w:cantSplit/>
          <w:jc w:val="center"/>
        </w:trPr>
        <w:tc>
          <w:tcPr>
            <w:tcW w:w="6769" w:type="dxa"/>
            <w:gridSpan w:val="9"/>
            <w:vMerge/>
            <w:tcBorders>
              <w:bottom w:val="single" w:sz="4" w:space="0" w:color="auto"/>
              <w:right w:val="single" w:sz="4" w:space="0" w:color="auto"/>
            </w:tcBorders>
          </w:tcPr>
          <w:p w14:paraId="35922519" w14:textId="77777777" w:rsidR="001822DC" w:rsidRPr="007F2770" w:rsidRDefault="001822DC" w:rsidP="00652C4D">
            <w:pPr>
              <w:pStyle w:val="TAC"/>
            </w:pPr>
          </w:p>
        </w:tc>
        <w:tc>
          <w:tcPr>
            <w:tcW w:w="748" w:type="dxa"/>
            <w:tcBorders>
              <w:top w:val="nil"/>
              <w:left w:val="nil"/>
              <w:bottom w:val="nil"/>
              <w:right w:val="nil"/>
            </w:tcBorders>
            <w:vAlign w:val="center"/>
          </w:tcPr>
          <w:p w14:paraId="42A5F1A5" w14:textId="77777777" w:rsidR="001822DC" w:rsidRPr="007F2770" w:rsidRDefault="001822DC" w:rsidP="00652C4D">
            <w:pPr>
              <w:pStyle w:val="TAL"/>
            </w:pPr>
            <w:r w:rsidRPr="007F2770">
              <w:t>octet n*</w:t>
            </w:r>
          </w:p>
        </w:tc>
      </w:tr>
    </w:tbl>
    <w:p w14:paraId="317B8E99" w14:textId="77777777" w:rsidR="001822DC" w:rsidRPr="007F2770" w:rsidRDefault="001822DC" w:rsidP="001822DC">
      <w:pPr>
        <w:pStyle w:val="TAN"/>
      </w:pPr>
    </w:p>
    <w:p w14:paraId="6C1A4B96" w14:textId="77777777" w:rsidR="001822DC" w:rsidRPr="007F2770" w:rsidRDefault="001822DC" w:rsidP="001822DC">
      <w:pPr>
        <w:pStyle w:val="TF"/>
      </w:pPr>
      <w:r w:rsidRPr="007F2770">
        <w:t xml:space="preserve">Figure 9.11.4.24.1: </w:t>
      </w:r>
      <w:r w:rsidR="00AC410A" w:rsidRPr="007F2770">
        <w:t>IP h</w:t>
      </w:r>
      <w:r w:rsidRPr="007F2770">
        <w:t>eader compression configuration information element</w:t>
      </w:r>
    </w:p>
    <w:p w14:paraId="47D2A8B0" w14:textId="77777777" w:rsidR="001822DC" w:rsidRPr="007F2770" w:rsidRDefault="001822DC" w:rsidP="001822DC"/>
    <w:p w14:paraId="779E30B1" w14:textId="77777777" w:rsidR="001822DC" w:rsidRPr="007F2770" w:rsidRDefault="001822DC" w:rsidP="001822DC">
      <w:pPr>
        <w:pStyle w:val="TH"/>
      </w:pPr>
      <w:r w:rsidRPr="007F2770">
        <w:t xml:space="preserve">Table 9.11.4.24.1: </w:t>
      </w:r>
      <w:r w:rsidR="00AC410A" w:rsidRPr="007F2770">
        <w:t>IP h</w:t>
      </w:r>
      <w:r w:rsidRPr="007F2770">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9"/>
      </w:tblGrid>
      <w:tr w:rsidR="001822DC" w:rsidRPr="007F2770" w14:paraId="672879CD" w14:textId="77777777" w:rsidTr="00652C4D">
        <w:tc>
          <w:tcPr>
            <w:tcW w:w="9855" w:type="dxa"/>
          </w:tcPr>
          <w:p w14:paraId="0ABEDE74" w14:textId="77777777" w:rsidR="001822DC" w:rsidRPr="007F2770" w:rsidRDefault="001822DC" w:rsidP="00652C4D">
            <w:pPr>
              <w:pStyle w:val="TAL"/>
            </w:pPr>
            <w:r w:rsidRPr="007F2770">
              <w:t>ROHC Profiles (octet 3)</w:t>
            </w:r>
          </w:p>
          <w:p w14:paraId="5768CE33" w14:textId="77777777" w:rsidR="001822DC" w:rsidRPr="007F2770" w:rsidRDefault="001822DC" w:rsidP="00652C4D">
            <w:pPr>
              <w:pStyle w:val="TAL"/>
            </w:pPr>
          </w:p>
          <w:p w14:paraId="43725CFE" w14:textId="77777777" w:rsidR="00193BB8" w:rsidRPr="007F2770" w:rsidRDefault="001822DC" w:rsidP="00652C4D">
            <w:pPr>
              <w:pStyle w:val="TAL"/>
            </w:pPr>
            <w:r w:rsidRPr="007F2770">
              <w:t>The ROHC Profiles shall indicate which of the ROHC profiles is supported. When a particular bit is set to 1, this indicates that the corresponding profile is supported. The No Compression profile 0x0000 (see IETF RFC 5795 </w:t>
            </w:r>
            <w:r w:rsidR="005558CC" w:rsidRPr="007F2770">
              <w:t>[39B]</w:t>
            </w:r>
            <w:r w:rsidRPr="007F2770">
              <w:t>) shall always be supported. When all the bits are set to 0, this indicates that only the No Compression profile 0x0000 is supported.</w:t>
            </w:r>
          </w:p>
          <w:p w14:paraId="2EAC16D0" w14:textId="15665704" w:rsidR="001822DC" w:rsidRPr="007F2770" w:rsidRDefault="001822DC" w:rsidP="00652C4D">
            <w:pPr>
              <w:pStyle w:val="TAL"/>
            </w:pPr>
          </w:p>
          <w:p w14:paraId="31EE549A" w14:textId="77777777" w:rsidR="00193BB8" w:rsidRPr="007F2770" w:rsidRDefault="001822DC" w:rsidP="00652C4D">
            <w:pPr>
              <w:pStyle w:val="TAL"/>
            </w:pPr>
            <w:r w:rsidRPr="007F2770">
              <w:t>Profile 0x0002 support indicator (see IETF RFC 3095 </w:t>
            </w:r>
            <w:r w:rsidR="000B60CE" w:rsidRPr="007F2770">
              <w:t>[33A]</w:t>
            </w:r>
            <w:r w:rsidRPr="007F2770">
              <w:t xml:space="preserve"> and IETF RFC 4815 </w:t>
            </w:r>
            <w:r w:rsidR="00995D38" w:rsidRPr="007F2770">
              <w:t>[38A]</w:t>
            </w:r>
            <w:r w:rsidRPr="007F2770">
              <w:t>) (octet 3 bit 1)</w:t>
            </w:r>
          </w:p>
          <w:p w14:paraId="1EE2B034" w14:textId="1F305FCE" w:rsidR="001822DC" w:rsidRPr="007F2770" w:rsidRDefault="001822DC" w:rsidP="00652C4D">
            <w:pPr>
              <w:pStyle w:val="TAL"/>
            </w:pPr>
          </w:p>
          <w:p w14:paraId="798E7F12" w14:textId="77777777" w:rsidR="001822DC" w:rsidRPr="007F2770" w:rsidRDefault="001822DC" w:rsidP="00652C4D">
            <w:pPr>
              <w:pStyle w:val="TAL"/>
            </w:pPr>
            <w:r w:rsidRPr="007F2770">
              <w:t>0</w:t>
            </w:r>
            <w:r w:rsidRPr="007F2770">
              <w:tab/>
              <w:t>RoHC profile 0x0002 (UDP/IP) is not supported</w:t>
            </w:r>
          </w:p>
          <w:p w14:paraId="6AADE0FA" w14:textId="77777777" w:rsidR="001822DC" w:rsidRPr="007F2770" w:rsidRDefault="001822DC" w:rsidP="00652C4D">
            <w:pPr>
              <w:pStyle w:val="TAL"/>
            </w:pPr>
            <w:r w:rsidRPr="007F2770">
              <w:t>1</w:t>
            </w:r>
            <w:r w:rsidRPr="007F2770">
              <w:tab/>
              <w:t>RoHC profile 0x0002 (UDP/IP) is supported</w:t>
            </w:r>
            <w:r w:rsidRPr="007F2770">
              <w:tab/>
            </w:r>
          </w:p>
          <w:p w14:paraId="2B9CD85F" w14:textId="77777777" w:rsidR="001822DC" w:rsidRPr="007F2770" w:rsidRDefault="001822DC" w:rsidP="00652C4D">
            <w:pPr>
              <w:pStyle w:val="TAL"/>
            </w:pPr>
          </w:p>
          <w:p w14:paraId="3B259086" w14:textId="77777777" w:rsidR="001822DC" w:rsidRPr="007F2770" w:rsidRDefault="001822DC" w:rsidP="00652C4D">
            <w:pPr>
              <w:pStyle w:val="TAL"/>
            </w:pPr>
            <w:r w:rsidRPr="007F2770">
              <w:t>Profile 0x0003 support indicator (see IETF RFC 3095 </w:t>
            </w:r>
            <w:r w:rsidR="000B60CE" w:rsidRPr="007F2770">
              <w:t>[33A]</w:t>
            </w:r>
            <w:r w:rsidRPr="007F2770">
              <w:t xml:space="preserve"> and IETF RFC 4815 </w:t>
            </w:r>
            <w:r w:rsidR="00995D38" w:rsidRPr="007F2770">
              <w:t>[38A]</w:t>
            </w:r>
            <w:r w:rsidRPr="007F2770">
              <w:t>) (octet 3 bit 2)</w:t>
            </w:r>
          </w:p>
          <w:p w14:paraId="2B26409E" w14:textId="77777777" w:rsidR="001822DC" w:rsidRPr="007F2770" w:rsidRDefault="001822DC" w:rsidP="00652C4D">
            <w:pPr>
              <w:pStyle w:val="TAL"/>
            </w:pPr>
          </w:p>
          <w:p w14:paraId="7589C25D" w14:textId="77777777" w:rsidR="001822DC" w:rsidRPr="007F2770" w:rsidRDefault="001822DC" w:rsidP="00652C4D">
            <w:pPr>
              <w:pStyle w:val="TAL"/>
            </w:pPr>
            <w:r w:rsidRPr="007F2770">
              <w:t>0</w:t>
            </w:r>
            <w:r w:rsidRPr="007F2770">
              <w:tab/>
              <w:t>RoHC profile 0x0003 (ESP/IP) is not supported</w:t>
            </w:r>
          </w:p>
          <w:p w14:paraId="40F2693D" w14:textId="77777777" w:rsidR="001822DC" w:rsidRPr="007F2770" w:rsidRDefault="001822DC" w:rsidP="00652C4D">
            <w:pPr>
              <w:pStyle w:val="TAL"/>
            </w:pPr>
            <w:r w:rsidRPr="007F2770">
              <w:t>1</w:t>
            </w:r>
            <w:r w:rsidRPr="007F2770">
              <w:tab/>
              <w:t>RoHC profile 0x0003 (ESP/IP) is supported</w:t>
            </w:r>
            <w:r w:rsidRPr="007F2770">
              <w:tab/>
            </w:r>
          </w:p>
          <w:p w14:paraId="2EBC21F4" w14:textId="77777777" w:rsidR="001822DC" w:rsidRPr="007F2770" w:rsidRDefault="001822DC" w:rsidP="00652C4D">
            <w:pPr>
              <w:pStyle w:val="TAL"/>
            </w:pPr>
          </w:p>
          <w:p w14:paraId="026F4A7D" w14:textId="77777777" w:rsidR="001822DC" w:rsidRPr="007F2770" w:rsidRDefault="001822DC" w:rsidP="00652C4D">
            <w:pPr>
              <w:pStyle w:val="TAL"/>
            </w:pPr>
            <w:r w:rsidRPr="007F2770">
              <w:t>Profile 0x0004 support indicator (see IETF RFC 3843 </w:t>
            </w:r>
            <w:r w:rsidR="005558CC" w:rsidRPr="007F2770">
              <w:t>[34A]</w:t>
            </w:r>
            <w:r w:rsidRPr="007F2770">
              <w:t xml:space="preserve"> and IETF RFC 4815 </w:t>
            </w:r>
            <w:r w:rsidR="00995D38" w:rsidRPr="007F2770">
              <w:t>[38A]</w:t>
            </w:r>
            <w:r w:rsidRPr="007F2770">
              <w:t>) (octet 3 bit 3)</w:t>
            </w:r>
          </w:p>
          <w:p w14:paraId="02893D69" w14:textId="77777777" w:rsidR="001822DC" w:rsidRPr="007F2770" w:rsidRDefault="001822DC" w:rsidP="00652C4D">
            <w:pPr>
              <w:pStyle w:val="TAL"/>
            </w:pPr>
          </w:p>
          <w:p w14:paraId="660587C3" w14:textId="77777777" w:rsidR="001822DC" w:rsidRPr="007F2770" w:rsidRDefault="001822DC" w:rsidP="00652C4D">
            <w:pPr>
              <w:pStyle w:val="TAL"/>
            </w:pPr>
            <w:r w:rsidRPr="007F2770">
              <w:t>0</w:t>
            </w:r>
            <w:r w:rsidRPr="007F2770">
              <w:tab/>
              <w:t>RoHC profile 0x0004 (IP) is not supported</w:t>
            </w:r>
          </w:p>
          <w:p w14:paraId="7D363187" w14:textId="77777777" w:rsidR="001822DC" w:rsidRPr="007F2770" w:rsidRDefault="001822DC" w:rsidP="00652C4D">
            <w:pPr>
              <w:pStyle w:val="TAL"/>
            </w:pPr>
            <w:r w:rsidRPr="007F2770">
              <w:t>1</w:t>
            </w:r>
            <w:r w:rsidRPr="007F2770">
              <w:tab/>
              <w:t>RoHC profile 0x0004 (IP) is supported</w:t>
            </w:r>
            <w:r w:rsidRPr="007F2770">
              <w:tab/>
            </w:r>
          </w:p>
          <w:p w14:paraId="2316FD9C" w14:textId="77777777" w:rsidR="001822DC" w:rsidRPr="007F2770" w:rsidRDefault="001822DC" w:rsidP="00652C4D">
            <w:pPr>
              <w:pStyle w:val="TAL"/>
            </w:pPr>
          </w:p>
          <w:p w14:paraId="440BFCFF" w14:textId="77777777" w:rsidR="001822DC" w:rsidRPr="007F2770" w:rsidRDefault="001822DC" w:rsidP="00652C4D">
            <w:pPr>
              <w:pStyle w:val="TAL"/>
            </w:pPr>
            <w:r w:rsidRPr="007F2770">
              <w:t>Profile 0x0006 support indicator (see IETF RFC </w:t>
            </w:r>
            <w:r w:rsidRPr="007F2770">
              <w:rPr>
                <w:noProof/>
                <w:lang w:eastAsia="ja-JP"/>
              </w:rPr>
              <w:t>6846</w:t>
            </w:r>
            <w:r w:rsidRPr="007F2770">
              <w:t> </w:t>
            </w:r>
            <w:r w:rsidR="0089098F" w:rsidRPr="007F2770">
              <w:t>[40B]</w:t>
            </w:r>
            <w:r w:rsidRPr="007F2770">
              <w:t>) (octet 3 bit 4)</w:t>
            </w:r>
          </w:p>
          <w:p w14:paraId="1AF5ACBD" w14:textId="77777777" w:rsidR="001822DC" w:rsidRPr="007F2770" w:rsidRDefault="001822DC" w:rsidP="00652C4D">
            <w:pPr>
              <w:pStyle w:val="TAL"/>
            </w:pPr>
          </w:p>
          <w:p w14:paraId="5DF089ED" w14:textId="77777777" w:rsidR="001822DC" w:rsidRPr="007F2770" w:rsidRDefault="001822DC" w:rsidP="00652C4D">
            <w:pPr>
              <w:pStyle w:val="TAL"/>
            </w:pPr>
            <w:r w:rsidRPr="007F2770">
              <w:t>0</w:t>
            </w:r>
            <w:r w:rsidRPr="007F2770">
              <w:tab/>
              <w:t>RoHC profile 0x0006 (TCP/IP) is not supported</w:t>
            </w:r>
          </w:p>
          <w:p w14:paraId="6FE83CEF" w14:textId="77777777" w:rsidR="001822DC" w:rsidRPr="007F2770" w:rsidRDefault="001822DC" w:rsidP="00652C4D">
            <w:pPr>
              <w:pStyle w:val="TAL"/>
            </w:pPr>
            <w:r w:rsidRPr="007F2770">
              <w:t>1</w:t>
            </w:r>
            <w:r w:rsidRPr="007F2770">
              <w:tab/>
              <w:t>RoHC profile 0x0006 (TCP/IP) is supported</w:t>
            </w:r>
            <w:r w:rsidRPr="007F2770">
              <w:tab/>
            </w:r>
          </w:p>
          <w:p w14:paraId="3B7695FC" w14:textId="77777777" w:rsidR="001822DC" w:rsidRPr="007F2770" w:rsidRDefault="001822DC" w:rsidP="00652C4D">
            <w:pPr>
              <w:pStyle w:val="TAL"/>
            </w:pPr>
          </w:p>
          <w:p w14:paraId="4F64B372" w14:textId="77777777" w:rsidR="001822DC" w:rsidRPr="007F2770" w:rsidRDefault="001822DC" w:rsidP="00652C4D">
            <w:pPr>
              <w:pStyle w:val="TAL"/>
            </w:pPr>
            <w:r w:rsidRPr="007F2770">
              <w:t>Profile 0x0102 support indicator (see IETF RFC 5225 </w:t>
            </w:r>
            <w:r w:rsidR="004A6378" w:rsidRPr="007F2770">
              <w:t>[39A]</w:t>
            </w:r>
            <w:r w:rsidRPr="007F2770">
              <w:t>) (octet 3 bit 5)</w:t>
            </w:r>
          </w:p>
          <w:p w14:paraId="65450084" w14:textId="77777777" w:rsidR="001822DC" w:rsidRPr="007F2770" w:rsidRDefault="001822DC" w:rsidP="00652C4D">
            <w:pPr>
              <w:pStyle w:val="TAL"/>
            </w:pPr>
          </w:p>
          <w:p w14:paraId="2331BB92" w14:textId="77777777" w:rsidR="001822DC" w:rsidRPr="007F2770" w:rsidRDefault="001822DC" w:rsidP="00652C4D">
            <w:pPr>
              <w:pStyle w:val="TAL"/>
            </w:pPr>
            <w:r w:rsidRPr="007F2770">
              <w:t>0</w:t>
            </w:r>
            <w:r w:rsidRPr="007F2770">
              <w:tab/>
              <w:t>RoHC profile 0x0102 (UDP/IP) is not supported</w:t>
            </w:r>
          </w:p>
          <w:p w14:paraId="45F58DEE" w14:textId="77777777" w:rsidR="001822DC" w:rsidRPr="007F2770" w:rsidRDefault="001822DC" w:rsidP="00652C4D">
            <w:pPr>
              <w:pStyle w:val="TAL"/>
            </w:pPr>
            <w:r w:rsidRPr="007F2770">
              <w:t>1</w:t>
            </w:r>
            <w:r w:rsidRPr="007F2770">
              <w:tab/>
              <w:t>RoHC profile 0x0102 (UDP/IP) is supported</w:t>
            </w:r>
            <w:r w:rsidRPr="007F2770">
              <w:tab/>
            </w:r>
          </w:p>
          <w:p w14:paraId="7852BEA5" w14:textId="77777777" w:rsidR="001822DC" w:rsidRPr="007F2770" w:rsidRDefault="001822DC" w:rsidP="00652C4D">
            <w:pPr>
              <w:pStyle w:val="TAL"/>
            </w:pPr>
          </w:p>
          <w:p w14:paraId="1968C252" w14:textId="77777777" w:rsidR="001822DC" w:rsidRPr="007F2770" w:rsidRDefault="001822DC" w:rsidP="00652C4D">
            <w:pPr>
              <w:pStyle w:val="TAL"/>
            </w:pPr>
            <w:r w:rsidRPr="007F2770">
              <w:t>Profile 0x0103 support indicator (see IETF RFC 5225 </w:t>
            </w:r>
            <w:r w:rsidR="004A6378" w:rsidRPr="007F2770">
              <w:t>[39A]</w:t>
            </w:r>
            <w:r w:rsidRPr="007F2770">
              <w:t>) (octet 3 bit 6)</w:t>
            </w:r>
          </w:p>
          <w:p w14:paraId="62F3795C" w14:textId="77777777" w:rsidR="001822DC" w:rsidRPr="007F2770" w:rsidRDefault="001822DC" w:rsidP="00652C4D">
            <w:pPr>
              <w:pStyle w:val="TAL"/>
            </w:pPr>
          </w:p>
          <w:p w14:paraId="3183B9C1" w14:textId="77777777" w:rsidR="001822DC" w:rsidRPr="007F2770" w:rsidRDefault="001822DC" w:rsidP="00652C4D">
            <w:pPr>
              <w:pStyle w:val="TAL"/>
            </w:pPr>
            <w:r w:rsidRPr="007F2770">
              <w:t>0</w:t>
            </w:r>
            <w:r w:rsidRPr="007F2770">
              <w:tab/>
              <w:t>RoHC profile 0x0103 (ESP/IP) is not supported</w:t>
            </w:r>
          </w:p>
          <w:p w14:paraId="2579FA34" w14:textId="77777777" w:rsidR="001822DC" w:rsidRPr="007F2770" w:rsidRDefault="001822DC" w:rsidP="00652C4D">
            <w:pPr>
              <w:pStyle w:val="TAL"/>
            </w:pPr>
            <w:r w:rsidRPr="007F2770">
              <w:t>1</w:t>
            </w:r>
            <w:r w:rsidRPr="007F2770">
              <w:tab/>
              <w:t>RoHC profile 0x0103 (ESP/IP) is supported</w:t>
            </w:r>
            <w:r w:rsidRPr="007F2770">
              <w:tab/>
            </w:r>
          </w:p>
          <w:p w14:paraId="5380759B" w14:textId="77777777" w:rsidR="001822DC" w:rsidRPr="007F2770" w:rsidRDefault="001822DC" w:rsidP="00652C4D">
            <w:pPr>
              <w:pStyle w:val="TAL"/>
            </w:pPr>
          </w:p>
          <w:p w14:paraId="022C978D" w14:textId="77777777" w:rsidR="001822DC" w:rsidRPr="007F2770" w:rsidRDefault="001822DC" w:rsidP="00652C4D">
            <w:pPr>
              <w:pStyle w:val="TAL"/>
            </w:pPr>
            <w:r w:rsidRPr="007F2770">
              <w:t>Profile 0x0104 support indicator (see IETF RFC 5225 </w:t>
            </w:r>
            <w:r w:rsidR="004A6378" w:rsidRPr="007F2770">
              <w:t>[39A]</w:t>
            </w:r>
            <w:r w:rsidRPr="007F2770">
              <w:t>) (octet 3 bit 7)</w:t>
            </w:r>
          </w:p>
          <w:p w14:paraId="03BEA058" w14:textId="77777777" w:rsidR="001822DC" w:rsidRPr="007F2770" w:rsidRDefault="001822DC" w:rsidP="00652C4D">
            <w:pPr>
              <w:pStyle w:val="TAL"/>
            </w:pPr>
          </w:p>
          <w:p w14:paraId="4319F237" w14:textId="77777777" w:rsidR="001822DC" w:rsidRPr="007F2770" w:rsidRDefault="001822DC" w:rsidP="00652C4D">
            <w:pPr>
              <w:pStyle w:val="TAL"/>
            </w:pPr>
            <w:r w:rsidRPr="007F2770">
              <w:t>0</w:t>
            </w:r>
            <w:r w:rsidRPr="007F2770">
              <w:tab/>
              <w:t>RoHC profile 0x0104 (IP) is not supported</w:t>
            </w:r>
          </w:p>
          <w:p w14:paraId="556DF2D3" w14:textId="77777777" w:rsidR="001822DC" w:rsidRPr="007F2770" w:rsidRDefault="001822DC" w:rsidP="00652C4D">
            <w:pPr>
              <w:pStyle w:val="TAL"/>
            </w:pPr>
            <w:r w:rsidRPr="007F2770">
              <w:t>1</w:t>
            </w:r>
            <w:r w:rsidRPr="007F2770">
              <w:tab/>
              <w:t>RoHC profile 0x0104 (IP) is supported</w:t>
            </w:r>
            <w:r w:rsidRPr="007F2770">
              <w:tab/>
            </w:r>
          </w:p>
          <w:p w14:paraId="760964D0" w14:textId="77777777" w:rsidR="001822DC" w:rsidRPr="007F2770" w:rsidRDefault="001822DC" w:rsidP="00652C4D">
            <w:pPr>
              <w:pStyle w:val="TAL"/>
            </w:pPr>
          </w:p>
          <w:p w14:paraId="616D696F" w14:textId="77777777" w:rsidR="001822DC" w:rsidRPr="007F2770" w:rsidRDefault="001822DC" w:rsidP="00652C4D">
            <w:pPr>
              <w:pStyle w:val="TAL"/>
            </w:pPr>
            <w:r w:rsidRPr="007F2770">
              <w:t>Bits 8 is spare and shall be set to 0.</w:t>
            </w:r>
          </w:p>
          <w:p w14:paraId="3D72BA7D" w14:textId="77777777" w:rsidR="001822DC" w:rsidRPr="007F2770" w:rsidRDefault="001822DC" w:rsidP="00652C4D">
            <w:pPr>
              <w:pStyle w:val="TAL"/>
            </w:pPr>
          </w:p>
          <w:p w14:paraId="75692E37" w14:textId="77777777" w:rsidR="001822DC" w:rsidRPr="007F2770" w:rsidRDefault="001822DC" w:rsidP="00652C4D">
            <w:pPr>
              <w:pStyle w:val="TAL"/>
            </w:pPr>
          </w:p>
          <w:p w14:paraId="5F1EE7E5" w14:textId="77777777" w:rsidR="001822DC" w:rsidRPr="007F2770" w:rsidRDefault="001822DC" w:rsidP="00652C4D">
            <w:pPr>
              <w:pStyle w:val="TAL"/>
            </w:pPr>
            <w:r w:rsidRPr="007F2770">
              <w:t>MAX_CID (octet 4 and octet 5)</w:t>
            </w:r>
          </w:p>
          <w:p w14:paraId="3FB31608" w14:textId="77777777" w:rsidR="001822DC" w:rsidRPr="007F2770" w:rsidRDefault="001822DC" w:rsidP="00652C4D">
            <w:pPr>
              <w:pStyle w:val="TAL"/>
            </w:pPr>
          </w:p>
          <w:p w14:paraId="54610294" w14:textId="77777777" w:rsidR="001822DC" w:rsidRPr="007F2770" w:rsidRDefault="001822DC" w:rsidP="00652C4D">
            <w:pPr>
              <w:pStyle w:val="TAL"/>
            </w:pPr>
            <w:r w:rsidRPr="007F2770">
              <w:t>This is the MAX_CID value as specified in 3GPP TS 36.323 [25]. It is encoded in binary coding with a value in the range from 1 to 16383.</w:t>
            </w:r>
          </w:p>
          <w:p w14:paraId="28ACC128" w14:textId="77777777" w:rsidR="001822DC" w:rsidRPr="007F2770" w:rsidRDefault="001822DC" w:rsidP="00652C4D">
            <w:pPr>
              <w:pStyle w:val="TAL"/>
            </w:pPr>
          </w:p>
          <w:p w14:paraId="067AE9C3" w14:textId="77777777" w:rsidR="001822DC" w:rsidRPr="007F2770" w:rsidRDefault="001822DC" w:rsidP="00652C4D">
            <w:pPr>
              <w:pStyle w:val="TAL"/>
            </w:pPr>
          </w:p>
          <w:p w14:paraId="3466833B"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type (octet 6).</w:t>
            </w:r>
          </w:p>
          <w:p w14:paraId="5BC53A69" w14:textId="77777777" w:rsidR="001822DC" w:rsidRPr="007F2770" w:rsidRDefault="001822DC" w:rsidP="00652C4D">
            <w:pPr>
              <w:pStyle w:val="TAL"/>
            </w:pPr>
          </w:p>
          <w:p w14:paraId="385EAF07" w14:textId="77777777" w:rsidR="001822DC" w:rsidRPr="007F2770" w:rsidRDefault="001822DC" w:rsidP="00652C4D">
            <w:pPr>
              <w:pStyle w:val="TAL"/>
            </w:pPr>
            <w:r w:rsidRPr="007F2770">
              <w:t xml:space="preserve">The Additional </w:t>
            </w:r>
            <w:r w:rsidR="00AC410A" w:rsidRPr="007F2770">
              <w:t xml:space="preserve">IP </w:t>
            </w:r>
            <w:r w:rsidRPr="007F2770">
              <w:t xml:space="preserve">header compression context parameters type octet indicates the profile associated with the profile-specific information in the Additional </w:t>
            </w:r>
            <w:r w:rsidR="00AC410A" w:rsidRPr="007F2770">
              <w:t xml:space="preserve">IP </w:t>
            </w:r>
            <w:r w:rsidRPr="007F2770">
              <w:t>header compression context parameters container.</w:t>
            </w:r>
          </w:p>
          <w:p w14:paraId="236D7410" w14:textId="77777777" w:rsidR="001822DC" w:rsidRPr="007F2770" w:rsidRDefault="001822DC" w:rsidP="00652C4D">
            <w:pPr>
              <w:pStyle w:val="TAL"/>
            </w:pPr>
          </w:p>
          <w:p w14:paraId="390A5F75" w14:textId="77777777" w:rsidR="001822DC" w:rsidRPr="007F2770" w:rsidRDefault="001822DC" w:rsidP="00652C4D">
            <w:pPr>
              <w:pStyle w:val="TAL"/>
            </w:pPr>
            <w:r w:rsidRPr="007F2770">
              <w:t>Bits</w:t>
            </w:r>
          </w:p>
          <w:p w14:paraId="5DFCD695" w14:textId="77777777" w:rsidR="001822DC" w:rsidRPr="007F2770" w:rsidRDefault="001822DC" w:rsidP="00652C4D">
            <w:pPr>
              <w:pStyle w:val="TAL"/>
            </w:pPr>
            <w:r w:rsidRPr="007F2770">
              <w:rPr>
                <w:b/>
              </w:rPr>
              <w:t>8 7 6 5</w:t>
            </w:r>
            <w:r w:rsidRPr="007F2770">
              <w:rPr>
                <w:b/>
              </w:rPr>
              <w:tab/>
              <w:t>4 3 2 1</w:t>
            </w:r>
            <w:r w:rsidRPr="007F2770">
              <w:tab/>
              <w:t>Type</w:t>
            </w:r>
            <w:r w:rsidRPr="007F2770">
              <w:tab/>
            </w:r>
          </w:p>
          <w:p w14:paraId="47C0EC1E" w14:textId="36229E3B" w:rsidR="001822DC" w:rsidRPr="007F2770" w:rsidRDefault="00F85871" w:rsidP="00652C4D">
            <w:pPr>
              <w:pStyle w:val="TAL"/>
            </w:pPr>
            <w:r w:rsidRPr="007F2770">
              <w:tab/>
            </w:r>
            <w:r w:rsidR="001822DC" w:rsidRPr="007F2770">
              <w:tab/>
            </w:r>
          </w:p>
          <w:p w14:paraId="4F2F1A82" w14:textId="77777777" w:rsidR="001822DC" w:rsidRPr="007F2770" w:rsidRDefault="001822DC" w:rsidP="00652C4D">
            <w:pPr>
              <w:pStyle w:val="TAL"/>
            </w:pPr>
            <w:r w:rsidRPr="007F2770">
              <w:t>0 0 0 0 0 0 0 0</w:t>
            </w:r>
            <w:r w:rsidRPr="007F2770">
              <w:tab/>
              <w:t>0x0000 (No Compression)</w:t>
            </w:r>
            <w:r w:rsidRPr="007F2770">
              <w:tab/>
            </w:r>
          </w:p>
          <w:p w14:paraId="5D18BE5F" w14:textId="77777777" w:rsidR="001822DC" w:rsidRPr="007F2770" w:rsidRDefault="001822DC" w:rsidP="00652C4D">
            <w:pPr>
              <w:pStyle w:val="TAL"/>
            </w:pPr>
            <w:r w:rsidRPr="007F2770">
              <w:t>0 0 0 0 0 0 0 1</w:t>
            </w:r>
            <w:r w:rsidRPr="007F2770">
              <w:tab/>
              <w:t>0x0002 (UDP/IP)</w:t>
            </w:r>
            <w:r w:rsidRPr="007F2770">
              <w:tab/>
            </w:r>
          </w:p>
          <w:p w14:paraId="194C37DA" w14:textId="77777777" w:rsidR="001822DC" w:rsidRPr="007F2770" w:rsidRDefault="001822DC" w:rsidP="00652C4D">
            <w:pPr>
              <w:pStyle w:val="TAL"/>
            </w:pPr>
            <w:r w:rsidRPr="007F2770">
              <w:t>0 0 0 0 0 0 1 0</w:t>
            </w:r>
            <w:r w:rsidRPr="007F2770">
              <w:tab/>
              <w:t>0x0003 (ESP/IP)</w:t>
            </w:r>
            <w:r w:rsidRPr="007F2770">
              <w:tab/>
            </w:r>
          </w:p>
          <w:p w14:paraId="1C076AE8" w14:textId="77777777" w:rsidR="001822DC" w:rsidRPr="007F2770" w:rsidRDefault="001822DC" w:rsidP="00652C4D">
            <w:pPr>
              <w:pStyle w:val="TAL"/>
            </w:pPr>
            <w:r w:rsidRPr="007F2770">
              <w:t>0 0 0 0 0 0 1 1</w:t>
            </w:r>
            <w:r w:rsidRPr="007F2770">
              <w:tab/>
              <w:t>0x0004 (IP)</w:t>
            </w:r>
          </w:p>
          <w:p w14:paraId="639D0F69" w14:textId="77777777" w:rsidR="001822DC" w:rsidRPr="007F2770" w:rsidRDefault="001822DC" w:rsidP="00652C4D">
            <w:pPr>
              <w:pStyle w:val="TAL"/>
            </w:pPr>
            <w:r w:rsidRPr="007F2770">
              <w:t>0 0 0 0 0 1 0 0</w:t>
            </w:r>
            <w:r w:rsidRPr="007F2770">
              <w:tab/>
              <w:t>0x0006 (TCP/IP)</w:t>
            </w:r>
            <w:r w:rsidRPr="007F2770">
              <w:tab/>
            </w:r>
          </w:p>
          <w:p w14:paraId="1B6513C7" w14:textId="77777777" w:rsidR="001822DC" w:rsidRPr="007F2770" w:rsidRDefault="001822DC" w:rsidP="00652C4D">
            <w:pPr>
              <w:pStyle w:val="TAL"/>
            </w:pPr>
            <w:r w:rsidRPr="007F2770">
              <w:t>0 0 0 0 0 1 0 1</w:t>
            </w:r>
            <w:r w:rsidRPr="007F2770">
              <w:tab/>
              <w:t>0x0102 (UDP/IP)</w:t>
            </w:r>
            <w:r w:rsidRPr="007F2770">
              <w:tab/>
            </w:r>
          </w:p>
          <w:p w14:paraId="0FB46A99" w14:textId="77777777" w:rsidR="001822DC" w:rsidRPr="007F2770" w:rsidRDefault="001822DC" w:rsidP="00652C4D">
            <w:pPr>
              <w:pStyle w:val="TAL"/>
            </w:pPr>
            <w:r w:rsidRPr="007F2770">
              <w:t>0 0 0 0 0 1 1 0</w:t>
            </w:r>
            <w:r w:rsidRPr="007F2770">
              <w:tab/>
            </w:r>
            <w:r w:rsidRPr="007F2770">
              <w:rPr>
                <w:lang w:val="en-US"/>
              </w:rPr>
              <w:t>0x0103 (ESP/IP)</w:t>
            </w:r>
          </w:p>
          <w:p w14:paraId="176A36FE" w14:textId="77777777" w:rsidR="001822DC" w:rsidRPr="007F2770" w:rsidRDefault="001822DC" w:rsidP="00652C4D">
            <w:pPr>
              <w:pStyle w:val="TAL"/>
            </w:pPr>
            <w:r w:rsidRPr="007F2770">
              <w:t>0 0 0 0 0 1 1 1</w:t>
            </w:r>
            <w:r w:rsidRPr="007F2770">
              <w:tab/>
            </w:r>
            <w:r w:rsidRPr="007F2770">
              <w:rPr>
                <w:lang w:val="en-US"/>
              </w:rPr>
              <w:t>0x0104 (IP)</w:t>
            </w:r>
          </w:p>
          <w:p w14:paraId="60CC65B8" w14:textId="77777777" w:rsidR="001822DC" w:rsidRPr="007F2770" w:rsidRDefault="001822DC" w:rsidP="00652C4D">
            <w:pPr>
              <w:pStyle w:val="TAL"/>
            </w:pPr>
            <w:r w:rsidRPr="007F2770">
              <w:t>0 0 0 0 1 0 0 0</w:t>
            </w:r>
            <w:r w:rsidRPr="007F2770">
              <w:tab/>
            </w:r>
            <w:r w:rsidRPr="007F2770">
              <w:rPr>
                <w:lang w:val="en-US"/>
              </w:rPr>
              <w:t>Other</w:t>
            </w:r>
          </w:p>
          <w:p w14:paraId="1C672D92" w14:textId="77777777" w:rsidR="001822DC" w:rsidRPr="007F2770" w:rsidRDefault="001822DC" w:rsidP="00652C4D">
            <w:pPr>
              <w:pStyle w:val="TAL"/>
            </w:pPr>
            <w:r w:rsidRPr="007F2770">
              <w:t>0 0 0 0 1 0 0 1</w:t>
            </w:r>
          </w:p>
          <w:p w14:paraId="3D4BF8D4" w14:textId="77777777" w:rsidR="001822DC" w:rsidRPr="007F2770" w:rsidRDefault="001822DC" w:rsidP="00652C4D">
            <w:pPr>
              <w:pStyle w:val="TAL"/>
            </w:pPr>
            <w:r w:rsidRPr="007F2770">
              <w:tab/>
              <w:t>to</w:t>
            </w:r>
          </w:p>
          <w:p w14:paraId="2695BF19" w14:textId="77777777" w:rsidR="001822DC" w:rsidRPr="007F2770" w:rsidRDefault="001822DC" w:rsidP="00652C4D">
            <w:pPr>
              <w:pStyle w:val="TAL"/>
            </w:pPr>
            <w:r w:rsidRPr="007F2770">
              <w:t>1 1 1 1 1 1 1 1</w:t>
            </w:r>
            <w:r w:rsidRPr="007F2770">
              <w:tab/>
              <w:t>Spare</w:t>
            </w:r>
          </w:p>
          <w:p w14:paraId="59D0F301" w14:textId="77777777" w:rsidR="001822DC" w:rsidRPr="007F2770" w:rsidRDefault="001822DC" w:rsidP="00652C4D">
            <w:pPr>
              <w:pStyle w:val="TAL"/>
            </w:pPr>
          </w:p>
          <w:p w14:paraId="40074DCC" w14:textId="77777777" w:rsidR="001822DC" w:rsidRPr="007F2770" w:rsidRDefault="001822DC" w:rsidP="00652C4D">
            <w:pPr>
              <w:pStyle w:val="TAL"/>
            </w:pPr>
          </w:p>
          <w:p w14:paraId="73405C2E"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octets 7 to n).</w:t>
            </w:r>
          </w:p>
          <w:p w14:paraId="071D3F16" w14:textId="77777777" w:rsidR="001822DC" w:rsidRPr="007F2770" w:rsidRDefault="001822DC" w:rsidP="00652C4D">
            <w:pPr>
              <w:pStyle w:val="TAL"/>
            </w:pPr>
          </w:p>
          <w:p w14:paraId="0809D18A" w14:textId="77777777" w:rsidR="001822DC" w:rsidRPr="007F2770" w:rsidRDefault="001822DC" w:rsidP="00652C4D">
            <w:pPr>
              <w:pStyle w:val="TAL"/>
            </w:pPr>
            <w:r w:rsidRPr="007F2770">
              <w:t xml:space="preserve">Additional </w:t>
            </w:r>
            <w:r w:rsidR="00AC410A" w:rsidRPr="007F2770">
              <w:t xml:space="preserve">IP </w:t>
            </w:r>
            <w:r w:rsidRPr="007F2770">
              <w:t>header compression context parameters container carries the profile-specific information (see IETF RFC 5795 </w:t>
            </w:r>
            <w:r w:rsidR="005558CC" w:rsidRPr="007F2770">
              <w:t>[39B]</w:t>
            </w:r>
            <w:r w:rsidRPr="007F2770">
              <w:t>). The maximum size is 251 octets.</w:t>
            </w:r>
          </w:p>
          <w:p w14:paraId="7BB8447D" w14:textId="77777777" w:rsidR="001822DC" w:rsidRPr="007F2770" w:rsidRDefault="001822DC" w:rsidP="00767715">
            <w:pPr>
              <w:pStyle w:val="TAN"/>
            </w:pPr>
            <w:r w:rsidRPr="007F2770">
              <w:t>NOTE:</w:t>
            </w:r>
            <w:r w:rsidRPr="007F2770">
              <w:tab/>
              <w:t xml:space="preserve">If the Additional </w:t>
            </w:r>
            <w:r w:rsidR="00AC410A" w:rsidRPr="007F2770">
              <w:t xml:space="preserve">IP </w:t>
            </w:r>
            <w:r w:rsidRPr="007F2770">
              <w:t xml:space="preserve">header compression context setup parameters container is included, then the Additional </w:t>
            </w:r>
            <w:r w:rsidR="00AC410A" w:rsidRPr="007F2770">
              <w:t xml:space="preserve">IP </w:t>
            </w:r>
            <w:r w:rsidRPr="007F2770">
              <w:t>header compression context parameters type shall be included in the octet 6.</w:t>
            </w:r>
          </w:p>
        </w:tc>
      </w:tr>
    </w:tbl>
    <w:p w14:paraId="16D59A32" w14:textId="77777777" w:rsidR="001822DC" w:rsidRPr="007F2770" w:rsidRDefault="001822DC" w:rsidP="001822DC">
      <w:pPr>
        <w:rPr>
          <w:noProof/>
        </w:rPr>
      </w:pPr>
    </w:p>
    <w:p w14:paraId="1B893926" w14:textId="77777777" w:rsidR="00B30C4F" w:rsidRPr="007F2770" w:rsidRDefault="00B30C4F" w:rsidP="00781477">
      <w:pPr>
        <w:pStyle w:val="Heading4"/>
      </w:pPr>
      <w:bookmarkStart w:id="18356" w:name="_Toc20233312"/>
      <w:bookmarkStart w:id="18357" w:name="_Toc27747449"/>
      <w:bookmarkStart w:id="18358" w:name="_Toc36213643"/>
      <w:bookmarkStart w:id="18359" w:name="_Toc36657820"/>
      <w:bookmarkStart w:id="18360" w:name="_Toc45287497"/>
      <w:bookmarkStart w:id="18361" w:name="_Toc51948773"/>
      <w:bookmarkStart w:id="18362" w:name="_Toc51949865"/>
      <w:bookmarkStart w:id="18363" w:name="_Toc131396954"/>
      <w:r w:rsidRPr="007F2770">
        <w:t>9.11.4.25</w:t>
      </w:r>
      <w:r w:rsidRPr="007F2770">
        <w:tab/>
        <w:t>DS-TT Ethernet port MAC address</w:t>
      </w:r>
      <w:bookmarkEnd w:id="18356"/>
      <w:bookmarkEnd w:id="18357"/>
      <w:bookmarkEnd w:id="18358"/>
      <w:bookmarkEnd w:id="18359"/>
      <w:bookmarkEnd w:id="18360"/>
      <w:bookmarkEnd w:id="18361"/>
      <w:bookmarkEnd w:id="18362"/>
      <w:bookmarkEnd w:id="18363"/>
    </w:p>
    <w:p w14:paraId="7A621721" w14:textId="77777777" w:rsidR="00B30C4F" w:rsidRPr="007F2770" w:rsidRDefault="00B30C4F" w:rsidP="00B30C4F">
      <w:r w:rsidRPr="007F2770">
        <w:t>The purpose of the DS-TT Ethernet port MAC address</w:t>
      </w:r>
      <w:r w:rsidRPr="007F2770">
        <w:rPr>
          <w:i/>
        </w:rPr>
        <w:t xml:space="preserve"> </w:t>
      </w:r>
      <w:r w:rsidRPr="007F2770">
        <w:t>information element is to signal the MAC address of the DS-TT Ethernet port used for a PDU session of "Ethernet" PDU session type.</w:t>
      </w:r>
    </w:p>
    <w:p w14:paraId="201E5343" w14:textId="77777777" w:rsidR="00B30C4F" w:rsidRPr="007F2770" w:rsidRDefault="00B30C4F" w:rsidP="00B30C4F">
      <w:r w:rsidRPr="007F2770">
        <w:t>The DS-TT Ethernet port MAC address</w:t>
      </w:r>
      <w:r w:rsidRPr="007F2770">
        <w:rPr>
          <w:i/>
        </w:rPr>
        <w:t xml:space="preserve"> </w:t>
      </w:r>
      <w:r w:rsidRPr="007F2770">
        <w:t>information element is coded as shown in figure 9.11.4.25.1 and table 9.11.4.25.1.</w:t>
      </w:r>
    </w:p>
    <w:p w14:paraId="466CF7FF" w14:textId="77777777" w:rsidR="00B30C4F" w:rsidRPr="007F2770" w:rsidRDefault="00B30C4F" w:rsidP="00B30C4F">
      <w:r w:rsidRPr="007F2770">
        <w:t>The DS-TT Ethernet port MAC address</w:t>
      </w:r>
      <w:r w:rsidRPr="007F2770">
        <w:rPr>
          <w:i/>
        </w:rPr>
        <w:t xml:space="preserve"> </w:t>
      </w:r>
      <w:r w:rsidRPr="007F2770">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5B56CC09" w14:textId="77777777" w:rsidTr="00B30C4F">
        <w:trPr>
          <w:cantSplit/>
          <w:jc w:val="center"/>
        </w:trPr>
        <w:tc>
          <w:tcPr>
            <w:tcW w:w="709" w:type="dxa"/>
            <w:tcBorders>
              <w:top w:val="nil"/>
              <w:left w:val="nil"/>
              <w:bottom w:val="nil"/>
              <w:right w:val="nil"/>
            </w:tcBorders>
          </w:tcPr>
          <w:p w14:paraId="5D72D67D" w14:textId="77777777" w:rsidR="00B30C4F" w:rsidRPr="007F2770" w:rsidRDefault="00B30C4F" w:rsidP="00B30C4F">
            <w:pPr>
              <w:pStyle w:val="TAC"/>
            </w:pPr>
            <w:r w:rsidRPr="007F2770">
              <w:t>8</w:t>
            </w:r>
          </w:p>
        </w:tc>
        <w:tc>
          <w:tcPr>
            <w:tcW w:w="781" w:type="dxa"/>
            <w:tcBorders>
              <w:top w:val="nil"/>
              <w:left w:val="nil"/>
              <w:bottom w:val="nil"/>
              <w:right w:val="nil"/>
            </w:tcBorders>
          </w:tcPr>
          <w:p w14:paraId="199B65FC" w14:textId="77777777" w:rsidR="00B30C4F" w:rsidRPr="007F2770" w:rsidRDefault="00B30C4F" w:rsidP="00B30C4F">
            <w:pPr>
              <w:pStyle w:val="TAC"/>
            </w:pPr>
            <w:r w:rsidRPr="007F2770">
              <w:t>7</w:t>
            </w:r>
          </w:p>
        </w:tc>
        <w:tc>
          <w:tcPr>
            <w:tcW w:w="780" w:type="dxa"/>
            <w:tcBorders>
              <w:top w:val="nil"/>
              <w:left w:val="nil"/>
              <w:bottom w:val="nil"/>
              <w:right w:val="nil"/>
            </w:tcBorders>
          </w:tcPr>
          <w:p w14:paraId="79A42F96" w14:textId="77777777" w:rsidR="00B30C4F" w:rsidRPr="007F2770" w:rsidRDefault="00B30C4F" w:rsidP="00B30C4F">
            <w:pPr>
              <w:pStyle w:val="TAC"/>
            </w:pPr>
            <w:r w:rsidRPr="007F2770">
              <w:t>6</w:t>
            </w:r>
          </w:p>
        </w:tc>
        <w:tc>
          <w:tcPr>
            <w:tcW w:w="779" w:type="dxa"/>
            <w:tcBorders>
              <w:top w:val="nil"/>
              <w:left w:val="nil"/>
              <w:bottom w:val="nil"/>
              <w:right w:val="nil"/>
            </w:tcBorders>
          </w:tcPr>
          <w:p w14:paraId="2AC292CB" w14:textId="77777777" w:rsidR="00B30C4F" w:rsidRPr="007F2770" w:rsidRDefault="00B30C4F" w:rsidP="00B30C4F">
            <w:pPr>
              <w:pStyle w:val="TAC"/>
            </w:pPr>
            <w:r w:rsidRPr="007F2770">
              <w:t>5</w:t>
            </w:r>
          </w:p>
        </w:tc>
        <w:tc>
          <w:tcPr>
            <w:tcW w:w="496" w:type="dxa"/>
            <w:tcBorders>
              <w:top w:val="nil"/>
              <w:left w:val="nil"/>
              <w:bottom w:val="nil"/>
              <w:right w:val="nil"/>
            </w:tcBorders>
          </w:tcPr>
          <w:p w14:paraId="05862E9F" w14:textId="77777777" w:rsidR="00B30C4F" w:rsidRPr="007F2770" w:rsidRDefault="00B30C4F" w:rsidP="00B30C4F">
            <w:pPr>
              <w:pStyle w:val="TAC"/>
            </w:pPr>
            <w:r w:rsidRPr="007F2770">
              <w:t>4</w:t>
            </w:r>
          </w:p>
        </w:tc>
        <w:tc>
          <w:tcPr>
            <w:tcW w:w="709" w:type="dxa"/>
            <w:tcBorders>
              <w:top w:val="nil"/>
              <w:left w:val="nil"/>
              <w:bottom w:val="nil"/>
              <w:right w:val="nil"/>
            </w:tcBorders>
          </w:tcPr>
          <w:p w14:paraId="07B73812" w14:textId="77777777" w:rsidR="00B30C4F" w:rsidRPr="007F2770" w:rsidRDefault="00B30C4F" w:rsidP="00B30C4F">
            <w:pPr>
              <w:pStyle w:val="TAC"/>
            </w:pPr>
            <w:r w:rsidRPr="007F2770">
              <w:t>3</w:t>
            </w:r>
          </w:p>
        </w:tc>
        <w:tc>
          <w:tcPr>
            <w:tcW w:w="993" w:type="dxa"/>
            <w:tcBorders>
              <w:top w:val="nil"/>
              <w:left w:val="nil"/>
              <w:bottom w:val="nil"/>
              <w:right w:val="nil"/>
            </w:tcBorders>
          </w:tcPr>
          <w:p w14:paraId="1AEEC7C2" w14:textId="77777777" w:rsidR="00B30C4F" w:rsidRPr="007F2770" w:rsidRDefault="00B30C4F" w:rsidP="00B30C4F">
            <w:pPr>
              <w:pStyle w:val="TAC"/>
            </w:pPr>
            <w:r w:rsidRPr="007F2770">
              <w:t>2</w:t>
            </w:r>
          </w:p>
        </w:tc>
        <w:tc>
          <w:tcPr>
            <w:tcW w:w="708" w:type="dxa"/>
            <w:tcBorders>
              <w:top w:val="nil"/>
              <w:left w:val="nil"/>
              <w:bottom w:val="nil"/>
              <w:right w:val="nil"/>
            </w:tcBorders>
          </w:tcPr>
          <w:p w14:paraId="55722050" w14:textId="77777777" w:rsidR="00B30C4F" w:rsidRPr="007F2770" w:rsidRDefault="00B30C4F" w:rsidP="00B30C4F">
            <w:pPr>
              <w:pStyle w:val="TAC"/>
            </w:pPr>
            <w:r w:rsidRPr="007F2770">
              <w:t>1</w:t>
            </w:r>
          </w:p>
        </w:tc>
        <w:tc>
          <w:tcPr>
            <w:tcW w:w="1560" w:type="dxa"/>
            <w:tcBorders>
              <w:top w:val="nil"/>
              <w:left w:val="nil"/>
              <w:bottom w:val="nil"/>
              <w:right w:val="nil"/>
            </w:tcBorders>
          </w:tcPr>
          <w:p w14:paraId="164E77CE" w14:textId="77777777" w:rsidR="00B30C4F" w:rsidRPr="007F2770" w:rsidRDefault="00B30C4F" w:rsidP="00B30C4F">
            <w:pPr>
              <w:pStyle w:val="TAL"/>
            </w:pPr>
          </w:p>
        </w:tc>
      </w:tr>
      <w:tr w:rsidR="00B30C4F" w:rsidRPr="007F2770" w14:paraId="30246AB8"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BDE69EF" w14:textId="77777777" w:rsidR="00B30C4F" w:rsidRPr="007F2770" w:rsidRDefault="00B30C4F" w:rsidP="00B30C4F">
            <w:pPr>
              <w:pStyle w:val="TAC"/>
            </w:pPr>
            <w:r w:rsidRPr="007F2770">
              <w:t>DS-TT Ethernet port MAC address IEI</w:t>
            </w:r>
          </w:p>
        </w:tc>
        <w:tc>
          <w:tcPr>
            <w:tcW w:w="1560" w:type="dxa"/>
            <w:tcBorders>
              <w:top w:val="nil"/>
              <w:left w:val="nil"/>
              <w:bottom w:val="nil"/>
              <w:right w:val="nil"/>
            </w:tcBorders>
          </w:tcPr>
          <w:p w14:paraId="0E92C88C" w14:textId="77777777" w:rsidR="00B30C4F" w:rsidRPr="007F2770" w:rsidRDefault="00B30C4F" w:rsidP="00B30C4F">
            <w:pPr>
              <w:pStyle w:val="TAL"/>
            </w:pPr>
            <w:r w:rsidRPr="007F2770">
              <w:t>octet 1</w:t>
            </w:r>
          </w:p>
        </w:tc>
      </w:tr>
      <w:tr w:rsidR="00B30C4F" w:rsidRPr="007F2770" w14:paraId="5C4D526F"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001ECFBE" w14:textId="77777777" w:rsidR="00B30C4F" w:rsidRPr="007F2770" w:rsidRDefault="00B30C4F" w:rsidP="00B30C4F">
            <w:pPr>
              <w:pStyle w:val="TAC"/>
            </w:pPr>
            <w:r w:rsidRPr="007F2770">
              <w:t>Length of DS-TT Ethernet port MAC address contents</w:t>
            </w:r>
          </w:p>
        </w:tc>
        <w:tc>
          <w:tcPr>
            <w:tcW w:w="1560" w:type="dxa"/>
            <w:tcBorders>
              <w:top w:val="nil"/>
              <w:left w:val="nil"/>
              <w:bottom w:val="nil"/>
              <w:right w:val="nil"/>
            </w:tcBorders>
          </w:tcPr>
          <w:p w14:paraId="391456A9" w14:textId="77777777" w:rsidR="00B30C4F" w:rsidRPr="007F2770" w:rsidRDefault="00B30C4F" w:rsidP="00B30C4F">
            <w:pPr>
              <w:pStyle w:val="TAL"/>
            </w:pPr>
            <w:r w:rsidRPr="007F2770">
              <w:t>octet 2</w:t>
            </w:r>
          </w:p>
        </w:tc>
      </w:tr>
      <w:tr w:rsidR="00B30C4F" w:rsidRPr="007F2770" w14:paraId="2E73AE7A"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1D6047AA" w14:textId="77777777" w:rsidR="00B30C4F" w:rsidRPr="007F2770" w:rsidRDefault="00B30C4F" w:rsidP="00E21342">
            <w:pPr>
              <w:pStyle w:val="TAC"/>
            </w:pPr>
          </w:p>
          <w:p w14:paraId="11AA0859"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430EEBAA" w14:textId="77777777" w:rsidR="00B30C4F" w:rsidRPr="007F2770" w:rsidRDefault="00B30C4F" w:rsidP="00B30C4F">
            <w:pPr>
              <w:pStyle w:val="TAL"/>
            </w:pPr>
            <w:r w:rsidRPr="007F2770">
              <w:t>octet 3</w:t>
            </w:r>
          </w:p>
        </w:tc>
      </w:tr>
      <w:tr w:rsidR="00B30C4F" w:rsidRPr="007F2770" w14:paraId="4CAD0570" w14:textId="77777777" w:rsidTr="00B30C4F">
        <w:trPr>
          <w:cantSplit/>
          <w:jc w:val="center"/>
        </w:trPr>
        <w:tc>
          <w:tcPr>
            <w:tcW w:w="5955" w:type="dxa"/>
            <w:gridSpan w:val="8"/>
            <w:tcBorders>
              <w:top w:val="nil"/>
              <w:left w:val="single" w:sz="4" w:space="0" w:color="auto"/>
              <w:bottom w:val="nil"/>
              <w:right w:val="single" w:sz="4" w:space="0" w:color="auto"/>
            </w:tcBorders>
          </w:tcPr>
          <w:p w14:paraId="26F9505E" w14:textId="77777777" w:rsidR="00B30C4F" w:rsidRPr="007F2770" w:rsidRDefault="00B30C4F" w:rsidP="00B30C4F">
            <w:pPr>
              <w:pStyle w:val="TAC"/>
            </w:pPr>
            <w:r w:rsidRPr="007F2770">
              <w:t>DS-TT Ethernet port MAC address contents</w:t>
            </w:r>
          </w:p>
        </w:tc>
        <w:tc>
          <w:tcPr>
            <w:tcW w:w="1560" w:type="dxa"/>
            <w:tcBorders>
              <w:top w:val="nil"/>
              <w:left w:val="single" w:sz="4" w:space="0" w:color="auto"/>
              <w:bottom w:val="nil"/>
              <w:right w:val="nil"/>
            </w:tcBorders>
          </w:tcPr>
          <w:p w14:paraId="458CFC04" w14:textId="77777777" w:rsidR="00B30C4F" w:rsidRPr="007F2770" w:rsidRDefault="00B30C4F" w:rsidP="00B30C4F">
            <w:pPr>
              <w:pStyle w:val="TAL"/>
            </w:pPr>
          </w:p>
        </w:tc>
      </w:tr>
      <w:tr w:rsidR="00B30C4F" w:rsidRPr="007F2770" w14:paraId="28B51125"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4B66751" w14:textId="77777777" w:rsidR="00B30C4F" w:rsidRPr="007F2770" w:rsidRDefault="00B30C4F" w:rsidP="00B30C4F">
            <w:pPr>
              <w:pStyle w:val="TAC"/>
            </w:pPr>
          </w:p>
          <w:p w14:paraId="04A648CD" w14:textId="77777777" w:rsidR="00B30C4F" w:rsidRPr="007F2770" w:rsidRDefault="00B30C4F" w:rsidP="00B30C4F">
            <w:pPr>
              <w:pStyle w:val="TAC"/>
            </w:pPr>
          </w:p>
          <w:p w14:paraId="7A4380B0" w14:textId="77777777" w:rsidR="00B30C4F" w:rsidRPr="007F2770" w:rsidRDefault="00B30C4F" w:rsidP="00B30C4F">
            <w:pPr>
              <w:pStyle w:val="TAC"/>
            </w:pPr>
          </w:p>
        </w:tc>
        <w:tc>
          <w:tcPr>
            <w:tcW w:w="1560" w:type="dxa"/>
            <w:tcBorders>
              <w:top w:val="nil"/>
              <w:left w:val="single" w:sz="4" w:space="0" w:color="auto"/>
              <w:bottom w:val="nil"/>
              <w:right w:val="nil"/>
            </w:tcBorders>
          </w:tcPr>
          <w:p w14:paraId="0AACE431" w14:textId="77777777" w:rsidR="00B30C4F" w:rsidRPr="007F2770" w:rsidRDefault="00B30C4F" w:rsidP="00B30C4F">
            <w:pPr>
              <w:pStyle w:val="TAL"/>
            </w:pPr>
          </w:p>
          <w:p w14:paraId="25BACFD8" w14:textId="77777777" w:rsidR="00B30C4F" w:rsidRPr="007F2770" w:rsidRDefault="00B30C4F" w:rsidP="00B30C4F">
            <w:pPr>
              <w:pStyle w:val="TAL"/>
            </w:pPr>
          </w:p>
          <w:p w14:paraId="0AC4531C" w14:textId="77777777" w:rsidR="00B30C4F" w:rsidRPr="007F2770" w:rsidRDefault="00B30C4F" w:rsidP="00B30C4F">
            <w:pPr>
              <w:pStyle w:val="TAL"/>
            </w:pPr>
            <w:r w:rsidRPr="007F2770">
              <w:t>octet 8</w:t>
            </w:r>
          </w:p>
        </w:tc>
      </w:tr>
    </w:tbl>
    <w:p w14:paraId="455F8638" w14:textId="77777777" w:rsidR="00B30C4F" w:rsidRPr="007F2770" w:rsidRDefault="00B30C4F" w:rsidP="00B30C4F">
      <w:pPr>
        <w:pStyle w:val="TF"/>
        <w:rPr>
          <w:lang w:val="fr-FR"/>
        </w:rPr>
      </w:pPr>
      <w:r w:rsidRPr="007F2770">
        <w:rPr>
          <w:lang w:val="fr-FR"/>
        </w:rPr>
        <w:t>Figure 9.11.4.25.1: DS-TT Ethernet port MAC address information element</w:t>
      </w:r>
    </w:p>
    <w:p w14:paraId="7CACDAA5" w14:textId="77777777" w:rsidR="00B30C4F" w:rsidRPr="007F2770" w:rsidRDefault="00B30C4F" w:rsidP="00B30C4F">
      <w:pPr>
        <w:pStyle w:val="TH"/>
        <w:rPr>
          <w:lang w:val="fr-FR"/>
        </w:rPr>
      </w:pPr>
      <w:r w:rsidRPr="007F2770">
        <w:rPr>
          <w:lang w:val="fr-FR"/>
        </w:rPr>
        <w:t>Table 9.11.4.25.1: DS-TT Ethernet port MAC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72E32DB9" w14:textId="77777777" w:rsidTr="00B30C4F">
        <w:trPr>
          <w:cantSplit/>
          <w:jc w:val="center"/>
        </w:trPr>
        <w:tc>
          <w:tcPr>
            <w:tcW w:w="7087" w:type="dxa"/>
          </w:tcPr>
          <w:p w14:paraId="0E4CF703" w14:textId="77777777" w:rsidR="00B30C4F" w:rsidRPr="007F2770" w:rsidRDefault="00B30C4F" w:rsidP="00B30C4F">
            <w:pPr>
              <w:pStyle w:val="TAL"/>
            </w:pPr>
            <w:r w:rsidRPr="007F2770">
              <w:t xml:space="preserve">DS-TT Ethernet port MAC address contents (octets 3 to </w:t>
            </w:r>
            <w:r w:rsidR="00E87D34" w:rsidRPr="007F2770">
              <w:t>8</w:t>
            </w:r>
            <w:r w:rsidRPr="007F2770">
              <w:t>)</w:t>
            </w:r>
          </w:p>
          <w:p w14:paraId="39ACE65D" w14:textId="77777777" w:rsidR="00B30C4F" w:rsidRPr="007F2770" w:rsidRDefault="00B30C4F" w:rsidP="00B30C4F">
            <w:pPr>
              <w:pStyle w:val="TAL"/>
            </w:pPr>
          </w:p>
          <w:p w14:paraId="390E4112" w14:textId="77777777" w:rsidR="00B30C4F" w:rsidRPr="007F2770" w:rsidRDefault="00B30C4F" w:rsidP="00B30C4F">
            <w:pPr>
              <w:pStyle w:val="TAL"/>
            </w:pPr>
            <w:r w:rsidRPr="007F2770">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105DF86A" w14:textId="77777777" w:rsidR="00B30C4F" w:rsidRPr="007F2770" w:rsidRDefault="00B30C4F" w:rsidP="00B30C4F"/>
    <w:p w14:paraId="000FA4B2" w14:textId="77777777" w:rsidR="00B30C4F" w:rsidRPr="007F2770" w:rsidRDefault="00B30C4F" w:rsidP="00781477">
      <w:pPr>
        <w:pStyle w:val="Heading4"/>
      </w:pPr>
      <w:bookmarkStart w:id="18364" w:name="_Toc20233313"/>
      <w:bookmarkStart w:id="18365" w:name="_Toc27747450"/>
      <w:bookmarkStart w:id="18366" w:name="_Toc36213644"/>
      <w:bookmarkStart w:id="18367" w:name="_Toc36657821"/>
      <w:bookmarkStart w:id="18368" w:name="_Toc45287498"/>
      <w:bookmarkStart w:id="18369" w:name="_Toc51948774"/>
      <w:bookmarkStart w:id="18370" w:name="_Toc51949866"/>
      <w:bookmarkStart w:id="18371" w:name="_Toc131396955"/>
      <w:r w:rsidRPr="007F2770">
        <w:t>9.11.4.26</w:t>
      </w:r>
      <w:r w:rsidRPr="007F2770">
        <w:tab/>
      </w:r>
      <w:r w:rsidR="003C3A10" w:rsidRPr="007F2770">
        <w:t>UE-</w:t>
      </w:r>
      <w:r w:rsidRPr="007F2770">
        <w:t>DS-TT residence time</w:t>
      </w:r>
      <w:bookmarkEnd w:id="18364"/>
      <w:bookmarkEnd w:id="18365"/>
      <w:bookmarkEnd w:id="18366"/>
      <w:bookmarkEnd w:id="18367"/>
      <w:bookmarkEnd w:id="18368"/>
      <w:bookmarkEnd w:id="18369"/>
      <w:bookmarkEnd w:id="18370"/>
      <w:bookmarkEnd w:id="18371"/>
    </w:p>
    <w:p w14:paraId="5915F9AE" w14:textId="77777777" w:rsidR="00867FDC" w:rsidRPr="007F2770" w:rsidRDefault="00867FDC" w:rsidP="00867FDC">
      <w:r w:rsidRPr="007F2770">
        <w:t>The purpose of the UE-DS-TT residence time</w:t>
      </w:r>
      <w:r w:rsidRPr="007F2770">
        <w:rPr>
          <w:i/>
        </w:rPr>
        <w:t xml:space="preserve"> </w:t>
      </w:r>
      <w:r w:rsidRPr="007F2770">
        <w:t>information element is to signal the time taken within the UE and the DS-TT to forward a packet i.e. between the ingress of the UE and the DS-TT port in the DL direction, or between the DS-TT port and the egress of the UE in the UL direction.</w:t>
      </w:r>
    </w:p>
    <w:p w14:paraId="467FE94B" w14:textId="77777777" w:rsidR="00B30C4F" w:rsidRPr="007F2770" w:rsidRDefault="00B30C4F" w:rsidP="00B30C4F">
      <w:r w:rsidRPr="007F2770">
        <w:t>The</w:t>
      </w:r>
      <w:r w:rsidR="001B662D" w:rsidRPr="007F2770">
        <w:t xml:space="preserve"> </w:t>
      </w:r>
      <w:r w:rsidR="003C3A10" w:rsidRPr="007F2770">
        <w:t>UE-</w:t>
      </w:r>
      <w:r w:rsidRPr="007F2770">
        <w:t xml:space="preserve"> DS-TT residence time information element is coded as shown in figure 9.11.4.26.1 and table 9.11.4.26.1.</w:t>
      </w:r>
    </w:p>
    <w:p w14:paraId="3425B618" w14:textId="77777777" w:rsidR="00B30C4F" w:rsidRPr="007F2770" w:rsidRDefault="00B30C4F" w:rsidP="00B30C4F">
      <w:r w:rsidRPr="007F2770">
        <w:t xml:space="preserve">The </w:t>
      </w:r>
      <w:r w:rsidR="003C3A10" w:rsidRPr="007F2770">
        <w:t>UE-</w:t>
      </w:r>
      <w:r w:rsidRPr="007F2770">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7F2770" w14:paraId="45EC301B" w14:textId="77777777" w:rsidTr="00B30C4F">
        <w:trPr>
          <w:cantSplit/>
          <w:jc w:val="center"/>
        </w:trPr>
        <w:tc>
          <w:tcPr>
            <w:tcW w:w="709" w:type="dxa"/>
            <w:tcBorders>
              <w:top w:val="nil"/>
              <w:left w:val="nil"/>
              <w:bottom w:val="nil"/>
              <w:right w:val="nil"/>
            </w:tcBorders>
          </w:tcPr>
          <w:p w14:paraId="25C77403" w14:textId="77777777" w:rsidR="00B30C4F" w:rsidRPr="007F2770" w:rsidRDefault="00B30C4F" w:rsidP="00B30C4F">
            <w:pPr>
              <w:pStyle w:val="TAC"/>
            </w:pPr>
            <w:r w:rsidRPr="007F2770">
              <w:t>8</w:t>
            </w:r>
          </w:p>
        </w:tc>
        <w:tc>
          <w:tcPr>
            <w:tcW w:w="781" w:type="dxa"/>
            <w:tcBorders>
              <w:top w:val="nil"/>
              <w:left w:val="nil"/>
              <w:bottom w:val="nil"/>
              <w:right w:val="nil"/>
            </w:tcBorders>
          </w:tcPr>
          <w:p w14:paraId="6FBA60E4" w14:textId="77777777" w:rsidR="00B30C4F" w:rsidRPr="007F2770" w:rsidRDefault="00B30C4F" w:rsidP="00B30C4F">
            <w:pPr>
              <w:pStyle w:val="TAC"/>
            </w:pPr>
            <w:r w:rsidRPr="007F2770">
              <w:t>7</w:t>
            </w:r>
          </w:p>
        </w:tc>
        <w:tc>
          <w:tcPr>
            <w:tcW w:w="780" w:type="dxa"/>
            <w:tcBorders>
              <w:top w:val="nil"/>
              <w:left w:val="nil"/>
              <w:bottom w:val="nil"/>
              <w:right w:val="nil"/>
            </w:tcBorders>
          </w:tcPr>
          <w:p w14:paraId="5C2407CF" w14:textId="77777777" w:rsidR="00B30C4F" w:rsidRPr="007F2770" w:rsidRDefault="00B30C4F" w:rsidP="00B30C4F">
            <w:pPr>
              <w:pStyle w:val="TAC"/>
            </w:pPr>
            <w:r w:rsidRPr="007F2770">
              <w:t>6</w:t>
            </w:r>
          </w:p>
        </w:tc>
        <w:tc>
          <w:tcPr>
            <w:tcW w:w="779" w:type="dxa"/>
            <w:tcBorders>
              <w:top w:val="nil"/>
              <w:left w:val="nil"/>
              <w:bottom w:val="nil"/>
              <w:right w:val="nil"/>
            </w:tcBorders>
          </w:tcPr>
          <w:p w14:paraId="6D4C6923" w14:textId="77777777" w:rsidR="00B30C4F" w:rsidRPr="007F2770" w:rsidRDefault="00B30C4F" w:rsidP="00B30C4F">
            <w:pPr>
              <w:pStyle w:val="TAC"/>
            </w:pPr>
            <w:r w:rsidRPr="007F2770">
              <w:t>5</w:t>
            </w:r>
          </w:p>
        </w:tc>
        <w:tc>
          <w:tcPr>
            <w:tcW w:w="496" w:type="dxa"/>
            <w:tcBorders>
              <w:top w:val="nil"/>
              <w:left w:val="nil"/>
              <w:bottom w:val="nil"/>
              <w:right w:val="nil"/>
            </w:tcBorders>
          </w:tcPr>
          <w:p w14:paraId="276A54DC" w14:textId="77777777" w:rsidR="00B30C4F" w:rsidRPr="007F2770" w:rsidRDefault="00B30C4F" w:rsidP="00B30C4F">
            <w:pPr>
              <w:pStyle w:val="TAC"/>
            </w:pPr>
            <w:r w:rsidRPr="007F2770">
              <w:t>4</w:t>
            </w:r>
          </w:p>
        </w:tc>
        <w:tc>
          <w:tcPr>
            <w:tcW w:w="709" w:type="dxa"/>
            <w:tcBorders>
              <w:top w:val="nil"/>
              <w:left w:val="nil"/>
              <w:bottom w:val="nil"/>
              <w:right w:val="nil"/>
            </w:tcBorders>
          </w:tcPr>
          <w:p w14:paraId="35463A30" w14:textId="77777777" w:rsidR="00B30C4F" w:rsidRPr="007F2770" w:rsidRDefault="00B30C4F" w:rsidP="00B30C4F">
            <w:pPr>
              <w:pStyle w:val="TAC"/>
            </w:pPr>
            <w:r w:rsidRPr="007F2770">
              <w:t>3</w:t>
            </w:r>
          </w:p>
        </w:tc>
        <w:tc>
          <w:tcPr>
            <w:tcW w:w="993" w:type="dxa"/>
            <w:tcBorders>
              <w:top w:val="nil"/>
              <w:left w:val="nil"/>
              <w:bottom w:val="nil"/>
              <w:right w:val="nil"/>
            </w:tcBorders>
          </w:tcPr>
          <w:p w14:paraId="62331B1A" w14:textId="77777777" w:rsidR="00B30C4F" w:rsidRPr="007F2770" w:rsidRDefault="00B30C4F" w:rsidP="00B30C4F">
            <w:pPr>
              <w:pStyle w:val="TAC"/>
            </w:pPr>
            <w:r w:rsidRPr="007F2770">
              <w:t>2</w:t>
            </w:r>
          </w:p>
        </w:tc>
        <w:tc>
          <w:tcPr>
            <w:tcW w:w="708" w:type="dxa"/>
            <w:tcBorders>
              <w:top w:val="nil"/>
              <w:left w:val="nil"/>
              <w:bottom w:val="nil"/>
              <w:right w:val="nil"/>
            </w:tcBorders>
          </w:tcPr>
          <w:p w14:paraId="5DA3A237" w14:textId="77777777" w:rsidR="00B30C4F" w:rsidRPr="007F2770" w:rsidRDefault="00B30C4F" w:rsidP="00B30C4F">
            <w:pPr>
              <w:pStyle w:val="TAC"/>
            </w:pPr>
            <w:r w:rsidRPr="007F2770">
              <w:t>1</w:t>
            </w:r>
          </w:p>
        </w:tc>
        <w:tc>
          <w:tcPr>
            <w:tcW w:w="1560" w:type="dxa"/>
            <w:tcBorders>
              <w:top w:val="nil"/>
              <w:left w:val="nil"/>
              <w:bottom w:val="nil"/>
              <w:right w:val="nil"/>
            </w:tcBorders>
          </w:tcPr>
          <w:p w14:paraId="6992F5CA" w14:textId="77777777" w:rsidR="00B30C4F" w:rsidRPr="007F2770" w:rsidRDefault="00B30C4F" w:rsidP="00B30C4F">
            <w:pPr>
              <w:pStyle w:val="TAL"/>
            </w:pPr>
          </w:p>
        </w:tc>
      </w:tr>
      <w:tr w:rsidR="00B30C4F" w:rsidRPr="007F2770" w14:paraId="2323CFB4"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10FE60F7" w14:textId="77777777" w:rsidR="00B30C4F" w:rsidRPr="007F2770" w:rsidRDefault="003C3A10" w:rsidP="00B30C4F">
            <w:pPr>
              <w:pStyle w:val="TAC"/>
            </w:pPr>
            <w:r w:rsidRPr="007F2770">
              <w:t>UE-</w:t>
            </w:r>
            <w:r w:rsidR="00B30C4F" w:rsidRPr="007F2770">
              <w:t>DS-TT residence time IEI</w:t>
            </w:r>
          </w:p>
        </w:tc>
        <w:tc>
          <w:tcPr>
            <w:tcW w:w="1560" w:type="dxa"/>
            <w:tcBorders>
              <w:top w:val="nil"/>
              <w:left w:val="nil"/>
              <w:bottom w:val="nil"/>
              <w:right w:val="nil"/>
            </w:tcBorders>
          </w:tcPr>
          <w:p w14:paraId="09DA9F74" w14:textId="77777777" w:rsidR="00B30C4F" w:rsidRPr="007F2770" w:rsidRDefault="00B30C4F" w:rsidP="00B30C4F">
            <w:pPr>
              <w:pStyle w:val="TAL"/>
            </w:pPr>
            <w:r w:rsidRPr="007F2770">
              <w:t>octet 1</w:t>
            </w:r>
          </w:p>
        </w:tc>
      </w:tr>
      <w:tr w:rsidR="00B30C4F" w:rsidRPr="007F2770" w14:paraId="70DC9E8E" w14:textId="77777777" w:rsidTr="00B30C4F">
        <w:trPr>
          <w:cantSplit/>
          <w:jc w:val="center"/>
        </w:trPr>
        <w:tc>
          <w:tcPr>
            <w:tcW w:w="5955" w:type="dxa"/>
            <w:gridSpan w:val="8"/>
            <w:tcBorders>
              <w:top w:val="single" w:sz="4" w:space="0" w:color="auto"/>
              <w:bottom w:val="single" w:sz="4" w:space="0" w:color="auto"/>
              <w:right w:val="single" w:sz="4" w:space="0" w:color="auto"/>
            </w:tcBorders>
          </w:tcPr>
          <w:p w14:paraId="2FE3E676" w14:textId="77777777" w:rsidR="00B30C4F" w:rsidRPr="007F2770" w:rsidRDefault="00B30C4F" w:rsidP="00B30C4F">
            <w:pPr>
              <w:pStyle w:val="TAC"/>
            </w:pPr>
            <w:r w:rsidRPr="007F2770">
              <w:t xml:space="preserve">Length of </w:t>
            </w:r>
            <w:r w:rsidR="003C3A10" w:rsidRPr="007F2770">
              <w:t>UE-</w:t>
            </w:r>
            <w:r w:rsidRPr="007F2770">
              <w:t>DS-TT residence time contents</w:t>
            </w:r>
          </w:p>
        </w:tc>
        <w:tc>
          <w:tcPr>
            <w:tcW w:w="1560" w:type="dxa"/>
            <w:tcBorders>
              <w:top w:val="nil"/>
              <w:left w:val="nil"/>
              <w:bottom w:val="nil"/>
              <w:right w:val="nil"/>
            </w:tcBorders>
          </w:tcPr>
          <w:p w14:paraId="550D0DF0" w14:textId="77777777" w:rsidR="00B30C4F" w:rsidRPr="007F2770" w:rsidRDefault="00B30C4F" w:rsidP="00B30C4F">
            <w:pPr>
              <w:pStyle w:val="TAL"/>
            </w:pPr>
            <w:r w:rsidRPr="007F2770">
              <w:t>octet 2</w:t>
            </w:r>
          </w:p>
        </w:tc>
      </w:tr>
      <w:tr w:rsidR="00B30C4F" w:rsidRPr="007F2770" w14:paraId="641A7DEC" w14:textId="77777777" w:rsidTr="00B30C4F">
        <w:trPr>
          <w:cantSplit/>
          <w:jc w:val="center"/>
        </w:trPr>
        <w:tc>
          <w:tcPr>
            <w:tcW w:w="5955" w:type="dxa"/>
            <w:gridSpan w:val="8"/>
            <w:tcBorders>
              <w:top w:val="single" w:sz="4" w:space="0" w:color="auto"/>
              <w:left w:val="single" w:sz="4" w:space="0" w:color="auto"/>
              <w:bottom w:val="nil"/>
              <w:right w:val="single" w:sz="4" w:space="0" w:color="auto"/>
            </w:tcBorders>
          </w:tcPr>
          <w:p w14:paraId="5ABB9CC7" w14:textId="77777777" w:rsidR="00B30C4F" w:rsidRPr="007F2770" w:rsidRDefault="00B30C4F" w:rsidP="00E21342">
            <w:pPr>
              <w:pStyle w:val="TAC"/>
            </w:pPr>
          </w:p>
          <w:p w14:paraId="6A7A6D69" w14:textId="77777777" w:rsidR="00B30C4F" w:rsidRPr="007F2770" w:rsidRDefault="00B30C4F" w:rsidP="00E21342">
            <w:pPr>
              <w:pStyle w:val="TAC"/>
            </w:pPr>
          </w:p>
          <w:p w14:paraId="75C43D4B" w14:textId="77777777" w:rsidR="00B30C4F" w:rsidRPr="007F2770" w:rsidRDefault="00B30C4F" w:rsidP="00B30C4F">
            <w:pPr>
              <w:pStyle w:val="LD"/>
              <w:jc w:val="center"/>
            </w:pPr>
          </w:p>
        </w:tc>
        <w:tc>
          <w:tcPr>
            <w:tcW w:w="1560" w:type="dxa"/>
            <w:tcBorders>
              <w:top w:val="nil"/>
              <w:left w:val="single" w:sz="4" w:space="0" w:color="auto"/>
              <w:bottom w:val="nil"/>
              <w:right w:val="nil"/>
            </w:tcBorders>
          </w:tcPr>
          <w:p w14:paraId="04705285" w14:textId="77777777" w:rsidR="00B30C4F" w:rsidRPr="007F2770" w:rsidRDefault="00B30C4F" w:rsidP="00B30C4F">
            <w:pPr>
              <w:pStyle w:val="TAL"/>
            </w:pPr>
            <w:r w:rsidRPr="007F2770">
              <w:t>octet 3</w:t>
            </w:r>
          </w:p>
        </w:tc>
      </w:tr>
      <w:tr w:rsidR="00B30C4F" w:rsidRPr="007F2770" w14:paraId="695CBFA2" w14:textId="77777777" w:rsidTr="00B30C4F">
        <w:trPr>
          <w:cantSplit/>
          <w:jc w:val="center"/>
        </w:trPr>
        <w:tc>
          <w:tcPr>
            <w:tcW w:w="5955" w:type="dxa"/>
            <w:gridSpan w:val="8"/>
            <w:tcBorders>
              <w:top w:val="nil"/>
              <w:left w:val="single" w:sz="4" w:space="0" w:color="auto"/>
              <w:bottom w:val="nil"/>
              <w:right w:val="single" w:sz="4" w:space="0" w:color="auto"/>
            </w:tcBorders>
          </w:tcPr>
          <w:p w14:paraId="675DBD1E" w14:textId="77777777" w:rsidR="00B30C4F" w:rsidRPr="007F2770" w:rsidRDefault="003C3A10" w:rsidP="00B30C4F">
            <w:pPr>
              <w:pStyle w:val="TAC"/>
            </w:pPr>
            <w:r w:rsidRPr="007F2770">
              <w:t>UE-</w:t>
            </w:r>
            <w:r w:rsidR="00B30C4F" w:rsidRPr="007F2770">
              <w:t>DS-TT residence time contents</w:t>
            </w:r>
          </w:p>
        </w:tc>
        <w:tc>
          <w:tcPr>
            <w:tcW w:w="1560" w:type="dxa"/>
            <w:tcBorders>
              <w:top w:val="nil"/>
              <w:left w:val="single" w:sz="4" w:space="0" w:color="auto"/>
              <w:bottom w:val="nil"/>
              <w:right w:val="nil"/>
            </w:tcBorders>
          </w:tcPr>
          <w:p w14:paraId="122D27CE" w14:textId="77777777" w:rsidR="00B30C4F" w:rsidRPr="007F2770" w:rsidRDefault="00B30C4F" w:rsidP="00B30C4F">
            <w:pPr>
              <w:pStyle w:val="TAL"/>
            </w:pPr>
          </w:p>
        </w:tc>
      </w:tr>
      <w:tr w:rsidR="00B30C4F" w:rsidRPr="007F2770" w14:paraId="76DC0779" w14:textId="77777777" w:rsidTr="00B30C4F">
        <w:trPr>
          <w:cantSplit/>
          <w:jc w:val="center"/>
        </w:trPr>
        <w:tc>
          <w:tcPr>
            <w:tcW w:w="5955" w:type="dxa"/>
            <w:gridSpan w:val="8"/>
            <w:tcBorders>
              <w:top w:val="nil"/>
              <w:left w:val="single" w:sz="4" w:space="0" w:color="auto"/>
              <w:bottom w:val="single" w:sz="4" w:space="0" w:color="auto"/>
              <w:right w:val="single" w:sz="4" w:space="0" w:color="auto"/>
            </w:tcBorders>
          </w:tcPr>
          <w:p w14:paraId="263093BA" w14:textId="77777777" w:rsidR="00B30C4F" w:rsidRPr="007F2770" w:rsidRDefault="00B30C4F" w:rsidP="00B30C4F">
            <w:pPr>
              <w:pStyle w:val="TAC"/>
            </w:pPr>
          </w:p>
          <w:p w14:paraId="30A0134C" w14:textId="77777777" w:rsidR="00B30C4F" w:rsidRPr="007F2770" w:rsidRDefault="00B30C4F" w:rsidP="00B30C4F">
            <w:pPr>
              <w:pStyle w:val="TAC"/>
            </w:pPr>
          </w:p>
          <w:p w14:paraId="08112474" w14:textId="77777777" w:rsidR="00B30C4F" w:rsidRPr="007F2770" w:rsidRDefault="00B30C4F" w:rsidP="00B30C4F">
            <w:pPr>
              <w:pStyle w:val="TAC"/>
            </w:pPr>
          </w:p>
          <w:p w14:paraId="14B02174" w14:textId="77777777" w:rsidR="00B30C4F" w:rsidRPr="007F2770" w:rsidRDefault="00B30C4F" w:rsidP="00B30C4F">
            <w:pPr>
              <w:pStyle w:val="TAC"/>
            </w:pPr>
          </w:p>
        </w:tc>
        <w:tc>
          <w:tcPr>
            <w:tcW w:w="1560" w:type="dxa"/>
            <w:tcBorders>
              <w:top w:val="nil"/>
              <w:left w:val="single" w:sz="4" w:space="0" w:color="auto"/>
              <w:bottom w:val="nil"/>
              <w:right w:val="nil"/>
            </w:tcBorders>
          </w:tcPr>
          <w:p w14:paraId="4400122B" w14:textId="77777777" w:rsidR="00B30C4F" w:rsidRPr="007F2770" w:rsidRDefault="00B30C4F" w:rsidP="00B30C4F">
            <w:pPr>
              <w:pStyle w:val="TAL"/>
            </w:pPr>
          </w:p>
          <w:p w14:paraId="51C5C9D8" w14:textId="77777777" w:rsidR="00B30C4F" w:rsidRPr="007F2770" w:rsidRDefault="00B30C4F" w:rsidP="00B30C4F">
            <w:pPr>
              <w:pStyle w:val="TAL"/>
            </w:pPr>
          </w:p>
          <w:p w14:paraId="2BDD5596" w14:textId="77777777" w:rsidR="00B30C4F" w:rsidRPr="007F2770" w:rsidRDefault="00B30C4F" w:rsidP="00B30C4F">
            <w:pPr>
              <w:pStyle w:val="TAL"/>
            </w:pPr>
          </w:p>
          <w:p w14:paraId="65292778" w14:textId="77777777" w:rsidR="00B30C4F" w:rsidRPr="007F2770" w:rsidRDefault="00B30C4F" w:rsidP="00B30C4F">
            <w:pPr>
              <w:pStyle w:val="TAL"/>
            </w:pPr>
            <w:r w:rsidRPr="007F2770">
              <w:t>octet 10</w:t>
            </w:r>
          </w:p>
        </w:tc>
      </w:tr>
    </w:tbl>
    <w:p w14:paraId="7217A7D6" w14:textId="77777777" w:rsidR="00B30C4F" w:rsidRPr="007F2770" w:rsidRDefault="00B30C4F" w:rsidP="00B30C4F">
      <w:pPr>
        <w:pStyle w:val="TF"/>
      </w:pPr>
      <w:r w:rsidRPr="007F2770">
        <w:t xml:space="preserve">Figure 9.11.4.26.1: </w:t>
      </w:r>
      <w:r w:rsidR="003C3A10" w:rsidRPr="007F2770">
        <w:t>UE-</w:t>
      </w:r>
      <w:r w:rsidRPr="007F2770">
        <w:t>DS-TT residence time information element</w:t>
      </w:r>
    </w:p>
    <w:p w14:paraId="108EB8C0" w14:textId="77777777" w:rsidR="00B30C4F" w:rsidRPr="007F2770" w:rsidRDefault="00B30C4F" w:rsidP="00B30C4F">
      <w:pPr>
        <w:pStyle w:val="TH"/>
      </w:pPr>
      <w:r w:rsidRPr="007F2770">
        <w:t xml:space="preserve">Table 9.11.4.26.1: </w:t>
      </w:r>
      <w:r w:rsidR="003C3A10" w:rsidRPr="007F2770">
        <w:t>UE-</w:t>
      </w:r>
      <w:r w:rsidRPr="007F2770">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7F2770" w14:paraId="6A3F21CE" w14:textId="77777777" w:rsidTr="00B30C4F">
        <w:trPr>
          <w:cantSplit/>
          <w:jc w:val="center"/>
        </w:trPr>
        <w:tc>
          <w:tcPr>
            <w:tcW w:w="7087" w:type="dxa"/>
          </w:tcPr>
          <w:p w14:paraId="4E5268E7" w14:textId="77777777" w:rsidR="00B30C4F" w:rsidRPr="007F2770" w:rsidRDefault="003C3A10" w:rsidP="00B30C4F">
            <w:pPr>
              <w:pStyle w:val="TAL"/>
            </w:pPr>
            <w:r w:rsidRPr="007F2770">
              <w:t>UE-</w:t>
            </w:r>
            <w:r w:rsidR="00B30C4F" w:rsidRPr="007F2770">
              <w:t>DS-TT residence time contents (octets 3 to 10)</w:t>
            </w:r>
          </w:p>
          <w:p w14:paraId="4A8F46E0" w14:textId="77777777" w:rsidR="00B30C4F" w:rsidRPr="007F2770" w:rsidRDefault="00B30C4F" w:rsidP="00B30C4F">
            <w:pPr>
              <w:pStyle w:val="TAL"/>
            </w:pPr>
          </w:p>
          <w:p w14:paraId="759EDADC" w14:textId="1EDB0327" w:rsidR="00B30C4F" w:rsidRPr="007F2770" w:rsidRDefault="00B30C4F" w:rsidP="004A6378">
            <w:pPr>
              <w:pStyle w:val="TAL"/>
            </w:pPr>
            <w:r w:rsidRPr="007F2770">
              <w:t xml:space="preserve">The </w:t>
            </w:r>
            <w:r w:rsidR="003C3A10" w:rsidRPr="007F2770">
              <w:t>UE-</w:t>
            </w:r>
            <w:r w:rsidRPr="007F2770">
              <w:t xml:space="preserve">DS-TT residence time contents contain the </w:t>
            </w:r>
            <w:r w:rsidR="003C3A10" w:rsidRPr="007F2770">
              <w:t>UE-</w:t>
            </w:r>
            <w:r w:rsidRPr="007F2770">
              <w:t>DS-TT residence time encoded as specified for the correctionField in IEEE </w:t>
            </w:r>
            <w:r w:rsidR="000F5C33" w:rsidRPr="007F2770">
              <w:t>Std </w:t>
            </w:r>
            <w:r w:rsidRPr="007F2770">
              <w:t>1588-20</w:t>
            </w:r>
            <w:r w:rsidR="001D148A" w:rsidRPr="007F2770">
              <w:t>19</w:t>
            </w:r>
            <w:r w:rsidRPr="007F2770">
              <w:t> [</w:t>
            </w:r>
            <w:r w:rsidR="004A6378" w:rsidRPr="007F2770">
              <w:t>43B</w:t>
            </w:r>
            <w:r w:rsidRPr="007F2770">
              <w:t xml:space="preserve">], with the LSB bit of the first octet of the </w:t>
            </w:r>
            <w:r w:rsidR="003C3A10" w:rsidRPr="007F2770">
              <w:t>UE-</w:t>
            </w:r>
            <w:r w:rsidRPr="007F2770">
              <w:t xml:space="preserve">DS-TT residence time included in bit 1 of octet 3. If the </w:t>
            </w:r>
            <w:r w:rsidR="003C3A10" w:rsidRPr="007F2770">
              <w:t>UE-</w:t>
            </w:r>
            <w:r w:rsidRPr="007F2770">
              <w:t>DS-TT residence time.is too big to be represented, all bits of octets 3 to 10 shall be coded as "1" except the MSB bit of octet 10.</w:t>
            </w:r>
          </w:p>
        </w:tc>
      </w:tr>
    </w:tbl>
    <w:p w14:paraId="1300CDA8" w14:textId="77777777" w:rsidR="00B30C4F" w:rsidRPr="007F2770" w:rsidRDefault="00B30C4F" w:rsidP="00B30C4F"/>
    <w:p w14:paraId="20DE5623" w14:textId="77777777" w:rsidR="00010B12" w:rsidRPr="007F2770" w:rsidRDefault="00010B12" w:rsidP="00781477">
      <w:pPr>
        <w:pStyle w:val="Heading4"/>
      </w:pPr>
      <w:bookmarkStart w:id="18372" w:name="_Toc20233314"/>
      <w:bookmarkStart w:id="18373" w:name="_Toc27747451"/>
      <w:bookmarkStart w:id="18374" w:name="_Toc36213645"/>
      <w:bookmarkStart w:id="18375" w:name="_Toc36657822"/>
      <w:bookmarkStart w:id="18376" w:name="_Toc45287499"/>
      <w:bookmarkStart w:id="18377" w:name="_Toc51948775"/>
      <w:bookmarkStart w:id="18378" w:name="_Toc51949867"/>
      <w:bookmarkStart w:id="18379" w:name="_Toc131396956"/>
      <w:r w:rsidRPr="007F2770">
        <w:t>9.11.4.27</w:t>
      </w:r>
      <w:r w:rsidRPr="007F2770">
        <w:tab/>
        <w:t>Port management information container</w:t>
      </w:r>
      <w:bookmarkEnd w:id="18372"/>
      <w:bookmarkEnd w:id="18373"/>
      <w:bookmarkEnd w:id="18374"/>
      <w:bookmarkEnd w:id="18375"/>
      <w:bookmarkEnd w:id="18376"/>
      <w:bookmarkEnd w:id="18377"/>
      <w:bookmarkEnd w:id="18378"/>
      <w:bookmarkEnd w:id="18379"/>
    </w:p>
    <w:p w14:paraId="0C9B47B9" w14:textId="49909615" w:rsidR="00010B12" w:rsidRPr="007F2770" w:rsidRDefault="00010B12" w:rsidP="00010B12">
      <w:r w:rsidRPr="007F2770">
        <w:t>The purpose of the Port management information container information element is to transport a</w:t>
      </w:r>
      <w:r w:rsidR="00406659" w:rsidRPr="007F2770">
        <w:t xml:space="preserve"> port management service message</w:t>
      </w:r>
      <w:r w:rsidRPr="007F2770">
        <w:t xml:space="preserve"> as specified in </w:t>
      </w:r>
      <w:r w:rsidR="00406659" w:rsidRPr="007F2770">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p w14:paraId="3C1B30DD" w14:textId="77777777" w:rsidR="00010B12" w:rsidRPr="007F2770" w:rsidRDefault="00010B12" w:rsidP="00010B12">
      <w:r w:rsidRPr="007F2770">
        <w:t>The Port management information container information element is coded as shown in figure 9.11.4.27.1 and table 9.11.4.27.1.</w:t>
      </w:r>
    </w:p>
    <w:p w14:paraId="7A2E7203" w14:textId="77777777" w:rsidR="00010B12" w:rsidRPr="007F2770" w:rsidRDefault="00010B12" w:rsidP="00010B12">
      <w:r w:rsidRPr="007F2770">
        <w:t xml:space="preserve">The Port management information container is a type 6 information element with a minimum length of </w:t>
      </w:r>
      <w:r w:rsidR="005723A3" w:rsidRPr="007F2770">
        <w:t>4</w:t>
      </w:r>
      <w:r w:rsidRPr="007F2770">
        <w:t xml:space="preserve"> octets</w:t>
      </w:r>
      <w:r w:rsidR="00CA7832" w:rsidRPr="007F2770">
        <w:t xml:space="preserve"> and a maximum length of 65538 octets</w:t>
      </w:r>
      <w:r w:rsidRPr="007F2770">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7F2770" w14:paraId="75E46AFE" w14:textId="77777777" w:rsidTr="0037196F">
        <w:trPr>
          <w:cantSplit/>
          <w:jc w:val="center"/>
        </w:trPr>
        <w:tc>
          <w:tcPr>
            <w:tcW w:w="708" w:type="dxa"/>
          </w:tcPr>
          <w:p w14:paraId="62D8D439" w14:textId="77777777" w:rsidR="00010B12" w:rsidRPr="007F2770" w:rsidRDefault="00010B12" w:rsidP="0037196F">
            <w:pPr>
              <w:pStyle w:val="TAC"/>
            </w:pPr>
            <w:r w:rsidRPr="007F2770">
              <w:t>8</w:t>
            </w:r>
          </w:p>
        </w:tc>
        <w:tc>
          <w:tcPr>
            <w:tcW w:w="709" w:type="dxa"/>
          </w:tcPr>
          <w:p w14:paraId="335287B8" w14:textId="77777777" w:rsidR="00010B12" w:rsidRPr="007F2770" w:rsidRDefault="00010B12" w:rsidP="0037196F">
            <w:pPr>
              <w:pStyle w:val="TAC"/>
            </w:pPr>
            <w:r w:rsidRPr="007F2770">
              <w:t>7</w:t>
            </w:r>
          </w:p>
        </w:tc>
        <w:tc>
          <w:tcPr>
            <w:tcW w:w="709" w:type="dxa"/>
          </w:tcPr>
          <w:p w14:paraId="002D5EBC" w14:textId="77777777" w:rsidR="00010B12" w:rsidRPr="007F2770" w:rsidRDefault="00010B12" w:rsidP="0037196F">
            <w:pPr>
              <w:pStyle w:val="TAC"/>
            </w:pPr>
            <w:r w:rsidRPr="007F2770">
              <w:t>6</w:t>
            </w:r>
          </w:p>
        </w:tc>
        <w:tc>
          <w:tcPr>
            <w:tcW w:w="709" w:type="dxa"/>
          </w:tcPr>
          <w:p w14:paraId="6798114F" w14:textId="77777777" w:rsidR="00010B12" w:rsidRPr="007F2770" w:rsidRDefault="00010B12" w:rsidP="0037196F">
            <w:pPr>
              <w:pStyle w:val="TAC"/>
            </w:pPr>
            <w:r w:rsidRPr="007F2770">
              <w:t>5</w:t>
            </w:r>
          </w:p>
        </w:tc>
        <w:tc>
          <w:tcPr>
            <w:tcW w:w="709" w:type="dxa"/>
          </w:tcPr>
          <w:p w14:paraId="4FDCFAB0" w14:textId="77777777" w:rsidR="00010B12" w:rsidRPr="007F2770" w:rsidRDefault="00010B12" w:rsidP="0037196F">
            <w:pPr>
              <w:pStyle w:val="TAC"/>
            </w:pPr>
            <w:r w:rsidRPr="007F2770">
              <w:t>4</w:t>
            </w:r>
          </w:p>
        </w:tc>
        <w:tc>
          <w:tcPr>
            <w:tcW w:w="709" w:type="dxa"/>
          </w:tcPr>
          <w:p w14:paraId="6B8A04E1" w14:textId="77777777" w:rsidR="00010B12" w:rsidRPr="007F2770" w:rsidRDefault="00010B12" w:rsidP="0037196F">
            <w:pPr>
              <w:pStyle w:val="TAC"/>
            </w:pPr>
            <w:r w:rsidRPr="007F2770">
              <w:t>3</w:t>
            </w:r>
          </w:p>
        </w:tc>
        <w:tc>
          <w:tcPr>
            <w:tcW w:w="709" w:type="dxa"/>
          </w:tcPr>
          <w:p w14:paraId="28EA2EDD" w14:textId="77777777" w:rsidR="00010B12" w:rsidRPr="007F2770" w:rsidRDefault="00010B12" w:rsidP="0037196F">
            <w:pPr>
              <w:pStyle w:val="TAC"/>
            </w:pPr>
            <w:r w:rsidRPr="007F2770">
              <w:t>2</w:t>
            </w:r>
          </w:p>
        </w:tc>
        <w:tc>
          <w:tcPr>
            <w:tcW w:w="709" w:type="dxa"/>
          </w:tcPr>
          <w:p w14:paraId="3B14A954" w14:textId="77777777" w:rsidR="00010B12" w:rsidRPr="007F2770" w:rsidRDefault="00010B12" w:rsidP="0037196F">
            <w:pPr>
              <w:pStyle w:val="TAC"/>
            </w:pPr>
            <w:r w:rsidRPr="007F2770">
              <w:t>1</w:t>
            </w:r>
          </w:p>
        </w:tc>
        <w:tc>
          <w:tcPr>
            <w:tcW w:w="1134" w:type="dxa"/>
          </w:tcPr>
          <w:p w14:paraId="22B0DB93" w14:textId="77777777" w:rsidR="00010B12" w:rsidRPr="007F2770" w:rsidRDefault="00010B12" w:rsidP="0037196F">
            <w:pPr>
              <w:pStyle w:val="TAL"/>
            </w:pPr>
          </w:p>
        </w:tc>
      </w:tr>
      <w:tr w:rsidR="00010B12" w:rsidRPr="007F2770" w14:paraId="1F8FEE9F" w14:textId="77777777"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E9953F" w14:textId="77777777" w:rsidR="00010B12" w:rsidRPr="007F2770" w:rsidRDefault="00010B12" w:rsidP="0037196F">
            <w:pPr>
              <w:pStyle w:val="TAC"/>
              <w:rPr>
                <w:lang w:val="fr-FR"/>
              </w:rPr>
            </w:pPr>
            <w:r w:rsidRPr="007F2770">
              <w:rPr>
                <w:lang w:val="fr-FR"/>
              </w:rPr>
              <w:t>Port management information container IEI</w:t>
            </w:r>
          </w:p>
        </w:tc>
        <w:tc>
          <w:tcPr>
            <w:tcW w:w="1134" w:type="dxa"/>
          </w:tcPr>
          <w:p w14:paraId="5A0F7F35" w14:textId="77777777" w:rsidR="00010B12" w:rsidRPr="007F2770" w:rsidRDefault="00010B12" w:rsidP="0037196F">
            <w:pPr>
              <w:pStyle w:val="TAL"/>
            </w:pPr>
            <w:r w:rsidRPr="007F2770">
              <w:t>octet 1</w:t>
            </w:r>
          </w:p>
        </w:tc>
      </w:tr>
      <w:tr w:rsidR="00010B12" w:rsidRPr="007F2770" w14:paraId="6415D5E2" w14:textId="77777777" w:rsidTr="0037196F">
        <w:trPr>
          <w:jc w:val="center"/>
        </w:trPr>
        <w:tc>
          <w:tcPr>
            <w:tcW w:w="5671" w:type="dxa"/>
            <w:gridSpan w:val="8"/>
            <w:tcBorders>
              <w:left w:val="single" w:sz="6" w:space="0" w:color="auto"/>
              <w:bottom w:val="single" w:sz="6" w:space="0" w:color="auto"/>
              <w:right w:val="single" w:sz="6" w:space="0" w:color="auto"/>
            </w:tcBorders>
          </w:tcPr>
          <w:p w14:paraId="6FC1FF7C" w14:textId="77777777" w:rsidR="00010B12" w:rsidRPr="007F2770" w:rsidRDefault="00010B12" w:rsidP="0037196F">
            <w:pPr>
              <w:pStyle w:val="TAC"/>
            </w:pPr>
          </w:p>
          <w:p w14:paraId="00731AF5" w14:textId="77777777" w:rsidR="00010B12" w:rsidRPr="007F2770" w:rsidRDefault="00010B12" w:rsidP="0037196F">
            <w:pPr>
              <w:pStyle w:val="TAC"/>
            </w:pPr>
            <w:r w:rsidRPr="007F2770">
              <w:t>Length of Port management information container contents</w:t>
            </w:r>
          </w:p>
        </w:tc>
        <w:tc>
          <w:tcPr>
            <w:tcW w:w="1134" w:type="dxa"/>
          </w:tcPr>
          <w:p w14:paraId="5ADDD37D" w14:textId="77777777" w:rsidR="00010B12" w:rsidRPr="007F2770" w:rsidRDefault="00010B12" w:rsidP="0037196F">
            <w:pPr>
              <w:pStyle w:val="TAL"/>
            </w:pPr>
            <w:r w:rsidRPr="007F2770">
              <w:t>octet 2</w:t>
            </w:r>
          </w:p>
          <w:p w14:paraId="0B073BE1" w14:textId="77777777" w:rsidR="00010B12" w:rsidRPr="007F2770" w:rsidRDefault="00010B12" w:rsidP="0037196F">
            <w:pPr>
              <w:pStyle w:val="TAL"/>
            </w:pPr>
          </w:p>
          <w:p w14:paraId="2F90E109" w14:textId="77777777" w:rsidR="00010B12" w:rsidRPr="007F2770" w:rsidRDefault="00010B12" w:rsidP="0037196F">
            <w:pPr>
              <w:pStyle w:val="TAL"/>
            </w:pPr>
            <w:r w:rsidRPr="007F2770">
              <w:t>octet 3</w:t>
            </w:r>
          </w:p>
        </w:tc>
      </w:tr>
      <w:tr w:rsidR="00010B12" w:rsidRPr="007F2770" w14:paraId="0D3B84EC" w14:textId="77777777"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4BB211C" w14:textId="77777777" w:rsidR="00010B12" w:rsidRPr="007F2770" w:rsidRDefault="00010B12" w:rsidP="0037196F">
            <w:pPr>
              <w:pStyle w:val="TAC"/>
            </w:pPr>
          </w:p>
          <w:p w14:paraId="09F1F921" w14:textId="77777777" w:rsidR="00010B12" w:rsidRPr="007F2770" w:rsidRDefault="00010B12" w:rsidP="0037196F">
            <w:pPr>
              <w:pStyle w:val="TAC"/>
            </w:pPr>
            <w:r w:rsidRPr="007F2770">
              <w:t>Port management information container</w:t>
            </w:r>
          </w:p>
        </w:tc>
        <w:tc>
          <w:tcPr>
            <w:tcW w:w="1134" w:type="dxa"/>
            <w:tcBorders>
              <w:top w:val="nil"/>
              <w:left w:val="single" w:sz="6" w:space="0" w:color="auto"/>
              <w:bottom w:val="nil"/>
              <w:right w:val="nil"/>
            </w:tcBorders>
          </w:tcPr>
          <w:p w14:paraId="22EF252E" w14:textId="77777777" w:rsidR="00010B12" w:rsidRPr="007F2770" w:rsidRDefault="00010B12" w:rsidP="0037196F">
            <w:pPr>
              <w:pStyle w:val="TAL"/>
            </w:pPr>
            <w:r w:rsidRPr="007F2770">
              <w:t>octet 4</w:t>
            </w:r>
          </w:p>
          <w:p w14:paraId="4B722669" w14:textId="77777777" w:rsidR="00010B12" w:rsidRPr="007F2770" w:rsidRDefault="00010B12" w:rsidP="0037196F">
            <w:pPr>
              <w:pStyle w:val="TAL"/>
            </w:pPr>
          </w:p>
          <w:p w14:paraId="753855AB" w14:textId="77777777" w:rsidR="00010B12" w:rsidRPr="007F2770" w:rsidRDefault="00010B12" w:rsidP="0037196F">
            <w:pPr>
              <w:pStyle w:val="TAL"/>
            </w:pPr>
            <w:r w:rsidRPr="007F2770">
              <w:t>octet n</w:t>
            </w:r>
          </w:p>
        </w:tc>
      </w:tr>
    </w:tbl>
    <w:p w14:paraId="3F6718B1" w14:textId="77777777" w:rsidR="00010B12" w:rsidRPr="007F2770" w:rsidRDefault="00010B12" w:rsidP="00010B12">
      <w:pPr>
        <w:pStyle w:val="TF"/>
        <w:rPr>
          <w:lang w:val="fr-FR"/>
        </w:rPr>
      </w:pPr>
      <w:r w:rsidRPr="007F2770">
        <w:rPr>
          <w:lang w:val="fr-FR"/>
        </w:rPr>
        <w:t>Figure 9.11.4.27.1: Port management information container information element</w:t>
      </w:r>
    </w:p>
    <w:p w14:paraId="712B18A9" w14:textId="77777777" w:rsidR="00010B12" w:rsidRPr="007F2770" w:rsidRDefault="00010B12" w:rsidP="00010B12">
      <w:pPr>
        <w:pStyle w:val="TH"/>
        <w:rPr>
          <w:lang w:val="fr-FR"/>
        </w:rPr>
      </w:pPr>
      <w:r w:rsidRPr="007F2770">
        <w:rPr>
          <w:lang w:val="fr-FR"/>
        </w:rPr>
        <w:t xml:space="preserve">Table 9.11.4.27.1: </w:t>
      </w:r>
      <w:r w:rsidR="005723A3" w:rsidRPr="007F2770">
        <w:rPr>
          <w:lang w:val="fr-FR"/>
        </w:rPr>
        <w:t>Port management information container</w:t>
      </w:r>
      <w:r w:rsidR="005723A3" w:rsidRPr="007F2770" w:rsidDel="00246AFB">
        <w:rPr>
          <w:lang w:val="fr-FR"/>
        </w:rPr>
        <w:t xml:space="preserve"> </w:t>
      </w:r>
      <w:r w:rsidRPr="007F2770">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7F2770" w14:paraId="3C45FA73" w14:textId="77777777" w:rsidTr="0037196F">
        <w:trPr>
          <w:cantSplit/>
          <w:jc w:val="center"/>
        </w:trPr>
        <w:tc>
          <w:tcPr>
            <w:tcW w:w="7087" w:type="dxa"/>
          </w:tcPr>
          <w:p w14:paraId="1D5E0DD9" w14:textId="77777777" w:rsidR="00010B12" w:rsidRPr="007F2770" w:rsidRDefault="00010B12" w:rsidP="0037196F">
            <w:pPr>
              <w:pStyle w:val="TAL"/>
              <w:rPr>
                <w:lang w:val="fr-FR"/>
              </w:rPr>
            </w:pPr>
            <w:r w:rsidRPr="007F2770">
              <w:rPr>
                <w:lang w:val="fr-FR"/>
              </w:rPr>
              <w:t>Port management information container (octet 4 to n)</w:t>
            </w:r>
          </w:p>
        </w:tc>
      </w:tr>
      <w:tr w:rsidR="00010B12" w:rsidRPr="007F2770" w14:paraId="6E65CD8F" w14:textId="77777777" w:rsidTr="0037196F">
        <w:trPr>
          <w:cantSplit/>
          <w:jc w:val="center"/>
        </w:trPr>
        <w:tc>
          <w:tcPr>
            <w:tcW w:w="7087" w:type="dxa"/>
          </w:tcPr>
          <w:p w14:paraId="63A5E597" w14:textId="2DA82252" w:rsidR="00010B12" w:rsidRPr="007F2770" w:rsidRDefault="00010B12" w:rsidP="0037196F">
            <w:pPr>
              <w:pStyle w:val="TAL"/>
            </w:pPr>
            <w:r w:rsidRPr="007F2770">
              <w:t>A</w:t>
            </w:r>
            <w:r w:rsidR="00406659" w:rsidRPr="007F2770">
              <w:t xml:space="preserve"> port management service message</w:t>
            </w:r>
            <w:r w:rsidRPr="007F2770">
              <w:t xml:space="preserve"> as </w:t>
            </w:r>
            <w:r w:rsidRPr="007F2770">
              <w:rPr>
                <w:rFonts w:eastAsia="MS Mincho"/>
              </w:rPr>
              <w:t xml:space="preserve">specified in </w:t>
            </w:r>
            <w:r w:rsidR="00406659" w:rsidRPr="007F2770">
              <w:rPr>
                <w:rFonts w:eastAsia="MS Mincho"/>
              </w:rPr>
              <w:t xml:space="preserve">clause 8 of </w:t>
            </w:r>
            <w:r w:rsidR="00406659" w:rsidRPr="007F2770">
              <w:rPr>
                <w:lang w:eastAsia="ko-KR"/>
              </w:rPr>
              <w:t>3GPP</w:t>
            </w:r>
            <w:r w:rsidR="00406659" w:rsidRPr="007F2770">
              <w:rPr>
                <w:lang w:val="en-US" w:eastAsia="ko-KR"/>
              </w:rPr>
              <w:t> TS 24.5</w:t>
            </w:r>
            <w:r w:rsidR="00513E2E" w:rsidRPr="007F2770">
              <w:rPr>
                <w:lang w:val="en-US" w:eastAsia="ko-KR"/>
              </w:rPr>
              <w:t>3</w:t>
            </w:r>
            <w:r w:rsidR="005723A3" w:rsidRPr="007F2770">
              <w:rPr>
                <w:lang w:val="en-US" w:eastAsia="ko-KR"/>
              </w:rPr>
              <w:t>9</w:t>
            </w:r>
            <w:r w:rsidR="00406659" w:rsidRPr="007F2770">
              <w:rPr>
                <w:lang w:val="en-US" w:eastAsia="ko-KR"/>
              </w:rPr>
              <w:t> [19</w:t>
            </w:r>
            <w:r w:rsidR="00513E2E" w:rsidRPr="007F2770">
              <w:rPr>
                <w:lang w:val="en-US" w:eastAsia="ko-KR"/>
              </w:rPr>
              <w:t>BA</w:t>
            </w:r>
            <w:r w:rsidR="00406659" w:rsidRPr="007F2770">
              <w:rPr>
                <w:lang w:val="en-US" w:eastAsia="ko-KR"/>
              </w:rPr>
              <w:t>]</w:t>
            </w:r>
            <w:r w:rsidRPr="007F2770">
              <w:t>.</w:t>
            </w:r>
          </w:p>
        </w:tc>
      </w:tr>
    </w:tbl>
    <w:p w14:paraId="528BE2E1" w14:textId="77777777" w:rsidR="00010B12" w:rsidRPr="007F2770" w:rsidRDefault="00010B12" w:rsidP="00010B12"/>
    <w:p w14:paraId="5B8BBC5C" w14:textId="77777777" w:rsidR="00AC410A" w:rsidRPr="007F2770" w:rsidRDefault="00AC410A" w:rsidP="00781477">
      <w:pPr>
        <w:pStyle w:val="Heading4"/>
      </w:pPr>
      <w:bookmarkStart w:id="18380" w:name="_Toc45287500"/>
      <w:bookmarkStart w:id="18381" w:name="_Toc51948776"/>
      <w:bookmarkStart w:id="18382" w:name="_Toc51949868"/>
      <w:bookmarkStart w:id="18383" w:name="_Toc131396957"/>
      <w:bookmarkStart w:id="18384" w:name="_Toc20233315"/>
      <w:bookmarkStart w:id="18385" w:name="_Toc27747452"/>
      <w:bookmarkStart w:id="18386" w:name="_Toc36213646"/>
      <w:bookmarkStart w:id="18387" w:name="_Toc36657823"/>
      <w:r w:rsidRPr="007F2770">
        <w:t>9.11.4.28</w:t>
      </w:r>
      <w:r w:rsidRPr="007F2770">
        <w:tab/>
        <w:t>Ethernet header compression configuration</w:t>
      </w:r>
      <w:bookmarkEnd w:id="18380"/>
      <w:bookmarkEnd w:id="18381"/>
      <w:bookmarkEnd w:id="18382"/>
      <w:bookmarkEnd w:id="18383"/>
    </w:p>
    <w:p w14:paraId="1AC60179" w14:textId="10BE1E13" w:rsidR="00AC410A" w:rsidRPr="007F2770" w:rsidRDefault="00AC410A" w:rsidP="00AC410A">
      <w:r w:rsidRPr="007F2770">
        <w:t xml:space="preserve">The purpose of the Ethernet header compression configuration information element is to negotiate the use of EHC and the length of the CID field in the EHC packet (see </w:t>
      </w:r>
      <w:r w:rsidR="00EB1CC4" w:rsidRPr="007F2770">
        <w:t>3GPP TS 38.323 [29]</w:t>
      </w:r>
      <w:r w:rsidRPr="007F2770">
        <w:t>).</w:t>
      </w:r>
    </w:p>
    <w:p w14:paraId="39332F96" w14:textId="77777777" w:rsidR="00AC410A" w:rsidRPr="007F2770" w:rsidRDefault="00AC410A" w:rsidP="00AC410A">
      <w:r w:rsidRPr="007F2770">
        <w:t>The Ethernet header compression configuration information element is coded as shown in figure 9.11.4.28.1 and table 9.11.4.28.1.</w:t>
      </w:r>
    </w:p>
    <w:p w14:paraId="7BB562E8" w14:textId="77777777" w:rsidR="00AC410A" w:rsidRPr="007F2770" w:rsidRDefault="00AC410A" w:rsidP="00AC410A">
      <w:r w:rsidRPr="007F2770">
        <w:t>The Ethernet header compression configuration is a type 4 information element with the length of 3 octets.</w:t>
      </w:r>
    </w:p>
    <w:p w14:paraId="78A0612E" w14:textId="77777777" w:rsidR="00AC410A" w:rsidRPr="007F2770" w:rsidRDefault="00AC410A" w:rsidP="00AC410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AC410A" w:rsidRPr="007F2770" w14:paraId="0D2AF632" w14:textId="77777777" w:rsidTr="00AC410A">
        <w:trPr>
          <w:cantSplit/>
          <w:jc w:val="center"/>
        </w:trPr>
        <w:tc>
          <w:tcPr>
            <w:tcW w:w="829" w:type="dxa"/>
            <w:tcBorders>
              <w:top w:val="nil"/>
              <w:left w:val="nil"/>
              <w:bottom w:val="nil"/>
              <w:right w:val="nil"/>
            </w:tcBorders>
          </w:tcPr>
          <w:p w14:paraId="3BBD0823" w14:textId="77777777" w:rsidR="00AC410A" w:rsidRPr="007F2770" w:rsidRDefault="00AC410A" w:rsidP="00AC410A">
            <w:pPr>
              <w:pStyle w:val="TAC"/>
            </w:pPr>
            <w:r w:rsidRPr="007F2770">
              <w:t>8</w:t>
            </w:r>
          </w:p>
        </w:tc>
        <w:tc>
          <w:tcPr>
            <w:tcW w:w="864" w:type="dxa"/>
            <w:gridSpan w:val="2"/>
            <w:tcBorders>
              <w:top w:val="nil"/>
              <w:left w:val="nil"/>
              <w:bottom w:val="nil"/>
              <w:right w:val="nil"/>
            </w:tcBorders>
          </w:tcPr>
          <w:p w14:paraId="5DEE0C3E" w14:textId="77777777" w:rsidR="00AC410A" w:rsidRPr="007F2770" w:rsidRDefault="00AC410A" w:rsidP="00AC410A">
            <w:pPr>
              <w:pStyle w:val="TAC"/>
            </w:pPr>
            <w:r w:rsidRPr="007F2770">
              <w:t>7</w:t>
            </w:r>
          </w:p>
        </w:tc>
        <w:tc>
          <w:tcPr>
            <w:tcW w:w="846" w:type="dxa"/>
            <w:tcBorders>
              <w:top w:val="nil"/>
              <w:left w:val="nil"/>
              <w:bottom w:val="nil"/>
              <w:right w:val="nil"/>
            </w:tcBorders>
          </w:tcPr>
          <w:p w14:paraId="10588516" w14:textId="77777777" w:rsidR="00AC410A" w:rsidRPr="007F2770" w:rsidRDefault="00AC410A" w:rsidP="00AC410A">
            <w:pPr>
              <w:pStyle w:val="TAC"/>
            </w:pPr>
            <w:r w:rsidRPr="007F2770">
              <w:t>6</w:t>
            </w:r>
          </w:p>
        </w:tc>
        <w:tc>
          <w:tcPr>
            <w:tcW w:w="810" w:type="dxa"/>
            <w:tcBorders>
              <w:top w:val="nil"/>
              <w:left w:val="nil"/>
              <w:bottom w:val="nil"/>
              <w:right w:val="nil"/>
            </w:tcBorders>
          </w:tcPr>
          <w:p w14:paraId="2EF65950" w14:textId="77777777" w:rsidR="00AC410A" w:rsidRPr="007F2770" w:rsidRDefault="00AC410A" w:rsidP="00AC410A">
            <w:pPr>
              <w:pStyle w:val="TAC"/>
            </w:pPr>
            <w:r w:rsidRPr="007F2770">
              <w:t>5</w:t>
            </w:r>
          </w:p>
        </w:tc>
        <w:tc>
          <w:tcPr>
            <w:tcW w:w="891" w:type="dxa"/>
            <w:gridSpan w:val="3"/>
            <w:tcBorders>
              <w:top w:val="nil"/>
              <w:left w:val="nil"/>
              <w:bottom w:val="nil"/>
              <w:right w:val="nil"/>
            </w:tcBorders>
          </w:tcPr>
          <w:p w14:paraId="3BCD0E01" w14:textId="77777777" w:rsidR="00AC410A" w:rsidRPr="007F2770" w:rsidRDefault="00AC410A" w:rsidP="00AC410A">
            <w:pPr>
              <w:pStyle w:val="TAC"/>
            </w:pPr>
            <w:r w:rsidRPr="007F2770">
              <w:t>4</w:t>
            </w:r>
          </w:p>
        </w:tc>
        <w:tc>
          <w:tcPr>
            <w:tcW w:w="837" w:type="dxa"/>
            <w:tcBorders>
              <w:top w:val="nil"/>
              <w:left w:val="nil"/>
              <w:bottom w:val="nil"/>
              <w:right w:val="nil"/>
            </w:tcBorders>
          </w:tcPr>
          <w:p w14:paraId="449F2231" w14:textId="77777777" w:rsidR="00AC410A" w:rsidRPr="007F2770" w:rsidRDefault="00AC410A" w:rsidP="00AC410A">
            <w:pPr>
              <w:pStyle w:val="TAC"/>
            </w:pPr>
            <w:r w:rsidRPr="007F2770">
              <w:t>3</w:t>
            </w:r>
          </w:p>
        </w:tc>
        <w:tc>
          <w:tcPr>
            <w:tcW w:w="828" w:type="dxa"/>
            <w:tcBorders>
              <w:top w:val="nil"/>
              <w:left w:val="nil"/>
              <w:bottom w:val="nil"/>
              <w:right w:val="nil"/>
            </w:tcBorders>
          </w:tcPr>
          <w:p w14:paraId="27EF85DF" w14:textId="77777777" w:rsidR="00AC410A" w:rsidRPr="007F2770" w:rsidRDefault="00AC410A" w:rsidP="00AC410A">
            <w:pPr>
              <w:pStyle w:val="TAC"/>
            </w:pPr>
            <w:r w:rsidRPr="007F2770">
              <w:t>2</w:t>
            </w:r>
          </w:p>
        </w:tc>
        <w:tc>
          <w:tcPr>
            <w:tcW w:w="865" w:type="dxa"/>
            <w:tcBorders>
              <w:top w:val="nil"/>
              <w:left w:val="nil"/>
              <w:bottom w:val="nil"/>
              <w:right w:val="nil"/>
            </w:tcBorders>
          </w:tcPr>
          <w:p w14:paraId="2AEF8E36" w14:textId="77777777" w:rsidR="00AC410A" w:rsidRPr="007F2770" w:rsidRDefault="00AC410A" w:rsidP="00AC410A">
            <w:pPr>
              <w:pStyle w:val="TAC"/>
            </w:pPr>
            <w:r w:rsidRPr="007F2770">
              <w:t>1</w:t>
            </w:r>
          </w:p>
        </w:tc>
        <w:tc>
          <w:tcPr>
            <w:tcW w:w="748" w:type="dxa"/>
            <w:tcBorders>
              <w:top w:val="nil"/>
              <w:left w:val="nil"/>
              <w:bottom w:val="nil"/>
              <w:right w:val="nil"/>
            </w:tcBorders>
          </w:tcPr>
          <w:p w14:paraId="432F6B0F" w14:textId="77777777" w:rsidR="00AC410A" w:rsidRPr="007F2770" w:rsidRDefault="00AC410A" w:rsidP="00AC410A">
            <w:pPr>
              <w:pStyle w:val="TAL"/>
            </w:pPr>
          </w:p>
        </w:tc>
      </w:tr>
      <w:tr w:rsidR="00AC410A" w:rsidRPr="007F2770" w14:paraId="6AA31F5E"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4433842D" w14:textId="77777777" w:rsidR="00AC410A" w:rsidRPr="007F2770" w:rsidRDefault="00AC410A" w:rsidP="00AC410A">
            <w:pPr>
              <w:pStyle w:val="TAC"/>
            </w:pPr>
            <w:r w:rsidRPr="007F2770">
              <w:t>Ethernet header compression configuration IEI</w:t>
            </w:r>
          </w:p>
        </w:tc>
        <w:tc>
          <w:tcPr>
            <w:tcW w:w="748" w:type="dxa"/>
            <w:tcBorders>
              <w:top w:val="nil"/>
              <w:left w:val="nil"/>
              <w:bottom w:val="nil"/>
              <w:right w:val="nil"/>
            </w:tcBorders>
            <w:vAlign w:val="center"/>
          </w:tcPr>
          <w:p w14:paraId="07628C0A" w14:textId="77777777" w:rsidR="00AC410A" w:rsidRPr="007F2770" w:rsidRDefault="00AC410A" w:rsidP="00AC410A">
            <w:pPr>
              <w:pStyle w:val="TAL"/>
            </w:pPr>
            <w:r w:rsidRPr="007F2770">
              <w:t>octet 1</w:t>
            </w:r>
          </w:p>
        </w:tc>
      </w:tr>
      <w:tr w:rsidR="00AC410A" w:rsidRPr="007F2770" w14:paraId="5EEE6325" w14:textId="77777777" w:rsidTr="00AC410A">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EF73AC9" w14:textId="77777777" w:rsidR="00AC410A" w:rsidRPr="007F2770" w:rsidRDefault="00AC410A" w:rsidP="00AC410A">
            <w:pPr>
              <w:pStyle w:val="TAC"/>
            </w:pPr>
            <w:r w:rsidRPr="007F2770">
              <w:t>Length of Ethernet header compression configuration contents</w:t>
            </w:r>
          </w:p>
        </w:tc>
        <w:tc>
          <w:tcPr>
            <w:tcW w:w="748" w:type="dxa"/>
            <w:tcBorders>
              <w:top w:val="nil"/>
              <w:left w:val="nil"/>
              <w:bottom w:val="nil"/>
              <w:right w:val="nil"/>
            </w:tcBorders>
            <w:vAlign w:val="center"/>
          </w:tcPr>
          <w:p w14:paraId="3D96D822" w14:textId="77777777" w:rsidR="00AC410A" w:rsidRPr="007F2770" w:rsidRDefault="00AC410A" w:rsidP="00AC410A">
            <w:pPr>
              <w:pStyle w:val="TAL"/>
            </w:pPr>
            <w:r w:rsidRPr="007F2770">
              <w:t>octet 2</w:t>
            </w:r>
          </w:p>
        </w:tc>
      </w:tr>
      <w:tr w:rsidR="00AC410A" w:rsidRPr="007F2770" w14:paraId="5B4F09CC" w14:textId="77777777" w:rsidTr="00AC410A">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7A5E77A0" w14:textId="77777777" w:rsidR="00AC410A" w:rsidRPr="007F2770" w:rsidRDefault="00AC410A" w:rsidP="00AC410A">
            <w:pPr>
              <w:pStyle w:val="TAC"/>
            </w:pPr>
            <w:r w:rsidRPr="007F2770">
              <w:t>0</w:t>
            </w:r>
          </w:p>
          <w:p w14:paraId="152038A1" w14:textId="77777777" w:rsidR="00AC410A" w:rsidRPr="007F2770" w:rsidRDefault="00AC410A" w:rsidP="00AC410A">
            <w:pPr>
              <w:pStyle w:val="TAC"/>
            </w:pPr>
            <w:r w:rsidRPr="007F2770">
              <w:t>Spare</w:t>
            </w:r>
          </w:p>
        </w:tc>
        <w:tc>
          <w:tcPr>
            <w:tcW w:w="847" w:type="dxa"/>
            <w:tcBorders>
              <w:top w:val="single" w:sz="4" w:space="0" w:color="auto"/>
              <w:bottom w:val="single" w:sz="4" w:space="0" w:color="auto"/>
              <w:right w:val="single" w:sz="4" w:space="0" w:color="auto"/>
            </w:tcBorders>
            <w:vAlign w:val="center"/>
          </w:tcPr>
          <w:p w14:paraId="10292393" w14:textId="77777777" w:rsidR="00AC410A" w:rsidRPr="007F2770" w:rsidRDefault="00AC410A" w:rsidP="00AC410A">
            <w:pPr>
              <w:pStyle w:val="TAC"/>
            </w:pPr>
            <w:r w:rsidRPr="007F2770">
              <w:t>0</w:t>
            </w:r>
          </w:p>
          <w:p w14:paraId="154682E4"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4D18190D" w14:textId="77777777" w:rsidR="00AC410A" w:rsidRPr="007F2770" w:rsidRDefault="00AC410A" w:rsidP="00AC410A">
            <w:pPr>
              <w:pStyle w:val="TAC"/>
            </w:pPr>
            <w:r w:rsidRPr="007F2770">
              <w:t>0</w:t>
            </w:r>
          </w:p>
          <w:p w14:paraId="3085F8B7"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1EA35B06" w14:textId="77777777" w:rsidR="00AC410A" w:rsidRPr="007F2770" w:rsidRDefault="00AC410A" w:rsidP="00AC410A">
            <w:pPr>
              <w:pStyle w:val="TAC"/>
            </w:pPr>
            <w:r w:rsidRPr="007F2770">
              <w:t>0</w:t>
            </w:r>
          </w:p>
          <w:p w14:paraId="7BE7C726" w14:textId="77777777" w:rsidR="00AC410A" w:rsidRPr="007F2770" w:rsidRDefault="00AC410A" w:rsidP="00AC410A">
            <w:pPr>
              <w:pStyle w:val="TAC"/>
            </w:pPr>
            <w:r w:rsidRPr="007F2770">
              <w:t>Spare</w:t>
            </w:r>
          </w:p>
        </w:tc>
        <w:tc>
          <w:tcPr>
            <w:tcW w:w="846" w:type="dxa"/>
            <w:tcBorders>
              <w:top w:val="single" w:sz="4" w:space="0" w:color="auto"/>
              <w:bottom w:val="single" w:sz="4" w:space="0" w:color="auto"/>
              <w:right w:val="single" w:sz="4" w:space="0" w:color="auto"/>
            </w:tcBorders>
            <w:vAlign w:val="center"/>
          </w:tcPr>
          <w:p w14:paraId="05CFF212" w14:textId="77777777" w:rsidR="00AC410A" w:rsidRPr="007F2770" w:rsidRDefault="00AC410A" w:rsidP="00AC410A">
            <w:pPr>
              <w:pStyle w:val="TAC"/>
            </w:pPr>
            <w:r w:rsidRPr="007F2770">
              <w:t>0</w:t>
            </w:r>
          </w:p>
          <w:p w14:paraId="15865A5C" w14:textId="77777777" w:rsidR="00AC410A" w:rsidRPr="007F2770" w:rsidRDefault="00AC410A" w:rsidP="00AC410A">
            <w:pPr>
              <w:pStyle w:val="TAC"/>
            </w:pPr>
            <w:r w:rsidRPr="007F2770">
              <w:t>Spare</w:t>
            </w:r>
          </w:p>
        </w:tc>
        <w:tc>
          <w:tcPr>
            <w:tcW w:w="846" w:type="dxa"/>
            <w:gridSpan w:val="2"/>
            <w:tcBorders>
              <w:top w:val="single" w:sz="4" w:space="0" w:color="auto"/>
              <w:bottom w:val="single" w:sz="4" w:space="0" w:color="auto"/>
              <w:right w:val="single" w:sz="4" w:space="0" w:color="auto"/>
            </w:tcBorders>
            <w:vAlign w:val="center"/>
          </w:tcPr>
          <w:p w14:paraId="5E452947" w14:textId="77777777" w:rsidR="00AC410A" w:rsidRPr="007F2770" w:rsidRDefault="00AC410A" w:rsidP="00AC410A">
            <w:pPr>
              <w:pStyle w:val="TAC"/>
            </w:pPr>
            <w:r w:rsidRPr="007F2770">
              <w:t>0</w:t>
            </w:r>
          </w:p>
          <w:p w14:paraId="1E4D68EE" w14:textId="77777777" w:rsidR="00AC410A" w:rsidRPr="007F2770" w:rsidRDefault="00AC410A" w:rsidP="00AC410A">
            <w:pPr>
              <w:pStyle w:val="TAC"/>
            </w:pPr>
            <w:r w:rsidRPr="007F2770">
              <w:t>Spare</w:t>
            </w:r>
          </w:p>
        </w:tc>
        <w:tc>
          <w:tcPr>
            <w:tcW w:w="1693" w:type="dxa"/>
            <w:gridSpan w:val="2"/>
            <w:tcBorders>
              <w:top w:val="single" w:sz="4" w:space="0" w:color="auto"/>
              <w:bottom w:val="single" w:sz="4" w:space="0" w:color="auto"/>
              <w:right w:val="single" w:sz="4" w:space="0" w:color="auto"/>
            </w:tcBorders>
            <w:vAlign w:val="center"/>
          </w:tcPr>
          <w:p w14:paraId="1ABF27AA" w14:textId="77777777" w:rsidR="00AC410A" w:rsidRPr="007F2770" w:rsidRDefault="00AC410A" w:rsidP="00AC410A">
            <w:pPr>
              <w:pStyle w:val="TAC"/>
            </w:pPr>
            <w:r w:rsidRPr="007F2770">
              <w:t>CID Length</w:t>
            </w:r>
          </w:p>
        </w:tc>
        <w:tc>
          <w:tcPr>
            <w:tcW w:w="748" w:type="dxa"/>
            <w:tcBorders>
              <w:top w:val="nil"/>
              <w:left w:val="nil"/>
              <w:bottom w:val="nil"/>
              <w:right w:val="nil"/>
            </w:tcBorders>
            <w:vAlign w:val="center"/>
          </w:tcPr>
          <w:p w14:paraId="326156E3" w14:textId="77777777" w:rsidR="00AC410A" w:rsidRPr="007F2770" w:rsidRDefault="00AC410A" w:rsidP="00AC410A">
            <w:pPr>
              <w:pStyle w:val="TAL"/>
            </w:pPr>
            <w:r w:rsidRPr="007F2770">
              <w:t>octet 3</w:t>
            </w:r>
          </w:p>
        </w:tc>
      </w:tr>
    </w:tbl>
    <w:p w14:paraId="0237ADF5" w14:textId="77777777" w:rsidR="00AC410A" w:rsidRPr="007F2770" w:rsidRDefault="00AC410A" w:rsidP="00AC410A">
      <w:pPr>
        <w:pStyle w:val="TAN"/>
      </w:pPr>
    </w:p>
    <w:p w14:paraId="2D193120" w14:textId="77777777" w:rsidR="00AC410A" w:rsidRPr="007F2770" w:rsidRDefault="00AC410A" w:rsidP="00AC410A">
      <w:pPr>
        <w:pStyle w:val="TF"/>
      </w:pPr>
      <w:r w:rsidRPr="007F2770">
        <w:t>Figure 9.11.4.28.1: Ethernet header compression configuration information element</w:t>
      </w:r>
    </w:p>
    <w:p w14:paraId="3A7E570B" w14:textId="77777777" w:rsidR="00AC410A" w:rsidRPr="007F2770" w:rsidRDefault="00AC410A" w:rsidP="00AC410A">
      <w:pPr>
        <w:pStyle w:val="TH"/>
      </w:pPr>
      <w:r w:rsidRPr="007F2770">
        <w:t>Table 9.11.4.28.1: Ethernet header compression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AC410A" w:rsidRPr="007F2770" w14:paraId="322E5B9F" w14:textId="77777777" w:rsidTr="00C40F8A">
        <w:trPr>
          <w:jc w:val="center"/>
        </w:trPr>
        <w:tc>
          <w:tcPr>
            <w:tcW w:w="5130" w:type="dxa"/>
            <w:gridSpan w:val="3"/>
          </w:tcPr>
          <w:p w14:paraId="1BDE173E" w14:textId="77777777" w:rsidR="00AC410A" w:rsidRPr="007F2770" w:rsidRDefault="00AC410A" w:rsidP="00AC410A">
            <w:pPr>
              <w:pStyle w:val="TAL"/>
            </w:pPr>
            <w:r w:rsidRPr="007F2770">
              <w:t>Length of CID field value (CID Length) (octet 3 bits 1 and 2)</w:t>
            </w:r>
          </w:p>
        </w:tc>
      </w:tr>
      <w:tr w:rsidR="00AC410A" w:rsidRPr="007F2770" w14:paraId="6E8DE80B" w14:textId="77777777" w:rsidTr="00C40F8A">
        <w:trPr>
          <w:jc w:val="center"/>
        </w:trPr>
        <w:tc>
          <w:tcPr>
            <w:tcW w:w="5130" w:type="dxa"/>
            <w:gridSpan w:val="3"/>
          </w:tcPr>
          <w:p w14:paraId="377DC225" w14:textId="77777777" w:rsidR="00AC410A" w:rsidRPr="007F2770" w:rsidRDefault="00AC410A" w:rsidP="00AC410A">
            <w:pPr>
              <w:pStyle w:val="TAL"/>
            </w:pPr>
          </w:p>
        </w:tc>
      </w:tr>
      <w:tr w:rsidR="00AC410A" w:rsidRPr="007F2770" w14:paraId="45F769B0" w14:textId="77777777" w:rsidTr="00C40F8A">
        <w:trPr>
          <w:jc w:val="center"/>
        </w:trPr>
        <w:tc>
          <w:tcPr>
            <w:tcW w:w="5130" w:type="dxa"/>
            <w:gridSpan w:val="3"/>
          </w:tcPr>
          <w:p w14:paraId="550BEFB2" w14:textId="77777777" w:rsidR="00AC410A" w:rsidRPr="007F2770" w:rsidRDefault="00AC410A" w:rsidP="00AC410A">
            <w:pPr>
              <w:pStyle w:val="TAL"/>
            </w:pPr>
            <w:r w:rsidRPr="007F2770">
              <w:t>Bit</w:t>
            </w:r>
          </w:p>
        </w:tc>
      </w:tr>
      <w:tr w:rsidR="00AC410A" w:rsidRPr="007F2770" w14:paraId="649CFFB7" w14:textId="77777777" w:rsidTr="00C40F8A">
        <w:trPr>
          <w:jc w:val="center"/>
        </w:trPr>
        <w:tc>
          <w:tcPr>
            <w:tcW w:w="355" w:type="dxa"/>
          </w:tcPr>
          <w:p w14:paraId="3F9E5F9A" w14:textId="77777777" w:rsidR="00AC410A" w:rsidRPr="007F2770" w:rsidRDefault="00AC410A" w:rsidP="00AC410A">
            <w:pPr>
              <w:pStyle w:val="TAH"/>
            </w:pPr>
            <w:r w:rsidRPr="007F2770">
              <w:t>2</w:t>
            </w:r>
          </w:p>
        </w:tc>
        <w:tc>
          <w:tcPr>
            <w:tcW w:w="450" w:type="dxa"/>
          </w:tcPr>
          <w:p w14:paraId="39C6688B" w14:textId="77777777" w:rsidR="00AC410A" w:rsidRPr="007F2770" w:rsidRDefault="00AC410A" w:rsidP="00AC410A">
            <w:pPr>
              <w:pStyle w:val="TAL"/>
              <w:rPr>
                <w:b/>
                <w:bCs/>
              </w:rPr>
            </w:pPr>
            <w:r w:rsidRPr="007F2770">
              <w:rPr>
                <w:b/>
                <w:bCs/>
              </w:rPr>
              <w:t>1</w:t>
            </w:r>
          </w:p>
        </w:tc>
        <w:tc>
          <w:tcPr>
            <w:tcW w:w="4325" w:type="dxa"/>
          </w:tcPr>
          <w:p w14:paraId="0BA56EEC" w14:textId="77777777" w:rsidR="00AC410A" w:rsidRPr="007F2770" w:rsidRDefault="00AC410A" w:rsidP="00AC410A">
            <w:pPr>
              <w:pStyle w:val="TAL"/>
            </w:pPr>
          </w:p>
        </w:tc>
      </w:tr>
      <w:tr w:rsidR="00AC410A" w:rsidRPr="007F2770" w14:paraId="6D5CAAC1" w14:textId="77777777" w:rsidTr="00C40F8A">
        <w:trPr>
          <w:jc w:val="center"/>
        </w:trPr>
        <w:tc>
          <w:tcPr>
            <w:tcW w:w="355" w:type="dxa"/>
          </w:tcPr>
          <w:p w14:paraId="760B0138" w14:textId="77777777" w:rsidR="00AC410A" w:rsidRPr="007F2770" w:rsidRDefault="00AC410A" w:rsidP="00AC410A">
            <w:pPr>
              <w:pStyle w:val="TAC"/>
            </w:pPr>
            <w:r w:rsidRPr="007F2770">
              <w:t>0</w:t>
            </w:r>
          </w:p>
        </w:tc>
        <w:tc>
          <w:tcPr>
            <w:tcW w:w="450" w:type="dxa"/>
          </w:tcPr>
          <w:p w14:paraId="1F3AB735" w14:textId="77777777" w:rsidR="00AC410A" w:rsidRPr="007F2770" w:rsidRDefault="00AC410A" w:rsidP="00AC410A">
            <w:pPr>
              <w:pStyle w:val="TAL"/>
            </w:pPr>
            <w:r w:rsidRPr="007F2770">
              <w:t>0</w:t>
            </w:r>
          </w:p>
        </w:tc>
        <w:tc>
          <w:tcPr>
            <w:tcW w:w="4325" w:type="dxa"/>
          </w:tcPr>
          <w:p w14:paraId="2A933B74" w14:textId="77777777" w:rsidR="00AC410A" w:rsidRPr="007F2770" w:rsidRDefault="00AC410A" w:rsidP="00AC410A">
            <w:pPr>
              <w:pStyle w:val="TAL"/>
            </w:pPr>
            <w:r w:rsidRPr="007F2770">
              <w:t>Ethernet header compression not used</w:t>
            </w:r>
          </w:p>
        </w:tc>
      </w:tr>
      <w:tr w:rsidR="00AC410A" w:rsidRPr="007F2770" w14:paraId="710AC666" w14:textId="77777777" w:rsidTr="00C40F8A">
        <w:trPr>
          <w:jc w:val="center"/>
        </w:trPr>
        <w:tc>
          <w:tcPr>
            <w:tcW w:w="355" w:type="dxa"/>
          </w:tcPr>
          <w:p w14:paraId="170F913F" w14:textId="77777777" w:rsidR="00AC410A" w:rsidRPr="007F2770" w:rsidRDefault="00AC410A" w:rsidP="00AC410A">
            <w:pPr>
              <w:pStyle w:val="TAC"/>
            </w:pPr>
            <w:r w:rsidRPr="007F2770">
              <w:t>0</w:t>
            </w:r>
          </w:p>
        </w:tc>
        <w:tc>
          <w:tcPr>
            <w:tcW w:w="450" w:type="dxa"/>
          </w:tcPr>
          <w:p w14:paraId="4B43DD5A" w14:textId="77777777" w:rsidR="00AC410A" w:rsidRPr="007F2770" w:rsidRDefault="00AC410A" w:rsidP="00AC410A">
            <w:pPr>
              <w:pStyle w:val="TAL"/>
            </w:pPr>
            <w:r w:rsidRPr="007F2770">
              <w:t>1</w:t>
            </w:r>
          </w:p>
        </w:tc>
        <w:tc>
          <w:tcPr>
            <w:tcW w:w="4325" w:type="dxa"/>
          </w:tcPr>
          <w:p w14:paraId="058F99C5" w14:textId="77777777" w:rsidR="00AC410A" w:rsidRPr="007F2770" w:rsidRDefault="00AC410A" w:rsidP="00AC410A">
            <w:pPr>
              <w:pStyle w:val="TAL"/>
            </w:pPr>
            <w:r w:rsidRPr="007F2770">
              <w:t>7 bits</w:t>
            </w:r>
          </w:p>
        </w:tc>
      </w:tr>
      <w:tr w:rsidR="00AC410A" w:rsidRPr="007F2770" w14:paraId="6DD7230A" w14:textId="77777777" w:rsidTr="00C40F8A">
        <w:trPr>
          <w:jc w:val="center"/>
        </w:trPr>
        <w:tc>
          <w:tcPr>
            <w:tcW w:w="355" w:type="dxa"/>
          </w:tcPr>
          <w:p w14:paraId="456A1ADC" w14:textId="77777777" w:rsidR="00AC410A" w:rsidRPr="007F2770" w:rsidRDefault="00AC410A" w:rsidP="00AC410A">
            <w:pPr>
              <w:pStyle w:val="TAC"/>
            </w:pPr>
            <w:r w:rsidRPr="007F2770">
              <w:t>1</w:t>
            </w:r>
          </w:p>
        </w:tc>
        <w:tc>
          <w:tcPr>
            <w:tcW w:w="450" w:type="dxa"/>
          </w:tcPr>
          <w:p w14:paraId="129541AA" w14:textId="77777777" w:rsidR="00AC410A" w:rsidRPr="007F2770" w:rsidRDefault="00AC410A" w:rsidP="00AC410A">
            <w:pPr>
              <w:pStyle w:val="TAL"/>
            </w:pPr>
            <w:r w:rsidRPr="007F2770">
              <w:t>0</w:t>
            </w:r>
          </w:p>
        </w:tc>
        <w:tc>
          <w:tcPr>
            <w:tcW w:w="4325" w:type="dxa"/>
          </w:tcPr>
          <w:p w14:paraId="0304E523" w14:textId="77777777" w:rsidR="00AC410A" w:rsidRPr="007F2770" w:rsidRDefault="00AC410A" w:rsidP="00AC410A">
            <w:pPr>
              <w:pStyle w:val="TAL"/>
            </w:pPr>
            <w:r w:rsidRPr="007F2770">
              <w:t>15 bits</w:t>
            </w:r>
          </w:p>
        </w:tc>
      </w:tr>
      <w:tr w:rsidR="00AC410A" w:rsidRPr="007F2770" w14:paraId="42BC9EA5" w14:textId="77777777" w:rsidTr="00C40F8A">
        <w:trPr>
          <w:jc w:val="center"/>
        </w:trPr>
        <w:tc>
          <w:tcPr>
            <w:tcW w:w="5130" w:type="dxa"/>
            <w:gridSpan w:val="3"/>
          </w:tcPr>
          <w:p w14:paraId="716820BB" w14:textId="77777777" w:rsidR="00AC410A" w:rsidRPr="007F2770" w:rsidRDefault="00AC410A" w:rsidP="00AC410A">
            <w:pPr>
              <w:pStyle w:val="TAL"/>
            </w:pPr>
          </w:p>
        </w:tc>
      </w:tr>
      <w:tr w:rsidR="00AC410A" w:rsidRPr="007F2770" w14:paraId="0D883594" w14:textId="77777777" w:rsidTr="00C40F8A">
        <w:trPr>
          <w:jc w:val="center"/>
        </w:trPr>
        <w:tc>
          <w:tcPr>
            <w:tcW w:w="5130" w:type="dxa"/>
            <w:gridSpan w:val="3"/>
          </w:tcPr>
          <w:p w14:paraId="591EEB65" w14:textId="77777777" w:rsidR="00AC410A" w:rsidRPr="007F2770" w:rsidRDefault="00AC410A" w:rsidP="00AC410A">
            <w:pPr>
              <w:pStyle w:val="TAL"/>
            </w:pPr>
            <w:r w:rsidRPr="007F2770">
              <w:t>All other values shall be interpreted as "7 bits".</w:t>
            </w:r>
          </w:p>
          <w:p w14:paraId="12395829" w14:textId="77777777" w:rsidR="00AC410A" w:rsidRPr="007F2770" w:rsidRDefault="00AC410A" w:rsidP="00AC410A">
            <w:pPr>
              <w:pStyle w:val="TAL"/>
            </w:pPr>
          </w:p>
          <w:p w14:paraId="3CF7E7E6" w14:textId="77777777" w:rsidR="00AC410A" w:rsidRPr="007F2770" w:rsidRDefault="00AC410A" w:rsidP="00AC410A">
            <w:pPr>
              <w:pStyle w:val="TAL"/>
            </w:pPr>
            <w:r w:rsidRPr="007F2770">
              <w:t>Bits 3 to 8 of octet 3 are spare and shall be coded as zero.</w:t>
            </w:r>
          </w:p>
        </w:tc>
      </w:tr>
    </w:tbl>
    <w:p w14:paraId="7E226AB4" w14:textId="77777777" w:rsidR="00C40F8A" w:rsidRPr="007F2770" w:rsidRDefault="00C40F8A" w:rsidP="0000154D">
      <w:bookmarkStart w:id="18388" w:name="_Toc20218691"/>
      <w:bookmarkStart w:id="18389" w:name="_Toc27744580"/>
      <w:bookmarkStart w:id="18390" w:name="_Toc35960154"/>
      <w:bookmarkStart w:id="18391" w:name="_Toc45203593"/>
      <w:bookmarkStart w:id="18392" w:name="_Toc45700969"/>
      <w:bookmarkStart w:id="18393" w:name="_Toc51920705"/>
      <w:bookmarkStart w:id="18394" w:name="_Toc68251765"/>
      <w:bookmarkStart w:id="18395" w:name="_Toc74916755"/>
      <w:bookmarkStart w:id="18396" w:name="_Toc45287501"/>
      <w:bookmarkStart w:id="18397" w:name="_Toc51948777"/>
      <w:bookmarkStart w:id="18398" w:name="_Toc51949869"/>
    </w:p>
    <w:p w14:paraId="3D51E5E2" w14:textId="158D9C60" w:rsidR="00C40F8A" w:rsidRPr="007F2770" w:rsidRDefault="00C40F8A" w:rsidP="00781477">
      <w:pPr>
        <w:pStyle w:val="Heading4"/>
      </w:pPr>
      <w:bookmarkStart w:id="18399" w:name="_Toc131396958"/>
      <w:r w:rsidRPr="007F2770">
        <w:t>9.11.4.29</w:t>
      </w:r>
      <w:r w:rsidRPr="007F2770">
        <w:tab/>
        <w:t>Remote UE context list</w:t>
      </w:r>
      <w:bookmarkEnd w:id="18388"/>
      <w:bookmarkEnd w:id="18389"/>
      <w:bookmarkEnd w:id="18390"/>
      <w:bookmarkEnd w:id="18391"/>
      <w:bookmarkEnd w:id="18392"/>
      <w:bookmarkEnd w:id="18393"/>
      <w:bookmarkEnd w:id="18394"/>
      <w:bookmarkEnd w:id="18395"/>
      <w:bookmarkEnd w:id="18399"/>
    </w:p>
    <w:p w14:paraId="09ECE9EB" w14:textId="77777777" w:rsidR="00C40F8A" w:rsidRPr="007F2770" w:rsidRDefault="00C40F8A" w:rsidP="00C40F8A">
      <w:r w:rsidRPr="007F2770">
        <w:t xml:space="preserve">The purpose of the Remote UE context list information element is to provide identity and optionally IP address of a </w:t>
      </w:r>
      <w:r w:rsidRPr="007F2770">
        <w:rPr>
          <w:lang w:val="en-US"/>
        </w:rPr>
        <w:t>5G ProSe</w:t>
      </w:r>
      <w:r w:rsidRPr="007F2770">
        <w:t xml:space="preserve"> remote UE connected to, or disconnected from, a UE acting as a 5G ProSe layer-3 UE-to-network relay.</w:t>
      </w:r>
    </w:p>
    <w:p w14:paraId="60D6958A" w14:textId="13159BEC" w:rsidR="00C40F8A" w:rsidRPr="007F2770" w:rsidRDefault="00C40F8A" w:rsidP="00C40F8A">
      <w:r w:rsidRPr="007F2770">
        <w:t>The Remote UE context list information element is coded as shown in figure 9.11.4.29.1, figure 9.11.4.29.2, table 9.11.4.29.1 and table 9.11.4.29.2.</w:t>
      </w:r>
    </w:p>
    <w:p w14:paraId="2333BFAD" w14:textId="77777777" w:rsidR="00C40F8A" w:rsidRPr="007F2770" w:rsidRDefault="00C40F8A" w:rsidP="00C40F8A">
      <w:r w:rsidRPr="007F2770">
        <w:t>The Remote UE context list is a type 6 information element with a minimum length of 16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C40F8A" w:rsidRPr="007F2770" w14:paraId="16B46C75" w14:textId="77777777" w:rsidTr="008A258F">
        <w:trPr>
          <w:cantSplit/>
          <w:jc w:val="center"/>
        </w:trPr>
        <w:tc>
          <w:tcPr>
            <w:tcW w:w="709" w:type="dxa"/>
            <w:tcBorders>
              <w:top w:val="nil"/>
              <w:left w:val="nil"/>
              <w:bottom w:val="nil"/>
              <w:right w:val="nil"/>
            </w:tcBorders>
          </w:tcPr>
          <w:p w14:paraId="11426240" w14:textId="77777777" w:rsidR="00C40F8A" w:rsidRPr="007F2770" w:rsidRDefault="00C40F8A" w:rsidP="008A258F">
            <w:pPr>
              <w:pStyle w:val="TAC"/>
            </w:pPr>
            <w:r w:rsidRPr="007F2770">
              <w:t>8</w:t>
            </w:r>
          </w:p>
        </w:tc>
        <w:tc>
          <w:tcPr>
            <w:tcW w:w="709" w:type="dxa"/>
            <w:tcBorders>
              <w:top w:val="nil"/>
              <w:left w:val="nil"/>
              <w:bottom w:val="nil"/>
              <w:right w:val="nil"/>
            </w:tcBorders>
          </w:tcPr>
          <w:p w14:paraId="3ABFFDE7" w14:textId="77777777" w:rsidR="00C40F8A" w:rsidRPr="007F2770" w:rsidRDefault="00C40F8A" w:rsidP="008A258F">
            <w:pPr>
              <w:pStyle w:val="TAC"/>
            </w:pPr>
            <w:r w:rsidRPr="007F2770">
              <w:t>7</w:t>
            </w:r>
          </w:p>
        </w:tc>
        <w:tc>
          <w:tcPr>
            <w:tcW w:w="709" w:type="dxa"/>
            <w:tcBorders>
              <w:top w:val="nil"/>
              <w:left w:val="nil"/>
              <w:bottom w:val="nil"/>
              <w:right w:val="nil"/>
            </w:tcBorders>
          </w:tcPr>
          <w:p w14:paraId="727C59C9" w14:textId="77777777" w:rsidR="00C40F8A" w:rsidRPr="007F2770" w:rsidRDefault="00C40F8A" w:rsidP="008A258F">
            <w:pPr>
              <w:pStyle w:val="TAC"/>
            </w:pPr>
            <w:r w:rsidRPr="007F2770">
              <w:t>6</w:t>
            </w:r>
          </w:p>
        </w:tc>
        <w:tc>
          <w:tcPr>
            <w:tcW w:w="715" w:type="dxa"/>
            <w:tcBorders>
              <w:top w:val="nil"/>
              <w:left w:val="nil"/>
              <w:bottom w:val="nil"/>
              <w:right w:val="nil"/>
            </w:tcBorders>
          </w:tcPr>
          <w:p w14:paraId="278D702D" w14:textId="77777777" w:rsidR="00C40F8A" w:rsidRPr="007F2770" w:rsidRDefault="00C40F8A" w:rsidP="008A258F">
            <w:pPr>
              <w:pStyle w:val="TAC"/>
            </w:pPr>
            <w:r w:rsidRPr="007F2770">
              <w:t>5</w:t>
            </w:r>
          </w:p>
        </w:tc>
        <w:tc>
          <w:tcPr>
            <w:tcW w:w="710" w:type="dxa"/>
            <w:tcBorders>
              <w:top w:val="nil"/>
              <w:left w:val="nil"/>
              <w:bottom w:val="nil"/>
              <w:right w:val="nil"/>
            </w:tcBorders>
          </w:tcPr>
          <w:p w14:paraId="7815476F" w14:textId="77777777" w:rsidR="00C40F8A" w:rsidRPr="007F2770" w:rsidRDefault="00C40F8A" w:rsidP="008A258F">
            <w:pPr>
              <w:pStyle w:val="TAC"/>
            </w:pPr>
            <w:r w:rsidRPr="007F2770">
              <w:t>4</w:t>
            </w:r>
          </w:p>
        </w:tc>
        <w:tc>
          <w:tcPr>
            <w:tcW w:w="710" w:type="dxa"/>
            <w:tcBorders>
              <w:top w:val="nil"/>
              <w:left w:val="nil"/>
              <w:bottom w:val="nil"/>
              <w:right w:val="nil"/>
            </w:tcBorders>
          </w:tcPr>
          <w:p w14:paraId="63626C67" w14:textId="77777777" w:rsidR="00C40F8A" w:rsidRPr="007F2770" w:rsidRDefault="00C40F8A" w:rsidP="008A258F">
            <w:pPr>
              <w:pStyle w:val="TAC"/>
            </w:pPr>
            <w:r w:rsidRPr="007F2770">
              <w:t>3</w:t>
            </w:r>
          </w:p>
        </w:tc>
        <w:tc>
          <w:tcPr>
            <w:tcW w:w="709" w:type="dxa"/>
            <w:tcBorders>
              <w:top w:val="nil"/>
              <w:left w:val="nil"/>
              <w:bottom w:val="nil"/>
              <w:right w:val="nil"/>
            </w:tcBorders>
          </w:tcPr>
          <w:p w14:paraId="51E587A7" w14:textId="77777777" w:rsidR="00C40F8A" w:rsidRPr="007F2770" w:rsidRDefault="00C40F8A" w:rsidP="008A258F">
            <w:pPr>
              <w:pStyle w:val="TAC"/>
            </w:pPr>
            <w:r w:rsidRPr="007F2770">
              <w:t>2</w:t>
            </w:r>
          </w:p>
        </w:tc>
        <w:tc>
          <w:tcPr>
            <w:tcW w:w="715" w:type="dxa"/>
            <w:tcBorders>
              <w:top w:val="nil"/>
              <w:left w:val="nil"/>
              <w:bottom w:val="nil"/>
              <w:right w:val="nil"/>
            </w:tcBorders>
          </w:tcPr>
          <w:p w14:paraId="6D920282" w14:textId="77777777" w:rsidR="00C40F8A" w:rsidRPr="007F2770" w:rsidRDefault="00C40F8A" w:rsidP="008A258F">
            <w:pPr>
              <w:pStyle w:val="TAC"/>
            </w:pPr>
            <w:r w:rsidRPr="007F2770">
              <w:t>1</w:t>
            </w:r>
          </w:p>
        </w:tc>
        <w:tc>
          <w:tcPr>
            <w:tcW w:w="1134" w:type="dxa"/>
            <w:tcBorders>
              <w:top w:val="nil"/>
              <w:left w:val="nil"/>
              <w:bottom w:val="nil"/>
              <w:right w:val="nil"/>
            </w:tcBorders>
          </w:tcPr>
          <w:p w14:paraId="15772433" w14:textId="77777777" w:rsidR="00C40F8A" w:rsidRPr="007F2770" w:rsidRDefault="00C40F8A" w:rsidP="008A258F">
            <w:pPr>
              <w:pStyle w:val="TAL"/>
            </w:pPr>
          </w:p>
        </w:tc>
      </w:tr>
      <w:tr w:rsidR="00C40F8A" w:rsidRPr="007F2770" w14:paraId="60B100D6" w14:textId="77777777" w:rsidTr="008A258F">
        <w:trPr>
          <w:cantSplit/>
          <w:jc w:val="center"/>
        </w:trPr>
        <w:tc>
          <w:tcPr>
            <w:tcW w:w="5686" w:type="dxa"/>
            <w:gridSpan w:val="8"/>
            <w:tcBorders>
              <w:top w:val="single" w:sz="4" w:space="0" w:color="auto"/>
              <w:right w:val="single" w:sz="4" w:space="0" w:color="auto"/>
            </w:tcBorders>
          </w:tcPr>
          <w:p w14:paraId="22B17343" w14:textId="77777777" w:rsidR="00C40F8A" w:rsidRPr="007F2770" w:rsidRDefault="00C40F8A" w:rsidP="008A258F">
            <w:pPr>
              <w:pStyle w:val="TAC"/>
            </w:pPr>
            <w:r w:rsidRPr="007F2770">
              <w:t>Remote UE context list IEI</w:t>
            </w:r>
          </w:p>
        </w:tc>
        <w:tc>
          <w:tcPr>
            <w:tcW w:w="1134" w:type="dxa"/>
            <w:tcBorders>
              <w:top w:val="nil"/>
              <w:left w:val="nil"/>
              <w:bottom w:val="nil"/>
              <w:right w:val="nil"/>
            </w:tcBorders>
          </w:tcPr>
          <w:p w14:paraId="0C9F9202" w14:textId="77777777" w:rsidR="00C40F8A" w:rsidRPr="007F2770" w:rsidRDefault="00C40F8A" w:rsidP="008A258F">
            <w:pPr>
              <w:pStyle w:val="TAL"/>
            </w:pPr>
            <w:r w:rsidRPr="007F2770">
              <w:t>octet 1</w:t>
            </w:r>
          </w:p>
        </w:tc>
      </w:tr>
      <w:tr w:rsidR="00C40F8A" w:rsidRPr="007F2770" w14:paraId="4633E545" w14:textId="77777777" w:rsidTr="008A258F">
        <w:trPr>
          <w:cantSplit/>
          <w:jc w:val="center"/>
        </w:trPr>
        <w:tc>
          <w:tcPr>
            <w:tcW w:w="5686" w:type="dxa"/>
            <w:gridSpan w:val="8"/>
            <w:vMerge w:val="restart"/>
            <w:tcBorders>
              <w:right w:val="single" w:sz="4" w:space="0" w:color="auto"/>
            </w:tcBorders>
          </w:tcPr>
          <w:p w14:paraId="0179EEBB" w14:textId="77777777" w:rsidR="00C40F8A" w:rsidRPr="007F2770" w:rsidRDefault="00C40F8A" w:rsidP="008A258F">
            <w:pPr>
              <w:pStyle w:val="TAC"/>
            </w:pPr>
            <w:r w:rsidRPr="007F2770">
              <w:t>Length of remote UE context list contents</w:t>
            </w:r>
          </w:p>
        </w:tc>
        <w:tc>
          <w:tcPr>
            <w:tcW w:w="1134" w:type="dxa"/>
            <w:tcBorders>
              <w:top w:val="nil"/>
              <w:left w:val="nil"/>
              <w:bottom w:val="nil"/>
              <w:right w:val="nil"/>
            </w:tcBorders>
          </w:tcPr>
          <w:p w14:paraId="3DC83F5F" w14:textId="77777777" w:rsidR="00C40F8A" w:rsidRPr="007F2770" w:rsidRDefault="00C40F8A" w:rsidP="008A258F">
            <w:pPr>
              <w:pStyle w:val="TAL"/>
            </w:pPr>
            <w:r w:rsidRPr="007F2770">
              <w:t>octet 2</w:t>
            </w:r>
          </w:p>
        </w:tc>
      </w:tr>
      <w:tr w:rsidR="00C40F8A" w:rsidRPr="007F2770" w14:paraId="015EBD4B" w14:textId="77777777" w:rsidTr="008A258F">
        <w:trPr>
          <w:cantSplit/>
          <w:jc w:val="center"/>
        </w:trPr>
        <w:tc>
          <w:tcPr>
            <w:tcW w:w="5686" w:type="dxa"/>
            <w:gridSpan w:val="8"/>
            <w:vMerge/>
            <w:tcBorders>
              <w:right w:val="single" w:sz="4" w:space="0" w:color="auto"/>
            </w:tcBorders>
          </w:tcPr>
          <w:p w14:paraId="4FEF717D" w14:textId="77777777" w:rsidR="00C40F8A" w:rsidRPr="007F2770" w:rsidRDefault="00C40F8A" w:rsidP="008A258F">
            <w:pPr>
              <w:pStyle w:val="TAC"/>
            </w:pPr>
          </w:p>
        </w:tc>
        <w:tc>
          <w:tcPr>
            <w:tcW w:w="1134" w:type="dxa"/>
            <w:tcBorders>
              <w:top w:val="nil"/>
              <w:left w:val="nil"/>
              <w:bottom w:val="nil"/>
              <w:right w:val="nil"/>
            </w:tcBorders>
          </w:tcPr>
          <w:p w14:paraId="2FE1B80E" w14:textId="77777777" w:rsidR="00C40F8A" w:rsidRPr="007F2770" w:rsidRDefault="00C40F8A" w:rsidP="008A258F">
            <w:pPr>
              <w:pStyle w:val="TAL"/>
            </w:pPr>
            <w:r w:rsidRPr="007F2770">
              <w:t>octet 3</w:t>
            </w:r>
          </w:p>
        </w:tc>
      </w:tr>
      <w:tr w:rsidR="00C40F8A" w:rsidRPr="007F2770" w14:paraId="70A660D3" w14:textId="77777777" w:rsidTr="008A258F">
        <w:trPr>
          <w:cantSplit/>
          <w:jc w:val="center"/>
        </w:trPr>
        <w:tc>
          <w:tcPr>
            <w:tcW w:w="5686" w:type="dxa"/>
            <w:gridSpan w:val="8"/>
            <w:tcBorders>
              <w:right w:val="single" w:sz="4" w:space="0" w:color="auto"/>
            </w:tcBorders>
          </w:tcPr>
          <w:p w14:paraId="2A908F4F" w14:textId="77777777" w:rsidR="00C40F8A" w:rsidRPr="007F2770" w:rsidRDefault="00C40F8A" w:rsidP="008A258F">
            <w:pPr>
              <w:pStyle w:val="TAC"/>
            </w:pPr>
            <w:r w:rsidRPr="007F2770">
              <w:t>Number of remote UE contexts</w:t>
            </w:r>
          </w:p>
        </w:tc>
        <w:tc>
          <w:tcPr>
            <w:tcW w:w="1134" w:type="dxa"/>
            <w:tcBorders>
              <w:top w:val="nil"/>
              <w:left w:val="nil"/>
              <w:bottom w:val="nil"/>
              <w:right w:val="nil"/>
            </w:tcBorders>
          </w:tcPr>
          <w:p w14:paraId="06D691DC" w14:textId="77777777" w:rsidR="00C40F8A" w:rsidRPr="007F2770" w:rsidRDefault="00C40F8A" w:rsidP="008A258F">
            <w:pPr>
              <w:pStyle w:val="TAL"/>
            </w:pPr>
            <w:r w:rsidRPr="007F2770">
              <w:t>octet 4</w:t>
            </w:r>
          </w:p>
        </w:tc>
      </w:tr>
      <w:tr w:rsidR="00C40F8A" w:rsidRPr="007F2770" w14:paraId="648BC7F8" w14:textId="77777777" w:rsidTr="008A258F">
        <w:trPr>
          <w:cantSplit/>
          <w:jc w:val="center"/>
        </w:trPr>
        <w:tc>
          <w:tcPr>
            <w:tcW w:w="5686" w:type="dxa"/>
            <w:gridSpan w:val="8"/>
            <w:vMerge w:val="restart"/>
            <w:tcBorders>
              <w:right w:val="single" w:sz="4" w:space="0" w:color="auto"/>
            </w:tcBorders>
          </w:tcPr>
          <w:p w14:paraId="39DD742E" w14:textId="77777777" w:rsidR="00C40F8A" w:rsidRPr="007F2770" w:rsidRDefault="00C40F8A" w:rsidP="008A258F">
            <w:pPr>
              <w:pStyle w:val="TAC"/>
            </w:pPr>
          </w:p>
          <w:p w14:paraId="7FBECBC5" w14:textId="77777777" w:rsidR="00C40F8A" w:rsidRPr="007F2770" w:rsidRDefault="00C40F8A" w:rsidP="008A258F">
            <w:pPr>
              <w:pStyle w:val="TAC"/>
            </w:pPr>
            <w:r w:rsidRPr="007F2770">
              <w:t>Remote UE context 1</w:t>
            </w:r>
          </w:p>
        </w:tc>
        <w:tc>
          <w:tcPr>
            <w:tcW w:w="1134" w:type="dxa"/>
            <w:tcBorders>
              <w:top w:val="nil"/>
              <w:left w:val="nil"/>
              <w:bottom w:val="nil"/>
              <w:right w:val="nil"/>
            </w:tcBorders>
          </w:tcPr>
          <w:p w14:paraId="559C3435" w14:textId="77777777" w:rsidR="00C40F8A" w:rsidRPr="007F2770" w:rsidRDefault="00C40F8A" w:rsidP="008A258F">
            <w:pPr>
              <w:pStyle w:val="TAL"/>
            </w:pPr>
            <w:r w:rsidRPr="007F2770">
              <w:t>octet 5</w:t>
            </w:r>
          </w:p>
        </w:tc>
      </w:tr>
      <w:tr w:rsidR="00C40F8A" w:rsidRPr="007F2770" w14:paraId="25726A64" w14:textId="77777777" w:rsidTr="008A258F">
        <w:trPr>
          <w:cantSplit/>
          <w:jc w:val="center"/>
        </w:trPr>
        <w:tc>
          <w:tcPr>
            <w:tcW w:w="5686" w:type="dxa"/>
            <w:gridSpan w:val="8"/>
            <w:vMerge/>
            <w:tcBorders>
              <w:right w:val="single" w:sz="4" w:space="0" w:color="auto"/>
            </w:tcBorders>
          </w:tcPr>
          <w:p w14:paraId="61835274" w14:textId="77777777" w:rsidR="00C40F8A" w:rsidRPr="007F2770" w:rsidRDefault="00C40F8A" w:rsidP="008A258F">
            <w:pPr>
              <w:pStyle w:val="TAC"/>
            </w:pPr>
          </w:p>
        </w:tc>
        <w:tc>
          <w:tcPr>
            <w:tcW w:w="1134" w:type="dxa"/>
            <w:tcBorders>
              <w:top w:val="nil"/>
              <w:left w:val="nil"/>
              <w:bottom w:val="nil"/>
              <w:right w:val="nil"/>
            </w:tcBorders>
          </w:tcPr>
          <w:p w14:paraId="05FF126C" w14:textId="77777777" w:rsidR="00C40F8A" w:rsidRPr="007F2770" w:rsidRDefault="00C40F8A" w:rsidP="008A258F">
            <w:pPr>
              <w:pStyle w:val="TAL"/>
            </w:pPr>
          </w:p>
        </w:tc>
      </w:tr>
      <w:tr w:rsidR="00C40F8A" w:rsidRPr="007F2770" w14:paraId="321BD4DF" w14:textId="77777777" w:rsidTr="008A258F">
        <w:trPr>
          <w:cantSplit/>
          <w:jc w:val="center"/>
        </w:trPr>
        <w:tc>
          <w:tcPr>
            <w:tcW w:w="5686" w:type="dxa"/>
            <w:gridSpan w:val="8"/>
            <w:vMerge/>
            <w:tcBorders>
              <w:right w:val="single" w:sz="4" w:space="0" w:color="auto"/>
            </w:tcBorders>
          </w:tcPr>
          <w:p w14:paraId="316837CD" w14:textId="77777777" w:rsidR="00C40F8A" w:rsidRPr="007F2770" w:rsidRDefault="00C40F8A" w:rsidP="008A258F">
            <w:pPr>
              <w:pStyle w:val="TAC"/>
            </w:pPr>
          </w:p>
        </w:tc>
        <w:tc>
          <w:tcPr>
            <w:tcW w:w="1134" w:type="dxa"/>
            <w:tcBorders>
              <w:top w:val="nil"/>
              <w:left w:val="nil"/>
              <w:bottom w:val="nil"/>
              <w:right w:val="nil"/>
            </w:tcBorders>
          </w:tcPr>
          <w:p w14:paraId="0631732A" w14:textId="77777777" w:rsidR="00C40F8A" w:rsidRPr="007F2770" w:rsidRDefault="00C40F8A" w:rsidP="008A258F">
            <w:pPr>
              <w:pStyle w:val="TAL"/>
            </w:pPr>
            <w:r w:rsidRPr="007F2770">
              <w:t>octet a</w:t>
            </w:r>
          </w:p>
        </w:tc>
      </w:tr>
      <w:tr w:rsidR="00C40F8A" w:rsidRPr="007F2770" w14:paraId="433BB3AA" w14:textId="77777777" w:rsidTr="008A258F">
        <w:trPr>
          <w:cantSplit/>
          <w:jc w:val="center"/>
        </w:trPr>
        <w:tc>
          <w:tcPr>
            <w:tcW w:w="5686" w:type="dxa"/>
            <w:gridSpan w:val="8"/>
            <w:tcBorders>
              <w:right w:val="single" w:sz="4" w:space="0" w:color="auto"/>
            </w:tcBorders>
          </w:tcPr>
          <w:p w14:paraId="70C234D8" w14:textId="77777777" w:rsidR="00C40F8A" w:rsidRPr="007F2770" w:rsidRDefault="00C40F8A" w:rsidP="008A258F">
            <w:pPr>
              <w:pStyle w:val="TAC"/>
              <w:rPr>
                <w:lang w:val="fr-FR"/>
              </w:rPr>
            </w:pPr>
          </w:p>
          <w:p w14:paraId="65722765" w14:textId="77777777" w:rsidR="00C40F8A" w:rsidRPr="007F2770" w:rsidRDefault="00C40F8A" w:rsidP="008A258F">
            <w:pPr>
              <w:pStyle w:val="TAC"/>
            </w:pPr>
            <w:r w:rsidRPr="007F2770">
              <w:t>…</w:t>
            </w:r>
          </w:p>
          <w:p w14:paraId="675E414E" w14:textId="77777777" w:rsidR="00C40F8A" w:rsidRPr="007F2770" w:rsidRDefault="00C40F8A" w:rsidP="008A258F">
            <w:pPr>
              <w:pStyle w:val="TAC"/>
            </w:pPr>
          </w:p>
        </w:tc>
        <w:tc>
          <w:tcPr>
            <w:tcW w:w="1134" w:type="dxa"/>
            <w:tcBorders>
              <w:top w:val="nil"/>
              <w:left w:val="nil"/>
              <w:bottom w:val="nil"/>
              <w:right w:val="nil"/>
            </w:tcBorders>
          </w:tcPr>
          <w:p w14:paraId="25FC3198" w14:textId="77777777" w:rsidR="00C40F8A" w:rsidRPr="007F2770" w:rsidRDefault="00C40F8A" w:rsidP="008A258F">
            <w:pPr>
              <w:pStyle w:val="TAL"/>
            </w:pPr>
            <w:r w:rsidRPr="007F2770">
              <w:t>octet a+1*</w:t>
            </w:r>
          </w:p>
          <w:p w14:paraId="5707490B" w14:textId="77777777" w:rsidR="00C40F8A" w:rsidRPr="007F2770" w:rsidRDefault="00C40F8A" w:rsidP="008A258F">
            <w:pPr>
              <w:pStyle w:val="TAL"/>
            </w:pPr>
          </w:p>
          <w:p w14:paraId="4D8A0702" w14:textId="77777777" w:rsidR="00C40F8A" w:rsidRPr="007F2770" w:rsidRDefault="00C40F8A" w:rsidP="008A258F">
            <w:pPr>
              <w:pStyle w:val="TAL"/>
            </w:pPr>
            <w:r w:rsidRPr="007F2770">
              <w:t>octet b*</w:t>
            </w:r>
          </w:p>
        </w:tc>
      </w:tr>
      <w:tr w:rsidR="00C40F8A" w:rsidRPr="007F2770" w14:paraId="4BECC11C" w14:textId="77777777" w:rsidTr="008A258F">
        <w:trPr>
          <w:cantSplit/>
          <w:jc w:val="center"/>
        </w:trPr>
        <w:tc>
          <w:tcPr>
            <w:tcW w:w="5686" w:type="dxa"/>
            <w:gridSpan w:val="8"/>
            <w:vMerge w:val="restart"/>
            <w:tcBorders>
              <w:right w:val="single" w:sz="4" w:space="0" w:color="auto"/>
            </w:tcBorders>
          </w:tcPr>
          <w:p w14:paraId="646855B9" w14:textId="77777777" w:rsidR="00C40F8A" w:rsidRPr="007F2770" w:rsidRDefault="00C40F8A" w:rsidP="008A258F">
            <w:pPr>
              <w:pStyle w:val="TAC"/>
            </w:pPr>
            <w:r w:rsidRPr="007F2770">
              <w:br/>
              <w:t>Remote UE context k</w:t>
            </w:r>
          </w:p>
        </w:tc>
        <w:tc>
          <w:tcPr>
            <w:tcW w:w="1134" w:type="dxa"/>
            <w:tcBorders>
              <w:top w:val="nil"/>
              <w:left w:val="nil"/>
              <w:bottom w:val="nil"/>
              <w:right w:val="nil"/>
            </w:tcBorders>
          </w:tcPr>
          <w:p w14:paraId="11AD99AA" w14:textId="77777777" w:rsidR="00C40F8A" w:rsidRPr="007F2770" w:rsidRDefault="00C40F8A" w:rsidP="008A258F">
            <w:pPr>
              <w:pStyle w:val="TAL"/>
            </w:pPr>
            <w:r w:rsidRPr="007F2770">
              <w:t>octet b+1*</w:t>
            </w:r>
          </w:p>
        </w:tc>
      </w:tr>
      <w:tr w:rsidR="00C40F8A" w:rsidRPr="007F2770" w14:paraId="7F8733BA" w14:textId="77777777" w:rsidTr="008A258F">
        <w:trPr>
          <w:cantSplit/>
          <w:jc w:val="center"/>
        </w:trPr>
        <w:tc>
          <w:tcPr>
            <w:tcW w:w="5686" w:type="dxa"/>
            <w:gridSpan w:val="8"/>
            <w:vMerge/>
            <w:tcBorders>
              <w:right w:val="single" w:sz="4" w:space="0" w:color="auto"/>
            </w:tcBorders>
          </w:tcPr>
          <w:p w14:paraId="54B92B68" w14:textId="77777777" w:rsidR="00C40F8A" w:rsidRPr="007F2770" w:rsidRDefault="00C40F8A" w:rsidP="008A258F">
            <w:pPr>
              <w:pStyle w:val="TAC"/>
            </w:pPr>
          </w:p>
        </w:tc>
        <w:tc>
          <w:tcPr>
            <w:tcW w:w="1134" w:type="dxa"/>
            <w:tcBorders>
              <w:top w:val="nil"/>
              <w:left w:val="nil"/>
              <w:bottom w:val="nil"/>
              <w:right w:val="nil"/>
            </w:tcBorders>
          </w:tcPr>
          <w:p w14:paraId="5EC3259F" w14:textId="77777777" w:rsidR="00C40F8A" w:rsidRPr="007F2770" w:rsidRDefault="00C40F8A" w:rsidP="008A258F">
            <w:pPr>
              <w:pStyle w:val="TAL"/>
            </w:pPr>
          </w:p>
        </w:tc>
      </w:tr>
      <w:tr w:rsidR="00C40F8A" w:rsidRPr="007F2770" w14:paraId="76B77DC9" w14:textId="77777777" w:rsidTr="008A258F">
        <w:trPr>
          <w:cantSplit/>
          <w:jc w:val="center"/>
        </w:trPr>
        <w:tc>
          <w:tcPr>
            <w:tcW w:w="5686" w:type="dxa"/>
            <w:gridSpan w:val="8"/>
            <w:vMerge/>
            <w:tcBorders>
              <w:right w:val="single" w:sz="4" w:space="0" w:color="auto"/>
            </w:tcBorders>
          </w:tcPr>
          <w:p w14:paraId="00D86727" w14:textId="77777777" w:rsidR="00C40F8A" w:rsidRPr="007F2770" w:rsidRDefault="00C40F8A" w:rsidP="008A258F">
            <w:pPr>
              <w:pStyle w:val="TAC"/>
            </w:pPr>
          </w:p>
        </w:tc>
        <w:tc>
          <w:tcPr>
            <w:tcW w:w="1134" w:type="dxa"/>
            <w:tcBorders>
              <w:top w:val="nil"/>
              <w:left w:val="nil"/>
              <w:bottom w:val="nil"/>
              <w:right w:val="nil"/>
            </w:tcBorders>
          </w:tcPr>
          <w:p w14:paraId="08F9EAF5" w14:textId="77777777" w:rsidR="00C40F8A" w:rsidRPr="007F2770" w:rsidRDefault="00C40F8A" w:rsidP="008A258F">
            <w:pPr>
              <w:pStyle w:val="TAL"/>
            </w:pPr>
            <w:r w:rsidRPr="007F2770">
              <w:t>octet c*</w:t>
            </w:r>
          </w:p>
        </w:tc>
      </w:tr>
    </w:tbl>
    <w:p w14:paraId="786189FB" w14:textId="77777777" w:rsidR="00C40F8A" w:rsidRPr="007F2770" w:rsidRDefault="00C40F8A" w:rsidP="00C40F8A">
      <w:pPr>
        <w:pStyle w:val="TAN"/>
        <w:rPr>
          <w:lang w:val="en-US"/>
        </w:rPr>
      </w:pPr>
    </w:p>
    <w:p w14:paraId="50F75174" w14:textId="2104D2C5" w:rsidR="00C40F8A" w:rsidRPr="007F2770" w:rsidRDefault="00C40F8A" w:rsidP="00C40F8A">
      <w:pPr>
        <w:pStyle w:val="TF"/>
      </w:pPr>
      <w:r w:rsidRPr="007F2770">
        <w:t>Figure 9.11.4.29.1: Remote UE context list</w:t>
      </w:r>
    </w:p>
    <w:p w14:paraId="3AFC9EF1" w14:textId="0FB25B08" w:rsidR="00C40F8A" w:rsidRPr="007F2770" w:rsidRDefault="00C40F8A" w:rsidP="00C40F8A">
      <w:pPr>
        <w:pStyle w:val="TH"/>
        <w:rPr>
          <w:lang w:val="fr-FR"/>
        </w:rPr>
      </w:pPr>
      <w:r w:rsidRPr="007F2770">
        <w:rPr>
          <w:lang w:val="fr-FR"/>
        </w:rPr>
        <w:t>Table</w:t>
      </w:r>
      <w:r w:rsidRPr="007F2770">
        <w:t> </w:t>
      </w:r>
      <w:r w:rsidRPr="007F2770">
        <w:rPr>
          <w:lang w:val="fr-FR"/>
        </w:rPr>
        <w:t xml:space="preserve">9.11.4.29.1: </w:t>
      </w:r>
      <w:r w:rsidRPr="007F2770">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C40F8A" w:rsidRPr="007F2770" w14:paraId="70601B99" w14:textId="77777777" w:rsidTr="008A258F">
        <w:trPr>
          <w:cantSplit/>
          <w:jc w:val="center"/>
        </w:trPr>
        <w:tc>
          <w:tcPr>
            <w:tcW w:w="6805" w:type="dxa"/>
          </w:tcPr>
          <w:p w14:paraId="086A4830" w14:textId="77777777" w:rsidR="00C40F8A" w:rsidRPr="007F2770" w:rsidRDefault="00C40F8A" w:rsidP="008A258F">
            <w:pPr>
              <w:pStyle w:val="TAL"/>
              <w:rPr>
                <w:lang w:val="fr-FR"/>
              </w:rPr>
            </w:pPr>
            <w:r w:rsidRPr="007F2770">
              <w:rPr>
                <w:lang w:val="fr-FR"/>
              </w:rPr>
              <w:t>Remote UE context (octet 5 etc)</w:t>
            </w:r>
          </w:p>
        </w:tc>
      </w:tr>
      <w:tr w:rsidR="00C40F8A" w:rsidRPr="007F2770" w14:paraId="1D468553"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20FA555" w14:textId="77777777" w:rsidR="00C40F8A" w:rsidRPr="007F2770" w:rsidRDefault="00C40F8A" w:rsidP="008A258F">
            <w:pPr>
              <w:pStyle w:val="TAL"/>
              <w:rPr>
                <w:lang w:val="fr-FR"/>
              </w:rPr>
            </w:pPr>
          </w:p>
        </w:tc>
      </w:tr>
      <w:tr w:rsidR="00C40F8A" w:rsidRPr="007F2770" w14:paraId="75E2B7D7" w14:textId="77777777" w:rsidTr="008A258F">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357573A8" w14:textId="7BE7F1AE" w:rsidR="00C40F8A" w:rsidRPr="007F2770" w:rsidRDefault="00C40F8A" w:rsidP="008A258F">
            <w:pPr>
              <w:pStyle w:val="TAL"/>
            </w:pPr>
            <w:r w:rsidRPr="007F2770">
              <w:t xml:space="preserve">The contents of remote UE context are applicable for one individual UE and are coded as shown in </w:t>
            </w:r>
            <w:r w:rsidRPr="007F2770">
              <w:rPr>
                <w:lang w:val="en-US"/>
              </w:rPr>
              <w:t>figure 9.11.4.29.2 and table 9.11.4.29.2</w:t>
            </w:r>
            <w:r w:rsidRPr="007F2770">
              <w:t>.</w:t>
            </w:r>
          </w:p>
        </w:tc>
      </w:tr>
      <w:tr w:rsidR="00C40F8A" w:rsidRPr="007F2770" w14:paraId="2669381C" w14:textId="77777777" w:rsidTr="008A258F">
        <w:trPr>
          <w:cantSplit/>
          <w:jc w:val="center"/>
        </w:trPr>
        <w:tc>
          <w:tcPr>
            <w:tcW w:w="6805" w:type="dxa"/>
          </w:tcPr>
          <w:p w14:paraId="15B39BB5" w14:textId="77777777" w:rsidR="00C40F8A" w:rsidRPr="007F2770" w:rsidRDefault="00C40F8A" w:rsidP="008A258F">
            <w:pPr>
              <w:pStyle w:val="TAL"/>
            </w:pPr>
          </w:p>
        </w:tc>
      </w:tr>
    </w:tbl>
    <w:p w14:paraId="434C0217" w14:textId="77777777" w:rsidR="007B552E" w:rsidRPr="007F2770" w:rsidRDefault="007B552E" w:rsidP="007B552E">
      <w:pPr>
        <w:pStyle w:val="TH"/>
      </w:pPr>
      <w:bookmarkStart w:id="18400" w:name="_Toc682036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7B552E" w:rsidRPr="007F2770" w14:paraId="2C1E9F95" w14:textId="77777777" w:rsidTr="003758EC">
        <w:trPr>
          <w:cantSplit/>
          <w:jc w:val="center"/>
        </w:trPr>
        <w:tc>
          <w:tcPr>
            <w:tcW w:w="711" w:type="dxa"/>
            <w:tcBorders>
              <w:top w:val="nil"/>
              <w:left w:val="nil"/>
              <w:bottom w:val="nil"/>
              <w:right w:val="nil"/>
            </w:tcBorders>
          </w:tcPr>
          <w:p w14:paraId="55F8FB8E" w14:textId="77777777" w:rsidR="007B552E" w:rsidRPr="007F2770" w:rsidRDefault="007B552E" w:rsidP="00CA66DA">
            <w:pPr>
              <w:pStyle w:val="TAC"/>
            </w:pPr>
            <w:r w:rsidRPr="007F2770">
              <w:t>8</w:t>
            </w:r>
          </w:p>
        </w:tc>
        <w:tc>
          <w:tcPr>
            <w:tcW w:w="711" w:type="dxa"/>
            <w:tcBorders>
              <w:top w:val="nil"/>
              <w:left w:val="nil"/>
              <w:bottom w:val="nil"/>
              <w:right w:val="nil"/>
            </w:tcBorders>
          </w:tcPr>
          <w:p w14:paraId="4BD75033" w14:textId="77777777" w:rsidR="007B552E" w:rsidRPr="007F2770" w:rsidRDefault="007B552E" w:rsidP="00CA66DA">
            <w:pPr>
              <w:pStyle w:val="TAC"/>
            </w:pPr>
            <w:r w:rsidRPr="007F2770">
              <w:t>7</w:t>
            </w:r>
          </w:p>
        </w:tc>
        <w:tc>
          <w:tcPr>
            <w:tcW w:w="712" w:type="dxa"/>
            <w:tcBorders>
              <w:top w:val="nil"/>
              <w:left w:val="nil"/>
              <w:bottom w:val="nil"/>
              <w:right w:val="nil"/>
            </w:tcBorders>
          </w:tcPr>
          <w:p w14:paraId="1E2C97A9" w14:textId="77777777" w:rsidR="007B552E" w:rsidRPr="007F2770" w:rsidRDefault="007B552E" w:rsidP="00CA66DA">
            <w:pPr>
              <w:pStyle w:val="TAC"/>
            </w:pPr>
            <w:r w:rsidRPr="007F2770">
              <w:t>6</w:t>
            </w:r>
          </w:p>
        </w:tc>
        <w:tc>
          <w:tcPr>
            <w:tcW w:w="715" w:type="dxa"/>
            <w:tcBorders>
              <w:top w:val="nil"/>
              <w:left w:val="nil"/>
              <w:bottom w:val="nil"/>
              <w:right w:val="nil"/>
            </w:tcBorders>
          </w:tcPr>
          <w:p w14:paraId="2FC2EDC9" w14:textId="77777777" w:rsidR="007B552E" w:rsidRPr="007F2770" w:rsidRDefault="007B552E" w:rsidP="00CA66DA">
            <w:pPr>
              <w:pStyle w:val="TAC"/>
            </w:pPr>
            <w:r w:rsidRPr="007F2770">
              <w:t>5</w:t>
            </w:r>
          </w:p>
        </w:tc>
        <w:tc>
          <w:tcPr>
            <w:tcW w:w="711" w:type="dxa"/>
            <w:tcBorders>
              <w:top w:val="nil"/>
              <w:left w:val="nil"/>
              <w:bottom w:val="nil"/>
              <w:right w:val="nil"/>
            </w:tcBorders>
          </w:tcPr>
          <w:p w14:paraId="6429051E" w14:textId="77777777" w:rsidR="007B552E" w:rsidRPr="007F2770" w:rsidRDefault="007B552E" w:rsidP="00CA66DA">
            <w:pPr>
              <w:pStyle w:val="TAC"/>
            </w:pPr>
            <w:r w:rsidRPr="007F2770">
              <w:t>4</w:t>
            </w:r>
          </w:p>
        </w:tc>
        <w:tc>
          <w:tcPr>
            <w:tcW w:w="712" w:type="dxa"/>
            <w:tcBorders>
              <w:top w:val="nil"/>
              <w:left w:val="nil"/>
              <w:bottom w:val="nil"/>
              <w:right w:val="nil"/>
            </w:tcBorders>
          </w:tcPr>
          <w:p w14:paraId="14B64C95" w14:textId="77777777" w:rsidR="007B552E" w:rsidRPr="007F2770" w:rsidRDefault="007B552E" w:rsidP="00CA66DA">
            <w:pPr>
              <w:pStyle w:val="TAC"/>
            </w:pPr>
            <w:r w:rsidRPr="007F2770">
              <w:t>3</w:t>
            </w:r>
          </w:p>
        </w:tc>
        <w:tc>
          <w:tcPr>
            <w:tcW w:w="711" w:type="dxa"/>
            <w:tcBorders>
              <w:top w:val="nil"/>
              <w:left w:val="nil"/>
              <w:bottom w:val="nil"/>
              <w:right w:val="nil"/>
            </w:tcBorders>
          </w:tcPr>
          <w:p w14:paraId="30A4AD32" w14:textId="77777777" w:rsidR="007B552E" w:rsidRPr="007F2770" w:rsidRDefault="007B552E" w:rsidP="00CA66DA">
            <w:pPr>
              <w:pStyle w:val="TAC"/>
            </w:pPr>
            <w:r w:rsidRPr="007F2770">
              <w:t>2</w:t>
            </w:r>
          </w:p>
        </w:tc>
        <w:tc>
          <w:tcPr>
            <w:tcW w:w="715" w:type="dxa"/>
            <w:tcBorders>
              <w:top w:val="nil"/>
              <w:left w:val="nil"/>
              <w:bottom w:val="nil"/>
              <w:right w:val="nil"/>
            </w:tcBorders>
          </w:tcPr>
          <w:p w14:paraId="3895326D" w14:textId="77777777" w:rsidR="007B552E" w:rsidRPr="007F2770" w:rsidRDefault="007B552E" w:rsidP="00CA66DA">
            <w:pPr>
              <w:pStyle w:val="TAC"/>
            </w:pPr>
            <w:r w:rsidRPr="007F2770">
              <w:t>1</w:t>
            </w:r>
          </w:p>
        </w:tc>
        <w:tc>
          <w:tcPr>
            <w:tcW w:w="1134" w:type="dxa"/>
            <w:tcBorders>
              <w:top w:val="nil"/>
              <w:left w:val="nil"/>
              <w:bottom w:val="nil"/>
              <w:right w:val="nil"/>
            </w:tcBorders>
          </w:tcPr>
          <w:p w14:paraId="4EBC6294" w14:textId="77777777" w:rsidR="007B552E" w:rsidRPr="007F2770" w:rsidRDefault="007B552E" w:rsidP="00CA66DA">
            <w:pPr>
              <w:pStyle w:val="TAL"/>
            </w:pPr>
          </w:p>
        </w:tc>
      </w:tr>
      <w:tr w:rsidR="007B552E" w:rsidRPr="007F2770" w14:paraId="3EBC0627" w14:textId="77777777" w:rsidTr="003758EC">
        <w:trPr>
          <w:cantSplit/>
          <w:jc w:val="center"/>
        </w:trPr>
        <w:tc>
          <w:tcPr>
            <w:tcW w:w="5698" w:type="dxa"/>
            <w:gridSpan w:val="8"/>
            <w:tcBorders>
              <w:top w:val="single" w:sz="4" w:space="0" w:color="auto"/>
              <w:right w:val="single" w:sz="4" w:space="0" w:color="auto"/>
            </w:tcBorders>
          </w:tcPr>
          <w:p w14:paraId="2DDCEC79" w14:textId="77777777" w:rsidR="007B552E" w:rsidRPr="007F2770" w:rsidRDefault="007B552E" w:rsidP="00CA66DA">
            <w:pPr>
              <w:pStyle w:val="TAC"/>
            </w:pPr>
            <w:r w:rsidRPr="007F2770">
              <w:t>Length of remote UE context</w:t>
            </w:r>
          </w:p>
        </w:tc>
        <w:tc>
          <w:tcPr>
            <w:tcW w:w="1134" w:type="dxa"/>
            <w:tcBorders>
              <w:top w:val="nil"/>
              <w:left w:val="nil"/>
              <w:bottom w:val="nil"/>
              <w:right w:val="nil"/>
            </w:tcBorders>
          </w:tcPr>
          <w:p w14:paraId="0F68B387" w14:textId="77777777" w:rsidR="007B552E" w:rsidRPr="007F2770" w:rsidRDefault="007B552E" w:rsidP="00CA66DA">
            <w:pPr>
              <w:pStyle w:val="TAL"/>
            </w:pPr>
            <w:r w:rsidRPr="007F2770">
              <w:t>octet 5</w:t>
            </w:r>
          </w:p>
        </w:tc>
      </w:tr>
      <w:tr w:rsidR="00A043E7" w:rsidRPr="007F2770" w14:paraId="2C5AF01D" w14:textId="77777777" w:rsidTr="00A043E7">
        <w:trPr>
          <w:cantSplit/>
          <w:jc w:val="center"/>
        </w:trPr>
        <w:tc>
          <w:tcPr>
            <w:tcW w:w="711" w:type="dxa"/>
            <w:tcBorders>
              <w:top w:val="single" w:sz="4" w:space="0" w:color="auto"/>
              <w:right w:val="single" w:sz="4" w:space="0" w:color="auto"/>
            </w:tcBorders>
          </w:tcPr>
          <w:p w14:paraId="4430ECF2" w14:textId="77777777" w:rsidR="00A043E7" w:rsidRPr="007F2770" w:rsidRDefault="00A043E7" w:rsidP="00A043E7">
            <w:pPr>
              <w:pStyle w:val="TAC"/>
            </w:pPr>
            <w:r w:rsidRPr="007F2770">
              <w:t>0</w:t>
            </w:r>
          </w:p>
          <w:p w14:paraId="75BC416B" w14:textId="36518DD1"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02CF3478" w14:textId="77777777" w:rsidR="00A043E7" w:rsidRPr="007F2770" w:rsidRDefault="00A043E7" w:rsidP="00A043E7">
            <w:pPr>
              <w:pStyle w:val="TAC"/>
            </w:pPr>
            <w:r w:rsidRPr="007F2770">
              <w:t>0</w:t>
            </w:r>
          </w:p>
          <w:p w14:paraId="5226A360" w14:textId="621CA1D4" w:rsidR="00A043E7" w:rsidRPr="007F2770" w:rsidRDefault="00A043E7" w:rsidP="00A043E7">
            <w:pPr>
              <w:pStyle w:val="TAC"/>
            </w:pPr>
            <w:r w:rsidRPr="007F2770">
              <w:t>Spare</w:t>
            </w:r>
          </w:p>
        </w:tc>
        <w:tc>
          <w:tcPr>
            <w:tcW w:w="712" w:type="dxa"/>
            <w:tcBorders>
              <w:top w:val="single" w:sz="4" w:space="0" w:color="auto"/>
              <w:right w:val="single" w:sz="4" w:space="0" w:color="auto"/>
            </w:tcBorders>
          </w:tcPr>
          <w:p w14:paraId="7F7931BC" w14:textId="77777777" w:rsidR="00A043E7" w:rsidRPr="007F2770" w:rsidRDefault="00A043E7" w:rsidP="00A043E7">
            <w:pPr>
              <w:pStyle w:val="TAC"/>
            </w:pPr>
            <w:r w:rsidRPr="007F2770">
              <w:t>0</w:t>
            </w:r>
          </w:p>
          <w:p w14:paraId="2F567D4E" w14:textId="6775E378" w:rsidR="00A043E7" w:rsidRPr="007F2770" w:rsidRDefault="00A043E7" w:rsidP="00A043E7">
            <w:pPr>
              <w:pStyle w:val="TAC"/>
            </w:pPr>
            <w:r w:rsidRPr="007F2770">
              <w:t>Spare</w:t>
            </w:r>
          </w:p>
        </w:tc>
        <w:tc>
          <w:tcPr>
            <w:tcW w:w="715" w:type="dxa"/>
            <w:tcBorders>
              <w:top w:val="single" w:sz="4" w:space="0" w:color="auto"/>
              <w:right w:val="single" w:sz="4" w:space="0" w:color="auto"/>
            </w:tcBorders>
          </w:tcPr>
          <w:p w14:paraId="30A45B45" w14:textId="77777777" w:rsidR="00A043E7" w:rsidRPr="007F2770" w:rsidRDefault="00A043E7" w:rsidP="00A043E7">
            <w:pPr>
              <w:pStyle w:val="TAC"/>
            </w:pPr>
            <w:r w:rsidRPr="007F2770">
              <w:t>0</w:t>
            </w:r>
          </w:p>
          <w:p w14:paraId="2411F49A" w14:textId="2C4E3664" w:rsidR="00A043E7" w:rsidRPr="007F2770" w:rsidRDefault="00A043E7" w:rsidP="00A043E7">
            <w:pPr>
              <w:pStyle w:val="TAC"/>
            </w:pPr>
            <w:r w:rsidRPr="007F2770">
              <w:t>Spare</w:t>
            </w:r>
          </w:p>
        </w:tc>
        <w:tc>
          <w:tcPr>
            <w:tcW w:w="711" w:type="dxa"/>
            <w:tcBorders>
              <w:top w:val="single" w:sz="4" w:space="0" w:color="auto"/>
              <w:right w:val="single" w:sz="4" w:space="0" w:color="auto"/>
            </w:tcBorders>
          </w:tcPr>
          <w:p w14:paraId="5FE17490" w14:textId="659C79EA" w:rsidR="00A043E7" w:rsidRPr="007F2770" w:rsidRDefault="00A043E7" w:rsidP="00A043E7">
            <w:pPr>
              <w:pStyle w:val="TAC"/>
            </w:pPr>
            <w:r w:rsidRPr="007F2770">
              <w:t>Remote UE ID format</w:t>
            </w:r>
          </w:p>
        </w:tc>
        <w:tc>
          <w:tcPr>
            <w:tcW w:w="2138" w:type="dxa"/>
            <w:gridSpan w:val="3"/>
            <w:tcBorders>
              <w:top w:val="single" w:sz="4" w:space="0" w:color="auto"/>
              <w:right w:val="single" w:sz="4" w:space="0" w:color="auto"/>
            </w:tcBorders>
          </w:tcPr>
          <w:p w14:paraId="3EFDF161" w14:textId="77777777" w:rsidR="00A043E7" w:rsidRPr="007F2770" w:rsidRDefault="00A043E7" w:rsidP="00A043E7">
            <w:pPr>
              <w:pStyle w:val="TAC"/>
            </w:pPr>
          </w:p>
          <w:p w14:paraId="0496E80B" w14:textId="17A0724A" w:rsidR="00A043E7" w:rsidRPr="007F2770" w:rsidRDefault="00A043E7" w:rsidP="00A043E7">
            <w:pPr>
              <w:pStyle w:val="TAC"/>
            </w:pPr>
            <w:r w:rsidRPr="007F2770">
              <w:t>Remote UE ID type</w:t>
            </w:r>
          </w:p>
        </w:tc>
        <w:tc>
          <w:tcPr>
            <w:tcW w:w="1134" w:type="dxa"/>
            <w:tcBorders>
              <w:top w:val="nil"/>
              <w:left w:val="nil"/>
              <w:bottom w:val="nil"/>
              <w:right w:val="nil"/>
            </w:tcBorders>
          </w:tcPr>
          <w:p w14:paraId="2C50A1C6" w14:textId="4A5E17AC" w:rsidR="00A043E7" w:rsidRPr="007F2770" w:rsidRDefault="00A043E7" w:rsidP="00A043E7">
            <w:pPr>
              <w:pStyle w:val="TAL"/>
            </w:pPr>
            <w:r w:rsidRPr="007F2770">
              <w:t>octet 6</w:t>
            </w:r>
          </w:p>
        </w:tc>
      </w:tr>
      <w:tr w:rsidR="007B552E" w:rsidRPr="007F2770" w14:paraId="49C1B486" w14:textId="77777777" w:rsidTr="003758EC">
        <w:trPr>
          <w:cantSplit/>
          <w:jc w:val="center"/>
        </w:trPr>
        <w:tc>
          <w:tcPr>
            <w:tcW w:w="5698" w:type="dxa"/>
            <w:gridSpan w:val="8"/>
            <w:tcBorders>
              <w:right w:val="single" w:sz="4" w:space="0" w:color="auto"/>
            </w:tcBorders>
          </w:tcPr>
          <w:p w14:paraId="222B0733" w14:textId="71BA62AA" w:rsidR="007B552E" w:rsidRPr="007F2770" w:rsidRDefault="00A043E7" w:rsidP="00CA66DA">
            <w:pPr>
              <w:pStyle w:val="TAC"/>
            </w:pPr>
            <w:r w:rsidRPr="007F2770">
              <w:t>Length of remote UE ID</w:t>
            </w:r>
          </w:p>
        </w:tc>
        <w:tc>
          <w:tcPr>
            <w:tcW w:w="1134" w:type="dxa"/>
            <w:tcBorders>
              <w:top w:val="nil"/>
              <w:left w:val="nil"/>
              <w:bottom w:val="nil"/>
              <w:right w:val="nil"/>
            </w:tcBorders>
          </w:tcPr>
          <w:p w14:paraId="67BFF25C" w14:textId="77777777" w:rsidR="007B552E" w:rsidRPr="007F2770" w:rsidRDefault="007B552E" w:rsidP="00CA66DA">
            <w:pPr>
              <w:pStyle w:val="TAL"/>
            </w:pPr>
            <w:r w:rsidRPr="007F2770">
              <w:t>octet 7</w:t>
            </w:r>
          </w:p>
        </w:tc>
      </w:tr>
      <w:tr w:rsidR="007B552E" w:rsidRPr="007F2770" w14:paraId="0123E303" w14:textId="77777777" w:rsidTr="003758EC">
        <w:trPr>
          <w:cantSplit/>
          <w:jc w:val="center"/>
        </w:trPr>
        <w:tc>
          <w:tcPr>
            <w:tcW w:w="5698" w:type="dxa"/>
            <w:gridSpan w:val="8"/>
            <w:vMerge w:val="restart"/>
            <w:tcBorders>
              <w:right w:val="single" w:sz="4" w:space="0" w:color="auto"/>
            </w:tcBorders>
          </w:tcPr>
          <w:p w14:paraId="2737513F" w14:textId="77777777" w:rsidR="007B552E" w:rsidRPr="007F2770" w:rsidRDefault="007B552E" w:rsidP="00CA66DA">
            <w:pPr>
              <w:pStyle w:val="TAC"/>
            </w:pPr>
          </w:p>
          <w:p w14:paraId="1034AC31" w14:textId="16680880" w:rsidR="007B552E" w:rsidRPr="007F2770" w:rsidRDefault="00A043E7" w:rsidP="00CA66DA">
            <w:pPr>
              <w:pStyle w:val="TAC"/>
            </w:pPr>
            <w:r w:rsidRPr="007F2770">
              <w:t>Remote UE ID</w:t>
            </w:r>
          </w:p>
          <w:p w14:paraId="4FBE8028" w14:textId="77777777" w:rsidR="007B552E" w:rsidRPr="007F2770" w:rsidRDefault="007B552E" w:rsidP="00CA66DA">
            <w:pPr>
              <w:pStyle w:val="TAC"/>
            </w:pPr>
          </w:p>
        </w:tc>
        <w:tc>
          <w:tcPr>
            <w:tcW w:w="1134" w:type="dxa"/>
            <w:tcBorders>
              <w:top w:val="nil"/>
              <w:left w:val="nil"/>
              <w:bottom w:val="nil"/>
              <w:right w:val="nil"/>
            </w:tcBorders>
          </w:tcPr>
          <w:p w14:paraId="5A476CC0" w14:textId="77777777" w:rsidR="007B552E" w:rsidRPr="007F2770" w:rsidRDefault="007B552E" w:rsidP="00CA66DA">
            <w:pPr>
              <w:pStyle w:val="TAL"/>
            </w:pPr>
            <w:r w:rsidRPr="007F2770">
              <w:t>octet 8</w:t>
            </w:r>
          </w:p>
        </w:tc>
      </w:tr>
      <w:tr w:rsidR="007B552E" w:rsidRPr="007F2770" w14:paraId="743F6BB7" w14:textId="77777777" w:rsidTr="003758EC">
        <w:trPr>
          <w:cantSplit/>
          <w:jc w:val="center"/>
        </w:trPr>
        <w:tc>
          <w:tcPr>
            <w:tcW w:w="5698" w:type="dxa"/>
            <w:gridSpan w:val="8"/>
            <w:vMerge/>
            <w:tcBorders>
              <w:right w:val="single" w:sz="4" w:space="0" w:color="auto"/>
            </w:tcBorders>
          </w:tcPr>
          <w:p w14:paraId="58C894B9" w14:textId="77777777" w:rsidR="007B552E" w:rsidRPr="007F2770" w:rsidRDefault="007B552E" w:rsidP="00CA66DA">
            <w:pPr>
              <w:pStyle w:val="TAC"/>
            </w:pPr>
          </w:p>
        </w:tc>
        <w:tc>
          <w:tcPr>
            <w:tcW w:w="1134" w:type="dxa"/>
            <w:tcBorders>
              <w:top w:val="nil"/>
              <w:left w:val="nil"/>
              <w:bottom w:val="nil"/>
              <w:right w:val="nil"/>
            </w:tcBorders>
          </w:tcPr>
          <w:p w14:paraId="21FE649D" w14:textId="77777777" w:rsidR="007B552E" w:rsidRPr="007F2770" w:rsidRDefault="007B552E" w:rsidP="00CA66DA">
            <w:pPr>
              <w:pStyle w:val="TAL"/>
            </w:pPr>
          </w:p>
          <w:p w14:paraId="37668D17" w14:textId="176C45EB" w:rsidR="007B552E" w:rsidRPr="007F2770" w:rsidRDefault="007B552E" w:rsidP="00CA66DA">
            <w:pPr>
              <w:pStyle w:val="TAL"/>
            </w:pPr>
          </w:p>
        </w:tc>
      </w:tr>
      <w:tr w:rsidR="007B552E" w:rsidRPr="007F2770" w14:paraId="74E6A672" w14:textId="77777777" w:rsidTr="003758EC">
        <w:trPr>
          <w:cantSplit/>
          <w:jc w:val="center"/>
        </w:trPr>
        <w:tc>
          <w:tcPr>
            <w:tcW w:w="5698" w:type="dxa"/>
            <w:gridSpan w:val="8"/>
            <w:vMerge/>
            <w:tcBorders>
              <w:right w:val="single" w:sz="4" w:space="0" w:color="auto"/>
            </w:tcBorders>
          </w:tcPr>
          <w:p w14:paraId="261652D0" w14:textId="77777777" w:rsidR="007B552E" w:rsidRPr="007F2770" w:rsidRDefault="007B552E" w:rsidP="00CA66DA">
            <w:pPr>
              <w:pStyle w:val="TAC"/>
              <w:rPr>
                <w:lang w:val="sv-SE"/>
              </w:rPr>
            </w:pPr>
          </w:p>
        </w:tc>
        <w:tc>
          <w:tcPr>
            <w:tcW w:w="1134" w:type="dxa"/>
            <w:tcBorders>
              <w:top w:val="nil"/>
              <w:left w:val="nil"/>
              <w:bottom w:val="nil"/>
              <w:right w:val="nil"/>
            </w:tcBorders>
          </w:tcPr>
          <w:p w14:paraId="4173CC2E" w14:textId="77777777" w:rsidR="007B552E" w:rsidRPr="007F2770" w:rsidRDefault="007B552E" w:rsidP="00CA66DA">
            <w:pPr>
              <w:pStyle w:val="TAL"/>
            </w:pPr>
          </w:p>
          <w:p w14:paraId="126CD9A7" w14:textId="77777777" w:rsidR="007B552E" w:rsidRPr="007F2770" w:rsidRDefault="007B552E" w:rsidP="00CA66DA">
            <w:pPr>
              <w:pStyle w:val="TAL"/>
            </w:pPr>
            <w:r w:rsidRPr="007F2770">
              <w:t>Octet j*</w:t>
            </w:r>
          </w:p>
        </w:tc>
      </w:tr>
      <w:tr w:rsidR="007B552E" w:rsidRPr="007F2770" w14:paraId="51B73A22" w14:textId="77777777" w:rsidTr="00A043E7">
        <w:trPr>
          <w:cantSplit/>
          <w:jc w:val="center"/>
        </w:trPr>
        <w:tc>
          <w:tcPr>
            <w:tcW w:w="2134" w:type="dxa"/>
            <w:gridSpan w:val="3"/>
            <w:tcBorders>
              <w:right w:val="single" w:sz="4" w:space="0" w:color="auto"/>
            </w:tcBorders>
          </w:tcPr>
          <w:p w14:paraId="4F8C47E4" w14:textId="77777777" w:rsidR="007B552E" w:rsidRPr="007F2770" w:rsidRDefault="007B552E" w:rsidP="00CA66DA">
            <w:pPr>
              <w:pStyle w:val="TAC"/>
              <w:rPr>
                <w:rFonts w:eastAsia="SimSun"/>
                <w:lang w:val="en-US" w:eastAsia="zh-CN"/>
              </w:rPr>
            </w:pPr>
            <w:r w:rsidRPr="007F2770">
              <w:t>Spare</w:t>
            </w:r>
          </w:p>
        </w:tc>
        <w:tc>
          <w:tcPr>
            <w:tcW w:w="715" w:type="dxa"/>
            <w:tcBorders>
              <w:right w:val="single" w:sz="4" w:space="0" w:color="auto"/>
            </w:tcBorders>
          </w:tcPr>
          <w:p w14:paraId="53AEE5FF" w14:textId="77777777" w:rsidR="007B552E" w:rsidRPr="007F2770" w:rsidRDefault="007B552E" w:rsidP="00CA66DA">
            <w:pPr>
              <w:pStyle w:val="TAC"/>
              <w:rPr>
                <w:rFonts w:eastAsia="SimSun"/>
                <w:lang w:val="en-US" w:eastAsia="zh-CN"/>
              </w:rPr>
            </w:pPr>
            <w:r w:rsidRPr="007F2770">
              <w:rPr>
                <w:rFonts w:eastAsia="SimSun"/>
                <w:lang w:val="en-US" w:eastAsia="zh-CN"/>
              </w:rPr>
              <w:t>UPRI4I</w:t>
            </w:r>
          </w:p>
        </w:tc>
        <w:tc>
          <w:tcPr>
            <w:tcW w:w="711" w:type="dxa"/>
            <w:tcBorders>
              <w:right w:val="single" w:sz="4" w:space="0" w:color="auto"/>
            </w:tcBorders>
          </w:tcPr>
          <w:p w14:paraId="77BA3E40" w14:textId="77777777" w:rsidR="007B552E" w:rsidRPr="007F2770" w:rsidRDefault="007B552E" w:rsidP="00CA66DA">
            <w:pPr>
              <w:pStyle w:val="TAC"/>
              <w:rPr>
                <w:rFonts w:eastAsia="SimSun"/>
                <w:lang w:val="en-US" w:eastAsia="zh-CN"/>
              </w:rPr>
            </w:pPr>
            <w:r w:rsidRPr="007F2770">
              <w:rPr>
                <w:rFonts w:eastAsia="SimSun"/>
                <w:lang w:val="en-US" w:eastAsia="zh-CN"/>
              </w:rPr>
              <w:t>TPRI4I</w:t>
            </w:r>
          </w:p>
        </w:tc>
        <w:tc>
          <w:tcPr>
            <w:tcW w:w="2138" w:type="dxa"/>
            <w:gridSpan w:val="3"/>
            <w:tcBorders>
              <w:right w:val="single" w:sz="4" w:space="0" w:color="auto"/>
            </w:tcBorders>
          </w:tcPr>
          <w:p w14:paraId="3EF31C8E" w14:textId="77777777" w:rsidR="007B552E" w:rsidRPr="007F2770" w:rsidRDefault="007B552E" w:rsidP="00CA66DA">
            <w:pPr>
              <w:pStyle w:val="TAC"/>
            </w:pPr>
            <w:r w:rsidRPr="007F2770">
              <w:rPr>
                <w:rFonts w:eastAsia="SimSun" w:hint="eastAsia"/>
                <w:lang w:val="en-US" w:eastAsia="zh-CN"/>
              </w:rPr>
              <w:t>Protocol used by remote UE</w:t>
            </w:r>
          </w:p>
        </w:tc>
        <w:tc>
          <w:tcPr>
            <w:tcW w:w="1134" w:type="dxa"/>
            <w:tcBorders>
              <w:top w:val="nil"/>
              <w:left w:val="nil"/>
              <w:bottom w:val="nil"/>
              <w:right w:val="nil"/>
            </w:tcBorders>
          </w:tcPr>
          <w:p w14:paraId="0F9B3E71" w14:textId="77777777" w:rsidR="007B552E" w:rsidRPr="007F2770" w:rsidRDefault="007B552E" w:rsidP="00CA66DA">
            <w:pPr>
              <w:pStyle w:val="TAL"/>
            </w:pPr>
            <w:r w:rsidRPr="007F2770">
              <w:t>octet j+1*</w:t>
            </w:r>
          </w:p>
        </w:tc>
      </w:tr>
      <w:tr w:rsidR="0028254E" w:rsidRPr="00210D67" w14:paraId="69F85069" w14:textId="77777777" w:rsidTr="003758EC">
        <w:trPr>
          <w:cantSplit/>
          <w:jc w:val="center"/>
        </w:trPr>
        <w:tc>
          <w:tcPr>
            <w:tcW w:w="5698" w:type="dxa"/>
            <w:gridSpan w:val="8"/>
            <w:tcBorders>
              <w:right w:val="single" w:sz="4" w:space="0" w:color="auto"/>
            </w:tcBorders>
          </w:tcPr>
          <w:p w14:paraId="6A55A8F5" w14:textId="77777777" w:rsidR="0028254E" w:rsidRPr="007F2770" w:rsidRDefault="0028254E" w:rsidP="00CA66DA">
            <w:pPr>
              <w:pStyle w:val="TAC"/>
            </w:pPr>
          </w:p>
          <w:p w14:paraId="733F9EE9" w14:textId="77777777" w:rsidR="0028254E" w:rsidRPr="007F2770" w:rsidRDefault="0028254E" w:rsidP="00CA66DA">
            <w:pPr>
              <w:pStyle w:val="TAC"/>
            </w:pPr>
            <w:r w:rsidRPr="007F2770">
              <w:t>Address information</w:t>
            </w:r>
          </w:p>
          <w:p w14:paraId="6AC03DAA" w14:textId="77777777" w:rsidR="0028254E" w:rsidRPr="007F2770" w:rsidRDefault="0028254E" w:rsidP="00CA66DA">
            <w:pPr>
              <w:pStyle w:val="TAC"/>
            </w:pPr>
          </w:p>
        </w:tc>
        <w:tc>
          <w:tcPr>
            <w:tcW w:w="1134" w:type="dxa"/>
            <w:tcBorders>
              <w:top w:val="nil"/>
              <w:left w:val="nil"/>
              <w:bottom w:val="nil"/>
              <w:right w:val="nil"/>
            </w:tcBorders>
          </w:tcPr>
          <w:p w14:paraId="6C0A87AF" w14:textId="77777777" w:rsidR="0028254E" w:rsidRPr="007F2770" w:rsidRDefault="0028254E" w:rsidP="00CA66DA">
            <w:pPr>
              <w:pStyle w:val="TAL"/>
              <w:rPr>
                <w:lang w:val="fr-FR"/>
              </w:rPr>
            </w:pPr>
            <w:r w:rsidRPr="007F2770">
              <w:rPr>
                <w:lang w:val="fr-FR"/>
              </w:rPr>
              <w:t>octet j+2*</w:t>
            </w:r>
          </w:p>
          <w:p w14:paraId="6B04381D" w14:textId="77777777" w:rsidR="0028254E" w:rsidRPr="007F2770" w:rsidRDefault="0028254E" w:rsidP="00CA66DA">
            <w:pPr>
              <w:pStyle w:val="TAL"/>
              <w:rPr>
                <w:lang w:val="fr-FR"/>
              </w:rPr>
            </w:pPr>
          </w:p>
          <w:p w14:paraId="1BE98DF9" w14:textId="77777777" w:rsidR="0028254E" w:rsidRPr="007F2770" w:rsidRDefault="0028254E" w:rsidP="00CA66DA">
            <w:pPr>
              <w:pStyle w:val="TAL"/>
              <w:rPr>
                <w:lang w:val="fr-FR"/>
              </w:rPr>
            </w:pPr>
            <w:r w:rsidRPr="007F2770">
              <w:rPr>
                <w:lang w:val="fr-FR"/>
              </w:rPr>
              <w:t>octet j+k*</w:t>
            </w:r>
          </w:p>
        </w:tc>
      </w:tr>
      <w:tr w:rsidR="0028254E" w:rsidRPr="00210D67" w14:paraId="340A3C72" w14:textId="77777777" w:rsidTr="003758EC">
        <w:trPr>
          <w:cantSplit/>
          <w:jc w:val="center"/>
        </w:trPr>
        <w:tc>
          <w:tcPr>
            <w:tcW w:w="5698" w:type="dxa"/>
            <w:gridSpan w:val="8"/>
            <w:tcBorders>
              <w:right w:val="single" w:sz="4" w:space="0" w:color="auto"/>
            </w:tcBorders>
          </w:tcPr>
          <w:p w14:paraId="7631CCDE" w14:textId="77777777" w:rsidR="0028254E" w:rsidRPr="007F2770" w:rsidRDefault="0028254E" w:rsidP="00CA66DA">
            <w:pPr>
              <w:pStyle w:val="TAC"/>
              <w:rPr>
                <w:lang w:val="fr-FR"/>
              </w:rPr>
            </w:pPr>
          </w:p>
          <w:p w14:paraId="6F8D6319" w14:textId="77777777" w:rsidR="0028254E" w:rsidRPr="007F2770" w:rsidRDefault="0028254E" w:rsidP="00CA66DA">
            <w:pPr>
              <w:pStyle w:val="TAC"/>
              <w:rPr>
                <w:lang w:val="fr-FR"/>
              </w:rPr>
            </w:pPr>
          </w:p>
          <w:p w14:paraId="1E1F9911" w14:textId="77777777" w:rsidR="0028254E" w:rsidRPr="007F2770" w:rsidRDefault="0028254E" w:rsidP="00CA66DA">
            <w:pPr>
              <w:pStyle w:val="TAC"/>
            </w:pPr>
            <w:r w:rsidRPr="007F2770">
              <w:t>HPLMN ID</w:t>
            </w:r>
          </w:p>
        </w:tc>
        <w:tc>
          <w:tcPr>
            <w:tcW w:w="1134" w:type="dxa"/>
            <w:tcBorders>
              <w:top w:val="nil"/>
              <w:left w:val="nil"/>
              <w:bottom w:val="nil"/>
              <w:right w:val="nil"/>
            </w:tcBorders>
          </w:tcPr>
          <w:p w14:paraId="3D3FD2B4" w14:textId="77777777" w:rsidR="0028254E" w:rsidRPr="007F2770" w:rsidRDefault="0028254E" w:rsidP="00CA66DA">
            <w:pPr>
              <w:pStyle w:val="TAL"/>
              <w:rPr>
                <w:lang w:val="fr-FR"/>
              </w:rPr>
            </w:pPr>
            <w:r w:rsidRPr="007F2770">
              <w:rPr>
                <w:lang w:val="fr-FR"/>
              </w:rPr>
              <w:t>octet (j+k+1)*</w:t>
            </w:r>
          </w:p>
          <w:p w14:paraId="54831FB4" w14:textId="77777777" w:rsidR="0028254E" w:rsidRPr="007F2770" w:rsidRDefault="0028254E" w:rsidP="00CA66DA">
            <w:pPr>
              <w:pStyle w:val="TAL"/>
              <w:rPr>
                <w:lang w:val="fr-FR"/>
              </w:rPr>
            </w:pPr>
          </w:p>
          <w:p w14:paraId="45640DD6" w14:textId="77777777" w:rsidR="0028254E" w:rsidRPr="007F2770" w:rsidRDefault="0028254E" w:rsidP="00CA66DA">
            <w:pPr>
              <w:pStyle w:val="TAL"/>
              <w:rPr>
                <w:lang w:val="fr-FR"/>
              </w:rPr>
            </w:pPr>
            <w:r w:rsidRPr="007F2770">
              <w:rPr>
                <w:lang w:val="fr-FR"/>
              </w:rPr>
              <w:t>octet (j+k+3)*</w:t>
            </w:r>
          </w:p>
          <w:p w14:paraId="2A73B597" w14:textId="77777777" w:rsidR="0028254E" w:rsidRPr="007F2770" w:rsidRDefault="0028254E" w:rsidP="00CA66DA">
            <w:pPr>
              <w:pStyle w:val="TAL"/>
              <w:rPr>
                <w:lang w:val="fr-FR"/>
              </w:rPr>
            </w:pPr>
          </w:p>
        </w:tc>
      </w:tr>
    </w:tbl>
    <w:p w14:paraId="558ED880" w14:textId="77777777" w:rsidR="007B552E" w:rsidRPr="007F2770" w:rsidRDefault="007B552E" w:rsidP="007B552E">
      <w:pPr>
        <w:pStyle w:val="TAN"/>
        <w:rPr>
          <w:lang w:val="fr-FR"/>
        </w:rPr>
      </w:pPr>
    </w:p>
    <w:p w14:paraId="64147B04" w14:textId="77777777" w:rsidR="007B552E" w:rsidRPr="007F2770" w:rsidRDefault="007B552E" w:rsidP="007B552E">
      <w:pPr>
        <w:pStyle w:val="TF"/>
      </w:pPr>
      <w:r w:rsidRPr="007F2770">
        <w:t>Figure 9.11.4.29.2: Remote UE context</w:t>
      </w:r>
    </w:p>
    <w:p w14:paraId="00C04477" w14:textId="6541D124" w:rsidR="007B552E" w:rsidRPr="007F2770" w:rsidRDefault="007B552E" w:rsidP="007B552E">
      <w:pPr>
        <w:pStyle w:val="TH"/>
        <w:rPr>
          <w:lang w:val="fr-FR"/>
        </w:rPr>
      </w:pPr>
      <w:r w:rsidRPr="007F2770">
        <w:rPr>
          <w:lang w:val="fr-FR"/>
        </w:rPr>
        <w:t>Table</w:t>
      </w:r>
      <w:r w:rsidRPr="007F2770">
        <w:t> </w:t>
      </w:r>
      <w:r w:rsidRPr="007F2770">
        <w:rPr>
          <w:lang w:val="fr-FR"/>
        </w:rPr>
        <w:t xml:space="preserve">9.11.4.29.2: </w:t>
      </w:r>
      <w:r w:rsidRPr="007F2770">
        <w:rPr>
          <w:lang w:val="en-US"/>
        </w:rPr>
        <w:t>Remote UE contex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A043E7" w:rsidRPr="007F2770" w14:paraId="28EF1AE0" w14:textId="77777777" w:rsidTr="007F0B7A">
        <w:trPr>
          <w:cantSplit/>
          <w:jc w:val="center"/>
        </w:trPr>
        <w:tc>
          <w:tcPr>
            <w:tcW w:w="6810" w:type="dxa"/>
            <w:gridSpan w:val="7"/>
          </w:tcPr>
          <w:p w14:paraId="19428B85" w14:textId="69E9F3D7" w:rsidR="00A043E7" w:rsidRPr="007F2770" w:rsidRDefault="00A043E7" w:rsidP="00A043E7">
            <w:pPr>
              <w:pStyle w:val="TAL"/>
            </w:pPr>
            <w:r w:rsidRPr="007F2770">
              <w:t>Remote UE ID type (bits 1 to 3 of octet 6)</w:t>
            </w:r>
          </w:p>
        </w:tc>
      </w:tr>
      <w:tr w:rsidR="00A043E7" w:rsidRPr="007F2770" w14:paraId="253B49C5" w14:textId="77777777" w:rsidTr="007F0B7A">
        <w:trPr>
          <w:cantSplit/>
          <w:jc w:val="center"/>
        </w:trPr>
        <w:tc>
          <w:tcPr>
            <w:tcW w:w="6810" w:type="dxa"/>
            <w:gridSpan w:val="7"/>
          </w:tcPr>
          <w:p w14:paraId="03DBE05F" w14:textId="5649CD47" w:rsidR="00A043E7" w:rsidRPr="007F2770" w:rsidRDefault="00A043E7" w:rsidP="00A043E7">
            <w:pPr>
              <w:pStyle w:val="TAL"/>
            </w:pPr>
            <w:r w:rsidRPr="007F2770">
              <w:t>Bits</w:t>
            </w:r>
          </w:p>
        </w:tc>
      </w:tr>
      <w:tr w:rsidR="007F0B7A" w:rsidRPr="007F2770" w14:paraId="3B2D40C7" w14:textId="77777777" w:rsidTr="007F0B7A">
        <w:trPr>
          <w:cantSplit/>
          <w:jc w:val="center"/>
        </w:trPr>
        <w:tc>
          <w:tcPr>
            <w:tcW w:w="284" w:type="dxa"/>
            <w:gridSpan w:val="2"/>
          </w:tcPr>
          <w:p w14:paraId="52EBB569" w14:textId="77777777" w:rsidR="007F0B7A" w:rsidRPr="007F2770" w:rsidRDefault="007F0B7A" w:rsidP="00CA66DA">
            <w:pPr>
              <w:pStyle w:val="TAH"/>
            </w:pPr>
            <w:r w:rsidRPr="007F2770">
              <w:t>3</w:t>
            </w:r>
          </w:p>
        </w:tc>
        <w:tc>
          <w:tcPr>
            <w:tcW w:w="289" w:type="dxa"/>
            <w:gridSpan w:val="2"/>
          </w:tcPr>
          <w:p w14:paraId="379B5A82" w14:textId="77777777" w:rsidR="007F0B7A" w:rsidRPr="007F2770" w:rsidRDefault="007F0B7A" w:rsidP="00CA66DA">
            <w:pPr>
              <w:pStyle w:val="TAH"/>
            </w:pPr>
            <w:r w:rsidRPr="007F2770">
              <w:t>2</w:t>
            </w:r>
          </w:p>
        </w:tc>
        <w:tc>
          <w:tcPr>
            <w:tcW w:w="284" w:type="dxa"/>
            <w:tcBorders>
              <w:top w:val="nil"/>
              <w:bottom w:val="nil"/>
              <w:right w:val="nil"/>
            </w:tcBorders>
          </w:tcPr>
          <w:p w14:paraId="5DEBED24" w14:textId="77777777" w:rsidR="007F0B7A" w:rsidRPr="007F2770" w:rsidRDefault="007F0B7A" w:rsidP="00CA66DA">
            <w:pPr>
              <w:pStyle w:val="TAH"/>
            </w:pPr>
            <w:r w:rsidRPr="007F2770">
              <w:t>1</w:t>
            </w:r>
          </w:p>
        </w:tc>
        <w:tc>
          <w:tcPr>
            <w:tcW w:w="240" w:type="dxa"/>
            <w:tcBorders>
              <w:top w:val="nil"/>
              <w:left w:val="nil"/>
              <w:bottom w:val="nil"/>
              <w:right w:val="nil"/>
            </w:tcBorders>
          </w:tcPr>
          <w:p w14:paraId="3EF55598" w14:textId="77777777" w:rsidR="007F0B7A" w:rsidRPr="007F2770" w:rsidRDefault="007F0B7A" w:rsidP="00CA66DA">
            <w:pPr>
              <w:pStyle w:val="TAL"/>
            </w:pPr>
          </w:p>
        </w:tc>
        <w:tc>
          <w:tcPr>
            <w:tcW w:w="5713" w:type="dxa"/>
            <w:tcBorders>
              <w:top w:val="nil"/>
              <w:left w:val="nil"/>
              <w:bottom w:val="nil"/>
              <w:right w:val="single" w:sz="4" w:space="0" w:color="auto"/>
            </w:tcBorders>
          </w:tcPr>
          <w:p w14:paraId="64E1880D" w14:textId="77777777" w:rsidR="007F0B7A" w:rsidRPr="007F2770" w:rsidRDefault="007F0B7A" w:rsidP="00CA66DA">
            <w:pPr>
              <w:pStyle w:val="TAL"/>
            </w:pPr>
          </w:p>
        </w:tc>
      </w:tr>
      <w:tr w:rsidR="007F0B7A" w:rsidRPr="007F2770" w14:paraId="1AFE433A" w14:textId="77777777" w:rsidTr="007F0B7A">
        <w:trPr>
          <w:cantSplit/>
          <w:jc w:val="center"/>
        </w:trPr>
        <w:tc>
          <w:tcPr>
            <w:tcW w:w="284" w:type="dxa"/>
            <w:gridSpan w:val="2"/>
          </w:tcPr>
          <w:p w14:paraId="521AD4E7" w14:textId="77777777" w:rsidR="007F0B7A" w:rsidRPr="007F2770" w:rsidRDefault="007F0B7A" w:rsidP="007F0B7A">
            <w:pPr>
              <w:pStyle w:val="TAH"/>
              <w:rPr>
                <w:b w:val="0"/>
                <w:bCs/>
              </w:rPr>
            </w:pPr>
            <w:r w:rsidRPr="007F2770">
              <w:rPr>
                <w:b w:val="0"/>
                <w:bCs/>
              </w:rPr>
              <w:t>0</w:t>
            </w:r>
          </w:p>
        </w:tc>
        <w:tc>
          <w:tcPr>
            <w:tcW w:w="289" w:type="dxa"/>
            <w:gridSpan w:val="2"/>
          </w:tcPr>
          <w:p w14:paraId="6A668E1D"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7B66D376" w14:textId="5C6F1BAE" w:rsidR="007F0B7A" w:rsidRPr="007F2770" w:rsidRDefault="007F0B7A" w:rsidP="007F0B7A">
            <w:pPr>
              <w:pStyle w:val="TAH"/>
              <w:rPr>
                <w:b w:val="0"/>
                <w:bCs/>
              </w:rPr>
            </w:pPr>
            <w:r w:rsidRPr="007F2770">
              <w:rPr>
                <w:b w:val="0"/>
                <w:bCs/>
              </w:rPr>
              <w:t>1</w:t>
            </w:r>
          </w:p>
        </w:tc>
        <w:tc>
          <w:tcPr>
            <w:tcW w:w="240" w:type="dxa"/>
            <w:tcBorders>
              <w:top w:val="nil"/>
              <w:left w:val="nil"/>
              <w:bottom w:val="nil"/>
              <w:right w:val="nil"/>
            </w:tcBorders>
          </w:tcPr>
          <w:p w14:paraId="32CB4968"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3BCBF838" w14:textId="20A68D48" w:rsidR="007F0B7A" w:rsidRPr="007F2770" w:rsidRDefault="00E60408" w:rsidP="007F0B7A">
            <w:pPr>
              <w:pStyle w:val="TAL"/>
            </w:pPr>
            <w:r w:rsidRPr="007F2770">
              <w:t>UP-</w:t>
            </w:r>
            <w:r w:rsidR="007F0B7A" w:rsidRPr="007F2770">
              <w:t>PRUK ID</w:t>
            </w:r>
          </w:p>
        </w:tc>
      </w:tr>
      <w:tr w:rsidR="007F0B7A" w:rsidRPr="007F2770" w14:paraId="0B98BBC3" w14:textId="77777777" w:rsidTr="007F0B7A">
        <w:trPr>
          <w:cantSplit/>
          <w:jc w:val="center"/>
        </w:trPr>
        <w:tc>
          <w:tcPr>
            <w:tcW w:w="284" w:type="dxa"/>
            <w:gridSpan w:val="2"/>
          </w:tcPr>
          <w:p w14:paraId="2765DB78" w14:textId="77777777" w:rsidR="007F0B7A" w:rsidRPr="007F2770" w:rsidRDefault="007F0B7A" w:rsidP="007F0B7A">
            <w:pPr>
              <w:pStyle w:val="TAC"/>
              <w:rPr>
                <w:bCs/>
              </w:rPr>
            </w:pPr>
            <w:r w:rsidRPr="007F2770">
              <w:rPr>
                <w:bCs/>
              </w:rPr>
              <w:t>0</w:t>
            </w:r>
          </w:p>
        </w:tc>
        <w:tc>
          <w:tcPr>
            <w:tcW w:w="289" w:type="dxa"/>
            <w:gridSpan w:val="2"/>
          </w:tcPr>
          <w:p w14:paraId="09A14471" w14:textId="1DC1C130" w:rsidR="007F0B7A" w:rsidRPr="007F2770" w:rsidRDefault="007F0B7A" w:rsidP="007F0B7A">
            <w:pPr>
              <w:pStyle w:val="TAC"/>
              <w:rPr>
                <w:bCs/>
              </w:rPr>
            </w:pPr>
            <w:r w:rsidRPr="007F2770">
              <w:rPr>
                <w:bCs/>
              </w:rPr>
              <w:t>1</w:t>
            </w:r>
          </w:p>
        </w:tc>
        <w:tc>
          <w:tcPr>
            <w:tcW w:w="284" w:type="dxa"/>
            <w:tcBorders>
              <w:top w:val="nil"/>
              <w:bottom w:val="nil"/>
              <w:right w:val="nil"/>
            </w:tcBorders>
          </w:tcPr>
          <w:p w14:paraId="0ACB5F39" w14:textId="51404D3E" w:rsidR="007F0B7A" w:rsidRPr="007F2770" w:rsidRDefault="007F0B7A" w:rsidP="007F0B7A">
            <w:pPr>
              <w:pStyle w:val="TAC"/>
              <w:rPr>
                <w:bCs/>
              </w:rPr>
            </w:pPr>
            <w:r w:rsidRPr="007F2770">
              <w:rPr>
                <w:bCs/>
              </w:rPr>
              <w:t>0</w:t>
            </w:r>
          </w:p>
        </w:tc>
        <w:tc>
          <w:tcPr>
            <w:tcW w:w="240" w:type="dxa"/>
            <w:tcBorders>
              <w:top w:val="nil"/>
              <w:left w:val="nil"/>
              <w:bottom w:val="nil"/>
              <w:right w:val="nil"/>
            </w:tcBorders>
          </w:tcPr>
          <w:p w14:paraId="3710BBB7" w14:textId="77777777" w:rsidR="007F0B7A" w:rsidRPr="007F2770" w:rsidRDefault="007F0B7A" w:rsidP="007F0B7A">
            <w:pPr>
              <w:pStyle w:val="TAL"/>
            </w:pPr>
          </w:p>
        </w:tc>
        <w:tc>
          <w:tcPr>
            <w:tcW w:w="5713" w:type="dxa"/>
            <w:tcBorders>
              <w:top w:val="nil"/>
              <w:left w:val="nil"/>
              <w:bottom w:val="nil"/>
              <w:right w:val="single" w:sz="4" w:space="0" w:color="auto"/>
            </w:tcBorders>
          </w:tcPr>
          <w:p w14:paraId="17FE2331" w14:textId="6C2D71D8" w:rsidR="007F0B7A" w:rsidRPr="007F2770" w:rsidRDefault="00E60408" w:rsidP="007F0B7A">
            <w:pPr>
              <w:pStyle w:val="TAL"/>
            </w:pPr>
            <w:r w:rsidRPr="007F2770">
              <w:rPr>
                <w:lang w:eastAsia="zh-CN"/>
              </w:rPr>
              <w:t>CP-</w:t>
            </w:r>
            <w:r w:rsidR="007F0B7A" w:rsidRPr="007F2770">
              <w:t>PRUK ID</w:t>
            </w:r>
          </w:p>
        </w:tc>
      </w:tr>
      <w:tr w:rsidR="007F0B7A" w:rsidRPr="007F2770" w14:paraId="7332BF49" w14:textId="77777777" w:rsidTr="007F0B7A">
        <w:trPr>
          <w:cantSplit/>
          <w:jc w:val="center"/>
        </w:trPr>
        <w:tc>
          <w:tcPr>
            <w:tcW w:w="6810" w:type="dxa"/>
            <w:gridSpan w:val="7"/>
          </w:tcPr>
          <w:p w14:paraId="30BA393E" w14:textId="7D039A59" w:rsidR="007F0B7A" w:rsidRPr="007F2770" w:rsidRDefault="007F0B7A" w:rsidP="007F0B7A">
            <w:pPr>
              <w:pStyle w:val="TAL"/>
            </w:pPr>
            <w:r w:rsidRPr="007F2770">
              <w:t>All other values are reserved.</w:t>
            </w:r>
          </w:p>
        </w:tc>
      </w:tr>
      <w:tr w:rsidR="007F0B7A" w:rsidRPr="007F2770" w14:paraId="00338EAD" w14:textId="77777777" w:rsidTr="007F0B7A">
        <w:trPr>
          <w:cantSplit/>
          <w:jc w:val="center"/>
        </w:trPr>
        <w:tc>
          <w:tcPr>
            <w:tcW w:w="6810" w:type="dxa"/>
            <w:gridSpan w:val="7"/>
          </w:tcPr>
          <w:p w14:paraId="7F4E76E1" w14:textId="77777777" w:rsidR="007F0B7A" w:rsidRPr="007F2770" w:rsidRDefault="007F0B7A" w:rsidP="007F0B7A">
            <w:pPr>
              <w:pStyle w:val="TAL"/>
            </w:pPr>
          </w:p>
        </w:tc>
      </w:tr>
      <w:tr w:rsidR="007F0B7A" w:rsidRPr="007F2770" w14:paraId="07562A66" w14:textId="77777777" w:rsidTr="007F0B7A">
        <w:trPr>
          <w:cantSplit/>
          <w:jc w:val="center"/>
        </w:trPr>
        <w:tc>
          <w:tcPr>
            <w:tcW w:w="6810" w:type="dxa"/>
            <w:gridSpan w:val="7"/>
          </w:tcPr>
          <w:p w14:paraId="1EE6624F" w14:textId="0E4534AF" w:rsidR="007F0B7A" w:rsidRPr="007F2770" w:rsidRDefault="007F0B7A" w:rsidP="007F0B7A">
            <w:pPr>
              <w:pStyle w:val="TAL"/>
            </w:pPr>
            <w:r w:rsidRPr="007F2770">
              <w:t>Remote UE ID format (bit 4 of octet 6) (NOTE)</w:t>
            </w:r>
          </w:p>
        </w:tc>
      </w:tr>
      <w:tr w:rsidR="007F0B7A" w:rsidRPr="007F2770" w14:paraId="6FC7642E" w14:textId="77777777" w:rsidTr="007F0B7A">
        <w:trPr>
          <w:cantSplit/>
          <w:jc w:val="center"/>
        </w:trPr>
        <w:tc>
          <w:tcPr>
            <w:tcW w:w="6810" w:type="dxa"/>
            <w:gridSpan w:val="7"/>
          </w:tcPr>
          <w:p w14:paraId="49557DC9" w14:textId="1002C3DE" w:rsidR="007F0B7A" w:rsidRPr="007F2770" w:rsidRDefault="007F0B7A" w:rsidP="007F0B7A">
            <w:pPr>
              <w:pStyle w:val="TAL"/>
            </w:pPr>
            <w:r w:rsidRPr="007F2770">
              <w:t>Bit</w:t>
            </w:r>
          </w:p>
        </w:tc>
      </w:tr>
      <w:tr w:rsidR="007F0B7A" w:rsidRPr="007F2770" w14:paraId="407389F1" w14:textId="77777777" w:rsidTr="007F0B7A">
        <w:trPr>
          <w:cantSplit/>
          <w:jc w:val="center"/>
        </w:trPr>
        <w:tc>
          <w:tcPr>
            <w:tcW w:w="284" w:type="dxa"/>
            <w:gridSpan w:val="2"/>
          </w:tcPr>
          <w:p w14:paraId="2A5B05F8" w14:textId="71748039" w:rsidR="007F0B7A" w:rsidRPr="007F2770" w:rsidRDefault="007F0B7A" w:rsidP="007F0B7A">
            <w:pPr>
              <w:pStyle w:val="TAH"/>
            </w:pPr>
            <w:r w:rsidRPr="007F2770">
              <w:t>4</w:t>
            </w:r>
          </w:p>
        </w:tc>
        <w:tc>
          <w:tcPr>
            <w:tcW w:w="289" w:type="dxa"/>
            <w:gridSpan w:val="2"/>
          </w:tcPr>
          <w:p w14:paraId="0100C20E" w14:textId="735D443F" w:rsidR="007F0B7A" w:rsidRPr="007F2770" w:rsidRDefault="007F0B7A" w:rsidP="007F0B7A">
            <w:pPr>
              <w:pStyle w:val="TAH"/>
            </w:pPr>
          </w:p>
        </w:tc>
        <w:tc>
          <w:tcPr>
            <w:tcW w:w="284" w:type="dxa"/>
            <w:tcBorders>
              <w:top w:val="nil"/>
              <w:bottom w:val="nil"/>
              <w:right w:val="nil"/>
            </w:tcBorders>
          </w:tcPr>
          <w:p w14:paraId="15214717" w14:textId="2AE020F6" w:rsidR="007F0B7A" w:rsidRPr="007F2770" w:rsidRDefault="007F0B7A" w:rsidP="007F0B7A">
            <w:pPr>
              <w:pStyle w:val="TAH"/>
            </w:pPr>
          </w:p>
        </w:tc>
        <w:tc>
          <w:tcPr>
            <w:tcW w:w="240" w:type="dxa"/>
            <w:tcBorders>
              <w:top w:val="nil"/>
              <w:left w:val="nil"/>
              <w:bottom w:val="nil"/>
              <w:right w:val="nil"/>
            </w:tcBorders>
          </w:tcPr>
          <w:p w14:paraId="38B0F315" w14:textId="77777777" w:rsidR="007F0B7A" w:rsidRPr="007F2770" w:rsidRDefault="007F0B7A" w:rsidP="007F0B7A">
            <w:pPr>
              <w:pStyle w:val="TAL"/>
            </w:pPr>
          </w:p>
        </w:tc>
        <w:tc>
          <w:tcPr>
            <w:tcW w:w="5713" w:type="dxa"/>
            <w:tcBorders>
              <w:top w:val="nil"/>
              <w:left w:val="nil"/>
              <w:bottom w:val="nil"/>
              <w:right w:val="single" w:sz="4" w:space="0" w:color="auto"/>
            </w:tcBorders>
          </w:tcPr>
          <w:p w14:paraId="776A34AB" w14:textId="77777777" w:rsidR="007F0B7A" w:rsidRPr="007F2770" w:rsidRDefault="007F0B7A" w:rsidP="007F0B7A">
            <w:pPr>
              <w:pStyle w:val="TAL"/>
            </w:pPr>
          </w:p>
        </w:tc>
      </w:tr>
      <w:tr w:rsidR="007F0B7A" w:rsidRPr="007F2770" w14:paraId="559E35BF" w14:textId="77777777" w:rsidTr="007F0B7A">
        <w:trPr>
          <w:cantSplit/>
          <w:jc w:val="center"/>
        </w:trPr>
        <w:tc>
          <w:tcPr>
            <w:tcW w:w="284" w:type="dxa"/>
            <w:gridSpan w:val="2"/>
          </w:tcPr>
          <w:p w14:paraId="2B7FCC47" w14:textId="77777777" w:rsidR="007F0B7A" w:rsidRPr="007F2770" w:rsidRDefault="007F0B7A" w:rsidP="007F0B7A">
            <w:pPr>
              <w:pStyle w:val="TAH"/>
              <w:rPr>
                <w:b w:val="0"/>
                <w:bCs/>
              </w:rPr>
            </w:pPr>
            <w:r w:rsidRPr="007F2770">
              <w:rPr>
                <w:b w:val="0"/>
                <w:bCs/>
              </w:rPr>
              <w:t>0</w:t>
            </w:r>
          </w:p>
        </w:tc>
        <w:tc>
          <w:tcPr>
            <w:tcW w:w="289" w:type="dxa"/>
            <w:gridSpan w:val="2"/>
          </w:tcPr>
          <w:p w14:paraId="60CC7E95" w14:textId="34738CB7" w:rsidR="007F0B7A" w:rsidRPr="007F2770" w:rsidRDefault="007F0B7A" w:rsidP="007F0B7A">
            <w:pPr>
              <w:pStyle w:val="TAH"/>
              <w:rPr>
                <w:b w:val="0"/>
                <w:bCs/>
              </w:rPr>
            </w:pPr>
          </w:p>
        </w:tc>
        <w:tc>
          <w:tcPr>
            <w:tcW w:w="284" w:type="dxa"/>
            <w:tcBorders>
              <w:top w:val="nil"/>
              <w:bottom w:val="nil"/>
              <w:right w:val="nil"/>
            </w:tcBorders>
          </w:tcPr>
          <w:p w14:paraId="2020FC36" w14:textId="6812CDF1" w:rsidR="007F0B7A" w:rsidRPr="007F2770" w:rsidRDefault="007F0B7A" w:rsidP="007F0B7A">
            <w:pPr>
              <w:pStyle w:val="TAH"/>
              <w:rPr>
                <w:b w:val="0"/>
                <w:bCs/>
              </w:rPr>
            </w:pPr>
          </w:p>
        </w:tc>
        <w:tc>
          <w:tcPr>
            <w:tcW w:w="240" w:type="dxa"/>
            <w:tcBorders>
              <w:top w:val="nil"/>
              <w:left w:val="nil"/>
              <w:bottom w:val="nil"/>
              <w:right w:val="nil"/>
            </w:tcBorders>
          </w:tcPr>
          <w:p w14:paraId="2C78748B"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241BB291" w14:textId="6701FC65" w:rsidR="007F0B7A" w:rsidRPr="007F2770" w:rsidRDefault="007F0B7A" w:rsidP="007F0B7A">
            <w:pPr>
              <w:pStyle w:val="TAL"/>
            </w:pPr>
            <w:r w:rsidRPr="007F2770">
              <w:t>Network access identifier (NAI)</w:t>
            </w:r>
          </w:p>
        </w:tc>
      </w:tr>
      <w:tr w:rsidR="007F0B7A" w:rsidRPr="007F2770" w14:paraId="052A9112" w14:textId="77777777" w:rsidTr="007F0B7A">
        <w:trPr>
          <w:cantSplit/>
          <w:jc w:val="center"/>
        </w:trPr>
        <w:tc>
          <w:tcPr>
            <w:tcW w:w="284" w:type="dxa"/>
            <w:gridSpan w:val="2"/>
          </w:tcPr>
          <w:p w14:paraId="3180CEC2" w14:textId="38106581" w:rsidR="007F0B7A" w:rsidRPr="007F2770" w:rsidRDefault="007F0B7A" w:rsidP="007F0B7A">
            <w:pPr>
              <w:pStyle w:val="TAC"/>
            </w:pPr>
            <w:r w:rsidRPr="007F2770">
              <w:t>1</w:t>
            </w:r>
          </w:p>
        </w:tc>
        <w:tc>
          <w:tcPr>
            <w:tcW w:w="289" w:type="dxa"/>
            <w:gridSpan w:val="2"/>
          </w:tcPr>
          <w:p w14:paraId="3588B14F" w14:textId="6105FA0F" w:rsidR="007F0B7A" w:rsidRPr="007F2770" w:rsidRDefault="007F0B7A" w:rsidP="007F0B7A">
            <w:pPr>
              <w:pStyle w:val="TAC"/>
            </w:pPr>
          </w:p>
        </w:tc>
        <w:tc>
          <w:tcPr>
            <w:tcW w:w="284" w:type="dxa"/>
            <w:tcBorders>
              <w:top w:val="nil"/>
              <w:bottom w:val="nil"/>
              <w:right w:val="nil"/>
            </w:tcBorders>
          </w:tcPr>
          <w:p w14:paraId="5806EC74" w14:textId="4FEA0D1D" w:rsidR="007F0B7A" w:rsidRPr="007F2770" w:rsidRDefault="007F0B7A" w:rsidP="007F0B7A">
            <w:pPr>
              <w:pStyle w:val="TAC"/>
            </w:pPr>
          </w:p>
        </w:tc>
        <w:tc>
          <w:tcPr>
            <w:tcW w:w="240" w:type="dxa"/>
            <w:tcBorders>
              <w:top w:val="nil"/>
              <w:left w:val="nil"/>
              <w:bottom w:val="nil"/>
              <w:right w:val="nil"/>
            </w:tcBorders>
          </w:tcPr>
          <w:p w14:paraId="1CAA064B" w14:textId="77777777" w:rsidR="007F0B7A" w:rsidRPr="007F2770" w:rsidRDefault="007F0B7A" w:rsidP="007F0B7A">
            <w:pPr>
              <w:pStyle w:val="TAL"/>
            </w:pPr>
          </w:p>
        </w:tc>
        <w:tc>
          <w:tcPr>
            <w:tcW w:w="5713" w:type="dxa"/>
            <w:tcBorders>
              <w:top w:val="nil"/>
              <w:left w:val="nil"/>
              <w:bottom w:val="nil"/>
              <w:right w:val="single" w:sz="4" w:space="0" w:color="auto"/>
            </w:tcBorders>
          </w:tcPr>
          <w:p w14:paraId="41C03128" w14:textId="324E80E5" w:rsidR="007F0B7A" w:rsidRPr="007F2770" w:rsidRDefault="007F0B7A" w:rsidP="007F0B7A">
            <w:pPr>
              <w:pStyle w:val="TAL"/>
            </w:pPr>
            <w:r w:rsidRPr="007F2770">
              <w:t>64-bit string</w:t>
            </w:r>
          </w:p>
        </w:tc>
      </w:tr>
      <w:tr w:rsidR="007F0B7A" w:rsidRPr="007F2770" w14:paraId="1A460173" w14:textId="77777777" w:rsidTr="007F0B7A">
        <w:trPr>
          <w:cantSplit/>
          <w:jc w:val="center"/>
        </w:trPr>
        <w:tc>
          <w:tcPr>
            <w:tcW w:w="6810" w:type="dxa"/>
            <w:gridSpan w:val="7"/>
          </w:tcPr>
          <w:p w14:paraId="77C34BF6" w14:textId="77777777" w:rsidR="007F0B7A" w:rsidRPr="007F2770" w:rsidRDefault="007F0B7A" w:rsidP="007F0B7A">
            <w:pPr>
              <w:pStyle w:val="TAL"/>
            </w:pPr>
          </w:p>
        </w:tc>
      </w:tr>
      <w:tr w:rsidR="007F0B7A" w:rsidRPr="007F2770" w14:paraId="18D516D2" w14:textId="77777777" w:rsidTr="007F0B7A">
        <w:trPr>
          <w:cantSplit/>
          <w:jc w:val="center"/>
        </w:trPr>
        <w:tc>
          <w:tcPr>
            <w:tcW w:w="6810" w:type="dxa"/>
            <w:gridSpan w:val="7"/>
          </w:tcPr>
          <w:p w14:paraId="089A0C43" w14:textId="2649245F" w:rsidR="007F0B7A" w:rsidRPr="007F2770" w:rsidRDefault="007F0B7A" w:rsidP="007F0B7A">
            <w:pPr>
              <w:pStyle w:val="TAL"/>
            </w:pPr>
            <w:r w:rsidRPr="007F2770">
              <w:t>Bits 5 to 8 of octet 6 are spare and shall be coded as zero.</w:t>
            </w:r>
          </w:p>
        </w:tc>
      </w:tr>
      <w:tr w:rsidR="007F0B7A" w:rsidRPr="007F2770" w14:paraId="642DC25D" w14:textId="77777777" w:rsidTr="007F0B7A">
        <w:trPr>
          <w:cantSplit/>
          <w:jc w:val="center"/>
        </w:trPr>
        <w:tc>
          <w:tcPr>
            <w:tcW w:w="6810" w:type="dxa"/>
            <w:gridSpan w:val="7"/>
          </w:tcPr>
          <w:p w14:paraId="76E5AD14" w14:textId="77777777" w:rsidR="007F0B7A" w:rsidRPr="007F2770" w:rsidRDefault="007F0B7A" w:rsidP="007F0B7A">
            <w:pPr>
              <w:pStyle w:val="TAL"/>
            </w:pPr>
          </w:p>
        </w:tc>
      </w:tr>
      <w:tr w:rsidR="007F0B7A" w:rsidRPr="007F2770" w14:paraId="45D1B59D" w14:textId="77777777" w:rsidTr="007F0B7A">
        <w:trPr>
          <w:cantSplit/>
          <w:jc w:val="center"/>
        </w:trPr>
        <w:tc>
          <w:tcPr>
            <w:tcW w:w="6810" w:type="dxa"/>
            <w:gridSpan w:val="7"/>
          </w:tcPr>
          <w:p w14:paraId="6F205109" w14:textId="5F050A94" w:rsidR="007F0B7A" w:rsidRPr="007F2770" w:rsidRDefault="007F0B7A" w:rsidP="007F0B7A">
            <w:pPr>
              <w:pStyle w:val="TAL"/>
            </w:pPr>
            <w:r w:rsidRPr="007F2770">
              <w:t>Remote UE ID (octet 8 to octet j)</w:t>
            </w:r>
          </w:p>
        </w:tc>
      </w:tr>
      <w:tr w:rsidR="007F0B7A" w:rsidRPr="007F2770" w14:paraId="7C910FFF" w14:textId="77777777" w:rsidTr="007F0B7A">
        <w:trPr>
          <w:cantSplit/>
          <w:jc w:val="center"/>
        </w:trPr>
        <w:tc>
          <w:tcPr>
            <w:tcW w:w="6810" w:type="dxa"/>
            <w:gridSpan w:val="7"/>
          </w:tcPr>
          <w:p w14:paraId="7642D277" w14:textId="26756767" w:rsidR="007F0B7A" w:rsidRPr="007F2770" w:rsidRDefault="007F0B7A" w:rsidP="007F0B7A">
            <w:pPr>
              <w:pStyle w:val="TAL"/>
            </w:pPr>
            <w:r w:rsidRPr="007F2770">
              <w:t xml:space="preserve">The </w:t>
            </w:r>
            <w:r w:rsidR="00E60408" w:rsidRPr="007F2770">
              <w:t>UP-</w:t>
            </w:r>
            <w:r w:rsidRPr="007F2770">
              <w:t xml:space="preserve">PRUK ID or the </w:t>
            </w:r>
            <w:r w:rsidR="00E60408" w:rsidRPr="007F2770">
              <w:rPr>
                <w:lang w:eastAsia="zh-CN"/>
              </w:rPr>
              <w:t>CP-</w:t>
            </w:r>
            <w:r w:rsidRPr="007F2770">
              <w:t>PRUK ID of the 5G ProSe Remote UE.</w:t>
            </w:r>
          </w:p>
        </w:tc>
      </w:tr>
      <w:tr w:rsidR="007F0B7A" w:rsidRPr="007F2770" w14:paraId="383E6A23" w14:textId="77777777" w:rsidTr="007F0B7A">
        <w:trPr>
          <w:cantSplit/>
          <w:jc w:val="center"/>
        </w:trPr>
        <w:tc>
          <w:tcPr>
            <w:tcW w:w="6810" w:type="dxa"/>
            <w:gridSpan w:val="7"/>
          </w:tcPr>
          <w:p w14:paraId="257FF09C" w14:textId="77777777" w:rsidR="007F0B7A" w:rsidRPr="007F2770" w:rsidRDefault="007F0B7A" w:rsidP="007F0B7A">
            <w:pPr>
              <w:pStyle w:val="TAL"/>
            </w:pPr>
          </w:p>
        </w:tc>
      </w:tr>
      <w:tr w:rsidR="007F0B7A" w:rsidRPr="007F2770" w14:paraId="40B6A487" w14:textId="77777777" w:rsidTr="007F0B7A">
        <w:trPr>
          <w:cantSplit/>
          <w:jc w:val="center"/>
        </w:trPr>
        <w:tc>
          <w:tcPr>
            <w:tcW w:w="6810" w:type="dxa"/>
            <w:gridSpan w:val="7"/>
          </w:tcPr>
          <w:p w14:paraId="69D92C06" w14:textId="77777777" w:rsidR="007F0B7A" w:rsidRPr="007F2770" w:rsidRDefault="007F0B7A" w:rsidP="007F0B7A">
            <w:pPr>
              <w:pStyle w:val="TAL"/>
            </w:pPr>
            <w:r w:rsidRPr="007F2770">
              <w:rPr>
                <w:rFonts w:eastAsia="SimSun" w:hint="eastAsia"/>
                <w:lang w:val="en-US" w:eastAsia="zh-CN"/>
              </w:rPr>
              <w:t>Protocol used by remote UE</w:t>
            </w:r>
            <w:r w:rsidRPr="007F2770">
              <w:t xml:space="preserve"> (octet j+1, bits 1 to 3)</w:t>
            </w:r>
          </w:p>
          <w:p w14:paraId="4B7ACA7B" w14:textId="77777777" w:rsidR="007F0B7A" w:rsidRPr="007F2770" w:rsidRDefault="007F0B7A" w:rsidP="007F0B7A">
            <w:pPr>
              <w:pStyle w:val="TAL"/>
            </w:pPr>
            <w:r w:rsidRPr="007F2770">
              <w:t>Bits</w:t>
            </w:r>
          </w:p>
        </w:tc>
      </w:tr>
      <w:tr w:rsidR="007F0B7A" w:rsidRPr="007F2770" w14:paraId="515882F9" w14:textId="77777777" w:rsidTr="007F0B7A">
        <w:trPr>
          <w:cantSplit/>
          <w:jc w:val="center"/>
        </w:trPr>
        <w:tc>
          <w:tcPr>
            <w:tcW w:w="284" w:type="dxa"/>
            <w:gridSpan w:val="2"/>
          </w:tcPr>
          <w:p w14:paraId="39D2B2B3" w14:textId="77777777" w:rsidR="007F0B7A" w:rsidRPr="007F2770" w:rsidRDefault="007F0B7A" w:rsidP="007F0B7A">
            <w:pPr>
              <w:pStyle w:val="TAH"/>
            </w:pPr>
            <w:r w:rsidRPr="007F2770">
              <w:t>3</w:t>
            </w:r>
          </w:p>
        </w:tc>
        <w:tc>
          <w:tcPr>
            <w:tcW w:w="289" w:type="dxa"/>
            <w:gridSpan w:val="2"/>
          </w:tcPr>
          <w:p w14:paraId="631E46D4" w14:textId="77777777" w:rsidR="007F0B7A" w:rsidRPr="007F2770" w:rsidRDefault="007F0B7A" w:rsidP="007F0B7A">
            <w:pPr>
              <w:pStyle w:val="TAH"/>
            </w:pPr>
            <w:r w:rsidRPr="007F2770">
              <w:t>2</w:t>
            </w:r>
          </w:p>
        </w:tc>
        <w:tc>
          <w:tcPr>
            <w:tcW w:w="284" w:type="dxa"/>
            <w:tcBorders>
              <w:top w:val="nil"/>
              <w:bottom w:val="nil"/>
              <w:right w:val="nil"/>
            </w:tcBorders>
          </w:tcPr>
          <w:p w14:paraId="1B903000" w14:textId="77777777" w:rsidR="007F0B7A" w:rsidRPr="007F2770" w:rsidRDefault="007F0B7A" w:rsidP="007F0B7A">
            <w:pPr>
              <w:pStyle w:val="TAH"/>
            </w:pPr>
            <w:r w:rsidRPr="007F2770">
              <w:t>1</w:t>
            </w:r>
          </w:p>
        </w:tc>
        <w:tc>
          <w:tcPr>
            <w:tcW w:w="240" w:type="dxa"/>
            <w:tcBorders>
              <w:top w:val="nil"/>
              <w:left w:val="nil"/>
              <w:bottom w:val="nil"/>
              <w:right w:val="nil"/>
            </w:tcBorders>
          </w:tcPr>
          <w:p w14:paraId="058E2295" w14:textId="77777777" w:rsidR="007F0B7A" w:rsidRPr="007F2770" w:rsidRDefault="007F0B7A" w:rsidP="007F0B7A">
            <w:pPr>
              <w:pStyle w:val="TAL"/>
            </w:pPr>
          </w:p>
        </w:tc>
        <w:tc>
          <w:tcPr>
            <w:tcW w:w="5713" w:type="dxa"/>
            <w:tcBorders>
              <w:top w:val="nil"/>
              <w:left w:val="nil"/>
              <w:bottom w:val="nil"/>
              <w:right w:val="single" w:sz="4" w:space="0" w:color="auto"/>
            </w:tcBorders>
          </w:tcPr>
          <w:p w14:paraId="38D1528B" w14:textId="77777777" w:rsidR="007F0B7A" w:rsidRPr="007F2770" w:rsidRDefault="007F0B7A" w:rsidP="007F0B7A">
            <w:pPr>
              <w:pStyle w:val="TAL"/>
            </w:pPr>
          </w:p>
        </w:tc>
      </w:tr>
      <w:tr w:rsidR="007F0B7A" w:rsidRPr="007F2770" w14:paraId="516D3E94" w14:textId="77777777" w:rsidTr="007F0B7A">
        <w:trPr>
          <w:cantSplit/>
          <w:jc w:val="center"/>
        </w:trPr>
        <w:tc>
          <w:tcPr>
            <w:tcW w:w="284" w:type="dxa"/>
            <w:gridSpan w:val="2"/>
          </w:tcPr>
          <w:p w14:paraId="4BA57A8D" w14:textId="77777777" w:rsidR="007F0B7A" w:rsidRPr="007F2770" w:rsidRDefault="007F0B7A" w:rsidP="007F0B7A">
            <w:pPr>
              <w:pStyle w:val="TAH"/>
              <w:rPr>
                <w:b w:val="0"/>
                <w:bCs/>
              </w:rPr>
            </w:pPr>
            <w:r w:rsidRPr="007F2770">
              <w:rPr>
                <w:b w:val="0"/>
                <w:bCs/>
              </w:rPr>
              <w:t>0</w:t>
            </w:r>
          </w:p>
        </w:tc>
        <w:tc>
          <w:tcPr>
            <w:tcW w:w="289" w:type="dxa"/>
            <w:gridSpan w:val="2"/>
          </w:tcPr>
          <w:p w14:paraId="265B42E0" w14:textId="77777777" w:rsidR="007F0B7A" w:rsidRPr="007F2770" w:rsidRDefault="007F0B7A" w:rsidP="007F0B7A">
            <w:pPr>
              <w:pStyle w:val="TAH"/>
              <w:rPr>
                <w:b w:val="0"/>
                <w:bCs/>
              </w:rPr>
            </w:pPr>
            <w:r w:rsidRPr="007F2770">
              <w:rPr>
                <w:b w:val="0"/>
                <w:bCs/>
              </w:rPr>
              <w:t>0</w:t>
            </w:r>
          </w:p>
        </w:tc>
        <w:tc>
          <w:tcPr>
            <w:tcW w:w="284" w:type="dxa"/>
            <w:tcBorders>
              <w:top w:val="nil"/>
              <w:bottom w:val="nil"/>
              <w:right w:val="nil"/>
            </w:tcBorders>
          </w:tcPr>
          <w:p w14:paraId="16214213" w14:textId="77777777" w:rsidR="007F0B7A" w:rsidRPr="007F2770" w:rsidRDefault="007F0B7A" w:rsidP="007F0B7A">
            <w:pPr>
              <w:pStyle w:val="TAH"/>
              <w:rPr>
                <w:b w:val="0"/>
                <w:bCs/>
              </w:rPr>
            </w:pPr>
            <w:r w:rsidRPr="007F2770">
              <w:rPr>
                <w:b w:val="0"/>
                <w:bCs/>
              </w:rPr>
              <w:t>0</w:t>
            </w:r>
          </w:p>
        </w:tc>
        <w:tc>
          <w:tcPr>
            <w:tcW w:w="240" w:type="dxa"/>
            <w:tcBorders>
              <w:top w:val="nil"/>
              <w:left w:val="nil"/>
              <w:bottom w:val="nil"/>
              <w:right w:val="nil"/>
            </w:tcBorders>
          </w:tcPr>
          <w:p w14:paraId="14F09D4F" w14:textId="77777777" w:rsidR="007F0B7A" w:rsidRPr="007F2770" w:rsidRDefault="007F0B7A" w:rsidP="007F0B7A">
            <w:pPr>
              <w:pStyle w:val="TAL"/>
              <w:rPr>
                <w:bCs/>
              </w:rPr>
            </w:pPr>
          </w:p>
        </w:tc>
        <w:tc>
          <w:tcPr>
            <w:tcW w:w="5713" w:type="dxa"/>
            <w:tcBorders>
              <w:top w:val="nil"/>
              <w:left w:val="nil"/>
              <w:bottom w:val="nil"/>
              <w:right w:val="single" w:sz="4" w:space="0" w:color="auto"/>
            </w:tcBorders>
          </w:tcPr>
          <w:p w14:paraId="6DCFA155" w14:textId="77777777" w:rsidR="007F0B7A" w:rsidRPr="007F2770" w:rsidRDefault="007F0B7A" w:rsidP="007F0B7A">
            <w:pPr>
              <w:pStyle w:val="TAL"/>
            </w:pPr>
            <w:r w:rsidRPr="007F2770">
              <w:t>No IP info</w:t>
            </w:r>
          </w:p>
        </w:tc>
      </w:tr>
      <w:tr w:rsidR="007F0B7A" w:rsidRPr="007F2770" w14:paraId="57217A5C" w14:textId="77777777" w:rsidTr="007F0B7A">
        <w:trPr>
          <w:cantSplit/>
          <w:jc w:val="center"/>
        </w:trPr>
        <w:tc>
          <w:tcPr>
            <w:tcW w:w="284" w:type="dxa"/>
            <w:gridSpan w:val="2"/>
          </w:tcPr>
          <w:p w14:paraId="6706819D" w14:textId="77777777" w:rsidR="007F0B7A" w:rsidRPr="007F2770" w:rsidRDefault="007F0B7A" w:rsidP="007F0B7A">
            <w:pPr>
              <w:pStyle w:val="TAC"/>
            </w:pPr>
            <w:r w:rsidRPr="007F2770">
              <w:t>0</w:t>
            </w:r>
          </w:p>
        </w:tc>
        <w:tc>
          <w:tcPr>
            <w:tcW w:w="289" w:type="dxa"/>
            <w:gridSpan w:val="2"/>
          </w:tcPr>
          <w:p w14:paraId="7FA759AB" w14:textId="77777777" w:rsidR="007F0B7A" w:rsidRPr="007F2770" w:rsidRDefault="007F0B7A" w:rsidP="007F0B7A">
            <w:pPr>
              <w:pStyle w:val="TAC"/>
            </w:pPr>
            <w:r w:rsidRPr="007F2770">
              <w:t>0</w:t>
            </w:r>
          </w:p>
        </w:tc>
        <w:tc>
          <w:tcPr>
            <w:tcW w:w="284" w:type="dxa"/>
            <w:tcBorders>
              <w:top w:val="nil"/>
              <w:bottom w:val="nil"/>
              <w:right w:val="nil"/>
            </w:tcBorders>
          </w:tcPr>
          <w:p w14:paraId="5227FC11" w14:textId="77777777" w:rsidR="007F0B7A" w:rsidRPr="007F2770" w:rsidRDefault="007F0B7A" w:rsidP="007F0B7A">
            <w:pPr>
              <w:pStyle w:val="TAC"/>
            </w:pPr>
            <w:r w:rsidRPr="007F2770">
              <w:t>1</w:t>
            </w:r>
          </w:p>
        </w:tc>
        <w:tc>
          <w:tcPr>
            <w:tcW w:w="240" w:type="dxa"/>
            <w:tcBorders>
              <w:top w:val="nil"/>
              <w:left w:val="nil"/>
              <w:bottom w:val="nil"/>
              <w:right w:val="nil"/>
            </w:tcBorders>
          </w:tcPr>
          <w:p w14:paraId="62FDF742" w14:textId="77777777" w:rsidR="007F0B7A" w:rsidRPr="007F2770" w:rsidRDefault="007F0B7A" w:rsidP="007F0B7A">
            <w:pPr>
              <w:pStyle w:val="TAL"/>
            </w:pPr>
          </w:p>
        </w:tc>
        <w:tc>
          <w:tcPr>
            <w:tcW w:w="5713" w:type="dxa"/>
            <w:tcBorders>
              <w:top w:val="nil"/>
              <w:left w:val="nil"/>
              <w:bottom w:val="nil"/>
              <w:right w:val="single" w:sz="4" w:space="0" w:color="auto"/>
            </w:tcBorders>
          </w:tcPr>
          <w:p w14:paraId="44038C12" w14:textId="77777777" w:rsidR="007F0B7A" w:rsidRPr="007F2770" w:rsidRDefault="007F0B7A" w:rsidP="007F0B7A">
            <w:pPr>
              <w:pStyle w:val="TAL"/>
            </w:pPr>
            <w:r w:rsidRPr="007F2770">
              <w:t>IPv4</w:t>
            </w:r>
          </w:p>
        </w:tc>
      </w:tr>
      <w:tr w:rsidR="007F0B7A" w:rsidRPr="007F2770" w14:paraId="3CBE2ECA" w14:textId="77777777" w:rsidTr="007F0B7A">
        <w:trPr>
          <w:cantSplit/>
          <w:jc w:val="center"/>
        </w:trPr>
        <w:tc>
          <w:tcPr>
            <w:tcW w:w="284" w:type="dxa"/>
            <w:gridSpan w:val="2"/>
          </w:tcPr>
          <w:p w14:paraId="3A6003DF" w14:textId="77777777" w:rsidR="007F0B7A" w:rsidRPr="007F2770" w:rsidRDefault="007F0B7A" w:rsidP="007F0B7A">
            <w:pPr>
              <w:pStyle w:val="TAC"/>
            </w:pPr>
            <w:r w:rsidRPr="007F2770">
              <w:t>0</w:t>
            </w:r>
          </w:p>
        </w:tc>
        <w:tc>
          <w:tcPr>
            <w:tcW w:w="289" w:type="dxa"/>
            <w:gridSpan w:val="2"/>
          </w:tcPr>
          <w:p w14:paraId="108163CC" w14:textId="77777777" w:rsidR="007F0B7A" w:rsidRPr="007F2770" w:rsidRDefault="007F0B7A" w:rsidP="007F0B7A">
            <w:pPr>
              <w:pStyle w:val="TAC"/>
            </w:pPr>
            <w:r w:rsidRPr="007F2770">
              <w:t>1</w:t>
            </w:r>
          </w:p>
        </w:tc>
        <w:tc>
          <w:tcPr>
            <w:tcW w:w="284" w:type="dxa"/>
            <w:tcBorders>
              <w:top w:val="nil"/>
              <w:bottom w:val="nil"/>
              <w:right w:val="nil"/>
            </w:tcBorders>
          </w:tcPr>
          <w:p w14:paraId="4EDE3E28" w14:textId="77777777" w:rsidR="007F0B7A" w:rsidRPr="007F2770" w:rsidRDefault="007F0B7A" w:rsidP="007F0B7A">
            <w:pPr>
              <w:pStyle w:val="TAC"/>
            </w:pPr>
            <w:r w:rsidRPr="007F2770">
              <w:t>0</w:t>
            </w:r>
          </w:p>
        </w:tc>
        <w:tc>
          <w:tcPr>
            <w:tcW w:w="240" w:type="dxa"/>
            <w:tcBorders>
              <w:top w:val="nil"/>
              <w:left w:val="nil"/>
              <w:bottom w:val="nil"/>
              <w:right w:val="nil"/>
            </w:tcBorders>
          </w:tcPr>
          <w:p w14:paraId="3F037573" w14:textId="77777777" w:rsidR="007F0B7A" w:rsidRPr="007F2770" w:rsidRDefault="007F0B7A" w:rsidP="007F0B7A">
            <w:pPr>
              <w:pStyle w:val="TAL"/>
            </w:pPr>
          </w:p>
        </w:tc>
        <w:tc>
          <w:tcPr>
            <w:tcW w:w="5713" w:type="dxa"/>
            <w:tcBorders>
              <w:top w:val="nil"/>
              <w:left w:val="nil"/>
              <w:bottom w:val="nil"/>
              <w:right w:val="single" w:sz="4" w:space="0" w:color="auto"/>
            </w:tcBorders>
          </w:tcPr>
          <w:p w14:paraId="02BD8C5B" w14:textId="77777777" w:rsidR="007F0B7A" w:rsidRPr="007F2770" w:rsidRDefault="007F0B7A" w:rsidP="007F0B7A">
            <w:pPr>
              <w:pStyle w:val="TAL"/>
            </w:pPr>
            <w:r w:rsidRPr="007F2770">
              <w:t>IPv6</w:t>
            </w:r>
          </w:p>
        </w:tc>
      </w:tr>
      <w:tr w:rsidR="007F0B7A" w:rsidRPr="007F2770" w14:paraId="7977062E" w14:textId="77777777" w:rsidTr="007F0B7A">
        <w:trPr>
          <w:cantSplit/>
          <w:jc w:val="center"/>
        </w:trPr>
        <w:tc>
          <w:tcPr>
            <w:tcW w:w="284" w:type="dxa"/>
            <w:gridSpan w:val="2"/>
          </w:tcPr>
          <w:p w14:paraId="6715C9E8" w14:textId="77777777" w:rsidR="007F0B7A" w:rsidRPr="007F2770" w:rsidRDefault="007F0B7A" w:rsidP="007F0B7A">
            <w:pPr>
              <w:pStyle w:val="TAC"/>
            </w:pPr>
            <w:r w:rsidRPr="007F2770">
              <w:t>1</w:t>
            </w:r>
          </w:p>
        </w:tc>
        <w:tc>
          <w:tcPr>
            <w:tcW w:w="289" w:type="dxa"/>
            <w:gridSpan w:val="2"/>
          </w:tcPr>
          <w:p w14:paraId="49EFC7E9" w14:textId="77777777" w:rsidR="007F0B7A" w:rsidRPr="007F2770" w:rsidRDefault="007F0B7A" w:rsidP="007F0B7A">
            <w:pPr>
              <w:pStyle w:val="TAC"/>
            </w:pPr>
            <w:r w:rsidRPr="007F2770">
              <w:t>0</w:t>
            </w:r>
          </w:p>
        </w:tc>
        <w:tc>
          <w:tcPr>
            <w:tcW w:w="284" w:type="dxa"/>
            <w:tcBorders>
              <w:top w:val="nil"/>
              <w:bottom w:val="nil"/>
              <w:right w:val="nil"/>
            </w:tcBorders>
          </w:tcPr>
          <w:p w14:paraId="0ED50E70" w14:textId="77777777" w:rsidR="007F0B7A" w:rsidRPr="007F2770" w:rsidRDefault="007F0B7A" w:rsidP="007F0B7A">
            <w:pPr>
              <w:pStyle w:val="TAC"/>
            </w:pPr>
            <w:r w:rsidRPr="007F2770">
              <w:t>0</w:t>
            </w:r>
          </w:p>
        </w:tc>
        <w:tc>
          <w:tcPr>
            <w:tcW w:w="240" w:type="dxa"/>
            <w:tcBorders>
              <w:top w:val="nil"/>
              <w:left w:val="nil"/>
              <w:bottom w:val="nil"/>
              <w:right w:val="nil"/>
            </w:tcBorders>
          </w:tcPr>
          <w:p w14:paraId="1E979B88" w14:textId="77777777" w:rsidR="007F0B7A" w:rsidRPr="007F2770" w:rsidRDefault="007F0B7A" w:rsidP="007F0B7A">
            <w:pPr>
              <w:pStyle w:val="TAL"/>
            </w:pPr>
          </w:p>
        </w:tc>
        <w:tc>
          <w:tcPr>
            <w:tcW w:w="5713" w:type="dxa"/>
            <w:tcBorders>
              <w:top w:val="nil"/>
              <w:left w:val="nil"/>
              <w:bottom w:val="nil"/>
              <w:right w:val="single" w:sz="4" w:space="0" w:color="auto"/>
            </w:tcBorders>
          </w:tcPr>
          <w:p w14:paraId="393676C4" w14:textId="77777777" w:rsidR="007F0B7A" w:rsidRPr="007F2770" w:rsidRDefault="007F0B7A" w:rsidP="007F0B7A">
            <w:pPr>
              <w:pStyle w:val="TAL"/>
            </w:pPr>
            <w:r w:rsidRPr="007F2770">
              <w:t>Unstructured</w:t>
            </w:r>
          </w:p>
        </w:tc>
      </w:tr>
      <w:tr w:rsidR="007F0B7A" w:rsidRPr="007F2770" w14:paraId="61482CEF" w14:textId="77777777" w:rsidTr="007F0B7A">
        <w:trPr>
          <w:cantSplit/>
          <w:jc w:val="center"/>
        </w:trPr>
        <w:tc>
          <w:tcPr>
            <w:tcW w:w="284" w:type="dxa"/>
            <w:gridSpan w:val="2"/>
          </w:tcPr>
          <w:p w14:paraId="66350FC4" w14:textId="77777777" w:rsidR="007F0B7A" w:rsidRPr="007F2770" w:rsidRDefault="007F0B7A" w:rsidP="007F0B7A">
            <w:pPr>
              <w:pStyle w:val="TAC"/>
            </w:pPr>
            <w:r w:rsidRPr="007F2770">
              <w:t>1</w:t>
            </w:r>
          </w:p>
        </w:tc>
        <w:tc>
          <w:tcPr>
            <w:tcW w:w="289" w:type="dxa"/>
            <w:gridSpan w:val="2"/>
          </w:tcPr>
          <w:p w14:paraId="1CAAB230" w14:textId="77777777" w:rsidR="007F0B7A" w:rsidRPr="007F2770" w:rsidRDefault="007F0B7A" w:rsidP="007F0B7A">
            <w:pPr>
              <w:pStyle w:val="TAC"/>
            </w:pPr>
            <w:r w:rsidRPr="007F2770">
              <w:t>0</w:t>
            </w:r>
          </w:p>
        </w:tc>
        <w:tc>
          <w:tcPr>
            <w:tcW w:w="284" w:type="dxa"/>
            <w:tcBorders>
              <w:top w:val="nil"/>
              <w:bottom w:val="nil"/>
              <w:right w:val="nil"/>
            </w:tcBorders>
          </w:tcPr>
          <w:p w14:paraId="5B82A910" w14:textId="77777777" w:rsidR="007F0B7A" w:rsidRPr="007F2770" w:rsidRDefault="007F0B7A" w:rsidP="007F0B7A">
            <w:pPr>
              <w:pStyle w:val="TAC"/>
            </w:pPr>
            <w:r w:rsidRPr="007F2770">
              <w:t>1</w:t>
            </w:r>
          </w:p>
        </w:tc>
        <w:tc>
          <w:tcPr>
            <w:tcW w:w="240" w:type="dxa"/>
            <w:tcBorders>
              <w:top w:val="nil"/>
              <w:left w:val="nil"/>
              <w:bottom w:val="nil"/>
              <w:right w:val="nil"/>
            </w:tcBorders>
          </w:tcPr>
          <w:p w14:paraId="3E9CAB8C" w14:textId="77777777" w:rsidR="007F0B7A" w:rsidRPr="007F2770" w:rsidRDefault="007F0B7A" w:rsidP="007F0B7A">
            <w:pPr>
              <w:pStyle w:val="TAL"/>
            </w:pPr>
          </w:p>
        </w:tc>
        <w:tc>
          <w:tcPr>
            <w:tcW w:w="5713" w:type="dxa"/>
            <w:tcBorders>
              <w:top w:val="nil"/>
              <w:left w:val="nil"/>
              <w:bottom w:val="nil"/>
              <w:right w:val="single" w:sz="4" w:space="0" w:color="auto"/>
            </w:tcBorders>
          </w:tcPr>
          <w:p w14:paraId="1B6DE072" w14:textId="77777777" w:rsidR="007F0B7A" w:rsidRPr="007F2770" w:rsidRDefault="007F0B7A" w:rsidP="007F0B7A">
            <w:pPr>
              <w:pStyle w:val="TAL"/>
            </w:pPr>
            <w:r w:rsidRPr="007F2770">
              <w:t>Ethernet</w:t>
            </w:r>
          </w:p>
        </w:tc>
      </w:tr>
      <w:tr w:rsidR="007F0B7A" w:rsidRPr="007F2770" w14:paraId="36A351FC" w14:textId="77777777" w:rsidTr="007F0B7A">
        <w:trPr>
          <w:cantSplit/>
          <w:jc w:val="center"/>
        </w:trPr>
        <w:tc>
          <w:tcPr>
            <w:tcW w:w="6810" w:type="dxa"/>
            <w:gridSpan w:val="7"/>
          </w:tcPr>
          <w:p w14:paraId="28F0BD85" w14:textId="77777777" w:rsidR="007F0B7A" w:rsidRPr="007F2770" w:rsidRDefault="007F0B7A" w:rsidP="007F0B7A">
            <w:pPr>
              <w:pStyle w:val="TAL"/>
            </w:pPr>
            <w:r w:rsidRPr="007F2770">
              <w:t>All other values are reserved.</w:t>
            </w:r>
          </w:p>
        </w:tc>
      </w:tr>
      <w:tr w:rsidR="007F0B7A" w:rsidRPr="007F2770" w14:paraId="691EDAC3" w14:textId="77777777" w:rsidTr="007F0B7A">
        <w:trPr>
          <w:cantSplit/>
          <w:jc w:val="center"/>
        </w:trPr>
        <w:tc>
          <w:tcPr>
            <w:tcW w:w="6810" w:type="dxa"/>
            <w:gridSpan w:val="7"/>
          </w:tcPr>
          <w:p w14:paraId="328D1301" w14:textId="77777777" w:rsidR="007F0B7A" w:rsidRPr="007F2770" w:rsidRDefault="007F0B7A" w:rsidP="007F0B7A">
            <w:pPr>
              <w:pStyle w:val="TAL"/>
            </w:pPr>
          </w:p>
        </w:tc>
      </w:tr>
      <w:tr w:rsidR="007F0B7A" w:rsidRPr="007F2770" w14:paraId="69ECA2F1" w14:textId="77777777" w:rsidTr="007F0B7A">
        <w:trPr>
          <w:cantSplit/>
          <w:jc w:val="center"/>
        </w:trPr>
        <w:tc>
          <w:tcPr>
            <w:tcW w:w="6810" w:type="dxa"/>
            <w:gridSpan w:val="7"/>
          </w:tcPr>
          <w:p w14:paraId="4C295D49" w14:textId="77777777" w:rsidR="007F0B7A" w:rsidRPr="007F2770" w:rsidRDefault="007F0B7A" w:rsidP="007F0B7A">
            <w:pPr>
              <w:pStyle w:val="TAL"/>
            </w:pPr>
            <w:r w:rsidRPr="007F2770">
              <w:rPr>
                <w:rFonts w:eastAsia="SimSun"/>
                <w:lang w:val="en-US" w:eastAsia="zh-CN"/>
              </w:rPr>
              <w:t xml:space="preserve">TCP port range for IPv4 indicator (TPRI4I) </w:t>
            </w:r>
            <w:r w:rsidRPr="007F2770">
              <w:t xml:space="preserve">(octet j+1, bits </w:t>
            </w:r>
            <w:r w:rsidRPr="007F2770">
              <w:rPr>
                <w:rFonts w:eastAsia="SimSun" w:hint="eastAsia"/>
                <w:lang w:val="en-US" w:eastAsia="zh-CN"/>
              </w:rPr>
              <w:t>4</w:t>
            </w:r>
            <w:r w:rsidRPr="007F2770">
              <w:t>)</w:t>
            </w:r>
          </w:p>
        </w:tc>
      </w:tr>
      <w:tr w:rsidR="007F0B7A" w:rsidRPr="007F2770" w14:paraId="0039355F" w14:textId="77777777" w:rsidTr="007F0B7A">
        <w:trPr>
          <w:cantSplit/>
          <w:jc w:val="center"/>
        </w:trPr>
        <w:tc>
          <w:tcPr>
            <w:tcW w:w="6810" w:type="dxa"/>
            <w:gridSpan w:val="7"/>
          </w:tcPr>
          <w:p w14:paraId="3633E732"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1D783387" w14:textId="77777777" w:rsidTr="007F0B7A">
        <w:trPr>
          <w:cantSplit/>
          <w:jc w:val="center"/>
        </w:trPr>
        <w:tc>
          <w:tcPr>
            <w:tcW w:w="265" w:type="dxa"/>
            <w:tcBorders>
              <w:right w:val="nil"/>
            </w:tcBorders>
          </w:tcPr>
          <w:p w14:paraId="2DC12693" w14:textId="77777777" w:rsidR="007F0B7A" w:rsidRPr="007F2770" w:rsidRDefault="007F0B7A" w:rsidP="007F0B7A">
            <w:pPr>
              <w:pStyle w:val="TAL"/>
              <w:rPr>
                <w:rFonts w:eastAsia="SimSun"/>
                <w:lang w:val="en-US" w:eastAsia="zh-CN"/>
              </w:rPr>
            </w:pPr>
            <w:r w:rsidRPr="007F2770">
              <w:rPr>
                <w:rFonts w:eastAsia="SimSun" w:hint="eastAsia"/>
                <w:b/>
                <w:bCs/>
                <w:lang w:val="en-US" w:eastAsia="zh-CN"/>
              </w:rPr>
              <w:t>4</w:t>
            </w:r>
          </w:p>
        </w:tc>
        <w:tc>
          <w:tcPr>
            <w:tcW w:w="275" w:type="dxa"/>
            <w:gridSpan w:val="2"/>
            <w:tcBorders>
              <w:left w:val="nil"/>
              <w:right w:val="nil"/>
            </w:tcBorders>
          </w:tcPr>
          <w:p w14:paraId="65F19D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01365C1B" w14:textId="77777777" w:rsidR="007F0B7A" w:rsidRPr="007F2770" w:rsidRDefault="007F0B7A" w:rsidP="007F0B7A">
            <w:pPr>
              <w:pStyle w:val="TAL"/>
              <w:rPr>
                <w:rFonts w:eastAsia="SimSun"/>
                <w:lang w:val="en-US" w:eastAsia="zh-CN"/>
              </w:rPr>
            </w:pPr>
          </w:p>
        </w:tc>
      </w:tr>
      <w:tr w:rsidR="007F0B7A" w:rsidRPr="007F2770" w14:paraId="66CF0D10" w14:textId="77777777" w:rsidTr="007F0B7A">
        <w:trPr>
          <w:cantSplit/>
          <w:jc w:val="center"/>
        </w:trPr>
        <w:tc>
          <w:tcPr>
            <w:tcW w:w="265" w:type="dxa"/>
            <w:tcBorders>
              <w:right w:val="nil"/>
            </w:tcBorders>
          </w:tcPr>
          <w:p w14:paraId="275D92F8"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4BDBF9AA"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5105CE7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absent</w:t>
            </w:r>
          </w:p>
        </w:tc>
      </w:tr>
      <w:tr w:rsidR="007F0B7A" w:rsidRPr="007F2770" w14:paraId="00101F33" w14:textId="77777777" w:rsidTr="007F0B7A">
        <w:trPr>
          <w:cantSplit/>
          <w:jc w:val="center"/>
        </w:trPr>
        <w:tc>
          <w:tcPr>
            <w:tcW w:w="265" w:type="dxa"/>
            <w:tcBorders>
              <w:right w:val="nil"/>
            </w:tcBorders>
          </w:tcPr>
          <w:p w14:paraId="30350A7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7DE0118F"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180E84FA" w14:textId="77777777" w:rsidR="007F0B7A" w:rsidRPr="007F2770" w:rsidRDefault="007F0B7A" w:rsidP="007F0B7A">
            <w:pPr>
              <w:pStyle w:val="TAL"/>
              <w:rPr>
                <w:rFonts w:eastAsia="SimSun"/>
                <w:lang w:val="en-US" w:eastAsia="zh-CN"/>
              </w:rPr>
            </w:pPr>
            <w:r w:rsidRPr="007F2770">
              <w:rPr>
                <w:rFonts w:eastAsia="SimSun"/>
                <w:lang w:val="en-US" w:eastAsia="zh-CN"/>
              </w:rPr>
              <w:t>TCP port range for IPv4 present</w:t>
            </w:r>
          </w:p>
        </w:tc>
      </w:tr>
      <w:tr w:rsidR="007F0B7A" w:rsidRPr="007F2770" w14:paraId="0ADB693D" w14:textId="77777777" w:rsidTr="007F0B7A">
        <w:trPr>
          <w:cantSplit/>
          <w:jc w:val="center"/>
        </w:trPr>
        <w:tc>
          <w:tcPr>
            <w:tcW w:w="6810" w:type="dxa"/>
            <w:gridSpan w:val="7"/>
          </w:tcPr>
          <w:p w14:paraId="058999BC" w14:textId="77777777" w:rsidR="007F0B7A" w:rsidRPr="007F2770" w:rsidRDefault="007F0B7A" w:rsidP="007F0B7A">
            <w:pPr>
              <w:pStyle w:val="TAL"/>
              <w:rPr>
                <w:rFonts w:eastAsia="SimSun"/>
                <w:lang w:val="en-US" w:eastAsia="zh-CN"/>
              </w:rPr>
            </w:pPr>
          </w:p>
        </w:tc>
      </w:tr>
      <w:tr w:rsidR="007F0B7A" w:rsidRPr="007F2770" w14:paraId="0AC3979B" w14:textId="77777777" w:rsidTr="007F0B7A">
        <w:trPr>
          <w:cantSplit/>
          <w:jc w:val="center"/>
        </w:trPr>
        <w:tc>
          <w:tcPr>
            <w:tcW w:w="6810" w:type="dxa"/>
            <w:gridSpan w:val="7"/>
          </w:tcPr>
          <w:p w14:paraId="1E61032D" w14:textId="77777777" w:rsidR="007F0B7A" w:rsidRPr="007F2770" w:rsidRDefault="007F0B7A" w:rsidP="007F0B7A">
            <w:pPr>
              <w:pStyle w:val="TAL"/>
            </w:pPr>
            <w:r w:rsidRPr="007F2770">
              <w:rPr>
                <w:rFonts w:eastAsia="SimSun"/>
                <w:lang w:val="en-US" w:eastAsia="zh-CN"/>
              </w:rPr>
              <w:t xml:space="preserve">UDP port range for IPv4 indicator (UPRI4I) </w:t>
            </w:r>
            <w:r w:rsidRPr="007F2770">
              <w:t xml:space="preserve">(octet j+1, bits </w:t>
            </w:r>
            <w:r w:rsidRPr="007F2770">
              <w:rPr>
                <w:rFonts w:eastAsia="SimSun"/>
                <w:lang w:val="en-US" w:eastAsia="zh-CN"/>
              </w:rPr>
              <w:t>5</w:t>
            </w:r>
            <w:r w:rsidRPr="007F2770">
              <w:t>)</w:t>
            </w:r>
          </w:p>
        </w:tc>
      </w:tr>
      <w:tr w:rsidR="007F0B7A" w:rsidRPr="007F2770" w14:paraId="518C2082" w14:textId="77777777" w:rsidTr="007F0B7A">
        <w:trPr>
          <w:cantSplit/>
          <w:jc w:val="center"/>
        </w:trPr>
        <w:tc>
          <w:tcPr>
            <w:tcW w:w="6810" w:type="dxa"/>
            <w:gridSpan w:val="7"/>
          </w:tcPr>
          <w:p w14:paraId="0C9BD6CD" w14:textId="77777777" w:rsidR="007F0B7A" w:rsidRPr="007F2770" w:rsidRDefault="007F0B7A" w:rsidP="007F0B7A">
            <w:pPr>
              <w:pStyle w:val="TAL"/>
              <w:rPr>
                <w:rFonts w:eastAsia="SimSun"/>
                <w:lang w:val="en-US" w:eastAsia="zh-CN"/>
              </w:rPr>
            </w:pPr>
            <w:r w:rsidRPr="007F2770">
              <w:rPr>
                <w:rFonts w:eastAsia="SimSun" w:hint="eastAsia"/>
                <w:lang w:val="en-US" w:eastAsia="zh-CN"/>
              </w:rPr>
              <w:t>Bit</w:t>
            </w:r>
          </w:p>
        </w:tc>
      </w:tr>
      <w:tr w:rsidR="007F0B7A" w:rsidRPr="007F2770" w14:paraId="55595297" w14:textId="77777777" w:rsidTr="007F0B7A">
        <w:trPr>
          <w:cantSplit/>
          <w:jc w:val="center"/>
        </w:trPr>
        <w:tc>
          <w:tcPr>
            <w:tcW w:w="265" w:type="dxa"/>
            <w:tcBorders>
              <w:right w:val="nil"/>
            </w:tcBorders>
          </w:tcPr>
          <w:p w14:paraId="07C7F13F" w14:textId="77777777" w:rsidR="007F0B7A" w:rsidRPr="007F2770" w:rsidRDefault="007F0B7A" w:rsidP="007F0B7A">
            <w:pPr>
              <w:pStyle w:val="TAL"/>
              <w:rPr>
                <w:rFonts w:eastAsia="SimSun"/>
                <w:lang w:val="en-US" w:eastAsia="zh-CN"/>
              </w:rPr>
            </w:pPr>
            <w:r w:rsidRPr="007F2770">
              <w:rPr>
                <w:rFonts w:eastAsia="SimSun"/>
                <w:b/>
                <w:bCs/>
                <w:lang w:val="en-US" w:eastAsia="zh-CN"/>
              </w:rPr>
              <w:t>5</w:t>
            </w:r>
          </w:p>
        </w:tc>
        <w:tc>
          <w:tcPr>
            <w:tcW w:w="275" w:type="dxa"/>
            <w:gridSpan w:val="2"/>
            <w:tcBorders>
              <w:left w:val="nil"/>
              <w:right w:val="nil"/>
            </w:tcBorders>
          </w:tcPr>
          <w:p w14:paraId="1C7EC572"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46696BCC" w14:textId="77777777" w:rsidR="007F0B7A" w:rsidRPr="007F2770" w:rsidRDefault="007F0B7A" w:rsidP="007F0B7A">
            <w:pPr>
              <w:pStyle w:val="TAL"/>
              <w:rPr>
                <w:rFonts w:eastAsia="SimSun"/>
                <w:lang w:val="en-US" w:eastAsia="zh-CN"/>
              </w:rPr>
            </w:pPr>
          </w:p>
        </w:tc>
      </w:tr>
      <w:tr w:rsidR="007F0B7A" w:rsidRPr="007F2770" w14:paraId="7F5813B8" w14:textId="77777777" w:rsidTr="007F0B7A">
        <w:trPr>
          <w:cantSplit/>
          <w:jc w:val="center"/>
        </w:trPr>
        <w:tc>
          <w:tcPr>
            <w:tcW w:w="265" w:type="dxa"/>
            <w:tcBorders>
              <w:right w:val="nil"/>
            </w:tcBorders>
          </w:tcPr>
          <w:p w14:paraId="5EC250C2" w14:textId="77777777" w:rsidR="007F0B7A" w:rsidRPr="007F2770" w:rsidRDefault="007F0B7A" w:rsidP="007F0B7A">
            <w:pPr>
              <w:pStyle w:val="TAL"/>
              <w:rPr>
                <w:rFonts w:eastAsia="SimSun"/>
                <w:lang w:val="en-US" w:eastAsia="zh-CN"/>
              </w:rPr>
            </w:pPr>
            <w:r w:rsidRPr="007F2770">
              <w:rPr>
                <w:rFonts w:eastAsia="SimSun" w:hint="eastAsia"/>
                <w:lang w:val="en-US" w:eastAsia="zh-CN"/>
              </w:rPr>
              <w:t>0</w:t>
            </w:r>
          </w:p>
        </w:tc>
        <w:tc>
          <w:tcPr>
            <w:tcW w:w="275" w:type="dxa"/>
            <w:gridSpan w:val="2"/>
            <w:tcBorders>
              <w:left w:val="nil"/>
              <w:right w:val="nil"/>
            </w:tcBorders>
          </w:tcPr>
          <w:p w14:paraId="5FA0FD83"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E2A7F07"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absent</w:t>
            </w:r>
          </w:p>
        </w:tc>
      </w:tr>
      <w:tr w:rsidR="007F0B7A" w:rsidRPr="007F2770" w14:paraId="22F15E80" w14:textId="77777777" w:rsidTr="007F0B7A">
        <w:trPr>
          <w:cantSplit/>
          <w:jc w:val="center"/>
        </w:trPr>
        <w:tc>
          <w:tcPr>
            <w:tcW w:w="265" w:type="dxa"/>
            <w:tcBorders>
              <w:right w:val="nil"/>
            </w:tcBorders>
          </w:tcPr>
          <w:p w14:paraId="70F9746C" w14:textId="77777777" w:rsidR="007F0B7A" w:rsidRPr="007F2770" w:rsidRDefault="007F0B7A" w:rsidP="007F0B7A">
            <w:pPr>
              <w:pStyle w:val="TAL"/>
              <w:rPr>
                <w:rFonts w:eastAsia="SimSun"/>
                <w:lang w:val="en-US" w:eastAsia="zh-CN"/>
              </w:rPr>
            </w:pPr>
            <w:r w:rsidRPr="007F2770">
              <w:rPr>
                <w:rFonts w:eastAsia="SimSun" w:hint="eastAsia"/>
                <w:lang w:val="en-US" w:eastAsia="zh-CN"/>
              </w:rPr>
              <w:t>1</w:t>
            </w:r>
          </w:p>
        </w:tc>
        <w:tc>
          <w:tcPr>
            <w:tcW w:w="275" w:type="dxa"/>
            <w:gridSpan w:val="2"/>
            <w:tcBorders>
              <w:left w:val="nil"/>
              <w:right w:val="nil"/>
            </w:tcBorders>
          </w:tcPr>
          <w:p w14:paraId="2CF459BB" w14:textId="77777777" w:rsidR="007F0B7A" w:rsidRPr="007F2770" w:rsidRDefault="007F0B7A" w:rsidP="007F0B7A">
            <w:pPr>
              <w:pStyle w:val="TAL"/>
              <w:rPr>
                <w:rFonts w:eastAsia="SimSun"/>
                <w:lang w:val="en-US" w:eastAsia="zh-CN"/>
              </w:rPr>
            </w:pPr>
          </w:p>
        </w:tc>
        <w:tc>
          <w:tcPr>
            <w:tcW w:w="6270" w:type="dxa"/>
            <w:gridSpan w:val="4"/>
            <w:tcBorders>
              <w:left w:val="nil"/>
            </w:tcBorders>
          </w:tcPr>
          <w:p w14:paraId="35233692" w14:textId="77777777" w:rsidR="007F0B7A" w:rsidRPr="007F2770" w:rsidRDefault="007F0B7A" w:rsidP="007F0B7A">
            <w:pPr>
              <w:pStyle w:val="TAL"/>
              <w:rPr>
                <w:rFonts w:eastAsia="SimSun"/>
                <w:lang w:val="en-US" w:eastAsia="zh-CN"/>
              </w:rPr>
            </w:pPr>
            <w:r w:rsidRPr="007F2770">
              <w:rPr>
                <w:rFonts w:eastAsia="SimSun" w:hint="eastAsia"/>
                <w:lang w:val="en-US" w:eastAsia="zh-CN"/>
              </w:rPr>
              <w:t xml:space="preserve">UDP </w:t>
            </w:r>
            <w:r w:rsidRPr="007F2770">
              <w:rPr>
                <w:rFonts w:eastAsia="SimSun"/>
                <w:lang w:val="en-US" w:eastAsia="zh-CN"/>
              </w:rPr>
              <w:t>port range for IPv4 present</w:t>
            </w:r>
          </w:p>
        </w:tc>
      </w:tr>
      <w:tr w:rsidR="007F0B7A" w:rsidRPr="007F2770" w14:paraId="77717855" w14:textId="77777777" w:rsidTr="007F0B7A">
        <w:trPr>
          <w:cantSplit/>
          <w:jc w:val="center"/>
        </w:trPr>
        <w:tc>
          <w:tcPr>
            <w:tcW w:w="6810" w:type="dxa"/>
            <w:gridSpan w:val="7"/>
          </w:tcPr>
          <w:p w14:paraId="20C317B7" w14:textId="77777777" w:rsidR="007F0B7A" w:rsidRPr="007F2770" w:rsidRDefault="007F0B7A" w:rsidP="007F0B7A">
            <w:pPr>
              <w:pStyle w:val="TAL"/>
              <w:rPr>
                <w:rFonts w:eastAsia="SimSun"/>
                <w:lang w:val="en-US" w:eastAsia="zh-CN"/>
              </w:rPr>
            </w:pPr>
          </w:p>
        </w:tc>
      </w:tr>
      <w:tr w:rsidR="007F0B7A" w:rsidRPr="007F2770" w14:paraId="57DF7E23" w14:textId="77777777" w:rsidTr="007F0B7A">
        <w:trPr>
          <w:cantSplit/>
          <w:jc w:val="center"/>
        </w:trPr>
        <w:tc>
          <w:tcPr>
            <w:tcW w:w="6810" w:type="dxa"/>
            <w:gridSpan w:val="7"/>
          </w:tcPr>
          <w:p w14:paraId="57223F33" w14:textId="27C87061" w:rsidR="007F0B7A" w:rsidRPr="007F2770" w:rsidRDefault="007F0B7A" w:rsidP="007F0B7A">
            <w:pPr>
              <w:pStyle w:val="TAL"/>
            </w:pPr>
            <w:r w:rsidRPr="007F2770">
              <w:t xml:space="preserve">Bits </w:t>
            </w:r>
            <w:r w:rsidRPr="007F2770">
              <w:rPr>
                <w:rFonts w:eastAsia="SimSun"/>
                <w:lang w:val="en-US" w:eastAsia="zh-CN"/>
              </w:rPr>
              <w:t>4</w:t>
            </w:r>
            <w:r w:rsidRPr="007F2770">
              <w:t xml:space="preserve"> to 8 of octet j+1 are spare and shall be coded as zero.</w:t>
            </w:r>
          </w:p>
        </w:tc>
      </w:tr>
      <w:tr w:rsidR="007F0B7A" w:rsidRPr="007F2770" w14:paraId="23DB3BB2" w14:textId="77777777" w:rsidTr="007F0B7A">
        <w:trPr>
          <w:cantSplit/>
          <w:jc w:val="center"/>
        </w:trPr>
        <w:tc>
          <w:tcPr>
            <w:tcW w:w="6810" w:type="dxa"/>
            <w:gridSpan w:val="7"/>
          </w:tcPr>
          <w:p w14:paraId="33F6F329" w14:textId="13443222" w:rsidR="005E2B9A" w:rsidRPr="007F2770" w:rsidRDefault="005E2B9A" w:rsidP="007F0B7A">
            <w:pPr>
              <w:pStyle w:val="TAL"/>
            </w:pPr>
          </w:p>
        </w:tc>
      </w:tr>
      <w:tr w:rsidR="005D4688" w:rsidRPr="007F2770" w14:paraId="0EAE7139" w14:textId="77777777" w:rsidTr="007F0B7A">
        <w:trPr>
          <w:cantSplit/>
          <w:jc w:val="center"/>
        </w:trPr>
        <w:tc>
          <w:tcPr>
            <w:tcW w:w="6810" w:type="dxa"/>
            <w:gridSpan w:val="7"/>
          </w:tcPr>
          <w:p w14:paraId="56978AA3" w14:textId="08715FD6" w:rsidR="005323B9" w:rsidRPr="007F2770" w:rsidRDefault="005D4688" w:rsidP="007F0B7A">
            <w:pPr>
              <w:pStyle w:val="TAL"/>
            </w:pPr>
            <w:r w:rsidRPr="007F2770">
              <w:t>The length of remote UE ID field contains the binary coded representation of the length of the remote UE ID field. The first bit in transmission order is the most significant bit.</w:t>
            </w:r>
          </w:p>
        </w:tc>
      </w:tr>
      <w:tr w:rsidR="007F0B7A" w:rsidRPr="007F2770" w14:paraId="5D2EC552" w14:textId="77777777" w:rsidTr="007F0B7A">
        <w:trPr>
          <w:cantSplit/>
          <w:jc w:val="center"/>
        </w:trPr>
        <w:tc>
          <w:tcPr>
            <w:tcW w:w="6810" w:type="dxa"/>
            <w:gridSpan w:val="7"/>
          </w:tcPr>
          <w:p w14:paraId="65564D1B" w14:textId="77777777" w:rsidR="005323B9" w:rsidRPr="007F2770" w:rsidRDefault="005323B9" w:rsidP="007F0B7A">
            <w:pPr>
              <w:pStyle w:val="TAL"/>
            </w:pPr>
          </w:p>
          <w:p w14:paraId="2C8DE04D" w14:textId="0E015CEB" w:rsidR="007F0B7A" w:rsidRPr="007F2770" w:rsidRDefault="007F0B7A" w:rsidP="007F0B7A">
            <w:pPr>
              <w:pStyle w:val="TAL"/>
            </w:pPr>
            <w:r w:rsidRPr="007F2770">
              <w:t>If the Protocol used by remote UE indicates IPv4 and:</w:t>
            </w:r>
          </w:p>
          <w:p w14:paraId="59E2AC22" w14:textId="46E25032"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5 contains the IPv4 address.</w:t>
            </w:r>
          </w:p>
          <w:p w14:paraId="67F27D19"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absent", </w:t>
            </w:r>
            <w:r w:rsidRPr="007F2770">
              <w:t>the Address information in octet j+2 to octet j+9 contains the IPv4 address followed by the TCP port range field.</w:t>
            </w:r>
          </w:p>
          <w:p w14:paraId="5CB625BC" w14:textId="77777777" w:rsidR="007F0B7A" w:rsidRPr="007F2770" w:rsidRDefault="007F0B7A" w:rsidP="007F0B7A">
            <w:pPr>
              <w:pStyle w:val="TAL"/>
            </w:pPr>
            <w:r w:rsidRPr="007F2770">
              <w:t xml:space="preserve">- </w:t>
            </w:r>
            <w:r w:rsidRPr="007F2770">
              <w:rPr>
                <w:rFonts w:eastAsia="SimSun"/>
                <w:lang w:val="en-US" w:eastAsia="zh-CN"/>
              </w:rPr>
              <w:t>TPRI4I bit indicates "TCP port range for IPv4 ab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9 contains the IPv4 address followed by the UDP port range field.</w:t>
            </w:r>
          </w:p>
          <w:p w14:paraId="52D28E96" w14:textId="63690BE6" w:rsidR="007F0B7A" w:rsidRPr="007F2770" w:rsidRDefault="007F0B7A" w:rsidP="007F0B7A">
            <w:pPr>
              <w:pStyle w:val="TAL"/>
            </w:pPr>
            <w:r w:rsidRPr="007F2770">
              <w:t xml:space="preserve">- </w:t>
            </w:r>
            <w:r w:rsidRPr="007F2770">
              <w:rPr>
                <w:rFonts w:eastAsia="SimSun"/>
                <w:lang w:val="en-US" w:eastAsia="zh-CN"/>
              </w:rPr>
              <w:t>TPRI4I bit indicates "TCP port range for IPv4 present" and UPRI4I bit indicates "</w:t>
            </w:r>
            <w:r w:rsidRPr="007F2770">
              <w:rPr>
                <w:rFonts w:eastAsia="SimSun" w:hint="eastAsia"/>
                <w:lang w:val="en-US" w:eastAsia="zh-CN"/>
              </w:rPr>
              <w:t xml:space="preserve">UDP </w:t>
            </w:r>
            <w:r w:rsidRPr="007F2770">
              <w:rPr>
                <w:rFonts w:eastAsia="SimSun"/>
                <w:lang w:val="en-US" w:eastAsia="zh-CN"/>
              </w:rPr>
              <w:t xml:space="preserve">port range for IPv4 present", </w:t>
            </w:r>
            <w:r w:rsidRPr="007F2770">
              <w:t>the Address information in octet j+2 to octet j+13 contains the IPv4 address followed by the UDP port range field followed by the TCP port range field.</w:t>
            </w:r>
          </w:p>
          <w:p w14:paraId="72B502E8" w14:textId="77777777" w:rsidR="007F0B7A" w:rsidRPr="007F2770" w:rsidRDefault="007F0B7A" w:rsidP="007F0B7A">
            <w:pPr>
              <w:pStyle w:val="TAL"/>
            </w:pPr>
            <w:r w:rsidRPr="007F2770">
              <w:t>See NOTE.</w:t>
            </w:r>
          </w:p>
          <w:p w14:paraId="253D6622" w14:textId="77777777" w:rsidR="007F0B7A" w:rsidRPr="007F2770" w:rsidRDefault="007F0B7A" w:rsidP="007F0B7A">
            <w:pPr>
              <w:pStyle w:val="TAL"/>
              <w:rPr>
                <w:rFonts w:eastAsia="SimSun"/>
                <w:lang w:val="en-US" w:eastAsia="zh-CN"/>
              </w:rPr>
            </w:pPr>
            <w:r w:rsidRPr="007F2770">
              <w:rPr>
                <w:rFonts w:eastAsia="SimSun"/>
                <w:lang w:val="en-US" w:eastAsia="zh-CN"/>
              </w:rPr>
              <w:t xml:space="preserve">The UDP port range </w:t>
            </w:r>
            <w:r w:rsidRPr="007F2770">
              <w:t xml:space="preserve">field </w:t>
            </w:r>
            <w:r w:rsidRPr="007F2770">
              <w:rPr>
                <w:rFonts w:eastAsia="SimSun"/>
                <w:lang w:val="en-US" w:eastAsia="zh-CN"/>
              </w:rPr>
              <w:t xml:space="preserve">consists of the lowest UDP port number </w:t>
            </w:r>
            <w:r w:rsidRPr="007F2770">
              <w:t xml:space="preserve">field </w:t>
            </w:r>
            <w:r w:rsidRPr="007F2770">
              <w:rPr>
                <w:rFonts w:eastAsia="SimSun"/>
                <w:lang w:val="en-US" w:eastAsia="zh-CN"/>
              </w:rPr>
              <w:t xml:space="preserve">followed by the highest UDP port number </w:t>
            </w:r>
            <w:r w:rsidRPr="007F2770">
              <w:t>field</w:t>
            </w:r>
            <w:r w:rsidRPr="007F2770">
              <w:rPr>
                <w:rFonts w:eastAsia="SimSun"/>
                <w:lang w:val="en-US" w:eastAsia="zh-CN"/>
              </w:rPr>
              <w:t xml:space="preserve">, of the UD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 xml:space="preserve">. </w:t>
            </w:r>
          </w:p>
          <w:p w14:paraId="3F83F6E6" w14:textId="4FFA64B3" w:rsidR="007F0B7A" w:rsidRPr="007F2770" w:rsidRDefault="007F0B7A" w:rsidP="007F0B7A">
            <w:pPr>
              <w:pStyle w:val="TAL"/>
              <w:rPr>
                <w:rFonts w:eastAsia="SimSun"/>
                <w:lang w:val="en-US" w:eastAsia="zh-CN"/>
              </w:rPr>
            </w:pPr>
            <w:r w:rsidRPr="007F2770">
              <w:rPr>
                <w:rFonts w:eastAsia="SimSun"/>
                <w:lang w:val="en-US" w:eastAsia="zh-CN"/>
              </w:rPr>
              <w:t xml:space="preserve">The TCP port range </w:t>
            </w:r>
            <w:r w:rsidRPr="007F2770">
              <w:t xml:space="preserve">field </w:t>
            </w:r>
            <w:r w:rsidRPr="007F2770">
              <w:rPr>
                <w:rFonts w:eastAsia="SimSun"/>
                <w:lang w:val="en-US" w:eastAsia="zh-CN"/>
              </w:rPr>
              <w:t xml:space="preserve">consists of the lowest TCP port number </w:t>
            </w:r>
            <w:r w:rsidRPr="007F2770">
              <w:t xml:space="preserve">field </w:t>
            </w:r>
            <w:r w:rsidRPr="007F2770">
              <w:rPr>
                <w:rFonts w:eastAsia="SimSun"/>
                <w:lang w:val="en-US" w:eastAsia="zh-CN"/>
              </w:rPr>
              <w:t xml:space="preserve">followed by highest TCP port number </w:t>
            </w:r>
            <w:r w:rsidRPr="007F2770">
              <w:t>field</w:t>
            </w:r>
            <w:r w:rsidRPr="007F2770">
              <w:rPr>
                <w:rFonts w:eastAsia="SimSun"/>
                <w:lang w:val="en-US" w:eastAsia="zh-CN"/>
              </w:rPr>
              <w:t xml:space="preserve">, of the TCP port range assigned </w:t>
            </w:r>
            <w:r w:rsidRPr="007F2770">
              <w:rPr>
                <w:rFonts w:eastAsia="SimSun"/>
              </w:rPr>
              <w:t>to</w:t>
            </w:r>
            <w:r w:rsidRPr="007F2770">
              <w:rPr>
                <w:rFonts w:eastAsia="SimSun"/>
                <w:lang w:val="en-US" w:eastAsia="zh-CN"/>
              </w:rPr>
              <w:t xml:space="preserve"> the remote UE in the NAT function of 5G ProSe layer-3 UE-to-network </w:t>
            </w:r>
            <w:r w:rsidRPr="007F2770">
              <w:rPr>
                <w:rFonts w:eastAsia="SimSun"/>
              </w:rPr>
              <w:t>relay</w:t>
            </w:r>
            <w:r w:rsidRPr="007F2770">
              <w:rPr>
                <w:rFonts w:eastAsia="SimSun"/>
                <w:lang w:val="en-US" w:eastAsia="zh-CN"/>
              </w:rPr>
              <w:t>.</w:t>
            </w:r>
          </w:p>
          <w:p w14:paraId="44A3B982" w14:textId="680D1BB5" w:rsidR="007F0B7A" w:rsidRPr="007F2770" w:rsidRDefault="007F0B7A" w:rsidP="007F0B7A">
            <w:pPr>
              <w:pStyle w:val="TAL"/>
            </w:pPr>
            <w:r w:rsidRPr="007F2770">
              <w:rPr>
                <w:rFonts w:eastAsia="SimSun"/>
                <w:lang w:val="en-US" w:eastAsia="zh-CN"/>
              </w:rPr>
              <w:t xml:space="preserve">Each port number </w:t>
            </w:r>
            <w:r w:rsidRPr="007F2770">
              <w:t xml:space="preserve">field </w:t>
            </w:r>
            <w:r w:rsidRPr="007F2770">
              <w:rPr>
                <w:rFonts w:eastAsia="SimSun"/>
                <w:lang w:val="en-US" w:eastAsia="zh-CN"/>
              </w:rPr>
              <w:t xml:space="preserve">is two octets long and </w:t>
            </w:r>
            <w:r w:rsidRPr="007F2770">
              <w:t>bit 8 of first octet of the port number field represents the most significant bit of the port number and bit 1 of second octet of the port number field the least significant bit.</w:t>
            </w:r>
          </w:p>
          <w:p w14:paraId="581095E7" w14:textId="77777777" w:rsidR="007F0B7A" w:rsidRPr="007F2770" w:rsidRDefault="007F0B7A" w:rsidP="007F0B7A">
            <w:pPr>
              <w:pStyle w:val="TAL"/>
            </w:pPr>
          </w:p>
          <w:p w14:paraId="0F53AB6B"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IPv6, the Address information in octet j+2 to octet j+9 contains the /64 IPv6 prefix of a remote UE. Bit 8 of octet j+2 represents the most significant bit of the /64 IPv6 prefix and bit 1 of octet j+9 the least significant bit.</w:t>
            </w:r>
          </w:p>
          <w:p w14:paraId="17E3DBF3" w14:textId="77777777" w:rsidR="007F0B7A" w:rsidRPr="007F2770" w:rsidRDefault="007F0B7A" w:rsidP="007F0B7A">
            <w:pPr>
              <w:pStyle w:val="TAL"/>
            </w:pPr>
          </w:p>
          <w:p w14:paraId="1B79B5F9"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Ethernet, the Address information in octet j+2 to octet j+7 contains the remote UE MAC address. Bit 8 of octet j+2 represents the most significant bit of the MAC address and bit 1 of octet j+7 the least significant bit.</w:t>
            </w:r>
          </w:p>
          <w:p w14:paraId="2746C9E1" w14:textId="77777777" w:rsidR="007F0B7A" w:rsidRPr="007F2770" w:rsidRDefault="007F0B7A" w:rsidP="007F0B7A">
            <w:pPr>
              <w:pStyle w:val="TAL"/>
            </w:pPr>
          </w:p>
          <w:p w14:paraId="61BB8DF5"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Unstructured, the Address information octets are not included.</w:t>
            </w:r>
          </w:p>
          <w:p w14:paraId="7341EC4F" w14:textId="77777777" w:rsidR="007F0B7A" w:rsidRPr="007F2770" w:rsidRDefault="007F0B7A" w:rsidP="007F0B7A">
            <w:pPr>
              <w:pStyle w:val="TAL"/>
            </w:pPr>
          </w:p>
          <w:p w14:paraId="43F5706E" w14:textId="77777777" w:rsidR="007F0B7A" w:rsidRPr="007F2770" w:rsidRDefault="007F0B7A" w:rsidP="007F0B7A">
            <w:pPr>
              <w:pStyle w:val="TAL"/>
            </w:pPr>
            <w:r w:rsidRPr="007F2770">
              <w:t xml:space="preserve">If the </w:t>
            </w:r>
            <w:r w:rsidRPr="007F2770">
              <w:rPr>
                <w:rFonts w:eastAsia="SimSun" w:hint="eastAsia"/>
                <w:lang w:val="en-US" w:eastAsia="zh-CN"/>
              </w:rPr>
              <w:t>Protocol used by remote UE</w:t>
            </w:r>
            <w:r w:rsidRPr="007F2770">
              <w:t xml:space="preserve"> indicates No IP info, the Address information octets are not included</w:t>
            </w:r>
          </w:p>
          <w:p w14:paraId="431379A7" w14:textId="7E0C9678" w:rsidR="007F0B7A" w:rsidRPr="007F2770" w:rsidRDefault="007F0B7A" w:rsidP="007F0B7A">
            <w:pPr>
              <w:pStyle w:val="TAL"/>
            </w:pPr>
          </w:p>
        </w:tc>
      </w:tr>
      <w:tr w:rsidR="007F0B7A" w:rsidRPr="007F2770" w14:paraId="5DCFD18F" w14:textId="77777777" w:rsidTr="007F0B7A">
        <w:trPr>
          <w:cantSplit/>
          <w:jc w:val="center"/>
        </w:trPr>
        <w:tc>
          <w:tcPr>
            <w:tcW w:w="6810" w:type="dxa"/>
            <w:gridSpan w:val="7"/>
            <w:tcBorders>
              <w:bottom w:val="single" w:sz="4" w:space="0" w:color="auto"/>
            </w:tcBorders>
          </w:tcPr>
          <w:p w14:paraId="63C80ADB" w14:textId="77777777" w:rsidR="007F0B7A" w:rsidRPr="007F2770" w:rsidRDefault="007F0B7A" w:rsidP="007F0B7A">
            <w:pPr>
              <w:pStyle w:val="TAL"/>
            </w:pPr>
            <w:r w:rsidRPr="007F2770">
              <w:t>If the Remote UE ID type field indicates "PRUK ID" and the Remote UE ID format field indicates "64-bit string", then the HPLMN ID field is present otherwise the HPLMN ID field is absent. The HPLMN ID field indicates HPLMN ID of the 5G ProSe remote UE and is coded as value part of the PLMN ID information element as specified in 3GPP TS 24.554 [19</w:t>
            </w:r>
            <w:r w:rsidRPr="007F2770">
              <w:rPr>
                <w:lang w:eastAsia="zh-CN"/>
              </w:rPr>
              <w:t>E</w:t>
            </w:r>
            <w:r w:rsidRPr="007F2770">
              <w:t>] subclause 11.3.33 starting with the second octet.</w:t>
            </w:r>
          </w:p>
          <w:p w14:paraId="6654C9D5" w14:textId="3D619619" w:rsidR="007F0B7A" w:rsidRPr="007F2770" w:rsidRDefault="007F0B7A" w:rsidP="007F0B7A">
            <w:pPr>
              <w:pStyle w:val="TAL"/>
            </w:pPr>
          </w:p>
        </w:tc>
      </w:tr>
      <w:tr w:rsidR="007F0B7A" w:rsidRPr="007F2770" w14:paraId="15023421" w14:textId="77777777" w:rsidTr="007F0B7A">
        <w:trPr>
          <w:cantSplit/>
          <w:jc w:val="center"/>
        </w:trPr>
        <w:tc>
          <w:tcPr>
            <w:tcW w:w="6810" w:type="dxa"/>
            <w:gridSpan w:val="7"/>
            <w:tcBorders>
              <w:top w:val="single" w:sz="4" w:space="0" w:color="auto"/>
              <w:bottom w:val="single" w:sz="4" w:space="0" w:color="auto"/>
            </w:tcBorders>
          </w:tcPr>
          <w:p w14:paraId="08A74B58" w14:textId="66E24153" w:rsidR="007F0B7A" w:rsidRPr="007F2770" w:rsidRDefault="007F0B7A" w:rsidP="007F0B7A">
            <w:pPr>
              <w:pStyle w:val="TAN"/>
            </w:pPr>
            <w:r w:rsidRPr="007F2770">
              <w:t>NOTE:</w:t>
            </w:r>
            <w:r w:rsidRPr="007F2770">
              <w:tab/>
              <w:t>In the present release of the specification, providing information for IP protocols other than UDP or TCP is not specified</w:t>
            </w:r>
          </w:p>
        </w:tc>
      </w:tr>
    </w:tbl>
    <w:p w14:paraId="1096A291" w14:textId="77777777" w:rsidR="007B552E" w:rsidRPr="007F2770" w:rsidRDefault="007B552E" w:rsidP="007B552E"/>
    <w:p w14:paraId="30D47EB2" w14:textId="73B8BC93" w:rsidR="000F3EDE" w:rsidRPr="007F2770" w:rsidRDefault="000F3EDE" w:rsidP="00781477">
      <w:pPr>
        <w:pStyle w:val="Heading4"/>
      </w:pPr>
      <w:bookmarkStart w:id="18401" w:name="_Toc131396959"/>
      <w:r w:rsidRPr="007F2770">
        <w:t>9.11.4.30</w:t>
      </w:r>
      <w:r w:rsidRPr="007F2770">
        <w:tab/>
      </w:r>
      <w:bookmarkEnd w:id="18400"/>
      <w:r w:rsidRPr="007F2770">
        <w:t>Requested MBS container</w:t>
      </w:r>
      <w:bookmarkEnd w:id="18401"/>
    </w:p>
    <w:p w14:paraId="6DE43C1A" w14:textId="39478E44" w:rsidR="00743B07" w:rsidRPr="007F2770" w:rsidRDefault="00743B07" w:rsidP="00743B07">
      <w:r w:rsidRPr="007F2770">
        <w:t xml:space="preserve">The purpose of the Requested MBS container information element is for UE to request to join or leave one or more </w:t>
      </w:r>
      <w:r w:rsidR="00EB0D44" w:rsidRPr="007F2770">
        <w:t xml:space="preserve">multicast </w:t>
      </w:r>
      <w:r w:rsidRPr="007F2770">
        <w:t>MBS sessions.</w:t>
      </w:r>
    </w:p>
    <w:p w14:paraId="67E29313" w14:textId="77777777" w:rsidR="00743B07" w:rsidRPr="007F2770" w:rsidRDefault="00743B07" w:rsidP="00743B07">
      <w:r w:rsidRPr="007F2770">
        <w:t>The Requested MBS container information element is coded as shown in figure 9.11.4.30.1, figure 9.11.4.30.2, figure 9.11.4.30.3, figure 9.11.4.30.4 and table 9.11.4.30.1.</w:t>
      </w:r>
    </w:p>
    <w:p w14:paraId="4238E08A" w14:textId="2BBD8AC1" w:rsidR="008C41A4" w:rsidRPr="007F2770" w:rsidRDefault="008C41A4" w:rsidP="008C41A4">
      <w:bookmarkStart w:id="18402" w:name="_Hlk80706163"/>
      <w:r w:rsidRPr="007F2770">
        <w:t>The Requested MBS container is a type 6 information element with a minimum length of 8 octets and a maximum length of 65538 octets.</w:t>
      </w:r>
    </w:p>
    <w:p w14:paraId="1DC59669" w14:textId="77777777" w:rsidR="003C6644" w:rsidRPr="007F2770" w:rsidRDefault="003C6644" w:rsidP="003C6644">
      <w:pPr>
        <w:pStyle w:val="TH"/>
      </w:pPr>
      <w:bookmarkStart w:id="18403" w:name="_Hlk74922431"/>
      <w:bookmarkEnd w:id="18402"/>
    </w:p>
    <w:tbl>
      <w:tblPr>
        <w:tblW w:w="0" w:type="auto"/>
        <w:jc w:val="center"/>
        <w:tblLayout w:type="fixed"/>
        <w:tblCellMar>
          <w:left w:w="28" w:type="dxa"/>
          <w:right w:w="56" w:type="dxa"/>
        </w:tblCellMar>
        <w:tblLook w:val="04A0" w:firstRow="1" w:lastRow="0" w:firstColumn="1" w:lastColumn="0" w:noHBand="0" w:noVBand="1"/>
      </w:tblPr>
      <w:tblGrid>
        <w:gridCol w:w="709"/>
        <w:gridCol w:w="709"/>
        <w:gridCol w:w="709"/>
        <w:gridCol w:w="709"/>
        <w:gridCol w:w="708"/>
        <w:gridCol w:w="709"/>
        <w:gridCol w:w="709"/>
        <w:gridCol w:w="709"/>
        <w:gridCol w:w="1346"/>
      </w:tblGrid>
      <w:tr w:rsidR="003C6644" w:rsidRPr="007F2770" w14:paraId="11E6DA54" w14:textId="77777777" w:rsidTr="00B03AC8">
        <w:trPr>
          <w:cantSplit/>
          <w:jc w:val="center"/>
        </w:trPr>
        <w:tc>
          <w:tcPr>
            <w:tcW w:w="709" w:type="dxa"/>
            <w:tcBorders>
              <w:bottom w:val="single" w:sz="6" w:space="0" w:color="auto"/>
            </w:tcBorders>
          </w:tcPr>
          <w:p w14:paraId="4027F677" w14:textId="77777777" w:rsidR="003C6644" w:rsidRPr="007F2770" w:rsidRDefault="003C6644" w:rsidP="00B03AC8">
            <w:pPr>
              <w:pStyle w:val="TAC"/>
            </w:pPr>
            <w:bookmarkStart w:id="18404" w:name="_Hlk80726692"/>
            <w:r w:rsidRPr="007F2770">
              <w:t>8</w:t>
            </w:r>
          </w:p>
        </w:tc>
        <w:tc>
          <w:tcPr>
            <w:tcW w:w="709" w:type="dxa"/>
            <w:tcBorders>
              <w:bottom w:val="single" w:sz="6" w:space="0" w:color="auto"/>
            </w:tcBorders>
          </w:tcPr>
          <w:p w14:paraId="5827062D" w14:textId="77777777" w:rsidR="003C6644" w:rsidRPr="007F2770" w:rsidRDefault="003C6644" w:rsidP="00B03AC8">
            <w:pPr>
              <w:pStyle w:val="TAC"/>
            </w:pPr>
            <w:r w:rsidRPr="007F2770">
              <w:t>7</w:t>
            </w:r>
          </w:p>
        </w:tc>
        <w:tc>
          <w:tcPr>
            <w:tcW w:w="709" w:type="dxa"/>
            <w:tcBorders>
              <w:bottom w:val="single" w:sz="6" w:space="0" w:color="auto"/>
            </w:tcBorders>
          </w:tcPr>
          <w:p w14:paraId="6C24C91B" w14:textId="77777777" w:rsidR="003C6644" w:rsidRPr="007F2770" w:rsidRDefault="003C6644" w:rsidP="00B03AC8">
            <w:pPr>
              <w:pStyle w:val="TAC"/>
            </w:pPr>
            <w:r w:rsidRPr="007F2770">
              <w:t>6</w:t>
            </w:r>
          </w:p>
        </w:tc>
        <w:tc>
          <w:tcPr>
            <w:tcW w:w="709" w:type="dxa"/>
            <w:tcBorders>
              <w:bottom w:val="single" w:sz="6" w:space="0" w:color="auto"/>
            </w:tcBorders>
          </w:tcPr>
          <w:p w14:paraId="5A440C10" w14:textId="77777777" w:rsidR="003C6644" w:rsidRPr="007F2770" w:rsidRDefault="003C6644" w:rsidP="00B03AC8">
            <w:pPr>
              <w:pStyle w:val="TAC"/>
            </w:pPr>
            <w:r w:rsidRPr="007F2770">
              <w:t>5</w:t>
            </w:r>
          </w:p>
        </w:tc>
        <w:tc>
          <w:tcPr>
            <w:tcW w:w="708" w:type="dxa"/>
            <w:tcBorders>
              <w:bottom w:val="single" w:sz="6" w:space="0" w:color="auto"/>
            </w:tcBorders>
          </w:tcPr>
          <w:p w14:paraId="7F8FBA5E" w14:textId="77777777" w:rsidR="003C6644" w:rsidRPr="007F2770" w:rsidRDefault="003C6644" w:rsidP="00B03AC8">
            <w:pPr>
              <w:pStyle w:val="TAC"/>
            </w:pPr>
            <w:r w:rsidRPr="007F2770">
              <w:t>4</w:t>
            </w:r>
          </w:p>
        </w:tc>
        <w:tc>
          <w:tcPr>
            <w:tcW w:w="709" w:type="dxa"/>
            <w:tcBorders>
              <w:bottom w:val="single" w:sz="6" w:space="0" w:color="auto"/>
            </w:tcBorders>
          </w:tcPr>
          <w:p w14:paraId="47EDB251" w14:textId="77777777" w:rsidR="003C6644" w:rsidRPr="007F2770" w:rsidRDefault="003C6644" w:rsidP="00B03AC8">
            <w:pPr>
              <w:pStyle w:val="TAC"/>
            </w:pPr>
            <w:r w:rsidRPr="007F2770">
              <w:t>3</w:t>
            </w:r>
          </w:p>
        </w:tc>
        <w:tc>
          <w:tcPr>
            <w:tcW w:w="709" w:type="dxa"/>
            <w:tcBorders>
              <w:bottom w:val="single" w:sz="6" w:space="0" w:color="auto"/>
            </w:tcBorders>
          </w:tcPr>
          <w:p w14:paraId="04DEA52C" w14:textId="77777777" w:rsidR="003C6644" w:rsidRPr="007F2770" w:rsidRDefault="003C6644" w:rsidP="00B03AC8">
            <w:pPr>
              <w:pStyle w:val="TAC"/>
            </w:pPr>
            <w:r w:rsidRPr="007F2770">
              <w:t>2</w:t>
            </w:r>
          </w:p>
        </w:tc>
        <w:tc>
          <w:tcPr>
            <w:tcW w:w="709" w:type="dxa"/>
            <w:tcBorders>
              <w:bottom w:val="single" w:sz="6" w:space="0" w:color="auto"/>
            </w:tcBorders>
          </w:tcPr>
          <w:p w14:paraId="6C7330FE" w14:textId="77777777" w:rsidR="003C6644" w:rsidRPr="007F2770" w:rsidRDefault="003C6644" w:rsidP="00B03AC8">
            <w:pPr>
              <w:pStyle w:val="TAC"/>
            </w:pPr>
            <w:r w:rsidRPr="007F2770">
              <w:t>1</w:t>
            </w:r>
          </w:p>
        </w:tc>
        <w:tc>
          <w:tcPr>
            <w:tcW w:w="1346" w:type="dxa"/>
          </w:tcPr>
          <w:p w14:paraId="1A2B8054" w14:textId="77777777" w:rsidR="003C6644" w:rsidRPr="007F2770" w:rsidRDefault="003C6644" w:rsidP="00B03AC8">
            <w:pPr>
              <w:pStyle w:val="TAC"/>
            </w:pPr>
          </w:p>
        </w:tc>
      </w:tr>
      <w:bookmarkEnd w:id="18404"/>
      <w:tr w:rsidR="003C6644" w:rsidRPr="007F2770" w14:paraId="30D3E9C4"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60528AC0" w14:textId="77777777" w:rsidR="003C6644" w:rsidRPr="007F2770" w:rsidRDefault="003C6644" w:rsidP="00B03AC8">
            <w:pPr>
              <w:pStyle w:val="TAC"/>
            </w:pPr>
            <w:r w:rsidRPr="007F2770">
              <w:t>Requested MBS container IEI</w:t>
            </w:r>
          </w:p>
        </w:tc>
        <w:tc>
          <w:tcPr>
            <w:tcW w:w="1346" w:type="dxa"/>
          </w:tcPr>
          <w:p w14:paraId="59A1D778" w14:textId="77777777" w:rsidR="003C6644" w:rsidRPr="007F2770" w:rsidRDefault="003C6644" w:rsidP="00B03AC8">
            <w:pPr>
              <w:pStyle w:val="TAL"/>
            </w:pPr>
            <w:r w:rsidRPr="007F2770">
              <w:t>octet 1</w:t>
            </w:r>
          </w:p>
        </w:tc>
      </w:tr>
      <w:tr w:rsidR="003C6644" w:rsidRPr="007F2770" w14:paraId="2507CD18"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4CBBCF81" w14:textId="77777777" w:rsidR="003C6644" w:rsidRPr="007F2770" w:rsidRDefault="003C6644" w:rsidP="00B03AC8">
            <w:pPr>
              <w:pStyle w:val="TAC"/>
            </w:pPr>
            <w:r w:rsidRPr="007F2770">
              <w:t>Length of Requested MBS container contents</w:t>
            </w:r>
          </w:p>
          <w:p w14:paraId="5C1476C1" w14:textId="77777777" w:rsidR="003C6644" w:rsidRPr="007F2770" w:rsidRDefault="003C6644" w:rsidP="00B03AC8">
            <w:pPr>
              <w:pStyle w:val="TAC"/>
            </w:pPr>
          </w:p>
        </w:tc>
        <w:tc>
          <w:tcPr>
            <w:tcW w:w="1346" w:type="dxa"/>
          </w:tcPr>
          <w:p w14:paraId="181CC3BA" w14:textId="77777777" w:rsidR="003C6644" w:rsidRPr="007F2770" w:rsidRDefault="003C6644" w:rsidP="00B03AC8">
            <w:pPr>
              <w:pStyle w:val="TAL"/>
            </w:pPr>
            <w:r w:rsidRPr="007F2770">
              <w:t>octet 2</w:t>
            </w:r>
          </w:p>
          <w:p w14:paraId="228D627B" w14:textId="77777777" w:rsidR="003C6644" w:rsidRPr="007F2770" w:rsidRDefault="003C6644" w:rsidP="00B03AC8">
            <w:pPr>
              <w:pStyle w:val="TAL"/>
            </w:pPr>
            <w:r w:rsidRPr="007F2770">
              <w:t>octet 3</w:t>
            </w:r>
          </w:p>
        </w:tc>
      </w:tr>
      <w:tr w:rsidR="003C6644" w:rsidRPr="007F2770" w14:paraId="28145B29"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3753E557" w14:textId="77777777" w:rsidR="003C6644" w:rsidRPr="007F2770" w:rsidRDefault="003C6644" w:rsidP="00B03AC8">
            <w:pPr>
              <w:pStyle w:val="TAC"/>
            </w:pPr>
          </w:p>
          <w:p w14:paraId="2892095B" w14:textId="2BF21BD5" w:rsidR="003C6644" w:rsidRPr="007F2770" w:rsidRDefault="00EB0D44" w:rsidP="00B03AC8">
            <w:pPr>
              <w:pStyle w:val="TAC"/>
            </w:pPr>
            <w:r w:rsidRPr="007F2770">
              <w:t xml:space="preserve">multicast </w:t>
            </w:r>
            <w:r w:rsidR="003C6644" w:rsidRPr="007F2770">
              <w:t>MBS session information 1</w:t>
            </w:r>
          </w:p>
        </w:tc>
        <w:tc>
          <w:tcPr>
            <w:tcW w:w="1346" w:type="dxa"/>
          </w:tcPr>
          <w:p w14:paraId="057DBE3B" w14:textId="4AFA10B1" w:rsidR="003C6644" w:rsidRPr="007F2770" w:rsidRDefault="003C6644" w:rsidP="00B03AC8">
            <w:pPr>
              <w:pStyle w:val="TAL"/>
            </w:pPr>
            <w:r w:rsidRPr="007F2770">
              <w:t>octet 4</w:t>
            </w:r>
          </w:p>
          <w:p w14:paraId="43F78C90" w14:textId="77777777" w:rsidR="003C6644" w:rsidRPr="007F2770" w:rsidRDefault="003C6644" w:rsidP="00B03AC8">
            <w:pPr>
              <w:pStyle w:val="TAL"/>
            </w:pPr>
          </w:p>
          <w:p w14:paraId="0AD853D2" w14:textId="77777777" w:rsidR="003C6644" w:rsidRPr="007F2770" w:rsidRDefault="003C6644" w:rsidP="00B03AC8">
            <w:pPr>
              <w:pStyle w:val="TAL"/>
            </w:pPr>
            <w:r w:rsidRPr="007F2770">
              <w:t>octet i</w:t>
            </w:r>
          </w:p>
        </w:tc>
      </w:tr>
      <w:tr w:rsidR="003C6644" w:rsidRPr="007F2770" w14:paraId="21F66EB0"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2FF9EC64" w14:textId="77777777" w:rsidR="003C6644" w:rsidRPr="007F2770" w:rsidRDefault="003C6644" w:rsidP="00B03AC8">
            <w:pPr>
              <w:pStyle w:val="TAC"/>
            </w:pPr>
          </w:p>
          <w:p w14:paraId="21EE9085" w14:textId="57DDDB44" w:rsidR="003C6644" w:rsidRPr="007F2770" w:rsidRDefault="00EB0D44" w:rsidP="00B03AC8">
            <w:pPr>
              <w:pStyle w:val="TAC"/>
            </w:pPr>
            <w:r w:rsidRPr="007F2770">
              <w:t xml:space="preserve">multicast </w:t>
            </w:r>
            <w:r w:rsidR="003C6644" w:rsidRPr="007F2770">
              <w:t>MBS session information 2</w:t>
            </w:r>
          </w:p>
        </w:tc>
        <w:tc>
          <w:tcPr>
            <w:tcW w:w="1346" w:type="dxa"/>
          </w:tcPr>
          <w:p w14:paraId="582B1023" w14:textId="77777777" w:rsidR="003C6644" w:rsidRPr="007F2770" w:rsidRDefault="003C6644" w:rsidP="00B03AC8">
            <w:pPr>
              <w:pStyle w:val="TAL"/>
            </w:pPr>
            <w:r w:rsidRPr="007F2770">
              <w:t>octet i+1*</w:t>
            </w:r>
          </w:p>
          <w:p w14:paraId="0716F60B" w14:textId="77777777" w:rsidR="003C6644" w:rsidRPr="007F2770" w:rsidRDefault="003C6644" w:rsidP="00B03AC8">
            <w:pPr>
              <w:pStyle w:val="TAL"/>
            </w:pPr>
          </w:p>
          <w:p w14:paraId="16E9C9FB" w14:textId="77777777" w:rsidR="003C6644" w:rsidRPr="007F2770" w:rsidRDefault="003C6644" w:rsidP="00B03AC8">
            <w:pPr>
              <w:pStyle w:val="TAL"/>
            </w:pPr>
            <w:r w:rsidRPr="007F2770">
              <w:t>octet l*</w:t>
            </w:r>
          </w:p>
        </w:tc>
      </w:tr>
      <w:tr w:rsidR="003C6644" w:rsidRPr="007F2770" w14:paraId="40E73D45"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6011AE0" w14:textId="77777777" w:rsidR="003C6644" w:rsidRPr="007F2770" w:rsidRDefault="003C6644" w:rsidP="00B03AC8">
            <w:pPr>
              <w:pStyle w:val="TAC"/>
            </w:pPr>
          </w:p>
          <w:p w14:paraId="7370BB0B" w14:textId="77777777" w:rsidR="003C6644" w:rsidRPr="007F2770" w:rsidRDefault="003C6644" w:rsidP="00B03AC8">
            <w:pPr>
              <w:pStyle w:val="TAC"/>
            </w:pPr>
            <w:r w:rsidRPr="007F2770">
              <w:t>…</w:t>
            </w:r>
          </w:p>
        </w:tc>
        <w:tc>
          <w:tcPr>
            <w:tcW w:w="1346" w:type="dxa"/>
          </w:tcPr>
          <w:p w14:paraId="46C493A0" w14:textId="77777777" w:rsidR="003C6644" w:rsidRPr="007F2770" w:rsidRDefault="003C6644" w:rsidP="00B03AC8">
            <w:pPr>
              <w:pStyle w:val="TAL"/>
            </w:pPr>
            <w:r w:rsidRPr="007F2770">
              <w:t>octet l+1*</w:t>
            </w:r>
          </w:p>
          <w:p w14:paraId="7E603A10" w14:textId="77777777" w:rsidR="003C6644" w:rsidRPr="007F2770" w:rsidRDefault="003C6644" w:rsidP="00B03AC8">
            <w:pPr>
              <w:pStyle w:val="TAL"/>
            </w:pPr>
          </w:p>
          <w:p w14:paraId="4CA068F4" w14:textId="77777777" w:rsidR="003C6644" w:rsidRPr="007F2770" w:rsidRDefault="003C6644" w:rsidP="00B03AC8">
            <w:pPr>
              <w:pStyle w:val="TAL"/>
            </w:pPr>
            <w:r w:rsidRPr="007F2770">
              <w:t>octet m*</w:t>
            </w:r>
          </w:p>
        </w:tc>
      </w:tr>
      <w:tr w:rsidR="003C6644" w:rsidRPr="007F2770" w14:paraId="1374B8C1" w14:textId="77777777" w:rsidTr="00B03AC8">
        <w:trPr>
          <w:cantSplit/>
          <w:jc w:val="center"/>
        </w:trPr>
        <w:tc>
          <w:tcPr>
            <w:tcW w:w="5671" w:type="dxa"/>
            <w:gridSpan w:val="8"/>
            <w:tcBorders>
              <w:left w:val="single" w:sz="6" w:space="0" w:color="auto"/>
              <w:bottom w:val="single" w:sz="6" w:space="0" w:color="auto"/>
              <w:right w:val="single" w:sz="6" w:space="0" w:color="auto"/>
            </w:tcBorders>
          </w:tcPr>
          <w:p w14:paraId="022657BD" w14:textId="77777777" w:rsidR="003C6644" w:rsidRPr="007F2770" w:rsidRDefault="003C6644" w:rsidP="00B03AC8">
            <w:pPr>
              <w:pStyle w:val="TAC"/>
            </w:pPr>
          </w:p>
          <w:p w14:paraId="14008EB5" w14:textId="0649CC13" w:rsidR="003C6644" w:rsidRPr="007F2770" w:rsidRDefault="00EB0D44" w:rsidP="00B03AC8">
            <w:pPr>
              <w:pStyle w:val="TAC"/>
            </w:pPr>
            <w:r w:rsidRPr="007F2770">
              <w:t xml:space="preserve">multicast </w:t>
            </w:r>
            <w:r w:rsidR="003C6644" w:rsidRPr="007F2770">
              <w:t>MBS session information p</w:t>
            </w:r>
          </w:p>
        </w:tc>
        <w:tc>
          <w:tcPr>
            <w:tcW w:w="1346" w:type="dxa"/>
          </w:tcPr>
          <w:p w14:paraId="746F6D33" w14:textId="77777777" w:rsidR="003C6644" w:rsidRPr="007F2770" w:rsidRDefault="003C6644" w:rsidP="00B03AC8">
            <w:pPr>
              <w:pStyle w:val="TAL"/>
            </w:pPr>
            <w:r w:rsidRPr="007F2770">
              <w:t>octet m+1*</w:t>
            </w:r>
          </w:p>
          <w:p w14:paraId="71BD3E40" w14:textId="77777777" w:rsidR="003C6644" w:rsidRPr="007F2770" w:rsidRDefault="003C6644" w:rsidP="00B03AC8">
            <w:pPr>
              <w:pStyle w:val="TAL"/>
            </w:pPr>
          </w:p>
          <w:p w14:paraId="040A1FDB" w14:textId="77777777" w:rsidR="003C6644" w:rsidRPr="007F2770" w:rsidRDefault="003C6644" w:rsidP="00B03AC8">
            <w:pPr>
              <w:pStyle w:val="TAL"/>
            </w:pPr>
            <w:r w:rsidRPr="007F2770">
              <w:t>octet n*</w:t>
            </w:r>
          </w:p>
        </w:tc>
      </w:tr>
    </w:tbl>
    <w:p w14:paraId="7FE06D52" w14:textId="77777777" w:rsidR="003C6644" w:rsidRPr="007F2770" w:rsidRDefault="003C6644" w:rsidP="003C6644">
      <w:pPr>
        <w:pStyle w:val="TAN"/>
      </w:pPr>
    </w:p>
    <w:bookmarkEnd w:id="18403"/>
    <w:p w14:paraId="5FCEDF3E" w14:textId="77777777" w:rsidR="003C6644" w:rsidRPr="007F2770" w:rsidRDefault="003C6644" w:rsidP="003C6644">
      <w:pPr>
        <w:pStyle w:val="TF"/>
      </w:pPr>
      <w:r w:rsidRPr="007F2770">
        <w:t>Figure 9.11.4.30.1: Requested MBS container information element</w:t>
      </w:r>
    </w:p>
    <w:p w14:paraId="1E57427D" w14:textId="77777777" w:rsidR="003C6644" w:rsidRPr="007F2770" w:rsidRDefault="003C6644" w:rsidP="003C6644">
      <w:pPr>
        <w:pStyle w:val="TF"/>
      </w:pPr>
    </w:p>
    <w:tbl>
      <w:tblPr>
        <w:tblW w:w="0" w:type="auto"/>
        <w:jc w:val="center"/>
        <w:tblLayout w:type="fixed"/>
        <w:tblCellMar>
          <w:left w:w="28" w:type="dxa"/>
          <w:right w:w="56" w:type="dxa"/>
        </w:tblCellMar>
        <w:tblLook w:val="04A0" w:firstRow="1" w:lastRow="0" w:firstColumn="1" w:lastColumn="0" w:noHBand="0" w:noVBand="1"/>
      </w:tblPr>
      <w:tblGrid>
        <w:gridCol w:w="709"/>
        <w:gridCol w:w="687"/>
        <w:gridCol w:w="22"/>
        <w:gridCol w:w="709"/>
        <w:gridCol w:w="27"/>
        <w:gridCol w:w="682"/>
        <w:gridCol w:w="27"/>
        <w:gridCol w:w="9"/>
        <w:gridCol w:w="672"/>
        <w:gridCol w:w="709"/>
        <w:gridCol w:w="61"/>
        <w:gridCol w:w="648"/>
        <w:gridCol w:w="714"/>
        <w:gridCol w:w="1346"/>
      </w:tblGrid>
      <w:tr w:rsidR="003C6644" w:rsidRPr="007F2770" w14:paraId="19F9D630" w14:textId="77777777" w:rsidTr="00B03AC8">
        <w:trPr>
          <w:cantSplit/>
          <w:jc w:val="center"/>
        </w:trPr>
        <w:tc>
          <w:tcPr>
            <w:tcW w:w="709" w:type="dxa"/>
            <w:tcBorders>
              <w:bottom w:val="single" w:sz="6" w:space="0" w:color="auto"/>
            </w:tcBorders>
          </w:tcPr>
          <w:p w14:paraId="149E7DA5" w14:textId="77777777" w:rsidR="003C6644" w:rsidRPr="007F2770" w:rsidRDefault="003C6644" w:rsidP="00B03AC8">
            <w:pPr>
              <w:pStyle w:val="TAC"/>
            </w:pPr>
            <w:r w:rsidRPr="007F2770">
              <w:t>8</w:t>
            </w:r>
          </w:p>
        </w:tc>
        <w:tc>
          <w:tcPr>
            <w:tcW w:w="709" w:type="dxa"/>
            <w:gridSpan w:val="2"/>
            <w:tcBorders>
              <w:bottom w:val="single" w:sz="6" w:space="0" w:color="auto"/>
            </w:tcBorders>
          </w:tcPr>
          <w:p w14:paraId="1F46DA51" w14:textId="77777777" w:rsidR="003C6644" w:rsidRPr="007F2770" w:rsidRDefault="003C6644" w:rsidP="00B03AC8">
            <w:pPr>
              <w:pStyle w:val="TAC"/>
            </w:pPr>
            <w:r w:rsidRPr="007F2770">
              <w:t>7</w:t>
            </w:r>
          </w:p>
        </w:tc>
        <w:tc>
          <w:tcPr>
            <w:tcW w:w="709" w:type="dxa"/>
            <w:tcBorders>
              <w:bottom w:val="single" w:sz="6" w:space="0" w:color="auto"/>
            </w:tcBorders>
          </w:tcPr>
          <w:p w14:paraId="7C3211D1" w14:textId="77777777" w:rsidR="003C6644" w:rsidRPr="007F2770" w:rsidRDefault="003C6644" w:rsidP="00B03AC8">
            <w:pPr>
              <w:pStyle w:val="TAC"/>
            </w:pPr>
            <w:r w:rsidRPr="007F2770">
              <w:t>6</w:t>
            </w:r>
          </w:p>
        </w:tc>
        <w:tc>
          <w:tcPr>
            <w:tcW w:w="709" w:type="dxa"/>
            <w:gridSpan w:val="2"/>
            <w:tcBorders>
              <w:bottom w:val="single" w:sz="6" w:space="0" w:color="auto"/>
            </w:tcBorders>
          </w:tcPr>
          <w:p w14:paraId="27E26834" w14:textId="77777777" w:rsidR="003C6644" w:rsidRPr="007F2770" w:rsidRDefault="003C6644" w:rsidP="00B03AC8">
            <w:pPr>
              <w:pStyle w:val="TAC"/>
            </w:pPr>
            <w:r w:rsidRPr="007F2770">
              <w:t>5</w:t>
            </w:r>
          </w:p>
        </w:tc>
        <w:tc>
          <w:tcPr>
            <w:tcW w:w="708" w:type="dxa"/>
            <w:gridSpan w:val="3"/>
            <w:tcBorders>
              <w:bottom w:val="single" w:sz="6" w:space="0" w:color="auto"/>
            </w:tcBorders>
          </w:tcPr>
          <w:p w14:paraId="33C44E4F" w14:textId="77777777" w:rsidR="003C6644" w:rsidRPr="007F2770" w:rsidRDefault="003C6644" w:rsidP="00B03AC8">
            <w:pPr>
              <w:pStyle w:val="TAC"/>
            </w:pPr>
            <w:r w:rsidRPr="007F2770">
              <w:t>4</w:t>
            </w:r>
          </w:p>
        </w:tc>
        <w:tc>
          <w:tcPr>
            <w:tcW w:w="709" w:type="dxa"/>
            <w:tcBorders>
              <w:bottom w:val="single" w:sz="6" w:space="0" w:color="auto"/>
            </w:tcBorders>
          </w:tcPr>
          <w:p w14:paraId="0CFD081D" w14:textId="77777777" w:rsidR="003C6644" w:rsidRPr="007F2770" w:rsidRDefault="003C6644" w:rsidP="00B03AC8">
            <w:pPr>
              <w:pStyle w:val="TAC"/>
            </w:pPr>
            <w:r w:rsidRPr="007F2770">
              <w:t>3</w:t>
            </w:r>
          </w:p>
        </w:tc>
        <w:tc>
          <w:tcPr>
            <w:tcW w:w="709" w:type="dxa"/>
            <w:gridSpan w:val="2"/>
            <w:tcBorders>
              <w:bottom w:val="single" w:sz="6" w:space="0" w:color="auto"/>
            </w:tcBorders>
          </w:tcPr>
          <w:p w14:paraId="622D0B16" w14:textId="77777777" w:rsidR="003C6644" w:rsidRPr="007F2770" w:rsidRDefault="003C6644" w:rsidP="00B03AC8">
            <w:pPr>
              <w:pStyle w:val="TAC"/>
            </w:pPr>
            <w:r w:rsidRPr="007F2770">
              <w:t>2</w:t>
            </w:r>
          </w:p>
        </w:tc>
        <w:tc>
          <w:tcPr>
            <w:tcW w:w="714" w:type="dxa"/>
            <w:tcBorders>
              <w:bottom w:val="single" w:sz="6" w:space="0" w:color="auto"/>
            </w:tcBorders>
          </w:tcPr>
          <w:p w14:paraId="750F40ED" w14:textId="77777777" w:rsidR="003C6644" w:rsidRPr="007F2770" w:rsidRDefault="003C6644" w:rsidP="00B03AC8">
            <w:pPr>
              <w:pStyle w:val="TAC"/>
            </w:pPr>
            <w:r w:rsidRPr="007F2770">
              <w:t>1</w:t>
            </w:r>
          </w:p>
        </w:tc>
        <w:tc>
          <w:tcPr>
            <w:tcW w:w="1346" w:type="dxa"/>
          </w:tcPr>
          <w:p w14:paraId="653AC08D" w14:textId="77777777" w:rsidR="003C6644" w:rsidRPr="007F2770" w:rsidRDefault="003C6644" w:rsidP="00B03AC8">
            <w:pPr>
              <w:pStyle w:val="TAC"/>
            </w:pPr>
          </w:p>
        </w:tc>
      </w:tr>
      <w:tr w:rsidR="003C6644" w:rsidRPr="007F2770" w14:paraId="65DBDC4C" w14:textId="77777777" w:rsidTr="00B03AC8">
        <w:trPr>
          <w:cantSplit/>
          <w:jc w:val="center"/>
        </w:trPr>
        <w:tc>
          <w:tcPr>
            <w:tcW w:w="709" w:type="dxa"/>
            <w:tcBorders>
              <w:left w:val="single" w:sz="4" w:space="0" w:color="auto"/>
            </w:tcBorders>
          </w:tcPr>
          <w:p w14:paraId="209AB7AC" w14:textId="77777777" w:rsidR="003C6644" w:rsidRPr="007F2770" w:rsidRDefault="003C6644" w:rsidP="00B03AC8">
            <w:pPr>
              <w:pStyle w:val="TAC"/>
            </w:pPr>
            <w:r w:rsidRPr="007F2770">
              <w:t>0</w:t>
            </w:r>
          </w:p>
        </w:tc>
        <w:tc>
          <w:tcPr>
            <w:tcW w:w="687" w:type="dxa"/>
          </w:tcPr>
          <w:p w14:paraId="6A84F8DB" w14:textId="77777777" w:rsidR="003C6644" w:rsidRPr="007F2770" w:rsidRDefault="003C6644" w:rsidP="00B03AC8">
            <w:pPr>
              <w:pStyle w:val="TAC"/>
            </w:pPr>
            <w:r w:rsidRPr="007F2770">
              <w:t>0</w:t>
            </w:r>
          </w:p>
        </w:tc>
        <w:tc>
          <w:tcPr>
            <w:tcW w:w="758" w:type="dxa"/>
            <w:gridSpan w:val="3"/>
          </w:tcPr>
          <w:p w14:paraId="0A4BCC51" w14:textId="77777777" w:rsidR="003C6644" w:rsidRPr="007F2770" w:rsidRDefault="003C6644" w:rsidP="00B03AC8">
            <w:pPr>
              <w:pStyle w:val="TAC"/>
            </w:pPr>
            <w:r w:rsidRPr="007F2770">
              <w:t>0</w:t>
            </w:r>
          </w:p>
        </w:tc>
        <w:tc>
          <w:tcPr>
            <w:tcW w:w="709" w:type="dxa"/>
            <w:gridSpan w:val="2"/>
            <w:tcBorders>
              <w:right w:val="single" w:sz="4" w:space="0" w:color="auto"/>
            </w:tcBorders>
          </w:tcPr>
          <w:p w14:paraId="18EA0257" w14:textId="77777777" w:rsidR="003C6644" w:rsidRPr="007F2770" w:rsidRDefault="003C6644" w:rsidP="00B03AC8">
            <w:pPr>
              <w:pStyle w:val="TAC"/>
            </w:pPr>
            <w:r w:rsidRPr="007F2770">
              <w:t>0</w:t>
            </w:r>
          </w:p>
        </w:tc>
        <w:tc>
          <w:tcPr>
            <w:tcW w:w="1451" w:type="dxa"/>
            <w:gridSpan w:val="4"/>
            <w:tcBorders>
              <w:left w:val="single" w:sz="4" w:space="0" w:color="auto"/>
              <w:right w:val="single" w:sz="4" w:space="0" w:color="auto"/>
            </w:tcBorders>
          </w:tcPr>
          <w:p w14:paraId="64687EF2" w14:textId="77777777" w:rsidR="003C6644" w:rsidRPr="007F2770" w:rsidRDefault="003C6644" w:rsidP="00B03AC8">
            <w:pPr>
              <w:pStyle w:val="TAC"/>
            </w:pPr>
            <w:r w:rsidRPr="007F2770">
              <w:t>MBS operation</w:t>
            </w:r>
          </w:p>
        </w:tc>
        <w:tc>
          <w:tcPr>
            <w:tcW w:w="1362" w:type="dxa"/>
            <w:gridSpan w:val="2"/>
            <w:vMerge w:val="restart"/>
            <w:tcBorders>
              <w:left w:val="single" w:sz="4" w:space="0" w:color="auto"/>
              <w:right w:val="single" w:sz="6" w:space="0" w:color="auto"/>
            </w:tcBorders>
          </w:tcPr>
          <w:p w14:paraId="17DB04B9" w14:textId="7BE51EDA" w:rsidR="003C6644" w:rsidRPr="007F2770" w:rsidRDefault="003C6644" w:rsidP="00B03AC8">
            <w:pPr>
              <w:pStyle w:val="TAC"/>
            </w:pPr>
            <w:r w:rsidRPr="007F2770">
              <w:t xml:space="preserve">Type of </w:t>
            </w:r>
            <w:r w:rsidR="00EB0D44" w:rsidRPr="007F2770">
              <w:t xml:space="preserve">multicast </w:t>
            </w:r>
            <w:r w:rsidRPr="007F2770">
              <w:t>MBS session ID</w:t>
            </w:r>
          </w:p>
        </w:tc>
        <w:tc>
          <w:tcPr>
            <w:tcW w:w="1346" w:type="dxa"/>
          </w:tcPr>
          <w:p w14:paraId="4850FBE2" w14:textId="765F251F" w:rsidR="003C6644" w:rsidRPr="007F2770" w:rsidRDefault="003C6644" w:rsidP="00B03AC8">
            <w:pPr>
              <w:pStyle w:val="TAL"/>
            </w:pPr>
            <w:r w:rsidRPr="007F2770">
              <w:t>octet 4</w:t>
            </w:r>
          </w:p>
        </w:tc>
      </w:tr>
      <w:tr w:rsidR="003C6644" w:rsidRPr="007F2770" w14:paraId="279EAD05" w14:textId="77777777" w:rsidTr="00B03AC8">
        <w:trPr>
          <w:cantSplit/>
          <w:jc w:val="center"/>
        </w:trPr>
        <w:tc>
          <w:tcPr>
            <w:tcW w:w="2872" w:type="dxa"/>
            <w:gridSpan w:val="8"/>
            <w:tcBorders>
              <w:left w:val="single" w:sz="4" w:space="0" w:color="auto"/>
              <w:right w:val="single" w:sz="4" w:space="0" w:color="auto"/>
            </w:tcBorders>
          </w:tcPr>
          <w:p w14:paraId="3E9F4F96" w14:textId="77777777" w:rsidR="003C6644" w:rsidRPr="007F2770" w:rsidRDefault="003C6644" w:rsidP="00B03AC8">
            <w:pPr>
              <w:pStyle w:val="TAC"/>
            </w:pPr>
            <w:r w:rsidRPr="007F2770">
              <w:t>spare</w:t>
            </w:r>
          </w:p>
        </w:tc>
        <w:tc>
          <w:tcPr>
            <w:tcW w:w="1442" w:type="dxa"/>
            <w:gridSpan w:val="3"/>
            <w:tcBorders>
              <w:left w:val="single" w:sz="4" w:space="0" w:color="auto"/>
              <w:right w:val="single" w:sz="4" w:space="0" w:color="auto"/>
            </w:tcBorders>
          </w:tcPr>
          <w:p w14:paraId="00BD10A0" w14:textId="77777777" w:rsidR="003C6644" w:rsidRPr="007F2770" w:rsidRDefault="003C6644" w:rsidP="00B03AC8">
            <w:pPr>
              <w:pStyle w:val="TAC"/>
            </w:pPr>
          </w:p>
        </w:tc>
        <w:tc>
          <w:tcPr>
            <w:tcW w:w="1362" w:type="dxa"/>
            <w:gridSpan w:val="2"/>
            <w:vMerge/>
            <w:tcBorders>
              <w:left w:val="single" w:sz="4" w:space="0" w:color="auto"/>
              <w:right w:val="single" w:sz="6" w:space="0" w:color="auto"/>
            </w:tcBorders>
          </w:tcPr>
          <w:p w14:paraId="70338983" w14:textId="77777777" w:rsidR="003C6644" w:rsidRPr="007F2770" w:rsidRDefault="003C6644" w:rsidP="00B03AC8">
            <w:pPr>
              <w:pStyle w:val="TAC"/>
            </w:pPr>
          </w:p>
        </w:tc>
        <w:tc>
          <w:tcPr>
            <w:tcW w:w="1346" w:type="dxa"/>
          </w:tcPr>
          <w:p w14:paraId="042F5A0F" w14:textId="77777777" w:rsidR="003C6644" w:rsidRPr="007F2770" w:rsidRDefault="003C6644" w:rsidP="00B03AC8">
            <w:pPr>
              <w:pStyle w:val="TAL"/>
            </w:pPr>
          </w:p>
        </w:tc>
      </w:tr>
      <w:tr w:rsidR="003C6644" w:rsidRPr="007F2770" w14:paraId="6836A3F1" w14:textId="77777777" w:rsidTr="00B03AC8">
        <w:trPr>
          <w:cantSplit/>
          <w:jc w:val="center"/>
        </w:trPr>
        <w:tc>
          <w:tcPr>
            <w:tcW w:w="5676" w:type="dxa"/>
            <w:gridSpan w:val="13"/>
            <w:tcBorders>
              <w:top w:val="single" w:sz="4" w:space="0" w:color="auto"/>
              <w:left w:val="single" w:sz="4" w:space="0" w:color="auto"/>
              <w:bottom w:val="single" w:sz="4" w:space="0" w:color="auto"/>
              <w:right w:val="single" w:sz="4" w:space="0" w:color="auto"/>
            </w:tcBorders>
          </w:tcPr>
          <w:p w14:paraId="0D605BCE" w14:textId="77777777" w:rsidR="003C6644" w:rsidRPr="007F2770" w:rsidRDefault="003C6644" w:rsidP="00B03AC8">
            <w:pPr>
              <w:pStyle w:val="TAC"/>
            </w:pPr>
          </w:p>
          <w:p w14:paraId="44AEB026" w14:textId="56F18B7D" w:rsidR="003C6644" w:rsidRPr="007F2770" w:rsidRDefault="00EB0D44" w:rsidP="00B03AC8">
            <w:pPr>
              <w:pStyle w:val="TAC"/>
            </w:pPr>
            <w:r w:rsidRPr="007F2770">
              <w:t xml:space="preserve">multicast </w:t>
            </w:r>
            <w:r w:rsidR="003C6644" w:rsidRPr="007F2770">
              <w:t>MBS session ID</w:t>
            </w:r>
          </w:p>
        </w:tc>
        <w:tc>
          <w:tcPr>
            <w:tcW w:w="1346" w:type="dxa"/>
            <w:tcBorders>
              <w:left w:val="single" w:sz="4" w:space="0" w:color="auto"/>
            </w:tcBorders>
          </w:tcPr>
          <w:p w14:paraId="7CA87220" w14:textId="3B2019C3" w:rsidR="003C6644" w:rsidRPr="007F2770" w:rsidRDefault="003C6644" w:rsidP="00B03AC8">
            <w:pPr>
              <w:pStyle w:val="TAL"/>
            </w:pPr>
            <w:r w:rsidRPr="007F2770">
              <w:t>octet 5</w:t>
            </w:r>
          </w:p>
          <w:p w14:paraId="652F2B09" w14:textId="77777777" w:rsidR="003C6644" w:rsidRPr="007F2770" w:rsidRDefault="003C6644" w:rsidP="00B03AC8">
            <w:pPr>
              <w:pStyle w:val="TAL"/>
            </w:pPr>
          </w:p>
          <w:p w14:paraId="5D92EA62" w14:textId="77777777" w:rsidR="003C6644" w:rsidRPr="007F2770" w:rsidRDefault="003C6644" w:rsidP="00B03AC8">
            <w:pPr>
              <w:pStyle w:val="TAL"/>
            </w:pPr>
            <w:r w:rsidRPr="007F2770">
              <w:t>octet i</w:t>
            </w:r>
          </w:p>
        </w:tc>
      </w:tr>
    </w:tbl>
    <w:p w14:paraId="133C3570" w14:textId="77777777" w:rsidR="003C6644" w:rsidRPr="007F2770" w:rsidRDefault="003C6644" w:rsidP="003C6644">
      <w:pPr>
        <w:pStyle w:val="TAN"/>
      </w:pPr>
    </w:p>
    <w:p w14:paraId="07DAB7D9" w14:textId="3E3FCC49" w:rsidR="003C6644" w:rsidRPr="007F2770" w:rsidRDefault="003C6644" w:rsidP="003C6644">
      <w:pPr>
        <w:pStyle w:val="TF"/>
      </w:pPr>
      <w:r w:rsidRPr="007F2770">
        <w:t xml:space="preserve">Figure 9.11.4.30.2: </w:t>
      </w:r>
      <w:r w:rsidR="00EB0D44" w:rsidRPr="007F2770">
        <w:t xml:space="preserve">multicast </w:t>
      </w:r>
      <w:r w:rsidRPr="007F2770">
        <w:t>MBS session information</w:t>
      </w:r>
    </w:p>
    <w:p w14:paraId="6CCBAF1C" w14:textId="77777777" w:rsidR="003C6644" w:rsidRPr="007F2770" w:rsidRDefault="003C6644" w:rsidP="003C664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3C6644" w:rsidRPr="007F2770" w14:paraId="64CA267D" w14:textId="77777777" w:rsidTr="00B03AC8">
        <w:trPr>
          <w:cantSplit/>
          <w:jc w:val="center"/>
        </w:trPr>
        <w:tc>
          <w:tcPr>
            <w:tcW w:w="709" w:type="dxa"/>
            <w:tcBorders>
              <w:top w:val="nil"/>
              <w:left w:val="nil"/>
              <w:bottom w:val="single" w:sz="4" w:space="0" w:color="auto"/>
              <w:right w:val="nil"/>
            </w:tcBorders>
          </w:tcPr>
          <w:p w14:paraId="5D09B69D" w14:textId="77777777" w:rsidR="003C6644" w:rsidRPr="007F2770" w:rsidRDefault="003C6644" w:rsidP="00B03AC8">
            <w:pPr>
              <w:pStyle w:val="TAC"/>
              <w:rPr>
                <w:szCs w:val="18"/>
              </w:rPr>
            </w:pPr>
            <w:r w:rsidRPr="007F2770">
              <w:rPr>
                <w:szCs w:val="18"/>
              </w:rPr>
              <w:t>8</w:t>
            </w:r>
          </w:p>
        </w:tc>
        <w:tc>
          <w:tcPr>
            <w:tcW w:w="709" w:type="dxa"/>
            <w:tcBorders>
              <w:top w:val="nil"/>
              <w:left w:val="nil"/>
              <w:bottom w:val="single" w:sz="4" w:space="0" w:color="auto"/>
              <w:right w:val="nil"/>
            </w:tcBorders>
          </w:tcPr>
          <w:p w14:paraId="58AF7F2C" w14:textId="77777777" w:rsidR="003C6644" w:rsidRPr="007F2770" w:rsidRDefault="003C6644" w:rsidP="00B03AC8">
            <w:pPr>
              <w:pStyle w:val="TAC"/>
              <w:rPr>
                <w:szCs w:val="18"/>
              </w:rPr>
            </w:pPr>
            <w:r w:rsidRPr="007F2770">
              <w:rPr>
                <w:szCs w:val="18"/>
              </w:rPr>
              <w:t>7</w:t>
            </w:r>
          </w:p>
        </w:tc>
        <w:tc>
          <w:tcPr>
            <w:tcW w:w="709" w:type="dxa"/>
            <w:tcBorders>
              <w:top w:val="nil"/>
              <w:left w:val="nil"/>
              <w:bottom w:val="single" w:sz="4" w:space="0" w:color="auto"/>
              <w:right w:val="nil"/>
            </w:tcBorders>
          </w:tcPr>
          <w:p w14:paraId="5FAEA887" w14:textId="77777777" w:rsidR="003C6644" w:rsidRPr="007F2770" w:rsidRDefault="003C6644" w:rsidP="00B03AC8">
            <w:pPr>
              <w:pStyle w:val="TAC"/>
              <w:rPr>
                <w:szCs w:val="18"/>
              </w:rPr>
            </w:pPr>
            <w:r w:rsidRPr="007F2770">
              <w:rPr>
                <w:szCs w:val="18"/>
              </w:rPr>
              <w:t>6</w:t>
            </w:r>
          </w:p>
        </w:tc>
        <w:tc>
          <w:tcPr>
            <w:tcW w:w="709" w:type="dxa"/>
            <w:tcBorders>
              <w:top w:val="nil"/>
              <w:left w:val="nil"/>
              <w:bottom w:val="single" w:sz="4" w:space="0" w:color="auto"/>
              <w:right w:val="nil"/>
            </w:tcBorders>
          </w:tcPr>
          <w:p w14:paraId="4A843250" w14:textId="77777777" w:rsidR="003C6644" w:rsidRPr="007F2770" w:rsidRDefault="003C6644" w:rsidP="00B03AC8">
            <w:pPr>
              <w:pStyle w:val="TAC"/>
              <w:rPr>
                <w:szCs w:val="18"/>
              </w:rPr>
            </w:pPr>
            <w:r w:rsidRPr="007F2770">
              <w:rPr>
                <w:szCs w:val="18"/>
              </w:rPr>
              <w:t>5</w:t>
            </w:r>
          </w:p>
        </w:tc>
        <w:tc>
          <w:tcPr>
            <w:tcW w:w="709" w:type="dxa"/>
            <w:tcBorders>
              <w:top w:val="nil"/>
              <w:left w:val="nil"/>
              <w:bottom w:val="single" w:sz="4" w:space="0" w:color="auto"/>
              <w:right w:val="nil"/>
            </w:tcBorders>
          </w:tcPr>
          <w:p w14:paraId="4C8AF6C9" w14:textId="77777777" w:rsidR="003C6644" w:rsidRPr="007F2770" w:rsidRDefault="003C6644" w:rsidP="00B03AC8">
            <w:pPr>
              <w:pStyle w:val="TAC"/>
              <w:rPr>
                <w:szCs w:val="18"/>
              </w:rPr>
            </w:pPr>
            <w:r w:rsidRPr="007F2770">
              <w:rPr>
                <w:szCs w:val="18"/>
              </w:rPr>
              <w:t>4</w:t>
            </w:r>
          </w:p>
        </w:tc>
        <w:tc>
          <w:tcPr>
            <w:tcW w:w="709" w:type="dxa"/>
            <w:tcBorders>
              <w:top w:val="nil"/>
              <w:left w:val="nil"/>
              <w:bottom w:val="single" w:sz="4" w:space="0" w:color="auto"/>
              <w:right w:val="nil"/>
            </w:tcBorders>
          </w:tcPr>
          <w:p w14:paraId="0A2A610D" w14:textId="77777777" w:rsidR="003C6644" w:rsidRPr="007F2770" w:rsidRDefault="003C6644" w:rsidP="00B03AC8">
            <w:pPr>
              <w:pStyle w:val="TAC"/>
              <w:rPr>
                <w:szCs w:val="18"/>
              </w:rPr>
            </w:pPr>
            <w:r w:rsidRPr="007F2770">
              <w:rPr>
                <w:szCs w:val="18"/>
              </w:rPr>
              <w:t>3</w:t>
            </w:r>
          </w:p>
        </w:tc>
        <w:tc>
          <w:tcPr>
            <w:tcW w:w="709" w:type="dxa"/>
            <w:tcBorders>
              <w:top w:val="nil"/>
              <w:left w:val="nil"/>
              <w:bottom w:val="single" w:sz="4" w:space="0" w:color="auto"/>
              <w:right w:val="nil"/>
            </w:tcBorders>
          </w:tcPr>
          <w:p w14:paraId="16D9F602" w14:textId="77777777" w:rsidR="003C6644" w:rsidRPr="007F2770" w:rsidRDefault="003C6644" w:rsidP="00B03AC8">
            <w:pPr>
              <w:pStyle w:val="TAC"/>
              <w:rPr>
                <w:szCs w:val="18"/>
              </w:rPr>
            </w:pPr>
            <w:r w:rsidRPr="007F2770">
              <w:rPr>
                <w:szCs w:val="18"/>
              </w:rPr>
              <w:t>2</w:t>
            </w:r>
          </w:p>
        </w:tc>
        <w:tc>
          <w:tcPr>
            <w:tcW w:w="709" w:type="dxa"/>
            <w:tcBorders>
              <w:top w:val="nil"/>
              <w:left w:val="nil"/>
              <w:bottom w:val="single" w:sz="4" w:space="0" w:color="auto"/>
              <w:right w:val="nil"/>
            </w:tcBorders>
          </w:tcPr>
          <w:p w14:paraId="42BF6CBD" w14:textId="77777777" w:rsidR="003C6644" w:rsidRPr="007F2770" w:rsidRDefault="003C6644" w:rsidP="00B03AC8">
            <w:pPr>
              <w:pStyle w:val="TAC"/>
              <w:rPr>
                <w:szCs w:val="18"/>
              </w:rPr>
            </w:pPr>
            <w:r w:rsidRPr="007F2770">
              <w:rPr>
                <w:szCs w:val="18"/>
              </w:rPr>
              <w:t>1</w:t>
            </w:r>
          </w:p>
        </w:tc>
        <w:tc>
          <w:tcPr>
            <w:tcW w:w="1134" w:type="dxa"/>
            <w:tcBorders>
              <w:top w:val="nil"/>
              <w:left w:val="nil"/>
              <w:bottom w:val="nil"/>
              <w:right w:val="nil"/>
            </w:tcBorders>
          </w:tcPr>
          <w:p w14:paraId="44BB6979" w14:textId="77777777" w:rsidR="003C6644" w:rsidRPr="007F2770" w:rsidRDefault="003C6644" w:rsidP="00B03AC8">
            <w:pPr>
              <w:pStyle w:val="TAL"/>
              <w:rPr>
                <w:szCs w:val="18"/>
              </w:rPr>
            </w:pPr>
          </w:p>
        </w:tc>
      </w:tr>
      <w:tr w:rsidR="003C6644" w:rsidRPr="007F2770" w14:paraId="3195FEC1" w14:textId="77777777" w:rsidTr="00B03AC8">
        <w:trPr>
          <w:cantSplit/>
          <w:jc w:val="center"/>
        </w:trPr>
        <w:tc>
          <w:tcPr>
            <w:tcW w:w="5672" w:type="dxa"/>
            <w:gridSpan w:val="8"/>
            <w:vMerge w:val="restart"/>
            <w:tcBorders>
              <w:top w:val="single" w:sz="4" w:space="0" w:color="auto"/>
              <w:right w:val="single" w:sz="4" w:space="0" w:color="auto"/>
            </w:tcBorders>
          </w:tcPr>
          <w:p w14:paraId="3A3379F4" w14:textId="77777777" w:rsidR="003C6644" w:rsidRPr="007F2770" w:rsidRDefault="003C6644" w:rsidP="00B03AC8">
            <w:pPr>
              <w:pStyle w:val="TAC"/>
              <w:rPr>
                <w:szCs w:val="18"/>
              </w:rPr>
            </w:pPr>
          </w:p>
          <w:p w14:paraId="63DA58BC" w14:textId="77777777" w:rsidR="003C6644" w:rsidRPr="007F2770" w:rsidRDefault="003C6644" w:rsidP="00B03AC8">
            <w:pPr>
              <w:pStyle w:val="TAC"/>
              <w:rPr>
                <w:szCs w:val="18"/>
              </w:rPr>
            </w:pPr>
            <w:r w:rsidRPr="007F2770">
              <w:rPr>
                <w:szCs w:val="18"/>
              </w:rPr>
              <w:t>TMGI</w:t>
            </w:r>
          </w:p>
        </w:tc>
        <w:tc>
          <w:tcPr>
            <w:tcW w:w="1134" w:type="dxa"/>
            <w:tcBorders>
              <w:top w:val="nil"/>
              <w:left w:val="nil"/>
              <w:bottom w:val="nil"/>
              <w:right w:val="nil"/>
            </w:tcBorders>
          </w:tcPr>
          <w:p w14:paraId="4A8B0EFF" w14:textId="6FC7FA13" w:rsidR="003C6644" w:rsidRPr="007F2770" w:rsidRDefault="003C6644" w:rsidP="00B03AC8">
            <w:pPr>
              <w:pStyle w:val="TAL"/>
              <w:rPr>
                <w:szCs w:val="18"/>
              </w:rPr>
            </w:pPr>
            <w:r w:rsidRPr="007F2770">
              <w:rPr>
                <w:szCs w:val="18"/>
              </w:rPr>
              <w:t>octet 5</w:t>
            </w:r>
          </w:p>
          <w:p w14:paraId="53CB194A" w14:textId="77777777" w:rsidR="003C6644" w:rsidRPr="007F2770" w:rsidRDefault="003C6644" w:rsidP="00B03AC8">
            <w:pPr>
              <w:pStyle w:val="TAL"/>
              <w:rPr>
                <w:szCs w:val="18"/>
              </w:rPr>
            </w:pPr>
          </w:p>
        </w:tc>
      </w:tr>
      <w:tr w:rsidR="003C6644" w:rsidRPr="007F2770" w14:paraId="3355BD5B" w14:textId="77777777" w:rsidTr="00B03AC8">
        <w:trPr>
          <w:cantSplit/>
          <w:jc w:val="center"/>
        </w:trPr>
        <w:tc>
          <w:tcPr>
            <w:tcW w:w="5672" w:type="dxa"/>
            <w:gridSpan w:val="8"/>
            <w:vMerge/>
            <w:tcBorders>
              <w:bottom w:val="single" w:sz="4" w:space="0" w:color="auto"/>
              <w:right w:val="single" w:sz="4" w:space="0" w:color="auto"/>
            </w:tcBorders>
          </w:tcPr>
          <w:p w14:paraId="625B07E8" w14:textId="77777777" w:rsidR="003C6644" w:rsidRPr="007F2770" w:rsidRDefault="003C6644" w:rsidP="00B03AC8">
            <w:pPr>
              <w:pStyle w:val="TAC"/>
              <w:rPr>
                <w:szCs w:val="18"/>
              </w:rPr>
            </w:pPr>
          </w:p>
        </w:tc>
        <w:tc>
          <w:tcPr>
            <w:tcW w:w="1134" w:type="dxa"/>
            <w:tcBorders>
              <w:top w:val="nil"/>
              <w:left w:val="nil"/>
              <w:bottom w:val="nil"/>
              <w:right w:val="nil"/>
            </w:tcBorders>
          </w:tcPr>
          <w:p w14:paraId="594B284B" w14:textId="77777777" w:rsidR="003C6644" w:rsidRPr="007F2770" w:rsidRDefault="003C6644" w:rsidP="00B03AC8">
            <w:pPr>
              <w:pStyle w:val="TAL"/>
              <w:rPr>
                <w:szCs w:val="18"/>
              </w:rPr>
            </w:pPr>
            <w:r w:rsidRPr="007F2770">
              <w:rPr>
                <w:szCs w:val="18"/>
              </w:rPr>
              <w:t>octet i</w:t>
            </w:r>
          </w:p>
        </w:tc>
      </w:tr>
    </w:tbl>
    <w:p w14:paraId="7B4E2C6A" w14:textId="77777777" w:rsidR="003C6644" w:rsidRPr="007F2770" w:rsidRDefault="003C6644" w:rsidP="003C6644">
      <w:pPr>
        <w:pStyle w:val="TAN"/>
        <w:rPr>
          <w:szCs w:val="18"/>
        </w:rPr>
      </w:pPr>
    </w:p>
    <w:p w14:paraId="010ACEFB" w14:textId="493DAD8D" w:rsidR="003C6644" w:rsidRPr="007F2770" w:rsidRDefault="003C6644" w:rsidP="003C6644">
      <w:pPr>
        <w:pStyle w:val="TF"/>
      </w:pPr>
      <w:r w:rsidRPr="007F2770">
        <w:t xml:space="preserve">Figure 9.11.4.30.3: </w:t>
      </w:r>
      <w:r w:rsidR="00EB0D44" w:rsidRPr="007F2770">
        <w:t xml:space="preserve">multicast </w:t>
      </w:r>
      <w:r w:rsidRPr="007F2770">
        <w:t xml:space="preserve">MBS session ID for Type of </w:t>
      </w:r>
      <w:r w:rsidR="00EB0D44" w:rsidRPr="007F2770">
        <w:t xml:space="preserve">multicast </w:t>
      </w:r>
      <w:r w:rsidRPr="007F2770">
        <w:t>MBS session ID = "Temporary Mobile Group Identity (TMGI)"</w:t>
      </w:r>
    </w:p>
    <w:p w14:paraId="16B31906" w14:textId="77777777" w:rsidR="003C6644" w:rsidRPr="007F2770" w:rsidRDefault="003C6644" w:rsidP="003C6644">
      <w:pPr>
        <w:pStyle w:val="TH"/>
      </w:pP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3C6644" w:rsidRPr="007F2770" w14:paraId="593BE126" w14:textId="77777777" w:rsidTr="00B03AC8">
        <w:trPr>
          <w:cantSplit/>
          <w:jc w:val="center"/>
        </w:trPr>
        <w:tc>
          <w:tcPr>
            <w:tcW w:w="708" w:type="dxa"/>
            <w:tcBorders>
              <w:bottom w:val="single" w:sz="4" w:space="0" w:color="auto"/>
            </w:tcBorders>
          </w:tcPr>
          <w:p w14:paraId="6FD3CA9A" w14:textId="77777777" w:rsidR="003C6644" w:rsidRPr="007F2770" w:rsidRDefault="003C6644" w:rsidP="00B03AC8">
            <w:pPr>
              <w:pStyle w:val="TAC"/>
            </w:pPr>
            <w:r w:rsidRPr="007F2770">
              <w:t>8</w:t>
            </w:r>
          </w:p>
        </w:tc>
        <w:tc>
          <w:tcPr>
            <w:tcW w:w="709" w:type="dxa"/>
            <w:tcBorders>
              <w:bottom w:val="single" w:sz="4" w:space="0" w:color="auto"/>
            </w:tcBorders>
          </w:tcPr>
          <w:p w14:paraId="2B106FF8" w14:textId="77777777" w:rsidR="003C6644" w:rsidRPr="007F2770" w:rsidRDefault="003C6644" w:rsidP="00B03AC8">
            <w:pPr>
              <w:pStyle w:val="TAC"/>
            </w:pPr>
            <w:r w:rsidRPr="007F2770">
              <w:t>7</w:t>
            </w:r>
          </w:p>
        </w:tc>
        <w:tc>
          <w:tcPr>
            <w:tcW w:w="709" w:type="dxa"/>
            <w:tcBorders>
              <w:bottom w:val="single" w:sz="4" w:space="0" w:color="auto"/>
            </w:tcBorders>
          </w:tcPr>
          <w:p w14:paraId="30A43C42" w14:textId="77777777" w:rsidR="003C6644" w:rsidRPr="007F2770" w:rsidRDefault="003C6644" w:rsidP="00B03AC8">
            <w:pPr>
              <w:pStyle w:val="TAC"/>
            </w:pPr>
            <w:r w:rsidRPr="007F2770">
              <w:t>6</w:t>
            </w:r>
          </w:p>
        </w:tc>
        <w:tc>
          <w:tcPr>
            <w:tcW w:w="709" w:type="dxa"/>
            <w:tcBorders>
              <w:bottom w:val="single" w:sz="4" w:space="0" w:color="auto"/>
            </w:tcBorders>
          </w:tcPr>
          <w:p w14:paraId="27A88E8A" w14:textId="77777777" w:rsidR="003C6644" w:rsidRPr="007F2770" w:rsidRDefault="003C6644" w:rsidP="00B03AC8">
            <w:pPr>
              <w:pStyle w:val="TAC"/>
            </w:pPr>
            <w:r w:rsidRPr="007F2770">
              <w:t>5</w:t>
            </w:r>
          </w:p>
        </w:tc>
        <w:tc>
          <w:tcPr>
            <w:tcW w:w="709" w:type="dxa"/>
            <w:tcBorders>
              <w:bottom w:val="single" w:sz="4" w:space="0" w:color="auto"/>
            </w:tcBorders>
          </w:tcPr>
          <w:p w14:paraId="08710074" w14:textId="77777777" w:rsidR="003C6644" w:rsidRPr="007F2770" w:rsidRDefault="003C6644" w:rsidP="00B03AC8">
            <w:pPr>
              <w:pStyle w:val="TAC"/>
            </w:pPr>
            <w:r w:rsidRPr="007F2770">
              <w:t>4</w:t>
            </w:r>
          </w:p>
        </w:tc>
        <w:tc>
          <w:tcPr>
            <w:tcW w:w="709" w:type="dxa"/>
            <w:tcBorders>
              <w:bottom w:val="single" w:sz="4" w:space="0" w:color="auto"/>
            </w:tcBorders>
          </w:tcPr>
          <w:p w14:paraId="722B1E15" w14:textId="77777777" w:rsidR="003C6644" w:rsidRPr="007F2770" w:rsidRDefault="003C6644" w:rsidP="00B03AC8">
            <w:pPr>
              <w:pStyle w:val="TAC"/>
            </w:pPr>
            <w:r w:rsidRPr="007F2770">
              <w:t>3</w:t>
            </w:r>
          </w:p>
        </w:tc>
        <w:tc>
          <w:tcPr>
            <w:tcW w:w="709" w:type="dxa"/>
            <w:tcBorders>
              <w:bottom w:val="single" w:sz="4" w:space="0" w:color="auto"/>
            </w:tcBorders>
          </w:tcPr>
          <w:p w14:paraId="7B2DF174" w14:textId="77777777" w:rsidR="003C6644" w:rsidRPr="007F2770" w:rsidRDefault="003C6644" w:rsidP="00B03AC8">
            <w:pPr>
              <w:pStyle w:val="TAC"/>
            </w:pPr>
            <w:r w:rsidRPr="007F2770">
              <w:t>2</w:t>
            </w:r>
          </w:p>
        </w:tc>
        <w:tc>
          <w:tcPr>
            <w:tcW w:w="709" w:type="dxa"/>
            <w:tcBorders>
              <w:bottom w:val="single" w:sz="4" w:space="0" w:color="auto"/>
            </w:tcBorders>
          </w:tcPr>
          <w:p w14:paraId="2C94E9A6" w14:textId="77777777" w:rsidR="003C6644" w:rsidRPr="007F2770" w:rsidRDefault="003C6644" w:rsidP="00B03AC8">
            <w:pPr>
              <w:pStyle w:val="TAC"/>
            </w:pPr>
            <w:r w:rsidRPr="007F2770">
              <w:t>1</w:t>
            </w:r>
          </w:p>
        </w:tc>
        <w:tc>
          <w:tcPr>
            <w:tcW w:w="1134" w:type="dxa"/>
          </w:tcPr>
          <w:p w14:paraId="67D45E8B" w14:textId="77777777" w:rsidR="003C6644" w:rsidRPr="007F2770" w:rsidRDefault="003C6644" w:rsidP="00B03AC8">
            <w:pPr>
              <w:pStyle w:val="TAL"/>
            </w:pPr>
          </w:p>
        </w:tc>
      </w:tr>
      <w:tr w:rsidR="003C6644" w:rsidRPr="007F2770" w14:paraId="36D7A450"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693942CC" w14:textId="77777777" w:rsidR="003C6644" w:rsidRPr="007F2770" w:rsidRDefault="003C6644" w:rsidP="00B03AC8">
            <w:pPr>
              <w:pStyle w:val="TAC"/>
            </w:pPr>
          </w:p>
          <w:p w14:paraId="54C47DB3" w14:textId="77777777" w:rsidR="003C6644" w:rsidRPr="007F2770" w:rsidRDefault="003C6644" w:rsidP="00B03AC8">
            <w:pPr>
              <w:pStyle w:val="TAC"/>
            </w:pPr>
            <w:r w:rsidRPr="007F2770">
              <w:t>Source IP address information</w:t>
            </w:r>
          </w:p>
          <w:p w14:paraId="111723F5" w14:textId="77777777" w:rsidR="003C6644" w:rsidRPr="007F2770" w:rsidRDefault="003C6644" w:rsidP="00B03AC8">
            <w:pPr>
              <w:pStyle w:val="TAC"/>
            </w:pPr>
          </w:p>
        </w:tc>
        <w:tc>
          <w:tcPr>
            <w:tcW w:w="1134" w:type="dxa"/>
            <w:tcBorders>
              <w:top w:val="nil"/>
              <w:left w:val="single" w:sz="6" w:space="0" w:color="auto"/>
              <w:bottom w:val="nil"/>
              <w:right w:val="nil"/>
            </w:tcBorders>
          </w:tcPr>
          <w:p w14:paraId="3FCB1F02" w14:textId="65D1A70E" w:rsidR="003C6644" w:rsidRPr="007F2770" w:rsidRDefault="003C6644" w:rsidP="00B03AC8">
            <w:pPr>
              <w:pStyle w:val="TAL"/>
            </w:pPr>
            <w:r w:rsidRPr="007F2770">
              <w:t>octet 5</w:t>
            </w:r>
          </w:p>
          <w:p w14:paraId="6E71619F" w14:textId="77777777" w:rsidR="003C6644" w:rsidRPr="007F2770" w:rsidRDefault="003C6644" w:rsidP="00B03AC8">
            <w:pPr>
              <w:pStyle w:val="TAL"/>
            </w:pPr>
          </w:p>
          <w:p w14:paraId="0EBAFF0F" w14:textId="77777777" w:rsidR="003C6644" w:rsidRPr="007F2770" w:rsidRDefault="003C6644" w:rsidP="00B03AC8">
            <w:pPr>
              <w:pStyle w:val="TAL"/>
            </w:pPr>
            <w:r w:rsidRPr="007F2770">
              <w:t>octet v</w:t>
            </w:r>
          </w:p>
        </w:tc>
      </w:tr>
      <w:tr w:rsidR="003C6644" w:rsidRPr="007F2770" w14:paraId="066BB7FA" w14:textId="77777777" w:rsidTr="00B03AC8">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9C75DF1" w14:textId="77777777" w:rsidR="003C6644" w:rsidRPr="007F2770" w:rsidRDefault="003C6644" w:rsidP="00B03AC8">
            <w:pPr>
              <w:pStyle w:val="TAC"/>
            </w:pPr>
          </w:p>
          <w:p w14:paraId="406BA7F7" w14:textId="77777777" w:rsidR="003C6644" w:rsidRPr="007F2770" w:rsidRDefault="003C6644" w:rsidP="00B03AC8">
            <w:pPr>
              <w:pStyle w:val="TAC"/>
            </w:pPr>
            <w:r w:rsidRPr="007F2770">
              <w:t>Destination IP address information</w:t>
            </w:r>
          </w:p>
          <w:p w14:paraId="7D177828" w14:textId="77777777" w:rsidR="003C6644" w:rsidRPr="007F2770" w:rsidRDefault="003C6644" w:rsidP="00B03AC8">
            <w:pPr>
              <w:pStyle w:val="TAC"/>
            </w:pPr>
          </w:p>
        </w:tc>
        <w:tc>
          <w:tcPr>
            <w:tcW w:w="1134" w:type="dxa"/>
            <w:tcBorders>
              <w:top w:val="nil"/>
              <w:left w:val="single" w:sz="6" w:space="0" w:color="auto"/>
              <w:bottom w:val="nil"/>
              <w:right w:val="nil"/>
            </w:tcBorders>
          </w:tcPr>
          <w:p w14:paraId="08699709" w14:textId="77777777" w:rsidR="003C6644" w:rsidRPr="007F2770" w:rsidRDefault="003C6644" w:rsidP="00B03AC8">
            <w:pPr>
              <w:pStyle w:val="TAL"/>
            </w:pPr>
            <w:r w:rsidRPr="007F2770">
              <w:t>Octet v+1</w:t>
            </w:r>
          </w:p>
          <w:p w14:paraId="55D3FB86" w14:textId="77777777" w:rsidR="003C6644" w:rsidRPr="007F2770" w:rsidRDefault="003C6644" w:rsidP="00B03AC8">
            <w:pPr>
              <w:pStyle w:val="TAL"/>
            </w:pPr>
          </w:p>
          <w:p w14:paraId="406539EB" w14:textId="77777777" w:rsidR="003C6644" w:rsidRPr="007F2770" w:rsidRDefault="003C6644" w:rsidP="00B03AC8">
            <w:pPr>
              <w:pStyle w:val="TAL"/>
            </w:pPr>
            <w:r w:rsidRPr="007F2770">
              <w:t>Octet i</w:t>
            </w:r>
          </w:p>
        </w:tc>
      </w:tr>
    </w:tbl>
    <w:p w14:paraId="6D7DAFDC" w14:textId="77777777" w:rsidR="003C6644" w:rsidRPr="007F2770" w:rsidRDefault="003C6644" w:rsidP="003C6644">
      <w:pPr>
        <w:pStyle w:val="TAN"/>
      </w:pPr>
    </w:p>
    <w:p w14:paraId="09D0740D" w14:textId="0B05A9E5" w:rsidR="003C6644" w:rsidRPr="007F2770" w:rsidRDefault="003C6644" w:rsidP="003C6644">
      <w:pPr>
        <w:pStyle w:val="TF"/>
      </w:pPr>
      <w:r w:rsidRPr="007F2770">
        <w:t xml:space="preserve">Figure 9.11.4.30.4: </w:t>
      </w:r>
      <w:r w:rsidR="00EB0D44" w:rsidRPr="007F2770">
        <w:t xml:space="preserve">multicast </w:t>
      </w:r>
      <w:r w:rsidRPr="007F2770">
        <w:t xml:space="preserve">MBS session ID for Type of </w:t>
      </w:r>
      <w:r w:rsidR="00EB0D44" w:rsidRPr="007F2770">
        <w:t xml:space="preserve">multicast </w:t>
      </w:r>
      <w:r w:rsidRPr="007F2770">
        <w:t>MBS session ID = "Source specific IP multicast address for IPv4" or "Source specific IP multicast address for IPv6"</w:t>
      </w:r>
    </w:p>
    <w:p w14:paraId="1D00C435" w14:textId="77777777" w:rsidR="003C6644" w:rsidRPr="007F2770" w:rsidRDefault="003C6644" w:rsidP="003C6644">
      <w:pPr>
        <w:keepNext/>
        <w:keepLines/>
        <w:spacing w:before="60"/>
        <w:jc w:val="center"/>
        <w:rPr>
          <w:rFonts w:ascii="Arial" w:hAnsi="Arial"/>
          <w:b/>
          <w:lang w:eastAsia="zh-CN"/>
        </w:rPr>
      </w:pPr>
      <w:r w:rsidRPr="007F2770">
        <w:rPr>
          <w:rFonts w:ascii="Arial" w:hAnsi="Arial"/>
          <w:b/>
          <w:lang w:eastAsia="zh-CN"/>
        </w:rPr>
        <w:t>Table 9.11.4.30.1: Request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3"/>
        <w:gridCol w:w="11"/>
        <w:gridCol w:w="310"/>
        <w:gridCol w:w="327"/>
        <w:gridCol w:w="44"/>
        <w:gridCol w:w="6127"/>
      </w:tblGrid>
      <w:tr w:rsidR="003C6644" w:rsidRPr="007F2770" w14:paraId="15C6DEAB" w14:textId="77777777" w:rsidTr="00B03AC8">
        <w:trPr>
          <w:cantSplit/>
          <w:jc w:val="center"/>
        </w:trPr>
        <w:tc>
          <w:tcPr>
            <w:tcW w:w="7092" w:type="dxa"/>
            <w:gridSpan w:val="6"/>
            <w:tcBorders>
              <w:bottom w:val="nil"/>
            </w:tcBorders>
          </w:tcPr>
          <w:p w14:paraId="4173E28C" w14:textId="2ACFA5BB" w:rsidR="003C6644" w:rsidRPr="007F2770" w:rsidRDefault="003C6644" w:rsidP="00B03AC8">
            <w:pPr>
              <w:keepNext/>
              <w:keepLines/>
              <w:spacing w:after="0"/>
              <w:rPr>
                <w:rFonts w:ascii="Arial" w:hAnsi="Arial"/>
                <w:sz w:val="18"/>
              </w:rPr>
            </w:pPr>
            <w:r w:rsidRPr="007F2770">
              <w:rPr>
                <w:rFonts w:ascii="Arial" w:hAnsi="Arial"/>
                <w:sz w:val="18"/>
              </w:rPr>
              <w:t xml:space="preserve">Type of </w:t>
            </w:r>
            <w:r w:rsidR="00EB0D44" w:rsidRPr="007F2770">
              <w:t xml:space="preserve">multicast </w:t>
            </w:r>
            <w:r w:rsidRPr="007F2770">
              <w:rPr>
                <w:rFonts w:ascii="Arial" w:hAnsi="Arial"/>
                <w:sz w:val="18"/>
              </w:rPr>
              <w:t>MBS session ID (bits 1 to 2 of octet 4)</w:t>
            </w:r>
          </w:p>
        </w:tc>
      </w:tr>
      <w:tr w:rsidR="003C6644" w:rsidRPr="007F2770" w14:paraId="34F099D1" w14:textId="77777777" w:rsidTr="00B03AC8">
        <w:trPr>
          <w:cantSplit/>
          <w:jc w:val="center"/>
        </w:trPr>
        <w:tc>
          <w:tcPr>
            <w:tcW w:w="7092" w:type="dxa"/>
            <w:gridSpan w:val="6"/>
            <w:tcBorders>
              <w:bottom w:val="nil"/>
            </w:tcBorders>
          </w:tcPr>
          <w:p w14:paraId="0958F661"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4C50718B" w14:textId="77777777" w:rsidTr="00B03AC8">
        <w:trPr>
          <w:cantSplit/>
          <w:jc w:val="center"/>
        </w:trPr>
        <w:tc>
          <w:tcPr>
            <w:tcW w:w="284" w:type="dxa"/>
            <w:gridSpan w:val="2"/>
            <w:tcBorders>
              <w:top w:val="nil"/>
              <w:left w:val="single" w:sz="4" w:space="0" w:color="auto"/>
              <w:bottom w:val="nil"/>
              <w:right w:val="nil"/>
            </w:tcBorders>
          </w:tcPr>
          <w:p w14:paraId="0D49B1B5"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2</w:t>
            </w:r>
          </w:p>
        </w:tc>
        <w:tc>
          <w:tcPr>
            <w:tcW w:w="310" w:type="dxa"/>
            <w:tcBorders>
              <w:top w:val="nil"/>
              <w:left w:val="nil"/>
              <w:bottom w:val="nil"/>
              <w:right w:val="nil"/>
            </w:tcBorders>
          </w:tcPr>
          <w:p w14:paraId="5F332ADE"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1</w:t>
            </w:r>
          </w:p>
        </w:tc>
        <w:tc>
          <w:tcPr>
            <w:tcW w:w="327" w:type="dxa"/>
            <w:tcBorders>
              <w:top w:val="nil"/>
              <w:left w:val="nil"/>
              <w:bottom w:val="nil"/>
              <w:right w:val="nil"/>
            </w:tcBorders>
          </w:tcPr>
          <w:p w14:paraId="490076B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31D826AC" w14:textId="77777777" w:rsidR="003C6644" w:rsidRPr="007F2770" w:rsidRDefault="003C6644" w:rsidP="00B03AC8">
            <w:pPr>
              <w:keepNext/>
              <w:keepLines/>
              <w:spacing w:after="0"/>
              <w:rPr>
                <w:rFonts w:ascii="Arial" w:hAnsi="Arial"/>
                <w:sz w:val="18"/>
              </w:rPr>
            </w:pPr>
          </w:p>
        </w:tc>
      </w:tr>
      <w:tr w:rsidR="003C6644" w:rsidRPr="007F2770" w14:paraId="4D6E48D2" w14:textId="77777777" w:rsidTr="00B03AC8">
        <w:trPr>
          <w:cantSplit/>
          <w:jc w:val="center"/>
        </w:trPr>
        <w:tc>
          <w:tcPr>
            <w:tcW w:w="284" w:type="dxa"/>
            <w:gridSpan w:val="2"/>
            <w:tcBorders>
              <w:top w:val="nil"/>
              <w:left w:val="single" w:sz="4" w:space="0" w:color="auto"/>
              <w:bottom w:val="nil"/>
              <w:right w:val="nil"/>
            </w:tcBorders>
          </w:tcPr>
          <w:p w14:paraId="4520D243"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10" w:type="dxa"/>
            <w:tcBorders>
              <w:top w:val="nil"/>
              <w:left w:val="nil"/>
              <w:bottom w:val="nil"/>
              <w:right w:val="nil"/>
            </w:tcBorders>
          </w:tcPr>
          <w:p w14:paraId="172F3C58"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7" w:type="dxa"/>
            <w:tcBorders>
              <w:top w:val="nil"/>
              <w:left w:val="nil"/>
              <w:bottom w:val="nil"/>
              <w:right w:val="nil"/>
            </w:tcBorders>
          </w:tcPr>
          <w:p w14:paraId="0A2AB3F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45F254" w14:textId="77777777" w:rsidR="003C6644" w:rsidRPr="007F2770" w:rsidRDefault="003C6644" w:rsidP="00B03AC8">
            <w:pPr>
              <w:keepNext/>
              <w:keepLines/>
              <w:spacing w:after="0"/>
              <w:rPr>
                <w:rFonts w:ascii="Arial" w:hAnsi="Arial"/>
                <w:sz w:val="18"/>
              </w:rPr>
            </w:pPr>
            <w:r w:rsidRPr="007F2770">
              <w:rPr>
                <w:rFonts w:ascii="Arial" w:hAnsi="Arial"/>
                <w:sz w:val="18"/>
              </w:rPr>
              <w:t>Temporary Mobile Group Identity (TMGI)</w:t>
            </w:r>
          </w:p>
        </w:tc>
      </w:tr>
      <w:tr w:rsidR="003C6644" w:rsidRPr="007F2770" w14:paraId="6E4706E2" w14:textId="77777777" w:rsidTr="00B03AC8">
        <w:trPr>
          <w:cantSplit/>
          <w:jc w:val="center"/>
        </w:trPr>
        <w:tc>
          <w:tcPr>
            <w:tcW w:w="284" w:type="dxa"/>
            <w:gridSpan w:val="2"/>
            <w:tcBorders>
              <w:top w:val="nil"/>
              <w:left w:val="single" w:sz="4" w:space="0" w:color="auto"/>
              <w:bottom w:val="nil"/>
              <w:right w:val="nil"/>
            </w:tcBorders>
          </w:tcPr>
          <w:p w14:paraId="1AEC84FF"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10" w:type="dxa"/>
            <w:tcBorders>
              <w:top w:val="nil"/>
              <w:left w:val="nil"/>
              <w:bottom w:val="nil"/>
              <w:right w:val="nil"/>
            </w:tcBorders>
          </w:tcPr>
          <w:p w14:paraId="7EB6E2E8"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7" w:type="dxa"/>
            <w:tcBorders>
              <w:top w:val="nil"/>
              <w:left w:val="nil"/>
              <w:bottom w:val="nil"/>
              <w:right w:val="nil"/>
            </w:tcBorders>
          </w:tcPr>
          <w:p w14:paraId="492BC7EE"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FA1D3CC"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4</w:t>
            </w:r>
          </w:p>
        </w:tc>
      </w:tr>
      <w:tr w:rsidR="003C6644" w:rsidRPr="007F2770" w14:paraId="36393050" w14:textId="77777777" w:rsidTr="00B03AC8">
        <w:trPr>
          <w:cantSplit/>
          <w:jc w:val="center"/>
        </w:trPr>
        <w:tc>
          <w:tcPr>
            <w:tcW w:w="284" w:type="dxa"/>
            <w:gridSpan w:val="2"/>
            <w:tcBorders>
              <w:top w:val="nil"/>
              <w:left w:val="single" w:sz="4" w:space="0" w:color="auto"/>
              <w:bottom w:val="nil"/>
              <w:right w:val="nil"/>
            </w:tcBorders>
          </w:tcPr>
          <w:p w14:paraId="35DFFAC6"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10" w:type="dxa"/>
            <w:tcBorders>
              <w:top w:val="nil"/>
              <w:left w:val="nil"/>
              <w:bottom w:val="nil"/>
              <w:right w:val="nil"/>
            </w:tcBorders>
          </w:tcPr>
          <w:p w14:paraId="6CA43C58" w14:textId="77777777" w:rsidR="003C6644" w:rsidRPr="007F2770" w:rsidRDefault="003C6644" w:rsidP="00B03AC8">
            <w:pPr>
              <w:keepNext/>
              <w:keepLines/>
              <w:spacing w:after="0"/>
              <w:rPr>
                <w:rFonts w:ascii="Arial" w:hAnsi="Arial"/>
                <w:sz w:val="18"/>
              </w:rPr>
            </w:pPr>
            <w:r w:rsidRPr="007F2770">
              <w:rPr>
                <w:rFonts w:ascii="Arial" w:hAnsi="Arial" w:hint="eastAsia"/>
                <w:sz w:val="18"/>
                <w:lang w:eastAsia="zh-CN"/>
              </w:rPr>
              <w:t>1</w:t>
            </w:r>
          </w:p>
        </w:tc>
        <w:tc>
          <w:tcPr>
            <w:tcW w:w="327" w:type="dxa"/>
            <w:tcBorders>
              <w:top w:val="nil"/>
              <w:left w:val="nil"/>
              <w:bottom w:val="nil"/>
              <w:right w:val="nil"/>
            </w:tcBorders>
          </w:tcPr>
          <w:p w14:paraId="73ABE192" w14:textId="77777777" w:rsidR="003C6644" w:rsidRPr="007F2770" w:rsidRDefault="003C6644" w:rsidP="00B03AC8">
            <w:pPr>
              <w:keepNext/>
              <w:keepLines/>
              <w:spacing w:after="0"/>
              <w:rPr>
                <w:rFonts w:ascii="Arial" w:hAnsi="Arial"/>
                <w:sz w:val="18"/>
              </w:rPr>
            </w:pPr>
          </w:p>
        </w:tc>
        <w:tc>
          <w:tcPr>
            <w:tcW w:w="6171" w:type="dxa"/>
            <w:gridSpan w:val="2"/>
            <w:tcBorders>
              <w:top w:val="nil"/>
              <w:left w:val="nil"/>
              <w:bottom w:val="nil"/>
              <w:right w:val="single" w:sz="4" w:space="0" w:color="auto"/>
            </w:tcBorders>
          </w:tcPr>
          <w:p w14:paraId="23F98392" w14:textId="77777777" w:rsidR="003C6644" w:rsidRPr="007F2770" w:rsidRDefault="003C6644" w:rsidP="00B03AC8">
            <w:pPr>
              <w:keepNext/>
              <w:keepLines/>
              <w:spacing w:after="0"/>
              <w:rPr>
                <w:rFonts w:ascii="Arial" w:hAnsi="Arial"/>
                <w:sz w:val="18"/>
              </w:rPr>
            </w:pPr>
            <w:r w:rsidRPr="007F2770">
              <w:rPr>
                <w:rFonts w:ascii="Arial" w:hAnsi="Arial"/>
                <w:sz w:val="18"/>
              </w:rPr>
              <w:t>Source specific IP multicast address for IPv6</w:t>
            </w:r>
          </w:p>
        </w:tc>
      </w:tr>
      <w:tr w:rsidR="003C6644" w:rsidRPr="007F2770" w14:paraId="3AEEA484" w14:textId="77777777" w:rsidTr="00B03AC8">
        <w:trPr>
          <w:cantSplit/>
          <w:jc w:val="center"/>
        </w:trPr>
        <w:tc>
          <w:tcPr>
            <w:tcW w:w="7092" w:type="dxa"/>
            <w:gridSpan w:val="6"/>
            <w:tcBorders>
              <w:top w:val="nil"/>
            </w:tcBorders>
          </w:tcPr>
          <w:p w14:paraId="4AFF3059"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2038C915" w14:textId="77777777" w:rsidTr="00B03AC8">
        <w:trPr>
          <w:cantSplit/>
          <w:jc w:val="center"/>
        </w:trPr>
        <w:tc>
          <w:tcPr>
            <w:tcW w:w="7092" w:type="dxa"/>
            <w:gridSpan w:val="6"/>
            <w:tcBorders>
              <w:top w:val="nil"/>
            </w:tcBorders>
          </w:tcPr>
          <w:p w14:paraId="702A4227" w14:textId="77777777" w:rsidR="003C6644" w:rsidRPr="007F2770" w:rsidRDefault="003C6644" w:rsidP="00B03AC8">
            <w:pPr>
              <w:keepNext/>
              <w:keepLines/>
              <w:spacing w:after="0"/>
              <w:rPr>
                <w:rFonts w:ascii="Arial" w:hAnsi="Arial"/>
                <w:sz w:val="18"/>
              </w:rPr>
            </w:pPr>
          </w:p>
        </w:tc>
      </w:tr>
      <w:tr w:rsidR="003C6644" w:rsidRPr="007F2770" w14:paraId="7B8A71E4" w14:textId="77777777" w:rsidTr="00B03AC8">
        <w:trPr>
          <w:cantSplit/>
          <w:jc w:val="center"/>
        </w:trPr>
        <w:tc>
          <w:tcPr>
            <w:tcW w:w="7092" w:type="dxa"/>
            <w:gridSpan w:val="6"/>
            <w:tcBorders>
              <w:top w:val="nil"/>
            </w:tcBorders>
          </w:tcPr>
          <w:p w14:paraId="3D86E84C" w14:textId="00145DDA" w:rsidR="003C6644" w:rsidRPr="007F2770" w:rsidRDefault="003C6644" w:rsidP="00B03AC8">
            <w:pPr>
              <w:keepNext/>
              <w:keepLines/>
              <w:spacing w:after="0"/>
              <w:rPr>
                <w:rFonts w:ascii="Arial" w:hAnsi="Arial"/>
                <w:sz w:val="18"/>
              </w:rPr>
            </w:pPr>
            <w:r w:rsidRPr="007F2770">
              <w:rPr>
                <w:rFonts w:ascii="Arial" w:hAnsi="Arial"/>
                <w:sz w:val="18"/>
              </w:rPr>
              <w:t>MBS operation (bits 3 to 4 of octet 4)</w:t>
            </w:r>
          </w:p>
        </w:tc>
      </w:tr>
      <w:tr w:rsidR="003C6644" w:rsidRPr="007F2770" w14:paraId="7C2045C6" w14:textId="77777777" w:rsidTr="00B03AC8">
        <w:trPr>
          <w:cantSplit/>
          <w:jc w:val="center"/>
        </w:trPr>
        <w:tc>
          <w:tcPr>
            <w:tcW w:w="7092" w:type="dxa"/>
            <w:gridSpan w:val="6"/>
            <w:tcBorders>
              <w:top w:val="nil"/>
            </w:tcBorders>
          </w:tcPr>
          <w:p w14:paraId="09402035" w14:textId="77777777" w:rsidR="003C6644" w:rsidRPr="007F2770" w:rsidRDefault="003C6644" w:rsidP="00B03AC8">
            <w:pPr>
              <w:keepNext/>
              <w:keepLines/>
              <w:spacing w:after="0"/>
              <w:rPr>
                <w:rFonts w:ascii="Arial" w:hAnsi="Arial"/>
                <w:sz w:val="18"/>
              </w:rPr>
            </w:pPr>
            <w:r w:rsidRPr="007F2770">
              <w:rPr>
                <w:rFonts w:ascii="Arial" w:hAnsi="Arial"/>
                <w:sz w:val="18"/>
              </w:rPr>
              <w:t>Bits</w:t>
            </w:r>
          </w:p>
        </w:tc>
      </w:tr>
      <w:tr w:rsidR="003C6644" w:rsidRPr="007F2770" w14:paraId="0FACFCB6" w14:textId="77777777" w:rsidTr="00B03AC8">
        <w:trPr>
          <w:cantSplit/>
          <w:jc w:val="center"/>
        </w:trPr>
        <w:tc>
          <w:tcPr>
            <w:tcW w:w="273" w:type="dxa"/>
            <w:tcBorders>
              <w:top w:val="nil"/>
              <w:left w:val="single" w:sz="4" w:space="0" w:color="auto"/>
              <w:bottom w:val="nil"/>
              <w:right w:val="nil"/>
            </w:tcBorders>
          </w:tcPr>
          <w:p w14:paraId="7D21C9CB"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4</w:t>
            </w:r>
          </w:p>
        </w:tc>
        <w:tc>
          <w:tcPr>
            <w:tcW w:w="321" w:type="dxa"/>
            <w:gridSpan w:val="2"/>
            <w:tcBorders>
              <w:top w:val="nil"/>
              <w:left w:val="nil"/>
              <w:bottom w:val="nil"/>
              <w:right w:val="nil"/>
            </w:tcBorders>
          </w:tcPr>
          <w:p w14:paraId="14475D2C" w14:textId="77777777" w:rsidR="003C6644" w:rsidRPr="007F2770" w:rsidRDefault="003C6644" w:rsidP="00B03AC8">
            <w:pPr>
              <w:keepNext/>
              <w:keepLines/>
              <w:spacing w:after="0"/>
              <w:rPr>
                <w:rFonts w:ascii="Arial" w:hAnsi="Arial"/>
                <w:b/>
                <w:bCs/>
                <w:sz w:val="18"/>
              </w:rPr>
            </w:pPr>
            <w:r w:rsidRPr="007F2770">
              <w:rPr>
                <w:rFonts w:ascii="Arial" w:hAnsi="Arial"/>
                <w:b/>
                <w:bCs/>
                <w:sz w:val="18"/>
              </w:rPr>
              <w:t>3</w:t>
            </w:r>
          </w:p>
        </w:tc>
        <w:tc>
          <w:tcPr>
            <w:tcW w:w="371" w:type="dxa"/>
            <w:gridSpan w:val="2"/>
            <w:tcBorders>
              <w:top w:val="nil"/>
              <w:left w:val="nil"/>
              <w:bottom w:val="nil"/>
              <w:right w:val="nil"/>
            </w:tcBorders>
          </w:tcPr>
          <w:p w14:paraId="10CE0E2B"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4C024F67" w14:textId="77777777" w:rsidR="003C6644" w:rsidRPr="007F2770" w:rsidRDefault="003C6644" w:rsidP="00B03AC8">
            <w:pPr>
              <w:keepNext/>
              <w:keepLines/>
              <w:spacing w:after="0"/>
              <w:rPr>
                <w:rFonts w:ascii="Arial" w:hAnsi="Arial"/>
                <w:sz w:val="18"/>
              </w:rPr>
            </w:pPr>
          </w:p>
        </w:tc>
      </w:tr>
      <w:tr w:rsidR="003C6644" w:rsidRPr="007F2770" w14:paraId="414CD14E" w14:textId="77777777" w:rsidTr="00B03AC8">
        <w:trPr>
          <w:cantSplit/>
          <w:jc w:val="center"/>
        </w:trPr>
        <w:tc>
          <w:tcPr>
            <w:tcW w:w="273" w:type="dxa"/>
            <w:tcBorders>
              <w:top w:val="nil"/>
              <w:left w:val="single" w:sz="4" w:space="0" w:color="auto"/>
              <w:bottom w:val="nil"/>
              <w:right w:val="nil"/>
            </w:tcBorders>
          </w:tcPr>
          <w:p w14:paraId="7A6780D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21" w:type="dxa"/>
            <w:gridSpan w:val="2"/>
            <w:tcBorders>
              <w:top w:val="nil"/>
              <w:left w:val="nil"/>
              <w:bottom w:val="nil"/>
              <w:right w:val="nil"/>
            </w:tcBorders>
          </w:tcPr>
          <w:p w14:paraId="6FC7D209"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71" w:type="dxa"/>
            <w:gridSpan w:val="2"/>
            <w:tcBorders>
              <w:top w:val="nil"/>
              <w:left w:val="nil"/>
              <w:bottom w:val="nil"/>
              <w:right w:val="nil"/>
            </w:tcBorders>
          </w:tcPr>
          <w:p w14:paraId="5FD19A2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0714BABE" w14:textId="39E6D65F" w:rsidR="003C6644" w:rsidRPr="007F2770" w:rsidRDefault="003C6644" w:rsidP="00B03AC8">
            <w:pPr>
              <w:keepNext/>
              <w:keepLines/>
              <w:spacing w:after="0"/>
              <w:rPr>
                <w:rFonts w:ascii="Arial" w:hAnsi="Arial"/>
                <w:sz w:val="18"/>
              </w:rPr>
            </w:pPr>
            <w:r w:rsidRPr="007F2770">
              <w:rPr>
                <w:rFonts w:ascii="Arial" w:hAnsi="Arial"/>
                <w:sz w:val="18"/>
              </w:rPr>
              <w:t xml:space="preserve">Join </w:t>
            </w:r>
            <w:r w:rsidR="00EB0D44" w:rsidRPr="007F2770">
              <w:t xml:space="preserve">multicast </w:t>
            </w:r>
            <w:r w:rsidRPr="007F2770">
              <w:rPr>
                <w:rFonts w:ascii="Arial" w:hAnsi="Arial"/>
                <w:sz w:val="18"/>
              </w:rPr>
              <w:t>MBS session</w:t>
            </w:r>
          </w:p>
        </w:tc>
      </w:tr>
      <w:tr w:rsidR="003C6644" w:rsidRPr="007F2770" w14:paraId="2491EB06" w14:textId="77777777" w:rsidTr="00B03AC8">
        <w:trPr>
          <w:cantSplit/>
          <w:jc w:val="center"/>
        </w:trPr>
        <w:tc>
          <w:tcPr>
            <w:tcW w:w="273" w:type="dxa"/>
            <w:tcBorders>
              <w:top w:val="nil"/>
              <w:left w:val="single" w:sz="4" w:space="0" w:color="auto"/>
              <w:bottom w:val="nil"/>
              <w:right w:val="nil"/>
            </w:tcBorders>
          </w:tcPr>
          <w:p w14:paraId="3B0685B6" w14:textId="77777777" w:rsidR="003C6644" w:rsidRPr="007F2770" w:rsidRDefault="003C6644" w:rsidP="00B03AC8">
            <w:pPr>
              <w:keepNext/>
              <w:keepLines/>
              <w:spacing w:after="0"/>
              <w:rPr>
                <w:rFonts w:ascii="Arial" w:hAnsi="Arial"/>
                <w:sz w:val="18"/>
              </w:rPr>
            </w:pPr>
            <w:r w:rsidRPr="007F2770">
              <w:rPr>
                <w:rFonts w:ascii="Arial" w:hAnsi="Arial"/>
                <w:sz w:val="18"/>
              </w:rPr>
              <w:t>1</w:t>
            </w:r>
          </w:p>
        </w:tc>
        <w:tc>
          <w:tcPr>
            <w:tcW w:w="321" w:type="dxa"/>
            <w:gridSpan w:val="2"/>
            <w:tcBorders>
              <w:top w:val="nil"/>
              <w:left w:val="nil"/>
              <w:bottom w:val="nil"/>
              <w:right w:val="nil"/>
            </w:tcBorders>
          </w:tcPr>
          <w:p w14:paraId="044471EF" w14:textId="77777777" w:rsidR="003C6644" w:rsidRPr="007F2770" w:rsidRDefault="003C6644" w:rsidP="00B03AC8">
            <w:pPr>
              <w:keepNext/>
              <w:keepLines/>
              <w:spacing w:after="0"/>
              <w:rPr>
                <w:rFonts w:ascii="Arial" w:hAnsi="Arial"/>
                <w:sz w:val="18"/>
              </w:rPr>
            </w:pPr>
            <w:r w:rsidRPr="007F2770">
              <w:rPr>
                <w:rFonts w:ascii="Arial" w:hAnsi="Arial"/>
                <w:sz w:val="18"/>
              </w:rPr>
              <w:t>0</w:t>
            </w:r>
          </w:p>
        </w:tc>
        <w:tc>
          <w:tcPr>
            <w:tcW w:w="371" w:type="dxa"/>
            <w:gridSpan w:val="2"/>
            <w:tcBorders>
              <w:top w:val="nil"/>
              <w:left w:val="nil"/>
              <w:bottom w:val="nil"/>
              <w:right w:val="nil"/>
            </w:tcBorders>
          </w:tcPr>
          <w:p w14:paraId="50D396FE" w14:textId="77777777" w:rsidR="003C6644" w:rsidRPr="007F2770" w:rsidRDefault="003C6644" w:rsidP="00B03AC8">
            <w:pPr>
              <w:keepNext/>
              <w:keepLines/>
              <w:spacing w:after="0"/>
              <w:rPr>
                <w:rFonts w:ascii="Arial" w:hAnsi="Arial"/>
                <w:sz w:val="18"/>
              </w:rPr>
            </w:pPr>
          </w:p>
        </w:tc>
        <w:tc>
          <w:tcPr>
            <w:tcW w:w="6127" w:type="dxa"/>
            <w:tcBorders>
              <w:top w:val="nil"/>
              <w:left w:val="nil"/>
              <w:bottom w:val="nil"/>
              <w:right w:val="single" w:sz="4" w:space="0" w:color="auto"/>
            </w:tcBorders>
          </w:tcPr>
          <w:p w14:paraId="60547ED0" w14:textId="5400FD57" w:rsidR="003C6644" w:rsidRPr="007F2770" w:rsidRDefault="003C6644" w:rsidP="00B03AC8">
            <w:pPr>
              <w:keepNext/>
              <w:keepLines/>
              <w:spacing w:after="0"/>
              <w:rPr>
                <w:rFonts w:ascii="Arial" w:hAnsi="Arial"/>
                <w:sz w:val="18"/>
              </w:rPr>
            </w:pPr>
            <w:r w:rsidRPr="007F2770">
              <w:rPr>
                <w:rFonts w:ascii="Arial" w:hAnsi="Arial"/>
                <w:sz w:val="18"/>
              </w:rPr>
              <w:t xml:space="preserve">Leave </w:t>
            </w:r>
            <w:r w:rsidR="00EB0D44" w:rsidRPr="007F2770">
              <w:t xml:space="preserve">multicast </w:t>
            </w:r>
            <w:r w:rsidRPr="007F2770">
              <w:rPr>
                <w:rFonts w:ascii="Arial" w:hAnsi="Arial"/>
                <w:sz w:val="18"/>
              </w:rPr>
              <w:t>MBS session</w:t>
            </w:r>
          </w:p>
        </w:tc>
      </w:tr>
      <w:tr w:rsidR="003C6644" w:rsidRPr="007F2770" w14:paraId="3C63D99B" w14:textId="77777777" w:rsidTr="00B03AC8">
        <w:trPr>
          <w:cantSplit/>
          <w:jc w:val="center"/>
        </w:trPr>
        <w:tc>
          <w:tcPr>
            <w:tcW w:w="7092" w:type="dxa"/>
            <w:gridSpan w:val="6"/>
            <w:tcBorders>
              <w:top w:val="nil"/>
            </w:tcBorders>
          </w:tcPr>
          <w:p w14:paraId="0CF20985" w14:textId="77777777" w:rsidR="003C6644" w:rsidRPr="007F2770" w:rsidRDefault="003C6644" w:rsidP="00B03AC8">
            <w:pPr>
              <w:keepNext/>
              <w:keepLines/>
              <w:spacing w:after="0"/>
              <w:rPr>
                <w:rFonts w:ascii="Arial" w:hAnsi="Arial"/>
                <w:sz w:val="18"/>
              </w:rPr>
            </w:pPr>
            <w:r w:rsidRPr="007F2770">
              <w:rPr>
                <w:rFonts w:ascii="Arial" w:hAnsi="Arial"/>
                <w:sz w:val="18"/>
              </w:rPr>
              <w:t>All other values are reserved.</w:t>
            </w:r>
          </w:p>
        </w:tc>
      </w:tr>
      <w:tr w:rsidR="003C6644" w:rsidRPr="007F2770" w14:paraId="59B4D481" w14:textId="77777777" w:rsidTr="00B03AC8">
        <w:trPr>
          <w:cantSplit/>
          <w:jc w:val="center"/>
        </w:trPr>
        <w:tc>
          <w:tcPr>
            <w:tcW w:w="7092" w:type="dxa"/>
            <w:gridSpan w:val="6"/>
            <w:tcBorders>
              <w:top w:val="nil"/>
            </w:tcBorders>
          </w:tcPr>
          <w:p w14:paraId="5D9FE22E" w14:textId="77777777" w:rsidR="003C6644" w:rsidRPr="007F2770" w:rsidRDefault="003C6644" w:rsidP="00B03AC8">
            <w:pPr>
              <w:keepNext/>
              <w:keepLines/>
              <w:spacing w:after="0"/>
              <w:rPr>
                <w:rFonts w:ascii="Arial" w:hAnsi="Arial"/>
                <w:sz w:val="18"/>
              </w:rPr>
            </w:pPr>
          </w:p>
        </w:tc>
      </w:tr>
      <w:tr w:rsidR="003C6644" w:rsidRPr="007F2770" w14:paraId="580B567C" w14:textId="77777777" w:rsidTr="00B03AC8">
        <w:trPr>
          <w:cantSplit/>
          <w:jc w:val="center"/>
        </w:trPr>
        <w:tc>
          <w:tcPr>
            <w:tcW w:w="7092" w:type="dxa"/>
            <w:gridSpan w:val="6"/>
            <w:tcBorders>
              <w:top w:val="nil"/>
            </w:tcBorders>
          </w:tcPr>
          <w:p w14:paraId="094931E2" w14:textId="28612A12" w:rsidR="003C6644" w:rsidRPr="007F2770" w:rsidRDefault="003C6644" w:rsidP="00B03AC8">
            <w:pPr>
              <w:keepNext/>
              <w:keepLines/>
              <w:spacing w:after="0"/>
              <w:rPr>
                <w:rFonts w:ascii="Arial" w:hAnsi="Arial"/>
                <w:sz w:val="18"/>
              </w:rPr>
            </w:pPr>
            <w:r w:rsidRPr="007F2770">
              <w:rPr>
                <w:rFonts w:ascii="Arial" w:hAnsi="Arial"/>
                <w:sz w:val="18"/>
              </w:rPr>
              <w:t>Bits 5 to 8 of octet 4 are spare and shall be coded as zero.</w:t>
            </w:r>
          </w:p>
        </w:tc>
      </w:tr>
      <w:tr w:rsidR="003C6644" w:rsidRPr="007F2770" w14:paraId="4A4C66E3" w14:textId="77777777" w:rsidTr="00B03AC8">
        <w:trPr>
          <w:cantSplit/>
          <w:jc w:val="center"/>
        </w:trPr>
        <w:tc>
          <w:tcPr>
            <w:tcW w:w="7092" w:type="dxa"/>
            <w:gridSpan w:val="6"/>
            <w:tcBorders>
              <w:top w:val="nil"/>
            </w:tcBorders>
          </w:tcPr>
          <w:p w14:paraId="4601B368" w14:textId="77777777" w:rsidR="003C6644" w:rsidRPr="007F2770" w:rsidRDefault="003C6644" w:rsidP="00B03AC8">
            <w:pPr>
              <w:keepNext/>
              <w:keepLines/>
              <w:spacing w:after="0"/>
              <w:rPr>
                <w:rFonts w:ascii="Arial" w:hAnsi="Arial"/>
                <w:sz w:val="18"/>
              </w:rPr>
            </w:pPr>
          </w:p>
        </w:tc>
      </w:tr>
      <w:tr w:rsidR="003C6644" w:rsidRPr="007F2770" w14:paraId="454F35AD" w14:textId="77777777" w:rsidTr="00B03AC8">
        <w:trPr>
          <w:cantSplit/>
          <w:jc w:val="center"/>
        </w:trPr>
        <w:tc>
          <w:tcPr>
            <w:tcW w:w="7092" w:type="dxa"/>
            <w:gridSpan w:val="6"/>
          </w:tcPr>
          <w:p w14:paraId="7013DE97" w14:textId="203FC5D8"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Temporary Mobile Group Identity (TMGI)", the </w:t>
            </w:r>
            <w:r w:rsidR="00EB0D44" w:rsidRPr="007F2770">
              <w:t xml:space="preserve">multicast </w:t>
            </w:r>
            <w:r w:rsidRPr="007F2770">
              <w:rPr>
                <w:rFonts w:ascii="Arial" w:hAnsi="Arial"/>
                <w:sz w:val="18"/>
              </w:rPr>
              <w:t>MBS session ID contains the TMGI (octet 5 to i) and is coded as described in subclause 10.5.6.13 in 3GPP TS 24.008 [12] starting from octet 2.</w:t>
            </w:r>
            <w:r w:rsidR="00EE49B6" w:rsidRPr="007F2770">
              <w:rPr>
                <w:rFonts w:ascii="Arial" w:hAnsi="Arial"/>
                <w:sz w:val="18"/>
              </w:rPr>
              <w:t xml:space="preserve"> </w:t>
            </w:r>
            <w:r w:rsidR="00EE49B6" w:rsidRPr="007F2770">
              <w:rPr>
                <w:rFonts w:ascii="Arial" w:hAnsi="Arial"/>
                <w:sz w:val="18"/>
                <w:lang w:val="en-US" w:eastAsia="zh-TW"/>
              </w:rPr>
              <w:t xml:space="preserve">The structure of the </w:t>
            </w:r>
            <w:r w:rsidR="00EE49B6" w:rsidRPr="007F2770">
              <w:rPr>
                <w:rFonts w:ascii="Arial" w:hAnsi="Arial"/>
                <w:sz w:val="18"/>
              </w:rPr>
              <w:t>TMGI</w:t>
            </w:r>
            <w:r w:rsidR="00EE49B6" w:rsidRPr="007F2770">
              <w:rPr>
                <w:rFonts w:ascii="Arial" w:hAnsi="Arial"/>
                <w:sz w:val="18"/>
                <w:lang w:val="en-US" w:eastAsia="zh-TW"/>
              </w:rPr>
              <w:t xml:space="preserve"> is defined in 3GPP TS 23.003 [4].</w:t>
            </w:r>
          </w:p>
        </w:tc>
      </w:tr>
      <w:tr w:rsidR="003C6644" w:rsidRPr="007F2770" w14:paraId="27ED53E4" w14:textId="77777777" w:rsidTr="00B03AC8">
        <w:trPr>
          <w:cantSplit/>
          <w:jc w:val="center"/>
        </w:trPr>
        <w:tc>
          <w:tcPr>
            <w:tcW w:w="7092" w:type="dxa"/>
            <w:gridSpan w:val="6"/>
          </w:tcPr>
          <w:p w14:paraId="0ACAFA34" w14:textId="77777777" w:rsidR="003C6644" w:rsidRPr="007F2770" w:rsidRDefault="003C6644" w:rsidP="00B03AC8">
            <w:pPr>
              <w:keepNext/>
              <w:keepLines/>
              <w:spacing w:after="0"/>
              <w:rPr>
                <w:rFonts w:ascii="Arial" w:hAnsi="Arial"/>
                <w:sz w:val="18"/>
              </w:rPr>
            </w:pPr>
          </w:p>
        </w:tc>
      </w:tr>
      <w:tr w:rsidR="003C6644" w:rsidRPr="007F2770" w14:paraId="6E8D7D8A" w14:textId="77777777" w:rsidTr="00B03AC8">
        <w:trPr>
          <w:cantSplit/>
          <w:jc w:val="center"/>
        </w:trPr>
        <w:tc>
          <w:tcPr>
            <w:tcW w:w="7092" w:type="dxa"/>
            <w:gridSpan w:val="6"/>
          </w:tcPr>
          <w:p w14:paraId="56B811BE" w14:textId="5DC6AD19" w:rsidR="003C6644" w:rsidRPr="007F2770" w:rsidRDefault="003C6644" w:rsidP="00B03AC8">
            <w:pPr>
              <w:keepNext/>
              <w:keepLines/>
              <w:spacing w:after="0"/>
              <w:rPr>
                <w:rFonts w:ascii="Arial" w:hAnsi="Arial"/>
                <w:sz w:val="18"/>
              </w:rPr>
            </w:pPr>
            <w:r w:rsidRPr="007F2770">
              <w:rPr>
                <w:rFonts w:ascii="Arial" w:hAnsi="Arial"/>
                <w:sz w:val="18"/>
              </w:rPr>
              <w:t xml:space="preserve">If Type of </w:t>
            </w:r>
            <w:r w:rsidR="00EB0D44" w:rsidRPr="007F2770">
              <w:t xml:space="preserve">multicast </w:t>
            </w:r>
            <w:r w:rsidRPr="007F2770">
              <w:rPr>
                <w:rFonts w:ascii="Arial" w:hAnsi="Arial"/>
                <w:sz w:val="18"/>
              </w:rPr>
              <w:t xml:space="preserve">MBS session ID is set to "Source specific IP multicast address for IPv4" or " Source specific IP multicast address for IPv6", the </w:t>
            </w:r>
            <w:r w:rsidR="00EB0D44" w:rsidRPr="007F2770">
              <w:t xml:space="preserve">multicast </w:t>
            </w:r>
            <w:r w:rsidRPr="007F2770">
              <w:rPr>
                <w:rFonts w:ascii="Arial" w:hAnsi="Arial"/>
                <w:sz w:val="18"/>
              </w:rPr>
              <w:t>MBS session ID contains the Source IP address information and the Destination IP address information.</w:t>
            </w:r>
          </w:p>
        </w:tc>
      </w:tr>
      <w:tr w:rsidR="003C6644" w:rsidRPr="007F2770" w14:paraId="76B047DB" w14:textId="77777777" w:rsidTr="00B03AC8">
        <w:trPr>
          <w:cantSplit/>
          <w:jc w:val="center"/>
        </w:trPr>
        <w:tc>
          <w:tcPr>
            <w:tcW w:w="7092" w:type="dxa"/>
            <w:gridSpan w:val="6"/>
          </w:tcPr>
          <w:p w14:paraId="4515F6F7" w14:textId="77777777" w:rsidR="003C6644" w:rsidRPr="007F2770" w:rsidRDefault="003C6644" w:rsidP="00B03AC8">
            <w:pPr>
              <w:keepNext/>
              <w:keepLines/>
              <w:spacing w:after="0"/>
              <w:rPr>
                <w:rFonts w:ascii="Arial" w:hAnsi="Arial"/>
                <w:sz w:val="18"/>
              </w:rPr>
            </w:pPr>
          </w:p>
        </w:tc>
      </w:tr>
      <w:tr w:rsidR="003C6644" w:rsidRPr="007F2770" w14:paraId="1337F2BA" w14:textId="77777777" w:rsidTr="00B03AC8">
        <w:trPr>
          <w:cantSplit/>
          <w:jc w:val="center"/>
        </w:trPr>
        <w:tc>
          <w:tcPr>
            <w:tcW w:w="7092" w:type="dxa"/>
            <w:gridSpan w:val="6"/>
          </w:tcPr>
          <w:p w14:paraId="63C18C80" w14:textId="77777777" w:rsidR="003C6644" w:rsidRPr="007F2770" w:rsidRDefault="003C6644" w:rsidP="00B03AC8">
            <w:pPr>
              <w:keepNext/>
              <w:keepLines/>
              <w:spacing w:after="0"/>
              <w:rPr>
                <w:rFonts w:ascii="Arial" w:hAnsi="Arial"/>
                <w:sz w:val="18"/>
              </w:rPr>
            </w:pPr>
            <w:r w:rsidRPr="007F2770">
              <w:rPr>
                <w:rFonts w:ascii="Arial" w:hAnsi="Arial"/>
                <w:sz w:val="18"/>
              </w:rPr>
              <w:t>Source IP address information (octet 5 to v)</w:t>
            </w:r>
          </w:p>
        </w:tc>
      </w:tr>
      <w:tr w:rsidR="003C6644" w:rsidRPr="007F2770" w14:paraId="75037B30" w14:textId="77777777" w:rsidTr="00B03AC8">
        <w:trPr>
          <w:cantSplit/>
          <w:jc w:val="center"/>
        </w:trPr>
        <w:tc>
          <w:tcPr>
            <w:tcW w:w="7092" w:type="dxa"/>
            <w:gridSpan w:val="6"/>
          </w:tcPr>
          <w:p w14:paraId="64679672"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w:t>
            </w:r>
          </w:p>
        </w:tc>
      </w:tr>
      <w:tr w:rsidR="003C6644" w:rsidRPr="007F2770" w14:paraId="24D64193" w14:textId="77777777" w:rsidTr="00B03AC8">
        <w:trPr>
          <w:cantSplit/>
          <w:jc w:val="center"/>
        </w:trPr>
        <w:tc>
          <w:tcPr>
            <w:tcW w:w="7092" w:type="dxa"/>
            <w:gridSpan w:val="6"/>
          </w:tcPr>
          <w:p w14:paraId="2199D03C" w14:textId="77777777" w:rsidR="003C6644" w:rsidRPr="007F2770" w:rsidRDefault="003C6644" w:rsidP="00B03AC8">
            <w:pPr>
              <w:keepNext/>
              <w:keepLines/>
              <w:spacing w:after="0"/>
              <w:rPr>
                <w:rFonts w:ascii="Arial" w:hAnsi="Arial"/>
                <w:sz w:val="18"/>
              </w:rPr>
            </w:pPr>
          </w:p>
        </w:tc>
      </w:tr>
      <w:tr w:rsidR="003C6644" w:rsidRPr="007F2770" w14:paraId="3A922266" w14:textId="77777777" w:rsidTr="00B03AC8">
        <w:trPr>
          <w:cantSplit/>
          <w:jc w:val="center"/>
        </w:trPr>
        <w:tc>
          <w:tcPr>
            <w:tcW w:w="7092" w:type="dxa"/>
            <w:gridSpan w:val="6"/>
          </w:tcPr>
          <w:p w14:paraId="4A9E6B95" w14:textId="12967733"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Source IP address information in octet 5 to octet 8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5 to octet 20 contains an IPv6 address.</w:t>
            </w:r>
          </w:p>
        </w:tc>
      </w:tr>
      <w:tr w:rsidR="003C6644" w:rsidRPr="007F2770" w14:paraId="5DC62052" w14:textId="77777777" w:rsidTr="00B03AC8">
        <w:trPr>
          <w:cantSplit/>
          <w:jc w:val="center"/>
        </w:trPr>
        <w:tc>
          <w:tcPr>
            <w:tcW w:w="7092" w:type="dxa"/>
            <w:gridSpan w:val="6"/>
          </w:tcPr>
          <w:p w14:paraId="133E72C8" w14:textId="77777777" w:rsidR="003C6644" w:rsidRPr="007F2770" w:rsidRDefault="003C6644" w:rsidP="00B03AC8">
            <w:pPr>
              <w:keepNext/>
              <w:keepLines/>
              <w:spacing w:after="0"/>
              <w:rPr>
                <w:rFonts w:ascii="Arial" w:hAnsi="Arial"/>
                <w:sz w:val="18"/>
              </w:rPr>
            </w:pPr>
          </w:p>
        </w:tc>
      </w:tr>
      <w:tr w:rsidR="003C6644" w:rsidRPr="007F2770" w14:paraId="777948B2" w14:textId="77777777" w:rsidTr="00B03AC8">
        <w:trPr>
          <w:cantSplit/>
          <w:jc w:val="center"/>
        </w:trPr>
        <w:tc>
          <w:tcPr>
            <w:tcW w:w="7092" w:type="dxa"/>
            <w:gridSpan w:val="6"/>
          </w:tcPr>
          <w:p w14:paraId="14D2D670" w14:textId="77777777" w:rsidR="003C6644" w:rsidRPr="007F2770" w:rsidRDefault="003C6644" w:rsidP="00B03AC8">
            <w:pPr>
              <w:keepNext/>
              <w:keepLines/>
              <w:spacing w:after="0"/>
              <w:rPr>
                <w:rFonts w:ascii="Arial" w:hAnsi="Arial"/>
                <w:sz w:val="18"/>
                <w:lang w:eastAsia="zh-CN"/>
              </w:rPr>
            </w:pPr>
            <w:r w:rsidRPr="007F2770">
              <w:rPr>
                <w:rFonts w:ascii="Arial" w:hAnsi="Arial"/>
                <w:sz w:val="18"/>
              </w:rPr>
              <w:t>Destination IP address information (octet v+1 to i)</w:t>
            </w:r>
          </w:p>
        </w:tc>
      </w:tr>
      <w:tr w:rsidR="003C6644" w:rsidRPr="007F2770" w14:paraId="6CA678A3" w14:textId="77777777" w:rsidTr="00B03AC8">
        <w:trPr>
          <w:cantSplit/>
          <w:jc w:val="center"/>
        </w:trPr>
        <w:tc>
          <w:tcPr>
            <w:tcW w:w="7092" w:type="dxa"/>
            <w:gridSpan w:val="6"/>
          </w:tcPr>
          <w:p w14:paraId="02E6D5D8" w14:textId="77777777" w:rsidR="003C6644" w:rsidRPr="007F2770" w:rsidRDefault="003C6644"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w:t>
            </w:r>
          </w:p>
        </w:tc>
      </w:tr>
      <w:tr w:rsidR="003C6644" w:rsidRPr="007F2770" w14:paraId="40D6FDA6" w14:textId="77777777" w:rsidTr="00B03AC8">
        <w:trPr>
          <w:cantSplit/>
          <w:jc w:val="center"/>
        </w:trPr>
        <w:tc>
          <w:tcPr>
            <w:tcW w:w="7092" w:type="dxa"/>
            <w:gridSpan w:val="6"/>
          </w:tcPr>
          <w:p w14:paraId="496EF5C2" w14:textId="77777777" w:rsidR="003C6644" w:rsidRPr="007F2770" w:rsidRDefault="003C6644" w:rsidP="00B03AC8">
            <w:pPr>
              <w:keepNext/>
              <w:keepLines/>
              <w:spacing w:after="0"/>
              <w:rPr>
                <w:rFonts w:ascii="Arial" w:hAnsi="Arial"/>
                <w:sz w:val="18"/>
              </w:rPr>
            </w:pPr>
          </w:p>
        </w:tc>
      </w:tr>
      <w:tr w:rsidR="003C6644" w:rsidRPr="007F2770" w14:paraId="782EDAA2" w14:textId="77777777" w:rsidTr="00B03AC8">
        <w:trPr>
          <w:cantSplit/>
          <w:jc w:val="center"/>
        </w:trPr>
        <w:tc>
          <w:tcPr>
            <w:tcW w:w="7092" w:type="dxa"/>
            <w:gridSpan w:val="6"/>
          </w:tcPr>
          <w:p w14:paraId="12CDB1E8" w14:textId="2D053725" w:rsidR="003C6644" w:rsidRPr="007F2770" w:rsidRDefault="003C6644" w:rsidP="00B03AC8">
            <w:pPr>
              <w:keepNext/>
              <w:keepLines/>
              <w:spacing w:after="0"/>
              <w:rPr>
                <w:rFonts w:ascii="Arial" w:hAnsi="Arial"/>
                <w:sz w:val="18"/>
              </w:rPr>
            </w:pPr>
            <w:r w:rsidRPr="007F2770">
              <w:rPr>
                <w:rFonts w:ascii="Arial" w:hAnsi="Arial"/>
                <w:sz w:val="18"/>
              </w:rPr>
              <w:t xml:space="preserve">If the type of </w:t>
            </w:r>
            <w:r w:rsidR="00EB0D44" w:rsidRPr="007F2770">
              <w:t xml:space="preserve">multicast </w:t>
            </w:r>
            <w:r w:rsidRPr="007F2770">
              <w:rPr>
                <w:rFonts w:ascii="Arial" w:hAnsi="Arial"/>
                <w:sz w:val="18"/>
              </w:rPr>
              <w:t xml:space="preserve">MBS session ID indicates "Source specific IP multicast address for IPv4", the Destination IP address information in octet v+1 to octet v+4 contains an IPv4 address. If the type of </w:t>
            </w:r>
            <w:r w:rsidR="00EB0D44" w:rsidRPr="007F2770">
              <w:t xml:space="preserve">multicast </w:t>
            </w:r>
            <w:r w:rsidRPr="007F2770">
              <w:rPr>
                <w:rFonts w:ascii="Arial" w:hAnsi="Arial"/>
                <w:sz w:val="18"/>
              </w:rPr>
              <w:t>MBS session ID indicates "Source specific IP multicast address for IPv6", the Source IP address information in octet v+1 to octet v+16 contains an IPv6 address.</w:t>
            </w:r>
          </w:p>
        </w:tc>
      </w:tr>
      <w:tr w:rsidR="003C6644" w:rsidRPr="007F2770" w14:paraId="18DF0B6C" w14:textId="77777777" w:rsidTr="00B03AC8">
        <w:trPr>
          <w:cantSplit/>
          <w:jc w:val="center"/>
        </w:trPr>
        <w:tc>
          <w:tcPr>
            <w:tcW w:w="7092" w:type="dxa"/>
            <w:gridSpan w:val="6"/>
          </w:tcPr>
          <w:p w14:paraId="38867263" w14:textId="77777777" w:rsidR="003C6644" w:rsidRPr="007F2770" w:rsidRDefault="003C6644" w:rsidP="00B03AC8">
            <w:pPr>
              <w:keepNext/>
              <w:keepLines/>
              <w:spacing w:after="0"/>
              <w:rPr>
                <w:rFonts w:ascii="Arial" w:hAnsi="Arial"/>
                <w:sz w:val="18"/>
              </w:rPr>
            </w:pPr>
          </w:p>
        </w:tc>
      </w:tr>
    </w:tbl>
    <w:p w14:paraId="3FC5DE57" w14:textId="77777777" w:rsidR="003C6644" w:rsidRPr="007F2770" w:rsidRDefault="003C6644" w:rsidP="003C6644"/>
    <w:p w14:paraId="77B18E6A" w14:textId="778A9F74" w:rsidR="000F3EDE" w:rsidRPr="007F2770" w:rsidRDefault="000F3EDE" w:rsidP="00781477">
      <w:pPr>
        <w:pStyle w:val="Heading4"/>
      </w:pPr>
      <w:bookmarkStart w:id="18405" w:name="_Toc131396960"/>
      <w:r w:rsidRPr="007F2770">
        <w:t>9.11.4.31</w:t>
      </w:r>
      <w:r w:rsidRPr="007F2770">
        <w:tab/>
        <w:t>Received MBS container</w:t>
      </w:r>
      <w:bookmarkEnd w:id="18405"/>
    </w:p>
    <w:p w14:paraId="1B27C7BB" w14:textId="1A3CB911" w:rsidR="00F64993" w:rsidRPr="007F2770" w:rsidRDefault="00F64993" w:rsidP="00F64993">
      <w:r w:rsidRPr="007F2770">
        <w:t xml:space="preserve">The purpose of the Received MBS container information element is to indicate to the UE the information of the </w:t>
      </w:r>
      <w:r w:rsidR="00EB0D44" w:rsidRPr="007F2770">
        <w:t xml:space="preserve">multicast </w:t>
      </w:r>
      <w:r w:rsidRPr="007F2770">
        <w:t xml:space="preserve">MBS sessions that the network accepts or rejects the UE to join, the information of the </w:t>
      </w:r>
      <w:r w:rsidR="00EB0D44" w:rsidRPr="007F2770">
        <w:t xml:space="preserve">multicast </w:t>
      </w:r>
      <w:r w:rsidRPr="007F2770">
        <w:t>MBS sessions that the UE is removed from, or the information of the updated MBS service area.</w:t>
      </w:r>
    </w:p>
    <w:p w14:paraId="70DA182C" w14:textId="3E98A124" w:rsidR="003A6C12" w:rsidRPr="007F2770" w:rsidRDefault="003A6C12" w:rsidP="003A6C12">
      <w:r w:rsidRPr="007F2770">
        <w:t>The Received MBS container information element is coded as shown in figure 9.11.4.31.1, figure 9.11.4.31.2, figure 9.11.4.31.3, figure 9.11.4.31.4, figure 9.11.4.31.5, figure 9.11.4.31.6, figure 9.11.4.31.7, figure 9.11.4.31.8, figure 9.11.4.31.9, figure 9.11.4.31.10</w:t>
      </w:r>
      <w:r w:rsidR="00EF23D5" w:rsidRPr="007F2770">
        <w:t>, figure 9.11.4.31.11</w:t>
      </w:r>
      <w:r w:rsidRPr="007F2770">
        <w:t xml:space="preserve"> and table 9.11.4.31.1.</w:t>
      </w:r>
    </w:p>
    <w:p w14:paraId="3BA1C59E" w14:textId="3EE2E599" w:rsidR="008C41A4" w:rsidRPr="007F2770" w:rsidRDefault="008C41A4" w:rsidP="008C41A4">
      <w:r w:rsidRPr="007F2770">
        <w:t>The Received MBS container is a type 6 information element with a minimum length of 9 octets and a maximum length of 65538 octets.</w:t>
      </w:r>
    </w:p>
    <w:p w14:paraId="5F3ACDFC" w14:textId="77777777" w:rsidR="007D42D5" w:rsidRPr="007F2770" w:rsidRDefault="007D42D5" w:rsidP="007D42D5">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D42D5" w:rsidRPr="007F2770" w14:paraId="3F23EDE4" w14:textId="77777777" w:rsidTr="00743B07">
        <w:trPr>
          <w:cantSplit/>
          <w:jc w:val="center"/>
        </w:trPr>
        <w:tc>
          <w:tcPr>
            <w:tcW w:w="709" w:type="dxa"/>
            <w:tcBorders>
              <w:bottom w:val="single" w:sz="6" w:space="0" w:color="auto"/>
            </w:tcBorders>
          </w:tcPr>
          <w:p w14:paraId="6DFD2D63" w14:textId="77777777" w:rsidR="007D42D5" w:rsidRPr="007F2770" w:rsidRDefault="007D42D5" w:rsidP="00743B07">
            <w:pPr>
              <w:pStyle w:val="TAC"/>
            </w:pPr>
            <w:r w:rsidRPr="007F2770">
              <w:t>8</w:t>
            </w:r>
          </w:p>
        </w:tc>
        <w:tc>
          <w:tcPr>
            <w:tcW w:w="709" w:type="dxa"/>
            <w:tcBorders>
              <w:bottom w:val="single" w:sz="6" w:space="0" w:color="auto"/>
            </w:tcBorders>
          </w:tcPr>
          <w:p w14:paraId="24C31DF0" w14:textId="77777777" w:rsidR="007D42D5" w:rsidRPr="007F2770" w:rsidRDefault="007D42D5" w:rsidP="00743B07">
            <w:pPr>
              <w:pStyle w:val="TAC"/>
            </w:pPr>
            <w:r w:rsidRPr="007F2770">
              <w:t>7</w:t>
            </w:r>
          </w:p>
        </w:tc>
        <w:tc>
          <w:tcPr>
            <w:tcW w:w="709" w:type="dxa"/>
            <w:tcBorders>
              <w:bottom w:val="single" w:sz="6" w:space="0" w:color="auto"/>
            </w:tcBorders>
          </w:tcPr>
          <w:p w14:paraId="6C60341C" w14:textId="77777777" w:rsidR="007D42D5" w:rsidRPr="007F2770" w:rsidRDefault="007D42D5" w:rsidP="00743B07">
            <w:pPr>
              <w:pStyle w:val="TAC"/>
            </w:pPr>
            <w:r w:rsidRPr="007F2770">
              <w:t>6</w:t>
            </w:r>
          </w:p>
        </w:tc>
        <w:tc>
          <w:tcPr>
            <w:tcW w:w="709" w:type="dxa"/>
            <w:tcBorders>
              <w:bottom w:val="single" w:sz="6" w:space="0" w:color="auto"/>
            </w:tcBorders>
          </w:tcPr>
          <w:p w14:paraId="41BC11A7" w14:textId="77777777" w:rsidR="007D42D5" w:rsidRPr="007F2770" w:rsidRDefault="007D42D5" w:rsidP="00743B07">
            <w:pPr>
              <w:pStyle w:val="TAC"/>
            </w:pPr>
            <w:r w:rsidRPr="007F2770">
              <w:t>5</w:t>
            </w:r>
          </w:p>
        </w:tc>
        <w:tc>
          <w:tcPr>
            <w:tcW w:w="708" w:type="dxa"/>
            <w:tcBorders>
              <w:bottom w:val="single" w:sz="6" w:space="0" w:color="auto"/>
            </w:tcBorders>
          </w:tcPr>
          <w:p w14:paraId="66FE1AB1" w14:textId="77777777" w:rsidR="007D42D5" w:rsidRPr="007F2770" w:rsidRDefault="007D42D5" w:rsidP="00743B07">
            <w:pPr>
              <w:pStyle w:val="TAC"/>
            </w:pPr>
            <w:r w:rsidRPr="007F2770">
              <w:t>4</w:t>
            </w:r>
          </w:p>
        </w:tc>
        <w:tc>
          <w:tcPr>
            <w:tcW w:w="709" w:type="dxa"/>
            <w:tcBorders>
              <w:bottom w:val="single" w:sz="6" w:space="0" w:color="auto"/>
            </w:tcBorders>
          </w:tcPr>
          <w:p w14:paraId="3D52EF23" w14:textId="77777777" w:rsidR="007D42D5" w:rsidRPr="007F2770" w:rsidRDefault="007D42D5" w:rsidP="00743B07">
            <w:pPr>
              <w:pStyle w:val="TAC"/>
            </w:pPr>
            <w:r w:rsidRPr="007F2770">
              <w:t>3</w:t>
            </w:r>
          </w:p>
        </w:tc>
        <w:tc>
          <w:tcPr>
            <w:tcW w:w="709" w:type="dxa"/>
            <w:tcBorders>
              <w:bottom w:val="single" w:sz="6" w:space="0" w:color="auto"/>
            </w:tcBorders>
          </w:tcPr>
          <w:p w14:paraId="31ACEEB4" w14:textId="77777777" w:rsidR="007D42D5" w:rsidRPr="007F2770" w:rsidRDefault="007D42D5" w:rsidP="00743B07">
            <w:pPr>
              <w:pStyle w:val="TAC"/>
            </w:pPr>
            <w:r w:rsidRPr="007F2770">
              <w:t>2</w:t>
            </w:r>
          </w:p>
        </w:tc>
        <w:tc>
          <w:tcPr>
            <w:tcW w:w="709" w:type="dxa"/>
            <w:tcBorders>
              <w:bottom w:val="single" w:sz="6" w:space="0" w:color="auto"/>
            </w:tcBorders>
          </w:tcPr>
          <w:p w14:paraId="524E32D3" w14:textId="77777777" w:rsidR="007D42D5" w:rsidRPr="007F2770" w:rsidRDefault="007D42D5" w:rsidP="00743B07">
            <w:pPr>
              <w:pStyle w:val="TAC"/>
            </w:pPr>
            <w:r w:rsidRPr="007F2770">
              <w:t>1</w:t>
            </w:r>
          </w:p>
        </w:tc>
        <w:tc>
          <w:tcPr>
            <w:tcW w:w="1346" w:type="dxa"/>
          </w:tcPr>
          <w:p w14:paraId="1D00B4C7" w14:textId="77777777" w:rsidR="007D42D5" w:rsidRPr="007F2770" w:rsidRDefault="007D42D5" w:rsidP="00743B07">
            <w:pPr>
              <w:pStyle w:val="TAC"/>
            </w:pPr>
          </w:p>
        </w:tc>
      </w:tr>
      <w:tr w:rsidR="007D42D5" w:rsidRPr="007F2770" w14:paraId="3F46EF9A"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606A1520" w14:textId="77777777" w:rsidR="007D42D5" w:rsidRPr="007F2770" w:rsidRDefault="007D42D5" w:rsidP="00743B07">
            <w:pPr>
              <w:pStyle w:val="TAC"/>
            </w:pPr>
            <w:r w:rsidRPr="007F2770">
              <w:t>Received MBS container IEI</w:t>
            </w:r>
          </w:p>
        </w:tc>
        <w:tc>
          <w:tcPr>
            <w:tcW w:w="1346" w:type="dxa"/>
          </w:tcPr>
          <w:p w14:paraId="60B94989" w14:textId="77777777" w:rsidR="007D42D5" w:rsidRPr="007F2770" w:rsidRDefault="007D42D5" w:rsidP="00743B07">
            <w:pPr>
              <w:pStyle w:val="TAL"/>
            </w:pPr>
            <w:r w:rsidRPr="007F2770">
              <w:t>octet 1</w:t>
            </w:r>
          </w:p>
        </w:tc>
      </w:tr>
      <w:tr w:rsidR="007D42D5" w:rsidRPr="007F2770" w14:paraId="2CE44C57"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1F62B0D4" w14:textId="77777777" w:rsidR="007D42D5" w:rsidRPr="007F2770" w:rsidRDefault="007D42D5" w:rsidP="00743B07">
            <w:pPr>
              <w:pStyle w:val="TAC"/>
            </w:pPr>
            <w:r w:rsidRPr="007F2770">
              <w:t>Length of Received MBS container contents</w:t>
            </w:r>
          </w:p>
        </w:tc>
        <w:tc>
          <w:tcPr>
            <w:tcW w:w="1346" w:type="dxa"/>
          </w:tcPr>
          <w:p w14:paraId="28266C3D" w14:textId="77777777" w:rsidR="007D42D5" w:rsidRPr="007F2770" w:rsidRDefault="007D42D5" w:rsidP="00743B07">
            <w:pPr>
              <w:pStyle w:val="TAL"/>
            </w:pPr>
            <w:r w:rsidRPr="007F2770">
              <w:t>octet 2</w:t>
            </w:r>
          </w:p>
          <w:p w14:paraId="651334FA" w14:textId="77777777" w:rsidR="007D42D5" w:rsidRPr="007F2770" w:rsidRDefault="007D42D5" w:rsidP="00743B07">
            <w:pPr>
              <w:pStyle w:val="TAL"/>
            </w:pPr>
            <w:r w:rsidRPr="007F2770">
              <w:t>octet 3</w:t>
            </w:r>
          </w:p>
        </w:tc>
      </w:tr>
      <w:tr w:rsidR="007D42D5" w:rsidRPr="007F2770" w14:paraId="6E4FAD8E"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D516033" w14:textId="77777777" w:rsidR="007D42D5" w:rsidRPr="007F2770" w:rsidRDefault="007D42D5" w:rsidP="00743B07">
            <w:pPr>
              <w:pStyle w:val="TAC"/>
            </w:pPr>
          </w:p>
          <w:p w14:paraId="45E46004" w14:textId="77777777" w:rsidR="007D42D5" w:rsidRPr="007F2770" w:rsidRDefault="007D42D5" w:rsidP="00743B07">
            <w:pPr>
              <w:pStyle w:val="TAC"/>
            </w:pPr>
            <w:bookmarkStart w:id="18406" w:name="_Hlk80571840"/>
            <w:r w:rsidRPr="007F2770">
              <w:t xml:space="preserve">Received MBS information </w:t>
            </w:r>
            <w:bookmarkEnd w:id="18406"/>
            <w:r w:rsidRPr="007F2770">
              <w:t>1</w:t>
            </w:r>
          </w:p>
        </w:tc>
        <w:tc>
          <w:tcPr>
            <w:tcW w:w="1346" w:type="dxa"/>
          </w:tcPr>
          <w:p w14:paraId="65444AF9" w14:textId="3EF1DB0C" w:rsidR="007D42D5" w:rsidRPr="007F2770" w:rsidRDefault="007D42D5" w:rsidP="00743B07">
            <w:pPr>
              <w:pStyle w:val="TAL"/>
            </w:pPr>
            <w:r w:rsidRPr="007F2770">
              <w:t>octet 4</w:t>
            </w:r>
          </w:p>
          <w:p w14:paraId="07FD2447" w14:textId="77777777" w:rsidR="007D42D5" w:rsidRPr="007F2770" w:rsidRDefault="007D42D5" w:rsidP="00743B07">
            <w:pPr>
              <w:pStyle w:val="TAL"/>
            </w:pPr>
          </w:p>
          <w:p w14:paraId="156567E6" w14:textId="77777777" w:rsidR="007D42D5" w:rsidRPr="007F2770" w:rsidRDefault="007D42D5" w:rsidP="00743B07">
            <w:pPr>
              <w:pStyle w:val="TAL"/>
            </w:pPr>
            <w:r w:rsidRPr="007F2770">
              <w:t>octet i</w:t>
            </w:r>
          </w:p>
        </w:tc>
      </w:tr>
      <w:tr w:rsidR="007D42D5" w:rsidRPr="007F2770" w14:paraId="238BDBF6"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01C219F9" w14:textId="77777777" w:rsidR="007D42D5" w:rsidRPr="007F2770" w:rsidRDefault="007D42D5" w:rsidP="00743B07">
            <w:pPr>
              <w:pStyle w:val="TAC"/>
            </w:pPr>
          </w:p>
          <w:p w14:paraId="0E6B22D4" w14:textId="77777777" w:rsidR="007D42D5" w:rsidRPr="007F2770" w:rsidRDefault="007D42D5" w:rsidP="00743B07">
            <w:pPr>
              <w:pStyle w:val="TAC"/>
            </w:pPr>
            <w:r w:rsidRPr="007F2770">
              <w:t>Received MBS information 2</w:t>
            </w:r>
          </w:p>
        </w:tc>
        <w:tc>
          <w:tcPr>
            <w:tcW w:w="1346" w:type="dxa"/>
          </w:tcPr>
          <w:p w14:paraId="3F23C96E" w14:textId="77777777" w:rsidR="007D42D5" w:rsidRPr="007F2770" w:rsidRDefault="007D42D5" w:rsidP="00743B07">
            <w:pPr>
              <w:pStyle w:val="TAL"/>
            </w:pPr>
            <w:r w:rsidRPr="007F2770">
              <w:t>octet i+1*</w:t>
            </w:r>
          </w:p>
          <w:p w14:paraId="5AF34418" w14:textId="77777777" w:rsidR="007D42D5" w:rsidRPr="007F2770" w:rsidRDefault="007D42D5" w:rsidP="00743B07">
            <w:pPr>
              <w:pStyle w:val="TAL"/>
            </w:pPr>
          </w:p>
          <w:p w14:paraId="41884355" w14:textId="77777777" w:rsidR="007D42D5" w:rsidRPr="007F2770" w:rsidRDefault="007D42D5" w:rsidP="00743B07">
            <w:pPr>
              <w:pStyle w:val="TAL"/>
            </w:pPr>
            <w:r w:rsidRPr="007F2770">
              <w:t>octet l*</w:t>
            </w:r>
          </w:p>
        </w:tc>
      </w:tr>
      <w:tr w:rsidR="007D42D5" w:rsidRPr="007F2770" w14:paraId="0404DA9D"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7823C2A" w14:textId="77777777" w:rsidR="007D42D5" w:rsidRPr="007F2770" w:rsidRDefault="007D42D5" w:rsidP="00743B07">
            <w:pPr>
              <w:pStyle w:val="TAC"/>
            </w:pPr>
          </w:p>
          <w:p w14:paraId="6A4B0241" w14:textId="77777777" w:rsidR="007D42D5" w:rsidRPr="007F2770" w:rsidRDefault="007D42D5" w:rsidP="00743B07">
            <w:pPr>
              <w:pStyle w:val="TAC"/>
            </w:pPr>
            <w:r w:rsidRPr="007F2770">
              <w:t>…</w:t>
            </w:r>
          </w:p>
        </w:tc>
        <w:tc>
          <w:tcPr>
            <w:tcW w:w="1346" w:type="dxa"/>
          </w:tcPr>
          <w:p w14:paraId="5AA26023" w14:textId="77777777" w:rsidR="007D42D5" w:rsidRPr="007F2770" w:rsidRDefault="007D42D5" w:rsidP="00743B07">
            <w:pPr>
              <w:pStyle w:val="TAL"/>
            </w:pPr>
            <w:r w:rsidRPr="007F2770">
              <w:t>octet l+1*</w:t>
            </w:r>
          </w:p>
          <w:p w14:paraId="224F0777" w14:textId="77777777" w:rsidR="007D42D5" w:rsidRPr="007F2770" w:rsidRDefault="007D42D5" w:rsidP="00743B07">
            <w:pPr>
              <w:pStyle w:val="TAL"/>
            </w:pPr>
          </w:p>
          <w:p w14:paraId="4CDE3785" w14:textId="77777777" w:rsidR="007D42D5" w:rsidRPr="007F2770" w:rsidRDefault="007D42D5" w:rsidP="00743B07">
            <w:pPr>
              <w:pStyle w:val="TAL"/>
            </w:pPr>
            <w:r w:rsidRPr="007F2770">
              <w:t>octet m*</w:t>
            </w:r>
          </w:p>
        </w:tc>
      </w:tr>
      <w:tr w:rsidR="007D42D5" w:rsidRPr="007F2770" w14:paraId="2F018780" w14:textId="77777777" w:rsidTr="00743B07">
        <w:trPr>
          <w:cantSplit/>
          <w:jc w:val="center"/>
        </w:trPr>
        <w:tc>
          <w:tcPr>
            <w:tcW w:w="5671" w:type="dxa"/>
            <w:gridSpan w:val="8"/>
            <w:tcBorders>
              <w:left w:val="single" w:sz="6" w:space="0" w:color="auto"/>
              <w:bottom w:val="single" w:sz="6" w:space="0" w:color="auto"/>
              <w:right w:val="single" w:sz="6" w:space="0" w:color="auto"/>
            </w:tcBorders>
          </w:tcPr>
          <w:p w14:paraId="49435EB9" w14:textId="77777777" w:rsidR="007D42D5" w:rsidRPr="007F2770" w:rsidRDefault="007D42D5" w:rsidP="00743B07">
            <w:pPr>
              <w:pStyle w:val="TAC"/>
            </w:pPr>
          </w:p>
          <w:p w14:paraId="3895C70F" w14:textId="77777777" w:rsidR="007D42D5" w:rsidRPr="007F2770" w:rsidRDefault="007D42D5" w:rsidP="00743B07">
            <w:pPr>
              <w:pStyle w:val="TAC"/>
            </w:pPr>
            <w:r w:rsidRPr="007F2770">
              <w:t>Received MBS information p</w:t>
            </w:r>
          </w:p>
        </w:tc>
        <w:tc>
          <w:tcPr>
            <w:tcW w:w="1346" w:type="dxa"/>
          </w:tcPr>
          <w:p w14:paraId="65025AD8" w14:textId="77777777" w:rsidR="007D42D5" w:rsidRPr="007F2770" w:rsidRDefault="007D42D5" w:rsidP="00743B07">
            <w:pPr>
              <w:pStyle w:val="TAL"/>
            </w:pPr>
            <w:r w:rsidRPr="007F2770">
              <w:t>octet m+1*</w:t>
            </w:r>
          </w:p>
          <w:p w14:paraId="26640CDA" w14:textId="77777777" w:rsidR="007D42D5" w:rsidRPr="007F2770" w:rsidRDefault="007D42D5" w:rsidP="00743B07">
            <w:pPr>
              <w:pStyle w:val="TAL"/>
            </w:pPr>
          </w:p>
          <w:p w14:paraId="674DCEC0" w14:textId="77777777" w:rsidR="007D42D5" w:rsidRPr="007F2770" w:rsidRDefault="007D42D5" w:rsidP="00743B07">
            <w:pPr>
              <w:pStyle w:val="TAL"/>
            </w:pPr>
            <w:r w:rsidRPr="007F2770">
              <w:t>octet n*</w:t>
            </w:r>
          </w:p>
        </w:tc>
      </w:tr>
    </w:tbl>
    <w:p w14:paraId="68B7F49E" w14:textId="77777777" w:rsidR="007D42D5" w:rsidRPr="007F2770" w:rsidRDefault="007D42D5" w:rsidP="007D42D5">
      <w:pPr>
        <w:pStyle w:val="TAN"/>
      </w:pPr>
    </w:p>
    <w:p w14:paraId="7430374C" w14:textId="77777777" w:rsidR="007D42D5" w:rsidRPr="007F2770" w:rsidRDefault="007D42D5" w:rsidP="007D42D5">
      <w:pPr>
        <w:pStyle w:val="TF"/>
      </w:pPr>
      <w:r w:rsidRPr="007F2770">
        <w:t>Figure 9.11.4.31.1: Received MBS container information element</w:t>
      </w:r>
    </w:p>
    <w:p w14:paraId="48E93A03" w14:textId="77777777" w:rsidR="003A6C12" w:rsidRPr="007F2770" w:rsidRDefault="003A6C12" w:rsidP="003A6C12">
      <w:pPr>
        <w:pStyle w:val="TF"/>
      </w:pPr>
    </w:p>
    <w:tbl>
      <w:tblPr>
        <w:tblW w:w="0" w:type="auto"/>
        <w:jc w:val="center"/>
        <w:tblLayout w:type="fixed"/>
        <w:tblCellMar>
          <w:left w:w="28" w:type="dxa"/>
          <w:right w:w="56" w:type="dxa"/>
        </w:tblCellMar>
        <w:tblLook w:val="0000" w:firstRow="0" w:lastRow="0" w:firstColumn="0" w:lastColumn="0" w:noHBand="0" w:noVBand="0"/>
      </w:tblPr>
      <w:tblGrid>
        <w:gridCol w:w="709"/>
        <w:gridCol w:w="11"/>
        <w:gridCol w:w="698"/>
        <w:gridCol w:w="10"/>
        <w:gridCol w:w="699"/>
        <w:gridCol w:w="712"/>
        <w:gridCol w:w="20"/>
        <w:gridCol w:w="681"/>
        <w:gridCol w:w="7"/>
        <w:gridCol w:w="709"/>
        <w:gridCol w:w="709"/>
        <w:gridCol w:w="16"/>
        <w:gridCol w:w="700"/>
        <w:gridCol w:w="1355"/>
        <w:gridCol w:w="9"/>
      </w:tblGrid>
      <w:tr w:rsidR="0073571E" w:rsidRPr="007F2770" w14:paraId="3F9D57B4" w14:textId="77777777" w:rsidTr="00CA66DA">
        <w:trPr>
          <w:gridAfter w:val="1"/>
          <w:wAfter w:w="9" w:type="dxa"/>
          <w:cantSplit/>
          <w:jc w:val="center"/>
        </w:trPr>
        <w:tc>
          <w:tcPr>
            <w:tcW w:w="709" w:type="dxa"/>
            <w:tcBorders>
              <w:bottom w:val="single" w:sz="4" w:space="0" w:color="auto"/>
            </w:tcBorders>
          </w:tcPr>
          <w:p w14:paraId="5EE69448" w14:textId="77777777" w:rsidR="0073571E" w:rsidRPr="007F2770" w:rsidRDefault="0073571E" w:rsidP="00CA66DA">
            <w:pPr>
              <w:keepNext/>
              <w:keepLines/>
              <w:spacing w:after="0"/>
              <w:jc w:val="center"/>
              <w:rPr>
                <w:rFonts w:ascii="Arial" w:hAnsi="Arial"/>
                <w:sz w:val="18"/>
              </w:rPr>
            </w:pPr>
            <w:r w:rsidRPr="007F2770">
              <w:rPr>
                <w:rFonts w:ascii="Arial" w:hAnsi="Arial"/>
                <w:sz w:val="18"/>
              </w:rPr>
              <w:t>8</w:t>
            </w:r>
          </w:p>
        </w:tc>
        <w:tc>
          <w:tcPr>
            <w:tcW w:w="709" w:type="dxa"/>
            <w:gridSpan w:val="2"/>
            <w:tcBorders>
              <w:bottom w:val="single" w:sz="4" w:space="0" w:color="auto"/>
            </w:tcBorders>
          </w:tcPr>
          <w:p w14:paraId="4ED36453" w14:textId="77777777" w:rsidR="0073571E" w:rsidRPr="007F2770" w:rsidRDefault="0073571E" w:rsidP="00CA66DA">
            <w:pPr>
              <w:keepNext/>
              <w:keepLines/>
              <w:spacing w:after="0"/>
              <w:jc w:val="center"/>
              <w:rPr>
                <w:rFonts w:ascii="Arial" w:hAnsi="Arial"/>
                <w:sz w:val="18"/>
              </w:rPr>
            </w:pPr>
            <w:r w:rsidRPr="007F2770">
              <w:rPr>
                <w:rFonts w:ascii="Arial" w:hAnsi="Arial"/>
                <w:sz w:val="18"/>
              </w:rPr>
              <w:t>7</w:t>
            </w:r>
          </w:p>
        </w:tc>
        <w:tc>
          <w:tcPr>
            <w:tcW w:w="709" w:type="dxa"/>
            <w:gridSpan w:val="2"/>
            <w:tcBorders>
              <w:bottom w:val="single" w:sz="4" w:space="0" w:color="auto"/>
            </w:tcBorders>
          </w:tcPr>
          <w:p w14:paraId="1EBC99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6</w:t>
            </w:r>
          </w:p>
        </w:tc>
        <w:tc>
          <w:tcPr>
            <w:tcW w:w="712" w:type="dxa"/>
            <w:tcBorders>
              <w:bottom w:val="single" w:sz="4" w:space="0" w:color="auto"/>
            </w:tcBorders>
          </w:tcPr>
          <w:p w14:paraId="445F3272" w14:textId="77777777" w:rsidR="0073571E" w:rsidRPr="007F2770" w:rsidRDefault="0073571E" w:rsidP="00CA66DA">
            <w:pPr>
              <w:keepNext/>
              <w:keepLines/>
              <w:spacing w:after="0"/>
              <w:jc w:val="center"/>
              <w:rPr>
                <w:rFonts w:ascii="Arial" w:hAnsi="Arial"/>
                <w:sz w:val="18"/>
              </w:rPr>
            </w:pPr>
            <w:r w:rsidRPr="007F2770">
              <w:rPr>
                <w:rFonts w:ascii="Arial" w:hAnsi="Arial"/>
                <w:sz w:val="18"/>
              </w:rPr>
              <w:t>5</w:t>
            </w:r>
          </w:p>
        </w:tc>
        <w:tc>
          <w:tcPr>
            <w:tcW w:w="708" w:type="dxa"/>
            <w:gridSpan w:val="3"/>
            <w:tcBorders>
              <w:bottom w:val="single" w:sz="4" w:space="0" w:color="auto"/>
            </w:tcBorders>
          </w:tcPr>
          <w:p w14:paraId="131F21A6" w14:textId="77777777" w:rsidR="0073571E" w:rsidRPr="007F2770" w:rsidRDefault="0073571E" w:rsidP="00CA66DA">
            <w:pPr>
              <w:keepNext/>
              <w:keepLines/>
              <w:spacing w:after="0"/>
              <w:jc w:val="center"/>
              <w:rPr>
                <w:rFonts w:ascii="Arial" w:hAnsi="Arial"/>
                <w:sz w:val="18"/>
              </w:rPr>
            </w:pPr>
            <w:r w:rsidRPr="007F2770">
              <w:rPr>
                <w:rFonts w:ascii="Arial" w:hAnsi="Arial"/>
                <w:sz w:val="18"/>
              </w:rPr>
              <w:t>4</w:t>
            </w:r>
          </w:p>
        </w:tc>
        <w:tc>
          <w:tcPr>
            <w:tcW w:w="709" w:type="dxa"/>
            <w:tcBorders>
              <w:bottom w:val="single" w:sz="4" w:space="0" w:color="auto"/>
            </w:tcBorders>
          </w:tcPr>
          <w:p w14:paraId="2C5A95CD" w14:textId="77777777" w:rsidR="0073571E" w:rsidRPr="007F2770" w:rsidRDefault="0073571E" w:rsidP="00CA66DA">
            <w:pPr>
              <w:keepNext/>
              <w:keepLines/>
              <w:spacing w:after="0"/>
              <w:jc w:val="center"/>
              <w:rPr>
                <w:rFonts w:ascii="Arial" w:hAnsi="Arial"/>
                <w:sz w:val="18"/>
              </w:rPr>
            </w:pPr>
            <w:r w:rsidRPr="007F2770">
              <w:rPr>
                <w:rFonts w:ascii="Arial" w:hAnsi="Arial"/>
                <w:sz w:val="18"/>
              </w:rPr>
              <w:t>3</w:t>
            </w:r>
          </w:p>
        </w:tc>
        <w:tc>
          <w:tcPr>
            <w:tcW w:w="709" w:type="dxa"/>
            <w:tcBorders>
              <w:bottom w:val="single" w:sz="4" w:space="0" w:color="auto"/>
            </w:tcBorders>
          </w:tcPr>
          <w:p w14:paraId="2A31B1AA" w14:textId="77777777" w:rsidR="0073571E" w:rsidRPr="007F2770" w:rsidRDefault="0073571E" w:rsidP="00CA66DA">
            <w:pPr>
              <w:keepNext/>
              <w:keepLines/>
              <w:spacing w:after="0"/>
              <w:jc w:val="center"/>
              <w:rPr>
                <w:rFonts w:ascii="Arial" w:hAnsi="Arial"/>
                <w:sz w:val="18"/>
              </w:rPr>
            </w:pPr>
            <w:r w:rsidRPr="007F2770">
              <w:rPr>
                <w:rFonts w:ascii="Arial" w:hAnsi="Arial"/>
                <w:sz w:val="18"/>
              </w:rPr>
              <w:t>2</w:t>
            </w:r>
          </w:p>
        </w:tc>
        <w:tc>
          <w:tcPr>
            <w:tcW w:w="716" w:type="dxa"/>
            <w:gridSpan w:val="2"/>
            <w:tcBorders>
              <w:bottom w:val="single" w:sz="4" w:space="0" w:color="auto"/>
            </w:tcBorders>
          </w:tcPr>
          <w:p w14:paraId="4F799894" w14:textId="77777777" w:rsidR="0073571E" w:rsidRPr="007F2770" w:rsidRDefault="0073571E" w:rsidP="00CA66DA">
            <w:pPr>
              <w:keepNext/>
              <w:keepLines/>
              <w:spacing w:after="0"/>
              <w:jc w:val="center"/>
              <w:rPr>
                <w:rFonts w:ascii="Arial" w:hAnsi="Arial"/>
                <w:sz w:val="18"/>
              </w:rPr>
            </w:pPr>
            <w:r w:rsidRPr="007F2770">
              <w:rPr>
                <w:rFonts w:ascii="Arial" w:hAnsi="Arial"/>
                <w:sz w:val="18"/>
              </w:rPr>
              <w:t>1</w:t>
            </w:r>
          </w:p>
        </w:tc>
        <w:tc>
          <w:tcPr>
            <w:tcW w:w="1355" w:type="dxa"/>
          </w:tcPr>
          <w:p w14:paraId="06DF4D18" w14:textId="77777777" w:rsidR="0073571E" w:rsidRPr="007F2770" w:rsidRDefault="0073571E" w:rsidP="00CA66DA">
            <w:pPr>
              <w:keepNext/>
              <w:keepLines/>
              <w:spacing w:after="0"/>
              <w:jc w:val="center"/>
              <w:rPr>
                <w:rFonts w:ascii="Arial" w:hAnsi="Arial"/>
                <w:sz w:val="18"/>
              </w:rPr>
            </w:pPr>
          </w:p>
        </w:tc>
      </w:tr>
      <w:tr w:rsidR="0073571E" w:rsidRPr="007F2770" w14:paraId="556C4A2F" w14:textId="77777777" w:rsidTr="00CA66DA">
        <w:trPr>
          <w:cantSplit/>
          <w:jc w:val="center"/>
        </w:trPr>
        <w:tc>
          <w:tcPr>
            <w:tcW w:w="2127" w:type="dxa"/>
            <w:gridSpan w:val="5"/>
            <w:tcBorders>
              <w:top w:val="single" w:sz="4" w:space="0" w:color="auto"/>
              <w:left w:val="single" w:sz="4" w:space="0" w:color="auto"/>
              <w:bottom w:val="single" w:sz="4" w:space="0" w:color="auto"/>
              <w:right w:val="single" w:sz="4" w:space="0" w:color="auto"/>
            </w:tcBorders>
          </w:tcPr>
          <w:p w14:paraId="123A60E5" w14:textId="77777777" w:rsidR="0073571E" w:rsidRPr="007F2770" w:rsidRDefault="0073571E" w:rsidP="00CA66DA">
            <w:pPr>
              <w:pStyle w:val="TAC"/>
            </w:pPr>
            <w:r w:rsidRPr="007F2770">
              <w:t>Rejection cause</w:t>
            </w:r>
          </w:p>
        </w:tc>
        <w:tc>
          <w:tcPr>
            <w:tcW w:w="1413" w:type="dxa"/>
            <w:gridSpan w:val="3"/>
            <w:tcBorders>
              <w:top w:val="single" w:sz="4" w:space="0" w:color="auto"/>
              <w:left w:val="single" w:sz="4" w:space="0" w:color="auto"/>
              <w:bottom w:val="single" w:sz="4" w:space="0" w:color="auto"/>
              <w:right w:val="single" w:sz="4" w:space="0" w:color="auto"/>
            </w:tcBorders>
          </w:tcPr>
          <w:p w14:paraId="64A3F620" w14:textId="77777777" w:rsidR="0073571E" w:rsidRPr="007F2770" w:rsidRDefault="0073571E" w:rsidP="00CA66DA">
            <w:pPr>
              <w:pStyle w:val="TAC"/>
            </w:pPr>
            <w:r w:rsidRPr="007F2770">
              <w:t>MSAI</w:t>
            </w:r>
          </w:p>
        </w:tc>
        <w:tc>
          <w:tcPr>
            <w:tcW w:w="2141" w:type="dxa"/>
            <w:gridSpan w:val="5"/>
            <w:tcBorders>
              <w:top w:val="single" w:sz="4" w:space="0" w:color="auto"/>
              <w:left w:val="single" w:sz="4" w:space="0" w:color="auto"/>
              <w:bottom w:val="single" w:sz="4" w:space="0" w:color="auto"/>
              <w:right w:val="single" w:sz="4" w:space="0" w:color="auto"/>
            </w:tcBorders>
          </w:tcPr>
          <w:p w14:paraId="012607AA" w14:textId="77777777" w:rsidR="0073571E" w:rsidRPr="007F2770" w:rsidRDefault="0073571E" w:rsidP="00CA66DA">
            <w:pPr>
              <w:pStyle w:val="TAC"/>
            </w:pPr>
            <w:r w:rsidRPr="007F2770">
              <w:t>MD</w:t>
            </w:r>
          </w:p>
        </w:tc>
        <w:tc>
          <w:tcPr>
            <w:tcW w:w="1364" w:type="dxa"/>
            <w:gridSpan w:val="2"/>
            <w:tcBorders>
              <w:left w:val="single" w:sz="4" w:space="0" w:color="auto"/>
            </w:tcBorders>
          </w:tcPr>
          <w:p w14:paraId="2B00B6A9" w14:textId="77777777" w:rsidR="0073571E" w:rsidRPr="007F2770" w:rsidRDefault="0073571E" w:rsidP="00CA66DA">
            <w:pPr>
              <w:pStyle w:val="TAL"/>
            </w:pPr>
            <w:r w:rsidRPr="007F2770">
              <w:t>octet 4</w:t>
            </w:r>
          </w:p>
        </w:tc>
      </w:tr>
      <w:tr w:rsidR="0073571E" w:rsidRPr="007F2770" w14:paraId="756575D2" w14:textId="77777777" w:rsidTr="00CA66DA">
        <w:trPr>
          <w:gridAfter w:val="1"/>
          <w:wAfter w:w="9" w:type="dxa"/>
          <w:cantSplit/>
          <w:jc w:val="center"/>
        </w:trPr>
        <w:tc>
          <w:tcPr>
            <w:tcW w:w="720" w:type="dxa"/>
            <w:gridSpan w:val="2"/>
            <w:tcBorders>
              <w:left w:val="single" w:sz="4" w:space="0" w:color="auto"/>
            </w:tcBorders>
          </w:tcPr>
          <w:p w14:paraId="3666DBC8" w14:textId="77777777" w:rsidR="0073571E" w:rsidRPr="007F2770" w:rsidRDefault="0073571E" w:rsidP="00CA66DA">
            <w:pPr>
              <w:pStyle w:val="TAC"/>
            </w:pPr>
            <w:r w:rsidRPr="007F2770">
              <w:t>0</w:t>
            </w:r>
          </w:p>
        </w:tc>
        <w:tc>
          <w:tcPr>
            <w:tcW w:w="708" w:type="dxa"/>
            <w:gridSpan w:val="2"/>
          </w:tcPr>
          <w:p w14:paraId="230A5CA1" w14:textId="77777777" w:rsidR="0073571E" w:rsidRPr="007F2770" w:rsidRDefault="0073571E" w:rsidP="00CA66DA">
            <w:pPr>
              <w:pStyle w:val="TAC"/>
            </w:pPr>
            <w:r w:rsidRPr="007F2770">
              <w:t>0</w:t>
            </w:r>
          </w:p>
        </w:tc>
        <w:tc>
          <w:tcPr>
            <w:tcW w:w="699" w:type="dxa"/>
            <w:tcBorders>
              <w:right w:val="single" w:sz="4" w:space="0" w:color="auto"/>
            </w:tcBorders>
          </w:tcPr>
          <w:p w14:paraId="5F903F37" w14:textId="77777777" w:rsidR="0073571E" w:rsidRPr="007F2770" w:rsidRDefault="0073571E" w:rsidP="00CA66DA">
            <w:pPr>
              <w:pStyle w:val="TAC"/>
            </w:pPr>
            <w:r w:rsidRPr="007F2770">
              <w:t>0</w:t>
            </w:r>
          </w:p>
        </w:tc>
        <w:tc>
          <w:tcPr>
            <w:tcW w:w="732" w:type="dxa"/>
            <w:gridSpan w:val="2"/>
            <w:vMerge w:val="restart"/>
            <w:tcBorders>
              <w:left w:val="single" w:sz="4" w:space="0" w:color="auto"/>
              <w:right w:val="single" w:sz="4" w:space="0" w:color="auto"/>
            </w:tcBorders>
          </w:tcPr>
          <w:p w14:paraId="3BD5F9B2" w14:textId="243F9738" w:rsidR="0073571E" w:rsidRPr="007F2770" w:rsidRDefault="0073571E" w:rsidP="00CA66DA">
            <w:pPr>
              <w:pStyle w:val="TAC"/>
            </w:pPr>
            <w:r w:rsidRPr="007F2770">
              <w:t>IPAT</w:t>
            </w:r>
          </w:p>
        </w:tc>
        <w:tc>
          <w:tcPr>
            <w:tcW w:w="681" w:type="dxa"/>
            <w:tcBorders>
              <w:left w:val="single" w:sz="4" w:space="0" w:color="auto"/>
              <w:right w:val="single" w:sz="4" w:space="0" w:color="auto"/>
            </w:tcBorders>
          </w:tcPr>
          <w:p w14:paraId="1AD8FDE7" w14:textId="77777777" w:rsidR="0073571E" w:rsidRPr="007F2770" w:rsidRDefault="0073571E" w:rsidP="00CA66DA">
            <w:pPr>
              <w:pStyle w:val="TAC"/>
            </w:pPr>
            <w:r w:rsidRPr="007F2770">
              <w:t>MSCI</w:t>
            </w:r>
          </w:p>
        </w:tc>
        <w:tc>
          <w:tcPr>
            <w:tcW w:w="1441" w:type="dxa"/>
            <w:gridSpan w:val="4"/>
            <w:vMerge w:val="restart"/>
            <w:tcBorders>
              <w:left w:val="single" w:sz="4" w:space="0" w:color="auto"/>
              <w:right w:val="single" w:sz="4" w:space="0" w:color="auto"/>
            </w:tcBorders>
          </w:tcPr>
          <w:p w14:paraId="11915166" w14:textId="77777777" w:rsidR="0073571E" w:rsidRPr="007F2770" w:rsidRDefault="0073571E" w:rsidP="00CA66DA">
            <w:pPr>
              <w:pStyle w:val="TAC"/>
            </w:pPr>
            <w:r w:rsidRPr="007F2770">
              <w:t>MTI</w:t>
            </w:r>
          </w:p>
        </w:tc>
        <w:tc>
          <w:tcPr>
            <w:tcW w:w="700" w:type="dxa"/>
            <w:vMerge w:val="restart"/>
            <w:tcBorders>
              <w:top w:val="single" w:sz="4" w:space="0" w:color="auto"/>
              <w:left w:val="single" w:sz="4" w:space="0" w:color="auto"/>
              <w:right w:val="single" w:sz="4" w:space="0" w:color="auto"/>
            </w:tcBorders>
          </w:tcPr>
          <w:p w14:paraId="0EEC7EAA" w14:textId="77777777" w:rsidR="0073571E" w:rsidRPr="007F2770" w:rsidRDefault="0073571E" w:rsidP="00CA66DA">
            <w:pPr>
              <w:pStyle w:val="TAC"/>
            </w:pPr>
            <w:r w:rsidRPr="007F2770">
              <w:t>IPAE</w:t>
            </w:r>
          </w:p>
        </w:tc>
        <w:tc>
          <w:tcPr>
            <w:tcW w:w="1355" w:type="dxa"/>
            <w:tcBorders>
              <w:left w:val="single" w:sz="4" w:space="0" w:color="auto"/>
            </w:tcBorders>
          </w:tcPr>
          <w:p w14:paraId="21C3F39C" w14:textId="77777777" w:rsidR="0073571E" w:rsidRPr="007F2770" w:rsidRDefault="0073571E" w:rsidP="00CA66DA">
            <w:pPr>
              <w:pStyle w:val="TAL"/>
            </w:pPr>
            <w:r w:rsidRPr="007F2770">
              <w:t>octet 5</w:t>
            </w:r>
          </w:p>
        </w:tc>
      </w:tr>
      <w:tr w:rsidR="0073571E" w:rsidRPr="007F2770" w14:paraId="6493005D" w14:textId="77777777" w:rsidTr="00CA66DA">
        <w:trPr>
          <w:gridAfter w:val="1"/>
          <w:wAfter w:w="9" w:type="dxa"/>
          <w:cantSplit/>
          <w:jc w:val="center"/>
        </w:trPr>
        <w:tc>
          <w:tcPr>
            <w:tcW w:w="2127" w:type="dxa"/>
            <w:gridSpan w:val="5"/>
            <w:tcBorders>
              <w:left w:val="single" w:sz="4" w:space="0" w:color="auto"/>
              <w:bottom w:val="single" w:sz="4" w:space="0" w:color="auto"/>
              <w:right w:val="single" w:sz="4" w:space="0" w:color="auto"/>
            </w:tcBorders>
          </w:tcPr>
          <w:p w14:paraId="5065E470" w14:textId="77777777" w:rsidR="0073571E" w:rsidRPr="007F2770" w:rsidRDefault="0073571E" w:rsidP="00CA66DA">
            <w:pPr>
              <w:pStyle w:val="TAC"/>
            </w:pPr>
            <w:r w:rsidRPr="007F2770">
              <w:t>spare</w:t>
            </w:r>
          </w:p>
        </w:tc>
        <w:tc>
          <w:tcPr>
            <w:tcW w:w="732" w:type="dxa"/>
            <w:gridSpan w:val="2"/>
            <w:vMerge/>
            <w:tcBorders>
              <w:left w:val="single" w:sz="4" w:space="0" w:color="auto"/>
              <w:bottom w:val="single" w:sz="4" w:space="0" w:color="auto"/>
              <w:right w:val="single" w:sz="4" w:space="0" w:color="auto"/>
            </w:tcBorders>
          </w:tcPr>
          <w:p w14:paraId="6FF96CEF" w14:textId="77777777" w:rsidR="0073571E" w:rsidRPr="007F2770" w:rsidRDefault="0073571E" w:rsidP="00CA66DA">
            <w:pPr>
              <w:pStyle w:val="TAC"/>
            </w:pPr>
          </w:p>
        </w:tc>
        <w:tc>
          <w:tcPr>
            <w:tcW w:w="681" w:type="dxa"/>
            <w:tcBorders>
              <w:left w:val="single" w:sz="4" w:space="0" w:color="auto"/>
              <w:bottom w:val="single" w:sz="4" w:space="0" w:color="auto"/>
              <w:right w:val="single" w:sz="4" w:space="0" w:color="auto"/>
            </w:tcBorders>
          </w:tcPr>
          <w:p w14:paraId="4ED4FB45" w14:textId="77777777" w:rsidR="0073571E" w:rsidRPr="007F2770" w:rsidRDefault="0073571E" w:rsidP="00CA66DA">
            <w:pPr>
              <w:pStyle w:val="TAC"/>
            </w:pPr>
          </w:p>
        </w:tc>
        <w:tc>
          <w:tcPr>
            <w:tcW w:w="1441" w:type="dxa"/>
            <w:gridSpan w:val="4"/>
            <w:vMerge/>
            <w:tcBorders>
              <w:left w:val="single" w:sz="4" w:space="0" w:color="auto"/>
              <w:bottom w:val="single" w:sz="4" w:space="0" w:color="auto"/>
              <w:right w:val="single" w:sz="4" w:space="0" w:color="auto"/>
            </w:tcBorders>
          </w:tcPr>
          <w:p w14:paraId="5BB85603" w14:textId="77777777" w:rsidR="0073571E" w:rsidRPr="007F2770" w:rsidRDefault="0073571E" w:rsidP="00CA66DA">
            <w:pPr>
              <w:pStyle w:val="TAC"/>
            </w:pPr>
          </w:p>
        </w:tc>
        <w:tc>
          <w:tcPr>
            <w:tcW w:w="700" w:type="dxa"/>
            <w:vMerge/>
            <w:tcBorders>
              <w:left w:val="single" w:sz="4" w:space="0" w:color="auto"/>
              <w:bottom w:val="single" w:sz="4" w:space="0" w:color="auto"/>
              <w:right w:val="single" w:sz="4" w:space="0" w:color="auto"/>
            </w:tcBorders>
          </w:tcPr>
          <w:p w14:paraId="49C8AA06" w14:textId="77777777" w:rsidR="0073571E" w:rsidRPr="007F2770" w:rsidRDefault="0073571E" w:rsidP="00CA66DA">
            <w:pPr>
              <w:pStyle w:val="TAC"/>
            </w:pPr>
          </w:p>
        </w:tc>
        <w:tc>
          <w:tcPr>
            <w:tcW w:w="1355" w:type="dxa"/>
            <w:tcBorders>
              <w:left w:val="single" w:sz="4" w:space="0" w:color="auto"/>
            </w:tcBorders>
          </w:tcPr>
          <w:p w14:paraId="322F8877" w14:textId="77777777" w:rsidR="0073571E" w:rsidRPr="007F2770" w:rsidRDefault="0073571E" w:rsidP="00CA66DA">
            <w:pPr>
              <w:pStyle w:val="TAL"/>
            </w:pPr>
          </w:p>
        </w:tc>
      </w:tr>
      <w:tr w:rsidR="0073571E" w:rsidRPr="007F2770" w14:paraId="221FF320"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7681E665" w14:textId="77777777" w:rsidR="0073571E" w:rsidRPr="007F2770" w:rsidRDefault="0073571E" w:rsidP="00CA66DA">
            <w:pPr>
              <w:pStyle w:val="TAC"/>
            </w:pPr>
          </w:p>
          <w:p w14:paraId="70709F22" w14:textId="77777777" w:rsidR="0073571E" w:rsidRPr="007F2770" w:rsidRDefault="0073571E" w:rsidP="00CA66DA">
            <w:pPr>
              <w:pStyle w:val="TAC"/>
            </w:pPr>
            <w:r w:rsidRPr="007F2770">
              <w:t>TMGI</w:t>
            </w:r>
          </w:p>
          <w:p w14:paraId="2B95D1AA" w14:textId="77777777" w:rsidR="0073571E" w:rsidRPr="007F2770" w:rsidRDefault="0073571E" w:rsidP="00CA66DA">
            <w:pPr>
              <w:pStyle w:val="TAC"/>
            </w:pPr>
          </w:p>
        </w:tc>
        <w:tc>
          <w:tcPr>
            <w:tcW w:w="1364" w:type="dxa"/>
            <w:gridSpan w:val="2"/>
            <w:tcBorders>
              <w:left w:val="single" w:sz="4" w:space="0" w:color="auto"/>
            </w:tcBorders>
          </w:tcPr>
          <w:p w14:paraId="2D993968" w14:textId="77777777" w:rsidR="0073571E" w:rsidRPr="007F2770" w:rsidRDefault="0073571E" w:rsidP="00CA66DA">
            <w:pPr>
              <w:pStyle w:val="TAL"/>
            </w:pPr>
            <w:r w:rsidRPr="007F2770">
              <w:t>octet 6</w:t>
            </w:r>
          </w:p>
          <w:p w14:paraId="6A3C0BAB" w14:textId="77777777" w:rsidR="0073571E" w:rsidRPr="007F2770" w:rsidRDefault="0073571E" w:rsidP="00CA66DA">
            <w:pPr>
              <w:pStyle w:val="TAL"/>
            </w:pPr>
          </w:p>
          <w:p w14:paraId="1C988480" w14:textId="77777777" w:rsidR="0073571E" w:rsidRPr="007F2770" w:rsidRDefault="0073571E" w:rsidP="00CA66DA">
            <w:pPr>
              <w:pStyle w:val="TAL"/>
            </w:pPr>
            <w:r w:rsidRPr="007F2770">
              <w:t>octet j</w:t>
            </w:r>
          </w:p>
        </w:tc>
      </w:tr>
      <w:tr w:rsidR="0073571E" w:rsidRPr="007F2770" w14:paraId="0F66A401"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3EBED72F" w14:textId="77777777" w:rsidR="0073571E" w:rsidRPr="007F2770" w:rsidRDefault="0073571E" w:rsidP="00CA66DA">
            <w:pPr>
              <w:pStyle w:val="TAC"/>
            </w:pPr>
          </w:p>
          <w:p w14:paraId="3A5207A2" w14:textId="77777777" w:rsidR="0073571E" w:rsidRPr="007F2770" w:rsidRDefault="0073571E" w:rsidP="00CA66DA">
            <w:pPr>
              <w:pStyle w:val="TAC"/>
            </w:pPr>
            <w:r w:rsidRPr="007F2770">
              <w:t>Source IP address information</w:t>
            </w:r>
          </w:p>
          <w:p w14:paraId="77FB985B" w14:textId="77777777" w:rsidR="0073571E" w:rsidRPr="007F2770" w:rsidRDefault="0073571E" w:rsidP="00CA66DA">
            <w:pPr>
              <w:pStyle w:val="TAC"/>
            </w:pPr>
          </w:p>
        </w:tc>
        <w:tc>
          <w:tcPr>
            <w:tcW w:w="1364" w:type="dxa"/>
            <w:gridSpan w:val="2"/>
            <w:tcBorders>
              <w:left w:val="single" w:sz="4" w:space="0" w:color="auto"/>
            </w:tcBorders>
          </w:tcPr>
          <w:p w14:paraId="0A10D858" w14:textId="77777777" w:rsidR="0073571E" w:rsidRPr="007F2770" w:rsidRDefault="0073571E" w:rsidP="00CA66DA">
            <w:pPr>
              <w:pStyle w:val="TAL"/>
            </w:pPr>
            <w:r w:rsidRPr="007F2770">
              <w:t>octet j+1*</w:t>
            </w:r>
          </w:p>
          <w:p w14:paraId="4348500E" w14:textId="77777777" w:rsidR="0073571E" w:rsidRPr="007F2770" w:rsidRDefault="0073571E" w:rsidP="00CA66DA">
            <w:pPr>
              <w:pStyle w:val="TAL"/>
            </w:pPr>
          </w:p>
          <w:p w14:paraId="483409BE" w14:textId="77777777" w:rsidR="0073571E" w:rsidRPr="007F2770" w:rsidRDefault="0073571E" w:rsidP="00CA66DA">
            <w:pPr>
              <w:pStyle w:val="TAL"/>
            </w:pPr>
            <w:r w:rsidRPr="007F2770">
              <w:t>octet v*</w:t>
            </w:r>
          </w:p>
        </w:tc>
      </w:tr>
      <w:tr w:rsidR="0073571E" w:rsidRPr="007F2770" w14:paraId="20441A73"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AE7601" w14:textId="77777777" w:rsidR="0073571E" w:rsidRPr="007F2770" w:rsidRDefault="0073571E" w:rsidP="00CA66DA">
            <w:pPr>
              <w:pStyle w:val="TAC"/>
            </w:pPr>
          </w:p>
          <w:p w14:paraId="12F1F4AF" w14:textId="77777777" w:rsidR="0073571E" w:rsidRPr="007F2770" w:rsidRDefault="0073571E" w:rsidP="00CA66DA">
            <w:pPr>
              <w:pStyle w:val="TAC"/>
            </w:pPr>
            <w:r w:rsidRPr="007F2770">
              <w:t>Destination IP address information</w:t>
            </w:r>
          </w:p>
          <w:p w14:paraId="67449BD6" w14:textId="77777777" w:rsidR="0073571E" w:rsidRPr="007F2770" w:rsidRDefault="0073571E" w:rsidP="00CA66DA">
            <w:pPr>
              <w:pStyle w:val="TAC"/>
            </w:pPr>
          </w:p>
        </w:tc>
        <w:tc>
          <w:tcPr>
            <w:tcW w:w="1364" w:type="dxa"/>
            <w:gridSpan w:val="2"/>
            <w:tcBorders>
              <w:left w:val="single" w:sz="4" w:space="0" w:color="auto"/>
            </w:tcBorders>
          </w:tcPr>
          <w:p w14:paraId="4E1B5EC5" w14:textId="77777777" w:rsidR="0073571E" w:rsidRPr="007F2770" w:rsidRDefault="0073571E" w:rsidP="00CA66DA">
            <w:pPr>
              <w:pStyle w:val="TAL"/>
            </w:pPr>
            <w:r w:rsidRPr="007F2770">
              <w:t>octet v+1*</w:t>
            </w:r>
          </w:p>
          <w:p w14:paraId="0B0F9957" w14:textId="77777777" w:rsidR="0073571E" w:rsidRPr="007F2770" w:rsidRDefault="0073571E" w:rsidP="00CA66DA">
            <w:pPr>
              <w:pStyle w:val="TAL"/>
            </w:pPr>
          </w:p>
          <w:p w14:paraId="707A560D" w14:textId="77777777" w:rsidR="0073571E" w:rsidRPr="007F2770" w:rsidRDefault="0073571E" w:rsidP="00CA66DA">
            <w:pPr>
              <w:pStyle w:val="TAL"/>
            </w:pPr>
            <w:r w:rsidRPr="007F2770">
              <w:t>octet k*</w:t>
            </w:r>
          </w:p>
        </w:tc>
      </w:tr>
      <w:tr w:rsidR="0073571E" w:rsidRPr="007F2770" w14:paraId="0B6B2DC2" w14:textId="77777777" w:rsidTr="00CA66DA">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6FB76CA4" w14:textId="77777777" w:rsidR="0073571E" w:rsidRPr="007F2770" w:rsidRDefault="0073571E" w:rsidP="00CA66DA">
            <w:pPr>
              <w:pStyle w:val="TAC"/>
            </w:pPr>
          </w:p>
          <w:p w14:paraId="6ACFB8A0" w14:textId="77777777" w:rsidR="0073571E" w:rsidRPr="007F2770" w:rsidRDefault="0073571E" w:rsidP="00CA66DA">
            <w:pPr>
              <w:pStyle w:val="TAC"/>
            </w:pPr>
            <w:r w:rsidRPr="007F2770">
              <w:t>MBS service area</w:t>
            </w:r>
          </w:p>
          <w:p w14:paraId="3DEAC571" w14:textId="77777777" w:rsidR="0073571E" w:rsidRPr="007F2770" w:rsidRDefault="0073571E" w:rsidP="00CA66DA">
            <w:pPr>
              <w:pStyle w:val="TAC"/>
            </w:pPr>
          </w:p>
        </w:tc>
        <w:tc>
          <w:tcPr>
            <w:tcW w:w="1364" w:type="dxa"/>
            <w:gridSpan w:val="2"/>
            <w:tcBorders>
              <w:left w:val="single" w:sz="4" w:space="0" w:color="auto"/>
            </w:tcBorders>
          </w:tcPr>
          <w:p w14:paraId="72A54881" w14:textId="77777777" w:rsidR="0073571E" w:rsidRPr="007F2770" w:rsidRDefault="0073571E" w:rsidP="00CA66DA">
            <w:pPr>
              <w:pStyle w:val="TAL"/>
            </w:pPr>
            <w:r w:rsidRPr="007F2770">
              <w:t>octet k+1*</w:t>
            </w:r>
          </w:p>
          <w:p w14:paraId="49DB6F81" w14:textId="77777777" w:rsidR="0073571E" w:rsidRPr="007F2770" w:rsidRDefault="0073571E" w:rsidP="00CA66DA">
            <w:pPr>
              <w:pStyle w:val="TAL"/>
            </w:pPr>
          </w:p>
          <w:p w14:paraId="02517E69" w14:textId="77777777" w:rsidR="0073571E" w:rsidRPr="007F2770" w:rsidRDefault="0073571E" w:rsidP="00CA66DA">
            <w:pPr>
              <w:pStyle w:val="TAL"/>
            </w:pPr>
            <w:r w:rsidRPr="007F2770">
              <w:t>octet s*</w:t>
            </w:r>
          </w:p>
        </w:tc>
      </w:tr>
      <w:tr w:rsidR="0073571E" w:rsidRPr="007F2770" w14:paraId="286C4E68"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29C71404" w14:textId="77777777" w:rsidR="0073571E" w:rsidRPr="007F2770" w:rsidRDefault="0073571E" w:rsidP="00CA66DA">
            <w:pPr>
              <w:pStyle w:val="TAC"/>
            </w:pPr>
          </w:p>
          <w:p w14:paraId="5557B230" w14:textId="77777777" w:rsidR="0073571E" w:rsidRPr="007F2770" w:rsidRDefault="0073571E" w:rsidP="00CA66DA">
            <w:pPr>
              <w:pStyle w:val="TAC"/>
            </w:pPr>
            <w:r w:rsidRPr="007F2770">
              <w:t>MBS timers</w:t>
            </w:r>
          </w:p>
          <w:p w14:paraId="205BB6BD" w14:textId="77777777" w:rsidR="0073571E" w:rsidRPr="007F2770" w:rsidRDefault="0073571E" w:rsidP="00CA66DA">
            <w:pPr>
              <w:pStyle w:val="TAC"/>
            </w:pPr>
          </w:p>
        </w:tc>
        <w:tc>
          <w:tcPr>
            <w:tcW w:w="1364" w:type="dxa"/>
            <w:gridSpan w:val="2"/>
            <w:tcBorders>
              <w:left w:val="single" w:sz="4" w:space="0" w:color="auto"/>
            </w:tcBorders>
          </w:tcPr>
          <w:p w14:paraId="797E43FA" w14:textId="77777777" w:rsidR="0073571E" w:rsidRPr="007F2770" w:rsidRDefault="0073571E" w:rsidP="00CA66DA">
            <w:pPr>
              <w:pStyle w:val="TAL"/>
            </w:pPr>
            <w:r w:rsidRPr="007F2770">
              <w:t>octet s+1*</w:t>
            </w:r>
          </w:p>
          <w:p w14:paraId="7C02CD6B" w14:textId="77777777" w:rsidR="0073571E" w:rsidRPr="007F2770" w:rsidRDefault="0073571E" w:rsidP="00CA66DA">
            <w:pPr>
              <w:pStyle w:val="TAL"/>
            </w:pPr>
          </w:p>
          <w:p w14:paraId="128F8EF7" w14:textId="77777777" w:rsidR="0073571E" w:rsidRPr="007F2770" w:rsidRDefault="0073571E" w:rsidP="00CA66DA">
            <w:pPr>
              <w:pStyle w:val="TAL"/>
            </w:pPr>
            <w:r w:rsidRPr="007F2770">
              <w:t>octet i*</w:t>
            </w:r>
          </w:p>
        </w:tc>
      </w:tr>
      <w:tr w:rsidR="0073571E" w:rsidRPr="007F2770" w14:paraId="5F20AC86" w14:textId="77777777" w:rsidTr="00C24079">
        <w:trPr>
          <w:cantSplit/>
          <w:jc w:val="center"/>
        </w:trPr>
        <w:tc>
          <w:tcPr>
            <w:tcW w:w="5681" w:type="dxa"/>
            <w:gridSpan w:val="13"/>
            <w:tcBorders>
              <w:top w:val="single" w:sz="4" w:space="0" w:color="auto"/>
              <w:left w:val="single" w:sz="4" w:space="0" w:color="auto"/>
              <w:bottom w:val="single" w:sz="4" w:space="0" w:color="auto"/>
              <w:right w:val="single" w:sz="4" w:space="0" w:color="auto"/>
            </w:tcBorders>
          </w:tcPr>
          <w:p w14:paraId="5E08B9DB" w14:textId="77777777" w:rsidR="0073571E" w:rsidRPr="007F2770" w:rsidRDefault="0073571E" w:rsidP="00CA66DA">
            <w:pPr>
              <w:pStyle w:val="TAC"/>
            </w:pPr>
          </w:p>
          <w:p w14:paraId="0FCEEABE" w14:textId="77777777" w:rsidR="0073571E" w:rsidRPr="007F2770" w:rsidRDefault="0073571E" w:rsidP="00CA66DA">
            <w:pPr>
              <w:pStyle w:val="TAC"/>
            </w:pPr>
            <w:r w:rsidRPr="007F2770">
              <w:t>MBS security container</w:t>
            </w:r>
          </w:p>
          <w:p w14:paraId="101028E2" w14:textId="77777777" w:rsidR="0073571E" w:rsidRPr="007F2770" w:rsidRDefault="0073571E" w:rsidP="00CA66DA">
            <w:pPr>
              <w:pStyle w:val="TAC"/>
            </w:pPr>
          </w:p>
        </w:tc>
        <w:tc>
          <w:tcPr>
            <w:tcW w:w="1364" w:type="dxa"/>
            <w:gridSpan w:val="2"/>
            <w:tcBorders>
              <w:left w:val="single" w:sz="4" w:space="0" w:color="auto"/>
            </w:tcBorders>
          </w:tcPr>
          <w:p w14:paraId="56FD1FDF" w14:textId="77777777" w:rsidR="0073571E" w:rsidRPr="007F2770" w:rsidRDefault="0073571E" w:rsidP="00CA66DA">
            <w:pPr>
              <w:pStyle w:val="TAL"/>
            </w:pPr>
            <w:r w:rsidRPr="007F2770">
              <w:t>octet i+1*</w:t>
            </w:r>
          </w:p>
          <w:p w14:paraId="47BC8993" w14:textId="77777777" w:rsidR="0073571E" w:rsidRPr="007F2770" w:rsidRDefault="0073571E" w:rsidP="00CA66DA">
            <w:pPr>
              <w:pStyle w:val="TAL"/>
            </w:pPr>
          </w:p>
          <w:p w14:paraId="26F6A4E5" w14:textId="77777777" w:rsidR="0073571E" w:rsidRPr="007F2770" w:rsidRDefault="0073571E" w:rsidP="00CA66DA">
            <w:pPr>
              <w:pStyle w:val="TAL"/>
            </w:pPr>
            <w:r w:rsidRPr="007F2770">
              <w:t>octet e*</w:t>
            </w:r>
          </w:p>
        </w:tc>
      </w:tr>
    </w:tbl>
    <w:p w14:paraId="759AEB3F" w14:textId="77777777" w:rsidR="003A6C12" w:rsidRPr="007F2770" w:rsidRDefault="003A6C12" w:rsidP="003A6C12">
      <w:pPr>
        <w:pStyle w:val="TAN"/>
      </w:pPr>
    </w:p>
    <w:p w14:paraId="533FC872" w14:textId="77777777" w:rsidR="003A6C12" w:rsidRPr="007F2770" w:rsidRDefault="003A6C12" w:rsidP="003A6C12">
      <w:pPr>
        <w:pStyle w:val="TF"/>
      </w:pPr>
      <w:r w:rsidRPr="007F2770">
        <w:t>Figure 9.11.4.31.2: Received MBS information</w:t>
      </w:r>
    </w:p>
    <w:p w14:paraId="267B76D7"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559ACCD9" w14:textId="77777777" w:rsidTr="00743B07">
        <w:trPr>
          <w:cantSplit/>
          <w:jc w:val="center"/>
        </w:trPr>
        <w:tc>
          <w:tcPr>
            <w:tcW w:w="709" w:type="dxa"/>
            <w:tcBorders>
              <w:top w:val="nil"/>
              <w:left w:val="nil"/>
              <w:bottom w:val="single" w:sz="4" w:space="0" w:color="auto"/>
              <w:right w:val="nil"/>
            </w:tcBorders>
          </w:tcPr>
          <w:p w14:paraId="698ADB7D"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0F132BE5"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D87AFBA"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96D73FA"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06E59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EA35674"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B3896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4F67288"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4D94840D" w14:textId="77777777" w:rsidR="007D42D5" w:rsidRPr="007F2770" w:rsidRDefault="007D42D5" w:rsidP="00743B07">
            <w:pPr>
              <w:pStyle w:val="TAL"/>
              <w:rPr>
                <w:szCs w:val="18"/>
              </w:rPr>
            </w:pPr>
          </w:p>
        </w:tc>
      </w:tr>
      <w:tr w:rsidR="007D42D5" w:rsidRPr="007F2770" w14:paraId="6882CF82" w14:textId="77777777" w:rsidTr="00743B07">
        <w:trPr>
          <w:cantSplit/>
          <w:trHeight w:val="631"/>
          <w:jc w:val="center"/>
        </w:trPr>
        <w:tc>
          <w:tcPr>
            <w:tcW w:w="5672" w:type="dxa"/>
            <w:gridSpan w:val="8"/>
            <w:tcBorders>
              <w:top w:val="single" w:sz="4" w:space="0" w:color="auto"/>
              <w:right w:val="single" w:sz="4" w:space="0" w:color="auto"/>
            </w:tcBorders>
          </w:tcPr>
          <w:p w14:paraId="2EB190C7" w14:textId="77777777" w:rsidR="007D42D5" w:rsidRPr="007F2770" w:rsidRDefault="007D42D5" w:rsidP="00743B07">
            <w:pPr>
              <w:pStyle w:val="TAC"/>
              <w:rPr>
                <w:szCs w:val="18"/>
              </w:rPr>
            </w:pPr>
          </w:p>
          <w:p w14:paraId="6D0BE401"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7C36DFAA" w14:textId="0694905C" w:rsidR="007D42D5" w:rsidRPr="007F2770" w:rsidRDefault="00F45F69" w:rsidP="00743B07">
            <w:pPr>
              <w:pStyle w:val="TAL"/>
              <w:rPr>
                <w:szCs w:val="18"/>
              </w:rPr>
            </w:pPr>
            <w:r w:rsidRPr="007F2770">
              <w:rPr>
                <w:szCs w:val="18"/>
              </w:rPr>
              <w:t xml:space="preserve">octet </w:t>
            </w:r>
            <w:r w:rsidR="007D42D5" w:rsidRPr="007F2770">
              <w:rPr>
                <w:szCs w:val="18"/>
              </w:rPr>
              <w:t>k+1*</w:t>
            </w:r>
          </w:p>
          <w:p w14:paraId="602F6CC6" w14:textId="77777777" w:rsidR="007D42D5" w:rsidRPr="007F2770" w:rsidRDefault="007D42D5" w:rsidP="00743B07">
            <w:pPr>
              <w:pStyle w:val="TAL"/>
              <w:rPr>
                <w:szCs w:val="18"/>
              </w:rPr>
            </w:pPr>
          </w:p>
          <w:p w14:paraId="166CD70D" w14:textId="0684F429" w:rsidR="007D42D5" w:rsidRPr="007F2770" w:rsidRDefault="00F45F69" w:rsidP="00743B07">
            <w:pPr>
              <w:pStyle w:val="TAL"/>
              <w:rPr>
                <w:szCs w:val="18"/>
              </w:rPr>
            </w:pPr>
            <w:r w:rsidRPr="007F2770">
              <w:rPr>
                <w:szCs w:val="18"/>
              </w:rPr>
              <w:t xml:space="preserve">octet </w:t>
            </w:r>
            <w:r w:rsidR="007D42D5" w:rsidRPr="007F2770">
              <w:rPr>
                <w:szCs w:val="18"/>
              </w:rPr>
              <w:t>i*</w:t>
            </w:r>
          </w:p>
        </w:tc>
      </w:tr>
    </w:tbl>
    <w:p w14:paraId="7D5F9A7F" w14:textId="77777777" w:rsidR="007D42D5" w:rsidRPr="007F2770" w:rsidRDefault="007D42D5" w:rsidP="007D42D5">
      <w:pPr>
        <w:pStyle w:val="TAN"/>
        <w:rPr>
          <w:szCs w:val="18"/>
        </w:rPr>
      </w:pPr>
    </w:p>
    <w:p w14:paraId="57B6E608" w14:textId="77777777" w:rsidR="007D42D5" w:rsidRPr="007F2770" w:rsidRDefault="007D42D5" w:rsidP="007D42D5">
      <w:pPr>
        <w:pStyle w:val="TF"/>
      </w:pPr>
      <w:r w:rsidRPr="007F2770">
        <w:t>Figure 9.11.4.31.3: MBS service area for MBS service area indication = "MBS service area included as MBS TAI list"</w:t>
      </w:r>
    </w:p>
    <w:p w14:paraId="1EA3B054" w14:textId="77777777" w:rsidR="007D42D5" w:rsidRPr="007F2770" w:rsidRDefault="007D42D5" w:rsidP="007D42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3B02DFDC" w14:textId="77777777" w:rsidTr="00743B07">
        <w:trPr>
          <w:cantSplit/>
          <w:jc w:val="center"/>
        </w:trPr>
        <w:tc>
          <w:tcPr>
            <w:tcW w:w="709" w:type="dxa"/>
            <w:tcBorders>
              <w:top w:val="nil"/>
              <w:left w:val="nil"/>
              <w:bottom w:val="single" w:sz="4" w:space="0" w:color="auto"/>
              <w:right w:val="nil"/>
            </w:tcBorders>
          </w:tcPr>
          <w:p w14:paraId="08B03DD1"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6C403059"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58BB3B9"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0B7AC7E8"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0053C0F7"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281E6141"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3085C3D2"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16B622E9"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64661364" w14:textId="77777777" w:rsidR="007D42D5" w:rsidRPr="007F2770" w:rsidRDefault="007D42D5" w:rsidP="00743B07">
            <w:pPr>
              <w:pStyle w:val="TAL"/>
              <w:rPr>
                <w:szCs w:val="18"/>
              </w:rPr>
            </w:pPr>
          </w:p>
        </w:tc>
      </w:tr>
      <w:tr w:rsidR="007D42D5" w:rsidRPr="007F2770" w14:paraId="4EA8F8F5" w14:textId="77777777" w:rsidTr="00743B07">
        <w:trPr>
          <w:cantSplit/>
          <w:trHeight w:val="641"/>
          <w:jc w:val="center"/>
        </w:trPr>
        <w:tc>
          <w:tcPr>
            <w:tcW w:w="5672" w:type="dxa"/>
            <w:gridSpan w:val="8"/>
            <w:tcBorders>
              <w:top w:val="single" w:sz="4" w:space="0" w:color="auto"/>
              <w:right w:val="single" w:sz="4" w:space="0" w:color="auto"/>
            </w:tcBorders>
          </w:tcPr>
          <w:p w14:paraId="7852D069" w14:textId="77777777" w:rsidR="007D42D5" w:rsidRPr="007F2770" w:rsidRDefault="007D42D5" w:rsidP="00743B07">
            <w:pPr>
              <w:pStyle w:val="TAC"/>
              <w:rPr>
                <w:szCs w:val="18"/>
              </w:rPr>
            </w:pPr>
          </w:p>
          <w:p w14:paraId="1C125604"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067A9353" w14:textId="7D54E8E1" w:rsidR="007D42D5" w:rsidRPr="007F2770" w:rsidRDefault="00F45F69" w:rsidP="00743B07">
            <w:pPr>
              <w:pStyle w:val="TAC"/>
              <w:jc w:val="left"/>
              <w:rPr>
                <w:szCs w:val="18"/>
              </w:rPr>
            </w:pPr>
            <w:r w:rsidRPr="007F2770">
              <w:rPr>
                <w:szCs w:val="18"/>
              </w:rPr>
              <w:t xml:space="preserve">octet </w:t>
            </w:r>
            <w:r w:rsidR="007D42D5" w:rsidRPr="007F2770">
              <w:rPr>
                <w:szCs w:val="18"/>
              </w:rPr>
              <w:t>k+1*</w:t>
            </w:r>
          </w:p>
          <w:p w14:paraId="27728FA6" w14:textId="77777777" w:rsidR="007D42D5" w:rsidRPr="007F2770" w:rsidRDefault="007D42D5" w:rsidP="00743B07">
            <w:pPr>
              <w:pStyle w:val="TAC"/>
              <w:jc w:val="left"/>
              <w:rPr>
                <w:szCs w:val="18"/>
              </w:rPr>
            </w:pPr>
          </w:p>
          <w:p w14:paraId="70FDAB7E" w14:textId="5F7026B1" w:rsidR="007D42D5" w:rsidRPr="007F2770" w:rsidRDefault="00F45F69" w:rsidP="00743B07">
            <w:pPr>
              <w:pStyle w:val="TAC"/>
              <w:jc w:val="left"/>
              <w:rPr>
                <w:szCs w:val="18"/>
              </w:rPr>
            </w:pPr>
            <w:r w:rsidRPr="007F2770">
              <w:rPr>
                <w:szCs w:val="18"/>
              </w:rPr>
              <w:t xml:space="preserve">octet </w:t>
            </w:r>
            <w:r w:rsidR="007D42D5" w:rsidRPr="007F2770">
              <w:rPr>
                <w:szCs w:val="18"/>
              </w:rPr>
              <w:t>i*</w:t>
            </w:r>
          </w:p>
        </w:tc>
      </w:tr>
    </w:tbl>
    <w:p w14:paraId="4363B655" w14:textId="77777777" w:rsidR="007D42D5" w:rsidRPr="007F2770" w:rsidRDefault="007D42D5" w:rsidP="007D42D5">
      <w:pPr>
        <w:pStyle w:val="TAN"/>
        <w:rPr>
          <w:szCs w:val="18"/>
        </w:rPr>
      </w:pPr>
    </w:p>
    <w:p w14:paraId="6356A0DC" w14:textId="77777777" w:rsidR="007D42D5" w:rsidRPr="007F2770" w:rsidRDefault="007D42D5" w:rsidP="007D42D5">
      <w:pPr>
        <w:pStyle w:val="TF"/>
      </w:pPr>
      <w:r w:rsidRPr="007F2770">
        <w:t>Figure 9.11.4.31.4: MBS service area for MBS service area indication = "MBS service area included as NR CGI list"</w:t>
      </w:r>
    </w:p>
    <w:p w14:paraId="0D660ACA"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7E1BEFC5" w14:textId="77777777" w:rsidTr="00743B07">
        <w:trPr>
          <w:cantSplit/>
          <w:jc w:val="center"/>
        </w:trPr>
        <w:tc>
          <w:tcPr>
            <w:tcW w:w="709" w:type="dxa"/>
            <w:tcBorders>
              <w:top w:val="nil"/>
              <w:left w:val="nil"/>
              <w:bottom w:val="single" w:sz="4" w:space="0" w:color="auto"/>
              <w:right w:val="nil"/>
            </w:tcBorders>
          </w:tcPr>
          <w:p w14:paraId="1EB8AC52"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2DB77D76"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7354F021"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1C8D2125"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6D3D455B"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29AA7BF"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6222359B"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556F78BD"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3077C70C" w14:textId="77777777" w:rsidR="007D42D5" w:rsidRPr="007F2770" w:rsidRDefault="007D42D5" w:rsidP="00743B07">
            <w:pPr>
              <w:pStyle w:val="TAL"/>
              <w:rPr>
                <w:szCs w:val="18"/>
              </w:rPr>
            </w:pPr>
          </w:p>
        </w:tc>
      </w:tr>
      <w:tr w:rsidR="007D42D5" w:rsidRPr="007F2770" w14:paraId="081C9AAA" w14:textId="77777777" w:rsidTr="00743B07">
        <w:trPr>
          <w:cantSplit/>
          <w:trHeight w:val="631"/>
          <w:jc w:val="center"/>
        </w:trPr>
        <w:tc>
          <w:tcPr>
            <w:tcW w:w="5672" w:type="dxa"/>
            <w:gridSpan w:val="8"/>
            <w:tcBorders>
              <w:top w:val="single" w:sz="4" w:space="0" w:color="auto"/>
              <w:right w:val="single" w:sz="4" w:space="0" w:color="auto"/>
            </w:tcBorders>
          </w:tcPr>
          <w:p w14:paraId="10CA65A9" w14:textId="77777777" w:rsidR="007D42D5" w:rsidRPr="007F2770" w:rsidRDefault="007D42D5" w:rsidP="00743B07">
            <w:pPr>
              <w:pStyle w:val="TAC"/>
              <w:rPr>
                <w:szCs w:val="18"/>
              </w:rPr>
            </w:pPr>
          </w:p>
          <w:p w14:paraId="3FAAB912" w14:textId="77777777" w:rsidR="007D42D5" w:rsidRPr="007F2770" w:rsidRDefault="007D42D5" w:rsidP="00743B07">
            <w:pPr>
              <w:pStyle w:val="TAC"/>
              <w:rPr>
                <w:szCs w:val="18"/>
              </w:rPr>
            </w:pPr>
            <w:r w:rsidRPr="007F2770">
              <w:rPr>
                <w:szCs w:val="18"/>
              </w:rPr>
              <w:t xml:space="preserve">MBS TAI list </w:t>
            </w:r>
          </w:p>
        </w:tc>
        <w:tc>
          <w:tcPr>
            <w:tcW w:w="1134" w:type="dxa"/>
            <w:tcBorders>
              <w:top w:val="nil"/>
              <w:left w:val="single" w:sz="4" w:space="0" w:color="auto"/>
              <w:bottom w:val="nil"/>
              <w:right w:val="nil"/>
            </w:tcBorders>
          </w:tcPr>
          <w:p w14:paraId="138AB59E" w14:textId="1AF1705A" w:rsidR="007D42D5" w:rsidRPr="007F2770" w:rsidRDefault="00F45F69" w:rsidP="00743B07">
            <w:pPr>
              <w:pStyle w:val="TAL"/>
              <w:rPr>
                <w:szCs w:val="18"/>
              </w:rPr>
            </w:pPr>
            <w:r w:rsidRPr="007F2770">
              <w:rPr>
                <w:szCs w:val="18"/>
              </w:rPr>
              <w:t xml:space="preserve">octet </w:t>
            </w:r>
            <w:r w:rsidR="007D42D5" w:rsidRPr="007F2770">
              <w:rPr>
                <w:szCs w:val="18"/>
              </w:rPr>
              <w:t>k+1*</w:t>
            </w:r>
          </w:p>
          <w:p w14:paraId="4B662C37" w14:textId="77777777" w:rsidR="007D42D5" w:rsidRPr="007F2770" w:rsidRDefault="007D42D5" w:rsidP="00743B07">
            <w:pPr>
              <w:pStyle w:val="TAL"/>
              <w:rPr>
                <w:szCs w:val="18"/>
              </w:rPr>
            </w:pPr>
          </w:p>
          <w:p w14:paraId="29BB0E34" w14:textId="0B91F86C" w:rsidR="007D42D5" w:rsidRPr="007F2770" w:rsidRDefault="00F45F69" w:rsidP="00743B07">
            <w:pPr>
              <w:pStyle w:val="TAL"/>
              <w:rPr>
                <w:szCs w:val="18"/>
              </w:rPr>
            </w:pPr>
            <w:r w:rsidRPr="007F2770">
              <w:rPr>
                <w:szCs w:val="18"/>
              </w:rPr>
              <w:t xml:space="preserve">octet </w:t>
            </w:r>
            <w:r w:rsidR="007D42D5" w:rsidRPr="007F2770">
              <w:rPr>
                <w:szCs w:val="18"/>
              </w:rPr>
              <w:t>y*</w:t>
            </w:r>
          </w:p>
        </w:tc>
      </w:tr>
      <w:tr w:rsidR="007D42D5" w:rsidRPr="007F2770" w14:paraId="0ECEF28E" w14:textId="77777777" w:rsidTr="00743B07">
        <w:trPr>
          <w:cantSplit/>
          <w:trHeight w:val="641"/>
          <w:jc w:val="center"/>
        </w:trPr>
        <w:tc>
          <w:tcPr>
            <w:tcW w:w="5672" w:type="dxa"/>
            <w:gridSpan w:val="8"/>
            <w:tcBorders>
              <w:top w:val="single" w:sz="4" w:space="0" w:color="auto"/>
              <w:right w:val="single" w:sz="4" w:space="0" w:color="auto"/>
            </w:tcBorders>
          </w:tcPr>
          <w:p w14:paraId="4C6620F5" w14:textId="77777777" w:rsidR="007D42D5" w:rsidRPr="007F2770" w:rsidRDefault="007D42D5" w:rsidP="00743B07">
            <w:pPr>
              <w:pStyle w:val="TAC"/>
              <w:rPr>
                <w:szCs w:val="18"/>
              </w:rPr>
            </w:pPr>
          </w:p>
          <w:p w14:paraId="050B2F80" w14:textId="77777777" w:rsidR="007D42D5" w:rsidRPr="007F2770" w:rsidRDefault="007D42D5" w:rsidP="00743B07">
            <w:pPr>
              <w:pStyle w:val="TAC"/>
              <w:rPr>
                <w:szCs w:val="18"/>
              </w:rPr>
            </w:pPr>
            <w:r w:rsidRPr="007F2770">
              <w:rPr>
                <w:szCs w:val="18"/>
              </w:rPr>
              <w:t>NR CGI list</w:t>
            </w:r>
          </w:p>
        </w:tc>
        <w:tc>
          <w:tcPr>
            <w:tcW w:w="1134" w:type="dxa"/>
            <w:tcBorders>
              <w:top w:val="nil"/>
              <w:left w:val="single" w:sz="4" w:space="0" w:color="auto"/>
              <w:bottom w:val="nil"/>
              <w:right w:val="nil"/>
            </w:tcBorders>
          </w:tcPr>
          <w:p w14:paraId="1929E279" w14:textId="4A406E57" w:rsidR="007D42D5" w:rsidRPr="007F2770" w:rsidRDefault="00F45F69" w:rsidP="00743B07">
            <w:pPr>
              <w:pStyle w:val="TAC"/>
              <w:jc w:val="left"/>
              <w:rPr>
                <w:szCs w:val="18"/>
              </w:rPr>
            </w:pPr>
            <w:r w:rsidRPr="007F2770">
              <w:rPr>
                <w:szCs w:val="18"/>
              </w:rPr>
              <w:t xml:space="preserve">octet </w:t>
            </w:r>
            <w:r w:rsidR="007D42D5" w:rsidRPr="007F2770">
              <w:rPr>
                <w:szCs w:val="18"/>
              </w:rPr>
              <w:t>y+1*</w:t>
            </w:r>
          </w:p>
          <w:p w14:paraId="76E1EC6F" w14:textId="77777777" w:rsidR="007D42D5" w:rsidRPr="007F2770" w:rsidRDefault="007D42D5" w:rsidP="00743B07">
            <w:pPr>
              <w:pStyle w:val="TAC"/>
              <w:jc w:val="left"/>
              <w:rPr>
                <w:szCs w:val="18"/>
              </w:rPr>
            </w:pPr>
          </w:p>
          <w:p w14:paraId="54384C2B" w14:textId="17A4B23F" w:rsidR="007D42D5" w:rsidRPr="007F2770" w:rsidRDefault="00F45F69" w:rsidP="00743B07">
            <w:pPr>
              <w:pStyle w:val="TAC"/>
              <w:jc w:val="left"/>
              <w:rPr>
                <w:szCs w:val="18"/>
              </w:rPr>
            </w:pPr>
            <w:r w:rsidRPr="007F2770">
              <w:rPr>
                <w:szCs w:val="18"/>
              </w:rPr>
              <w:t xml:space="preserve">octet </w:t>
            </w:r>
            <w:r w:rsidR="007D42D5" w:rsidRPr="007F2770">
              <w:rPr>
                <w:szCs w:val="18"/>
              </w:rPr>
              <w:t>i*</w:t>
            </w:r>
          </w:p>
        </w:tc>
      </w:tr>
    </w:tbl>
    <w:p w14:paraId="343BD866" w14:textId="77777777" w:rsidR="007D42D5" w:rsidRPr="007F2770" w:rsidRDefault="007D42D5" w:rsidP="007D42D5">
      <w:pPr>
        <w:pStyle w:val="TAN"/>
        <w:rPr>
          <w:szCs w:val="18"/>
        </w:rPr>
      </w:pPr>
    </w:p>
    <w:p w14:paraId="76E99E56" w14:textId="77777777" w:rsidR="007D42D5" w:rsidRPr="007F2770" w:rsidRDefault="007D42D5" w:rsidP="007D42D5">
      <w:pPr>
        <w:pStyle w:val="TF"/>
      </w:pPr>
      <w:r w:rsidRPr="007F2770">
        <w:t>Figure 9.11.4.31.5: MBS service area for MBS service area indication = "MBS service area included as MBS TAI list and NR CGI list"</w:t>
      </w:r>
    </w:p>
    <w:p w14:paraId="20AC5BED" w14:textId="77777777" w:rsidR="00F64993" w:rsidRPr="007F2770" w:rsidRDefault="00F64993" w:rsidP="00F64993">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F64993" w:rsidRPr="007F2770" w14:paraId="1BF0C991" w14:textId="77777777" w:rsidTr="00FD7D39">
        <w:trPr>
          <w:cantSplit/>
          <w:jc w:val="center"/>
        </w:trPr>
        <w:tc>
          <w:tcPr>
            <w:tcW w:w="709" w:type="dxa"/>
            <w:tcBorders>
              <w:top w:val="nil"/>
              <w:left w:val="nil"/>
              <w:bottom w:val="single" w:sz="4" w:space="0" w:color="auto"/>
              <w:right w:val="nil"/>
            </w:tcBorders>
          </w:tcPr>
          <w:p w14:paraId="0F4F6107" w14:textId="77777777" w:rsidR="00F64993" w:rsidRPr="007F2770" w:rsidRDefault="00F64993" w:rsidP="00B03AC8">
            <w:pPr>
              <w:pStyle w:val="TAC"/>
              <w:rPr>
                <w:szCs w:val="18"/>
              </w:rPr>
            </w:pPr>
            <w:r w:rsidRPr="007F2770">
              <w:rPr>
                <w:szCs w:val="18"/>
              </w:rPr>
              <w:t>8</w:t>
            </w:r>
          </w:p>
        </w:tc>
        <w:tc>
          <w:tcPr>
            <w:tcW w:w="709" w:type="dxa"/>
            <w:tcBorders>
              <w:top w:val="nil"/>
              <w:left w:val="nil"/>
              <w:bottom w:val="single" w:sz="4" w:space="0" w:color="auto"/>
              <w:right w:val="nil"/>
            </w:tcBorders>
          </w:tcPr>
          <w:p w14:paraId="7349F96B" w14:textId="77777777" w:rsidR="00F64993" w:rsidRPr="007F2770" w:rsidRDefault="00F64993" w:rsidP="00B03AC8">
            <w:pPr>
              <w:pStyle w:val="TAC"/>
              <w:rPr>
                <w:szCs w:val="18"/>
              </w:rPr>
            </w:pPr>
            <w:r w:rsidRPr="007F2770">
              <w:rPr>
                <w:szCs w:val="18"/>
              </w:rPr>
              <w:t>7</w:t>
            </w:r>
          </w:p>
        </w:tc>
        <w:tc>
          <w:tcPr>
            <w:tcW w:w="709" w:type="dxa"/>
            <w:tcBorders>
              <w:top w:val="nil"/>
              <w:left w:val="nil"/>
              <w:bottom w:val="single" w:sz="4" w:space="0" w:color="auto"/>
              <w:right w:val="nil"/>
            </w:tcBorders>
          </w:tcPr>
          <w:p w14:paraId="77F280B1" w14:textId="77777777" w:rsidR="00F64993" w:rsidRPr="007F2770" w:rsidRDefault="00F64993" w:rsidP="00B03AC8">
            <w:pPr>
              <w:pStyle w:val="TAC"/>
              <w:rPr>
                <w:szCs w:val="18"/>
              </w:rPr>
            </w:pPr>
            <w:r w:rsidRPr="007F2770">
              <w:rPr>
                <w:szCs w:val="18"/>
              </w:rPr>
              <w:t>6</w:t>
            </w:r>
          </w:p>
        </w:tc>
        <w:tc>
          <w:tcPr>
            <w:tcW w:w="709" w:type="dxa"/>
            <w:tcBorders>
              <w:top w:val="nil"/>
              <w:left w:val="nil"/>
              <w:bottom w:val="single" w:sz="4" w:space="0" w:color="auto"/>
              <w:right w:val="nil"/>
            </w:tcBorders>
          </w:tcPr>
          <w:p w14:paraId="2D400C33" w14:textId="77777777" w:rsidR="00F64993" w:rsidRPr="007F2770" w:rsidRDefault="00F64993" w:rsidP="00B03AC8">
            <w:pPr>
              <w:pStyle w:val="TAC"/>
              <w:rPr>
                <w:szCs w:val="18"/>
              </w:rPr>
            </w:pPr>
            <w:r w:rsidRPr="007F2770">
              <w:rPr>
                <w:szCs w:val="18"/>
              </w:rPr>
              <w:t>5</w:t>
            </w:r>
          </w:p>
        </w:tc>
        <w:tc>
          <w:tcPr>
            <w:tcW w:w="709" w:type="dxa"/>
            <w:tcBorders>
              <w:top w:val="nil"/>
              <w:left w:val="nil"/>
              <w:bottom w:val="single" w:sz="4" w:space="0" w:color="auto"/>
              <w:right w:val="nil"/>
            </w:tcBorders>
          </w:tcPr>
          <w:p w14:paraId="0D20CAC9" w14:textId="77777777" w:rsidR="00F64993" w:rsidRPr="007F2770" w:rsidRDefault="00F64993" w:rsidP="00B03AC8">
            <w:pPr>
              <w:pStyle w:val="TAC"/>
              <w:rPr>
                <w:szCs w:val="18"/>
              </w:rPr>
            </w:pPr>
            <w:r w:rsidRPr="007F2770">
              <w:rPr>
                <w:szCs w:val="18"/>
              </w:rPr>
              <w:t>4</w:t>
            </w:r>
          </w:p>
        </w:tc>
        <w:tc>
          <w:tcPr>
            <w:tcW w:w="709" w:type="dxa"/>
            <w:tcBorders>
              <w:top w:val="nil"/>
              <w:left w:val="nil"/>
              <w:bottom w:val="single" w:sz="4" w:space="0" w:color="auto"/>
              <w:right w:val="nil"/>
            </w:tcBorders>
          </w:tcPr>
          <w:p w14:paraId="3E1034B8" w14:textId="77777777" w:rsidR="00F64993" w:rsidRPr="007F2770" w:rsidRDefault="00F64993" w:rsidP="00B03AC8">
            <w:pPr>
              <w:pStyle w:val="TAC"/>
              <w:rPr>
                <w:szCs w:val="18"/>
              </w:rPr>
            </w:pPr>
            <w:r w:rsidRPr="007F2770">
              <w:rPr>
                <w:szCs w:val="18"/>
              </w:rPr>
              <w:t>3</w:t>
            </w:r>
          </w:p>
        </w:tc>
        <w:tc>
          <w:tcPr>
            <w:tcW w:w="709" w:type="dxa"/>
            <w:tcBorders>
              <w:top w:val="nil"/>
              <w:left w:val="nil"/>
              <w:bottom w:val="single" w:sz="4" w:space="0" w:color="auto"/>
              <w:right w:val="nil"/>
            </w:tcBorders>
          </w:tcPr>
          <w:p w14:paraId="0EC35D6D" w14:textId="77777777" w:rsidR="00F64993" w:rsidRPr="007F2770" w:rsidRDefault="00F64993" w:rsidP="00B03AC8">
            <w:pPr>
              <w:pStyle w:val="TAC"/>
              <w:rPr>
                <w:szCs w:val="18"/>
              </w:rPr>
            </w:pPr>
            <w:r w:rsidRPr="007F2770">
              <w:rPr>
                <w:szCs w:val="18"/>
              </w:rPr>
              <w:t>2</w:t>
            </w:r>
          </w:p>
        </w:tc>
        <w:tc>
          <w:tcPr>
            <w:tcW w:w="709" w:type="dxa"/>
            <w:tcBorders>
              <w:top w:val="nil"/>
              <w:left w:val="nil"/>
              <w:bottom w:val="single" w:sz="4" w:space="0" w:color="auto"/>
              <w:right w:val="nil"/>
            </w:tcBorders>
          </w:tcPr>
          <w:p w14:paraId="77E3C542" w14:textId="77777777" w:rsidR="00F64993" w:rsidRPr="007F2770" w:rsidRDefault="00F64993" w:rsidP="00B03AC8">
            <w:pPr>
              <w:pStyle w:val="TAC"/>
              <w:rPr>
                <w:szCs w:val="18"/>
              </w:rPr>
            </w:pPr>
            <w:r w:rsidRPr="007F2770">
              <w:rPr>
                <w:szCs w:val="18"/>
              </w:rPr>
              <w:t>1</w:t>
            </w:r>
          </w:p>
        </w:tc>
        <w:tc>
          <w:tcPr>
            <w:tcW w:w="1134" w:type="dxa"/>
            <w:tcBorders>
              <w:top w:val="nil"/>
              <w:left w:val="nil"/>
              <w:bottom w:val="nil"/>
              <w:right w:val="nil"/>
            </w:tcBorders>
          </w:tcPr>
          <w:p w14:paraId="78136AB0" w14:textId="77777777" w:rsidR="00F64993" w:rsidRPr="007F2770" w:rsidRDefault="00F64993" w:rsidP="00B03AC8">
            <w:pPr>
              <w:pStyle w:val="TAL"/>
              <w:rPr>
                <w:szCs w:val="18"/>
              </w:rPr>
            </w:pPr>
          </w:p>
        </w:tc>
      </w:tr>
      <w:tr w:rsidR="00F64993" w:rsidRPr="007F2770" w14:paraId="5AB96DD6" w14:textId="77777777" w:rsidTr="00FD7D39">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717B3D" w14:textId="77777777" w:rsidR="00F64993" w:rsidRPr="007F2770" w:rsidRDefault="00F64993" w:rsidP="00B03AC8">
            <w:pPr>
              <w:pStyle w:val="TAC"/>
              <w:rPr>
                <w:szCs w:val="18"/>
              </w:rPr>
            </w:pPr>
            <w:r w:rsidRPr="007F2770">
              <w:rPr>
                <w:szCs w:val="18"/>
              </w:rPr>
              <w:t>Length of NR CGI list contents</w:t>
            </w:r>
          </w:p>
        </w:tc>
        <w:tc>
          <w:tcPr>
            <w:tcW w:w="1134" w:type="dxa"/>
            <w:tcBorders>
              <w:top w:val="nil"/>
              <w:left w:val="single" w:sz="4" w:space="0" w:color="auto"/>
              <w:bottom w:val="nil"/>
              <w:right w:val="nil"/>
            </w:tcBorders>
          </w:tcPr>
          <w:p w14:paraId="3F91E2DF" w14:textId="77777777" w:rsidR="00F64993" w:rsidRPr="007F2770" w:rsidRDefault="00F64993" w:rsidP="00B03AC8">
            <w:pPr>
              <w:pStyle w:val="TAL"/>
              <w:rPr>
                <w:szCs w:val="18"/>
              </w:rPr>
            </w:pPr>
            <w:r w:rsidRPr="007F2770">
              <w:rPr>
                <w:szCs w:val="18"/>
              </w:rPr>
              <w:t>octet k+1*</w:t>
            </w:r>
          </w:p>
        </w:tc>
      </w:tr>
      <w:tr w:rsidR="00F64993" w:rsidRPr="007F2770" w14:paraId="4C768A6D" w14:textId="77777777" w:rsidTr="00B03AC8">
        <w:trPr>
          <w:cantSplit/>
          <w:trHeight w:val="631"/>
          <w:jc w:val="center"/>
        </w:trPr>
        <w:tc>
          <w:tcPr>
            <w:tcW w:w="5672" w:type="dxa"/>
            <w:gridSpan w:val="8"/>
            <w:tcBorders>
              <w:top w:val="single" w:sz="4" w:space="0" w:color="auto"/>
              <w:right w:val="single" w:sz="4" w:space="0" w:color="auto"/>
            </w:tcBorders>
          </w:tcPr>
          <w:p w14:paraId="16B78901" w14:textId="77777777" w:rsidR="00F64993" w:rsidRPr="007F2770" w:rsidRDefault="00F64993" w:rsidP="00B03AC8">
            <w:pPr>
              <w:pStyle w:val="TAC"/>
              <w:rPr>
                <w:szCs w:val="18"/>
              </w:rPr>
            </w:pPr>
          </w:p>
          <w:p w14:paraId="1A0FB22C" w14:textId="77777777" w:rsidR="00F64993" w:rsidRPr="007F2770" w:rsidRDefault="00F64993" w:rsidP="00B03AC8">
            <w:pPr>
              <w:pStyle w:val="TAC"/>
              <w:rPr>
                <w:szCs w:val="18"/>
              </w:rPr>
            </w:pPr>
            <w:r w:rsidRPr="007F2770">
              <w:rPr>
                <w:szCs w:val="18"/>
              </w:rPr>
              <w:t>NR CGI 1</w:t>
            </w:r>
          </w:p>
        </w:tc>
        <w:tc>
          <w:tcPr>
            <w:tcW w:w="1134" w:type="dxa"/>
            <w:tcBorders>
              <w:top w:val="nil"/>
              <w:left w:val="single" w:sz="4" w:space="0" w:color="auto"/>
              <w:bottom w:val="nil"/>
              <w:right w:val="nil"/>
            </w:tcBorders>
          </w:tcPr>
          <w:p w14:paraId="67330E69" w14:textId="7DFC7B9D" w:rsidR="00F64993" w:rsidRPr="007F2770" w:rsidRDefault="00F64993" w:rsidP="00B03AC8">
            <w:pPr>
              <w:pStyle w:val="TAL"/>
            </w:pPr>
            <w:r w:rsidRPr="007F2770">
              <w:t>octet k+2*</w:t>
            </w:r>
          </w:p>
          <w:p w14:paraId="2CBCB67A" w14:textId="77777777" w:rsidR="00F64993" w:rsidRPr="007F2770" w:rsidRDefault="00F64993" w:rsidP="00B03AC8">
            <w:pPr>
              <w:pStyle w:val="TAL"/>
            </w:pPr>
          </w:p>
          <w:p w14:paraId="5EB1221D" w14:textId="5A1F3C01" w:rsidR="00F64993" w:rsidRPr="007F2770" w:rsidRDefault="00F64993" w:rsidP="00B03AC8">
            <w:pPr>
              <w:pStyle w:val="TAL"/>
            </w:pPr>
            <w:r w:rsidRPr="007F2770">
              <w:t>octet k+9*</w:t>
            </w:r>
          </w:p>
        </w:tc>
      </w:tr>
      <w:tr w:rsidR="00F64993" w:rsidRPr="007F2770" w14:paraId="668589CE" w14:textId="77777777" w:rsidTr="00B03AC8">
        <w:trPr>
          <w:cantSplit/>
          <w:trHeight w:val="641"/>
          <w:jc w:val="center"/>
        </w:trPr>
        <w:tc>
          <w:tcPr>
            <w:tcW w:w="5672" w:type="dxa"/>
            <w:gridSpan w:val="8"/>
            <w:tcBorders>
              <w:top w:val="single" w:sz="4" w:space="0" w:color="auto"/>
              <w:right w:val="single" w:sz="4" w:space="0" w:color="auto"/>
            </w:tcBorders>
          </w:tcPr>
          <w:p w14:paraId="7AA953E8" w14:textId="77777777" w:rsidR="00F64993" w:rsidRPr="007F2770" w:rsidRDefault="00F64993" w:rsidP="00B03AC8">
            <w:pPr>
              <w:pStyle w:val="TAC"/>
              <w:rPr>
                <w:szCs w:val="18"/>
              </w:rPr>
            </w:pPr>
          </w:p>
          <w:p w14:paraId="4D04E317" w14:textId="703C5843" w:rsidR="00F64993" w:rsidRPr="007F2770" w:rsidRDefault="00F64993" w:rsidP="00B03AC8">
            <w:pPr>
              <w:pStyle w:val="TAC"/>
              <w:rPr>
                <w:szCs w:val="18"/>
              </w:rPr>
            </w:pPr>
            <w:r w:rsidRPr="007F2770">
              <w:rPr>
                <w:szCs w:val="18"/>
              </w:rPr>
              <w:t>NR CGI 2</w:t>
            </w:r>
          </w:p>
        </w:tc>
        <w:tc>
          <w:tcPr>
            <w:tcW w:w="1134" w:type="dxa"/>
            <w:tcBorders>
              <w:top w:val="nil"/>
              <w:left w:val="single" w:sz="4" w:space="0" w:color="auto"/>
              <w:bottom w:val="nil"/>
              <w:right w:val="nil"/>
            </w:tcBorders>
          </w:tcPr>
          <w:p w14:paraId="4F88D447" w14:textId="4A6BD68B" w:rsidR="00F64993" w:rsidRPr="007F2770" w:rsidRDefault="00F64993" w:rsidP="00FD7D39">
            <w:pPr>
              <w:pStyle w:val="TAL"/>
            </w:pPr>
            <w:r w:rsidRPr="007F2770">
              <w:t>octet k+10*</w:t>
            </w:r>
          </w:p>
          <w:p w14:paraId="4F448959" w14:textId="77777777" w:rsidR="00F64993" w:rsidRPr="007F2770" w:rsidRDefault="00F64993" w:rsidP="00FD7D39">
            <w:pPr>
              <w:pStyle w:val="TAL"/>
            </w:pPr>
          </w:p>
          <w:p w14:paraId="13560835" w14:textId="2612667E" w:rsidR="00F64993" w:rsidRPr="007F2770" w:rsidRDefault="00F64993" w:rsidP="00FD7D39">
            <w:pPr>
              <w:pStyle w:val="TAL"/>
            </w:pPr>
            <w:r w:rsidRPr="007F2770">
              <w:t>octet k+17*</w:t>
            </w:r>
          </w:p>
        </w:tc>
      </w:tr>
      <w:tr w:rsidR="00F64993" w:rsidRPr="007F2770" w14:paraId="1233707D"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2C0498A7" w14:textId="77777777" w:rsidR="00F64993" w:rsidRPr="007F2770" w:rsidRDefault="00F64993" w:rsidP="00B03AC8">
            <w:pPr>
              <w:pStyle w:val="TAC"/>
              <w:rPr>
                <w:szCs w:val="18"/>
              </w:rPr>
            </w:pPr>
          </w:p>
          <w:p w14:paraId="4760F8F6" w14:textId="77777777" w:rsidR="00F64993" w:rsidRPr="007F2770" w:rsidRDefault="00F64993" w:rsidP="00B03AC8">
            <w:pPr>
              <w:pStyle w:val="TAC"/>
              <w:rPr>
                <w:szCs w:val="18"/>
              </w:rPr>
            </w:pPr>
            <w:r w:rsidRPr="007F2770">
              <w:rPr>
                <w:szCs w:val="18"/>
              </w:rPr>
              <w:t>…</w:t>
            </w:r>
          </w:p>
        </w:tc>
        <w:tc>
          <w:tcPr>
            <w:tcW w:w="1134" w:type="dxa"/>
            <w:tcBorders>
              <w:top w:val="nil"/>
              <w:left w:val="single" w:sz="4" w:space="0" w:color="auto"/>
              <w:bottom w:val="nil"/>
              <w:right w:val="nil"/>
            </w:tcBorders>
          </w:tcPr>
          <w:p w14:paraId="6E3BDB58" w14:textId="41146B66" w:rsidR="00F64993" w:rsidRPr="007F2770" w:rsidRDefault="00F64993" w:rsidP="00FD7D39">
            <w:pPr>
              <w:pStyle w:val="TAL"/>
            </w:pPr>
            <w:r w:rsidRPr="007F2770">
              <w:t>octet k+18*</w:t>
            </w:r>
          </w:p>
          <w:p w14:paraId="095AA0FB" w14:textId="77777777" w:rsidR="00F64993" w:rsidRPr="007F2770" w:rsidRDefault="00F64993" w:rsidP="00FD7D39">
            <w:pPr>
              <w:pStyle w:val="TAL"/>
            </w:pPr>
          </w:p>
          <w:p w14:paraId="74DE60C6" w14:textId="77777777" w:rsidR="00F64993" w:rsidRPr="007F2770" w:rsidRDefault="00F64993" w:rsidP="00FD7D39">
            <w:pPr>
              <w:pStyle w:val="TAL"/>
            </w:pPr>
            <w:r w:rsidRPr="007F2770">
              <w:t>octet c*</w:t>
            </w:r>
          </w:p>
        </w:tc>
      </w:tr>
      <w:tr w:rsidR="00F64993" w:rsidRPr="007F2770" w14:paraId="508B4E46" w14:textId="77777777" w:rsidTr="00B03AC8">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5A6F15E5" w14:textId="77777777" w:rsidR="00F64993" w:rsidRPr="007F2770" w:rsidRDefault="00F64993" w:rsidP="00B03AC8">
            <w:pPr>
              <w:pStyle w:val="TAC"/>
              <w:rPr>
                <w:szCs w:val="18"/>
              </w:rPr>
            </w:pPr>
          </w:p>
          <w:p w14:paraId="72A7CBA7" w14:textId="77777777" w:rsidR="00F64993" w:rsidRPr="007F2770" w:rsidRDefault="00F64993" w:rsidP="00B03AC8">
            <w:pPr>
              <w:pStyle w:val="TAC"/>
              <w:rPr>
                <w:szCs w:val="18"/>
              </w:rPr>
            </w:pPr>
            <w:r w:rsidRPr="007F2770">
              <w:rPr>
                <w:szCs w:val="18"/>
              </w:rPr>
              <w:t>NR CGI w</w:t>
            </w:r>
          </w:p>
        </w:tc>
        <w:tc>
          <w:tcPr>
            <w:tcW w:w="1134" w:type="dxa"/>
            <w:tcBorders>
              <w:top w:val="nil"/>
              <w:left w:val="single" w:sz="4" w:space="0" w:color="auto"/>
              <w:bottom w:val="nil"/>
              <w:right w:val="nil"/>
            </w:tcBorders>
          </w:tcPr>
          <w:p w14:paraId="2A3CC13A" w14:textId="77777777" w:rsidR="00F64993" w:rsidRPr="007F2770" w:rsidRDefault="00F64993" w:rsidP="00FD7D39">
            <w:pPr>
              <w:pStyle w:val="TAL"/>
            </w:pPr>
            <w:r w:rsidRPr="007F2770">
              <w:t>octet c+1*</w:t>
            </w:r>
          </w:p>
          <w:p w14:paraId="77CD95C6" w14:textId="77777777" w:rsidR="00F64993" w:rsidRPr="007F2770" w:rsidRDefault="00F64993" w:rsidP="00FD7D39">
            <w:pPr>
              <w:pStyle w:val="TAL"/>
            </w:pPr>
          </w:p>
          <w:p w14:paraId="24F7C69D" w14:textId="4768FADA" w:rsidR="00F64993" w:rsidRPr="007F2770" w:rsidRDefault="00F64993" w:rsidP="00FD7D39">
            <w:pPr>
              <w:pStyle w:val="TAL"/>
            </w:pPr>
            <w:r w:rsidRPr="007F2770">
              <w:t>octet s*</w:t>
            </w:r>
          </w:p>
        </w:tc>
      </w:tr>
    </w:tbl>
    <w:p w14:paraId="0B46BA16" w14:textId="77777777" w:rsidR="00F64993" w:rsidRPr="007F2770" w:rsidRDefault="00F64993" w:rsidP="00F64993">
      <w:pPr>
        <w:pStyle w:val="TAN"/>
        <w:rPr>
          <w:szCs w:val="18"/>
        </w:rPr>
      </w:pPr>
    </w:p>
    <w:p w14:paraId="335D8BA0" w14:textId="77777777" w:rsidR="00F64993" w:rsidRPr="007F2770" w:rsidRDefault="00F64993" w:rsidP="00F64993">
      <w:pPr>
        <w:pStyle w:val="TF"/>
      </w:pPr>
      <w:r w:rsidRPr="007F2770">
        <w:t>Figure 9.11.4.31.6: NR CGI list</w:t>
      </w:r>
    </w:p>
    <w:p w14:paraId="1EA560D2" w14:textId="77777777" w:rsidR="007D42D5" w:rsidRPr="007F2770" w:rsidRDefault="007D42D5" w:rsidP="007D42D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D42D5" w:rsidRPr="007F2770" w14:paraId="4135E8A1" w14:textId="77777777" w:rsidTr="00743B07">
        <w:trPr>
          <w:cantSplit/>
          <w:jc w:val="center"/>
        </w:trPr>
        <w:tc>
          <w:tcPr>
            <w:tcW w:w="709" w:type="dxa"/>
            <w:tcBorders>
              <w:top w:val="nil"/>
              <w:left w:val="nil"/>
              <w:bottom w:val="single" w:sz="4" w:space="0" w:color="auto"/>
              <w:right w:val="nil"/>
            </w:tcBorders>
          </w:tcPr>
          <w:p w14:paraId="49801428" w14:textId="77777777" w:rsidR="007D42D5" w:rsidRPr="007F2770" w:rsidRDefault="007D42D5" w:rsidP="00743B07">
            <w:pPr>
              <w:pStyle w:val="TAC"/>
              <w:rPr>
                <w:szCs w:val="18"/>
              </w:rPr>
            </w:pPr>
            <w:r w:rsidRPr="007F2770">
              <w:rPr>
                <w:szCs w:val="18"/>
              </w:rPr>
              <w:t>8</w:t>
            </w:r>
          </w:p>
        </w:tc>
        <w:tc>
          <w:tcPr>
            <w:tcW w:w="709" w:type="dxa"/>
            <w:tcBorders>
              <w:top w:val="nil"/>
              <w:left w:val="nil"/>
              <w:bottom w:val="single" w:sz="4" w:space="0" w:color="auto"/>
              <w:right w:val="nil"/>
            </w:tcBorders>
          </w:tcPr>
          <w:p w14:paraId="51922164" w14:textId="77777777" w:rsidR="007D42D5" w:rsidRPr="007F2770" w:rsidRDefault="007D42D5" w:rsidP="00743B07">
            <w:pPr>
              <w:pStyle w:val="TAC"/>
              <w:rPr>
                <w:szCs w:val="18"/>
              </w:rPr>
            </w:pPr>
            <w:r w:rsidRPr="007F2770">
              <w:rPr>
                <w:szCs w:val="18"/>
              </w:rPr>
              <w:t>7</w:t>
            </w:r>
          </w:p>
        </w:tc>
        <w:tc>
          <w:tcPr>
            <w:tcW w:w="709" w:type="dxa"/>
            <w:tcBorders>
              <w:top w:val="nil"/>
              <w:left w:val="nil"/>
              <w:bottom w:val="single" w:sz="4" w:space="0" w:color="auto"/>
              <w:right w:val="nil"/>
            </w:tcBorders>
          </w:tcPr>
          <w:p w14:paraId="6E17D184" w14:textId="77777777" w:rsidR="007D42D5" w:rsidRPr="007F2770" w:rsidRDefault="007D42D5" w:rsidP="00743B07">
            <w:pPr>
              <w:pStyle w:val="TAC"/>
              <w:rPr>
                <w:szCs w:val="18"/>
              </w:rPr>
            </w:pPr>
            <w:r w:rsidRPr="007F2770">
              <w:rPr>
                <w:szCs w:val="18"/>
              </w:rPr>
              <w:t>6</w:t>
            </w:r>
          </w:p>
        </w:tc>
        <w:tc>
          <w:tcPr>
            <w:tcW w:w="709" w:type="dxa"/>
            <w:tcBorders>
              <w:top w:val="nil"/>
              <w:left w:val="nil"/>
              <w:bottom w:val="single" w:sz="4" w:space="0" w:color="auto"/>
              <w:right w:val="nil"/>
            </w:tcBorders>
          </w:tcPr>
          <w:p w14:paraId="22CDAD24" w14:textId="77777777" w:rsidR="007D42D5" w:rsidRPr="007F2770" w:rsidRDefault="007D42D5" w:rsidP="00743B07">
            <w:pPr>
              <w:pStyle w:val="TAC"/>
              <w:rPr>
                <w:szCs w:val="18"/>
              </w:rPr>
            </w:pPr>
            <w:r w:rsidRPr="007F2770">
              <w:rPr>
                <w:szCs w:val="18"/>
              </w:rPr>
              <w:t>5</w:t>
            </w:r>
          </w:p>
        </w:tc>
        <w:tc>
          <w:tcPr>
            <w:tcW w:w="709" w:type="dxa"/>
            <w:tcBorders>
              <w:top w:val="nil"/>
              <w:left w:val="nil"/>
              <w:bottom w:val="single" w:sz="4" w:space="0" w:color="auto"/>
              <w:right w:val="nil"/>
            </w:tcBorders>
          </w:tcPr>
          <w:p w14:paraId="4777FF0A" w14:textId="77777777" w:rsidR="007D42D5" w:rsidRPr="007F2770" w:rsidRDefault="007D42D5" w:rsidP="00743B07">
            <w:pPr>
              <w:pStyle w:val="TAC"/>
              <w:rPr>
                <w:szCs w:val="18"/>
              </w:rPr>
            </w:pPr>
            <w:r w:rsidRPr="007F2770">
              <w:rPr>
                <w:szCs w:val="18"/>
              </w:rPr>
              <w:t>4</w:t>
            </w:r>
          </w:p>
        </w:tc>
        <w:tc>
          <w:tcPr>
            <w:tcW w:w="709" w:type="dxa"/>
            <w:tcBorders>
              <w:top w:val="nil"/>
              <w:left w:val="nil"/>
              <w:bottom w:val="single" w:sz="4" w:space="0" w:color="auto"/>
              <w:right w:val="nil"/>
            </w:tcBorders>
          </w:tcPr>
          <w:p w14:paraId="61800EFA" w14:textId="77777777" w:rsidR="007D42D5" w:rsidRPr="007F2770" w:rsidRDefault="007D42D5" w:rsidP="00743B07">
            <w:pPr>
              <w:pStyle w:val="TAC"/>
              <w:rPr>
                <w:szCs w:val="18"/>
              </w:rPr>
            </w:pPr>
            <w:r w:rsidRPr="007F2770">
              <w:rPr>
                <w:szCs w:val="18"/>
              </w:rPr>
              <w:t>3</w:t>
            </w:r>
          </w:p>
        </w:tc>
        <w:tc>
          <w:tcPr>
            <w:tcW w:w="709" w:type="dxa"/>
            <w:tcBorders>
              <w:top w:val="nil"/>
              <w:left w:val="nil"/>
              <w:bottom w:val="single" w:sz="4" w:space="0" w:color="auto"/>
              <w:right w:val="nil"/>
            </w:tcBorders>
          </w:tcPr>
          <w:p w14:paraId="08CB7FB0" w14:textId="77777777" w:rsidR="007D42D5" w:rsidRPr="007F2770" w:rsidRDefault="007D42D5" w:rsidP="00743B07">
            <w:pPr>
              <w:pStyle w:val="TAC"/>
              <w:rPr>
                <w:szCs w:val="18"/>
              </w:rPr>
            </w:pPr>
            <w:r w:rsidRPr="007F2770">
              <w:rPr>
                <w:szCs w:val="18"/>
              </w:rPr>
              <w:t>2</w:t>
            </w:r>
          </w:p>
        </w:tc>
        <w:tc>
          <w:tcPr>
            <w:tcW w:w="709" w:type="dxa"/>
            <w:tcBorders>
              <w:top w:val="nil"/>
              <w:left w:val="nil"/>
              <w:bottom w:val="single" w:sz="4" w:space="0" w:color="auto"/>
              <w:right w:val="nil"/>
            </w:tcBorders>
          </w:tcPr>
          <w:p w14:paraId="01EE47E0" w14:textId="77777777" w:rsidR="007D42D5" w:rsidRPr="007F2770" w:rsidRDefault="007D42D5" w:rsidP="00743B07">
            <w:pPr>
              <w:pStyle w:val="TAC"/>
              <w:rPr>
                <w:szCs w:val="18"/>
              </w:rPr>
            </w:pPr>
            <w:r w:rsidRPr="007F2770">
              <w:rPr>
                <w:szCs w:val="18"/>
              </w:rPr>
              <w:t>1</w:t>
            </w:r>
          </w:p>
        </w:tc>
        <w:tc>
          <w:tcPr>
            <w:tcW w:w="1134" w:type="dxa"/>
            <w:tcBorders>
              <w:top w:val="nil"/>
              <w:left w:val="nil"/>
              <w:bottom w:val="nil"/>
              <w:right w:val="nil"/>
            </w:tcBorders>
          </w:tcPr>
          <w:p w14:paraId="2D48140C" w14:textId="77777777" w:rsidR="007D42D5" w:rsidRPr="007F2770" w:rsidRDefault="007D42D5" w:rsidP="00743B07">
            <w:pPr>
              <w:pStyle w:val="TAL"/>
              <w:rPr>
                <w:szCs w:val="18"/>
              </w:rPr>
            </w:pPr>
          </w:p>
        </w:tc>
      </w:tr>
      <w:tr w:rsidR="007D42D5" w:rsidRPr="007F2770" w14:paraId="786C0376" w14:textId="77777777" w:rsidTr="00743B07">
        <w:trPr>
          <w:cantSplit/>
          <w:jc w:val="center"/>
        </w:trPr>
        <w:tc>
          <w:tcPr>
            <w:tcW w:w="5672" w:type="dxa"/>
            <w:gridSpan w:val="8"/>
            <w:vMerge w:val="restart"/>
            <w:tcBorders>
              <w:top w:val="single" w:sz="4" w:space="0" w:color="auto"/>
              <w:right w:val="single" w:sz="4" w:space="0" w:color="auto"/>
            </w:tcBorders>
          </w:tcPr>
          <w:p w14:paraId="4C2A31EB" w14:textId="77777777" w:rsidR="007D42D5" w:rsidRPr="007F2770" w:rsidRDefault="007D42D5" w:rsidP="00743B07">
            <w:pPr>
              <w:pStyle w:val="TAC"/>
              <w:rPr>
                <w:szCs w:val="18"/>
              </w:rPr>
            </w:pPr>
          </w:p>
          <w:p w14:paraId="09C9DE83" w14:textId="77777777" w:rsidR="007D42D5" w:rsidRPr="007F2770" w:rsidRDefault="007D42D5" w:rsidP="00743B07">
            <w:pPr>
              <w:pStyle w:val="TAC"/>
              <w:rPr>
                <w:szCs w:val="18"/>
              </w:rPr>
            </w:pPr>
            <w:r w:rsidRPr="007F2770">
              <w:rPr>
                <w:szCs w:val="18"/>
              </w:rPr>
              <w:t>NR Cell ID</w:t>
            </w:r>
          </w:p>
        </w:tc>
        <w:tc>
          <w:tcPr>
            <w:tcW w:w="1134" w:type="dxa"/>
            <w:tcBorders>
              <w:top w:val="nil"/>
              <w:left w:val="nil"/>
              <w:bottom w:val="nil"/>
              <w:right w:val="nil"/>
            </w:tcBorders>
          </w:tcPr>
          <w:p w14:paraId="206A0EC6" w14:textId="06F07991" w:rsidR="007D42D5" w:rsidRPr="007F2770" w:rsidRDefault="00F45F69" w:rsidP="00743B07">
            <w:pPr>
              <w:pStyle w:val="TAL"/>
              <w:rPr>
                <w:szCs w:val="18"/>
              </w:rPr>
            </w:pPr>
            <w:r w:rsidRPr="007F2770">
              <w:rPr>
                <w:szCs w:val="18"/>
              </w:rPr>
              <w:t xml:space="preserve">octet </w:t>
            </w:r>
            <w:r w:rsidR="007D42D5" w:rsidRPr="007F2770">
              <w:rPr>
                <w:szCs w:val="18"/>
              </w:rPr>
              <w:t>k+1*</w:t>
            </w:r>
          </w:p>
          <w:p w14:paraId="1FC58AD6" w14:textId="77777777" w:rsidR="007D42D5" w:rsidRPr="007F2770" w:rsidRDefault="007D42D5" w:rsidP="00743B07">
            <w:pPr>
              <w:pStyle w:val="TAL"/>
              <w:rPr>
                <w:szCs w:val="18"/>
              </w:rPr>
            </w:pPr>
          </w:p>
        </w:tc>
      </w:tr>
      <w:tr w:rsidR="007D42D5" w:rsidRPr="007F2770" w14:paraId="0B797C03" w14:textId="77777777" w:rsidTr="00743B07">
        <w:trPr>
          <w:cantSplit/>
          <w:jc w:val="center"/>
        </w:trPr>
        <w:tc>
          <w:tcPr>
            <w:tcW w:w="5672" w:type="dxa"/>
            <w:gridSpan w:val="8"/>
            <w:vMerge/>
            <w:tcBorders>
              <w:bottom w:val="single" w:sz="4" w:space="0" w:color="auto"/>
              <w:right w:val="single" w:sz="4" w:space="0" w:color="auto"/>
            </w:tcBorders>
          </w:tcPr>
          <w:p w14:paraId="62CDD042" w14:textId="77777777" w:rsidR="007D42D5" w:rsidRPr="007F2770" w:rsidRDefault="007D42D5" w:rsidP="00743B07">
            <w:pPr>
              <w:pStyle w:val="TAC"/>
              <w:rPr>
                <w:szCs w:val="18"/>
              </w:rPr>
            </w:pPr>
          </w:p>
        </w:tc>
        <w:tc>
          <w:tcPr>
            <w:tcW w:w="1134" w:type="dxa"/>
            <w:tcBorders>
              <w:top w:val="nil"/>
              <w:left w:val="nil"/>
              <w:bottom w:val="nil"/>
              <w:right w:val="nil"/>
            </w:tcBorders>
          </w:tcPr>
          <w:p w14:paraId="0CBB60B3" w14:textId="3B35344B" w:rsidR="007D42D5" w:rsidRPr="007F2770" w:rsidRDefault="00F45F69" w:rsidP="00743B07">
            <w:pPr>
              <w:pStyle w:val="TAL"/>
              <w:rPr>
                <w:szCs w:val="18"/>
              </w:rPr>
            </w:pPr>
            <w:r w:rsidRPr="007F2770">
              <w:rPr>
                <w:szCs w:val="18"/>
              </w:rPr>
              <w:t xml:space="preserve">octet </w:t>
            </w:r>
            <w:r w:rsidR="007D42D5" w:rsidRPr="007F2770">
              <w:rPr>
                <w:szCs w:val="18"/>
              </w:rPr>
              <w:t>k+5*</w:t>
            </w:r>
          </w:p>
        </w:tc>
      </w:tr>
      <w:tr w:rsidR="007D42D5" w:rsidRPr="007F2770" w14:paraId="6DA057EA" w14:textId="77777777" w:rsidTr="00743B07">
        <w:trPr>
          <w:cantSplit/>
          <w:jc w:val="center"/>
        </w:trPr>
        <w:tc>
          <w:tcPr>
            <w:tcW w:w="2836" w:type="dxa"/>
            <w:gridSpan w:val="4"/>
            <w:tcBorders>
              <w:top w:val="single" w:sz="4" w:space="0" w:color="auto"/>
              <w:right w:val="single" w:sz="4" w:space="0" w:color="auto"/>
            </w:tcBorders>
          </w:tcPr>
          <w:p w14:paraId="4E972F6B" w14:textId="77777777" w:rsidR="007D42D5" w:rsidRPr="007F2770" w:rsidRDefault="007D42D5" w:rsidP="00743B07">
            <w:pPr>
              <w:pStyle w:val="TAC"/>
              <w:rPr>
                <w:szCs w:val="18"/>
              </w:rPr>
            </w:pPr>
            <w:r w:rsidRPr="007F2770">
              <w:rPr>
                <w:szCs w:val="18"/>
              </w:rPr>
              <w:t xml:space="preserve">MCC digit 2 </w:t>
            </w:r>
          </w:p>
        </w:tc>
        <w:tc>
          <w:tcPr>
            <w:tcW w:w="2836" w:type="dxa"/>
            <w:gridSpan w:val="4"/>
            <w:tcBorders>
              <w:top w:val="single" w:sz="4" w:space="0" w:color="auto"/>
              <w:right w:val="single" w:sz="4" w:space="0" w:color="auto"/>
            </w:tcBorders>
          </w:tcPr>
          <w:p w14:paraId="1902FBC8" w14:textId="77777777" w:rsidR="007D42D5" w:rsidRPr="007F2770" w:rsidRDefault="007D42D5" w:rsidP="00743B07">
            <w:pPr>
              <w:pStyle w:val="TAC"/>
              <w:rPr>
                <w:szCs w:val="18"/>
              </w:rPr>
            </w:pPr>
            <w:r w:rsidRPr="007F2770">
              <w:rPr>
                <w:szCs w:val="18"/>
              </w:rPr>
              <w:t>MCC digit 1</w:t>
            </w:r>
          </w:p>
        </w:tc>
        <w:tc>
          <w:tcPr>
            <w:tcW w:w="1134" w:type="dxa"/>
            <w:tcBorders>
              <w:top w:val="nil"/>
              <w:left w:val="nil"/>
              <w:bottom w:val="nil"/>
              <w:right w:val="nil"/>
            </w:tcBorders>
          </w:tcPr>
          <w:p w14:paraId="2281EE51" w14:textId="032403DB" w:rsidR="007D42D5" w:rsidRPr="007F2770" w:rsidRDefault="00F45F69" w:rsidP="00743B07">
            <w:pPr>
              <w:pStyle w:val="TAC"/>
              <w:jc w:val="left"/>
              <w:rPr>
                <w:szCs w:val="18"/>
              </w:rPr>
            </w:pPr>
            <w:r w:rsidRPr="007F2770">
              <w:rPr>
                <w:szCs w:val="18"/>
              </w:rPr>
              <w:t xml:space="preserve">octet </w:t>
            </w:r>
            <w:r w:rsidR="007D42D5" w:rsidRPr="007F2770">
              <w:rPr>
                <w:szCs w:val="18"/>
              </w:rPr>
              <w:t>k+6*</w:t>
            </w:r>
          </w:p>
        </w:tc>
      </w:tr>
      <w:tr w:rsidR="007D42D5" w:rsidRPr="007F2770" w14:paraId="14261D6C" w14:textId="77777777" w:rsidTr="00743B07">
        <w:trPr>
          <w:cantSplit/>
          <w:jc w:val="center"/>
        </w:trPr>
        <w:tc>
          <w:tcPr>
            <w:tcW w:w="2836" w:type="dxa"/>
            <w:gridSpan w:val="4"/>
            <w:tcBorders>
              <w:top w:val="single" w:sz="4" w:space="0" w:color="auto"/>
              <w:right w:val="single" w:sz="4" w:space="0" w:color="auto"/>
            </w:tcBorders>
          </w:tcPr>
          <w:p w14:paraId="3B599894" w14:textId="77777777" w:rsidR="007D42D5" w:rsidRPr="007F2770" w:rsidRDefault="007D42D5" w:rsidP="00743B07">
            <w:pPr>
              <w:pStyle w:val="TAC"/>
              <w:rPr>
                <w:szCs w:val="18"/>
              </w:rPr>
            </w:pPr>
            <w:r w:rsidRPr="007F2770">
              <w:rPr>
                <w:szCs w:val="18"/>
              </w:rPr>
              <w:t>MNC digit 3</w:t>
            </w:r>
          </w:p>
        </w:tc>
        <w:tc>
          <w:tcPr>
            <w:tcW w:w="2836" w:type="dxa"/>
            <w:gridSpan w:val="4"/>
            <w:tcBorders>
              <w:top w:val="single" w:sz="4" w:space="0" w:color="auto"/>
              <w:right w:val="single" w:sz="4" w:space="0" w:color="auto"/>
            </w:tcBorders>
          </w:tcPr>
          <w:p w14:paraId="773F473F" w14:textId="77777777" w:rsidR="007D42D5" w:rsidRPr="007F2770" w:rsidRDefault="007D42D5" w:rsidP="00743B07">
            <w:pPr>
              <w:pStyle w:val="TAC"/>
              <w:rPr>
                <w:szCs w:val="18"/>
              </w:rPr>
            </w:pPr>
            <w:r w:rsidRPr="007F2770">
              <w:rPr>
                <w:szCs w:val="18"/>
              </w:rPr>
              <w:t>MCC digit 3</w:t>
            </w:r>
          </w:p>
        </w:tc>
        <w:tc>
          <w:tcPr>
            <w:tcW w:w="1134" w:type="dxa"/>
            <w:tcBorders>
              <w:top w:val="nil"/>
              <w:left w:val="nil"/>
              <w:bottom w:val="nil"/>
              <w:right w:val="nil"/>
            </w:tcBorders>
          </w:tcPr>
          <w:p w14:paraId="519D21CA" w14:textId="182EB8D5" w:rsidR="007D42D5" w:rsidRPr="007F2770" w:rsidRDefault="00F45F69" w:rsidP="00743B07">
            <w:pPr>
              <w:pStyle w:val="TAC"/>
              <w:jc w:val="left"/>
              <w:rPr>
                <w:szCs w:val="18"/>
              </w:rPr>
            </w:pPr>
            <w:r w:rsidRPr="007F2770">
              <w:rPr>
                <w:szCs w:val="18"/>
              </w:rPr>
              <w:t xml:space="preserve">octet </w:t>
            </w:r>
            <w:r w:rsidR="007D42D5" w:rsidRPr="007F2770">
              <w:rPr>
                <w:szCs w:val="18"/>
              </w:rPr>
              <w:t>k+7*</w:t>
            </w:r>
          </w:p>
        </w:tc>
      </w:tr>
      <w:tr w:rsidR="007D42D5" w:rsidRPr="007F2770" w14:paraId="4E79BE23" w14:textId="77777777" w:rsidTr="00743B07">
        <w:trPr>
          <w:cantSplit/>
          <w:jc w:val="center"/>
        </w:trPr>
        <w:tc>
          <w:tcPr>
            <w:tcW w:w="2836" w:type="dxa"/>
            <w:gridSpan w:val="4"/>
            <w:tcBorders>
              <w:top w:val="single" w:sz="4" w:space="0" w:color="auto"/>
              <w:right w:val="single" w:sz="4" w:space="0" w:color="auto"/>
            </w:tcBorders>
          </w:tcPr>
          <w:p w14:paraId="15438650" w14:textId="77777777" w:rsidR="007D42D5" w:rsidRPr="007F2770" w:rsidRDefault="007D42D5" w:rsidP="00743B07">
            <w:pPr>
              <w:pStyle w:val="TAC"/>
              <w:rPr>
                <w:szCs w:val="18"/>
              </w:rPr>
            </w:pPr>
            <w:r w:rsidRPr="007F2770">
              <w:rPr>
                <w:szCs w:val="18"/>
              </w:rPr>
              <w:t>MNC digit 2</w:t>
            </w:r>
          </w:p>
        </w:tc>
        <w:tc>
          <w:tcPr>
            <w:tcW w:w="2836" w:type="dxa"/>
            <w:gridSpan w:val="4"/>
            <w:tcBorders>
              <w:top w:val="single" w:sz="4" w:space="0" w:color="auto"/>
              <w:right w:val="single" w:sz="4" w:space="0" w:color="auto"/>
            </w:tcBorders>
          </w:tcPr>
          <w:p w14:paraId="5A8468E1" w14:textId="77777777" w:rsidR="007D42D5" w:rsidRPr="007F2770" w:rsidRDefault="007D42D5" w:rsidP="00743B07">
            <w:pPr>
              <w:pStyle w:val="TAC"/>
              <w:rPr>
                <w:szCs w:val="18"/>
              </w:rPr>
            </w:pPr>
            <w:r w:rsidRPr="007F2770">
              <w:rPr>
                <w:szCs w:val="18"/>
              </w:rPr>
              <w:t>MNC digit 1</w:t>
            </w:r>
          </w:p>
        </w:tc>
        <w:tc>
          <w:tcPr>
            <w:tcW w:w="1134" w:type="dxa"/>
            <w:tcBorders>
              <w:top w:val="nil"/>
              <w:left w:val="nil"/>
              <w:bottom w:val="nil"/>
              <w:right w:val="nil"/>
            </w:tcBorders>
          </w:tcPr>
          <w:p w14:paraId="24B853F6" w14:textId="0157C924" w:rsidR="007D42D5" w:rsidRPr="007F2770" w:rsidRDefault="00F45F69" w:rsidP="00743B07">
            <w:pPr>
              <w:pStyle w:val="TAC"/>
              <w:jc w:val="left"/>
              <w:rPr>
                <w:szCs w:val="18"/>
              </w:rPr>
            </w:pPr>
            <w:r w:rsidRPr="007F2770">
              <w:rPr>
                <w:szCs w:val="18"/>
              </w:rPr>
              <w:t xml:space="preserve">octet </w:t>
            </w:r>
            <w:r w:rsidR="007D42D5" w:rsidRPr="007F2770">
              <w:rPr>
                <w:szCs w:val="18"/>
              </w:rPr>
              <w:t>k+8*</w:t>
            </w:r>
          </w:p>
        </w:tc>
      </w:tr>
    </w:tbl>
    <w:p w14:paraId="2F802047" w14:textId="77777777" w:rsidR="007D42D5" w:rsidRPr="007F2770" w:rsidRDefault="007D42D5" w:rsidP="007D42D5">
      <w:pPr>
        <w:pStyle w:val="TAN"/>
        <w:rPr>
          <w:szCs w:val="18"/>
        </w:rPr>
      </w:pPr>
    </w:p>
    <w:p w14:paraId="1C305FAD" w14:textId="3EA1BE97" w:rsidR="00F45F69" w:rsidRPr="007F2770" w:rsidRDefault="00F45F69" w:rsidP="00F45F69">
      <w:pPr>
        <w:pStyle w:val="TF"/>
      </w:pPr>
      <w:r w:rsidRPr="007F2770">
        <w:t>Figure 9.11.4.31.7: NR CGI</w:t>
      </w:r>
    </w:p>
    <w:p w14:paraId="5445978D"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501C2146" w14:textId="77777777" w:rsidTr="00B03AC8">
        <w:trPr>
          <w:gridAfter w:val="1"/>
          <w:wAfter w:w="232" w:type="dxa"/>
          <w:cantSplit/>
          <w:jc w:val="center"/>
        </w:trPr>
        <w:tc>
          <w:tcPr>
            <w:tcW w:w="709" w:type="dxa"/>
            <w:tcBorders>
              <w:top w:val="nil"/>
              <w:left w:val="nil"/>
              <w:bottom w:val="single" w:sz="4" w:space="0" w:color="auto"/>
              <w:right w:val="nil"/>
            </w:tcBorders>
          </w:tcPr>
          <w:p w14:paraId="0CD3EF17"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39880A4A"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32FF96EB"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124D8DA4"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443F7F01"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52F82C91"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15D2A366"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4CD34909"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60A5B4F6" w14:textId="77777777" w:rsidR="003A6C12" w:rsidRPr="007F2770" w:rsidRDefault="003A6C12" w:rsidP="00B03AC8">
            <w:pPr>
              <w:pStyle w:val="TAC"/>
            </w:pPr>
          </w:p>
        </w:tc>
      </w:tr>
      <w:tr w:rsidR="003A6C12" w:rsidRPr="007F2770" w14:paraId="70197A86"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62356773" w14:textId="77777777" w:rsidR="003A6C12" w:rsidRPr="007F2770" w:rsidRDefault="003A6C12" w:rsidP="00B03AC8">
            <w:pPr>
              <w:pStyle w:val="TAC"/>
            </w:pPr>
          </w:p>
          <w:p w14:paraId="35CE8BA2" w14:textId="77777777" w:rsidR="003A6C12" w:rsidRPr="007F2770" w:rsidRDefault="003A6C12" w:rsidP="00B03AC8">
            <w:pPr>
              <w:pStyle w:val="TAC"/>
            </w:pPr>
            <w:r w:rsidRPr="007F2770">
              <w:t>MBS start time</w:t>
            </w:r>
          </w:p>
          <w:p w14:paraId="4FCF8C0F" w14:textId="77777777" w:rsidR="003A6C12" w:rsidRPr="007F2770" w:rsidRDefault="003A6C12" w:rsidP="00B03AC8">
            <w:pPr>
              <w:pStyle w:val="TAC"/>
            </w:pPr>
          </w:p>
        </w:tc>
        <w:tc>
          <w:tcPr>
            <w:tcW w:w="1355" w:type="dxa"/>
            <w:gridSpan w:val="2"/>
            <w:tcBorders>
              <w:left w:val="single" w:sz="4" w:space="0" w:color="auto"/>
            </w:tcBorders>
          </w:tcPr>
          <w:p w14:paraId="683CFCDB" w14:textId="77777777" w:rsidR="003A6C12" w:rsidRPr="007F2770" w:rsidRDefault="003A6C12" w:rsidP="00B03AC8">
            <w:pPr>
              <w:pStyle w:val="TAL"/>
            </w:pPr>
            <w:r w:rsidRPr="007F2770">
              <w:t>octet s+1*</w:t>
            </w:r>
          </w:p>
          <w:p w14:paraId="06BD3C7F" w14:textId="77777777" w:rsidR="003A6C12" w:rsidRPr="007F2770" w:rsidRDefault="003A6C12" w:rsidP="00B03AC8">
            <w:pPr>
              <w:pStyle w:val="TAL"/>
            </w:pPr>
          </w:p>
          <w:p w14:paraId="24C68CEF" w14:textId="77777777" w:rsidR="003A6C12" w:rsidRPr="007F2770" w:rsidRDefault="003A6C12" w:rsidP="00B03AC8">
            <w:pPr>
              <w:pStyle w:val="TAL"/>
            </w:pPr>
            <w:r w:rsidRPr="007F2770">
              <w:t>octet s+6*</w:t>
            </w:r>
          </w:p>
        </w:tc>
      </w:tr>
    </w:tbl>
    <w:p w14:paraId="1C7E4E62" w14:textId="77777777" w:rsidR="003A6C12" w:rsidRPr="007F2770" w:rsidRDefault="003A6C12" w:rsidP="003A6C12">
      <w:pPr>
        <w:pStyle w:val="TAN"/>
        <w:rPr>
          <w:szCs w:val="18"/>
        </w:rPr>
      </w:pPr>
    </w:p>
    <w:p w14:paraId="3491C810" w14:textId="77777777" w:rsidR="003A6C12" w:rsidRPr="007F2770" w:rsidRDefault="003A6C12" w:rsidP="003A6C12">
      <w:pPr>
        <w:pStyle w:val="TF"/>
      </w:pPr>
      <w:r w:rsidRPr="007F2770">
        <w:t>Figure 9.11.4.31.8: MBS timers for MBS timer indication = "MBS start time"</w:t>
      </w:r>
    </w:p>
    <w:p w14:paraId="57B4EC12" w14:textId="77777777" w:rsidR="003A6C12" w:rsidRPr="007F2770" w:rsidRDefault="003A6C12" w:rsidP="003A6C1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6"/>
        <w:gridCol w:w="1128"/>
        <w:gridCol w:w="232"/>
      </w:tblGrid>
      <w:tr w:rsidR="003A6C12" w:rsidRPr="007F2770" w14:paraId="0CA47E45" w14:textId="77777777" w:rsidTr="00B03AC8">
        <w:trPr>
          <w:gridAfter w:val="1"/>
          <w:wAfter w:w="232" w:type="dxa"/>
          <w:cantSplit/>
          <w:jc w:val="center"/>
        </w:trPr>
        <w:tc>
          <w:tcPr>
            <w:tcW w:w="709" w:type="dxa"/>
            <w:tcBorders>
              <w:top w:val="nil"/>
              <w:left w:val="nil"/>
              <w:bottom w:val="single" w:sz="4" w:space="0" w:color="auto"/>
              <w:right w:val="nil"/>
            </w:tcBorders>
          </w:tcPr>
          <w:p w14:paraId="52D15BB5" w14:textId="77777777" w:rsidR="003A6C12" w:rsidRPr="007F2770" w:rsidRDefault="003A6C12" w:rsidP="00B03AC8">
            <w:pPr>
              <w:pStyle w:val="TAC"/>
            </w:pPr>
            <w:r w:rsidRPr="007F2770">
              <w:t>8</w:t>
            </w:r>
          </w:p>
        </w:tc>
        <w:tc>
          <w:tcPr>
            <w:tcW w:w="709" w:type="dxa"/>
            <w:tcBorders>
              <w:top w:val="nil"/>
              <w:left w:val="nil"/>
              <w:bottom w:val="single" w:sz="4" w:space="0" w:color="auto"/>
              <w:right w:val="nil"/>
            </w:tcBorders>
          </w:tcPr>
          <w:p w14:paraId="44B8218B" w14:textId="77777777" w:rsidR="003A6C12" w:rsidRPr="007F2770" w:rsidRDefault="003A6C12" w:rsidP="00B03AC8">
            <w:pPr>
              <w:pStyle w:val="TAC"/>
            </w:pPr>
            <w:r w:rsidRPr="007F2770">
              <w:t>7</w:t>
            </w:r>
          </w:p>
        </w:tc>
        <w:tc>
          <w:tcPr>
            <w:tcW w:w="709" w:type="dxa"/>
            <w:tcBorders>
              <w:top w:val="nil"/>
              <w:left w:val="nil"/>
              <w:bottom w:val="single" w:sz="4" w:space="0" w:color="auto"/>
              <w:right w:val="nil"/>
            </w:tcBorders>
          </w:tcPr>
          <w:p w14:paraId="66EBB5D3" w14:textId="77777777" w:rsidR="003A6C12" w:rsidRPr="007F2770" w:rsidRDefault="003A6C12" w:rsidP="00B03AC8">
            <w:pPr>
              <w:pStyle w:val="TAC"/>
            </w:pPr>
            <w:r w:rsidRPr="007F2770">
              <w:t>6</w:t>
            </w:r>
          </w:p>
        </w:tc>
        <w:tc>
          <w:tcPr>
            <w:tcW w:w="709" w:type="dxa"/>
            <w:tcBorders>
              <w:top w:val="nil"/>
              <w:left w:val="nil"/>
              <w:bottom w:val="single" w:sz="4" w:space="0" w:color="auto"/>
              <w:right w:val="nil"/>
            </w:tcBorders>
          </w:tcPr>
          <w:p w14:paraId="7BAB41CE" w14:textId="77777777" w:rsidR="003A6C12" w:rsidRPr="007F2770" w:rsidRDefault="003A6C12" w:rsidP="00B03AC8">
            <w:pPr>
              <w:pStyle w:val="TAC"/>
            </w:pPr>
            <w:r w:rsidRPr="007F2770">
              <w:t>5</w:t>
            </w:r>
          </w:p>
        </w:tc>
        <w:tc>
          <w:tcPr>
            <w:tcW w:w="709" w:type="dxa"/>
            <w:tcBorders>
              <w:top w:val="nil"/>
              <w:left w:val="nil"/>
              <w:bottom w:val="single" w:sz="4" w:space="0" w:color="auto"/>
              <w:right w:val="nil"/>
            </w:tcBorders>
          </w:tcPr>
          <w:p w14:paraId="74087A16" w14:textId="77777777" w:rsidR="003A6C12" w:rsidRPr="007F2770" w:rsidRDefault="003A6C12" w:rsidP="00B03AC8">
            <w:pPr>
              <w:pStyle w:val="TAC"/>
            </w:pPr>
            <w:r w:rsidRPr="007F2770">
              <w:t>4</w:t>
            </w:r>
          </w:p>
        </w:tc>
        <w:tc>
          <w:tcPr>
            <w:tcW w:w="709" w:type="dxa"/>
            <w:tcBorders>
              <w:top w:val="nil"/>
              <w:left w:val="nil"/>
              <w:bottom w:val="single" w:sz="4" w:space="0" w:color="auto"/>
              <w:right w:val="nil"/>
            </w:tcBorders>
          </w:tcPr>
          <w:p w14:paraId="0440A0BF" w14:textId="77777777" w:rsidR="003A6C12" w:rsidRPr="007F2770" w:rsidRDefault="003A6C12" w:rsidP="00B03AC8">
            <w:pPr>
              <w:pStyle w:val="TAC"/>
            </w:pPr>
            <w:r w:rsidRPr="007F2770">
              <w:t>3</w:t>
            </w:r>
          </w:p>
        </w:tc>
        <w:tc>
          <w:tcPr>
            <w:tcW w:w="709" w:type="dxa"/>
            <w:tcBorders>
              <w:top w:val="nil"/>
              <w:left w:val="nil"/>
              <w:bottom w:val="single" w:sz="4" w:space="0" w:color="auto"/>
              <w:right w:val="nil"/>
            </w:tcBorders>
          </w:tcPr>
          <w:p w14:paraId="3E637184" w14:textId="77777777" w:rsidR="003A6C12" w:rsidRPr="007F2770" w:rsidRDefault="003A6C12" w:rsidP="00B03AC8">
            <w:pPr>
              <w:pStyle w:val="TAC"/>
            </w:pPr>
            <w:r w:rsidRPr="007F2770">
              <w:t>2</w:t>
            </w:r>
          </w:p>
        </w:tc>
        <w:tc>
          <w:tcPr>
            <w:tcW w:w="709" w:type="dxa"/>
            <w:tcBorders>
              <w:top w:val="nil"/>
              <w:left w:val="nil"/>
              <w:bottom w:val="single" w:sz="4" w:space="0" w:color="auto"/>
              <w:right w:val="nil"/>
            </w:tcBorders>
          </w:tcPr>
          <w:p w14:paraId="08069C4A" w14:textId="77777777" w:rsidR="003A6C12" w:rsidRPr="007F2770" w:rsidRDefault="003A6C12" w:rsidP="00B03AC8">
            <w:pPr>
              <w:pStyle w:val="TAC"/>
            </w:pPr>
            <w:r w:rsidRPr="007F2770">
              <w:t>1</w:t>
            </w:r>
          </w:p>
        </w:tc>
        <w:tc>
          <w:tcPr>
            <w:tcW w:w="1134" w:type="dxa"/>
            <w:gridSpan w:val="2"/>
            <w:tcBorders>
              <w:top w:val="nil"/>
              <w:left w:val="nil"/>
              <w:bottom w:val="nil"/>
              <w:right w:val="nil"/>
            </w:tcBorders>
          </w:tcPr>
          <w:p w14:paraId="00A6735E" w14:textId="77777777" w:rsidR="003A6C12" w:rsidRPr="007F2770" w:rsidRDefault="003A6C12" w:rsidP="00B03AC8">
            <w:pPr>
              <w:pStyle w:val="TAC"/>
            </w:pPr>
          </w:p>
        </w:tc>
      </w:tr>
      <w:tr w:rsidR="003A6C12" w:rsidRPr="007F2770" w14:paraId="33F18932"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cantSplit/>
          <w:jc w:val="center"/>
        </w:trPr>
        <w:tc>
          <w:tcPr>
            <w:tcW w:w="5678" w:type="dxa"/>
            <w:gridSpan w:val="9"/>
            <w:tcBorders>
              <w:top w:val="single" w:sz="4" w:space="0" w:color="auto"/>
              <w:left w:val="single" w:sz="4" w:space="0" w:color="auto"/>
              <w:bottom w:val="single" w:sz="4" w:space="0" w:color="auto"/>
              <w:right w:val="single" w:sz="4" w:space="0" w:color="auto"/>
            </w:tcBorders>
          </w:tcPr>
          <w:p w14:paraId="1D8CDB7C" w14:textId="77777777" w:rsidR="003A6C12" w:rsidRPr="007F2770" w:rsidRDefault="003A6C12" w:rsidP="00B03AC8">
            <w:pPr>
              <w:pStyle w:val="TAC"/>
            </w:pPr>
            <w:r w:rsidRPr="007F2770">
              <w:t>MBS back-off timer</w:t>
            </w:r>
          </w:p>
        </w:tc>
        <w:tc>
          <w:tcPr>
            <w:tcW w:w="1355" w:type="dxa"/>
            <w:gridSpan w:val="2"/>
            <w:tcBorders>
              <w:left w:val="single" w:sz="4" w:space="0" w:color="auto"/>
            </w:tcBorders>
          </w:tcPr>
          <w:p w14:paraId="3FCCEECA" w14:textId="77777777" w:rsidR="003A6C12" w:rsidRPr="007F2770" w:rsidRDefault="003A6C12" w:rsidP="00B03AC8">
            <w:pPr>
              <w:pStyle w:val="TAL"/>
            </w:pPr>
            <w:r w:rsidRPr="007F2770">
              <w:t>octet s+1*</w:t>
            </w:r>
          </w:p>
        </w:tc>
      </w:tr>
    </w:tbl>
    <w:p w14:paraId="5429222C" w14:textId="77777777" w:rsidR="003A6C12" w:rsidRPr="007F2770" w:rsidRDefault="003A6C12" w:rsidP="003A6C12">
      <w:pPr>
        <w:pStyle w:val="TAN"/>
        <w:rPr>
          <w:szCs w:val="18"/>
        </w:rPr>
      </w:pPr>
    </w:p>
    <w:p w14:paraId="4910D81D" w14:textId="77777777" w:rsidR="003A6C12" w:rsidRPr="007F2770" w:rsidRDefault="003A6C12" w:rsidP="003A6C12">
      <w:pPr>
        <w:pStyle w:val="TF"/>
      </w:pPr>
      <w:r w:rsidRPr="007F2770">
        <w:t>Figure 9.11.4.31.9: MBS timers for MBS timer indication = "MBS back-off timer"</w:t>
      </w:r>
    </w:p>
    <w:p w14:paraId="55FA422B"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14:paraId="2B572D7A" w14:textId="77777777" w:rsidTr="00CA66DA">
        <w:trPr>
          <w:cantSplit/>
          <w:jc w:val="center"/>
        </w:trPr>
        <w:tc>
          <w:tcPr>
            <w:tcW w:w="709" w:type="dxa"/>
            <w:tcBorders>
              <w:top w:val="nil"/>
              <w:left w:val="nil"/>
              <w:bottom w:val="single" w:sz="4" w:space="0" w:color="auto"/>
              <w:right w:val="nil"/>
            </w:tcBorders>
          </w:tcPr>
          <w:p w14:paraId="7CC93E90" w14:textId="77777777" w:rsidR="00EF23D5" w:rsidRPr="007F2770" w:rsidRDefault="00EF23D5" w:rsidP="00CA66DA">
            <w:pPr>
              <w:pStyle w:val="TAC"/>
              <w:rPr>
                <w:szCs w:val="18"/>
              </w:rPr>
            </w:pPr>
            <w:r w:rsidRPr="007F2770">
              <w:rPr>
                <w:szCs w:val="18"/>
              </w:rPr>
              <w:t>8</w:t>
            </w:r>
          </w:p>
        </w:tc>
        <w:tc>
          <w:tcPr>
            <w:tcW w:w="709" w:type="dxa"/>
            <w:tcBorders>
              <w:top w:val="nil"/>
              <w:left w:val="nil"/>
              <w:bottom w:val="single" w:sz="4" w:space="0" w:color="auto"/>
              <w:right w:val="nil"/>
            </w:tcBorders>
          </w:tcPr>
          <w:p w14:paraId="4F721D70" w14:textId="77777777" w:rsidR="00EF23D5" w:rsidRPr="007F2770" w:rsidRDefault="00EF23D5" w:rsidP="00CA66DA">
            <w:pPr>
              <w:pStyle w:val="TAC"/>
              <w:rPr>
                <w:szCs w:val="18"/>
              </w:rPr>
            </w:pPr>
            <w:r w:rsidRPr="007F2770">
              <w:rPr>
                <w:szCs w:val="18"/>
              </w:rPr>
              <w:t>7</w:t>
            </w:r>
          </w:p>
        </w:tc>
        <w:tc>
          <w:tcPr>
            <w:tcW w:w="709" w:type="dxa"/>
            <w:tcBorders>
              <w:top w:val="nil"/>
              <w:left w:val="nil"/>
              <w:bottom w:val="single" w:sz="4" w:space="0" w:color="auto"/>
              <w:right w:val="nil"/>
            </w:tcBorders>
          </w:tcPr>
          <w:p w14:paraId="67E026BB" w14:textId="77777777" w:rsidR="00EF23D5" w:rsidRPr="007F2770" w:rsidRDefault="00EF23D5" w:rsidP="00CA66DA">
            <w:pPr>
              <w:pStyle w:val="TAC"/>
              <w:rPr>
                <w:szCs w:val="18"/>
              </w:rPr>
            </w:pPr>
            <w:r w:rsidRPr="007F2770">
              <w:rPr>
                <w:szCs w:val="18"/>
              </w:rPr>
              <w:t>6</w:t>
            </w:r>
          </w:p>
        </w:tc>
        <w:tc>
          <w:tcPr>
            <w:tcW w:w="709" w:type="dxa"/>
            <w:tcBorders>
              <w:top w:val="nil"/>
              <w:left w:val="nil"/>
              <w:bottom w:val="single" w:sz="4" w:space="0" w:color="auto"/>
              <w:right w:val="nil"/>
            </w:tcBorders>
          </w:tcPr>
          <w:p w14:paraId="1D3AB3FE" w14:textId="77777777" w:rsidR="00EF23D5" w:rsidRPr="007F2770" w:rsidRDefault="00EF23D5" w:rsidP="00CA66DA">
            <w:pPr>
              <w:pStyle w:val="TAC"/>
              <w:rPr>
                <w:szCs w:val="18"/>
              </w:rPr>
            </w:pPr>
            <w:r w:rsidRPr="007F2770">
              <w:rPr>
                <w:szCs w:val="18"/>
              </w:rPr>
              <w:t>5</w:t>
            </w:r>
          </w:p>
        </w:tc>
        <w:tc>
          <w:tcPr>
            <w:tcW w:w="709" w:type="dxa"/>
            <w:tcBorders>
              <w:top w:val="nil"/>
              <w:left w:val="nil"/>
              <w:bottom w:val="single" w:sz="4" w:space="0" w:color="auto"/>
              <w:right w:val="nil"/>
            </w:tcBorders>
          </w:tcPr>
          <w:p w14:paraId="7017EBDD" w14:textId="77777777" w:rsidR="00EF23D5" w:rsidRPr="007F2770" w:rsidRDefault="00EF23D5" w:rsidP="00CA66DA">
            <w:pPr>
              <w:pStyle w:val="TAC"/>
              <w:rPr>
                <w:szCs w:val="18"/>
              </w:rPr>
            </w:pPr>
            <w:r w:rsidRPr="007F2770">
              <w:rPr>
                <w:szCs w:val="18"/>
              </w:rPr>
              <w:t>4</w:t>
            </w:r>
          </w:p>
        </w:tc>
        <w:tc>
          <w:tcPr>
            <w:tcW w:w="709" w:type="dxa"/>
            <w:tcBorders>
              <w:top w:val="nil"/>
              <w:left w:val="nil"/>
              <w:bottom w:val="single" w:sz="4" w:space="0" w:color="auto"/>
              <w:right w:val="nil"/>
            </w:tcBorders>
          </w:tcPr>
          <w:p w14:paraId="60C08042" w14:textId="77777777" w:rsidR="00EF23D5" w:rsidRPr="007F2770" w:rsidRDefault="00EF23D5" w:rsidP="00CA66DA">
            <w:pPr>
              <w:pStyle w:val="TAC"/>
              <w:rPr>
                <w:szCs w:val="18"/>
              </w:rPr>
            </w:pPr>
            <w:r w:rsidRPr="007F2770">
              <w:rPr>
                <w:szCs w:val="18"/>
              </w:rPr>
              <w:t>3</w:t>
            </w:r>
          </w:p>
        </w:tc>
        <w:tc>
          <w:tcPr>
            <w:tcW w:w="709" w:type="dxa"/>
            <w:tcBorders>
              <w:top w:val="nil"/>
              <w:left w:val="nil"/>
              <w:bottom w:val="single" w:sz="4" w:space="0" w:color="auto"/>
              <w:right w:val="nil"/>
            </w:tcBorders>
          </w:tcPr>
          <w:p w14:paraId="5405514C" w14:textId="77777777" w:rsidR="00EF23D5" w:rsidRPr="007F2770" w:rsidRDefault="00EF23D5" w:rsidP="00CA66DA">
            <w:pPr>
              <w:pStyle w:val="TAC"/>
              <w:rPr>
                <w:szCs w:val="18"/>
              </w:rPr>
            </w:pPr>
            <w:r w:rsidRPr="007F2770">
              <w:rPr>
                <w:szCs w:val="18"/>
              </w:rPr>
              <w:t>2</w:t>
            </w:r>
          </w:p>
        </w:tc>
        <w:tc>
          <w:tcPr>
            <w:tcW w:w="709" w:type="dxa"/>
            <w:tcBorders>
              <w:top w:val="nil"/>
              <w:left w:val="nil"/>
              <w:bottom w:val="single" w:sz="4" w:space="0" w:color="auto"/>
              <w:right w:val="nil"/>
            </w:tcBorders>
          </w:tcPr>
          <w:p w14:paraId="6B0CAAF8" w14:textId="77777777" w:rsidR="00EF23D5" w:rsidRPr="007F2770" w:rsidRDefault="00EF23D5" w:rsidP="00CA66DA">
            <w:pPr>
              <w:pStyle w:val="TAC"/>
              <w:rPr>
                <w:szCs w:val="18"/>
              </w:rPr>
            </w:pPr>
            <w:r w:rsidRPr="007F2770">
              <w:rPr>
                <w:szCs w:val="18"/>
              </w:rPr>
              <w:t>1</w:t>
            </w:r>
          </w:p>
        </w:tc>
        <w:tc>
          <w:tcPr>
            <w:tcW w:w="1134" w:type="dxa"/>
            <w:tcBorders>
              <w:top w:val="nil"/>
              <w:left w:val="nil"/>
              <w:bottom w:val="nil"/>
              <w:right w:val="nil"/>
            </w:tcBorders>
          </w:tcPr>
          <w:p w14:paraId="6007EE8B" w14:textId="77777777" w:rsidR="00EF23D5" w:rsidRPr="007F2770" w:rsidRDefault="00EF23D5" w:rsidP="00CA66DA">
            <w:pPr>
              <w:pStyle w:val="TAL"/>
              <w:rPr>
                <w:szCs w:val="18"/>
              </w:rPr>
            </w:pPr>
          </w:p>
        </w:tc>
      </w:tr>
      <w:tr w:rsidR="00EF23D5" w:rsidRPr="007F2770" w14:paraId="50845A04"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A787923" w14:textId="77777777" w:rsidR="00EF23D5" w:rsidRPr="007F2770" w:rsidRDefault="00EF23D5" w:rsidP="00CA66DA">
            <w:pPr>
              <w:pStyle w:val="TAC"/>
              <w:rPr>
                <w:szCs w:val="18"/>
              </w:rPr>
            </w:pPr>
            <w:r w:rsidRPr="007F2770">
              <w:rPr>
                <w:szCs w:val="18"/>
              </w:rPr>
              <w:t>Number of MBS security keys sets</w:t>
            </w:r>
          </w:p>
        </w:tc>
        <w:tc>
          <w:tcPr>
            <w:tcW w:w="1134" w:type="dxa"/>
            <w:tcBorders>
              <w:top w:val="nil"/>
              <w:left w:val="single" w:sz="4" w:space="0" w:color="auto"/>
              <w:bottom w:val="nil"/>
              <w:right w:val="nil"/>
            </w:tcBorders>
          </w:tcPr>
          <w:p w14:paraId="0ACC0910" w14:textId="77777777" w:rsidR="00EF23D5" w:rsidRPr="007F2770" w:rsidRDefault="00EF23D5" w:rsidP="00CA66DA">
            <w:pPr>
              <w:pStyle w:val="TAL"/>
              <w:rPr>
                <w:szCs w:val="18"/>
              </w:rPr>
            </w:pPr>
            <w:r w:rsidRPr="007F2770">
              <w:rPr>
                <w:szCs w:val="18"/>
              </w:rPr>
              <w:t>octet i+1*</w:t>
            </w:r>
          </w:p>
        </w:tc>
      </w:tr>
      <w:tr w:rsidR="00EF23D5" w:rsidRPr="007F2770" w14:paraId="3A84923B" w14:textId="77777777" w:rsidTr="00CA66DA">
        <w:trPr>
          <w:cantSplit/>
          <w:trHeight w:val="631"/>
          <w:jc w:val="center"/>
        </w:trPr>
        <w:tc>
          <w:tcPr>
            <w:tcW w:w="5672" w:type="dxa"/>
            <w:gridSpan w:val="8"/>
            <w:tcBorders>
              <w:top w:val="single" w:sz="4" w:space="0" w:color="auto"/>
              <w:right w:val="single" w:sz="4" w:space="0" w:color="auto"/>
            </w:tcBorders>
          </w:tcPr>
          <w:p w14:paraId="007E35EE" w14:textId="77777777" w:rsidR="00EF23D5" w:rsidRPr="007F2770" w:rsidRDefault="00EF23D5" w:rsidP="00CA66DA">
            <w:pPr>
              <w:pStyle w:val="TAC"/>
              <w:rPr>
                <w:szCs w:val="18"/>
              </w:rPr>
            </w:pPr>
          </w:p>
          <w:p w14:paraId="04E7A336" w14:textId="77777777" w:rsidR="00EF23D5" w:rsidRPr="007F2770" w:rsidRDefault="00EF23D5" w:rsidP="00CA66DA">
            <w:pPr>
              <w:pStyle w:val="TAC"/>
              <w:rPr>
                <w:szCs w:val="18"/>
              </w:rPr>
            </w:pPr>
            <w:r w:rsidRPr="007F2770">
              <w:rPr>
                <w:szCs w:val="18"/>
              </w:rPr>
              <w:t>MBS security keys set 1</w:t>
            </w:r>
          </w:p>
        </w:tc>
        <w:tc>
          <w:tcPr>
            <w:tcW w:w="1134" w:type="dxa"/>
            <w:tcBorders>
              <w:top w:val="nil"/>
              <w:left w:val="single" w:sz="4" w:space="0" w:color="auto"/>
              <w:bottom w:val="nil"/>
              <w:right w:val="nil"/>
            </w:tcBorders>
          </w:tcPr>
          <w:p w14:paraId="456D077D" w14:textId="77777777" w:rsidR="00EF23D5" w:rsidRPr="007F2770" w:rsidRDefault="00EF23D5" w:rsidP="00CA66DA">
            <w:pPr>
              <w:pStyle w:val="TAL"/>
            </w:pPr>
            <w:r w:rsidRPr="007F2770">
              <w:t>octet i+2*</w:t>
            </w:r>
          </w:p>
          <w:p w14:paraId="02C52694" w14:textId="77777777" w:rsidR="00EF23D5" w:rsidRPr="007F2770" w:rsidRDefault="00EF23D5" w:rsidP="00CA66DA">
            <w:pPr>
              <w:pStyle w:val="TAL"/>
            </w:pPr>
          </w:p>
          <w:p w14:paraId="6065C006" w14:textId="77777777" w:rsidR="00EF23D5" w:rsidRPr="007F2770" w:rsidRDefault="00EF23D5" w:rsidP="00CA66DA">
            <w:pPr>
              <w:pStyle w:val="TAL"/>
            </w:pPr>
            <w:r w:rsidRPr="007F2770">
              <w:t>octet t*</w:t>
            </w:r>
          </w:p>
        </w:tc>
      </w:tr>
      <w:tr w:rsidR="00EF23D5" w:rsidRPr="007F2770" w14:paraId="30B53A8C" w14:textId="77777777" w:rsidTr="00CA66DA">
        <w:trPr>
          <w:cantSplit/>
          <w:trHeight w:val="641"/>
          <w:jc w:val="center"/>
        </w:trPr>
        <w:tc>
          <w:tcPr>
            <w:tcW w:w="5672" w:type="dxa"/>
            <w:gridSpan w:val="8"/>
            <w:tcBorders>
              <w:top w:val="single" w:sz="4" w:space="0" w:color="auto"/>
              <w:right w:val="single" w:sz="4" w:space="0" w:color="auto"/>
            </w:tcBorders>
          </w:tcPr>
          <w:p w14:paraId="0AEAA912" w14:textId="77777777" w:rsidR="00EF23D5" w:rsidRPr="007F2770" w:rsidRDefault="00EF23D5" w:rsidP="00CA66DA">
            <w:pPr>
              <w:pStyle w:val="TAC"/>
              <w:rPr>
                <w:szCs w:val="18"/>
              </w:rPr>
            </w:pPr>
          </w:p>
          <w:p w14:paraId="6764BD87" w14:textId="77777777" w:rsidR="00EF23D5" w:rsidRPr="007F2770" w:rsidRDefault="00EF23D5" w:rsidP="00CA66DA">
            <w:pPr>
              <w:pStyle w:val="TAC"/>
              <w:rPr>
                <w:szCs w:val="18"/>
              </w:rPr>
            </w:pPr>
            <w:r w:rsidRPr="007F2770">
              <w:rPr>
                <w:szCs w:val="18"/>
              </w:rPr>
              <w:t>MBS security keys set 2</w:t>
            </w:r>
          </w:p>
        </w:tc>
        <w:tc>
          <w:tcPr>
            <w:tcW w:w="1134" w:type="dxa"/>
            <w:tcBorders>
              <w:top w:val="nil"/>
              <w:left w:val="single" w:sz="4" w:space="0" w:color="auto"/>
              <w:bottom w:val="nil"/>
              <w:right w:val="nil"/>
            </w:tcBorders>
          </w:tcPr>
          <w:p w14:paraId="1EC7C168" w14:textId="77777777" w:rsidR="00EF23D5" w:rsidRPr="007F2770" w:rsidRDefault="00EF23D5" w:rsidP="00CA66DA">
            <w:pPr>
              <w:pStyle w:val="TAL"/>
            </w:pPr>
            <w:r w:rsidRPr="007F2770">
              <w:t>octet t+1*</w:t>
            </w:r>
          </w:p>
          <w:p w14:paraId="705372B1" w14:textId="77777777" w:rsidR="00EF23D5" w:rsidRPr="007F2770" w:rsidRDefault="00EF23D5" w:rsidP="00CA66DA">
            <w:pPr>
              <w:pStyle w:val="TAL"/>
            </w:pPr>
          </w:p>
          <w:p w14:paraId="4C63EE2E" w14:textId="77777777" w:rsidR="00EF23D5" w:rsidRPr="007F2770" w:rsidRDefault="00EF23D5" w:rsidP="00CA66DA">
            <w:pPr>
              <w:pStyle w:val="TAL"/>
            </w:pPr>
            <w:r w:rsidRPr="007F2770">
              <w:t>octet g*</w:t>
            </w:r>
          </w:p>
        </w:tc>
      </w:tr>
      <w:tr w:rsidR="00EF23D5" w:rsidRPr="007F2770" w14:paraId="47F4C685" w14:textId="77777777" w:rsidTr="00CA66DA">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3393CC8D" w14:textId="77777777" w:rsidR="00EF23D5" w:rsidRPr="007F2770" w:rsidRDefault="00EF23D5" w:rsidP="00CA66DA">
            <w:pPr>
              <w:pStyle w:val="TAC"/>
              <w:rPr>
                <w:szCs w:val="18"/>
              </w:rPr>
            </w:pPr>
          </w:p>
          <w:p w14:paraId="481AFFD5" w14:textId="77777777" w:rsidR="00EF23D5" w:rsidRPr="007F2770" w:rsidRDefault="00EF23D5" w:rsidP="00CA66DA">
            <w:pPr>
              <w:pStyle w:val="TAC"/>
              <w:rPr>
                <w:szCs w:val="18"/>
              </w:rPr>
            </w:pPr>
            <w:r w:rsidRPr="007F2770">
              <w:rPr>
                <w:szCs w:val="18"/>
              </w:rPr>
              <w:t>…</w:t>
            </w:r>
          </w:p>
        </w:tc>
        <w:tc>
          <w:tcPr>
            <w:tcW w:w="1134" w:type="dxa"/>
            <w:tcBorders>
              <w:top w:val="nil"/>
              <w:left w:val="single" w:sz="4" w:space="0" w:color="auto"/>
              <w:bottom w:val="nil"/>
              <w:right w:val="nil"/>
            </w:tcBorders>
          </w:tcPr>
          <w:p w14:paraId="4ED57A93" w14:textId="77777777" w:rsidR="00EF23D5" w:rsidRPr="007F2770" w:rsidRDefault="00EF23D5" w:rsidP="00CA66DA">
            <w:pPr>
              <w:pStyle w:val="TAL"/>
            </w:pPr>
            <w:r w:rsidRPr="007F2770">
              <w:t>octet g+1*</w:t>
            </w:r>
          </w:p>
          <w:p w14:paraId="6ECC3E54" w14:textId="77777777" w:rsidR="00EF23D5" w:rsidRPr="007F2770" w:rsidRDefault="00EF23D5" w:rsidP="00CA66DA">
            <w:pPr>
              <w:pStyle w:val="TAL"/>
            </w:pPr>
          </w:p>
          <w:p w14:paraId="2C80100E" w14:textId="77777777" w:rsidR="00EF23D5" w:rsidRPr="007F2770" w:rsidRDefault="00EF23D5" w:rsidP="00CA66DA">
            <w:pPr>
              <w:pStyle w:val="TAL"/>
            </w:pPr>
            <w:r w:rsidRPr="007F2770">
              <w:t>octet v*</w:t>
            </w:r>
          </w:p>
        </w:tc>
      </w:tr>
      <w:tr w:rsidR="00EF23D5" w:rsidRPr="007F2770" w14:paraId="461FA8CE" w14:textId="77777777" w:rsidTr="00CA66DA">
        <w:trPr>
          <w:cantSplit/>
          <w:trHeight w:val="641"/>
          <w:jc w:val="center"/>
        </w:trPr>
        <w:tc>
          <w:tcPr>
            <w:tcW w:w="5672" w:type="dxa"/>
            <w:gridSpan w:val="8"/>
            <w:tcBorders>
              <w:top w:val="single" w:sz="4" w:space="0" w:color="auto"/>
              <w:left w:val="single" w:sz="4" w:space="0" w:color="auto"/>
              <w:bottom w:val="single" w:sz="4" w:space="0" w:color="auto"/>
              <w:right w:val="single" w:sz="4" w:space="0" w:color="auto"/>
            </w:tcBorders>
          </w:tcPr>
          <w:p w14:paraId="1470C991" w14:textId="77777777" w:rsidR="00EF23D5" w:rsidRPr="007F2770" w:rsidRDefault="00EF23D5" w:rsidP="00CA66DA">
            <w:pPr>
              <w:pStyle w:val="TAC"/>
              <w:rPr>
                <w:szCs w:val="18"/>
              </w:rPr>
            </w:pPr>
          </w:p>
          <w:p w14:paraId="45F16CB5" w14:textId="77777777" w:rsidR="00EF23D5" w:rsidRPr="007F2770" w:rsidRDefault="00EF23D5" w:rsidP="00CA66DA">
            <w:pPr>
              <w:pStyle w:val="TAC"/>
              <w:rPr>
                <w:szCs w:val="18"/>
              </w:rPr>
            </w:pPr>
            <w:r w:rsidRPr="007F2770">
              <w:rPr>
                <w:szCs w:val="18"/>
              </w:rPr>
              <w:t>MBS security keys set q</w:t>
            </w:r>
          </w:p>
        </w:tc>
        <w:tc>
          <w:tcPr>
            <w:tcW w:w="1134" w:type="dxa"/>
            <w:tcBorders>
              <w:top w:val="nil"/>
              <w:left w:val="single" w:sz="4" w:space="0" w:color="auto"/>
              <w:bottom w:val="nil"/>
              <w:right w:val="nil"/>
            </w:tcBorders>
          </w:tcPr>
          <w:p w14:paraId="59E43BF6" w14:textId="77777777" w:rsidR="00EF23D5" w:rsidRPr="007F2770" w:rsidRDefault="00EF23D5" w:rsidP="00CA66DA">
            <w:pPr>
              <w:pStyle w:val="TAL"/>
            </w:pPr>
            <w:r w:rsidRPr="007F2770">
              <w:t>octet v+1*</w:t>
            </w:r>
          </w:p>
          <w:p w14:paraId="23DD2EE6" w14:textId="77777777" w:rsidR="00EF23D5" w:rsidRPr="007F2770" w:rsidRDefault="00EF23D5" w:rsidP="00CA66DA">
            <w:pPr>
              <w:pStyle w:val="TAL"/>
            </w:pPr>
          </w:p>
          <w:p w14:paraId="775D01EC" w14:textId="77777777" w:rsidR="00EF23D5" w:rsidRPr="007F2770" w:rsidRDefault="00EF23D5" w:rsidP="00CA66DA">
            <w:pPr>
              <w:pStyle w:val="TAL"/>
            </w:pPr>
            <w:r w:rsidRPr="007F2770">
              <w:t>octet e*</w:t>
            </w:r>
          </w:p>
        </w:tc>
      </w:tr>
    </w:tbl>
    <w:p w14:paraId="479BBA3B" w14:textId="77777777" w:rsidR="00EF23D5" w:rsidRPr="007F2770" w:rsidRDefault="00EF23D5" w:rsidP="00EF23D5">
      <w:pPr>
        <w:pStyle w:val="TAN"/>
        <w:rPr>
          <w:szCs w:val="18"/>
        </w:rPr>
      </w:pPr>
    </w:p>
    <w:p w14:paraId="3C4449A4" w14:textId="77777777" w:rsidR="00EF23D5" w:rsidRPr="007F2770" w:rsidRDefault="00EF23D5" w:rsidP="00EF23D5">
      <w:pPr>
        <w:pStyle w:val="TF"/>
      </w:pPr>
      <w:r w:rsidRPr="007F2770">
        <w:t>Figure 9.11.4.31.10: MBS security container</w:t>
      </w:r>
    </w:p>
    <w:p w14:paraId="22C9FB1C" w14:textId="77777777" w:rsidR="00EF23D5" w:rsidRPr="007F2770" w:rsidRDefault="00EF23D5" w:rsidP="00EF23D5">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F23D5" w:rsidRPr="007F2770" w14:paraId="025F9E97" w14:textId="77777777" w:rsidTr="003758EC">
        <w:trPr>
          <w:cantSplit/>
          <w:jc w:val="center"/>
        </w:trPr>
        <w:tc>
          <w:tcPr>
            <w:tcW w:w="709" w:type="dxa"/>
            <w:tcBorders>
              <w:top w:val="nil"/>
              <w:left w:val="nil"/>
              <w:bottom w:val="single" w:sz="4" w:space="0" w:color="auto"/>
              <w:right w:val="nil"/>
            </w:tcBorders>
          </w:tcPr>
          <w:p w14:paraId="39B3358B" w14:textId="77777777" w:rsidR="00EF23D5" w:rsidRPr="007F2770" w:rsidRDefault="00EF23D5" w:rsidP="00CA66DA">
            <w:pPr>
              <w:pStyle w:val="TAC"/>
            </w:pPr>
            <w:r w:rsidRPr="007F2770">
              <w:t>8</w:t>
            </w:r>
          </w:p>
        </w:tc>
        <w:tc>
          <w:tcPr>
            <w:tcW w:w="709" w:type="dxa"/>
            <w:tcBorders>
              <w:top w:val="nil"/>
              <w:left w:val="nil"/>
              <w:bottom w:val="single" w:sz="4" w:space="0" w:color="auto"/>
              <w:right w:val="nil"/>
            </w:tcBorders>
          </w:tcPr>
          <w:p w14:paraId="2B19DD34" w14:textId="77777777" w:rsidR="00EF23D5" w:rsidRPr="007F2770" w:rsidRDefault="00EF23D5" w:rsidP="00CA66DA">
            <w:pPr>
              <w:pStyle w:val="TAC"/>
            </w:pPr>
            <w:r w:rsidRPr="007F2770">
              <w:t>7</w:t>
            </w:r>
          </w:p>
        </w:tc>
        <w:tc>
          <w:tcPr>
            <w:tcW w:w="709" w:type="dxa"/>
            <w:tcBorders>
              <w:top w:val="nil"/>
              <w:left w:val="nil"/>
              <w:bottom w:val="single" w:sz="4" w:space="0" w:color="auto"/>
              <w:right w:val="nil"/>
            </w:tcBorders>
          </w:tcPr>
          <w:p w14:paraId="1A47E737" w14:textId="77777777" w:rsidR="00EF23D5" w:rsidRPr="007F2770" w:rsidRDefault="00EF23D5" w:rsidP="00CA66DA">
            <w:pPr>
              <w:pStyle w:val="TAC"/>
            </w:pPr>
            <w:r w:rsidRPr="007F2770">
              <w:t>6</w:t>
            </w:r>
          </w:p>
        </w:tc>
        <w:tc>
          <w:tcPr>
            <w:tcW w:w="709" w:type="dxa"/>
            <w:tcBorders>
              <w:top w:val="nil"/>
              <w:left w:val="nil"/>
              <w:bottom w:val="single" w:sz="4" w:space="0" w:color="auto"/>
              <w:right w:val="nil"/>
            </w:tcBorders>
          </w:tcPr>
          <w:p w14:paraId="537DDBDB" w14:textId="77777777" w:rsidR="00EF23D5" w:rsidRPr="007F2770" w:rsidRDefault="00EF23D5" w:rsidP="00CA66DA">
            <w:pPr>
              <w:pStyle w:val="TAC"/>
            </w:pPr>
            <w:r w:rsidRPr="007F2770">
              <w:t>5</w:t>
            </w:r>
          </w:p>
        </w:tc>
        <w:tc>
          <w:tcPr>
            <w:tcW w:w="709" w:type="dxa"/>
            <w:tcBorders>
              <w:top w:val="nil"/>
              <w:left w:val="nil"/>
              <w:bottom w:val="single" w:sz="4" w:space="0" w:color="auto"/>
              <w:right w:val="nil"/>
            </w:tcBorders>
          </w:tcPr>
          <w:p w14:paraId="1E684736" w14:textId="77777777" w:rsidR="00EF23D5" w:rsidRPr="007F2770" w:rsidRDefault="00EF23D5" w:rsidP="00CA66DA">
            <w:pPr>
              <w:pStyle w:val="TAC"/>
            </w:pPr>
            <w:r w:rsidRPr="007F2770">
              <w:t>4</w:t>
            </w:r>
          </w:p>
        </w:tc>
        <w:tc>
          <w:tcPr>
            <w:tcW w:w="709" w:type="dxa"/>
            <w:tcBorders>
              <w:top w:val="nil"/>
              <w:left w:val="nil"/>
              <w:bottom w:val="single" w:sz="4" w:space="0" w:color="auto"/>
              <w:right w:val="nil"/>
            </w:tcBorders>
          </w:tcPr>
          <w:p w14:paraId="2180B69D" w14:textId="77777777" w:rsidR="00EF23D5" w:rsidRPr="007F2770" w:rsidRDefault="00EF23D5" w:rsidP="00CA66DA">
            <w:pPr>
              <w:pStyle w:val="TAC"/>
            </w:pPr>
            <w:r w:rsidRPr="007F2770">
              <w:t>3</w:t>
            </w:r>
          </w:p>
        </w:tc>
        <w:tc>
          <w:tcPr>
            <w:tcW w:w="709" w:type="dxa"/>
            <w:tcBorders>
              <w:top w:val="nil"/>
              <w:left w:val="nil"/>
              <w:bottom w:val="single" w:sz="4" w:space="0" w:color="auto"/>
              <w:right w:val="nil"/>
            </w:tcBorders>
          </w:tcPr>
          <w:p w14:paraId="61EA7043" w14:textId="77777777" w:rsidR="00EF23D5" w:rsidRPr="007F2770" w:rsidRDefault="00EF23D5" w:rsidP="00CA66DA">
            <w:pPr>
              <w:pStyle w:val="TAC"/>
            </w:pPr>
            <w:r w:rsidRPr="007F2770">
              <w:t>2</w:t>
            </w:r>
          </w:p>
        </w:tc>
        <w:tc>
          <w:tcPr>
            <w:tcW w:w="709" w:type="dxa"/>
            <w:tcBorders>
              <w:top w:val="nil"/>
              <w:left w:val="nil"/>
              <w:bottom w:val="single" w:sz="4" w:space="0" w:color="auto"/>
              <w:right w:val="nil"/>
            </w:tcBorders>
          </w:tcPr>
          <w:p w14:paraId="79E1A243" w14:textId="77777777" w:rsidR="00EF23D5" w:rsidRPr="007F2770" w:rsidRDefault="00EF23D5" w:rsidP="00CA66DA">
            <w:pPr>
              <w:pStyle w:val="TAC"/>
            </w:pPr>
            <w:r w:rsidRPr="007F2770">
              <w:t>1</w:t>
            </w:r>
          </w:p>
        </w:tc>
        <w:tc>
          <w:tcPr>
            <w:tcW w:w="1134" w:type="dxa"/>
            <w:tcBorders>
              <w:top w:val="nil"/>
              <w:left w:val="nil"/>
              <w:bottom w:val="nil"/>
              <w:right w:val="nil"/>
            </w:tcBorders>
          </w:tcPr>
          <w:p w14:paraId="601AE211" w14:textId="77777777" w:rsidR="00EF23D5" w:rsidRPr="007F2770" w:rsidRDefault="00EF23D5" w:rsidP="00CA66DA">
            <w:pPr>
              <w:keepNext/>
              <w:keepLines/>
              <w:spacing w:after="0"/>
              <w:rPr>
                <w:rFonts w:ascii="Arial" w:hAnsi="Arial"/>
                <w:sz w:val="18"/>
                <w:szCs w:val="18"/>
              </w:rPr>
            </w:pPr>
          </w:p>
        </w:tc>
      </w:tr>
      <w:tr w:rsidR="00EF23D5" w:rsidRPr="007F2770" w14:paraId="59EC071E" w14:textId="77777777" w:rsidTr="00CA66DA">
        <w:trPr>
          <w:cantSplit/>
          <w:jc w:val="center"/>
        </w:trPr>
        <w:tc>
          <w:tcPr>
            <w:tcW w:w="4963" w:type="dxa"/>
            <w:gridSpan w:val="7"/>
            <w:tcBorders>
              <w:top w:val="single" w:sz="4" w:space="0" w:color="auto"/>
              <w:left w:val="single" w:sz="4" w:space="0" w:color="auto"/>
              <w:bottom w:val="single" w:sz="4" w:space="0" w:color="auto"/>
              <w:right w:val="single" w:sz="4" w:space="0" w:color="auto"/>
            </w:tcBorders>
          </w:tcPr>
          <w:p w14:paraId="2953B65D" w14:textId="77777777" w:rsidR="00EF23D5" w:rsidRPr="007F2770" w:rsidRDefault="00EF23D5" w:rsidP="00CA66DA">
            <w:pPr>
              <w:pStyle w:val="TAC"/>
            </w:pPr>
            <w:r w:rsidRPr="007F2770">
              <w:t>0</w:t>
            </w:r>
          </w:p>
          <w:p w14:paraId="0B87C769" w14:textId="77777777" w:rsidR="00EF23D5" w:rsidRPr="007F2770" w:rsidRDefault="00EF23D5" w:rsidP="00CA66DA">
            <w:pPr>
              <w:pStyle w:val="TAC"/>
            </w:pPr>
            <w:r w:rsidRPr="007F2770">
              <w:t>spare</w:t>
            </w:r>
          </w:p>
        </w:tc>
        <w:tc>
          <w:tcPr>
            <w:tcW w:w="709" w:type="dxa"/>
            <w:tcBorders>
              <w:top w:val="single" w:sz="4" w:space="0" w:color="auto"/>
              <w:left w:val="single" w:sz="4" w:space="0" w:color="auto"/>
              <w:bottom w:val="single" w:sz="4" w:space="0" w:color="auto"/>
              <w:right w:val="single" w:sz="4" w:space="0" w:color="auto"/>
            </w:tcBorders>
          </w:tcPr>
          <w:p w14:paraId="72F9C568" w14:textId="77777777" w:rsidR="00EF23D5" w:rsidRPr="007F2770" w:rsidRDefault="00EF23D5" w:rsidP="00CA66DA">
            <w:pPr>
              <w:pStyle w:val="TAC"/>
            </w:pPr>
            <w:r w:rsidRPr="007F2770">
              <w:t>MTKI</w:t>
            </w:r>
          </w:p>
        </w:tc>
        <w:tc>
          <w:tcPr>
            <w:tcW w:w="1134" w:type="dxa"/>
            <w:tcBorders>
              <w:top w:val="nil"/>
              <w:left w:val="single" w:sz="4" w:space="0" w:color="auto"/>
              <w:bottom w:val="nil"/>
              <w:right w:val="nil"/>
            </w:tcBorders>
          </w:tcPr>
          <w:p w14:paraId="731724CF"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2*</w:t>
            </w:r>
          </w:p>
        </w:tc>
      </w:tr>
      <w:tr w:rsidR="00EF23D5" w:rsidRPr="007F2770" w14:paraId="38C8FAEC" w14:textId="77777777" w:rsidTr="00CA66DA">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D9F5B8" w14:textId="77777777" w:rsidR="00EF23D5" w:rsidRPr="007F2770" w:rsidRDefault="00EF23D5" w:rsidP="00CA66DA">
            <w:pPr>
              <w:pStyle w:val="TAC"/>
            </w:pPr>
          </w:p>
          <w:p w14:paraId="1AB47C4C" w14:textId="77777777" w:rsidR="00EF23D5" w:rsidRPr="007F2770" w:rsidRDefault="00EF23D5" w:rsidP="00CA66DA">
            <w:pPr>
              <w:pStyle w:val="TAC"/>
            </w:pPr>
            <w:r w:rsidRPr="007F2770">
              <w:t>Key domain ID</w:t>
            </w:r>
          </w:p>
          <w:p w14:paraId="19112B08" w14:textId="77777777" w:rsidR="00EF23D5" w:rsidRPr="007F2770" w:rsidRDefault="00EF23D5" w:rsidP="00CA66DA">
            <w:pPr>
              <w:pStyle w:val="TAC"/>
            </w:pPr>
          </w:p>
        </w:tc>
        <w:tc>
          <w:tcPr>
            <w:tcW w:w="1134" w:type="dxa"/>
            <w:tcBorders>
              <w:top w:val="nil"/>
              <w:left w:val="single" w:sz="4" w:space="0" w:color="auto"/>
              <w:bottom w:val="nil"/>
              <w:right w:val="nil"/>
            </w:tcBorders>
          </w:tcPr>
          <w:p w14:paraId="42AC86F5"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3*</w:t>
            </w:r>
          </w:p>
          <w:p w14:paraId="6FC22F8E" w14:textId="77777777" w:rsidR="00EF23D5" w:rsidRPr="007F2770" w:rsidRDefault="00EF23D5" w:rsidP="00CA66DA">
            <w:pPr>
              <w:keepNext/>
              <w:keepLines/>
              <w:spacing w:after="0"/>
              <w:rPr>
                <w:rFonts w:ascii="Arial" w:hAnsi="Arial"/>
                <w:sz w:val="18"/>
                <w:szCs w:val="18"/>
              </w:rPr>
            </w:pPr>
          </w:p>
          <w:p w14:paraId="07A75087" w14:textId="77777777" w:rsidR="00EF23D5" w:rsidRPr="007F2770" w:rsidRDefault="00EF23D5" w:rsidP="00CA66DA">
            <w:pPr>
              <w:keepNext/>
              <w:keepLines/>
              <w:spacing w:after="0"/>
              <w:rPr>
                <w:rFonts w:ascii="Arial" w:hAnsi="Arial"/>
                <w:sz w:val="18"/>
                <w:szCs w:val="18"/>
              </w:rPr>
            </w:pPr>
            <w:r w:rsidRPr="007F2770">
              <w:rPr>
                <w:rFonts w:ascii="Arial" w:hAnsi="Arial"/>
                <w:sz w:val="18"/>
                <w:szCs w:val="18"/>
              </w:rPr>
              <w:t>octet i+5*</w:t>
            </w:r>
          </w:p>
        </w:tc>
      </w:tr>
      <w:tr w:rsidR="00EF23D5" w:rsidRPr="007F2770" w14:paraId="0587AD03" w14:textId="77777777" w:rsidTr="00CA66DA">
        <w:trPr>
          <w:cantSplit/>
          <w:trHeight w:val="631"/>
          <w:jc w:val="center"/>
        </w:trPr>
        <w:tc>
          <w:tcPr>
            <w:tcW w:w="5672" w:type="dxa"/>
            <w:gridSpan w:val="8"/>
            <w:tcBorders>
              <w:top w:val="single" w:sz="4" w:space="0" w:color="auto"/>
              <w:right w:val="single" w:sz="4" w:space="0" w:color="auto"/>
            </w:tcBorders>
          </w:tcPr>
          <w:p w14:paraId="114F0C33" w14:textId="77777777" w:rsidR="00EF23D5" w:rsidRPr="007F2770" w:rsidRDefault="00EF23D5" w:rsidP="00CA66DA">
            <w:pPr>
              <w:pStyle w:val="TAC"/>
            </w:pPr>
          </w:p>
          <w:p w14:paraId="2093B98D" w14:textId="77777777" w:rsidR="00EF23D5" w:rsidRPr="007F2770" w:rsidRDefault="00EF23D5" w:rsidP="00CA66DA">
            <w:pPr>
              <w:pStyle w:val="TAC"/>
            </w:pPr>
            <w:r w:rsidRPr="007F2770">
              <w:t>MSK ID</w:t>
            </w:r>
          </w:p>
          <w:p w14:paraId="5E421277" w14:textId="77777777" w:rsidR="00EF23D5" w:rsidRPr="007F2770" w:rsidRDefault="00EF23D5" w:rsidP="00CA66DA">
            <w:pPr>
              <w:pStyle w:val="TAC"/>
            </w:pPr>
          </w:p>
        </w:tc>
        <w:tc>
          <w:tcPr>
            <w:tcW w:w="1134" w:type="dxa"/>
            <w:tcBorders>
              <w:top w:val="nil"/>
              <w:left w:val="single" w:sz="4" w:space="0" w:color="auto"/>
              <w:bottom w:val="nil"/>
              <w:right w:val="nil"/>
            </w:tcBorders>
          </w:tcPr>
          <w:p w14:paraId="27CB3A92" w14:textId="2884088F" w:rsidR="00EF23D5" w:rsidRPr="007F2770" w:rsidRDefault="00EF23D5" w:rsidP="00CA66DA">
            <w:pPr>
              <w:pStyle w:val="TAL"/>
              <w:rPr>
                <w:szCs w:val="18"/>
              </w:rPr>
            </w:pPr>
            <w:r w:rsidRPr="007F2770">
              <w:rPr>
                <w:szCs w:val="18"/>
              </w:rPr>
              <w:t>octet i+6*</w:t>
            </w:r>
          </w:p>
          <w:p w14:paraId="3A92B6A0" w14:textId="77777777" w:rsidR="00EF23D5" w:rsidRPr="007F2770" w:rsidRDefault="00EF23D5" w:rsidP="00CA66DA">
            <w:pPr>
              <w:pStyle w:val="TAL"/>
              <w:rPr>
                <w:szCs w:val="18"/>
              </w:rPr>
            </w:pPr>
          </w:p>
          <w:p w14:paraId="2974EBD2" w14:textId="6C492E83" w:rsidR="00EF23D5" w:rsidRPr="007F2770" w:rsidRDefault="00EF23D5" w:rsidP="00CA66DA">
            <w:pPr>
              <w:pStyle w:val="TAL"/>
              <w:rPr>
                <w:szCs w:val="18"/>
              </w:rPr>
            </w:pPr>
            <w:r w:rsidRPr="007F2770">
              <w:rPr>
                <w:szCs w:val="18"/>
              </w:rPr>
              <w:t>octet i+9*</w:t>
            </w:r>
          </w:p>
        </w:tc>
      </w:tr>
      <w:tr w:rsidR="00EF23D5" w:rsidRPr="007F2770" w14:paraId="6A290D8B"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104F7C6" w14:textId="77777777" w:rsidR="00EF23D5" w:rsidRPr="007F2770" w:rsidRDefault="00EF23D5" w:rsidP="00CA66DA">
            <w:pPr>
              <w:pStyle w:val="TAC"/>
            </w:pPr>
          </w:p>
          <w:p w14:paraId="76A23CCB" w14:textId="77777777" w:rsidR="00EF23D5" w:rsidRPr="007F2770" w:rsidRDefault="00EF23D5" w:rsidP="00CA66DA">
            <w:pPr>
              <w:pStyle w:val="TAC"/>
            </w:pPr>
            <w:r w:rsidRPr="007F2770">
              <w:t>MSK</w:t>
            </w:r>
          </w:p>
          <w:p w14:paraId="49033E18" w14:textId="77777777" w:rsidR="00EF23D5" w:rsidRPr="007F2770" w:rsidRDefault="00EF23D5" w:rsidP="00CA66DA">
            <w:pPr>
              <w:pStyle w:val="TAC"/>
            </w:pPr>
          </w:p>
        </w:tc>
        <w:tc>
          <w:tcPr>
            <w:tcW w:w="1134" w:type="dxa"/>
            <w:tcBorders>
              <w:top w:val="nil"/>
              <w:left w:val="single" w:sz="4" w:space="0" w:color="auto"/>
              <w:bottom w:val="nil"/>
              <w:right w:val="nil"/>
            </w:tcBorders>
          </w:tcPr>
          <w:p w14:paraId="1C71EC6C" w14:textId="4E8A4C41" w:rsidR="00EF23D5" w:rsidRPr="007F2770" w:rsidRDefault="00EF23D5" w:rsidP="00CA66DA">
            <w:pPr>
              <w:pStyle w:val="TAL"/>
              <w:rPr>
                <w:szCs w:val="18"/>
              </w:rPr>
            </w:pPr>
            <w:r w:rsidRPr="007F2770">
              <w:rPr>
                <w:szCs w:val="18"/>
              </w:rPr>
              <w:t>octet i+10*</w:t>
            </w:r>
          </w:p>
          <w:p w14:paraId="5987AC92" w14:textId="77777777" w:rsidR="00EF23D5" w:rsidRPr="007F2770" w:rsidRDefault="00EF23D5" w:rsidP="00CA66DA">
            <w:pPr>
              <w:pStyle w:val="TAL"/>
              <w:rPr>
                <w:szCs w:val="18"/>
              </w:rPr>
            </w:pPr>
          </w:p>
          <w:p w14:paraId="44F445DD" w14:textId="2A9C2C69" w:rsidR="00EF23D5" w:rsidRPr="007F2770" w:rsidRDefault="00EF23D5" w:rsidP="00CA66DA">
            <w:pPr>
              <w:pStyle w:val="TAL"/>
              <w:rPr>
                <w:szCs w:val="18"/>
              </w:rPr>
            </w:pPr>
            <w:r w:rsidRPr="007F2770">
              <w:rPr>
                <w:szCs w:val="18"/>
              </w:rPr>
              <w:t>octet i+25*</w:t>
            </w:r>
          </w:p>
        </w:tc>
      </w:tr>
      <w:tr w:rsidR="00EF23D5" w:rsidRPr="007F2770" w14:paraId="35BBA77F"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43F97AAB" w14:textId="77777777" w:rsidR="00EF23D5" w:rsidRPr="007F2770" w:rsidRDefault="00EF23D5" w:rsidP="00CA66DA">
            <w:pPr>
              <w:pStyle w:val="TAC"/>
            </w:pPr>
          </w:p>
          <w:p w14:paraId="54E3BE8C" w14:textId="77777777" w:rsidR="00EF23D5" w:rsidRPr="007F2770" w:rsidRDefault="00EF23D5" w:rsidP="00CA66DA">
            <w:pPr>
              <w:pStyle w:val="TAC"/>
            </w:pPr>
            <w:r w:rsidRPr="007F2770">
              <w:t>MTK ID</w:t>
            </w:r>
          </w:p>
          <w:p w14:paraId="4011E530" w14:textId="77777777" w:rsidR="00EF23D5" w:rsidRPr="007F2770" w:rsidRDefault="00EF23D5" w:rsidP="00CA66DA">
            <w:pPr>
              <w:pStyle w:val="TAC"/>
            </w:pPr>
          </w:p>
        </w:tc>
        <w:tc>
          <w:tcPr>
            <w:tcW w:w="1134" w:type="dxa"/>
            <w:tcBorders>
              <w:top w:val="nil"/>
              <w:left w:val="single" w:sz="4" w:space="0" w:color="auto"/>
              <w:bottom w:val="nil"/>
              <w:right w:val="nil"/>
            </w:tcBorders>
          </w:tcPr>
          <w:p w14:paraId="09924499" w14:textId="446086F8" w:rsidR="00EF23D5" w:rsidRPr="007F2770" w:rsidRDefault="00EF23D5" w:rsidP="00CA66DA">
            <w:pPr>
              <w:pStyle w:val="TAL"/>
              <w:rPr>
                <w:szCs w:val="18"/>
              </w:rPr>
            </w:pPr>
            <w:r w:rsidRPr="007F2770">
              <w:rPr>
                <w:szCs w:val="18"/>
              </w:rPr>
              <w:t>octet i+26*</w:t>
            </w:r>
          </w:p>
          <w:p w14:paraId="4B5E531C" w14:textId="77777777" w:rsidR="00EF23D5" w:rsidRPr="007F2770" w:rsidRDefault="00EF23D5" w:rsidP="00CA66DA">
            <w:pPr>
              <w:pStyle w:val="TAL"/>
              <w:rPr>
                <w:szCs w:val="18"/>
              </w:rPr>
            </w:pPr>
          </w:p>
          <w:p w14:paraId="7CA7357B" w14:textId="4626B53B" w:rsidR="00EF23D5" w:rsidRPr="007F2770" w:rsidRDefault="00EF23D5" w:rsidP="00CA66DA">
            <w:pPr>
              <w:pStyle w:val="TAL"/>
              <w:rPr>
                <w:szCs w:val="18"/>
              </w:rPr>
            </w:pPr>
            <w:r w:rsidRPr="007F2770">
              <w:rPr>
                <w:szCs w:val="18"/>
              </w:rPr>
              <w:t>octet i+27*</w:t>
            </w:r>
          </w:p>
        </w:tc>
      </w:tr>
      <w:tr w:rsidR="00EF23D5" w:rsidRPr="007F2770" w14:paraId="4AD15DAF" w14:textId="77777777" w:rsidTr="00CA66DA">
        <w:trPr>
          <w:cantSplit/>
          <w:trHeight w:val="631"/>
          <w:jc w:val="center"/>
        </w:trPr>
        <w:tc>
          <w:tcPr>
            <w:tcW w:w="5672" w:type="dxa"/>
            <w:gridSpan w:val="8"/>
            <w:tcBorders>
              <w:top w:val="single" w:sz="4" w:space="0" w:color="auto"/>
              <w:left w:val="single" w:sz="4" w:space="0" w:color="auto"/>
              <w:bottom w:val="single" w:sz="4" w:space="0" w:color="auto"/>
              <w:right w:val="single" w:sz="4" w:space="0" w:color="auto"/>
            </w:tcBorders>
          </w:tcPr>
          <w:p w14:paraId="7B1577B1" w14:textId="77777777" w:rsidR="00EF23D5" w:rsidRPr="007F2770" w:rsidRDefault="00EF23D5" w:rsidP="00CA66DA">
            <w:pPr>
              <w:pStyle w:val="TAC"/>
            </w:pPr>
          </w:p>
          <w:p w14:paraId="019DC93A" w14:textId="77777777" w:rsidR="00EF23D5" w:rsidRPr="007F2770" w:rsidRDefault="00EF23D5" w:rsidP="00CA66DA">
            <w:pPr>
              <w:pStyle w:val="TAC"/>
            </w:pPr>
            <w:r w:rsidRPr="007F2770">
              <w:t>Encrypted MTK</w:t>
            </w:r>
          </w:p>
          <w:p w14:paraId="1D3D565E" w14:textId="77777777" w:rsidR="00EF23D5" w:rsidRPr="007F2770" w:rsidRDefault="00EF23D5" w:rsidP="00CA66DA">
            <w:pPr>
              <w:pStyle w:val="TAC"/>
            </w:pPr>
          </w:p>
        </w:tc>
        <w:tc>
          <w:tcPr>
            <w:tcW w:w="1134" w:type="dxa"/>
            <w:tcBorders>
              <w:top w:val="nil"/>
              <w:left w:val="single" w:sz="4" w:space="0" w:color="auto"/>
              <w:bottom w:val="nil"/>
              <w:right w:val="nil"/>
            </w:tcBorders>
          </w:tcPr>
          <w:p w14:paraId="552712A4" w14:textId="560369CE" w:rsidR="00EF23D5" w:rsidRPr="007F2770" w:rsidRDefault="00EF23D5" w:rsidP="00CA66DA">
            <w:pPr>
              <w:pStyle w:val="TAL"/>
              <w:rPr>
                <w:szCs w:val="18"/>
              </w:rPr>
            </w:pPr>
            <w:r w:rsidRPr="007F2770">
              <w:rPr>
                <w:szCs w:val="18"/>
              </w:rPr>
              <w:t>octet i+28*</w:t>
            </w:r>
          </w:p>
          <w:p w14:paraId="5702EF49" w14:textId="77777777" w:rsidR="00EF23D5" w:rsidRPr="007F2770" w:rsidRDefault="00EF23D5" w:rsidP="00CA66DA">
            <w:pPr>
              <w:pStyle w:val="TAL"/>
              <w:rPr>
                <w:szCs w:val="18"/>
              </w:rPr>
            </w:pPr>
          </w:p>
          <w:p w14:paraId="26A2B39D" w14:textId="5BFEE7B7" w:rsidR="00EF23D5" w:rsidRPr="007F2770" w:rsidRDefault="00EF23D5" w:rsidP="00CA66DA">
            <w:pPr>
              <w:pStyle w:val="TAL"/>
              <w:rPr>
                <w:szCs w:val="18"/>
              </w:rPr>
            </w:pPr>
            <w:r w:rsidRPr="007F2770">
              <w:rPr>
                <w:szCs w:val="18"/>
              </w:rPr>
              <w:t>octet i+43*</w:t>
            </w:r>
          </w:p>
        </w:tc>
      </w:tr>
    </w:tbl>
    <w:p w14:paraId="5D03DFA2" w14:textId="77777777" w:rsidR="00EF23D5" w:rsidRPr="007F2770" w:rsidRDefault="00EF23D5" w:rsidP="00EF23D5">
      <w:pPr>
        <w:pStyle w:val="TAL"/>
        <w:rPr>
          <w:szCs w:val="18"/>
        </w:rPr>
      </w:pPr>
    </w:p>
    <w:p w14:paraId="78A73A9E" w14:textId="3887C00E" w:rsidR="00EF23D5" w:rsidRPr="007F2770" w:rsidRDefault="00EF23D5" w:rsidP="00EF23D5">
      <w:pPr>
        <w:pStyle w:val="TF"/>
      </w:pPr>
      <w:r w:rsidRPr="007F2770">
        <w:t>Figure 9.11.4.31.11: MBS security keys set</w:t>
      </w:r>
    </w:p>
    <w:p w14:paraId="1A1E39FC" w14:textId="77777777" w:rsidR="009F773A" w:rsidRPr="007F2770" w:rsidRDefault="009F773A" w:rsidP="009F773A">
      <w:pPr>
        <w:keepNext/>
        <w:keepLines/>
        <w:spacing w:before="60"/>
        <w:jc w:val="center"/>
        <w:rPr>
          <w:rFonts w:ascii="Arial" w:hAnsi="Arial"/>
          <w:b/>
          <w:lang w:eastAsia="x-none"/>
        </w:rPr>
      </w:pPr>
      <w:r w:rsidRPr="007F2770">
        <w:rPr>
          <w:rFonts w:ascii="Arial" w:hAnsi="Arial"/>
          <w:b/>
          <w:lang w:eastAsia="x-none"/>
        </w:rPr>
        <w:t>Table 9.11.4.31.1: Received MBS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3"/>
        <w:gridCol w:w="11"/>
        <w:gridCol w:w="27"/>
        <w:gridCol w:w="213"/>
        <w:gridCol w:w="38"/>
        <w:gridCol w:w="32"/>
        <w:gridCol w:w="214"/>
        <w:gridCol w:w="180"/>
        <w:gridCol w:w="125"/>
        <w:gridCol w:w="5971"/>
      </w:tblGrid>
      <w:tr w:rsidR="009F773A" w:rsidRPr="007F2770" w14:paraId="56018FA4" w14:textId="77777777" w:rsidTr="00B03AC8">
        <w:trPr>
          <w:cantSplit/>
          <w:jc w:val="center"/>
        </w:trPr>
        <w:tc>
          <w:tcPr>
            <w:tcW w:w="7084" w:type="dxa"/>
            <w:gridSpan w:val="10"/>
            <w:tcBorders>
              <w:left w:val="single" w:sz="4" w:space="0" w:color="auto"/>
              <w:right w:val="single" w:sz="4" w:space="0" w:color="auto"/>
            </w:tcBorders>
          </w:tcPr>
          <w:p w14:paraId="14A34101" w14:textId="628129BF" w:rsidR="009F773A" w:rsidRPr="007F2770" w:rsidRDefault="009F773A" w:rsidP="00B03AC8">
            <w:pPr>
              <w:keepNext/>
              <w:keepLines/>
              <w:spacing w:after="0"/>
              <w:rPr>
                <w:rFonts w:ascii="Arial" w:hAnsi="Arial"/>
                <w:sz w:val="18"/>
              </w:rPr>
            </w:pPr>
            <w:r w:rsidRPr="007F2770">
              <w:rPr>
                <w:rFonts w:ascii="Arial" w:hAnsi="Arial"/>
                <w:sz w:val="18"/>
              </w:rPr>
              <w:t xml:space="preserve">MBS decision (MD) (bits 1 to 3 of octet 4) </w:t>
            </w:r>
          </w:p>
        </w:tc>
      </w:tr>
      <w:tr w:rsidR="009F773A" w:rsidRPr="007F2770" w14:paraId="642B807D" w14:textId="77777777" w:rsidTr="00B03AC8">
        <w:trPr>
          <w:cantSplit/>
          <w:jc w:val="center"/>
        </w:trPr>
        <w:tc>
          <w:tcPr>
            <w:tcW w:w="7084" w:type="dxa"/>
            <w:gridSpan w:val="10"/>
            <w:tcBorders>
              <w:left w:val="single" w:sz="4" w:space="0" w:color="auto"/>
              <w:right w:val="single" w:sz="4" w:space="0" w:color="auto"/>
            </w:tcBorders>
          </w:tcPr>
          <w:p w14:paraId="14F05CF9" w14:textId="4150DD15" w:rsidR="009F773A" w:rsidRPr="007F2770" w:rsidRDefault="009F773A" w:rsidP="00B03AC8">
            <w:pPr>
              <w:keepNext/>
              <w:keepLines/>
              <w:spacing w:after="0"/>
              <w:rPr>
                <w:rFonts w:ascii="Arial" w:hAnsi="Arial"/>
                <w:sz w:val="18"/>
              </w:rPr>
            </w:pPr>
            <w:r w:rsidRPr="007F2770">
              <w:rPr>
                <w:rFonts w:ascii="Arial" w:hAnsi="Arial"/>
                <w:sz w:val="18"/>
              </w:rPr>
              <w:t xml:space="preserve">The MD indicates the network decision of the join requested by the UE, the network requests to remove the UE from the </w:t>
            </w:r>
            <w:r w:rsidR="00EB0D44" w:rsidRPr="007F2770">
              <w:t xml:space="preserve">multicast </w:t>
            </w:r>
            <w:r w:rsidRPr="007F2770">
              <w:rPr>
                <w:rFonts w:ascii="Arial" w:hAnsi="Arial"/>
                <w:sz w:val="18"/>
              </w:rPr>
              <w:t xml:space="preserve">MBS session or the network request to </w:t>
            </w:r>
            <w:r w:rsidRPr="007F2770">
              <w:rPr>
                <w:rFonts w:ascii="Arial" w:hAnsi="Arial"/>
                <w:sz w:val="18"/>
                <w:lang w:val="en-US"/>
              </w:rPr>
              <w:t xml:space="preserve">update the </w:t>
            </w:r>
            <w:r w:rsidRPr="007F2770">
              <w:rPr>
                <w:rFonts w:ascii="Arial" w:hAnsi="Arial"/>
                <w:sz w:val="18"/>
              </w:rPr>
              <w:t>MBS service area</w:t>
            </w:r>
            <w:r w:rsidR="00EF23D5" w:rsidRPr="007F2770">
              <w:rPr>
                <w:rFonts w:ascii="Arial" w:hAnsi="Arial"/>
                <w:sz w:val="18"/>
              </w:rPr>
              <w:t xml:space="preserve"> or the security information</w:t>
            </w:r>
            <w:r w:rsidRPr="007F2770">
              <w:rPr>
                <w:rFonts w:ascii="Arial" w:hAnsi="Arial"/>
                <w:sz w:val="18"/>
              </w:rPr>
              <w:t xml:space="preserve"> of </w:t>
            </w:r>
            <w:r w:rsidR="00EB0D44" w:rsidRPr="007F2770">
              <w:t xml:space="preserve">multicast </w:t>
            </w:r>
            <w:r w:rsidRPr="007F2770">
              <w:rPr>
                <w:rFonts w:ascii="Arial" w:hAnsi="Arial"/>
                <w:sz w:val="18"/>
              </w:rPr>
              <w:t>MBS session.</w:t>
            </w:r>
          </w:p>
        </w:tc>
      </w:tr>
      <w:tr w:rsidR="009F773A" w:rsidRPr="007F2770" w14:paraId="6EAD4C5C" w14:textId="77777777" w:rsidTr="00B03AC8">
        <w:trPr>
          <w:cantSplit/>
          <w:jc w:val="center"/>
        </w:trPr>
        <w:tc>
          <w:tcPr>
            <w:tcW w:w="7084" w:type="dxa"/>
            <w:gridSpan w:val="10"/>
            <w:tcBorders>
              <w:left w:val="single" w:sz="4" w:space="0" w:color="auto"/>
              <w:bottom w:val="nil"/>
              <w:right w:val="single" w:sz="4" w:space="0" w:color="auto"/>
            </w:tcBorders>
          </w:tcPr>
          <w:p w14:paraId="73ED38EA"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14A723B4" w14:textId="77777777" w:rsidTr="00B03AC8">
        <w:trPr>
          <w:cantSplit/>
          <w:jc w:val="center"/>
        </w:trPr>
        <w:tc>
          <w:tcPr>
            <w:tcW w:w="284" w:type="dxa"/>
            <w:gridSpan w:val="2"/>
            <w:tcBorders>
              <w:top w:val="nil"/>
              <w:left w:val="single" w:sz="4" w:space="0" w:color="auto"/>
              <w:bottom w:val="nil"/>
              <w:right w:val="nil"/>
            </w:tcBorders>
          </w:tcPr>
          <w:p w14:paraId="0957603C"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278" w:type="dxa"/>
            <w:gridSpan w:val="3"/>
            <w:tcBorders>
              <w:top w:val="nil"/>
              <w:left w:val="nil"/>
              <w:bottom w:val="nil"/>
              <w:right w:val="nil"/>
            </w:tcBorders>
          </w:tcPr>
          <w:p w14:paraId="7813862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426" w:type="dxa"/>
            <w:gridSpan w:val="3"/>
            <w:tcBorders>
              <w:top w:val="nil"/>
              <w:left w:val="nil"/>
              <w:bottom w:val="nil"/>
              <w:right w:val="nil"/>
            </w:tcBorders>
          </w:tcPr>
          <w:p w14:paraId="200F8F3E" w14:textId="77777777" w:rsidR="009F773A" w:rsidRPr="007F2770" w:rsidRDefault="009F773A" w:rsidP="00B03AC8">
            <w:pPr>
              <w:keepNext/>
              <w:keepLines/>
              <w:spacing w:after="0"/>
              <w:rPr>
                <w:rFonts w:ascii="Arial" w:hAnsi="Arial"/>
                <w:sz w:val="18"/>
              </w:rPr>
            </w:pPr>
            <w:r w:rsidRPr="007F2770">
              <w:rPr>
                <w:rFonts w:ascii="Arial" w:hAnsi="Arial"/>
                <w:b/>
                <w:bCs/>
                <w:sz w:val="18"/>
              </w:rPr>
              <w:t>1</w:t>
            </w:r>
          </w:p>
        </w:tc>
        <w:tc>
          <w:tcPr>
            <w:tcW w:w="6096" w:type="dxa"/>
            <w:gridSpan w:val="2"/>
            <w:tcBorders>
              <w:top w:val="nil"/>
              <w:left w:val="nil"/>
              <w:bottom w:val="nil"/>
              <w:right w:val="single" w:sz="4" w:space="0" w:color="auto"/>
            </w:tcBorders>
          </w:tcPr>
          <w:p w14:paraId="0FF7132B" w14:textId="77777777" w:rsidR="009F773A" w:rsidRPr="007F2770" w:rsidRDefault="009F773A" w:rsidP="00B03AC8">
            <w:pPr>
              <w:keepNext/>
              <w:keepLines/>
              <w:spacing w:after="0"/>
              <w:rPr>
                <w:rFonts w:ascii="Arial" w:hAnsi="Arial"/>
                <w:sz w:val="18"/>
              </w:rPr>
            </w:pPr>
          </w:p>
        </w:tc>
      </w:tr>
      <w:tr w:rsidR="009F773A" w:rsidRPr="007F2770" w14:paraId="50B6D7D4" w14:textId="77777777" w:rsidTr="00B03AC8">
        <w:trPr>
          <w:cantSplit/>
          <w:jc w:val="center"/>
        </w:trPr>
        <w:tc>
          <w:tcPr>
            <w:tcW w:w="284" w:type="dxa"/>
            <w:gridSpan w:val="2"/>
            <w:tcBorders>
              <w:top w:val="nil"/>
              <w:left w:val="single" w:sz="4" w:space="0" w:color="auto"/>
              <w:bottom w:val="nil"/>
              <w:right w:val="nil"/>
            </w:tcBorders>
          </w:tcPr>
          <w:p w14:paraId="6B11640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536CD1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7265AFF5"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421C3F58"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update</w:t>
            </w:r>
          </w:p>
        </w:tc>
      </w:tr>
      <w:tr w:rsidR="009F773A" w:rsidRPr="007F2770" w14:paraId="407606D7" w14:textId="77777777" w:rsidTr="00B03AC8">
        <w:trPr>
          <w:cantSplit/>
          <w:jc w:val="center"/>
        </w:trPr>
        <w:tc>
          <w:tcPr>
            <w:tcW w:w="284" w:type="dxa"/>
            <w:gridSpan w:val="2"/>
            <w:tcBorders>
              <w:top w:val="nil"/>
              <w:left w:val="single" w:sz="4" w:space="0" w:color="auto"/>
              <w:bottom w:val="nil"/>
              <w:right w:val="nil"/>
            </w:tcBorders>
          </w:tcPr>
          <w:p w14:paraId="1182B71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5EB67D04"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19E6DAD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48675D60" w14:textId="77777777" w:rsidR="009F773A" w:rsidRPr="007F2770" w:rsidRDefault="009F773A" w:rsidP="00B03AC8">
            <w:pPr>
              <w:keepNext/>
              <w:keepLines/>
              <w:spacing w:after="0"/>
              <w:rPr>
                <w:rFonts w:ascii="Arial" w:hAnsi="Arial"/>
                <w:sz w:val="18"/>
              </w:rPr>
            </w:pPr>
            <w:r w:rsidRPr="007F2770">
              <w:rPr>
                <w:rFonts w:ascii="Arial" w:hAnsi="Arial"/>
                <w:sz w:val="18"/>
              </w:rPr>
              <w:t>MBS join is accepted</w:t>
            </w:r>
          </w:p>
        </w:tc>
      </w:tr>
      <w:tr w:rsidR="009F773A" w:rsidRPr="007F2770" w14:paraId="4E318F05" w14:textId="77777777" w:rsidTr="00B03AC8">
        <w:trPr>
          <w:cantSplit/>
          <w:jc w:val="center"/>
        </w:trPr>
        <w:tc>
          <w:tcPr>
            <w:tcW w:w="284" w:type="dxa"/>
            <w:gridSpan w:val="2"/>
            <w:tcBorders>
              <w:top w:val="nil"/>
              <w:left w:val="single" w:sz="4" w:space="0" w:color="auto"/>
              <w:bottom w:val="nil"/>
              <w:right w:val="nil"/>
            </w:tcBorders>
          </w:tcPr>
          <w:p w14:paraId="0AF12D3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616058EA"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426" w:type="dxa"/>
            <w:gridSpan w:val="3"/>
            <w:tcBorders>
              <w:top w:val="nil"/>
              <w:left w:val="nil"/>
              <w:bottom w:val="nil"/>
              <w:right w:val="nil"/>
            </w:tcBorders>
          </w:tcPr>
          <w:p w14:paraId="48400337"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5AC838A2" w14:textId="77777777" w:rsidR="009F773A" w:rsidRPr="007F2770" w:rsidRDefault="009F773A" w:rsidP="00B03AC8">
            <w:pPr>
              <w:keepNext/>
              <w:keepLines/>
              <w:spacing w:after="0"/>
              <w:rPr>
                <w:rFonts w:ascii="Arial" w:hAnsi="Arial"/>
                <w:sz w:val="18"/>
              </w:rPr>
            </w:pPr>
            <w:r w:rsidRPr="007F2770">
              <w:rPr>
                <w:rFonts w:ascii="Arial" w:hAnsi="Arial"/>
                <w:sz w:val="18"/>
              </w:rPr>
              <w:t>MBS join is rejected</w:t>
            </w:r>
          </w:p>
        </w:tc>
      </w:tr>
      <w:tr w:rsidR="009F773A" w:rsidRPr="007F2770" w14:paraId="56228EFC" w14:textId="77777777" w:rsidTr="00B03AC8">
        <w:trPr>
          <w:cantSplit/>
          <w:jc w:val="center"/>
        </w:trPr>
        <w:tc>
          <w:tcPr>
            <w:tcW w:w="284" w:type="dxa"/>
            <w:gridSpan w:val="2"/>
            <w:tcBorders>
              <w:top w:val="nil"/>
              <w:left w:val="single" w:sz="4" w:space="0" w:color="auto"/>
              <w:bottom w:val="nil"/>
              <w:right w:val="nil"/>
            </w:tcBorders>
          </w:tcPr>
          <w:p w14:paraId="5E48896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FCD404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20273B7C"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096" w:type="dxa"/>
            <w:gridSpan w:val="2"/>
            <w:tcBorders>
              <w:top w:val="nil"/>
              <w:left w:val="nil"/>
              <w:bottom w:val="nil"/>
              <w:right w:val="single" w:sz="4" w:space="0" w:color="auto"/>
            </w:tcBorders>
          </w:tcPr>
          <w:p w14:paraId="1C21C22A" w14:textId="0433EDF8" w:rsidR="009F773A" w:rsidRPr="007F2770" w:rsidRDefault="009F773A" w:rsidP="00B03AC8">
            <w:pPr>
              <w:keepNext/>
              <w:keepLines/>
              <w:spacing w:after="0"/>
              <w:rPr>
                <w:rFonts w:ascii="Arial" w:hAnsi="Arial"/>
                <w:sz w:val="18"/>
              </w:rPr>
            </w:pPr>
            <w:bookmarkStart w:id="18407" w:name="_Hlk75245208"/>
            <w:r w:rsidRPr="007F2770">
              <w:rPr>
                <w:rFonts w:ascii="Arial" w:hAnsi="Arial"/>
                <w:sz w:val="18"/>
              </w:rPr>
              <w:t xml:space="preserve">Remove UE from </w:t>
            </w:r>
            <w:r w:rsidR="00EB0D44" w:rsidRPr="007F2770">
              <w:t xml:space="preserve">multicast </w:t>
            </w:r>
            <w:r w:rsidRPr="007F2770">
              <w:rPr>
                <w:rFonts w:ascii="Arial" w:hAnsi="Arial"/>
                <w:sz w:val="18"/>
              </w:rPr>
              <w:t>MBS session</w:t>
            </w:r>
            <w:bookmarkEnd w:id="18407"/>
          </w:p>
        </w:tc>
      </w:tr>
      <w:tr w:rsidR="00EF23D5" w:rsidRPr="007F2770" w14:paraId="216FAA8D" w14:textId="77777777" w:rsidTr="00B03AC8">
        <w:trPr>
          <w:cantSplit/>
          <w:jc w:val="center"/>
        </w:trPr>
        <w:tc>
          <w:tcPr>
            <w:tcW w:w="284" w:type="dxa"/>
            <w:gridSpan w:val="2"/>
            <w:tcBorders>
              <w:top w:val="nil"/>
              <w:left w:val="single" w:sz="4" w:space="0" w:color="auto"/>
              <w:bottom w:val="nil"/>
              <w:right w:val="nil"/>
            </w:tcBorders>
          </w:tcPr>
          <w:p w14:paraId="4699DE0C" w14:textId="295B2EBC" w:rsidR="00EF23D5" w:rsidRPr="007F2770" w:rsidRDefault="00EF23D5" w:rsidP="00EF23D5">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17E855CB" w14:textId="2A1C9819" w:rsidR="00EF23D5" w:rsidRPr="007F2770" w:rsidRDefault="00EF23D5" w:rsidP="00EF23D5">
            <w:pPr>
              <w:keepNext/>
              <w:keepLines/>
              <w:spacing w:after="0"/>
              <w:rPr>
                <w:rFonts w:ascii="Arial" w:hAnsi="Arial"/>
                <w:sz w:val="18"/>
              </w:rPr>
            </w:pPr>
            <w:r w:rsidRPr="007F2770">
              <w:rPr>
                <w:rFonts w:ascii="Arial" w:hAnsi="Arial"/>
                <w:sz w:val="18"/>
              </w:rPr>
              <w:t>0</w:t>
            </w:r>
          </w:p>
        </w:tc>
        <w:tc>
          <w:tcPr>
            <w:tcW w:w="426" w:type="dxa"/>
            <w:gridSpan w:val="3"/>
            <w:tcBorders>
              <w:top w:val="nil"/>
              <w:left w:val="nil"/>
              <w:bottom w:val="nil"/>
              <w:right w:val="nil"/>
            </w:tcBorders>
          </w:tcPr>
          <w:p w14:paraId="473001A5" w14:textId="2603BA98" w:rsidR="00EF23D5" w:rsidRPr="007F2770" w:rsidRDefault="00EF23D5" w:rsidP="00EF23D5">
            <w:pPr>
              <w:keepNext/>
              <w:keepLines/>
              <w:spacing w:after="0"/>
              <w:rPr>
                <w:rFonts w:ascii="Arial" w:hAnsi="Arial"/>
                <w:sz w:val="18"/>
              </w:rPr>
            </w:pPr>
            <w:r w:rsidRPr="007F2770">
              <w:rPr>
                <w:rFonts w:ascii="Arial" w:hAnsi="Arial"/>
                <w:sz w:val="18"/>
              </w:rPr>
              <w:t>1</w:t>
            </w:r>
          </w:p>
        </w:tc>
        <w:tc>
          <w:tcPr>
            <w:tcW w:w="6096" w:type="dxa"/>
            <w:gridSpan w:val="2"/>
            <w:tcBorders>
              <w:top w:val="nil"/>
              <w:left w:val="nil"/>
              <w:bottom w:val="nil"/>
              <w:right w:val="single" w:sz="4" w:space="0" w:color="auto"/>
            </w:tcBorders>
          </w:tcPr>
          <w:p w14:paraId="17BBF9ED" w14:textId="781A25F1" w:rsidR="00EF23D5" w:rsidRPr="007F2770" w:rsidRDefault="00EF23D5" w:rsidP="00EF23D5">
            <w:pPr>
              <w:keepNext/>
              <w:keepLines/>
              <w:spacing w:after="0"/>
              <w:rPr>
                <w:rFonts w:ascii="Arial" w:hAnsi="Arial"/>
                <w:sz w:val="18"/>
              </w:rPr>
            </w:pPr>
            <w:r w:rsidRPr="007F2770">
              <w:rPr>
                <w:rFonts w:ascii="Arial" w:hAnsi="Arial"/>
                <w:sz w:val="18"/>
              </w:rPr>
              <w:t>MBS security information update</w:t>
            </w:r>
          </w:p>
        </w:tc>
      </w:tr>
      <w:tr w:rsidR="009F773A" w:rsidRPr="007F2770" w14:paraId="19FCFE03" w14:textId="77777777" w:rsidTr="00B03AC8">
        <w:trPr>
          <w:cantSplit/>
          <w:jc w:val="center"/>
        </w:trPr>
        <w:tc>
          <w:tcPr>
            <w:tcW w:w="7084" w:type="dxa"/>
            <w:gridSpan w:val="10"/>
            <w:tcBorders>
              <w:top w:val="nil"/>
            </w:tcBorders>
          </w:tcPr>
          <w:p w14:paraId="06D44F90"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172660C7" w14:textId="77777777" w:rsidTr="00B03AC8">
        <w:trPr>
          <w:cantSplit/>
          <w:jc w:val="center"/>
        </w:trPr>
        <w:tc>
          <w:tcPr>
            <w:tcW w:w="7084" w:type="dxa"/>
            <w:gridSpan w:val="10"/>
            <w:tcBorders>
              <w:top w:val="nil"/>
            </w:tcBorders>
          </w:tcPr>
          <w:p w14:paraId="19A9837F" w14:textId="77777777" w:rsidR="009F773A" w:rsidRPr="007F2770" w:rsidRDefault="009F773A" w:rsidP="00B03AC8">
            <w:pPr>
              <w:keepNext/>
              <w:keepLines/>
              <w:spacing w:after="0"/>
              <w:rPr>
                <w:rFonts w:ascii="Arial" w:hAnsi="Arial"/>
                <w:sz w:val="18"/>
              </w:rPr>
            </w:pPr>
          </w:p>
        </w:tc>
      </w:tr>
      <w:tr w:rsidR="009F773A" w:rsidRPr="007F2770" w14:paraId="6C08807A" w14:textId="77777777" w:rsidTr="00B03AC8">
        <w:trPr>
          <w:cantSplit/>
          <w:jc w:val="center"/>
        </w:trPr>
        <w:tc>
          <w:tcPr>
            <w:tcW w:w="7084" w:type="dxa"/>
            <w:gridSpan w:val="10"/>
            <w:tcBorders>
              <w:top w:val="nil"/>
            </w:tcBorders>
          </w:tcPr>
          <w:p w14:paraId="365B6A44" w14:textId="2BEEE799" w:rsidR="009F773A" w:rsidRPr="007F2770" w:rsidRDefault="009F773A" w:rsidP="00B03AC8">
            <w:pPr>
              <w:keepNext/>
              <w:keepLines/>
              <w:spacing w:after="0"/>
              <w:rPr>
                <w:rFonts w:ascii="Arial" w:hAnsi="Arial"/>
                <w:sz w:val="18"/>
              </w:rPr>
            </w:pPr>
            <w:r w:rsidRPr="007F2770">
              <w:rPr>
                <w:rFonts w:ascii="Arial" w:hAnsi="Arial"/>
                <w:sz w:val="18"/>
              </w:rPr>
              <w:t xml:space="preserve">If MD is set to "MBS join is rejected" or “Remove UE from </w:t>
            </w:r>
            <w:r w:rsidR="00EB0D44" w:rsidRPr="007F2770">
              <w:t xml:space="preserve">multicast </w:t>
            </w:r>
            <w:r w:rsidRPr="007F2770">
              <w:rPr>
                <w:rFonts w:ascii="Arial" w:hAnsi="Arial"/>
                <w:sz w:val="18"/>
              </w:rPr>
              <w:t xml:space="preserve">MBS session”, bits 6 to 8 of octet 4 shall contain the Rejection cause which indicates the reason of rejecting the MBS join request or the reason of removing the UE from </w:t>
            </w:r>
            <w:r w:rsidR="00EB0D44" w:rsidRPr="007F2770">
              <w:t xml:space="preserve">multicast </w:t>
            </w:r>
            <w:r w:rsidRPr="007F2770">
              <w:rPr>
                <w:rFonts w:ascii="Arial" w:hAnsi="Arial"/>
                <w:sz w:val="18"/>
              </w:rPr>
              <w:t>MBS session, respectively, otherwise bits 6 to 8 of octet 4 are spare and shall be coded as zero.</w:t>
            </w:r>
          </w:p>
        </w:tc>
      </w:tr>
      <w:tr w:rsidR="009F773A" w:rsidRPr="007F2770" w14:paraId="30B9ECB1" w14:textId="77777777" w:rsidTr="00B03AC8">
        <w:trPr>
          <w:cantSplit/>
          <w:jc w:val="center"/>
        </w:trPr>
        <w:tc>
          <w:tcPr>
            <w:tcW w:w="7084" w:type="dxa"/>
            <w:gridSpan w:val="10"/>
          </w:tcPr>
          <w:p w14:paraId="1D35B6FE" w14:textId="77777777" w:rsidR="009F773A" w:rsidRPr="007F2770" w:rsidRDefault="009F773A" w:rsidP="00B03AC8">
            <w:pPr>
              <w:keepNext/>
              <w:keepLines/>
              <w:spacing w:after="0"/>
              <w:rPr>
                <w:rFonts w:ascii="Arial" w:hAnsi="Arial"/>
                <w:sz w:val="18"/>
              </w:rPr>
            </w:pPr>
          </w:p>
        </w:tc>
      </w:tr>
      <w:tr w:rsidR="009F773A" w:rsidRPr="007F2770" w14:paraId="65D9F0A9" w14:textId="77777777" w:rsidTr="00B03AC8">
        <w:trPr>
          <w:cantSplit/>
          <w:jc w:val="center"/>
        </w:trPr>
        <w:tc>
          <w:tcPr>
            <w:tcW w:w="7084" w:type="dxa"/>
            <w:gridSpan w:val="10"/>
          </w:tcPr>
          <w:p w14:paraId="67BA018A"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indication (MSAI) (bits 4 and 5 of octet 4)</w:t>
            </w:r>
          </w:p>
        </w:tc>
      </w:tr>
      <w:tr w:rsidR="009F773A" w:rsidRPr="007F2770" w14:paraId="11A4B053" w14:textId="77777777" w:rsidTr="00B03AC8">
        <w:trPr>
          <w:cantSplit/>
          <w:jc w:val="center"/>
        </w:trPr>
        <w:tc>
          <w:tcPr>
            <w:tcW w:w="7084" w:type="dxa"/>
            <w:gridSpan w:val="10"/>
          </w:tcPr>
          <w:p w14:paraId="74F261F3" w14:textId="102B5F6E" w:rsidR="009F773A" w:rsidRPr="007F2770" w:rsidRDefault="009F773A" w:rsidP="00B03AC8">
            <w:pPr>
              <w:keepNext/>
              <w:keepLines/>
              <w:spacing w:after="0"/>
              <w:rPr>
                <w:rFonts w:ascii="Arial" w:hAnsi="Arial"/>
                <w:sz w:val="18"/>
              </w:rPr>
            </w:pPr>
            <w:r w:rsidRPr="007F2770">
              <w:rPr>
                <w:rFonts w:ascii="Arial" w:hAnsi="Arial"/>
                <w:sz w:val="18"/>
              </w:rPr>
              <w:t xml:space="preserve">The MSAI indicates whether </w:t>
            </w:r>
            <w:r w:rsidR="000308B5" w:rsidRPr="007F2770">
              <w:rPr>
                <w:rFonts w:ascii="Arial" w:hAnsi="Arial"/>
                <w:sz w:val="18"/>
              </w:rPr>
              <w:t xml:space="preserve">and how </w:t>
            </w:r>
            <w:r w:rsidRPr="007F2770">
              <w:rPr>
                <w:rFonts w:ascii="Arial" w:hAnsi="Arial"/>
                <w:sz w:val="18"/>
              </w:rPr>
              <w:t>the MBS service area is included in the IE.</w:t>
            </w:r>
          </w:p>
        </w:tc>
      </w:tr>
      <w:tr w:rsidR="009F773A" w:rsidRPr="007F2770" w14:paraId="6FFE8A6A" w14:textId="77777777" w:rsidTr="00B03AC8">
        <w:trPr>
          <w:cantSplit/>
          <w:jc w:val="center"/>
        </w:trPr>
        <w:tc>
          <w:tcPr>
            <w:tcW w:w="7084" w:type="dxa"/>
            <w:gridSpan w:val="10"/>
          </w:tcPr>
          <w:p w14:paraId="760D1C2B"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261F9248" w14:textId="77777777" w:rsidTr="00A80EA5">
        <w:trPr>
          <w:cantSplit/>
          <w:jc w:val="center"/>
        </w:trPr>
        <w:tc>
          <w:tcPr>
            <w:tcW w:w="284" w:type="dxa"/>
            <w:gridSpan w:val="2"/>
            <w:tcBorders>
              <w:top w:val="nil"/>
              <w:left w:val="single" w:sz="4" w:space="0" w:color="auto"/>
              <w:bottom w:val="nil"/>
              <w:right w:val="nil"/>
            </w:tcBorders>
          </w:tcPr>
          <w:p w14:paraId="1310FAD3"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5</w:t>
            </w:r>
          </w:p>
        </w:tc>
        <w:tc>
          <w:tcPr>
            <w:tcW w:w="278" w:type="dxa"/>
            <w:gridSpan w:val="3"/>
            <w:tcBorders>
              <w:top w:val="nil"/>
              <w:left w:val="nil"/>
              <w:bottom w:val="nil"/>
              <w:right w:val="nil"/>
            </w:tcBorders>
          </w:tcPr>
          <w:p w14:paraId="0D731CF0" w14:textId="6AF8A6AC" w:rsidR="009F773A" w:rsidRPr="007F2770" w:rsidRDefault="009F773A" w:rsidP="00B03AC8">
            <w:pPr>
              <w:keepNext/>
              <w:keepLines/>
              <w:spacing w:after="0"/>
              <w:rPr>
                <w:rFonts w:ascii="Arial" w:hAnsi="Arial"/>
                <w:b/>
                <w:bCs/>
                <w:sz w:val="18"/>
              </w:rPr>
            </w:pPr>
            <w:r w:rsidRPr="007F2770">
              <w:rPr>
                <w:rFonts w:ascii="Arial" w:hAnsi="Arial"/>
                <w:b/>
                <w:bCs/>
                <w:sz w:val="18"/>
              </w:rPr>
              <w:t>4</w:t>
            </w:r>
          </w:p>
        </w:tc>
        <w:tc>
          <w:tcPr>
            <w:tcW w:w="6522" w:type="dxa"/>
            <w:gridSpan w:val="5"/>
            <w:tcBorders>
              <w:top w:val="nil"/>
              <w:left w:val="nil"/>
              <w:bottom w:val="nil"/>
              <w:right w:val="single" w:sz="4" w:space="0" w:color="auto"/>
            </w:tcBorders>
          </w:tcPr>
          <w:p w14:paraId="1429E414" w14:textId="601EF8A9" w:rsidR="009F773A" w:rsidRPr="007F2770" w:rsidRDefault="009F773A" w:rsidP="00B03AC8">
            <w:pPr>
              <w:keepNext/>
              <w:keepLines/>
              <w:spacing w:after="0"/>
              <w:rPr>
                <w:rFonts w:ascii="Arial" w:hAnsi="Arial"/>
                <w:sz w:val="18"/>
              </w:rPr>
            </w:pPr>
          </w:p>
        </w:tc>
      </w:tr>
      <w:tr w:rsidR="009F773A" w:rsidRPr="007F2770" w14:paraId="72C950A3" w14:textId="77777777" w:rsidTr="00A80EA5">
        <w:trPr>
          <w:cantSplit/>
          <w:jc w:val="center"/>
        </w:trPr>
        <w:tc>
          <w:tcPr>
            <w:tcW w:w="284" w:type="dxa"/>
            <w:gridSpan w:val="2"/>
            <w:tcBorders>
              <w:top w:val="nil"/>
              <w:left w:val="single" w:sz="4" w:space="0" w:color="auto"/>
              <w:bottom w:val="nil"/>
              <w:right w:val="nil"/>
            </w:tcBorders>
          </w:tcPr>
          <w:p w14:paraId="243BA4C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1F2D513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18C8A" w14:textId="1F36660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not included</w:t>
            </w:r>
          </w:p>
        </w:tc>
      </w:tr>
      <w:tr w:rsidR="009F773A" w:rsidRPr="007F2770" w14:paraId="037F0EF0" w14:textId="77777777" w:rsidTr="00A80EA5">
        <w:trPr>
          <w:cantSplit/>
          <w:jc w:val="center"/>
        </w:trPr>
        <w:tc>
          <w:tcPr>
            <w:tcW w:w="284" w:type="dxa"/>
            <w:gridSpan w:val="2"/>
            <w:tcBorders>
              <w:top w:val="nil"/>
              <w:left w:val="single" w:sz="4" w:space="0" w:color="auto"/>
              <w:bottom w:val="nil"/>
              <w:right w:val="nil"/>
            </w:tcBorders>
          </w:tcPr>
          <w:p w14:paraId="30277A7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78" w:type="dxa"/>
            <w:gridSpan w:val="3"/>
            <w:tcBorders>
              <w:top w:val="nil"/>
              <w:left w:val="nil"/>
              <w:bottom w:val="nil"/>
              <w:right w:val="nil"/>
            </w:tcBorders>
          </w:tcPr>
          <w:p w14:paraId="75932895" w14:textId="04F5E7D4"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988E327" w14:textId="68CB6117"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w:t>
            </w:r>
          </w:p>
        </w:tc>
      </w:tr>
      <w:tr w:rsidR="009F773A" w:rsidRPr="007F2770" w14:paraId="733FD2EB" w14:textId="77777777" w:rsidTr="00A80EA5">
        <w:trPr>
          <w:cantSplit/>
          <w:jc w:val="center"/>
        </w:trPr>
        <w:tc>
          <w:tcPr>
            <w:tcW w:w="284" w:type="dxa"/>
            <w:gridSpan w:val="2"/>
            <w:tcBorders>
              <w:top w:val="nil"/>
              <w:left w:val="single" w:sz="4" w:space="0" w:color="auto"/>
              <w:bottom w:val="nil"/>
              <w:right w:val="nil"/>
            </w:tcBorders>
          </w:tcPr>
          <w:p w14:paraId="3C6CB068"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30B8477F" w14:textId="5D58AE95" w:rsidR="009F773A" w:rsidRPr="007F2770" w:rsidRDefault="009F773A" w:rsidP="00B03AC8">
            <w:pPr>
              <w:keepNext/>
              <w:keepLines/>
              <w:spacing w:after="0"/>
              <w:rPr>
                <w:rFonts w:ascii="Arial" w:hAnsi="Arial"/>
                <w:sz w:val="18"/>
              </w:rPr>
            </w:pPr>
            <w:r w:rsidRPr="007F2770">
              <w:rPr>
                <w:rFonts w:ascii="Arial" w:hAnsi="Arial"/>
                <w:sz w:val="18"/>
              </w:rPr>
              <w:t>0</w:t>
            </w:r>
          </w:p>
        </w:tc>
        <w:tc>
          <w:tcPr>
            <w:tcW w:w="6522" w:type="dxa"/>
            <w:gridSpan w:val="5"/>
            <w:tcBorders>
              <w:top w:val="nil"/>
              <w:left w:val="nil"/>
              <w:bottom w:val="nil"/>
              <w:right w:val="single" w:sz="4" w:space="0" w:color="auto"/>
            </w:tcBorders>
          </w:tcPr>
          <w:p w14:paraId="289B9214" w14:textId="2E2E744E"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NR CGI list</w:t>
            </w:r>
          </w:p>
        </w:tc>
      </w:tr>
      <w:tr w:rsidR="009F773A" w:rsidRPr="007F2770" w14:paraId="299690B1" w14:textId="77777777" w:rsidTr="00A80EA5">
        <w:trPr>
          <w:cantSplit/>
          <w:jc w:val="center"/>
        </w:trPr>
        <w:tc>
          <w:tcPr>
            <w:tcW w:w="284" w:type="dxa"/>
            <w:gridSpan w:val="2"/>
            <w:tcBorders>
              <w:top w:val="nil"/>
              <w:left w:val="single" w:sz="4" w:space="0" w:color="auto"/>
              <w:bottom w:val="nil"/>
              <w:right w:val="nil"/>
            </w:tcBorders>
          </w:tcPr>
          <w:p w14:paraId="728B706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78" w:type="dxa"/>
            <w:gridSpan w:val="3"/>
            <w:tcBorders>
              <w:top w:val="nil"/>
              <w:left w:val="nil"/>
              <w:bottom w:val="nil"/>
              <w:right w:val="nil"/>
            </w:tcBorders>
          </w:tcPr>
          <w:p w14:paraId="6A6473D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522" w:type="dxa"/>
            <w:gridSpan w:val="5"/>
            <w:tcBorders>
              <w:top w:val="nil"/>
              <w:left w:val="nil"/>
              <w:bottom w:val="nil"/>
              <w:right w:val="single" w:sz="4" w:space="0" w:color="auto"/>
            </w:tcBorders>
          </w:tcPr>
          <w:p w14:paraId="2ABCD726" w14:textId="47309693" w:rsidR="009F773A" w:rsidRPr="007F2770" w:rsidRDefault="009F773A" w:rsidP="00B03AC8">
            <w:pPr>
              <w:keepNext/>
              <w:keepLines/>
              <w:spacing w:after="0"/>
              <w:rPr>
                <w:rFonts w:ascii="Arial" w:hAnsi="Arial"/>
                <w:sz w:val="18"/>
              </w:rPr>
            </w:pPr>
            <w:r w:rsidRPr="007F2770">
              <w:rPr>
                <w:rFonts w:ascii="Arial" w:hAnsi="Arial" w:cs="Arial"/>
                <w:sz w:val="18"/>
                <w:szCs w:val="18"/>
                <w:lang w:eastAsia="fr-FR"/>
              </w:rPr>
              <w:t>MBS service area included as MBS TAI list and NR CGI list</w:t>
            </w:r>
          </w:p>
        </w:tc>
      </w:tr>
      <w:tr w:rsidR="009F773A" w:rsidRPr="007F2770" w14:paraId="0DA90377" w14:textId="77777777" w:rsidTr="00B03AC8">
        <w:trPr>
          <w:cantSplit/>
          <w:jc w:val="center"/>
        </w:trPr>
        <w:tc>
          <w:tcPr>
            <w:tcW w:w="7084" w:type="dxa"/>
            <w:gridSpan w:val="10"/>
          </w:tcPr>
          <w:p w14:paraId="10399F82" w14:textId="77777777" w:rsidR="009F773A" w:rsidRPr="007F2770" w:rsidRDefault="009F773A" w:rsidP="00B03AC8">
            <w:pPr>
              <w:keepNext/>
              <w:keepLines/>
              <w:spacing w:after="0"/>
              <w:rPr>
                <w:rFonts w:ascii="Arial" w:hAnsi="Arial"/>
                <w:sz w:val="18"/>
              </w:rPr>
            </w:pPr>
          </w:p>
        </w:tc>
      </w:tr>
      <w:tr w:rsidR="009F773A" w:rsidRPr="007F2770" w14:paraId="3A683F4A" w14:textId="77777777" w:rsidTr="00B03AC8">
        <w:trPr>
          <w:cantSplit/>
          <w:jc w:val="center"/>
        </w:trPr>
        <w:tc>
          <w:tcPr>
            <w:tcW w:w="7084" w:type="dxa"/>
            <w:gridSpan w:val="10"/>
            <w:tcBorders>
              <w:top w:val="nil"/>
            </w:tcBorders>
          </w:tcPr>
          <w:p w14:paraId="27F6996A" w14:textId="77777777" w:rsidR="009F773A" w:rsidRPr="007F2770" w:rsidRDefault="009F773A" w:rsidP="00B03AC8">
            <w:pPr>
              <w:keepNext/>
              <w:keepLines/>
              <w:spacing w:after="0"/>
              <w:rPr>
                <w:rFonts w:ascii="Arial" w:hAnsi="Arial"/>
                <w:sz w:val="18"/>
              </w:rPr>
            </w:pPr>
            <w:r w:rsidRPr="007F2770">
              <w:rPr>
                <w:rFonts w:ascii="Arial" w:hAnsi="Arial"/>
                <w:sz w:val="18"/>
              </w:rPr>
              <w:t>Rejection cause (bits 6 to 8 of octet 4)</w:t>
            </w:r>
          </w:p>
        </w:tc>
      </w:tr>
      <w:tr w:rsidR="009F773A" w:rsidRPr="007F2770" w14:paraId="53E8711A" w14:textId="77777777" w:rsidTr="00B03AC8">
        <w:trPr>
          <w:cantSplit/>
          <w:jc w:val="center"/>
        </w:trPr>
        <w:tc>
          <w:tcPr>
            <w:tcW w:w="7084" w:type="dxa"/>
            <w:gridSpan w:val="10"/>
            <w:tcBorders>
              <w:top w:val="nil"/>
            </w:tcBorders>
          </w:tcPr>
          <w:p w14:paraId="4C50D42C" w14:textId="77777777" w:rsidR="009F773A" w:rsidRPr="007F2770" w:rsidRDefault="009F773A" w:rsidP="00B03AC8">
            <w:pPr>
              <w:keepNext/>
              <w:keepLines/>
              <w:spacing w:after="0"/>
              <w:rPr>
                <w:rFonts w:ascii="Arial" w:hAnsi="Arial"/>
                <w:sz w:val="18"/>
              </w:rPr>
            </w:pPr>
            <w:r w:rsidRPr="007F2770">
              <w:rPr>
                <w:rFonts w:ascii="Arial" w:hAnsi="Arial"/>
                <w:sz w:val="18"/>
              </w:rPr>
              <w:t>The Rejection cause indicates the reason of rejecting the join request or the reason of removing the UE from the MBS session.</w:t>
            </w:r>
          </w:p>
        </w:tc>
      </w:tr>
      <w:tr w:rsidR="009F773A" w:rsidRPr="007F2770" w14:paraId="3A6EC76E" w14:textId="77777777" w:rsidTr="00B03AC8">
        <w:trPr>
          <w:cantSplit/>
          <w:jc w:val="center"/>
        </w:trPr>
        <w:tc>
          <w:tcPr>
            <w:tcW w:w="7084" w:type="dxa"/>
            <w:gridSpan w:val="10"/>
            <w:tcBorders>
              <w:top w:val="nil"/>
              <w:bottom w:val="nil"/>
            </w:tcBorders>
          </w:tcPr>
          <w:p w14:paraId="1747D979" w14:textId="77777777" w:rsidR="009F773A" w:rsidRPr="007F2770" w:rsidRDefault="009F773A" w:rsidP="00B03AC8">
            <w:pPr>
              <w:keepNext/>
              <w:keepLines/>
              <w:spacing w:after="0"/>
              <w:rPr>
                <w:rFonts w:ascii="Arial" w:hAnsi="Arial"/>
                <w:sz w:val="18"/>
              </w:rPr>
            </w:pPr>
            <w:r w:rsidRPr="007F2770">
              <w:rPr>
                <w:rFonts w:ascii="Arial" w:hAnsi="Arial"/>
                <w:sz w:val="18"/>
              </w:rPr>
              <w:t>Bits</w:t>
            </w:r>
          </w:p>
        </w:tc>
      </w:tr>
      <w:tr w:rsidR="009F773A" w:rsidRPr="007F2770" w14:paraId="496BC2C0" w14:textId="77777777" w:rsidTr="00B03AC8">
        <w:trPr>
          <w:cantSplit/>
          <w:jc w:val="center"/>
        </w:trPr>
        <w:tc>
          <w:tcPr>
            <w:tcW w:w="311" w:type="dxa"/>
            <w:gridSpan w:val="3"/>
            <w:tcBorders>
              <w:top w:val="nil"/>
              <w:left w:val="single" w:sz="4" w:space="0" w:color="auto"/>
              <w:bottom w:val="nil"/>
              <w:right w:val="nil"/>
            </w:tcBorders>
          </w:tcPr>
          <w:p w14:paraId="46E5A3F2"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8</w:t>
            </w:r>
          </w:p>
        </w:tc>
        <w:tc>
          <w:tcPr>
            <w:tcW w:w="213" w:type="dxa"/>
            <w:tcBorders>
              <w:top w:val="nil"/>
              <w:left w:val="nil"/>
              <w:bottom w:val="nil"/>
              <w:right w:val="nil"/>
            </w:tcBorders>
          </w:tcPr>
          <w:p w14:paraId="72CF64B6"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7</w:t>
            </w:r>
          </w:p>
        </w:tc>
        <w:tc>
          <w:tcPr>
            <w:tcW w:w="284" w:type="dxa"/>
            <w:gridSpan w:val="3"/>
            <w:tcBorders>
              <w:top w:val="nil"/>
              <w:left w:val="nil"/>
              <w:bottom w:val="nil"/>
              <w:right w:val="nil"/>
            </w:tcBorders>
          </w:tcPr>
          <w:p w14:paraId="1957863E" w14:textId="77777777" w:rsidR="009F773A" w:rsidRPr="007F2770" w:rsidRDefault="009F773A" w:rsidP="00B03AC8">
            <w:pPr>
              <w:keepNext/>
              <w:keepLines/>
              <w:spacing w:after="0"/>
              <w:ind w:left="131"/>
              <w:rPr>
                <w:rFonts w:ascii="Arial" w:hAnsi="Arial"/>
                <w:b/>
                <w:bCs/>
                <w:sz w:val="18"/>
              </w:rPr>
            </w:pPr>
            <w:r w:rsidRPr="007F2770">
              <w:rPr>
                <w:rFonts w:ascii="Arial" w:hAnsi="Arial"/>
                <w:b/>
                <w:bCs/>
                <w:sz w:val="18"/>
              </w:rPr>
              <w:t>6</w:t>
            </w:r>
          </w:p>
        </w:tc>
        <w:tc>
          <w:tcPr>
            <w:tcW w:w="305" w:type="dxa"/>
            <w:gridSpan w:val="2"/>
            <w:tcBorders>
              <w:top w:val="nil"/>
              <w:left w:val="nil"/>
              <w:bottom w:val="nil"/>
              <w:right w:val="nil"/>
            </w:tcBorders>
          </w:tcPr>
          <w:p w14:paraId="4DC5B032"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405466E" w14:textId="77777777" w:rsidR="009F773A" w:rsidRPr="007F2770" w:rsidRDefault="009F773A" w:rsidP="00B03AC8">
            <w:pPr>
              <w:keepNext/>
              <w:keepLines/>
              <w:spacing w:after="0"/>
              <w:rPr>
                <w:rFonts w:ascii="Arial" w:hAnsi="Arial"/>
                <w:sz w:val="18"/>
              </w:rPr>
            </w:pPr>
          </w:p>
        </w:tc>
      </w:tr>
      <w:tr w:rsidR="009F773A" w:rsidRPr="007F2770" w14:paraId="40CE351A" w14:textId="77777777" w:rsidTr="00B03AC8">
        <w:trPr>
          <w:cantSplit/>
          <w:jc w:val="center"/>
        </w:trPr>
        <w:tc>
          <w:tcPr>
            <w:tcW w:w="311" w:type="dxa"/>
            <w:gridSpan w:val="3"/>
            <w:tcBorders>
              <w:top w:val="nil"/>
              <w:left w:val="single" w:sz="4" w:space="0" w:color="auto"/>
              <w:bottom w:val="nil"/>
              <w:right w:val="nil"/>
            </w:tcBorders>
          </w:tcPr>
          <w:p w14:paraId="461B22F4"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A18D75D"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60AD3C4"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286ADCE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A91D1A" w14:textId="77777777" w:rsidR="009F773A" w:rsidRPr="007F2770" w:rsidRDefault="009F773A" w:rsidP="00B03AC8">
            <w:pPr>
              <w:keepNext/>
              <w:keepLines/>
              <w:spacing w:after="0"/>
              <w:rPr>
                <w:rFonts w:ascii="Arial" w:hAnsi="Arial"/>
                <w:sz w:val="18"/>
              </w:rPr>
            </w:pPr>
            <w:r w:rsidRPr="007F2770">
              <w:rPr>
                <w:rFonts w:ascii="Arial" w:hAnsi="Arial"/>
                <w:sz w:val="18"/>
                <w:lang w:val="en-US"/>
              </w:rPr>
              <w:t>No additional information provided</w:t>
            </w:r>
          </w:p>
        </w:tc>
      </w:tr>
      <w:tr w:rsidR="009F773A" w:rsidRPr="007F2770" w14:paraId="3FE31FC8" w14:textId="77777777" w:rsidTr="00B03AC8">
        <w:trPr>
          <w:cantSplit/>
          <w:jc w:val="center"/>
        </w:trPr>
        <w:tc>
          <w:tcPr>
            <w:tcW w:w="311" w:type="dxa"/>
            <w:gridSpan w:val="3"/>
            <w:tcBorders>
              <w:top w:val="nil"/>
              <w:left w:val="single" w:sz="4" w:space="0" w:color="auto"/>
              <w:bottom w:val="nil"/>
              <w:right w:val="nil"/>
            </w:tcBorders>
          </w:tcPr>
          <w:p w14:paraId="41D80B4D" w14:textId="77777777" w:rsidR="009F773A" w:rsidRPr="007F2770" w:rsidRDefault="009F773A" w:rsidP="00B03AC8">
            <w:pPr>
              <w:keepNext/>
              <w:keepLines/>
              <w:spacing w:after="0"/>
              <w:rPr>
                <w:rFonts w:ascii="Arial" w:hAnsi="Arial"/>
                <w:sz w:val="18"/>
              </w:rPr>
            </w:pPr>
            <w:bookmarkStart w:id="18408" w:name="_Hlk80706578"/>
            <w:r w:rsidRPr="007F2770">
              <w:rPr>
                <w:rFonts w:ascii="Arial" w:hAnsi="Arial"/>
                <w:sz w:val="18"/>
              </w:rPr>
              <w:t>0</w:t>
            </w:r>
          </w:p>
        </w:tc>
        <w:tc>
          <w:tcPr>
            <w:tcW w:w="213" w:type="dxa"/>
            <w:tcBorders>
              <w:top w:val="nil"/>
              <w:left w:val="nil"/>
              <w:bottom w:val="nil"/>
              <w:right w:val="nil"/>
            </w:tcBorders>
          </w:tcPr>
          <w:p w14:paraId="18364F2F"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7688791D"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6C9B52D5"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DC5949D" w14:textId="77777777" w:rsidR="009F773A" w:rsidRPr="007F2770" w:rsidRDefault="009F773A" w:rsidP="00B03AC8">
            <w:pPr>
              <w:keepNext/>
              <w:keepLines/>
              <w:spacing w:after="0"/>
              <w:rPr>
                <w:rFonts w:ascii="Arial" w:hAnsi="Arial"/>
                <w:sz w:val="18"/>
              </w:rPr>
            </w:pPr>
            <w:r w:rsidRPr="007F2770">
              <w:rPr>
                <w:rFonts w:ascii="Arial" w:hAnsi="Arial"/>
                <w:sz w:val="18"/>
              </w:rPr>
              <w:t>Insufficient resources</w:t>
            </w:r>
          </w:p>
        </w:tc>
      </w:tr>
      <w:tr w:rsidR="009F773A" w:rsidRPr="007F2770" w14:paraId="6DD497C4" w14:textId="77777777" w:rsidTr="00B03AC8">
        <w:trPr>
          <w:cantSplit/>
          <w:jc w:val="center"/>
        </w:trPr>
        <w:tc>
          <w:tcPr>
            <w:tcW w:w="311" w:type="dxa"/>
            <w:gridSpan w:val="3"/>
            <w:tcBorders>
              <w:top w:val="nil"/>
              <w:left w:val="single" w:sz="4" w:space="0" w:color="auto"/>
              <w:bottom w:val="nil"/>
              <w:right w:val="nil"/>
            </w:tcBorders>
          </w:tcPr>
          <w:p w14:paraId="0746FFD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49D1C02F"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0EC6A631"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75E2547A"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6CFD2BF"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User is not authorized to use MBS service </w:t>
            </w:r>
          </w:p>
        </w:tc>
      </w:tr>
      <w:tr w:rsidR="009F773A" w:rsidRPr="007F2770" w14:paraId="1B998E11" w14:textId="77777777" w:rsidTr="00B03AC8">
        <w:trPr>
          <w:cantSplit/>
          <w:jc w:val="center"/>
        </w:trPr>
        <w:tc>
          <w:tcPr>
            <w:tcW w:w="311" w:type="dxa"/>
            <w:gridSpan w:val="3"/>
            <w:tcBorders>
              <w:top w:val="nil"/>
              <w:left w:val="single" w:sz="4" w:space="0" w:color="auto"/>
              <w:bottom w:val="nil"/>
              <w:right w:val="nil"/>
            </w:tcBorders>
          </w:tcPr>
          <w:p w14:paraId="0FCF24C1"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13" w:type="dxa"/>
            <w:tcBorders>
              <w:top w:val="nil"/>
              <w:left w:val="nil"/>
              <w:bottom w:val="nil"/>
              <w:right w:val="nil"/>
            </w:tcBorders>
          </w:tcPr>
          <w:p w14:paraId="18C1BEF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5BC865DE"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31F8E8D0"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3508545F" w14:textId="1471EFD2" w:rsidR="009F773A" w:rsidRPr="007F2770" w:rsidRDefault="00EB0D44" w:rsidP="00B03AC8">
            <w:pPr>
              <w:keepNext/>
              <w:keepLines/>
              <w:spacing w:after="0"/>
              <w:rPr>
                <w:rFonts w:ascii="Arial" w:hAnsi="Arial"/>
                <w:sz w:val="18"/>
              </w:rPr>
            </w:pPr>
            <w:r w:rsidRPr="007F2770">
              <w:t xml:space="preserve">multicast </w:t>
            </w:r>
            <w:r w:rsidR="009F773A" w:rsidRPr="007F2770">
              <w:rPr>
                <w:rFonts w:ascii="Arial" w:hAnsi="Arial"/>
                <w:sz w:val="18"/>
              </w:rPr>
              <w:t>MBS session has not started or will not start soon</w:t>
            </w:r>
          </w:p>
        </w:tc>
      </w:tr>
      <w:tr w:rsidR="009F773A" w:rsidRPr="007F2770" w14:paraId="3DFF71E8" w14:textId="77777777" w:rsidTr="00B03AC8">
        <w:trPr>
          <w:cantSplit/>
          <w:jc w:val="center"/>
        </w:trPr>
        <w:tc>
          <w:tcPr>
            <w:tcW w:w="311" w:type="dxa"/>
            <w:gridSpan w:val="3"/>
            <w:tcBorders>
              <w:top w:val="nil"/>
              <w:left w:val="single" w:sz="4" w:space="0" w:color="auto"/>
              <w:bottom w:val="nil"/>
              <w:right w:val="nil"/>
            </w:tcBorders>
          </w:tcPr>
          <w:p w14:paraId="6CEBD59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E6D5978"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340E2E2E"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F0E6F88"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07D97F90" w14:textId="77777777" w:rsidR="009F773A" w:rsidRPr="007F2770" w:rsidRDefault="009F773A" w:rsidP="00B03AC8">
            <w:pPr>
              <w:keepNext/>
              <w:keepLines/>
              <w:spacing w:after="0"/>
              <w:rPr>
                <w:rFonts w:ascii="Arial" w:hAnsi="Arial"/>
                <w:sz w:val="18"/>
              </w:rPr>
            </w:pPr>
            <w:r w:rsidRPr="007F2770">
              <w:rPr>
                <w:rFonts w:ascii="Arial" w:hAnsi="Arial"/>
                <w:sz w:val="18"/>
              </w:rPr>
              <w:t>User is outside of local MBS service area</w:t>
            </w:r>
          </w:p>
        </w:tc>
      </w:tr>
      <w:tr w:rsidR="009F773A" w:rsidRPr="007F2770" w14:paraId="602DE4A5" w14:textId="77777777" w:rsidTr="00B03AC8">
        <w:trPr>
          <w:cantSplit/>
          <w:jc w:val="center"/>
        </w:trPr>
        <w:tc>
          <w:tcPr>
            <w:tcW w:w="311" w:type="dxa"/>
            <w:gridSpan w:val="3"/>
            <w:tcBorders>
              <w:top w:val="nil"/>
              <w:left w:val="single" w:sz="4" w:space="0" w:color="auto"/>
              <w:bottom w:val="nil"/>
              <w:right w:val="nil"/>
            </w:tcBorders>
          </w:tcPr>
          <w:p w14:paraId="0BC1ACC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200DD317"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284" w:type="dxa"/>
            <w:gridSpan w:val="3"/>
            <w:tcBorders>
              <w:top w:val="nil"/>
              <w:left w:val="nil"/>
              <w:bottom w:val="nil"/>
              <w:right w:val="nil"/>
            </w:tcBorders>
          </w:tcPr>
          <w:p w14:paraId="4D67E4CF" w14:textId="77777777" w:rsidR="009F773A" w:rsidRPr="007F2770" w:rsidRDefault="009F773A" w:rsidP="00B03AC8">
            <w:pPr>
              <w:keepNext/>
              <w:keepLines/>
              <w:spacing w:after="0"/>
              <w:ind w:left="131"/>
              <w:rPr>
                <w:rFonts w:ascii="Arial" w:hAnsi="Arial"/>
                <w:sz w:val="18"/>
              </w:rPr>
            </w:pPr>
            <w:r w:rsidRPr="007F2770">
              <w:rPr>
                <w:rFonts w:ascii="Arial" w:hAnsi="Arial"/>
                <w:sz w:val="18"/>
              </w:rPr>
              <w:t>1</w:t>
            </w:r>
          </w:p>
        </w:tc>
        <w:tc>
          <w:tcPr>
            <w:tcW w:w="305" w:type="dxa"/>
            <w:gridSpan w:val="2"/>
            <w:tcBorders>
              <w:top w:val="nil"/>
              <w:left w:val="nil"/>
              <w:bottom w:val="nil"/>
              <w:right w:val="nil"/>
            </w:tcBorders>
          </w:tcPr>
          <w:p w14:paraId="25C1AFAB"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127CFE21" w14:textId="77777777" w:rsidR="009F773A" w:rsidRPr="007F2770" w:rsidRDefault="009F773A" w:rsidP="00B03AC8">
            <w:pPr>
              <w:keepNext/>
              <w:keepLines/>
              <w:spacing w:after="0"/>
              <w:rPr>
                <w:rFonts w:ascii="Arial" w:hAnsi="Arial"/>
                <w:sz w:val="18"/>
              </w:rPr>
            </w:pPr>
            <w:r w:rsidRPr="007F2770">
              <w:rPr>
                <w:rFonts w:ascii="Arial" w:hAnsi="Arial"/>
                <w:sz w:val="18"/>
                <w:lang w:val="en-US"/>
              </w:rPr>
              <w:t>Session context not found</w:t>
            </w:r>
          </w:p>
        </w:tc>
      </w:tr>
      <w:tr w:rsidR="009F773A" w:rsidRPr="007F2770" w14:paraId="481268D0" w14:textId="77777777" w:rsidTr="00B03AC8">
        <w:trPr>
          <w:cantSplit/>
          <w:jc w:val="center"/>
        </w:trPr>
        <w:tc>
          <w:tcPr>
            <w:tcW w:w="311" w:type="dxa"/>
            <w:gridSpan w:val="3"/>
            <w:tcBorders>
              <w:top w:val="nil"/>
              <w:left w:val="single" w:sz="4" w:space="0" w:color="auto"/>
              <w:bottom w:val="nil"/>
              <w:right w:val="nil"/>
            </w:tcBorders>
          </w:tcPr>
          <w:p w14:paraId="5BA971AB"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13" w:type="dxa"/>
            <w:tcBorders>
              <w:top w:val="nil"/>
              <w:left w:val="nil"/>
              <w:bottom w:val="nil"/>
              <w:right w:val="nil"/>
            </w:tcBorders>
          </w:tcPr>
          <w:p w14:paraId="0E7AA443"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284" w:type="dxa"/>
            <w:gridSpan w:val="3"/>
            <w:tcBorders>
              <w:top w:val="nil"/>
              <w:left w:val="nil"/>
              <w:bottom w:val="nil"/>
              <w:right w:val="nil"/>
            </w:tcBorders>
          </w:tcPr>
          <w:p w14:paraId="11FC4A7A" w14:textId="77777777" w:rsidR="009F773A" w:rsidRPr="007F2770" w:rsidRDefault="009F773A" w:rsidP="00B03AC8">
            <w:pPr>
              <w:keepNext/>
              <w:keepLines/>
              <w:spacing w:after="0"/>
              <w:ind w:left="131"/>
              <w:rPr>
                <w:rFonts w:ascii="Arial" w:hAnsi="Arial"/>
                <w:sz w:val="18"/>
              </w:rPr>
            </w:pPr>
            <w:r w:rsidRPr="007F2770">
              <w:rPr>
                <w:rFonts w:ascii="Arial" w:hAnsi="Arial"/>
                <w:sz w:val="18"/>
              </w:rPr>
              <w:t>0</w:t>
            </w:r>
          </w:p>
        </w:tc>
        <w:tc>
          <w:tcPr>
            <w:tcW w:w="305" w:type="dxa"/>
            <w:gridSpan w:val="2"/>
            <w:tcBorders>
              <w:top w:val="nil"/>
              <w:left w:val="nil"/>
              <w:bottom w:val="nil"/>
              <w:right w:val="nil"/>
            </w:tcBorders>
          </w:tcPr>
          <w:p w14:paraId="16C1DD46" w14:textId="77777777" w:rsidR="009F773A" w:rsidRPr="007F2770" w:rsidRDefault="009F773A" w:rsidP="00B03AC8">
            <w:pPr>
              <w:keepNext/>
              <w:keepLines/>
              <w:spacing w:after="0"/>
              <w:rPr>
                <w:rFonts w:ascii="Arial" w:hAnsi="Arial"/>
                <w:sz w:val="18"/>
              </w:rPr>
            </w:pPr>
          </w:p>
        </w:tc>
        <w:tc>
          <w:tcPr>
            <w:tcW w:w="5971" w:type="dxa"/>
            <w:tcBorders>
              <w:top w:val="nil"/>
              <w:left w:val="nil"/>
              <w:bottom w:val="nil"/>
              <w:right w:val="single" w:sz="4" w:space="0" w:color="auto"/>
            </w:tcBorders>
          </w:tcPr>
          <w:p w14:paraId="26528DB0" w14:textId="15411558" w:rsidR="009F773A" w:rsidRPr="007F2770" w:rsidRDefault="00EB0D44" w:rsidP="00B03AC8">
            <w:pPr>
              <w:keepNext/>
              <w:keepLines/>
              <w:spacing w:after="0"/>
              <w:rPr>
                <w:rFonts w:ascii="Arial" w:hAnsi="Arial"/>
                <w:sz w:val="18"/>
                <w:lang w:val="en-US"/>
              </w:rPr>
            </w:pPr>
            <w:r w:rsidRPr="007F2770">
              <w:t xml:space="preserve">multicast </w:t>
            </w:r>
            <w:r w:rsidR="009F773A" w:rsidRPr="007F2770">
              <w:rPr>
                <w:rFonts w:ascii="Arial" w:hAnsi="Arial"/>
                <w:sz w:val="18"/>
              </w:rPr>
              <w:t>MBS session is released</w:t>
            </w:r>
          </w:p>
        </w:tc>
      </w:tr>
      <w:bookmarkEnd w:id="18408"/>
      <w:tr w:rsidR="009F773A" w:rsidRPr="007F2770" w14:paraId="45F192A9" w14:textId="77777777" w:rsidTr="00B03AC8">
        <w:trPr>
          <w:cantSplit/>
          <w:jc w:val="center"/>
        </w:trPr>
        <w:tc>
          <w:tcPr>
            <w:tcW w:w="7084" w:type="dxa"/>
            <w:gridSpan w:val="10"/>
            <w:tcBorders>
              <w:top w:val="nil"/>
            </w:tcBorders>
          </w:tcPr>
          <w:p w14:paraId="054BBF2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0 if received</w:t>
            </w:r>
            <w:r w:rsidRPr="007F2770">
              <w:rPr>
                <w:rFonts w:ascii="Arial" w:hAnsi="Arial"/>
                <w:sz w:val="18"/>
              </w:rPr>
              <w:t>.</w:t>
            </w:r>
          </w:p>
        </w:tc>
      </w:tr>
      <w:tr w:rsidR="009F773A" w:rsidRPr="007F2770" w14:paraId="56623016" w14:textId="77777777" w:rsidTr="00B03AC8">
        <w:trPr>
          <w:cantSplit/>
          <w:jc w:val="center"/>
        </w:trPr>
        <w:tc>
          <w:tcPr>
            <w:tcW w:w="7084" w:type="dxa"/>
            <w:gridSpan w:val="10"/>
            <w:tcBorders>
              <w:top w:val="nil"/>
            </w:tcBorders>
          </w:tcPr>
          <w:p w14:paraId="5F944684" w14:textId="77777777" w:rsidR="009F773A" w:rsidRPr="007F2770" w:rsidRDefault="009F773A" w:rsidP="00B03AC8">
            <w:pPr>
              <w:keepNext/>
              <w:keepLines/>
              <w:spacing w:after="0"/>
              <w:rPr>
                <w:rFonts w:ascii="Arial" w:hAnsi="Arial"/>
                <w:sz w:val="18"/>
              </w:rPr>
            </w:pPr>
          </w:p>
        </w:tc>
      </w:tr>
      <w:tr w:rsidR="009F773A" w:rsidRPr="007F2770" w14:paraId="767D1922" w14:textId="77777777" w:rsidTr="00B03AC8">
        <w:trPr>
          <w:cantSplit/>
          <w:jc w:val="center"/>
        </w:trPr>
        <w:tc>
          <w:tcPr>
            <w:tcW w:w="7084" w:type="dxa"/>
            <w:gridSpan w:val="10"/>
          </w:tcPr>
          <w:p w14:paraId="0FDB98AF" w14:textId="77777777" w:rsidR="009F773A" w:rsidRPr="007F2770" w:rsidRDefault="009F773A" w:rsidP="00B03AC8">
            <w:pPr>
              <w:keepNext/>
              <w:keepLines/>
              <w:spacing w:after="0"/>
              <w:rPr>
                <w:rFonts w:ascii="Arial" w:hAnsi="Arial"/>
                <w:sz w:val="18"/>
              </w:rPr>
            </w:pPr>
            <w:r w:rsidRPr="007F2770">
              <w:rPr>
                <w:rFonts w:ascii="Arial" w:hAnsi="Arial"/>
                <w:sz w:val="18"/>
              </w:rPr>
              <w:t>IP address existence (IPAE) (bit1 of octet 5)</w:t>
            </w:r>
          </w:p>
        </w:tc>
      </w:tr>
      <w:tr w:rsidR="009F773A" w:rsidRPr="007F2770" w14:paraId="2A68788B" w14:textId="77777777" w:rsidTr="00B03AC8">
        <w:trPr>
          <w:cantSplit/>
          <w:jc w:val="center"/>
        </w:trPr>
        <w:tc>
          <w:tcPr>
            <w:tcW w:w="7084" w:type="dxa"/>
            <w:gridSpan w:val="10"/>
          </w:tcPr>
          <w:p w14:paraId="383A29F5" w14:textId="77777777" w:rsidR="009F773A" w:rsidRPr="007F2770" w:rsidRDefault="009F773A" w:rsidP="00B03AC8">
            <w:pPr>
              <w:keepNext/>
              <w:keepLines/>
              <w:spacing w:after="0"/>
              <w:rPr>
                <w:rFonts w:ascii="Arial" w:hAnsi="Arial"/>
                <w:sz w:val="18"/>
              </w:rPr>
            </w:pPr>
            <w:r w:rsidRPr="007F2770">
              <w:rPr>
                <w:rFonts w:ascii="Arial" w:hAnsi="Arial"/>
                <w:sz w:val="18"/>
              </w:rPr>
              <w:t>The IPAE indicates whether the Source IP address information and Destination IP address information are included in the IE or not.</w:t>
            </w:r>
          </w:p>
        </w:tc>
      </w:tr>
      <w:tr w:rsidR="009F773A" w:rsidRPr="007F2770" w14:paraId="66E86F88" w14:textId="77777777" w:rsidTr="00B03AC8">
        <w:trPr>
          <w:cantSplit/>
          <w:jc w:val="center"/>
        </w:trPr>
        <w:tc>
          <w:tcPr>
            <w:tcW w:w="7084" w:type="dxa"/>
            <w:gridSpan w:val="10"/>
            <w:tcBorders>
              <w:bottom w:val="nil"/>
            </w:tcBorders>
          </w:tcPr>
          <w:p w14:paraId="04E52C7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7EBEFC5" w14:textId="77777777" w:rsidTr="00B03AC8">
        <w:trPr>
          <w:cantSplit/>
          <w:jc w:val="center"/>
        </w:trPr>
        <w:tc>
          <w:tcPr>
            <w:tcW w:w="273" w:type="dxa"/>
            <w:tcBorders>
              <w:top w:val="nil"/>
              <w:left w:val="single" w:sz="4" w:space="0" w:color="auto"/>
              <w:bottom w:val="nil"/>
              <w:right w:val="nil"/>
            </w:tcBorders>
          </w:tcPr>
          <w:p w14:paraId="7E0B901D"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1</w:t>
            </w:r>
          </w:p>
        </w:tc>
        <w:tc>
          <w:tcPr>
            <w:tcW w:w="321" w:type="dxa"/>
            <w:gridSpan w:val="5"/>
            <w:tcBorders>
              <w:top w:val="nil"/>
              <w:left w:val="nil"/>
              <w:bottom w:val="nil"/>
              <w:right w:val="nil"/>
            </w:tcBorders>
          </w:tcPr>
          <w:p w14:paraId="1CA4B554" w14:textId="77777777" w:rsidR="009F773A" w:rsidRPr="007F2770" w:rsidRDefault="009F773A" w:rsidP="00B03AC8">
            <w:pPr>
              <w:keepNext/>
              <w:keepLines/>
              <w:spacing w:after="0"/>
              <w:rPr>
                <w:rFonts w:ascii="Arial" w:hAnsi="Arial"/>
                <w:b/>
                <w:bCs/>
                <w:sz w:val="18"/>
              </w:rPr>
            </w:pPr>
          </w:p>
        </w:tc>
        <w:tc>
          <w:tcPr>
            <w:tcW w:w="6490" w:type="dxa"/>
            <w:gridSpan w:val="4"/>
            <w:tcBorders>
              <w:top w:val="nil"/>
              <w:left w:val="nil"/>
              <w:bottom w:val="nil"/>
              <w:right w:val="single" w:sz="4" w:space="0" w:color="auto"/>
            </w:tcBorders>
          </w:tcPr>
          <w:p w14:paraId="75CD16AD" w14:textId="77777777" w:rsidR="009F773A" w:rsidRPr="007F2770" w:rsidRDefault="009F773A" w:rsidP="00B03AC8">
            <w:pPr>
              <w:keepNext/>
              <w:keepLines/>
              <w:spacing w:after="0"/>
              <w:rPr>
                <w:rFonts w:ascii="Arial" w:hAnsi="Arial"/>
                <w:sz w:val="18"/>
              </w:rPr>
            </w:pPr>
          </w:p>
        </w:tc>
      </w:tr>
      <w:tr w:rsidR="009F773A" w:rsidRPr="007F2770" w14:paraId="1BCF0FF7" w14:textId="77777777" w:rsidTr="00B03AC8">
        <w:trPr>
          <w:cantSplit/>
          <w:jc w:val="center"/>
        </w:trPr>
        <w:tc>
          <w:tcPr>
            <w:tcW w:w="273" w:type="dxa"/>
            <w:tcBorders>
              <w:top w:val="nil"/>
              <w:left w:val="single" w:sz="4" w:space="0" w:color="auto"/>
              <w:bottom w:val="nil"/>
              <w:right w:val="nil"/>
            </w:tcBorders>
          </w:tcPr>
          <w:p w14:paraId="115A3B66"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4DA581E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1768B68"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not included</w:t>
            </w:r>
          </w:p>
        </w:tc>
      </w:tr>
      <w:tr w:rsidR="009F773A" w:rsidRPr="007F2770" w14:paraId="27433674" w14:textId="77777777" w:rsidTr="00B03AC8">
        <w:trPr>
          <w:cantSplit/>
          <w:jc w:val="center"/>
        </w:trPr>
        <w:tc>
          <w:tcPr>
            <w:tcW w:w="273" w:type="dxa"/>
            <w:tcBorders>
              <w:top w:val="nil"/>
              <w:left w:val="single" w:sz="4" w:space="0" w:color="auto"/>
              <w:bottom w:val="nil"/>
              <w:right w:val="nil"/>
            </w:tcBorders>
          </w:tcPr>
          <w:p w14:paraId="71A441E1"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5805C0F" w14:textId="77777777" w:rsidR="009F773A" w:rsidRPr="007F2770" w:rsidRDefault="009F773A" w:rsidP="00B03AC8">
            <w:pPr>
              <w:keepNext/>
              <w:keepLines/>
              <w:spacing w:after="0"/>
              <w:rPr>
                <w:rFonts w:ascii="Arial" w:hAnsi="Arial"/>
                <w:sz w:val="18"/>
              </w:rPr>
            </w:pPr>
          </w:p>
        </w:tc>
        <w:tc>
          <w:tcPr>
            <w:tcW w:w="6490" w:type="dxa"/>
            <w:gridSpan w:val="4"/>
            <w:tcBorders>
              <w:top w:val="nil"/>
              <w:left w:val="nil"/>
              <w:bottom w:val="nil"/>
              <w:right w:val="single" w:sz="4" w:space="0" w:color="auto"/>
            </w:tcBorders>
          </w:tcPr>
          <w:p w14:paraId="68588716" w14:textId="77777777" w:rsidR="009F773A" w:rsidRPr="007F2770" w:rsidRDefault="009F773A" w:rsidP="00B03AC8">
            <w:pPr>
              <w:keepNext/>
              <w:keepLines/>
              <w:spacing w:after="0"/>
              <w:rPr>
                <w:rFonts w:ascii="Arial" w:hAnsi="Arial"/>
                <w:sz w:val="18"/>
              </w:rPr>
            </w:pPr>
            <w:r w:rsidRPr="007F2770">
              <w:rPr>
                <w:rFonts w:ascii="Arial" w:hAnsi="Arial"/>
                <w:sz w:val="18"/>
              </w:rPr>
              <w:t>Source and destination IP address information included</w:t>
            </w:r>
          </w:p>
        </w:tc>
      </w:tr>
      <w:tr w:rsidR="009F773A" w:rsidRPr="007F2770" w14:paraId="2B2F2AEA" w14:textId="77777777" w:rsidTr="00B03AC8">
        <w:trPr>
          <w:cantSplit/>
          <w:jc w:val="center"/>
        </w:trPr>
        <w:tc>
          <w:tcPr>
            <w:tcW w:w="7084" w:type="dxa"/>
            <w:gridSpan w:val="10"/>
            <w:tcBorders>
              <w:top w:val="nil"/>
            </w:tcBorders>
          </w:tcPr>
          <w:p w14:paraId="588CC35A" w14:textId="77777777" w:rsidR="009F773A" w:rsidRPr="007F2770" w:rsidRDefault="009F773A" w:rsidP="00B03AC8">
            <w:pPr>
              <w:keepNext/>
              <w:keepLines/>
              <w:spacing w:after="0"/>
              <w:rPr>
                <w:rFonts w:ascii="Arial" w:hAnsi="Arial"/>
                <w:sz w:val="18"/>
              </w:rPr>
            </w:pPr>
          </w:p>
        </w:tc>
      </w:tr>
      <w:tr w:rsidR="009F773A" w:rsidRPr="007F2770" w14:paraId="2513F845" w14:textId="77777777" w:rsidTr="00B03AC8">
        <w:trPr>
          <w:cantSplit/>
          <w:jc w:val="center"/>
        </w:trPr>
        <w:tc>
          <w:tcPr>
            <w:tcW w:w="7084" w:type="dxa"/>
            <w:gridSpan w:val="10"/>
          </w:tcPr>
          <w:p w14:paraId="4B8E16F8" w14:textId="77777777" w:rsidR="009F773A" w:rsidRPr="007F2770" w:rsidRDefault="009F773A" w:rsidP="00B03AC8">
            <w:pPr>
              <w:keepNext/>
              <w:keepLines/>
              <w:spacing w:after="0"/>
              <w:rPr>
                <w:rFonts w:ascii="Arial" w:hAnsi="Arial"/>
                <w:sz w:val="18"/>
              </w:rPr>
            </w:pPr>
            <w:r w:rsidRPr="007F2770">
              <w:rPr>
                <w:rFonts w:ascii="Arial" w:hAnsi="Arial"/>
                <w:sz w:val="18"/>
              </w:rPr>
              <w:t>If IPAE is set to "Source and destination IP address information included", Source IP address information and Destination IP address information shall be included in the IE, otherwise Source IP address information and Destination IP address information shall not be included in the IE.</w:t>
            </w:r>
          </w:p>
        </w:tc>
      </w:tr>
      <w:tr w:rsidR="009F773A" w:rsidRPr="007F2770" w14:paraId="42CD28A1" w14:textId="77777777" w:rsidTr="00B03AC8">
        <w:trPr>
          <w:cantSplit/>
          <w:jc w:val="center"/>
        </w:trPr>
        <w:tc>
          <w:tcPr>
            <w:tcW w:w="7084" w:type="dxa"/>
            <w:gridSpan w:val="10"/>
          </w:tcPr>
          <w:p w14:paraId="0A28302F" w14:textId="77777777" w:rsidR="009F773A" w:rsidRPr="007F2770" w:rsidRDefault="009F773A" w:rsidP="00B03AC8">
            <w:pPr>
              <w:keepNext/>
              <w:keepLines/>
              <w:spacing w:after="0"/>
              <w:rPr>
                <w:rFonts w:ascii="Arial" w:hAnsi="Arial"/>
                <w:sz w:val="18"/>
              </w:rPr>
            </w:pPr>
          </w:p>
        </w:tc>
      </w:tr>
      <w:tr w:rsidR="009F773A" w:rsidRPr="007F2770" w14:paraId="38C48538" w14:textId="77777777" w:rsidTr="00B03AC8">
        <w:trPr>
          <w:cantSplit/>
          <w:jc w:val="center"/>
        </w:trPr>
        <w:tc>
          <w:tcPr>
            <w:tcW w:w="7084" w:type="dxa"/>
            <w:gridSpan w:val="10"/>
          </w:tcPr>
          <w:p w14:paraId="539C931C" w14:textId="77777777" w:rsidR="009F773A" w:rsidRPr="007F2770" w:rsidRDefault="009F773A" w:rsidP="00B03AC8">
            <w:pPr>
              <w:keepNext/>
              <w:keepLines/>
              <w:spacing w:after="0"/>
              <w:rPr>
                <w:rFonts w:ascii="Arial" w:hAnsi="Arial"/>
                <w:sz w:val="18"/>
              </w:rPr>
            </w:pPr>
            <w:r w:rsidRPr="007F2770">
              <w:rPr>
                <w:rFonts w:ascii="Arial" w:hAnsi="Arial"/>
                <w:sz w:val="18"/>
              </w:rPr>
              <w:t>MBS timer indication (MTI) (bits 2 and 3 of octet 5)</w:t>
            </w:r>
          </w:p>
        </w:tc>
      </w:tr>
      <w:tr w:rsidR="009F773A" w:rsidRPr="007F2770" w14:paraId="7C0F94A8" w14:textId="77777777" w:rsidTr="00B03AC8">
        <w:trPr>
          <w:cantSplit/>
          <w:jc w:val="center"/>
        </w:trPr>
        <w:tc>
          <w:tcPr>
            <w:tcW w:w="7084" w:type="dxa"/>
            <w:gridSpan w:val="10"/>
          </w:tcPr>
          <w:p w14:paraId="66378C55" w14:textId="77777777" w:rsidR="009F773A" w:rsidRPr="007F2770" w:rsidRDefault="009F773A" w:rsidP="00B03AC8">
            <w:pPr>
              <w:keepNext/>
              <w:keepLines/>
              <w:spacing w:after="0"/>
              <w:rPr>
                <w:rFonts w:ascii="Arial" w:hAnsi="Arial"/>
                <w:sz w:val="18"/>
              </w:rPr>
            </w:pPr>
            <w:r w:rsidRPr="007F2770">
              <w:rPr>
                <w:rFonts w:ascii="Arial" w:hAnsi="Arial"/>
                <w:sz w:val="18"/>
              </w:rPr>
              <w:t>The MTI indicates whether there is MBS timer included in the IE or not.</w:t>
            </w:r>
          </w:p>
        </w:tc>
      </w:tr>
      <w:tr w:rsidR="009F773A" w:rsidRPr="007F2770" w14:paraId="7788D7E3" w14:textId="77777777" w:rsidTr="00B03AC8">
        <w:trPr>
          <w:cantSplit/>
          <w:jc w:val="center"/>
        </w:trPr>
        <w:tc>
          <w:tcPr>
            <w:tcW w:w="7084" w:type="dxa"/>
            <w:gridSpan w:val="10"/>
            <w:tcBorders>
              <w:bottom w:val="nil"/>
            </w:tcBorders>
          </w:tcPr>
          <w:p w14:paraId="7CC6F3ED" w14:textId="77777777" w:rsidR="009F773A" w:rsidRPr="007F2770" w:rsidRDefault="009F773A" w:rsidP="00B03AC8">
            <w:pPr>
              <w:keepNext/>
              <w:keepLines/>
              <w:spacing w:after="0"/>
              <w:rPr>
                <w:rFonts w:ascii="Arial" w:hAnsi="Arial"/>
                <w:sz w:val="18"/>
              </w:rPr>
            </w:pPr>
            <w:r w:rsidRPr="007F2770">
              <w:rPr>
                <w:rFonts w:ascii="Arial" w:hAnsi="Arial"/>
                <w:sz w:val="18"/>
              </w:rPr>
              <w:t>Bit</w:t>
            </w:r>
          </w:p>
        </w:tc>
      </w:tr>
      <w:tr w:rsidR="009F773A" w:rsidRPr="007F2770" w14:paraId="540E53A5" w14:textId="77777777" w:rsidTr="00B03AC8">
        <w:trPr>
          <w:cantSplit/>
          <w:jc w:val="center"/>
        </w:trPr>
        <w:tc>
          <w:tcPr>
            <w:tcW w:w="273" w:type="dxa"/>
            <w:tcBorders>
              <w:top w:val="nil"/>
              <w:left w:val="single" w:sz="4" w:space="0" w:color="auto"/>
              <w:bottom w:val="nil"/>
              <w:right w:val="nil"/>
            </w:tcBorders>
          </w:tcPr>
          <w:p w14:paraId="57CF04FE"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3</w:t>
            </w:r>
          </w:p>
        </w:tc>
        <w:tc>
          <w:tcPr>
            <w:tcW w:w="321" w:type="dxa"/>
            <w:gridSpan w:val="5"/>
            <w:tcBorders>
              <w:top w:val="nil"/>
              <w:left w:val="nil"/>
              <w:bottom w:val="nil"/>
              <w:right w:val="nil"/>
            </w:tcBorders>
          </w:tcPr>
          <w:p w14:paraId="3BFF62E9" w14:textId="77777777" w:rsidR="009F773A" w:rsidRPr="007F2770" w:rsidRDefault="009F773A" w:rsidP="00B03AC8">
            <w:pPr>
              <w:keepNext/>
              <w:keepLines/>
              <w:spacing w:after="0"/>
              <w:rPr>
                <w:rFonts w:ascii="Arial" w:hAnsi="Arial"/>
                <w:b/>
                <w:bCs/>
                <w:sz w:val="18"/>
              </w:rPr>
            </w:pPr>
            <w:r w:rsidRPr="007F2770">
              <w:rPr>
                <w:rFonts w:ascii="Arial" w:hAnsi="Arial"/>
                <w:b/>
                <w:bCs/>
                <w:sz w:val="18"/>
              </w:rPr>
              <w:t>2</w:t>
            </w:r>
          </w:p>
        </w:tc>
        <w:tc>
          <w:tcPr>
            <w:tcW w:w="6490" w:type="dxa"/>
            <w:gridSpan w:val="4"/>
            <w:tcBorders>
              <w:top w:val="nil"/>
              <w:left w:val="nil"/>
              <w:bottom w:val="nil"/>
              <w:right w:val="single" w:sz="4" w:space="0" w:color="auto"/>
            </w:tcBorders>
          </w:tcPr>
          <w:p w14:paraId="4F8247EE" w14:textId="77777777" w:rsidR="009F773A" w:rsidRPr="007F2770" w:rsidRDefault="009F773A" w:rsidP="00B03AC8">
            <w:pPr>
              <w:keepNext/>
              <w:keepLines/>
              <w:spacing w:after="0"/>
              <w:rPr>
                <w:rFonts w:ascii="Arial" w:hAnsi="Arial"/>
                <w:sz w:val="18"/>
              </w:rPr>
            </w:pPr>
          </w:p>
        </w:tc>
      </w:tr>
      <w:tr w:rsidR="009F773A" w:rsidRPr="007F2770" w14:paraId="4A7BD2F6" w14:textId="77777777" w:rsidTr="00B03AC8">
        <w:trPr>
          <w:cantSplit/>
          <w:jc w:val="center"/>
        </w:trPr>
        <w:tc>
          <w:tcPr>
            <w:tcW w:w="273" w:type="dxa"/>
            <w:tcBorders>
              <w:top w:val="nil"/>
              <w:left w:val="single" w:sz="4" w:space="0" w:color="auto"/>
              <w:bottom w:val="nil"/>
              <w:right w:val="nil"/>
            </w:tcBorders>
          </w:tcPr>
          <w:p w14:paraId="44ABC725"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0D03A6F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602A1BDD" w14:textId="77777777" w:rsidR="009F773A" w:rsidRPr="007F2770" w:rsidRDefault="009F773A" w:rsidP="00B03AC8">
            <w:pPr>
              <w:keepNext/>
              <w:keepLines/>
              <w:spacing w:after="0"/>
              <w:rPr>
                <w:rFonts w:ascii="Arial" w:hAnsi="Arial"/>
                <w:sz w:val="18"/>
              </w:rPr>
            </w:pPr>
            <w:r w:rsidRPr="007F2770">
              <w:rPr>
                <w:rFonts w:ascii="Arial" w:hAnsi="Arial"/>
                <w:sz w:val="18"/>
              </w:rPr>
              <w:t>No MBS timers included</w:t>
            </w:r>
          </w:p>
        </w:tc>
      </w:tr>
      <w:tr w:rsidR="009F773A" w:rsidRPr="007F2770" w14:paraId="47C4AC46" w14:textId="77777777" w:rsidTr="00B03AC8">
        <w:trPr>
          <w:cantSplit/>
          <w:jc w:val="center"/>
        </w:trPr>
        <w:tc>
          <w:tcPr>
            <w:tcW w:w="273" w:type="dxa"/>
            <w:tcBorders>
              <w:top w:val="nil"/>
              <w:left w:val="single" w:sz="4" w:space="0" w:color="auto"/>
              <w:bottom w:val="nil"/>
              <w:right w:val="nil"/>
            </w:tcBorders>
          </w:tcPr>
          <w:p w14:paraId="0B5913D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321" w:type="dxa"/>
            <w:gridSpan w:val="5"/>
            <w:tcBorders>
              <w:top w:val="nil"/>
              <w:left w:val="nil"/>
              <w:bottom w:val="nil"/>
              <w:right w:val="nil"/>
            </w:tcBorders>
          </w:tcPr>
          <w:p w14:paraId="735BDFB9"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6490" w:type="dxa"/>
            <w:gridSpan w:val="4"/>
            <w:tcBorders>
              <w:top w:val="nil"/>
              <w:left w:val="nil"/>
              <w:bottom w:val="nil"/>
              <w:right w:val="single" w:sz="4" w:space="0" w:color="auto"/>
            </w:tcBorders>
          </w:tcPr>
          <w:p w14:paraId="26A29F44" w14:textId="77777777" w:rsidR="009F773A" w:rsidRPr="007F2770" w:rsidRDefault="009F773A" w:rsidP="00B03AC8">
            <w:pPr>
              <w:keepNext/>
              <w:keepLines/>
              <w:spacing w:after="0"/>
              <w:rPr>
                <w:rFonts w:ascii="Arial" w:hAnsi="Arial"/>
                <w:sz w:val="18"/>
              </w:rPr>
            </w:pPr>
            <w:r w:rsidRPr="007F2770">
              <w:rPr>
                <w:rFonts w:ascii="Arial" w:hAnsi="Arial"/>
                <w:sz w:val="18"/>
              </w:rPr>
              <w:t>MBS start time included</w:t>
            </w:r>
          </w:p>
        </w:tc>
      </w:tr>
      <w:tr w:rsidR="009F773A" w:rsidRPr="007F2770" w14:paraId="669D8258" w14:textId="77777777" w:rsidTr="00B03AC8">
        <w:trPr>
          <w:cantSplit/>
          <w:jc w:val="center"/>
        </w:trPr>
        <w:tc>
          <w:tcPr>
            <w:tcW w:w="273" w:type="dxa"/>
            <w:tcBorders>
              <w:top w:val="nil"/>
              <w:left w:val="single" w:sz="4" w:space="0" w:color="auto"/>
              <w:bottom w:val="nil"/>
              <w:right w:val="nil"/>
            </w:tcBorders>
          </w:tcPr>
          <w:p w14:paraId="5F11D896" w14:textId="77777777" w:rsidR="009F773A" w:rsidRPr="007F2770" w:rsidRDefault="009F773A" w:rsidP="00B03AC8">
            <w:pPr>
              <w:keepNext/>
              <w:keepLines/>
              <w:spacing w:after="0"/>
              <w:rPr>
                <w:rFonts w:ascii="Arial" w:hAnsi="Arial"/>
                <w:sz w:val="18"/>
              </w:rPr>
            </w:pPr>
            <w:r w:rsidRPr="007F2770">
              <w:rPr>
                <w:rFonts w:ascii="Arial" w:hAnsi="Arial"/>
                <w:sz w:val="18"/>
              </w:rPr>
              <w:t>1</w:t>
            </w:r>
          </w:p>
        </w:tc>
        <w:tc>
          <w:tcPr>
            <w:tcW w:w="321" w:type="dxa"/>
            <w:gridSpan w:val="5"/>
            <w:tcBorders>
              <w:top w:val="nil"/>
              <w:left w:val="nil"/>
              <w:bottom w:val="nil"/>
              <w:right w:val="nil"/>
            </w:tcBorders>
          </w:tcPr>
          <w:p w14:paraId="4AAEE68E" w14:textId="77777777" w:rsidR="009F773A" w:rsidRPr="007F2770" w:rsidRDefault="009F773A" w:rsidP="00B03AC8">
            <w:pPr>
              <w:keepNext/>
              <w:keepLines/>
              <w:spacing w:after="0"/>
              <w:rPr>
                <w:rFonts w:ascii="Arial" w:hAnsi="Arial"/>
                <w:sz w:val="18"/>
              </w:rPr>
            </w:pPr>
            <w:r w:rsidRPr="007F2770">
              <w:rPr>
                <w:rFonts w:ascii="Arial" w:hAnsi="Arial"/>
                <w:sz w:val="18"/>
              </w:rPr>
              <w:t>0</w:t>
            </w:r>
          </w:p>
        </w:tc>
        <w:tc>
          <w:tcPr>
            <w:tcW w:w="6490" w:type="dxa"/>
            <w:gridSpan w:val="4"/>
            <w:tcBorders>
              <w:top w:val="nil"/>
              <w:left w:val="nil"/>
              <w:bottom w:val="nil"/>
              <w:right w:val="single" w:sz="4" w:space="0" w:color="auto"/>
            </w:tcBorders>
          </w:tcPr>
          <w:p w14:paraId="32CFBD4A"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included</w:t>
            </w:r>
          </w:p>
        </w:tc>
      </w:tr>
      <w:tr w:rsidR="009F773A" w:rsidRPr="007F2770" w14:paraId="2A45C63E" w14:textId="77777777" w:rsidTr="00B03AC8">
        <w:trPr>
          <w:cantSplit/>
          <w:jc w:val="center"/>
        </w:trPr>
        <w:tc>
          <w:tcPr>
            <w:tcW w:w="7084" w:type="dxa"/>
            <w:gridSpan w:val="10"/>
            <w:tcBorders>
              <w:top w:val="nil"/>
              <w:left w:val="single" w:sz="4" w:space="0" w:color="auto"/>
              <w:bottom w:val="nil"/>
              <w:right w:val="single" w:sz="4" w:space="0" w:color="auto"/>
            </w:tcBorders>
          </w:tcPr>
          <w:p w14:paraId="439E483B"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All other values are </w:t>
            </w:r>
            <w:r w:rsidRPr="007F2770">
              <w:rPr>
                <w:rFonts w:ascii="Arial" w:hAnsi="Arial"/>
                <w:sz w:val="18"/>
                <w:lang w:val="en-US"/>
              </w:rPr>
              <w:t>unused in this version of the specification and interpreted as 00 if received</w:t>
            </w:r>
          </w:p>
        </w:tc>
      </w:tr>
      <w:tr w:rsidR="009F773A" w:rsidRPr="007F2770" w14:paraId="2771C29C" w14:textId="77777777" w:rsidTr="00B03AC8">
        <w:trPr>
          <w:cantSplit/>
          <w:jc w:val="center"/>
        </w:trPr>
        <w:tc>
          <w:tcPr>
            <w:tcW w:w="7084" w:type="dxa"/>
            <w:gridSpan w:val="10"/>
            <w:tcBorders>
              <w:top w:val="nil"/>
              <w:left w:val="single" w:sz="4" w:space="0" w:color="auto"/>
              <w:bottom w:val="nil"/>
              <w:right w:val="single" w:sz="4" w:space="0" w:color="auto"/>
            </w:tcBorders>
          </w:tcPr>
          <w:p w14:paraId="51D304F3" w14:textId="77777777" w:rsidR="009F773A" w:rsidRPr="007F2770" w:rsidRDefault="009F773A" w:rsidP="00B03AC8">
            <w:pPr>
              <w:pStyle w:val="TAL"/>
            </w:pPr>
          </w:p>
        </w:tc>
      </w:tr>
      <w:tr w:rsidR="009F773A" w:rsidRPr="007F2770" w14:paraId="05F02B20" w14:textId="77777777" w:rsidTr="00B03AC8">
        <w:trPr>
          <w:cantSplit/>
          <w:jc w:val="center"/>
        </w:trPr>
        <w:tc>
          <w:tcPr>
            <w:tcW w:w="7084" w:type="dxa"/>
            <w:gridSpan w:val="10"/>
            <w:tcBorders>
              <w:top w:val="nil"/>
              <w:left w:val="single" w:sz="4" w:space="0" w:color="auto"/>
              <w:bottom w:val="nil"/>
              <w:right w:val="single" w:sz="4" w:space="0" w:color="auto"/>
            </w:tcBorders>
          </w:tcPr>
          <w:p w14:paraId="52439677" w14:textId="77777777" w:rsidR="009F773A" w:rsidRPr="007F2770" w:rsidRDefault="009F773A" w:rsidP="00B03AC8">
            <w:pPr>
              <w:pStyle w:val="TAL"/>
            </w:pPr>
            <w:r w:rsidRPr="007F2770">
              <w:t>MBS security container indication (MSCI) (bit 4 of octet 5)</w:t>
            </w:r>
          </w:p>
        </w:tc>
      </w:tr>
      <w:tr w:rsidR="009F773A" w:rsidRPr="007F2770" w14:paraId="17F578DA" w14:textId="77777777" w:rsidTr="00B03AC8">
        <w:trPr>
          <w:cantSplit/>
          <w:jc w:val="center"/>
        </w:trPr>
        <w:tc>
          <w:tcPr>
            <w:tcW w:w="7084" w:type="dxa"/>
            <w:gridSpan w:val="10"/>
            <w:tcBorders>
              <w:top w:val="nil"/>
              <w:left w:val="single" w:sz="4" w:space="0" w:color="auto"/>
              <w:bottom w:val="nil"/>
              <w:right w:val="single" w:sz="4" w:space="0" w:color="auto"/>
            </w:tcBorders>
          </w:tcPr>
          <w:p w14:paraId="69B32092" w14:textId="77777777" w:rsidR="009F773A" w:rsidRPr="007F2770" w:rsidRDefault="009F773A" w:rsidP="00B03AC8">
            <w:pPr>
              <w:pStyle w:val="TAL"/>
            </w:pPr>
            <w:r w:rsidRPr="007F2770">
              <w:t>The MSCI indicates whether the MBS security container is included in the IE or not</w:t>
            </w:r>
          </w:p>
        </w:tc>
      </w:tr>
      <w:tr w:rsidR="009F773A" w:rsidRPr="007F2770" w14:paraId="4A7578CD" w14:textId="77777777" w:rsidTr="00B03AC8">
        <w:trPr>
          <w:cantSplit/>
          <w:jc w:val="center"/>
        </w:trPr>
        <w:tc>
          <w:tcPr>
            <w:tcW w:w="7084" w:type="dxa"/>
            <w:gridSpan w:val="10"/>
            <w:tcBorders>
              <w:top w:val="nil"/>
              <w:left w:val="single" w:sz="4" w:space="0" w:color="auto"/>
              <w:bottom w:val="nil"/>
              <w:right w:val="single" w:sz="4" w:space="0" w:color="auto"/>
            </w:tcBorders>
          </w:tcPr>
          <w:p w14:paraId="3F2A07AE" w14:textId="77777777" w:rsidR="009F773A" w:rsidRPr="007F2770" w:rsidRDefault="009F773A" w:rsidP="00B03AC8">
            <w:pPr>
              <w:pStyle w:val="TAL"/>
            </w:pPr>
            <w:r w:rsidRPr="007F2770">
              <w:t>Bit</w:t>
            </w:r>
          </w:p>
        </w:tc>
      </w:tr>
      <w:tr w:rsidR="009F773A" w:rsidRPr="007F2770" w14:paraId="27248AFD" w14:textId="77777777" w:rsidTr="00B03AC8">
        <w:trPr>
          <w:cantSplit/>
          <w:jc w:val="center"/>
        </w:trPr>
        <w:tc>
          <w:tcPr>
            <w:tcW w:w="7084" w:type="dxa"/>
            <w:gridSpan w:val="10"/>
            <w:tcBorders>
              <w:top w:val="nil"/>
              <w:left w:val="single" w:sz="4" w:space="0" w:color="auto"/>
              <w:bottom w:val="nil"/>
              <w:right w:val="single" w:sz="4" w:space="0" w:color="auto"/>
            </w:tcBorders>
          </w:tcPr>
          <w:p w14:paraId="17A81B1B" w14:textId="77777777" w:rsidR="009F773A" w:rsidRPr="007F2770" w:rsidRDefault="009F773A" w:rsidP="00B03AC8">
            <w:pPr>
              <w:keepNext/>
              <w:keepLines/>
              <w:spacing w:after="0"/>
              <w:rPr>
                <w:rFonts w:ascii="Arial" w:hAnsi="Arial" w:cs="Arial"/>
                <w:sz w:val="18"/>
                <w:szCs w:val="18"/>
              </w:rPr>
            </w:pPr>
            <w:r w:rsidRPr="007F2770">
              <w:rPr>
                <w:rFonts w:ascii="Arial" w:hAnsi="Arial" w:cs="Arial"/>
                <w:b/>
                <w:bCs/>
                <w:sz w:val="18"/>
                <w:szCs w:val="18"/>
              </w:rPr>
              <w:t>4</w:t>
            </w:r>
          </w:p>
        </w:tc>
      </w:tr>
      <w:tr w:rsidR="009F773A" w:rsidRPr="007F2770" w14:paraId="4A1A421B" w14:textId="77777777" w:rsidTr="00B03AC8">
        <w:trPr>
          <w:cantSplit/>
          <w:jc w:val="center"/>
        </w:trPr>
        <w:tc>
          <w:tcPr>
            <w:tcW w:w="273" w:type="dxa"/>
            <w:tcBorders>
              <w:top w:val="nil"/>
              <w:left w:val="single" w:sz="4" w:space="0" w:color="auto"/>
              <w:bottom w:val="nil"/>
              <w:right w:val="nil"/>
            </w:tcBorders>
          </w:tcPr>
          <w:p w14:paraId="3FF4DDE2"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2FF0F601" w14:textId="77777777" w:rsidR="009F773A" w:rsidRPr="007F2770" w:rsidRDefault="009F773A" w:rsidP="00B03AC8">
            <w:pPr>
              <w:pStyle w:val="TAL"/>
            </w:pPr>
            <w:r w:rsidRPr="007F2770">
              <w:t>MBS security container not included</w:t>
            </w:r>
          </w:p>
        </w:tc>
      </w:tr>
      <w:tr w:rsidR="009F773A" w:rsidRPr="007F2770" w14:paraId="225C36BB" w14:textId="77777777" w:rsidTr="00B03AC8">
        <w:trPr>
          <w:cantSplit/>
          <w:jc w:val="center"/>
        </w:trPr>
        <w:tc>
          <w:tcPr>
            <w:tcW w:w="273" w:type="dxa"/>
            <w:tcBorders>
              <w:top w:val="nil"/>
              <w:left w:val="single" w:sz="4" w:space="0" w:color="auto"/>
              <w:bottom w:val="nil"/>
              <w:right w:val="nil"/>
            </w:tcBorders>
          </w:tcPr>
          <w:p w14:paraId="6C66D30F" w14:textId="77777777" w:rsidR="009F773A" w:rsidRPr="007F2770" w:rsidRDefault="009F773A" w:rsidP="00B03AC8">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3FBBCAB4" w14:textId="77777777" w:rsidR="009F773A" w:rsidRPr="007F2770" w:rsidRDefault="009F773A" w:rsidP="00B03AC8">
            <w:pPr>
              <w:pStyle w:val="TAL"/>
            </w:pPr>
            <w:r w:rsidRPr="007F2770">
              <w:t>MBS security container included</w:t>
            </w:r>
          </w:p>
        </w:tc>
      </w:tr>
      <w:tr w:rsidR="0073571E" w:rsidRPr="007F2770" w14:paraId="4B83A75A" w14:textId="77777777" w:rsidTr="00CA66DA">
        <w:trPr>
          <w:cantSplit/>
          <w:jc w:val="center"/>
        </w:trPr>
        <w:tc>
          <w:tcPr>
            <w:tcW w:w="7084" w:type="dxa"/>
            <w:gridSpan w:val="10"/>
            <w:tcBorders>
              <w:top w:val="nil"/>
              <w:left w:val="single" w:sz="4" w:space="0" w:color="auto"/>
              <w:bottom w:val="nil"/>
              <w:right w:val="single" w:sz="4" w:space="0" w:color="auto"/>
            </w:tcBorders>
          </w:tcPr>
          <w:p w14:paraId="1BF24E57" w14:textId="77777777" w:rsidR="0073571E" w:rsidRPr="007F2770" w:rsidRDefault="0073571E" w:rsidP="00CA66DA">
            <w:pPr>
              <w:pStyle w:val="TAL"/>
            </w:pPr>
          </w:p>
          <w:p w14:paraId="39B40DD6" w14:textId="77777777" w:rsidR="0073571E" w:rsidRPr="007F2770" w:rsidRDefault="0073571E" w:rsidP="00CA66DA">
            <w:pPr>
              <w:pStyle w:val="TAL"/>
            </w:pPr>
            <w:r w:rsidRPr="007F2770">
              <w:t>IP address type (IPAT) (bit 5 of octet 5)</w:t>
            </w:r>
          </w:p>
        </w:tc>
      </w:tr>
      <w:tr w:rsidR="0073571E" w:rsidRPr="007F2770" w14:paraId="750B14D0" w14:textId="77777777" w:rsidTr="00CA66DA">
        <w:trPr>
          <w:cantSplit/>
          <w:jc w:val="center"/>
        </w:trPr>
        <w:tc>
          <w:tcPr>
            <w:tcW w:w="7084" w:type="dxa"/>
            <w:gridSpan w:val="10"/>
            <w:tcBorders>
              <w:top w:val="nil"/>
              <w:left w:val="single" w:sz="4" w:space="0" w:color="auto"/>
              <w:bottom w:val="nil"/>
              <w:right w:val="single" w:sz="4" w:space="0" w:color="auto"/>
            </w:tcBorders>
          </w:tcPr>
          <w:p w14:paraId="14B81505" w14:textId="77777777" w:rsidR="0073571E" w:rsidRPr="007F2770" w:rsidRDefault="0073571E" w:rsidP="00CA66DA">
            <w:pPr>
              <w:pStyle w:val="TAL"/>
            </w:pPr>
            <w:r w:rsidRPr="007F2770">
              <w:t>The IPAT indicates the type of the source IP address information</w:t>
            </w:r>
            <w:r w:rsidRPr="007F2770" w:rsidDel="00A6667A">
              <w:t xml:space="preserve"> </w:t>
            </w:r>
            <w:r w:rsidRPr="007F2770">
              <w:t>and destination IP address information.</w:t>
            </w:r>
            <w:r w:rsidRPr="007F2770">
              <w:rPr>
                <w:rFonts w:hint="eastAsia"/>
                <w:lang w:eastAsia="zh-TW"/>
              </w:rPr>
              <w:t xml:space="preserve"> </w:t>
            </w:r>
            <w:r w:rsidRPr="007F2770">
              <w:t xml:space="preserve">This field is ignored </w:t>
            </w:r>
            <w:r w:rsidRPr="007F2770">
              <w:rPr>
                <w:lang w:eastAsia="zh-TW"/>
              </w:rPr>
              <w:t>when</w:t>
            </w:r>
            <w:r w:rsidRPr="007F2770">
              <w:t xml:space="preserve"> IPAE is set to "Source and destination IP address information not included".</w:t>
            </w:r>
          </w:p>
        </w:tc>
      </w:tr>
      <w:tr w:rsidR="0073571E" w:rsidRPr="007F2770" w14:paraId="0864C013" w14:textId="77777777" w:rsidTr="00CA66DA">
        <w:trPr>
          <w:cantSplit/>
          <w:jc w:val="center"/>
        </w:trPr>
        <w:tc>
          <w:tcPr>
            <w:tcW w:w="7084" w:type="dxa"/>
            <w:gridSpan w:val="10"/>
            <w:tcBorders>
              <w:top w:val="nil"/>
              <w:left w:val="single" w:sz="4" w:space="0" w:color="auto"/>
              <w:bottom w:val="nil"/>
              <w:right w:val="single" w:sz="4" w:space="0" w:color="auto"/>
            </w:tcBorders>
          </w:tcPr>
          <w:p w14:paraId="452A7203" w14:textId="77777777" w:rsidR="0073571E" w:rsidRPr="007F2770" w:rsidRDefault="0073571E" w:rsidP="00CA66DA">
            <w:pPr>
              <w:pStyle w:val="TAL"/>
            </w:pPr>
            <w:r w:rsidRPr="007F2770">
              <w:t>Bit</w:t>
            </w:r>
          </w:p>
        </w:tc>
      </w:tr>
      <w:tr w:rsidR="0073571E" w:rsidRPr="007F2770" w14:paraId="77165A66" w14:textId="77777777" w:rsidTr="00CA66DA">
        <w:trPr>
          <w:cantSplit/>
          <w:jc w:val="center"/>
        </w:trPr>
        <w:tc>
          <w:tcPr>
            <w:tcW w:w="7084" w:type="dxa"/>
            <w:gridSpan w:val="10"/>
            <w:tcBorders>
              <w:top w:val="nil"/>
              <w:left w:val="single" w:sz="4" w:space="0" w:color="auto"/>
              <w:bottom w:val="nil"/>
              <w:right w:val="single" w:sz="4" w:space="0" w:color="auto"/>
            </w:tcBorders>
          </w:tcPr>
          <w:p w14:paraId="1C294A5C" w14:textId="77777777" w:rsidR="0073571E" w:rsidRPr="007F2770" w:rsidRDefault="0073571E" w:rsidP="00CA66DA">
            <w:pPr>
              <w:keepNext/>
              <w:keepLines/>
              <w:spacing w:after="0"/>
              <w:rPr>
                <w:rFonts w:ascii="Arial" w:hAnsi="Arial" w:cs="Arial"/>
                <w:sz w:val="18"/>
                <w:szCs w:val="18"/>
              </w:rPr>
            </w:pPr>
            <w:r w:rsidRPr="007F2770">
              <w:rPr>
                <w:rFonts w:ascii="Arial" w:hAnsi="Arial" w:cs="Arial"/>
                <w:b/>
                <w:bCs/>
                <w:sz w:val="18"/>
                <w:szCs w:val="18"/>
              </w:rPr>
              <w:t>5</w:t>
            </w:r>
          </w:p>
        </w:tc>
      </w:tr>
      <w:tr w:rsidR="0073571E" w:rsidRPr="007F2770" w14:paraId="5D75B9AB" w14:textId="77777777" w:rsidTr="00CA66DA">
        <w:trPr>
          <w:cantSplit/>
          <w:jc w:val="center"/>
        </w:trPr>
        <w:tc>
          <w:tcPr>
            <w:tcW w:w="273" w:type="dxa"/>
            <w:tcBorders>
              <w:top w:val="nil"/>
              <w:left w:val="single" w:sz="4" w:space="0" w:color="auto"/>
              <w:bottom w:val="nil"/>
              <w:right w:val="nil"/>
            </w:tcBorders>
          </w:tcPr>
          <w:p w14:paraId="2F96F6FD"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4D8E0C2B" w14:textId="77777777" w:rsidR="0073571E" w:rsidRPr="007F2770" w:rsidRDefault="0073571E" w:rsidP="00CA66DA">
            <w:pPr>
              <w:pStyle w:val="TAL"/>
            </w:pPr>
            <w:r w:rsidRPr="007F2770">
              <w:t>Source IP address information and destination IP address information are IPv4</w:t>
            </w:r>
          </w:p>
        </w:tc>
      </w:tr>
      <w:tr w:rsidR="0073571E" w:rsidRPr="007F2770" w14:paraId="43FFD22D" w14:textId="77777777" w:rsidTr="00CA66DA">
        <w:trPr>
          <w:cantSplit/>
          <w:jc w:val="center"/>
        </w:trPr>
        <w:tc>
          <w:tcPr>
            <w:tcW w:w="273" w:type="dxa"/>
            <w:tcBorders>
              <w:top w:val="nil"/>
              <w:left w:val="single" w:sz="4" w:space="0" w:color="auto"/>
              <w:bottom w:val="nil"/>
              <w:right w:val="nil"/>
            </w:tcBorders>
          </w:tcPr>
          <w:p w14:paraId="0860AC1E" w14:textId="77777777" w:rsidR="0073571E" w:rsidRPr="007F2770" w:rsidRDefault="0073571E"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7FB7A9F3" w14:textId="77777777" w:rsidR="0073571E" w:rsidRPr="007F2770" w:rsidRDefault="0073571E" w:rsidP="00CA66DA">
            <w:pPr>
              <w:pStyle w:val="TAL"/>
            </w:pPr>
            <w:r w:rsidRPr="007F2770">
              <w:t>Source IP address information and destination IP address information are IPv6</w:t>
            </w:r>
          </w:p>
        </w:tc>
      </w:tr>
      <w:tr w:rsidR="009F773A" w:rsidRPr="007F2770" w14:paraId="5F0C2D02" w14:textId="77777777" w:rsidTr="00B03AC8">
        <w:trPr>
          <w:cantSplit/>
          <w:jc w:val="center"/>
        </w:trPr>
        <w:tc>
          <w:tcPr>
            <w:tcW w:w="7084" w:type="dxa"/>
            <w:gridSpan w:val="10"/>
            <w:tcBorders>
              <w:top w:val="nil"/>
            </w:tcBorders>
          </w:tcPr>
          <w:p w14:paraId="518F7103" w14:textId="77777777" w:rsidR="009F773A" w:rsidRPr="007F2770" w:rsidRDefault="009F773A" w:rsidP="00B03AC8">
            <w:pPr>
              <w:keepNext/>
              <w:keepLines/>
              <w:spacing w:after="0"/>
              <w:rPr>
                <w:rFonts w:ascii="Arial" w:hAnsi="Arial"/>
                <w:sz w:val="18"/>
              </w:rPr>
            </w:pPr>
          </w:p>
          <w:p w14:paraId="06EF72F5" w14:textId="563E4D30" w:rsidR="00622D68" w:rsidRPr="007F2770" w:rsidRDefault="00622D68" w:rsidP="00622D68">
            <w:pPr>
              <w:keepNext/>
              <w:keepLines/>
              <w:spacing w:after="0"/>
              <w:rPr>
                <w:rFonts w:ascii="Arial" w:hAnsi="Arial"/>
                <w:sz w:val="18"/>
              </w:rPr>
            </w:pPr>
            <w:r w:rsidRPr="007F2770">
              <w:rPr>
                <w:rFonts w:ascii="Arial" w:hAnsi="Arial"/>
                <w:sz w:val="18"/>
              </w:rPr>
              <w:t xml:space="preserve">Bits </w:t>
            </w:r>
            <w:r w:rsidR="0073571E" w:rsidRPr="007F2770">
              <w:rPr>
                <w:rFonts w:ascii="Arial" w:hAnsi="Arial"/>
                <w:sz w:val="18"/>
              </w:rPr>
              <w:t>6</w:t>
            </w:r>
            <w:r w:rsidRPr="007F2770">
              <w:rPr>
                <w:rFonts w:ascii="Arial" w:hAnsi="Arial"/>
                <w:sz w:val="18"/>
              </w:rPr>
              <w:t xml:space="preserve"> to 8 of octet 5 are spare and shall be coded as zero.</w:t>
            </w:r>
          </w:p>
          <w:p w14:paraId="46AC6785" w14:textId="62BB96A7" w:rsidR="00622D68" w:rsidRPr="007F2770" w:rsidRDefault="00622D68" w:rsidP="00B03AC8">
            <w:pPr>
              <w:keepNext/>
              <w:keepLines/>
              <w:spacing w:after="0"/>
              <w:rPr>
                <w:rFonts w:ascii="Arial" w:hAnsi="Arial"/>
                <w:sz w:val="18"/>
              </w:rPr>
            </w:pPr>
          </w:p>
        </w:tc>
      </w:tr>
      <w:tr w:rsidR="009F773A" w:rsidRPr="007F2770" w14:paraId="18775440" w14:textId="77777777" w:rsidTr="00B03AC8">
        <w:trPr>
          <w:cantSplit/>
          <w:jc w:val="center"/>
        </w:trPr>
        <w:tc>
          <w:tcPr>
            <w:tcW w:w="7084" w:type="dxa"/>
            <w:gridSpan w:val="10"/>
            <w:tcBorders>
              <w:top w:val="nil"/>
            </w:tcBorders>
          </w:tcPr>
          <w:p w14:paraId="7127A1CE" w14:textId="77777777" w:rsidR="009F773A" w:rsidRPr="007F2770" w:rsidRDefault="009F773A" w:rsidP="00B03AC8">
            <w:pPr>
              <w:keepNext/>
              <w:keepLines/>
              <w:spacing w:after="0"/>
              <w:rPr>
                <w:rFonts w:ascii="Arial" w:hAnsi="Arial"/>
                <w:sz w:val="18"/>
              </w:rPr>
            </w:pPr>
            <w:r w:rsidRPr="007F2770">
              <w:rPr>
                <w:rFonts w:ascii="Arial" w:hAnsi="Arial"/>
                <w:sz w:val="18"/>
              </w:rPr>
              <w:t>TMGI (octets 6 to j)</w:t>
            </w:r>
          </w:p>
        </w:tc>
      </w:tr>
      <w:tr w:rsidR="009F773A" w:rsidRPr="007F2770" w14:paraId="3B5D0DF8" w14:textId="77777777" w:rsidTr="00B03AC8">
        <w:trPr>
          <w:cantSplit/>
          <w:jc w:val="center"/>
        </w:trPr>
        <w:tc>
          <w:tcPr>
            <w:tcW w:w="7084" w:type="dxa"/>
            <w:gridSpan w:val="10"/>
            <w:tcBorders>
              <w:top w:val="nil"/>
            </w:tcBorders>
          </w:tcPr>
          <w:p w14:paraId="34E7CAD5" w14:textId="1062D720" w:rsidR="009F773A" w:rsidRPr="007F2770" w:rsidRDefault="009F773A" w:rsidP="00B03AC8">
            <w:pPr>
              <w:keepNext/>
              <w:keepLines/>
              <w:spacing w:after="0"/>
              <w:rPr>
                <w:rFonts w:ascii="Arial" w:hAnsi="Arial"/>
                <w:sz w:val="18"/>
              </w:rPr>
            </w:pPr>
            <w:r w:rsidRPr="007F2770">
              <w:rPr>
                <w:rFonts w:ascii="Arial" w:hAnsi="Arial"/>
                <w:sz w:val="18"/>
              </w:rPr>
              <w:t>The TMGI is coded as described in subclause 10.5.6.13 in 3GPP TS 24.008 [12] starting from octet 2.</w:t>
            </w:r>
            <w:r w:rsidR="00EE49B6" w:rsidRPr="007F2770">
              <w:rPr>
                <w:rFonts w:ascii="Arial" w:hAnsi="Arial"/>
                <w:sz w:val="18"/>
              </w:rPr>
              <w:t xml:space="preserve"> The structure of the TMGI is defined in 3GPP TS 23.003 [4].</w:t>
            </w:r>
          </w:p>
        </w:tc>
      </w:tr>
      <w:tr w:rsidR="009F773A" w:rsidRPr="007F2770" w14:paraId="68034AB0" w14:textId="77777777" w:rsidTr="00B03AC8">
        <w:trPr>
          <w:cantSplit/>
          <w:jc w:val="center"/>
        </w:trPr>
        <w:tc>
          <w:tcPr>
            <w:tcW w:w="7084" w:type="dxa"/>
            <w:gridSpan w:val="10"/>
            <w:tcBorders>
              <w:top w:val="nil"/>
            </w:tcBorders>
          </w:tcPr>
          <w:p w14:paraId="7BEDAC98" w14:textId="52B76415" w:rsidR="00622D68" w:rsidRPr="007F2770" w:rsidRDefault="00622D68" w:rsidP="00B03AC8">
            <w:pPr>
              <w:keepNext/>
              <w:keepLines/>
              <w:spacing w:after="0"/>
              <w:rPr>
                <w:rFonts w:ascii="Arial" w:hAnsi="Arial"/>
                <w:sz w:val="18"/>
              </w:rPr>
            </w:pPr>
          </w:p>
        </w:tc>
      </w:tr>
      <w:tr w:rsidR="009F773A" w:rsidRPr="007F2770" w14:paraId="34E52CC7" w14:textId="77777777" w:rsidTr="00B03AC8">
        <w:trPr>
          <w:cantSplit/>
          <w:jc w:val="center"/>
        </w:trPr>
        <w:tc>
          <w:tcPr>
            <w:tcW w:w="7084" w:type="dxa"/>
            <w:gridSpan w:val="10"/>
            <w:tcBorders>
              <w:top w:val="nil"/>
            </w:tcBorders>
          </w:tcPr>
          <w:p w14:paraId="3C0C09EA" w14:textId="77777777" w:rsidR="009F773A" w:rsidRPr="007F2770" w:rsidRDefault="009F773A" w:rsidP="00B03AC8">
            <w:pPr>
              <w:keepNext/>
              <w:keepLines/>
              <w:spacing w:after="0"/>
              <w:rPr>
                <w:rFonts w:ascii="Arial" w:hAnsi="Arial"/>
                <w:sz w:val="18"/>
              </w:rPr>
            </w:pPr>
            <w:r w:rsidRPr="007F2770">
              <w:rPr>
                <w:rFonts w:ascii="Arial" w:hAnsi="Arial"/>
                <w:sz w:val="18"/>
              </w:rPr>
              <w:t>Source IP address information (octet j+1 to v)</w:t>
            </w:r>
          </w:p>
        </w:tc>
      </w:tr>
      <w:tr w:rsidR="009F773A" w:rsidRPr="007F2770" w14:paraId="58BA5DBC" w14:textId="77777777" w:rsidTr="00B03AC8">
        <w:trPr>
          <w:cantSplit/>
          <w:jc w:val="center"/>
        </w:trPr>
        <w:tc>
          <w:tcPr>
            <w:tcW w:w="7084" w:type="dxa"/>
            <w:gridSpan w:val="10"/>
            <w:tcBorders>
              <w:top w:val="nil"/>
            </w:tcBorders>
          </w:tcPr>
          <w:p w14:paraId="56F38ECE" w14:textId="191CC369" w:rsidR="009F773A" w:rsidRPr="007F2770" w:rsidRDefault="009F773A" w:rsidP="00B03AC8">
            <w:pPr>
              <w:keepNext/>
              <w:keepLines/>
              <w:spacing w:after="0"/>
              <w:rPr>
                <w:rFonts w:ascii="Arial" w:hAnsi="Arial"/>
                <w:sz w:val="18"/>
              </w:rPr>
            </w:pPr>
            <w:r w:rsidRPr="007F2770">
              <w:rPr>
                <w:rFonts w:ascii="Arial" w:hAnsi="Arial"/>
                <w:sz w:val="18"/>
              </w:rPr>
              <w:t>This field contains the IP unicast address used as source address in IP packets for identifying the source of the multicast service. The value of this field is copied from the corresponding source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 xml:space="preserve">If the IPAT indicates "Source and destination IP address information are IPv4", the Source IP address information in octet </w:t>
            </w:r>
            <w:r w:rsidR="0073571E" w:rsidRPr="007F2770">
              <w:rPr>
                <w:rFonts w:ascii="Arial" w:hAnsi="Arial" w:hint="eastAsia"/>
                <w:sz w:val="18"/>
              </w:rPr>
              <w:t>j</w:t>
            </w:r>
            <w:r w:rsidR="0073571E" w:rsidRPr="007F2770">
              <w:rPr>
                <w:rFonts w:ascii="Arial" w:hAnsi="Arial"/>
                <w:sz w:val="18"/>
              </w:rPr>
              <w:t>+1 to octet j+4 contains an IPv4 address. If the IPAT indicates "Source and destination IP address information are IPv6", the Source IP address information in octet j+1 to octet j+16 contains an IPv6 address</w:t>
            </w:r>
          </w:p>
        </w:tc>
      </w:tr>
      <w:tr w:rsidR="009F773A" w:rsidRPr="007F2770" w14:paraId="358E2FBB" w14:textId="77777777" w:rsidTr="00B03AC8">
        <w:trPr>
          <w:cantSplit/>
          <w:jc w:val="center"/>
        </w:trPr>
        <w:tc>
          <w:tcPr>
            <w:tcW w:w="7084" w:type="dxa"/>
            <w:gridSpan w:val="10"/>
            <w:tcBorders>
              <w:top w:val="nil"/>
            </w:tcBorders>
          </w:tcPr>
          <w:p w14:paraId="00AADA87" w14:textId="77777777" w:rsidR="009F773A" w:rsidRPr="007F2770" w:rsidRDefault="009F773A" w:rsidP="00B03AC8">
            <w:pPr>
              <w:keepNext/>
              <w:keepLines/>
              <w:spacing w:after="0"/>
              <w:rPr>
                <w:rFonts w:ascii="Arial" w:hAnsi="Arial"/>
                <w:sz w:val="18"/>
              </w:rPr>
            </w:pPr>
          </w:p>
        </w:tc>
      </w:tr>
      <w:tr w:rsidR="009F773A" w:rsidRPr="007F2770" w14:paraId="1E7F4992" w14:textId="77777777" w:rsidTr="00B03AC8">
        <w:trPr>
          <w:cantSplit/>
          <w:jc w:val="center"/>
        </w:trPr>
        <w:tc>
          <w:tcPr>
            <w:tcW w:w="7084" w:type="dxa"/>
            <w:gridSpan w:val="10"/>
            <w:tcBorders>
              <w:top w:val="nil"/>
            </w:tcBorders>
          </w:tcPr>
          <w:p w14:paraId="2AC9E5BD" w14:textId="77777777" w:rsidR="009F773A" w:rsidRPr="007F2770" w:rsidRDefault="009F773A" w:rsidP="00B03AC8">
            <w:pPr>
              <w:keepNext/>
              <w:keepLines/>
              <w:spacing w:after="0"/>
              <w:rPr>
                <w:rFonts w:ascii="Arial" w:hAnsi="Arial"/>
                <w:sz w:val="18"/>
              </w:rPr>
            </w:pPr>
            <w:r w:rsidRPr="007F2770">
              <w:rPr>
                <w:rFonts w:ascii="Arial" w:hAnsi="Arial"/>
                <w:sz w:val="18"/>
              </w:rPr>
              <w:t>Destination IP address information (octet v+1 to k)</w:t>
            </w:r>
          </w:p>
        </w:tc>
      </w:tr>
      <w:tr w:rsidR="009F773A" w:rsidRPr="007F2770" w14:paraId="7D326F74" w14:textId="77777777" w:rsidTr="00B03AC8">
        <w:trPr>
          <w:cantSplit/>
          <w:jc w:val="center"/>
        </w:trPr>
        <w:tc>
          <w:tcPr>
            <w:tcW w:w="7084" w:type="dxa"/>
            <w:gridSpan w:val="10"/>
            <w:tcBorders>
              <w:top w:val="nil"/>
            </w:tcBorders>
          </w:tcPr>
          <w:p w14:paraId="14362B93" w14:textId="3F04B5B4" w:rsidR="009F773A" w:rsidRPr="007F2770" w:rsidRDefault="009F773A" w:rsidP="00B03AC8">
            <w:pPr>
              <w:keepNext/>
              <w:keepLines/>
              <w:spacing w:after="0"/>
              <w:rPr>
                <w:rFonts w:ascii="Arial" w:hAnsi="Arial"/>
                <w:sz w:val="18"/>
              </w:rPr>
            </w:pPr>
            <w:r w:rsidRPr="007F2770">
              <w:rPr>
                <w:rFonts w:ascii="Arial" w:hAnsi="Arial"/>
                <w:sz w:val="18"/>
              </w:rPr>
              <w:t>This field contains the IP multicast address used as destination address in related IP packets for identifying a multicast service associated with the source. The value of this field is copied from the corresponding destination IP address information in the requested MBS container.</w:t>
            </w:r>
            <w:r w:rsidR="0073571E" w:rsidRPr="007F2770">
              <w:rPr>
                <w:rFonts w:ascii="Arial" w:hAnsi="Arial" w:hint="eastAsia"/>
                <w:sz w:val="18"/>
                <w:lang w:eastAsia="zh-TW"/>
              </w:rPr>
              <w:t xml:space="preserve"> </w:t>
            </w:r>
            <w:r w:rsidR="0073571E" w:rsidRPr="007F2770">
              <w:rPr>
                <w:rFonts w:ascii="Arial" w:hAnsi="Arial"/>
                <w:sz w:val="18"/>
              </w:rPr>
              <w:t>If the IPAT indicates "Source and destination IP address information are IPv4", the Destination IP address information in octet v+1 to octet v+4 contains an IPv4 address. If the IPAT indicates "Source and destination IP address information are IPv6", the Destination IP address information in octet v+1 to octet v+16 contains an IPv6 address.</w:t>
            </w:r>
          </w:p>
        </w:tc>
      </w:tr>
      <w:tr w:rsidR="009F773A" w:rsidRPr="007F2770" w14:paraId="51CE5C32" w14:textId="77777777" w:rsidTr="00B03AC8">
        <w:trPr>
          <w:cantSplit/>
          <w:jc w:val="center"/>
        </w:trPr>
        <w:tc>
          <w:tcPr>
            <w:tcW w:w="7084" w:type="dxa"/>
            <w:gridSpan w:val="10"/>
            <w:tcBorders>
              <w:top w:val="nil"/>
            </w:tcBorders>
          </w:tcPr>
          <w:p w14:paraId="12EAB92B" w14:textId="77777777" w:rsidR="009F773A" w:rsidRPr="007F2770" w:rsidRDefault="009F773A" w:rsidP="00B03AC8">
            <w:pPr>
              <w:keepNext/>
              <w:keepLines/>
              <w:spacing w:after="0"/>
              <w:rPr>
                <w:rFonts w:ascii="Arial" w:hAnsi="Arial"/>
                <w:sz w:val="18"/>
              </w:rPr>
            </w:pPr>
          </w:p>
        </w:tc>
      </w:tr>
      <w:tr w:rsidR="009F773A" w:rsidRPr="007F2770" w14:paraId="2EB85471" w14:textId="77777777" w:rsidTr="00B03AC8">
        <w:trPr>
          <w:cantSplit/>
          <w:jc w:val="center"/>
        </w:trPr>
        <w:tc>
          <w:tcPr>
            <w:tcW w:w="7084" w:type="dxa"/>
            <w:gridSpan w:val="10"/>
            <w:tcBorders>
              <w:top w:val="nil"/>
            </w:tcBorders>
          </w:tcPr>
          <w:p w14:paraId="74B3BF21" w14:textId="77777777" w:rsidR="009F773A" w:rsidRPr="007F2770" w:rsidRDefault="009F773A" w:rsidP="00B03AC8">
            <w:pPr>
              <w:keepNext/>
              <w:keepLines/>
              <w:spacing w:after="0"/>
              <w:rPr>
                <w:rFonts w:ascii="Arial" w:hAnsi="Arial"/>
                <w:sz w:val="18"/>
              </w:rPr>
            </w:pPr>
            <w:r w:rsidRPr="007F2770">
              <w:rPr>
                <w:rFonts w:ascii="Arial" w:hAnsi="Arial"/>
                <w:sz w:val="18"/>
              </w:rPr>
              <w:t>MBS service area (octet k+1 to s)</w:t>
            </w:r>
          </w:p>
        </w:tc>
      </w:tr>
      <w:tr w:rsidR="009F773A" w:rsidRPr="007F2770" w14:paraId="51465A4F" w14:textId="77777777" w:rsidTr="00B03AC8">
        <w:trPr>
          <w:cantSplit/>
          <w:jc w:val="center"/>
        </w:trPr>
        <w:tc>
          <w:tcPr>
            <w:tcW w:w="7084" w:type="dxa"/>
            <w:gridSpan w:val="10"/>
            <w:tcBorders>
              <w:top w:val="nil"/>
            </w:tcBorders>
          </w:tcPr>
          <w:p w14:paraId="708C4BD7" w14:textId="77777777" w:rsidR="009F773A" w:rsidRPr="007F2770" w:rsidRDefault="009F773A" w:rsidP="00B03AC8">
            <w:pPr>
              <w:keepNext/>
              <w:keepLines/>
              <w:spacing w:after="0"/>
              <w:rPr>
                <w:rFonts w:ascii="Arial" w:hAnsi="Arial"/>
                <w:sz w:val="18"/>
              </w:rPr>
            </w:pPr>
            <w:r w:rsidRPr="007F2770">
              <w:rPr>
                <w:rFonts w:ascii="Arial" w:hAnsi="Arial"/>
                <w:sz w:val="18"/>
              </w:rPr>
              <w:t>The MBS service area contains the MBS TAI list, the NR CGI list or both, that identifies the service area(s) for a local MBS service.</w:t>
            </w:r>
          </w:p>
        </w:tc>
      </w:tr>
      <w:tr w:rsidR="009F773A" w:rsidRPr="007F2770" w14:paraId="06BC7938" w14:textId="77777777" w:rsidTr="00B03AC8">
        <w:trPr>
          <w:cantSplit/>
          <w:jc w:val="center"/>
        </w:trPr>
        <w:tc>
          <w:tcPr>
            <w:tcW w:w="7084" w:type="dxa"/>
            <w:gridSpan w:val="10"/>
            <w:tcBorders>
              <w:top w:val="nil"/>
            </w:tcBorders>
          </w:tcPr>
          <w:p w14:paraId="1303756C" w14:textId="77777777" w:rsidR="009F773A" w:rsidRPr="007F2770" w:rsidRDefault="009F773A" w:rsidP="00B03AC8">
            <w:pPr>
              <w:keepNext/>
              <w:keepLines/>
              <w:spacing w:after="0"/>
              <w:rPr>
                <w:rFonts w:ascii="Arial" w:hAnsi="Arial"/>
                <w:sz w:val="18"/>
              </w:rPr>
            </w:pPr>
          </w:p>
        </w:tc>
      </w:tr>
      <w:tr w:rsidR="009F773A" w:rsidRPr="007F2770" w14:paraId="4916EB64" w14:textId="77777777" w:rsidTr="00B03AC8">
        <w:trPr>
          <w:cantSplit/>
          <w:jc w:val="center"/>
        </w:trPr>
        <w:tc>
          <w:tcPr>
            <w:tcW w:w="7084" w:type="dxa"/>
            <w:gridSpan w:val="10"/>
            <w:tcBorders>
              <w:top w:val="nil"/>
            </w:tcBorders>
          </w:tcPr>
          <w:p w14:paraId="078309AD" w14:textId="77777777" w:rsidR="009F773A" w:rsidRPr="007F2770" w:rsidRDefault="009F773A" w:rsidP="00B03AC8">
            <w:pPr>
              <w:keepNext/>
              <w:keepLines/>
              <w:spacing w:after="0"/>
              <w:rPr>
                <w:rFonts w:ascii="Arial" w:hAnsi="Arial"/>
                <w:sz w:val="18"/>
              </w:rPr>
            </w:pPr>
            <w:r w:rsidRPr="007F2770">
              <w:rPr>
                <w:rFonts w:ascii="Arial" w:hAnsi="Arial"/>
                <w:sz w:val="18"/>
              </w:rPr>
              <w:t>MBS TAI list (octet k+1 to s)</w:t>
            </w:r>
          </w:p>
        </w:tc>
      </w:tr>
      <w:tr w:rsidR="009F773A" w:rsidRPr="007F2770" w14:paraId="3C516330" w14:textId="77777777" w:rsidTr="00B03AC8">
        <w:trPr>
          <w:cantSplit/>
          <w:jc w:val="center"/>
        </w:trPr>
        <w:tc>
          <w:tcPr>
            <w:tcW w:w="7084" w:type="dxa"/>
            <w:gridSpan w:val="10"/>
            <w:tcBorders>
              <w:top w:val="nil"/>
            </w:tcBorders>
          </w:tcPr>
          <w:p w14:paraId="0F51485A" w14:textId="77777777" w:rsidR="009F773A" w:rsidRPr="007F2770" w:rsidRDefault="009F773A" w:rsidP="00B03AC8">
            <w:pPr>
              <w:keepNext/>
              <w:keepLines/>
              <w:spacing w:after="0"/>
              <w:rPr>
                <w:rFonts w:ascii="Arial" w:hAnsi="Arial"/>
                <w:sz w:val="18"/>
              </w:rPr>
            </w:pPr>
            <w:r w:rsidRPr="007F2770">
              <w:rPr>
                <w:rFonts w:ascii="Arial" w:hAnsi="Arial"/>
                <w:sz w:val="18"/>
              </w:rPr>
              <w:t xml:space="preserve">The MBS TAI list is coded as </w:t>
            </w:r>
            <w:r w:rsidRPr="007F2770">
              <w:rPr>
                <w:rFonts w:ascii="Arial" w:hAnsi="Arial"/>
                <w:sz w:val="18"/>
                <w:lang w:val="en-US"/>
              </w:rPr>
              <w:t>octet 2 and above of</w:t>
            </w:r>
            <w:r w:rsidRPr="007F2770">
              <w:rPr>
                <w:rFonts w:ascii="Arial" w:hAnsi="Arial"/>
                <w:sz w:val="18"/>
              </w:rPr>
              <w:t xml:space="preserve"> the 5GS tracking area identity list IE defined in subclause 9.11.3.9.</w:t>
            </w:r>
          </w:p>
        </w:tc>
      </w:tr>
      <w:tr w:rsidR="009F773A" w:rsidRPr="007F2770" w14:paraId="370E1159" w14:textId="77777777" w:rsidTr="00B03AC8">
        <w:trPr>
          <w:cantSplit/>
          <w:jc w:val="center"/>
        </w:trPr>
        <w:tc>
          <w:tcPr>
            <w:tcW w:w="7084" w:type="dxa"/>
            <w:gridSpan w:val="10"/>
            <w:tcBorders>
              <w:top w:val="nil"/>
            </w:tcBorders>
          </w:tcPr>
          <w:p w14:paraId="1956EEA6" w14:textId="77777777" w:rsidR="009F773A" w:rsidRPr="007F2770" w:rsidRDefault="009F773A" w:rsidP="00B03AC8">
            <w:pPr>
              <w:keepNext/>
              <w:keepLines/>
              <w:spacing w:after="0"/>
              <w:rPr>
                <w:rFonts w:ascii="Arial" w:hAnsi="Arial"/>
                <w:sz w:val="18"/>
              </w:rPr>
            </w:pPr>
          </w:p>
        </w:tc>
      </w:tr>
      <w:tr w:rsidR="009F773A" w:rsidRPr="007F2770" w14:paraId="2312A9DD" w14:textId="77777777" w:rsidTr="00B03AC8">
        <w:trPr>
          <w:cantSplit/>
          <w:jc w:val="center"/>
        </w:trPr>
        <w:tc>
          <w:tcPr>
            <w:tcW w:w="7084" w:type="dxa"/>
            <w:gridSpan w:val="10"/>
            <w:tcBorders>
              <w:top w:val="nil"/>
            </w:tcBorders>
          </w:tcPr>
          <w:p w14:paraId="31BC6244" w14:textId="77777777" w:rsidR="009F773A" w:rsidRPr="007F2770" w:rsidRDefault="009F773A" w:rsidP="00B03AC8">
            <w:pPr>
              <w:keepNext/>
              <w:keepLines/>
              <w:spacing w:after="0"/>
              <w:rPr>
                <w:rFonts w:ascii="Arial" w:hAnsi="Arial"/>
                <w:sz w:val="18"/>
              </w:rPr>
            </w:pPr>
            <w:r w:rsidRPr="007F2770">
              <w:rPr>
                <w:rFonts w:ascii="Arial" w:hAnsi="Arial"/>
                <w:sz w:val="18"/>
              </w:rPr>
              <w:t>NR CGI (octet k+2 to k+9)</w:t>
            </w:r>
          </w:p>
        </w:tc>
      </w:tr>
      <w:tr w:rsidR="009F773A" w:rsidRPr="007F2770" w14:paraId="332EBB40" w14:textId="77777777" w:rsidTr="00B03AC8">
        <w:trPr>
          <w:cantSplit/>
          <w:jc w:val="center"/>
        </w:trPr>
        <w:tc>
          <w:tcPr>
            <w:tcW w:w="7084" w:type="dxa"/>
            <w:gridSpan w:val="10"/>
            <w:tcBorders>
              <w:top w:val="nil"/>
            </w:tcBorders>
          </w:tcPr>
          <w:p w14:paraId="1E0B50FD" w14:textId="77777777" w:rsidR="009F773A" w:rsidRPr="007F2770" w:rsidRDefault="009F773A" w:rsidP="00B03AC8">
            <w:pPr>
              <w:keepNext/>
              <w:keepLines/>
              <w:spacing w:after="0"/>
              <w:rPr>
                <w:rFonts w:ascii="Arial" w:hAnsi="Arial"/>
                <w:sz w:val="18"/>
              </w:rPr>
            </w:pPr>
            <w:r w:rsidRPr="007F2770">
              <w:rPr>
                <w:rFonts w:ascii="Arial" w:hAnsi="Arial"/>
                <w:sz w:val="18"/>
              </w:rPr>
              <w:t>The NR CGI globally identifies an NR cell. It contains the NR Cell ID and the PLMN ID of that cell.</w:t>
            </w:r>
          </w:p>
        </w:tc>
      </w:tr>
      <w:tr w:rsidR="009F773A" w:rsidRPr="007F2770" w14:paraId="783C4C60" w14:textId="77777777" w:rsidTr="00B03AC8">
        <w:trPr>
          <w:cantSplit/>
          <w:jc w:val="center"/>
        </w:trPr>
        <w:tc>
          <w:tcPr>
            <w:tcW w:w="7084" w:type="dxa"/>
            <w:gridSpan w:val="10"/>
            <w:tcBorders>
              <w:top w:val="nil"/>
            </w:tcBorders>
          </w:tcPr>
          <w:p w14:paraId="22D248B7" w14:textId="77777777" w:rsidR="009F773A" w:rsidRPr="007F2770" w:rsidRDefault="009F773A" w:rsidP="00B03AC8">
            <w:pPr>
              <w:keepNext/>
              <w:keepLines/>
              <w:spacing w:after="0"/>
              <w:rPr>
                <w:rFonts w:ascii="Arial" w:hAnsi="Arial"/>
                <w:sz w:val="18"/>
              </w:rPr>
            </w:pPr>
          </w:p>
        </w:tc>
      </w:tr>
      <w:tr w:rsidR="009F773A" w:rsidRPr="007F2770" w14:paraId="214E54DD" w14:textId="77777777" w:rsidTr="00B03AC8">
        <w:trPr>
          <w:cantSplit/>
          <w:jc w:val="center"/>
        </w:trPr>
        <w:tc>
          <w:tcPr>
            <w:tcW w:w="7084" w:type="dxa"/>
            <w:gridSpan w:val="10"/>
            <w:tcBorders>
              <w:top w:val="nil"/>
            </w:tcBorders>
          </w:tcPr>
          <w:p w14:paraId="3C4AEC0C" w14:textId="77777777" w:rsidR="009F773A" w:rsidRPr="007F2770" w:rsidRDefault="009F773A" w:rsidP="00B03AC8">
            <w:pPr>
              <w:keepNext/>
              <w:keepLines/>
              <w:spacing w:after="0"/>
              <w:rPr>
                <w:rFonts w:ascii="Arial" w:hAnsi="Arial"/>
                <w:sz w:val="18"/>
              </w:rPr>
            </w:pPr>
            <w:r w:rsidRPr="007F2770">
              <w:rPr>
                <w:rFonts w:ascii="Arial" w:hAnsi="Arial"/>
                <w:sz w:val="18"/>
              </w:rPr>
              <w:t>NR Cell ID (octet k+2 to k+6)</w:t>
            </w:r>
          </w:p>
        </w:tc>
      </w:tr>
      <w:tr w:rsidR="009F773A" w:rsidRPr="007F2770" w14:paraId="42663A81" w14:textId="77777777" w:rsidTr="00B03AC8">
        <w:trPr>
          <w:cantSplit/>
          <w:jc w:val="center"/>
        </w:trPr>
        <w:tc>
          <w:tcPr>
            <w:tcW w:w="7084" w:type="dxa"/>
            <w:gridSpan w:val="10"/>
            <w:tcBorders>
              <w:top w:val="nil"/>
            </w:tcBorders>
          </w:tcPr>
          <w:p w14:paraId="551A6738" w14:textId="77777777" w:rsidR="009F773A" w:rsidRPr="007F2770" w:rsidRDefault="009F773A" w:rsidP="00B03AC8">
            <w:pPr>
              <w:keepNext/>
              <w:keepLines/>
              <w:spacing w:after="0"/>
              <w:rPr>
                <w:rFonts w:ascii="Arial" w:hAnsi="Arial"/>
                <w:sz w:val="18"/>
              </w:rPr>
            </w:pPr>
            <w:r w:rsidRPr="007F2770">
              <w:rPr>
                <w:rFonts w:ascii="Arial" w:hAnsi="Arial"/>
                <w:sz w:val="18"/>
              </w:rPr>
              <w:t>The NR Cell ID consists of 36 bits identifying an NR Cell ID as specified in subclause 9.3.1.7 of 3GPP TS 38.413 [31], in hexadecimal representation. Bit 8 of octet y+1 is the most significant bit and bit 5 of octet y+5 is the least significant bit. Bits 1 to 4 of octet y+5 are spare and shall be coded as zero.</w:t>
            </w:r>
          </w:p>
          <w:p w14:paraId="70F6AD60" w14:textId="77777777" w:rsidR="009F773A" w:rsidRPr="007F2770" w:rsidRDefault="009F773A" w:rsidP="00B03AC8">
            <w:pPr>
              <w:keepNext/>
              <w:keepLines/>
              <w:spacing w:after="0"/>
              <w:rPr>
                <w:rFonts w:ascii="Arial" w:hAnsi="Arial"/>
                <w:sz w:val="18"/>
              </w:rPr>
            </w:pPr>
          </w:p>
        </w:tc>
      </w:tr>
      <w:tr w:rsidR="009F773A" w:rsidRPr="007F2770" w14:paraId="0CE24784" w14:textId="77777777" w:rsidTr="00B03AC8">
        <w:trPr>
          <w:cantSplit/>
          <w:jc w:val="center"/>
        </w:trPr>
        <w:tc>
          <w:tcPr>
            <w:tcW w:w="7084" w:type="dxa"/>
            <w:gridSpan w:val="10"/>
            <w:tcBorders>
              <w:top w:val="nil"/>
            </w:tcBorders>
          </w:tcPr>
          <w:p w14:paraId="66DF3FCD" w14:textId="77777777" w:rsidR="009F773A" w:rsidRPr="007F2770" w:rsidRDefault="009F773A" w:rsidP="00B03AC8">
            <w:pPr>
              <w:keepNext/>
              <w:keepLines/>
              <w:spacing w:after="0"/>
              <w:rPr>
                <w:rFonts w:ascii="Arial" w:hAnsi="Arial"/>
                <w:sz w:val="18"/>
              </w:rPr>
            </w:pPr>
            <w:r w:rsidRPr="007F2770">
              <w:rPr>
                <w:rFonts w:ascii="Arial" w:hAnsi="Arial"/>
                <w:sz w:val="18"/>
              </w:rPr>
              <w:t>MCC, Mobile country code (octet k+6 and bits 1 to 4 octet k+7)</w:t>
            </w:r>
          </w:p>
          <w:p w14:paraId="1D9F8C9E" w14:textId="77777777" w:rsidR="009F773A" w:rsidRPr="007F2770" w:rsidRDefault="009F773A" w:rsidP="00B03AC8">
            <w:pPr>
              <w:keepNext/>
              <w:keepLines/>
              <w:spacing w:after="0"/>
              <w:rPr>
                <w:rFonts w:ascii="Arial" w:hAnsi="Arial"/>
                <w:sz w:val="18"/>
              </w:rPr>
            </w:pPr>
            <w:r w:rsidRPr="007F2770">
              <w:rPr>
                <w:rFonts w:ascii="Arial" w:hAnsi="Arial"/>
                <w:sz w:val="18"/>
              </w:rPr>
              <w:t>The MCC field is coded as in ITU-T Recommendation E.212 [42], annex A.</w:t>
            </w:r>
          </w:p>
        </w:tc>
      </w:tr>
      <w:tr w:rsidR="009F773A" w:rsidRPr="007F2770" w14:paraId="70967538" w14:textId="77777777" w:rsidTr="00B03AC8">
        <w:trPr>
          <w:cantSplit/>
          <w:jc w:val="center"/>
        </w:trPr>
        <w:tc>
          <w:tcPr>
            <w:tcW w:w="7084" w:type="dxa"/>
            <w:gridSpan w:val="10"/>
            <w:tcBorders>
              <w:top w:val="nil"/>
            </w:tcBorders>
          </w:tcPr>
          <w:p w14:paraId="5FDE5CAE" w14:textId="77777777" w:rsidR="009F773A" w:rsidRPr="007F2770" w:rsidRDefault="009F773A" w:rsidP="00B03AC8">
            <w:pPr>
              <w:keepNext/>
              <w:keepLines/>
              <w:spacing w:after="0"/>
              <w:rPr>
                <w:rFonts w:ascii="Arial" w:hAnsi="Arial"/>
                <w:sz w:val="18"/>
              </w:rPr>
            </w:pPr>
          </w:p>
        </w:tc>
      </w:tr>
      <w:tr w:rsidR="009F773A" w:rsidRPr="007F2770" w14:paraId="5881ACD6" w14:textId="77777777" w:rsidTr="00B03AC8">
        <w:trPr>
          <w:cantSplit/>
          <w:jc w:val="center"/>
        </w:trPr>
        <w:tc>
          <w:tcPr>
            <w:tcW w:w="7084" w:type="dxa"/>
            <w:gridSpan w:val="10"/>
            <w:tcBorders>
              <w:top w:val="nil"/>
            </w:tcBorders>
          </w:tcPr>
          <w:p w14:paraId="571BE8C4" w14:textId="77777777" w:rsidR="009F773A" w:rsidRPr="007F2770" w:rsidRDefault="009F773A" w:rsidP="00B03AC8">
            <w:pPr>
              <w:keepNext/>
              <w:keepLines/>
              <w:spacing w:after="0"/>
              <w:rPr>
                <w:rFonts w:ascii="Arial" w:hAnsi="Arial"/>
                <w:sz w:val="18"/>
              </w:rPr>
            </w:pPr>
            <w:r w:rsidRPr="007F2770">
              <w:rPr>
                <w:rFonts w:ascii="Arial" w:hAnsi="Arial"/>
                <w:sz w:val="18"/>
              </w:rPr>
              <w:t>MNC, Mobile network code (bits 5 to 8 of octet k+7 and octet k+8)</w:t>
            </w:r>
          </w:p>
          <w:p w14:paraId="64BD981E" w14:textId="77777777" w:rsidR="009F773A" w:rsidRPr="007F2770" w:rsidRDefault="009F773A" w:rsidP="00B03AC8">
            <w:pPr>
              <w:keepNext/>
              <w:keepLines/>
              <w:spacing w:after="0"/>
              <w:rPr>
                <w:rFonts w:ascii="Arial" w:hAnsi="Arial"/>
                <w:sz w:val="18"/>
              </w:rPr>
            </w:pPr>
            <w:r w:rsidRPr="007F2770">
              <w:rPr>
                <w:rFonts w:ascii="Arial" w:hAnsi="Arial"/>
                <w:sz w:val="18"/>
              </w:rPr>
              <w:t>The coding of this field is the responsibility of each administration but BCD coding shall be used. The MNC shall consist of 2 or 3 digits. If a network operator decides to use only two digits in the MNC, bits 5 to 8 of octet k+7 shall be coded as "1111".</w:t>
            </w:r>
          </w:p>
        </w:tc>
      </w:tr>
      <w:tr w:rsidR="009F773A" w:rsidRPr="007F2770" w14:paraId="3292D745" w14:textId="77777777" w:rsidTr="00B03AC8">
        <w:trPr>
          <w:cantSplit/>
          <w:jc w:val="center"/>
        </w:trPr>
        <w:tc>
          <w:tcPr>
            <w:tcW w:w="7084" w:type="dxa"/>
            <w:gridSpan w:val="10"/>
            <w:tcBorders>
              <w:top w:val="nil"/>
            </w:tcBorders>
          </w:tcPr>
          <w:p w14:paraId="01D063D7" w14:textId="77777777" w:rsidR="009F773A" w:rsidRPr="007F2770" w:rsidRDefault="009F773A" w:rsidP="00B03AC8">
            <w:pPr>
              <w:keepNext/>
              <w:keepLines/>
              <w:spacing w:after="0"/>
              <w:rPr>
                <w:rFonts w:ascii="Arial" w:hAnsi="Arial"/>
                <w:sz w:val="18"/>
              </w:rPr>
            </w:pPr>
          </w:p>
        </w:tc>
      </w:tr>
      <w:tr w:rsidR="009F773A" w:rsidRPr="007F2770" w14:paraId="6713165F" w14:textId="77777777" w:rsidTr="00B03AC8">
        <w:trPr>
          <w:cantSplit/>
          <w:jc w:val="center"/>
        </w:trPr>
        <w:tc>
          <w:tcPr>
            <w:tcW w:w="7084" w:type="dxa"/>
            <w:gridSpan w:val="10"/>
            <w:tcBorders>
              <w:top w:val="nil"/>
            </w:tcBorders>
          </w:tcPr>
          <w:p w14:paraId="46593355" w14:textId="2E0D4EC2" w:rsidR="009F773A" w:rsidRPr="007F2770" w:rsidRDefault="009F773A" w:rsidP="00B03AC8">
            <w:pPr>
              <w:keepNext/>
              <w:keepLines/>
              <w:spacing w:after="0"/>
              <w:rPr>
                <w:rFonts w:ascii="Arial" w:hAnsi="Arial"/>
                <w:sz w:val="18"/>
              </w:rPr>
            </w:pPr>
            <w:r w:rsidRPr="007F2770">
              <w:rPr>
                <w:rFonts w:ascii="Arial" w:hAnsi="Arial"/>
                <w:sz w:val="18"/>
              </w:rPr>
              <w:t>The MCC and MNC digits are coded as octets 6 to 8 of the Temporary mobile group identity IE in figure 10.5.154 of 3GPP TS 24.008 [12].</w:t>
            </w:r>
          </w:p>
        </w:tc>
      </w:tr>
      <w:tr w:rsidR="009F773A" w:rsidRPr="007F2770" w14:paraId="6E1B310E" w14:textId="77777777" w:rsidTr="00B03AC8">
        <w:trPr>
          <w:cantSplit/>
          <w:jc w:val="center"/>
        </w:trPr>
        <w:tc>
          <w:tcPr>
            <w:tcW w:w="7084" w:type="dxa"/>
            <w:gridSpan w:val="10"/>
            <w:tcBorders>
              <w:top w:val="nil"/>
            </w:tcBorders>
          </w:tcPr>
          <w:p w14:paraId="624E3A30" w14:textId="77777777" w:rsidR="009F773A" w:rsidRPr="007F2770" w:rsidRDefault="009F773A" w:rsidP="00B03AC8">
            <w:pPr>
              <w:keepNext/>
              <w:keepLines/>
              <w:spacing w:after="0"/>
              <w:rPr>
                <w:rFonts w:ascii="Arial" w:hAnsi="Arial"/>
                <w:sz w:val="18"/>
              </w:rPr>
            </w:pPr>
          </w:p>
        </w:tc>
      </w:tr>
      <w:tr w:rsidR="009F773A" w:rsidRPr="007F2770" w14:paraId="415227E8" w14:textId="77777777" w:rsidTr="00B03AC8">
        <w:trPr>
          <w:cantSplit/>
          <w:jc w:val="center"/>
        </w:trPr>
        <w:tc>
          <w:tcPr>
            <w:tcW w:w="7084" w:type="dxa"/>
            <w:gridSpan w:val="10"/>
          </w:tcPr>
          <w:p w14:paraId="2435DC53" w14:textId="77777777" w:rsidR="009F773A" w:rsidRPr="007F2770" w:rsidRDefault="009F773A" w:rsidP="00B03AC8">
            <w:pPr>
              <w:keepNext/>
              <w:keepLines/>
              <w:spacing w:after="0"/>
              <w:rPr>
                <w:rFonts w:ascii="Arial" w:hAnsi="Arial"/>
                <w:sz w:val="18"/>
              </w:rPr>
            </w:pPr>
            <w:r w:rsidRPr="007F2770">
              <w:rPr>
                <w:rFonts w:ascii="Arial" w:hAnsi="Arial"/>
                <w:sz w:val="18"/>
              </w:rPr>
              <w:t>MBS start time (octets s+1 to s+6)</w:t>
            </w:r>
          </w:p>
        </w:tc>
      </w:tr>
      <w:tr w:rsidR="009F773A" w:rsidRPr="007F2770" w14:paraId="1409B3DD" w14:textId="77777777" w:rsidTr="00B03AC8">
        <w:trPr>
          <w:cantSplit/>
          <w:jc w:val="center"/>
        </w:trPr>
        <w:tc>
          <w:tcPr>
            <w:tcW w:w="7084" w:type="dxa"/>
            <w:gridSpan w:val="10"/>
          </w:tcPr>
          <w:p w14:paraId="07D1BB43" w14:textId="77777777" w:rsidR="009F773A" w:rsidRPr="007F2770" w:rsidRDefault="009F773A" w:rsidP="00B03AC8">
            <w:pPr>
              <w:keepNext/>
              <w:keepLines/>
              <w:spacing w:after="0"/>
              <w:rPr>
                <w:rFonts w:ascii="Arial" w:hAnsi="Arial"/>
                <w:sz w:val="18"/>
              </w:rPr>
            </w:pPr>
            <w:r w:rsidRPr="007F2770">
              <w:rPr>
                <w:rFonts w:ascii="Arial" w:hAnsi="Arial"/>
                <w:sz w:val="18"/>
              </w:rPr>
              <w:t>The MBS start time is coded as described in subclause 10.5.3.9 in 3GPP TS 24.008 [12] starting from octet 2 till octet 7.</w:t>
            </w:r>
          </w:p>
        </w:tc>
      </w:tr>
      <w:tr w:rsidR="009F773A" w:rsidRPr="007F2770" w14:paraId="38CD6BB2" w14:textId="77777777" w:rsidTr="00B03AC8">
        <w:trPr>
          <w:cantSplit/>
          <w:jc w:val="center"/>
        </w:trPr>
        <w:tc>
          <w:tcPr>
            <w:tcW w:w="7084" w:type="dxa"/>
            <w:gridSpan w:val="10"/>
          </w:tcPr>
          <w:p w14:paraId="5345D371" w14:textId="77777777" w:rsidR="009F773A" w:rsidRPr="007F2770" w:rsidRDefault="009F773A" w:rsidP="00B03AC8">
            <w:pPr>
              <w:keepNext/>
              <w:keepLines/>
              <w:spacing w:after="0"/>
              <w:rPr>
                <w:rFonts w:ascii="Arial" w:hAnsi="Arial"/>
                <w:sz w:val="18"/>
              </w:rPr>
            </w:pPr>
          </w:p>
        </w:tc>
      </w:tr>
      <w:tr w:rsidR="009F773A" w:rsidRPr="007F2770" w14:paraId="6A719103" w14:textId="77777777" w:rsidTr="00B03AC8">
        <w:trPr>
          <w:cantSplit/>
          <w:jc w:val="center"/>
        </w:trPr>
        <w:tc>
          <w:tcPr>
            <w:tcW w:w="7084" w:type="dxa"/>
            <w:gridSpan w:val="10"/>
          </w:tcPr>
          <w:p w14:paraId="3BA956BE" w14:textId="77777777" w:rsidR="009F773A" w:rsidRPr="007F2770" w:rsidRDefault="009F773A" w:rsidP="00B03AC8">
            <w:pPr>
              <w:keepNext/>
              <w:keepLines/>
              <w:spacing w:after="0"/>
              <w:rPr>
                <w:rFonts w:ascii="Arial" w:hAnsi="Arial"/>
                <w:sz w:val="18"/>
              </w:rPr>
            </w:pPr>
            <w:r w:rsidRPr="007F2770">
              <w:rPr>
                <w:rFonts w:ascii="Arial" w:hAnsi="Arial"/>
                <w:sz w:val="18"/>
              </w:rPr>
              <w:t>MBS back-off timer (octet s+1)</w:t>
            </w:r>
          </w:p>
        </w:tc>
      </w:tr>
      <w:tr w:rsidR="009F773A" w:rsidRPr="007F2770" w14:paraId="0362472E" w14:textId="77777777" w:rsidTr="00B03AC8">
        <w:trPr>
          <w:cantSplit/>
          <w:jc w:val="center"/>
        </w:trPr>
        <w:tc>
          <w:tcPr>
            <w:tcW w:w="7084" w:type="dxa"/>
            <w:gridSpan w:val="10"/>
          </w:tcPr>
          <w:p w14:paraId="21D4FFB3" w14:textId="77777777" w:rsidR="009F773A" w:rsidRPr="007F2770" w:rsidRDefault="009F773A" w:rsidP="00B03AC8">
            <w:pPr>
              <w:keepNext/>
              <w:keepLines/>
              <w:spacing w:after="0"/>
              <w:rPr>
                <w:rFonts w:ascii="Arial" w:hAnsi="Arial"/>
                <w:sz w:val="18"/>
              </w:rPr>
            </w:pPr>
            <w:r w:rsidRPr="007F2770">
              <w:rPr>
                <w:rFonts w:ascii="Arial" w:hAnsi="Arial"/>
                <w:sz w:val="18"/>
              </w:rPr>
              <w:t>The MBS back-off timer is coded as octet 3 described in subclause 10.5.7.4a in 3GPP TS 24.008 [12].</w:t>
            </w:r>
          </w:p>
        </w:tc>
      </w:tr>
      <w:tr w:rsidR="00EF23D5" w:rsidRPr="007F2770" w14:paraId="2F102B5C" w14:textId="77777777" w:rsidTr="00B03AC8">
        <w:trPr>
          <w:cantSplit/>
          <w:jc w:val="center"/>
        </w:trPr>
        <w:tc>
          <w:tcPr>
            <w:tcW w:w="7084" w:type="dxa"/>
            <w:gridSpan w:val="10"/>
          </w:tcPr>
          <w:p w14:paraId="1C84D5F0" w14:textId="77777777" w:rsidR="00EF23D5" w:rsidRPr="007F2770" w:rsidRDefault="00EF23D5" w:rsidP="00B03AC8">
            <w:pPr>
              <w:keepNext/>
              <w:keepLines/>
              <w:spacing w:after="0"/>
              <w:rPr>
                <w:rFonts w:ascii="Arial" w:hAnsi="Arial"/>
                <w:sz w:val="18"/>
              </w:rPr>
            </w:pPr>
          </w:p>
        </w:tc>
      </w:tr>
      <w:tr w:rsidR="00EF23D5" w:rsidRPr="007F2770" w14:paraId="156E6118" w14:textId="77777777" w:rsidTr="00B03AC8">
        <w:trPr>
          <w:cantSplit/>
          <w:jc w:val="center"/>
        </w:trPr>
        <w:tc>
          <w:tcPr>
            <w:tcW w:w="7084" w:type="dxa"/>
            <w:gridSpan w:val="10"/>
          </w:tcPr>
          <w:p w14:paraId="30FA8288" w14:textId="0F70F164" w:rsidR="00EF23D5" w:rsidRPr="007F2770" w:rsidRDefault="00EF23D5" w:rsidP="00EF23D5">
            <w:pPr>
              <w:keepNext/>
              <w:keepLines/>
              <w:spacing w:after="0"/>
              <w:rPr>
                <w:rFonts w:ascii="Arial" w:hAnsi="Arial"/>
                <w:sz w:val="18"/>
              </w:rPr>
            </w:pPr>
            <w:r w:rsidRPr="007F2770">
              <w:rPr>
                <w:rFonts w:ascii="Arial" w:hAnsi="Arial"/>
                <w:sz w:val="18"/>
              </w:rPr>
              <w:t>MTK indication (MTKI) (bit1 of octet i+2)</w:t>
            </w:r>
          </w:p>
        </w:tc>
      </w:tr>
      <w:tr w:rsidR="00EF23D5" w:rsidRPr="007F2770" w14:paraId="775F53C9" w14:textId="77777777" w:rsidTr="00B03AC8">
        <w:trPr>
          <w:cantSplit/>
          <w:jc w:val="center"/>
        </w:trPr>
        <w:tc>
          <w:tcPr>
            <w:tcW w:w="7084" w:type="dxa"/>
            <w:gridSpan w:val="10"/>
          </w:tcPr>
          <w:p w14:paraId="0CD58BC2" w14:textId="7AE93336" w:rsidR="00EF23D5" w:rsidRPr="007F2770" w:rsidRDefault="00EF23D5" w:rsidP="00EF23D5">
            <w:pPr>
              <w:keepNext/>
              <w:keepLines/>
              <w:spacing w:after="0"/>
              <w:rPr>
                <w:rFonts w:ascii="Arial" w:hAnsi="Arial"/>
                <w:sz w:val="18"/>
              </w:rPr>
            </w:pPr>
            <w:r w:rsidRPr="007F2770">
              <w:rPr>
                <w:rFonts w:ascii="Arial" w:hAnsi="Arial"/>
                <w:sz w:val="18"/>
              </w:rPr>
              <w:t>The MTKI indicates whether the MTK ID and Encrypted MTK are included in the MBS security keys set or not.</w:t>
            </w:r>
          </w:p>
        </w:tc>
      </w:tr>
      <w:tr w:rsidR="00EF23D5" w:rsidRPr="007F2770" w14:paraId="4D08C92F" w14:textId="77777777" w:rsidTr="00B03AC8">
        <w:trPr>
          <w:cantSplit/>
          <w:jc w:val="center"/>
        </w:trPr>
        <w:tc>
          <w:tcPr>
            <w:tcW w:w="7084" w:type="dxa"/>
            <w:gridSpan w:val="10"/>
          </w:tcPr>
          <w:p w14:paraId="22BD2387" w14:textId="5F5E8D0F" w:rsidR="00EF23D5" w:rsidRPr="007F2770" w:rsidRDefault="00EF23D5" w:rsidP="00EF23D5">
            <w:pPr>
              <w:keepNext/>
              <w:keepLines/>
              <w:spacing w:after="0"/>
              <w:rPr>
                <w:rFonts w:ascii="Arial" w:hAnsi="Arial"/>
                <w:sz w:val="18"/>
              </w:rPr>
            </w:pPr>
            <w:r w:rsidRPr="007F2770">
              <w:rPr>
                <w:rFonts w:ascii="Arial" w:hAnsi="Arial"/>
                <w:sz w:val="18"/>
              </w:rPr>
              <w:t>Bit</w:t>
            </w:r>
          </w:p>
        </w:tc>
      </w:tr>
      <w:tr w:rsidR="00EF23D5" w:rsidRPr="007F2770" w14:paraId="664F1E1C" w14:textId="77777777" w:rsidTr="00B03AC8">
        <w:trPr>
          <w:cantSplit/>
          <w:jc w:val="center"/>
        </w:trPr>
        <w:tc>
          <w:tcPr>
            <w:tcW w:w="7084" w:type="dxa"/>
            <w:gridSpan w:val="10"/>
          </w:tcPr>
          <w:p w14:paraId="6C2BC5C6" w14:textId="49566EC3" w:rsidR="00EF23D5" w:rsidRPr="007F2770" w:rsidRDefault="00EF23D5" w:rsidP="00EF23D5">
            <w:pPr>
              <w:keepNext/>
              <w:keepLines/>
              <w:spacing w:after="0"/>
              <w:rPr>
                <w:rFonts w:ascii="Arial" w:hAnsi="Arial"/>
                <w:sz w:val="18"/>
              </w:rPr>
            </w:pPr>
            <w:r w:rsidRPr="007F2770">
              <w:rPr>
                <w:rFonts w:ascii="Arial" w:hAnsi="Arial"/>
                <w:b/>
                <w:bCs/>
                <w:sz w:val="18"/>
              </w:rPr>
              <w:t>1</w:t>
            </w:r>
          </w:p>
        </w:tc>
      </w:tr>
      <w:tr w:rsidR="00501988" w:rsidRPr="007F2770" w14:paraId="3C2654DF" w14:textId="77777777" w:rsidTr="00CA66DA">
        <w:trPr>
          <w:cantSplit/>
          <w:jc w:val="center"/>
        </w:trPr>
        <w:tc>
          <w:tcPr>
            <w:tcW w:w="273" w:type="dxa"/>
            <w:tcBorders>
              <w:top w:val="nil"/>
              <w:left w:val="single" w:sz="4" w:space="0" w:color="auto"/>
              <w:bottom w:val="nil"/>
              <w:right w:val="nil"/>
            </w:tcBorders>
          </w:tcPr>
          <w:p w14:paraId="33B2E927"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0</w:t>
            </w:r>
          </w:p>
        </w:tc>
        <w:tc>
          <w:tcPr>
            <w:tcW w:w="6811" w:type="dxa"/>
            <w:gridSpan w:val="9"/>
            <w:tcBorders>
              <w:top w:val="nil"/>
              <w:left w:val="nil"/>
              <w:bottom w:val="nil"/>
              <w:right w:val="single" w:sz="4" w:space="0" w:color="auto"/>
            </w:tcBorders>
          </w:tcPr>
          <w:p w14:paraId="71A759A0" w14:textId="6308D51E" w:rsidR="00501988" w:rsidRPr="007F2770" w:rsidRDefault="00501988" w:rsidP="00CA66DA">
            <w:pPr>
              <w:pStyle w:val="TAL"/>
            </w:pPr>
            <w:r w:rsidRPr="007F2770">
              <w:t>MTK ID and Encrypted MTK not included</w:t>
            </w:r>
          </w:p>
        </w:tc>
      </w:tr>
      <w:tr w:rsidR="00501988" w:rsidRPr="007F2770" w14:paraId="25780123" w14:textId="77777777" w:rsidTr="00CA66DA">
        <w:trPr>
          <w:cantSplit/>
          <w:jc w:val="center"/>
        </w:trPr>
        <w:tc>
          <w:tcPr>
            <w:tcW w:w="273" w:type="dxa"/>
            <w:tcBorders>
              <w:top w:val="nil"/>
              <w:left w:val="single" w:sz="4" w:space="0" w:color="auto"/>
              <w:bottom w:val="nil"/>
              <w:right w:val="nil"/>
            </w:tcBorders>
          </w:tcPr>
          <w:p w14:paraId="2592D1B2" w14:textId="77777777" w:rsidR="00501988" w:rsidRPr="007F2770" w:rsidRDefault="00501988" w:rsidP="00CA66DA">
            <w:pPr>
              <w:keepNext/>
              <w:keepLines/>
              <w:spacing w:after="0"/>
              <w:rPr>
                <w:rFonts w:ascii="Arial" w:hAnsi="Arial" w:cs="Arial"/>
                <w:sz w:val="18"/>
                <w:szCs w:val="18"/>
              </w:rPr>
            </w:pPr>
            <w:r w:rsidRPr="007F2770">
              <w:rPr>
                <w:rFonts w:ascii="Arial" w:hAnsi="Arial" w:cs="Arial"/>
                <w:sz w:val="18"/>
                <w:szCs w:val="18"/>
              </w:rPr>
              <w:t>1</w:t>
            </w:r>
          </w:p>
        </w:tc>
        <w:tc>
          <w:tcPr>
            <w:tcW w:w="6811" w:type="dxa"/>
            <w:gridSpan w:val="9"/>
            <w:tcBorders>
              <w:top w:val="nil"/>
              <w:left w:val="nil"/>
              <w:bottom w:val="nil"/>
              <w:right w:val="single" w:sz="4" w:space="0" w:color="auto"/>
            </w:tcBorders>
          </w:tcPr>
          <w:p w14:paraId="0C83559C" w14:textId="02869068" w:rsidR="00501988" w:rsidRPr="007F2770" w:rsidRDefault="00501988" w:rsidP="00CA66DA">
            <w:pPr>
              <w:pStyle w:val="TAL"/>
            </w:pPr>
            <w:r w:rsidRPr="007F2770">
              <w:t>MTK ID and Encrypted MTK included</w:t>
            </w:r>
          </w:p>
        </w:tc>
      </w:tr>
      <w:tr w:rsidR="00EF23D5" w:rsidRPr="007F2770" w14:paraId="4B9595D9" w14:textId="77777777" w:rsidTr="00B03AC8">
        <w:trPr>
          <w:cantSplit/>
          <w:jc w:val="center"/>
        </w:trPr>
        <w:tc>
          <w:tcPr>
            <w:tcW w:w="7084" w:type="dxa"/>
            <w:gridSpan w:val="10"/>
          </w:tcPr>
          <w:p w14:paraId="396AA701" w14:textId="77777777" w:rsidR="00EF23D5" w:rsidRPr="007F2770" w:rsidRDefault="00EF23D5" w:rsidP="00EF23D5">
            <w:pPr>
              <w:keepNext/>
              <w:keepLines/>
              <w:spacing w:after="0"/>
              <w:rPr>
                <w:rFonts w:ascii="Arial" w:hAnsi="Arial"/>
                <w:sz w:val="18"/>
              </w:rPr>
            </w:pPr>
          </w:p>
        </w:tc>
      </w:tr>
      <w:tr w:rsidR="00EF23D5" w:rsidRPr="007F2770" w14:paraId="78598D8D" w14:textId="77777777" w:rsidTr="00B03AC8">
        <w:trPr>
          <w:cantSplit/>
          <w:jc w:val="center"/>
        </w:trPr>
        <w:tc>
          <w:tcPr>
            <w:tcW w:w="7084" w:type="dxa"/>
            <w:gridSpan w:val="10"/>
          </w:tcPr>
          <w:p w14:paraId="2FB97210" w14:textId="656BB418" w:rsidR="00EF23D5" w:rsidRPr="007F2770" w:rsidRDefault="00EF23D5" w:rsidP="00EF23D5">
            <w:pPr>
              <w:keepNext/>
              <w:keepLines/>
              <w:spacing w:after="0"/>
              <w:rPr>
                <w:rFonts w:ascii="Arial" w:hAnsi="Arial"/>
                <w:sz w:val="18"/>
              </w:rPr>
            </w:pPr>
            <w:r w:rsidRPr="007F2770">
              <w:rPr>
                <w:rFonts w:ascii="Arial" w:hAnsi="Arial"/>
                <w:sz w:val="18"/>
              </w:rPr>
              <w:t>Bits 2 to 8 of octet i+2 are spare and shall be coded as zero</w:t>
            </w:r>
          </w:p>
        </w:tc>
      </w:tr>
      <w:tr w:rsidR="00EF23D5" w:rsidRPr="007F2770" w14:paraId="7795679D" w14:textId="77777777" w:rsidTr="00B03AC8">
        <w:trPr>
          <w:cantSplit/>
          <w:jc w:val="center"/>
        </w:trPr>
        <w:tc>
          <w:tcPr>
            <w:tcW w:w="7084" w:type="dxa"/>
            <w:gridSpan w:val="10"/>
          </w:tcPr>
          <w:p w14:paraId="69658B14" w14:textId="77777777" w:rsidR="00EF23D5" w:rsidRPr="007F2770" w:rsidRDefault="00EF23D5" w:rsidP="00EF23D5">
            <w:pPr>
              <w:keepNext/>
              <w:keepLines/>
              <w:spacing w:after="0"/>
              <w:rPr>
                <w:rFonts w:ascii="Arial" w:hAnsi="Arial"/>
                <w:sz w:val="18"/>
              </w:rPr>
            </w:pPr>
          </w:p>
        </w:tc>
      </w:tr>
      <w:tr w:rsidR="00EF23D5" w:rsidRPr="007F2770" w14:paraId="79591747" w14:textId="77777777" w:rsidTr="00B03AC8">
        <w:trPr>
          <w:cantSplit/>
          <w:jc w:val="center"/>
        </w:trPr>
        <w:tc>
          <w:tcPr>
            <w:tcW w:w="7084" w:type="dxa"/>
            <w:gridSpan w:val="10"/>
          </w:tcPr>
          <w:p w14:paraId="6FE8F354" w14:textId="77777777" w:rsidR="00EF23D5" w:rsidRPr="007F2770" w:rsidRDefault="00EF23D5" w:rsidP="00EF23D5">
            <w:pPr>
              <w:keepNext/>
              <w:keepLines/>
              <w:spacing w:after="0"/>
              <w:rPr>
                <w:rFonts w:ascii="Arial" w:hAnsi="Arial"/>
                <w:sz w:val="18"/>
              </w:rPr>
            </w:pPr>
            <w:r w:rsidRPr="007F2770">
              <w:rPr>
                <w:rFonts w:ascii="Arial" w:hAnsi="Arial"/>
                <w:sz w:val="18"/>
              </w:rPr>
              <w:t>Key domain ID (octet i+3 to i+5)</w:t>
            </w:r>
          </w:p>
          <w:p w14:paraId="7AE9E091" w14:textId="56CBCBF5" w:rsidR="00EF23D5" w:rsidRPr="007F2770" w:rsidRDefault="00EF23D5" w:rsidP="00EF23D5">
            <w:pPr>
              <w:keepNext/>
              <w:keepLines/>
              <w:spacing w:after="0"/>
              <w:rPr>
                <w:rFonts w:ascii="Arial" w:hAnsi="Arial"/>
                <w:sz w:val="18"/>
              </w:rPr>
            </w:pPr>
            <w:r w:rsidRPr="007F2770">
              <w:rPr>
                <w:rFonts w:ascii="Arial" w:hAnsi="Arial"/>
                <w:sz w:val="18"/>
              </w:rPr>
              <w:t>The key domain ID is 3 bytes long and is defined in 3GPP TS 33.246 [57].</w:t>
            </w:r>
          </w:p>
        </w:tc>
      </w:tr>
      <w:tr w:rsidR="00EF23D5" w:rsidRPr="007F2770" w14:paraId="236A2559" w14:textId="77777777" w:rsidTr="00B03AC8">
        <w:trPr>
          <w:cantSplit/>
          <w:jc w:val="center"/>
        </w:trPr>
        <w:tc>
          <w:tcPr>
            <w:tcW w:w="7084" w:type="dxa"/>
            <w:gridSpan w:val="10"/>
          </w:tcPr>
          <w:p w14:paraId="1187D7B0" w14:textId="77777777" w:rsidR="00EF23D5" w:rsidRPr="007F2770" w:rsidRDefault="00EF23D5" w:rsidP="00EF23D5">
            <w:pPr>
              <w:keepNext/>
              <w:keepLines/>
              <w:spacing w:after="0"/>
              <w:rPr>
                <w:rFonts w:ascii="Arial" w:hAnsi="Arial"/>
                <w:sz w:val="18"/>
              </w:rPr>
            </w:pPr>
          </w:p>
        </w:tc>
      </w:tr>
      <w:tr w:rsidR="00EF23D5" w:rsidRPr="007F2770" w14:paraId="2B9B1E02" w14:textId="77777777" w:rsidTr="00B03AC8">
        <w:trPr>
          <w:cantSplit/>
          <w:jc w:val="center"/>
        </w:trPr>
        <w:tc>
          <w:tcPr>
            <w:tcW w:w="7084" w:type="dxa"/>
            <w:gridSpan w:val="10"/>
          </w:tcPr>
          <w:p w14:paraId="72E3E37D" w14:textId="02E89F63" w:rsidR="00EF23D5" w:rsidRPr="007F2770" w:rsidRDefault="00EF23D5" w:rsidP="00EF23D5">
            <w:pPr>
              <w:pStyle w:val="TAL"/>
            </w:pPr>
            <w:r w:rsidRPr="007F2770">
              <w:t>MBS Service Key Identifier (MSK ID) (octets i+6 to i+9)</w:t>
            </w:r>
          </w:p>
        </w:tc>
      </w:tr>
      <w:tr w:rsidR="00EF23D5" w:rsidRPr="007F2770" w14:paraId="058C7337" w14:textId="77777777" w:rsidTr="00B03AC8">
        <w:trPr>
          <w:cantSplit/>
          <w:jc w:val="center"/>
        </w:trPr>
        <w:tc>
          <w:tcPr>
            <w:tcW w:w="7084" w:type="dxa"/>
            <w:gridSpan w:val="10"/>
          </w:tcPr>
          <w:p w14:paraId="78DB0645" w14:textId="1FABA32E" w:rsidR="00EF23D5" w:rsidRPr="007F2770" w:rsidRDefault="00EF23D5" w:rsidP="00EF23D5">
            <w:pPr>
              <w:pStyle w:val="TAL"/>
            </w:pPr>
            <w:r w:rsidRPr="007F2770">
              <w:t>The MSK ID is 4 bytes long and is defined in 3GPP TS 33.246 [57].</w:t>
            </w:r>
          </w:p>
        </w:tc>
      </w:tr>
      <w:tr w:rsidR="00EF23D5" w:rsidRPr="007F2770" w14:paraId="66C43124" w14:textId="77777777" w:rsidTr="00B03AC8">
        <w:trPr>
          <w:cantSplit/>
          <w:jc w:val="center"/>
        </w:trPr>
        <w:tc>
          <w:tcPr>
            <w:tcW w:w="7084" w:type="dxa"/>
            <w:gridSpan w:val="10"/>
          </w:tcPr>
          <w:p w14:paraId="782CB90D" w14:textId="77777777" w:rsidR="00EF23D5" w:rsidRPr="007F2770" w:rsidRDefault="00EF23D5" w:rsidP="00EF23D5">
            <w:pPr>
              <w:pStyle w:val="TAL"/>
            </w:pPr>
          </w:p>
        </w:tc>
      </w:tr>
      <w:tr w:rsidR="00EF23D5" w:rsidRPr="007F2770" w14:paraId="3DFF7F40" w14:textId="77777777" w:rsidTr="00B03AC8">
        <w:trPr>
          <w:cantSplit/>
          <w:jc w:val="center"/>
        </w:trPr>
        <w:tc>
          <w:tcPr>
            <w:tcW w:w="7084" w:type="dxa"/>
            <w:gridSpan w:val="10"/>
          </w:tcPr>
          <w:p w14:paraId="0F9E1104" w14:textId="2F90D2D7" w:rsidR="00EF23D5" w:rsidRPr="007F2770" w:rsidRDefault="00EF23D5" w:rsidP="00EF23D5">
            <w:pPr>
              <w:pStyle w:val="TAL"/>
            </w:pPr>
            <w:r w:rsidRPr="007F2770">
              <w:t>MBS Service Key (MSK) (octets i+10 to i+25)</w:t>
            </w:r>
          </w:p>
        </w:tc>
      </w:tr>
      <w:tr w:rsidR="00EF23D5" w:rsidRPr="007F2770" w14:paraId="54895CFA" w14:textId="77777777" w:rsidTr="00B03AC8">
        <w:trPr>
          <w:cantSplit/>
          <w:jc w:val="center"/>
        </w:trPr>
        <w:tc>
          <w:tcPr>
            <w:tcW w:w="7084" w:type="dxa"/>
            <w:gridSpan w:val="10"/>
          </w:tcPr>
          <w:p w14:paraId="0DC187F4" w14:textId="39587017" w:rsidR="00EF23D5" w:rsidRPr="007F2770" w:rsidRDefault="00EF23D5" w:rsidP="00EF23D5">
            <w:pPr>
              <w:pStyle w:val="TAL"/>
            </w:pPr>
            <w:r w:rsidRPr="007F2770">
              <w:t>The MSK is 16 bytes long and is defined in 3GPP TS 33.246 [57].</w:t>
            </w:r>
          </w:p>
        </w:tc>
      </w:tr>
      <w:tr w:rsidR="00EF23D5" w:rsidRPr="007F2770" w14:paraId="63515733" w14:textId="77777777" w:rsidTr="00B03AC8">
        <w:trPr>
          <w:cantSplit/>
          <w:jc w:val="center"/>
        </w:trPr>
        <w:tc>
          <w:tcPr>
            <w:tcW w:w="7084" w:type="dxa"/>
            <w:gridSpan w:val="10"/>
          </w:tcPr>
          <w:p w14:paraId="34C0CBA5" w14:textId="77777777" w:rsidR="00EF23D5" w:rsidRPr="007F2770" w:rsidRDefault="00EF23D5" w:rsidP="00EF23D5">
            <w:pPr>
              <w:pStyle w:val="TAL"/>
            </w:pPr>
          </w:p>
        </w:tc>
      </w:tr>
      <w:tr w:rsidR="00EF23D5" w:rsidRPr="007F2770" w14:paraId="703E9B74" w14:textId="77777777" w:rsidTr="00B03AC8">
        <w:trPr>
          <w:cantSplit/>
          <w:jc w:val="center"/>
        </w:trPr>
        <w:tc>
          <w:tcPr>
            <w:tcW w:w="7084" w:type="dxa"/>
            <w:gridSpan w:val="10"/>
          </w:tcPr>
          <w:p w14:paraId="428B2CB3" w14:textId="1C95E76F" w:rsidR="00EF23D5" w:rsidRPr="007F2770" w:rsidRDefault="00EF23D5" w:rsidP="00EF23D5">
            <w:pPr>
              <w:pStyle w:val="TAL"/>
            </w:pPr>
            <w:r w:rsidRPr="007F2770">
              <w:t>MBS Traffic Key Identifier (MTK ID) (octets i+26 to i+27)</w:t>
            </w:r>
          </w:p>
        </w:tc>
      </w:tr>
      <w:tr w:rsidR="00EF23D5" w:rsidRPr="007F2770" w14:paraId="7218FED2" w14:textId="77777777" w:rsidTr="00B03AC8">
        <w:trPr>
          <w:cantSplit/>
          <w:jc w:val="center"/>
        </w:trPr>
        <w:tc>
          <w:tcPr>
            <w:tcW w:w="7084" w:type="dxa"/>
            <w:gridSpan w:val="10"/>
          </w:tcPr>
          <w:p w14:paraId="2CDE9579" w14:textId="723B14F6" w:rsidR="00EF23D5" w:rsidRPr="007F2770" w:rsidRDefault="00EF23D5" w:rsidP="00EF23D5">
            <w:pPr>
              <w:pStyle w:val="TAL"/>
            </w:pPr>
            <w:r w:rsidRPr="007F2770">
              <w:t>The MTK ID is 2 bytes long and is defined in 3GPP TS 33.246 [57].</w:t>
            </w:r>
          </w:p>
        </w:tc>
      </w:tr>
      <w:tr w:rsidR="00EF23D5" w:rsidRPr="007F2770" w14:paraId="1FFD50EF" w14:textId="77777777" w:rsidTr="00B03AC8">
        <w:trPr>
          <w:cantSplit/>
          <w:jc w:val="center"/>
        </w:trPr>
        <w:tc>
          <w:tcPr>
            <w:tcW w:w="7084" w:type="dxa"/>
            <w:gridSpan w:val="10"/>
          </w:tcPr>
          <w:p w14:paraId="43F4C383" w14:textId="77777777" w:rsidR="00EF23D5" w:rsidRPr="007F2770" w:rsidRDefault="00EF23D5" w:rsidP="00EF23D5">
            <w:pPr>
              <w:pStyle w:val="TAL"/>
            </w:pPr>
          </w:p>
        </w:tc>
      </w:tr>
      <w:tr w:rsidR="00EF23D5" w:rsidRPr="007F2770" w14:paraId="0227356F" w14:textId="77777777" w:rsidTr="00B03AC8">
        <w:trPr>
          <w:cantSplit/>
          <w:jc w:val="center"/>
        </w:trPr>
        <w:tc>
          <w:tcPr>
            <w:tcW w:w="7084" w:type="dxa"/>
            <w:gridSpan w:val="10"/>
          </w:tcPr>
          <w:p w14:paraId="54169A38" w14:textId="47B432DE" w:rsidR="00EF23D5" w:rsidRPr="007F2770" w:rsidRDefault="00EF23D5" w:rsidP="00EF23D5">
            <w:pPr>
              <w:pStyle w:val="TAL"/>
            </w:pPr>
            <w:r w:rsidRPr="007F2770">
              <w:t>Encrypted MBS Traffic Key (Encrypted MTK) (octets i+28 to i+43)</w:t>
            </w:r>
          </w:p>
        </w:tc>
      </w:tr>
      <w:tr w:rsidR="00EF23D5" w:rsidRPr="007F2770" w14:paraId="7A7E091F" w14:textId="77777777" w:rsidTr="00B03AC8">
        <w:trPr>
          <w:cantSplit/>
          <w:jc w:val="center"/>
        </w:trPr>
        <w:tc>
          <w:tcPr>
            <w:tcW w:w="7084" w:type="dxa"/>
            <w:gridSpan w:val="10"/>
          </w:tcPr>
          <w:p w14:paraId="353983B2" w14:textId="4EC146A2" w:rsidR="00EF23D5" w:rsidRPr="007F2770" w:rsidRDefault="00EF23D5" w:rsidP="00EF23D5">
            <w:pPr>
              <w:pStyle w:val="TAL"/>
            </w:pPr>
            <w:r w:rsidRPr="007F2770">
              <w:t>The Encrypted MTK is 16 bytes long and contains the encrypted version of MTK using MSK as defined in 3GPP TS 33.246 [57].</w:t>
            </w:r>
          </w:p>
        </w:tc>
      </w:tr>
      <w:tr w:rsidR="009F773A" w:rsidRPr="007F2770" w14:paraId="7F82EA44" w14:textId="77777777" w:rsidTr="00B03AC8">
        <w:trPr>
          <w:cantSplit/>
          <w:jc w:val="center"/>
        </w:trPr>
        <w:tc>
          <w:tcPr>
            <w:tcW w:w="7084" w:type="dxa"/>
            <w:gridSpan w:val="10"/>
            <w:tcBorders>
              <w:bottom w:val="single" w:sz="4" w:space="0" w:color="auto"/>
            </w:tcBorders>
          </w:tcPr>
          <w:p w14:paraId="5030E9B7" w14:textId="77777777" w:rsidR="009F773A" w:rsidRPr="007F2770" w:rsidRDefault="009F773A" w:rsidP="00B03AC8">
            <w:pPr>
              <w:keepNext/>
              <w:keepLines/>
              <w:spacing w:after="0"/>
              <w:rPr>
                <w:rFonts w:ascii="Arial" w:hAnsi="Arial"/>
                <w:sz w:val="18"/>
              </w:rPr>
            </w:pPr>
          </w:p>
        </w:tc>
      </w:tr>
      <w:tr w:rsidR="009F773A" w:rsidRPr="007F2770" w14:paraId="3FAF0FCA" w14:textId="77777777" w:rsidTr="00B03AC8">
        <w:trPr>
          <w:cantSplit/>
          <w:jc w:val="center"/>
        </w:trPr>
        <w:tc>
          <w:tcPr>
            <w:tcW w:w="7084" w:type="dxa"/>
            <w:gridSpan w:val="10"/>
            <w:tcBorders>
              <w:top w:val="single" w:sz="4" w:space="0" w:color="auto"/>
              <w:bottom w:val="single" w:sz="4" w:space="0" w:color="auto"/>
            </w:tcBorders>
          </w:tcPr>
          <w:p w14:paraId="5C623C45" w14:textId="47D554CE" w:rsidR="009F773A" w:rsidRPr="007F2770" w:rsidRDefault="009F773A" w:rsidP="00B03AC8">
            <w:pPr>
              <w:pStyle w:val="TAN"/>
            </w:pPr>
            <w:r w:rsidRPr="007F2770">
              <w:rPr>
                <w:rFonts w:eastAsiaTheme="minorEastAsia" w:hint="eastAsia"/>
                <w:lang w:eastAsia="zh-CN"/>
              </w:rPr>
              <w:t>N</w:t>
            </w:r>
            <w:r w:rsidRPr="007F2770">
              <w:rPr>
                <w:rFonts w:eastAsiaTheme="minorEastAsia"/>
                <w:lang w:eastAsia="zh-CN"/>
              </w:rPr>
              <w:t>OTE:</w:t>
            </w:r>
            <w:r w:rsidRPr="007F2770">
              <w:rPr>
                <w:rFonts w:eastAsiaTheme="minorEastAsia"/>
                <w:lang w:eastAsia="zh-CN"/>
              </w:rPr>
              <w:tab/>
              <w:t>The IPAE bit is not expected to be set to "</w:t>
            </w:r>
            <w:r w:rsidRPr="007F2770">
              <w:t>Source and destination IP address information included</w:t>
            </w:r>
            <w:r w:rsidRPr="007F2770">
              <w:rPr>
                <w:rFonts w:eastAsiaTheme="minorEastAsia"/>
              </w:rPr>
              <w:t>"</w:t>
            </w:r>
            <w:r w:rsidRPr="007F2770">
              <w:rPr>
                <w:rFonts w:eastAsiaTheme="minorEastAsia"/>
                <w:lang w:eastAsia="zh-CN"/>
              </w:rPr>
              <w:t xml:space="preserve"> when the </w:t>
            </w:r>
            <w:r w:rsidRPr="007F2770">
              <w:t xml:space="preserve">MBS decision (MD) indicates "Remove UE from </w:t>
            </w:r>
            <w:r w:rsidR="00EB0D44" w:rsidRPr="007F2770">
              <w:t xml:space="preserve">multicast </w:t>
            </w:r>
            <w:r w:rsidRPr="007F2770">
              <w:t>MBS session".</w:t>
            </w:r>
          </w:p>
        </w:tc>
      </w:tr>
    </w:tbl>
    <w:p w14:paraId="39FD815D" w14:textId="77777777" w:rsidR="009F773A" w:rsidRPr="007F2770" w:rsidRDefault="009F773A" w:rsidP="009F773A"/>
    <w:p w14:paraId="1B35B6F1" w14:textId="38A8109A" w:rsidR="008B3175" w:rsidRPr="007F2770" w:rsidRDefault="008B3175" w:rsidP="00781477">
      <w:pPr>
        <w:pStyle w:val="Heading4"/>
      </w:pPr>
      <w:bookmarkStart w:id="18409" w:name="_Toc131396961"/>
      <w:r w:rsidRPr="007F2770">
        <w:t>9.11.4.32</w:t>
      </w:r>
      <w:r w:rsidRPr="007F2770">
        <w:tab/>
        <w:t>PDU session pair ID</w:t>
      </w:r>
      <w:bookmarkEnd w:id="18409"/>
    </w:p>
    <w:p w14:paraId="76B7F6D1" w14:textId="77777777" w:rsidR="008B3175" w:rsidRPr="007F2770" w:rsidRDefault="008B3175" w:rsidP="008B3175">
      <w:r w:rsidRPr="007F2770">
        <w:t>The purpose of the PDU session pair ID information element is to indicate a PDU session pair ID.</w:t>
      </w:r>
    </w:p>
    <w:p w14:paraId="0A84A3C5" w14:textId="68828BB6" w:rsidR="008B3175" w:rsidRPr="007F2770" w:rsidRDefault="008B3175" w:rsidP="008B3175">
      <w:r w:rsidRPr="007F2770">
        <w:t>The PDU session pair ID information element is coded as shown in figure 9.11.4.32.1 and table 9.11.4.32.1.</w:t>
      </w:r>
    </w:p>
    <w:p w14:paraId="1D8B6927" w14:textId="77777777" w:rsidR="008B3175" w:rsidRPr="007F2770" w:rsidRDefault="008B3175" w:rsidP="008B3175">
      <w:r w:rsidRPr="007F2770">
        <w:t>The PDU session pair ID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2342B3C9" w14:textId="77777777" w:rsidTr="00647BE2">
        <w:trPr>
          <w:cantSplit/>
          <w:jc w:val="center"/>
        </w:trPr>
        <w:tc>
          <w:tcPr>
            <w:tcW w:w="709" w:type="dxa"/>
            <w:tcBorders>
              <w:top w:val="nil"/>
              <w:left w:val="nil"/>
              <w:bottom w:val="nil"/>
              <w:right w:val="nil"/>
            </w:tcBorders>
          </w:tcPr>
          <w:p w14:paraId="084DB392" w14:textId="77777777" w:rsidR="008B3175" w:rsidRPr="007F2770" w:rsidRDefault="008B3175" w:rsidP="00647BE2">
            <w:pPr>
              <w:pStyle w:val="TAC"/>
            </w:pPr>
            <w:r w:rsidRPr="007F2770">
              <w:t>8</w:t>
            </w:r>
          </w:p>
        </w:tc>
        <w:tc>
          <w:tcPr>
            <w:tcW w:w="781" w:type="dxa"/>
            <w:tcBorders>
              <w:top w:val="nil"/>
              <w:left w:val="nil"/>
              <w:bottom w:val="nil"/>
              <w:right w:val="nil"/>
            </w:tcBorders>
          </w:tcPr>
          <w:p w14:paraId="27EE9692" w14:textId="77777777" w:rsidR="008B3175" w:rsidRPr="007F2770" w:rsidRDefault="008B3175" w:rsidP="00647BE2">
            <w:pPr>
              <w:pStyle w:val="TAC"/>
            </w:pPr>
            <w:r w:rsidRPr="007F2770">
              <w:t>7</w:t>
            </w:r>
          </w:p>
        </w:tc>
        <w:tc>
          <w:tcPr>
            <w:tcW w:w="780" w:type="dxa"/>
            <w:tcBorders>
              <w:top w:val="nil"/>
              <w:left w:val="nil"/>
              <w:bottom w:val="nil"/>
              <w:right w:val="nil"/>
            </w:tcBorders>
          </w:tcPr>
          <w:p w14:paraId="0713312A" w14:textId="77777777" w:rsidR="008B3175" w:rsidRPr="007F2770" w:rsidRDefault="008B3175" w:rsidP="00647BE2">
            <w:pPr>
              <w:pStyle w:val="TAC"/>
            </w:pPr>
            <w:r w:rsidRPr="007F2770">
              <w:t>6</w:t>
            </w:r>
          </w:p>
        </w:tc>
        <w:tc>
          <w:tcPr>
            <w:tcW w:w="779" w:type="dxa"/>
            <w:tcBorders>
              <w:top w:val="nil"/>
              <w:left w:val="nil"/>
              <w:bottom w:val="nil"/>
              <w:right w:val="nil"/>
            </w:tcBorders>
          </w:tcPr>
          <w:p w14:paraId="0651CEBC" w14:textId="77777777" w:rsidR="008B3175" w:rsidRPr="007F2770" w:rsidRDefault="008B3175" w:rsidP="00647BE2">
            <w:pPr>
              <w:pStyle w:val="TAC"/>
            </w:pPr>
            <w:r w:rsidRPr="007F2770">
              <w:t>5</w:t>
            </w:r>
          </w:p>
        </w:tc>
        <w:tc>
          <w:tcPr>
            <w:tcW w:w="708" w:type="dxa"/>
            <w:tcBorders>
              <w:top w:val="nil"/>
              <w:left w:val="nil"/>
              <w:bottom w:val="nil"/>
              <w:right w:val="nil"/>
            </w:tcBorders>
          </w:tcPr>
          <w:p w14:paraId="0B74B7CD" w14:textId="77777777" w:rsidR="008B3175" w:rsidRPr="007F2770" w:rsidRDefault="008B3175" w:rsidP="00647BE2">
            <w:pPr>
              <w:pStyle w:val="TAC"/>
            </w:pPr>
            <w:r w:rsidRPr="007F2770">
              <w:t>4</w:t>
            </w:r>
          </w:p>
        </w:tc>
        <w:tc>
          <w:tcPr>
            <w:tcW w:w="709" w:type="dxa"/>
            <w:tcBorders>
              <w:top w:val="nil"/>
              <w:left w:val="nil"/>
              <w:bottom w:val="nil"/>
              <w:right w:val="nil"/>
            </w:tcBorders>
          </w:tcPr>
          <w:p w14:paraId="17BBDB1D" w14:textId="77777777" w:rsidR="008B3175" w:rsidRPr="007F2770" w:rsidRDefault="008B3175" w:rsidP="00647BE2">
            <w:pPr>
              <w:pStyle w:val="TAC"/>
            </w:pPr>
            <w:r w:rsidRPr="007F2770">
              <w:t>3</w:t>
            </w:r>
          </w:p>
        </w:tc>
        <w:tc>
          <w:tcPr>
            <w:tcW w:w="781" w:type="dxa"/>
            <w:tcBorders>
              <w:top w:val="nil"/>
              <w:left w:val="nil"/>
              <w:bottom w:val="nil"/>
              <w:right w:val="nil"/>
            </w:tcBorders>
          </w:tcPr>
          <w:p w14:paraId="1CD19E63" w14:textId="77777777" w:rsidR="008B3175" w:rsidRPr="007F2770" w:rsidRDefault="008B3175" w:rsidP="00647BE2">
            <w:pPr>
              <w:pStyle w:val="TAC"/>
            </w:pPr>
            <w:r w:rsidRPr="007F2770">
              <w:t>2</w:t>
            </w:r>
          </w:p>
        </w:tc>
        <w:tc>
          <w:tcPr>
            <w:tcW w:w="708" w:type="dxa"/>
            <w:tcBorders>
              <w:top w:val="nil"/>
              <w:left w:val="nil"/>
              <w:bottom w:val="nil"/>
              <w:right w:val="nil"/>
            </w:tcBorders>
          </w:tcPr>
          <w:p w14:paraId="30B5EDF1" w14:textId="77777777" w:rsidR="008B3175" w:rsidRPr="007F2770" w:rsidRDefault="008B3175" w:rsidP="00647BE2">
            <w:pPr>
              <w:pStyle w:val="TAC"/>
            </w:pPr>
            <w:r w:rsidRPr="007F2770">
              <w:t>1</w:t>
            </w:r>
          </w:p>
        </w:tc>
        <w:tc>
          <w:tcPr>
            <w:tcW w:w="1560" w:type="dxa"/>
            <w:tcBorders>
              <w:top w:val="nil"/>
              <w:left w:val="nil"/>
              <w:bottom w:val="nil"/>
              <w:right w:val="nil"/>
            </w:tcBorders>
          </w:tcPr>
          <w:p w14:paraId="4E76164F" w14:textId="77777777" w:rsidR="008B3175" w:rsidRPr="007F2770" w:rsidRDefault="008B3175" w:rsidP="00647BE2">
            <w:pPr>
              <w:pStyle w:val="TAL"/>
            </w:pPr>
          </w:p>
        </w:tc>
      </w:tr>
      <w:tr w:rsidR="008B3175" w:rsidRPr="007F2770" w14:paraId="5972627D"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0F7ECC0" w14:textId="77777777" w:rsidR="008B3175" w:rsidRPr="007F2770" w:rsidRDefault="008B3175" w:rsidP="00647BE2">
            <w:pPr>
              <w:pStyle w:val="TAC"/>
              <w:rPr>
                <w:lang w:val="fr-FR"/>
              </w:rPr>
            </w:pPr>
            <w:r w:rsidRPr="007F2770">
              <w:rPr>
                <w:lang w:val="fr-FR"/>
              </w:rPr>
              <w:t>PDU session pair ID IEI</w:t>
            </w:r>
          </w:p>
        </w:tc>
        <w:tc>
          <w:tcPr>
            <w:tcW w:w="1560" w:type="dxa"/>
            <w:tcBorders>
              <w:top w:val="nil"/>
              <w:left w:val="nil"/>
              <w:bottom w:val="nil"/>
              <w:right w:val="nil"/>
            </w:tcBorders>
          </w:tcPr>
          <w:p w14:paraId="52426D92" w14:textId="77777777" w:rsidR="008B3175" w:rsidRPr="007F2770" w:rsidRDefault="008B3175" w:rsidP="00647BE2">
            <w:pPr>
              <w:pStyle w:val="TAL"/>
            </w:pPr>
            <w:r w:rsidRPr="007F2770">
              <w:t>octet 1</w:t>
            </w:r>
          </w:p>
        </w:tc>
      </w:tr>
      <w:tr w:rsidR="008B3175" w:rsidRPr="007F2770" w14:paraId="1884BE89"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14393732" w14:textId="77777777" w:rsidR="008B3175" w:rsidRPr="007F2770" w:rsidRDefault="008B3175" w:rsidP="00647BE2">
            <w:pPr>
              <w:pStyle w:val="TAC"/>
            </w:pPr>
            <w:r w:rsidRPr="007F2770">
              <w:t>Length of PDU session pair ID IE</w:t>
            </w:r>
          </w:p>
        </w:tc>
        <w:tc>
          <w:tcPr>
            <w:tcW w:w="1560" w:type="dxa"/>
            <w:tcBorders>
              <w:top w:val="nil"/>
              <w:left w:val="nil"/>
              <w:bottom w:val="nil"/>
              <w:right w:val="nil"/>
            </w:tcBorders>
          </w:tcPr>
          <w:p w14:paraId="72072E36" w14:textId="77777777" w:rsidR="008B3175" w:rsidRPr="007F2770" w:rsidRDefault="008B3175" w:rsidP="00647BE2">
            <w:pPr>
              <w:pStyle w:val="TAL"/>
            </w:pPr>
            <w:r w:rsidRPr="007F2770">
              <w:t>octet 2</w:t>
            </w:r>
          </w:p>
        </w:tc>
      </w:tr>
      <w:tr w:rsidR="008B3175" w:rsidRPr="007F2770" w14:paraId="5B1DD13A" w14:textId="77777777" w:rsidTr="00647BE2">
        <w:trPr>
          <w:cantSplit/>
          <w:jc w:val="center"/>
        </w:trPr>
        <w:tc>
          <w:tcPr>
            <w:tcW w:w="5955" w:type="dxa"/>
            <w:gridSpan w:val="8"/>
            <w:tcBorders>
              <w:top w:val="single" w:sz="4" w:space="0" w:color="auto"/>
              <w:right w:val="single" w:sz="4" w:space="0" w:color="auto"/>
            </w:tcBorders>
          </w:tcPr>
          <w:p w14:paraId="378E5D6B" w14:textId="77777777" w:rsidR="008B3175" w:rsidRPr="007F2770" w:rsidRDefault="008B3175" w:rsidP="00647BE2">
            <w:pPr>
              <w:pStyle w:val="TAC"/>
            </w:pPr>
            <w:r w:rsidRPr="007F2770">
              <w:t>PDU session pair ID</w:t>
            </w:r>
          </w:p>
        </w:tc>
        <w:tc>
          <w:tcPr>
            <w:tcW w:w="1560" w:type="dxa"/>
            <w:tcBorders>
              <w:top w:val="nil"/>
              <w:left w:val="nil"/>
              <w:bottom w:val="nil"/>
              <w:right w:val="nil"/>
            </w:tcBorders>
          </w:tcPr>
          <w:p w14:paraId="6BA2AEEE" w14:textId="77777777" w:rsidR="008B3175" w:rsidRPr="007F2770" w:rsidRDefault="008B3175" w:rsidP="00647BE2">
            <w:pPr>
              <w:pStyle w:val="TAL"/>
            </w:pPr>
            <w:r w:rsidRPr="007F2770">
              <w:t>octet 3</w:t>
            </w:r>
          </w:p>
        </w:tc>
      </w:tr>
    </w:tbl>
    <w:p w14:paraId="21F08626" w14:textId="4D5923D5" w:rsidR="008B3175" w:rsidRPr="007F2770" w:rsidRDefault="008B3175" w:rsidP="008B3175">
      <w:pPr>
        <w:pStyle w:val="TF"/>
        <w:rPr>
          <w:lang w:val="fr-FR"/>
        </w:rPr>
      </w:pPr>
      <w:r w:rsidRPr="007F2770">
        <w:rPr>
          <w:lang w:val="fr-FR"/>
        </w:rPr>
        <w:t>Figure 9.11.4.32.1: PDU session pair ID information element</w:t>
      </w:r>
    </w:p>
    <w:p w14:paraId="23571EBF" w14:textId="31FD854A" w:rsidR="008B3175" w:rsidRPr="007F2770" w:rsidRDefault="008B3175" w:rsidP="008B3175">
      <w:pPr>
        <w:pStyle w:val="TH"/>
      </w:pPr>
      <w:r w:rsidRPr="007F2770">
        <w:t>Table 9.11.4.32.1: PDU session pai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113C21AE" w14:textId="77777777" w:rsidTr="00647BE2">
        <w:trPr>
          <w:jc w:val="center"/>
        </w:trPr>
        <w:tc>
          <w:tcPr>
            <w:tcW w:w="7167" w:type="dxa"/>
            <w:gridSpan w:val="10"/>
          </w:tcPr>
          <w:p w14:paraId="60434F0A" w14:textId="77777777" w:rsidR="008B3175" w:rsidRPr="007F2770" w:rsidRDefault="008B3175" w:rsidP="00647BE2">
            <w:pPr>
              <w:pStyle w:val="TAL"/>
              <w:rPr>
                <w:lang w:val="fr-FR"/>
              </w:rPr>
            </w:pPr>
            <w:r w:rsidRPr="007F2770">
              <w:rPr>
                <w:lang w:val="fr-FR"/>
              </w:rPr>
              <w:t>PDU session pair ID (octet 3)</w:t>
            </w:r>
          </w:p>
        </w:tc>
      </w:tr>
      <w:tr w:rsidR="008B3175" w:rsidRPr="007F2770" w14:paraId="464DBBEF" w14:textId="77777777" w:rsidTr="00647BE2">
        <w:trPr>
          <w:jc w:val="center"/>
        </w:trPr>
        <w:tc>
          <w:tcPr>
            <w:tcW w:w="7167" w:type="dxa"/>
            <w:gridSpan w:val="10"/>
          </w:tcPr>
          <w:p w14:paraId="4AE4CB08" w14:textId="77777777" w:rsidR="008B3175" w:rsidRPr="007F2770" w:rsidRDefault="008B3175" w:rsidP="00647BE2">
            <w:pPr>
              <w:pStyle w:val="TAL"/>
            </w:pPr>
            <w:r w:rsidRPr="007F2770">
              <w:t>Bits</w:t>
            </w:r>
          </w:p>
        </w:tc>
      </w:tr>
      <w:tr w:rsidR="008B3175" w:rsidRPr="007F2770" w14:paraId="4C4BBD03" w14:textId="77777777" w:rsidTr="00647BE2">
        <w:trPr>
          <w:jc w:val="center"/>
        </w:trPr>
        <w:tc>
          <w:tcPr>
            <w:tcW w:w="284" w:type="dxa"/>
          </w:tcPr>
          <w:p w14:paraId="2F2FAB59" w14:textId="77777777" w:rsidR="008B3175" w:rsidRPr="007F2770" w:rsidRDefault="008B3175" w:rsidP="00647BE2">
            <w:pPr>
              <w:pStyle w:val="TAH"/>
            </w:pPr>
            <w:r w:rsidRPr="007F2770">
              <w:t>8</w:t>
            </w:r>
          </w:p>
        </w:tc>
        <w:tc>
          <w:tcPr>
            <w:tcW w:w="285" w:type="dxa"/>
          </w:tcPr>
          <w:p w14:paraId="52CD41E8" w14:textId="77777777" w:rsidR="008B3175" w:rsidRPr="007F2770" w:rsidRDefault="008B3175" w:rsidP="00647BE2">
            <w:pPr>
              <w:pStyle w:val="TAH"/>
            </w:pPr>
            <w:r w:rsidRPr="007F2770">
              <w:t>7</w:t>
            </w:r>
          </w:p>
        </w:tc>
        <w:tc>
          <w:tcPr>
            <w:tcW w:w="283" w:type="dxa"/>
          </w:tcPr>
          <w:p w14:paraId="2766538C" w14:textId="77777777" w:rsidR="008B3175" w:rsidRPr="007F2770" w:rsidRDefault="008B3175" w:rsidP="00647BE2">
            <w:pPr>
              <w:pStyle w:val="TAH"/>
            </w:pPr>
            <w:r w:rsidRPr="007F2770">
              <w:t>6</w:t>
            </w:r>
          </w:p>
        </w:tc>
        <w:tc>
          <w:tcPr>
            <w:tcW w:w="283" w:type="dxa"/>
          </w:tcPr>
          <w:p w14:paraId="1B9FFBC7" w14:textId="77777777" w:rsidR="008B3175" w:rsidRPr="007F2770" w:rsidRDefault="008B3175" w:rsidP="00647BE2">
            <w:pPr>
              <w:pStyle w:val="TAH"/>
            </w:pPr>
            <w:r w:rsidRPr="007F2770">
              <w:t>5</w:t>
            </w:r>
          </w:p>
        </w:tc>
        <w:tc>
          <w:tcPr>
            <w:tcW w:w="360" w:type="dxa"/>
          </w:tcPr>
          <w:p w14:paraId="638AB391" w14:textId="77777777" w:rsidR="008B3175" w:rsidRPr="007F2770" w:rsidRDefault="008B3175" w:rsidP="00647BE2">
            <w:pPr>
              <w:pStyle w:val="TAH"/>
            </w:pPr>
            <w:r w:rsidRPr="007F2770">
              <w:t>4</w:t>
            </w:r>
          </w:p>
        </w:tc>
        <w:tc>
          <w:tcPr>
            <w:tcW w:w="284" w:type="dxa"/>
          </w:tcPr>
          <w:p w14:paraId="5B17BD4E" w14:textId="77777777" w:rsidR="008B3175" w:rsidRPr="007F2770" w:rsidRDefault="008B3175" w:rsidP="00647BE2">
            <w:pPr>
              <w:pStyle w:val="TAH"/>
            </w:pPr>
            <w:r w:rsidRPr="007F2770">
              <w:t>3</w:t>
            </w:r>
          </w:p>
        </w:tc>
        <w:tc>
          <w:tcPr>
            <w:tcW w:w="284" w:type="dxa"/>
          </w:tcPr>
          <w:p w14:paraId="38C64E4D" w14:textId="77777777" w:rsidR="008B3175" w:rsidRPr="007F2770" w:rsidRDefault="008B3175" w:rsidP="00647BE2">
            <w:pPr>
              <w:pStyle w:val="TAH"/>
            </w:pPr>
            <w:r w:rsidRPr="007F2770">
              <w:t>2</w:t>
            </w:r>
          </w:p>
        </w:tc>
        <w:tc>
          <w:tcPr>
            <w:tcW w:w="248" w:type="dxa"/>
          </w:tcPr>
          <w:p w14:paraId="2AB6A835" w14:textId="77777777" w:rsidR="008B3175" w:rsidRPr="007F2770" w:rsidRDefault="008B3175" w:rsidP="00647BE2">
            <w:pPr>
              <w:pStyle w:val="TAH"/>
            </w:pPr>
            <w:r w:rsidRPr="007F2770">
              <w:t>1</w:t>
            </w:r>
          </w:p>
        </w:tc>
        <w:tc>
          <w:tcPr>
            <w:tcW w:w="745" w:type="dxa"/>
          </w:tcPr>
          <w:p w14:paraId="3C5FB0A0" w14:textId="77777777" w:rsidR="008B3175" w:rsidRPr="007F2770" w:rsidRDefault="008B3175" w:rsidP="00647BE2">
            <w:pPr>
              <w:pStyle w:val="TAL"/>
            </w:pPr>
          </w:p>
        </w:tc>
        <w:tc>
          <w:tcPr>
            <w:tcW w:w="4111" w:type="dxa"/>
          </w:tcPr>
          <w:p w14:paraId="3E07CCE2" w14:textId="77777777" w:rsidR="008B3175" w:rsidRPr="007F2770" w:rsidRDefault="008B3175" w:rsidP="00647BE2">
            <w:pPr>
              <w:pStyle w:val="TAL"/>
            </w:pPr>
          </w:p>
        </w:tc>
      </w:tr>
      <w:tr w:rsidR="008B3175" w:rsidRPr="007F2770" w14:paraId="4CA69519" w14:textId="77777777" w:rsidTr="00647BE2">
        <w:trPr>
          <w:jc w:val="center"/>
        </w:trPr>
        <w:tc>
          <w:tcPr>
            <w:tcW w:w="284" w:type="dxa"/>
            <w:tcBorders>
              <w:top w:val="nil"/>
              <w:left w:val="single" w:sz="4" w:space="0" w:color="auto"/>
              <w:bottom w:val="nil"/>
              <w:right w:val="nil"/>
            </w:tcBorders>
          </w:tcPr>
          <w:p w14:paraId="109EFDCD" w14:textId="77777777" w:rsidR="008B3175" w:rsidRPr="007F2770" w:rsidRDefault="008B3175" w:rsidP="00647BE2">
            <w:pPr>
              <w:pStyle w:val="TAC"/>
            </w:pPr>
            <w:r w:rsidRPr="007F2770">
              <w:t>0</w:t>
            </w:r>
          </w:p>
        </w:tc>
        <w:tc>
          <w:tcPr>
            <w:tcW w:w="285" w:type="dxa"/>
            <w:tcBorders>
              <w:top w:val="nil"/>
              <w:left w:val="nil"/>
              <w:bottom w:val="nil"/>
              <w:right w:val="nil"/>
            </w:tcBorders>
          </w:tcPr>
          <w:p w14:paraId="3E7B4F8E" w14:textId="77777777" w:rsidR="008B3175" w:rsidRPr="007F2770" w:rsidRDefault="008B3175" w:rsidP="00647BE2">
            <w:pPr>
              <w:pStyle w:val="TAC"/>
            </w:pPr>
            <w:r w:rsidRPr="007F2770">
              <w:t>0</w:t>
            </w:r>
          </w:p>
        </w:tc>
        <w:tc>
          <w:tcPr>
            <w:tcW w:w="283" w:type="dxa"/>
            <w:tcBorders>
              <w:top w:val="nil"/>
              <w:left w:val="nil"/>
              <w:bottom w:val="nil"/>
              <w:right w:val="nil"/>
            </w:tcBorders>
          </w:tcPr>
          <w:p w14:paraId="1BA7C943" w14:textId="77777777" w:rsidR="008B3175" w:rsidRPr="007F2770" w:rsidRDefault="008B3175" w:rsidP="00647BE2">
            <w:pPr>
              <w:pStyle w:val="TAC"/>
            </w:pPr>
            <w:r w:rsidRPr="007F2770">
              <w:t>0</w:t>
            </w:r>
          </w:p>
        </w:tc>
        <w:tc>
          <w:tcPr>
            <w:tcW w:w="283" w:type="dxa"/>
            <w:tcBorders>
              <w:top w:val="nil"/>
              <w:left w:val="nil"/>
              <w:bottom w:val="nil"/>
              <w:right w:val="nil"/>
            </w:tcBorders>
          </w:tcPr>
          <w:p w14:paraId="0EE0DE8B" w14:textId="77777777" w:rsidR="008B3175" w:rsidRPr="007F2770" w:rsidRDefault="008B3175" w:rsidP="00647BE2">
            <w:pPr>
              <w:pStyle w:val="TAC"/>
            </w:pPr>
            <w:r w:rsidRPr="007F2770">
              <w:t>0</w:t>
            </w:r>
          </w:p>
        </w:tc>
        <w:tc>
          <w:tcPr>
            <w:tcW w:w="360" w:type="dxa"/>
            <w:tcBorders>
              <w:top w:val="nil"/>
              <w:left w:val="nil"/>
              <w:bottom w:val="nil"/>
              <w:right w:val="nil"/>
            </w:tcBorders>
          </w:tcPr>
          <w:p w14:paraId="63C62DBF"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5DB84" w14:textId="77777777" w:rsidR="008B3175" w:rsidRPr="007F2770" w:rsidRDefault="008B3175" w:rsidP="00647BE2">
            <w:pPr>
              <w:pStyle w:val="TAC"/>
            </w:pPr>
            <w:r w:rsidRPr="007F2770">
              <w:t>0</w:t>
            </w:r>
          </w:p>
        </w:tc>
        <w:tc>
          <w:tcPr>
            <w:tcW w:w="284" w:type="dxa"/>
            <w:tcBorders>
              <w:top w:val="nil"/>
              <w:left w:val="nil"/>
              <w:bottom w:val="nil"/>
              <w:right w:val="nil"/>
            </w:tcBorders>
          </w:tcPr>
          <w:p w14:paraId="5B533CB4" w14:textId="77777777" w:rsidR="008B3175" w:rsidRPr="007F2770" w:rsidRDefault="008B3175" w:rsidP="00647BE2">
            <w:pPr>
              <w:pStyle w:val="TAC"/>
            </w:pPr>
            <w:r w:rsidRPr="007F2770">
              <w:t>0</w:t>
            </w:r>
          </w:p>
        </w:tc>
        <w:tc>
          <w:tcPr>
            <w:tcW w:w="248" w:type="dxa"/>
            <w:tcBorders>
              <w:top w:val="nil"/>
              <w:left w:val="nil"/>
              <w:bottom w:val="nil"/>
              <w:right w:val="nil"/>
            </w:tcBorders>
          </w:tcPr>
          <w:p w14:paraId="234CB8DB" w14:textId="77777777" w:rsidR="008B3175" w:rsidRPr="007F2770" w:rsidRDefault="008B3175" w:rsidP="00647BE2">
            <w:pPr>
              <w:pStyle w:val="TAC"/>
            </w:pPr>
            <w:r w:rsidRPr="007F2770">
              <w:t>0</w:t>
            </w:r>
          </w:p>
        </w:tc>
        <w:tc>
          <w:tcPr>
            <w:tcW w:w="745" w:type="dxa"/>
            <w:tcBorders>
              <w:top w:val="nil"/>
              <w:left w:val="nil"/>
              <w:bottom w:val="nil"/>
              <w:right w:val="nil"/>
            </w:tcBorders>
          </w:tcPr>
          <w:p w14:paraId="515C7FE0"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4A297CE" w14:textId="77777777" w:rsidR="008B3175" w:rsidRPr="007F2770" w:rsidRDefault="008B3175" w:rsidP="00647BE2">
            <w:pPr>
              <w:pStyle w:val="TAL"/>
            </w:pPr>
            <w:r w:rsidRPr="007F2770">
              <w:t>PDU session pair ID 0</w:t>
            </w:r>
          </w:p>
        </w:tc>
      </w:tr>
      <w:tr w:rsidR="008B3175" w:rsidRPr="007F2770" w14:paraId="3BCD75F3" w14:textId="77777777" w:rsidTr="00647BE2">
        <w:trPr>
          <w:jc w:val="center"/>
        </w:trPr>
        <w:tc>
          <w:tcPr>
            <w:tcW w:w="2311" w:type="dxa"/>
            <w:gridSpan w:val="8"/>
            <w:tcBorders>
              <w:top w:val="nil"/>
              <w:left w:val="single" w:sz="4" w:space="0" w:color="auto"/>
              <w:bottom w:val="nil"/>
              <w:right w:val="nil"/>
            </w:tcBorders>
          </w:tcPr>
          <w:p w14:paraId="2DB2C310" w14:textId="77777777" w:rsidR="008B3175" w:rsidRPr="007F2770" w:rsidRDefault="008B3175" w:rsidP="00647BE2">
            <w:pPr>
              <w:pStyle w:val="TAC"/>
            </w:pPr>
            <w:r w:rsidRPr="007F2770">
              <w:t>to</w:t>
            </w:r>
          </w:p>
        </w:tc>
        <w:tc>
          <w:tcPr>
            <w:tcW w:w="745" w:type="dxa"/>
            <w:tcBorders>
              <w:top w:val="nil"/>
              <w:left w:val="nil"/>
              <w:bottom w:val="nil"/>
              <w:right w:val="nil"/>
            </w:tcBorders>
          </w:tcPr>
          <w:p w14:paraId="3DF214A1"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0B0E39D6" w14:textId="77777777" w:rsidR="008B3175" w:rsidRPr="007F2770" w:rsidRDefault="008B3175" w:rsidP="00647BE2">
            <w:pPr>
              <w:pStyle w:val="TAL"/>
            </w:pPr>
            <w:r w:rsidRPr="007F2770">
              <w:tab/>
            </w:r>
            <w:r w:rsidRPr="007F2770">
              <w:tab/>
            </w:r>
            <w:r w:rsidRPr="007F2770">
              <w:tab/>
              <w:t>to</w:t>
            </w:r>
          </w:p>
        </w:tc>
      </w:tr>
      <w:tr w:rsidR="008B3175" w:rsidRPr="007F2770" w14:paraId="2A36CA5D" w14:textId="77777777" w:rsidTr="00647BE2">
        <w:trPr>
          <w:jc w:val="center"/>
        </w:trPr>
        <w:tc>
          <w:tcPr>
            <w:tcW w:w="284" w:type="dxa"/>
            <w:tcBorders>
              <w:top w:val="nil"/>
              <w:left w:val="single" w:sz="4" w:space="0" w:color="auto"/>
              <w:bottom w:val="nil"/>
              <w:right w:val="nil"/>
            </w:tcBorders>
          </w:tcPr>
          <w:p w14:paraId="5432AF63" w14:textId="77777777" w:rsidR="008B3175" w:rsidRPr="007F2770" w:rsidRDefault="008B3175" w:rsidP="00647BE2">
            <w:pPr>
              <w:pStyle w:val="TAC"/>
            </w:pPr>
            <w:r w:rsidRPr="007F2770">
              <w:t>0</w:t>
            </w:r>
          </w:p>
        </w:tc>
        <w:tc>
          <w:tcPr>
            <w:tcW w:w="285" w:type="dxa"/>
            <w:tcBorders>
              <w:top w:val="nil"/>
              <w:left w:val="nil"/>
              <w:bottom w:val="nil"/>
              <w:right w:val="nil"/>
            </w:tcBorders>
          </w:tcPr>
          <w:p w14:paraId="377F4713" w14:textId="77777777" w:rsidR="008B3175" w:rsidRPr="007F2770" w:rsidRDefault="008B3175" w:rsidP="00647BE2">
            <w:pPr>
              <w:pStyle w:val="TAC"/>
            </w:pPr>
            <w:r w:rsidRPr="007F2770">
              <w:t>0</w:t>
            </w:r>
          </w:p>
        </w:tc>
        <w:tc>
          <w:tcPr>
            <w:tcW w:w="283" w:type="dxa"/>
            <w:tcBorders>
              <w:top w:val="nil"/>
              <w:left w:val="nil"/>
              <w:bottom w:val="nil"/>
              <w:right w:val="nil"/>
            </w:tcBorders>
          </w:tcPr>
          <w:p w14:paraId="28D68323" w14:textId="77777777" w:rsidR="008B3175" w:rsidRPr="007F2770" w:rsidRDefault="008B3175" w:rsidP="00647BE2">
            <w:pPr>
              <w:pStyle w:val="TAC"/>
            </w:pPr>
            <w:r w:rsidRPr="007F2770">
              <w:t>0</w:t>
            </w:r>
          </w:p>
        </w:tc>
        <w:tc>
          <w:tcPr>
            <w:tcW w:w="283" w:type="dxa"/>
            <w:tcBorders>
              <w:top w:val="nil"/>
              <w:left w:val="nil"/>
              <w:bottom w:val="nil"/>
              <w:right w:val="nil"/>
            </w:tcBorders>
          </w:tcPr>
          <w:p w14:paraId="4871AA62" w14:textId="77777777" w:rsidR="008B3175" w:rsidRPr="007F2770" w:rsidRDefault="008B3175" w:rsidP="00647BE2">
            <w:pPr>
              <w:pStyle w:val="TAC"/>
            </w:pPr>
            <w:r w:rsidRPr="007F2770">
              <w:t>0</w:t>
            </w:r>
          </w:p>
        </w:tc>
        <w:tc>
          <w:tcPr>
            <w:tcW w:w="360" w:type="dxa"/>
            <w:tcBorders>
              <w:top w:val="nil"/>
              <w:left w:val="nil"/>
              <w:bottom w:val="nil"/>
              <w:right w:val="nil"/>
            </w:tcBorders>
          </w:tcPr>
          <w:p w14:paraId="4BA2552E" w14:textId="77777777" w:rsidR="008B3175" w:rsidRPr="007F2770" w:rsidRDefault="008B3175" w:rsidP="00647BE2">
            <w:pPr>
              <w:pStyle w:val="TAC"/>
            </w:pPr>
            <w:r w:rsidRPr="007F2770">
              <w:t>0</w:t>
            </w:r>
          </w:p>
        </w:tc>
        <w:tc>
          <w:tcPr>
            <w:tcW w:w="284" w:type="dxa"/>
            <w:tcBorders>
              <w:top w:val="nil"/>
              <w:left w:val="nil"/>
              <w:bottom w:val="nil"/>
              <w:right w:val="nil"/>
            </w:tcBorders>
          </w:tcPr>
          <w:p w14:paraId="2DAAAEE9" w14:textId="77777777" w:rsidR="008B3175" w:rsidRPr="007F2770" w:rsidRDefault="008B3175" w:rsidP="00647BE2">
            <w:pPr>
              <w:pStyle w:val="TAC"/>
            </w:pPr>
            <w:r w:rsidRPr="007F2770">
              <w:t>1</w:t>
            </w:r>
          </w:p>
        </w:tc>
        <w:tc>
          <w:tcPr>
            <w:tcW w:w="284" w:type="dxa"/>
            <w:tcBorders>
              <w:top w:val="nil"/>
              <w:left w:val="nil"/>
              <w:bottom w:val="nil"/>
              <w:right w:val="nil"/>
            </w:tcBorders>
          </w:tcPr>
          <w:p w14:paraId="0804FB63" w14:textId="77777777" w:rsidR="008B3175" w:rsidRPr="007F2770" w:rsidRDefault="008B3175" w:rsidP="00647BE2">
            <w:pPr>
              <w:pStyle w:val="TAC"/>
            </w:pPr>
            <w:r w:rsidRPr="007F2770">
              <w:t>1</w:t>
            </w:r>
          </w:p>
        </w:tc>
        <w:tc>
          <w:tcPr>
            <w:tcW w:w="248" w:type="dxa"/>
            <w:tcBorders>
              <w:top w:val="nil"/>
              <w:left w:val="nil"/>
              <w:bottom w:val="nil"/>
              <w:right w:val="nil"/>
            </w:tcBorders>
          </w:tcPr>
          <w:p w14:paraId="422CB72B" w14:textId="77777777" w:rsidR="008B3175" w:rsidRPr="007F2770" w:rsidRDefault="008B3175" w:rsidP="00647BE2">
            <w:pPr>
              <w:pStyle w:val="TAC"/>
            </w:pPr>
            <w:r w:rsidRPr="007F2770">
              <w:t>0</w:t>
            </w:r>
          </w:p>
        </w:tc>
        <w:tc>
          <w:tcPr>
            <w:tcW w:w="745" w:type="dxa"/>
            <w:tcBorders>
              <w:top w:val="nil"/>
              <w:left w:val="nil"/>
              <w:bottom w:val="nil"/>
              <w:right w:val="nil"/>
            </w:tcBorders>
          </w:tcPr>
          <w:p w14:paraId="487BBAEC"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4DBEC274" w14:textId="77777777" w:rsidR="008B3175" w:rsidRPr="007F2770" w:rsidRDefault="008B3175" w:rsidP="00647BE2">
            <w:pPr>
              <w:pStyle w:val="TAL"/>
            </w:pPr>
            <w:r w:rsidRPr="007F2770">
              <w:t>PDU session pair ID 6</w:t>
            </w:r>
          </w:p>
        </w:tc>
      </w:tr>
      <w:tr w:rsidR="008B3175" w:rsidRPr="007F2770" w14:paraId="7A164F71" w14:textId="77777777" w:rsidTr="00647BE2">
        <w:trPr>
          <w:jc w:val="center"/>
        </w:trPr>
        <w:tc>
          <w:tcPr>
            <w:tcW w:w="284" w:type="dxa"/>
          </w:tcPr>
          <w:p w14:paraId="12FE0CAF" w14:textId="77777777" w:rsidR="008B3175" w:rsidRPr="007F2770" w:rsidRDefault="008B3175" w:rsidP="00647BE2">
            <w:pPr>
              <w:pStyle w:val="TAC"/>
            </w:pPr>
          </w:p>
        </w:tc>
        <w:tc>
          <w:tcPr>
            <w:tcW w:w="285" w:type="dxa"/>
          </w:tcPr>
          <w:p w14:paraId="37394036" w14:textId="77777777" w:rsidR="008B3175" w:rsidRPr="007F2770" w:rsidRDefault="008B3175" w:rsidP="00647BE2">
            <w:pPr>
              <w:pStyle w:val="TAC"/>
            </w:pPr>
          </w:p>
        </w:tc>
        <w:tc>
          <w:tcPr>
            <w:tcW w:w="283" w:type="dxa"/>
          </w:tcPr>
          <w:p w14:paraId="2A6118A8" w14:textId="77777777" w:rsidR="008B3175" w:rsidRPr="007F2770" w:rsidRDefault="008B3175" w:rsidP="00647BE2">
            <w:pPr>
              <w:pStyle w:val="TAC"/>
            </w:pPr>
          </w:p>
        </w:tc>
        <w:tc>
          <w:tcPr>
            <w:tcW w:w="283" w:type="dxa"/>
          </w:tcPr>
          <w:p w14:paraId="69FBB1FB" w14:textId="77777777" w:rsidR="008B3175" w:rsidRPr="007F2770" w:rsidRDefault="008B3175" w:rsidP="00647BE2">
            <w:pPr>
              <w:pStyle w:val="TAC"/>
            </w:pPr>
          </w:p>
        </w:tc>
        <w:tc>
          <w:tcPr>
            <w:tcW w:w="360" w:type="dxa"/>
          </w:tcPr>
          <w:p w14:paraId="77E7D8ED" w14:textId="77777777" w:rsidR="008B3175" w:rsidRPr="007F2770" w:rsidRDefault="008B3175" w:rsidP="00647BE2">
            <w:pPr>
              <w:pStyle w:val="TAC"/>
            </w:pPr>
          </w:p>
        </w:tc>
        <w:tc>
          <w:tcPr>
            <w:tcW w:w="284" w:type="dxa"/>
          </w:tcPr>
          <w:p w14:paraId="1479E7C6" w14:textId="77777777" w:rsidR="008B3175" w:rsidRPr="007F2770" w:rsidRDefault="008B3175" w:rsidP="00647BE2">
            <w:pPr>
              <w:pStyle w:val="TAC"/>
            </w:pPr>
          </w:p>
        </w:tc>
        <w:tc>
          <w:tcPr>
            <w:tcW w:w="284" w:type="dxa"/>
          </w:tcPr>
          <w:p w14:paraId="23BD4B28" w14:textId="77777777" w:rsidR="008B3175" w:rsidRPr="007F2770" w:rsidRDefault="008B3175" w:rsidP="00647BE2">
            <w:pPr>
              <w:pStyle w:val="TAC"/>
            </w:pPr>
          </w:p>
        </w:tc>
        <w:tc>
          <w:tcPr>
            <w:tcW w:w="248" w:type="dxa"/>
          </w:tcPr>
          <w:p w14:paraId="2FF90829" w14:textId="77777777" w:rsidR="008B3175" w:rsidRPr="007F2770" w:rsidRDefault="008B3175" w:rsidP="00647BE2">
            <w:pPr>
              <w:pStyle w:val="TAC"/>
            </w:pPr>
          </w:p>
        </w:tc>
        <w:tc>
          <w:tcPr>
            <w:tcW w:w="745" w:type="dxa"/>
          </w:tcPr>
          <w:p w14:paraId="7FBAE36F" w14:textId="77777777" w:rsidR="008B3175" w:rsidRPr="007F2770" w:rsidRDefault="008B3175" w:rsidP="00647BE2">
            <w:pPr>
              <w:pStyle w:val="TAL"/>
            </w:pPr>
          </w:p>
        </w:tc>
        <w:tc>
          <w:tcPr>
            <w:tcW w:w="4111" w:type="dxa"/>
          </w:tcPr>
          <w:p w14:paraId="3FB411A9" w14:textId="77777777" w:rsidR="008B3175" w:rsidRPr="007F2770" w:rsidRDefault="008B3175" w:rsidP="00647BE2">
            <w:pPr>
              <w:pStyle w:val="TAL"/>
            </w:pPr>
          </w:p>
        </w:tc>
      </w:tr>
      <w:tr w:rsidR="008B3175" w:rsidRPr="007F2770" w14:paraId="292821E1" w14:textId="77777777" w:rsidTr="00647BE2">
        <w:trPr>
          <w:jc w:val="center"/>
        </w:trPr>
        <w:tc>
          <w:tcPr>
            <w:tcW w:w="7167" w:type="dxa"/>
            <w:gridSpan w:val="10"/>
          </w:tcPr>
          <w:p w14:paraId="44F29417" w14:textId="77777777" w:rsidR="008B3175" w:rsidRPr="007F2770" w:rsidRDefault="008B3175" w:rsidP="00647BE2">
            <w:pPr>
              <w:pStyle w:val="TAL"/>
            </w:pPr>
            <w:r w:rsidRPr="007F2770">
              <w:t>All other values are reserved.</w:t>
            </w:r>
          </w:p>
        </w:tc>
      </w:tr>
    </w:tbl>
    <w:p w14:paraId="03A88152" w14:textId="77777777" w:rsidR="008B3175" w:rsidRPr="007F2770" w:rsidRDefault="008B3175" w:rsidP="008B3175"/>
    <w:p w14:paraId="36676AC2" w14:textId="044C0AE2" w:rsidR="008B3175" w:rsidRPr="007F2770" w:rsidRDefault="008B3175" w:rsidP="00781477">
      <w:pPr>
        <w:pStyle w:val="Heading4"/>
      </w:pPr>
      <w:bookmarkStart w:id="18410" w:name="_Toc82896585"/>
      <w:bookmarkStart w:id="18411" w:name="_Toc131396962"/>
      <w:r w:rsidRPr="007F2770">
        <w:t>9.11.4.33</w:t>
      </w:r>
      <w:r w:rsidRPr="007F2770">
        <w:tab/>
      </w:r>
      <w:bookmarkEnd w:id="18410"/>
      <w:r w:rsidRPr="007F2770">
        <w:t>RSN</w:t>
      </w:r>
      <w:bookmarkEnd w:id="18411"/>
    </w:p>
    <w:p w14:paraId="387755A1" w14:textId="77777777" w:rsidR="008B3175" w:rsidRPr="007F2770" w:rsidRDefault="008B3175" w:rsidP="008B3175">
      <w:r w:rsidRPr="007F2770">
        <w:t>The purpose of the RSN information element is to indicate an RSN.</w:t>
      </w:r>
    </w:p>
    <w:p w14:paraId="551CC5AC" w14:textId="759898C0" w:rsidR="008B3175" w:rsidRPr="007F2770" w:rsidRDefault="008B3175" w:rsidP="008B3175">
      <w:r w:rsidRPr="007F2770">
        <w:t>The RSN information element is coded as shown in figure 9.11.4.33.1 and table 9.11.4.33.1.</w:t>
      </w:r>
    </w:p>
    <w:p w14:paraId="4BD83C90" w14:textId="77777777" w:rsidR="008B3175" w:rsidRPr="007F2770" w:rsidRDefault="008B3175" w:rsidP="008B3175">
      <w:r w:rsidRPr="007F2770">
        <w:t>The RSN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B3175" w:rsidRPr="007F2770" w14:paraId="457F75CD" w14:textId="77777777" w:rsidTr="00647BE2">
        <w:trPr>
          <w:cantSplit/>
          <w:jc w:val="center"/>
        </w:trPr>
        <w:tc>
          <w:tcPr>
            <w:tcW w:w="709" w:type="dxa"/>
            <w:tcBorders>
              <w:top w:val="nil"/>
              <w:left w:val="nil"/>
              <w:bottom w:val="nil"/>
              <w:right w:val="nil"/>
            </w:tcBorders>
          </w:tcPr>
          <w:p w14:paraId="41983B6D" w14:textId="77777777" w:rsidR="008B3175" w:rsidRPr="007F2770" w:rsidRDefault="008B3175" w:rsidP="00647BE2">
            <w:pPr>
              <w:pStyle w:val="TAC"/>
            </w:pPr>
            <w:r w:rsidRPr="007F2770">
              <w:t>8</w:t>
            </w:r>
          </w:p>
        </w:tc>
        <w:tc>
          <w:tcPr>
            <w:tcW w:w="781" w:type="dxa"/>
            <w:tcBorders>
              <w:top w:val="nil"/>
              <w:left w:val="nil"/>
              <w:bottom w:val="nil"/>
              <w:right w:val="nil"/>
            </w:tcBorders>
          </w:tcPr>
          <w:p w14:paraId="082C99A5" w14:textId="77777777" w:rsidR="008B3175" w:rsidRPr="007F2770" w:rsidRDefault="008B3175" w:rsidP="00647BE2">
            <w:pPr>
              <w:pStyle w:val="TAC"/>
            </w:pPr>
            <w:r w:rsidRPr="007F2770">
              <w:t>7</w:t>
            </w:r>
          </w:p>
        </w:tc>
        <w:tc>
          <w:tcPr>
            <w:tcW w:w="780" w:type="dxa"/>
            <w:tcBorders>
              <w:top w:val="nil"/>
              <w:left w:val="nil"/>
              <w:bottom w:val="nil"/>
              <w:right w:val="nil"/>
            </w:tcBorders>
          </w:tcPr>
          <w:p w14:paraId="320F08A3" w14:textId="77777777" w:rsidR="008B3175" w:rsidRPr="007F2770" w:rsidRDefault="008B3175" w:rsidP="00647BE2">
            <w:pPr>
              <w:pStyle w:val="TAC"/>
            </w:pPr>
            <w:r w:rsidRPr="007F2770">
              <w:t>6</w:t>
            </w:r>
          </w:p>
        </w:tc>
        <w:tc>
          <w:tcPr>
            <w:tcW w:w="779" w:type="dxa"/>
            <w:tcBorders>
              <w:top w:val="nil"/>
              <w:left w:val="nil"/>
              <w:bottom w:val="nil"/>
              <w:right w:val="nil"/>
            </w:tcBorders>
          </w:tcPr>
          <w:p w14:paraId="05CB29D0" w14:textId="77777777" w:rsidR="008B3175" w:rsidRPr="007F2770" w:rsidRDefault="008B3175" w:rsidP="00647BE2">
            <w:pPr>
              <w:pStyle w:val="TAC"/>
            </w:pPr>
            <w:r w:rsidRPr="007F2770">
              <w:t>5</w:t>
            </w:r>
          </w:p>
        </w:tc>
        <w:tc>
          <w:tcPr>
            <w:tcW w:w="708" w:type="dxa"/>
            <w:tcBorders>
              <w:top w:val="nil"/>
              <w:left w:val="nil"/>
              <w:bottom w:val="nil"/>
              <w:right w:val="nil"/>
            </w:tcBorders>
          </w:tcPr>
          <w:p w14:paraId="5E0FC6CF" w14:textId="77777777" w:rsidR="008B3175" w:rsidRPr="007F2770" w:rsidRDefault="008B3175" w:rsidP="00647BE2">
            <w:pPr>
              <w:pStyle w:val="TAC"/>
            </w:pPr>
            <w:r w:rsidRPr="007F2770">
              <w:t>4</w:t>
            </w:r>
          </w:p>
        </w:tc>
        <w:tc>
          <w:tcPr>
            <w:tcW w:w="709" w:type="dxa"/>
            <w:tcBorders>
              <w:top w:val="nil"/>
              <w:left w:val="nil"/>
              <w:bottom w:val="nil"/>
              <w:right w:val="nil"/>
            </w:tcBorders>
          </w:tcPr>
          <w:p w14:paraId="1E4AE086" w14:textId="77777777" w:rsidR="008B3175" w:rsidRPr="007F2770" w:rsidRDefault="008B3175" w:rsidP="00647BE2">
            <w:pPr>
              <w:pStyle w:val="TAC"/>
            </w:pPr>
            <w:r w:rsidRPr="007F2770">
              <w:t>3</w:t>
            </w:r>
          </w:p>
        </w:tc>
        <w:tc>
          <w:tcPr>
            <w:tcW w:w="781" w:type="dxa"/>
            <w:tcBorders>
              <w:top w:val="nil"/>
              <w:left w:val="nil"/>
              <w:bottom w:val="nil"/>
              <w:right w:val="nil"/>
            </w:tcBorders>
          </w:tcPr>
          <w:p w14:paraId="399428AE" w14:textId="77777777" w:rsidR="008B3175" w:rsidRPr="007F2770" w:rsidRDefault="008B3175" w:rsidP="00647BE2">
            <w:pPr>
              <w:pStyle w:val="TAC"/>
            </w:pPr>
            <w:r w:rsidRPr="007F2770">
              <w:t>2</w:t>
            </w:r>
          </w:p>
        </w:tc>
        <w:tc>
          <w:tcPr>
            <w:tcW w:w="708" w:type="dxa"/>
            <w:tcBorders>
              <w:top w:val="nil"/>
              <w:left w:val="nil"/>
              <w:bottom w:val="nil"/>
              <w:right w:val="nil"/>
            </w:tcBorders>
          </w:tcPr>
          <w:p w14:paraId="03E9774D" w14:textId="77777777" w:rsidR="008B3175" w:rsidRPr="007F2770" w:rsidRDefault="008B3175" w:rsidP="00647BE2">
            <w:pPr>
              <w:pStyle w:val="TAC"/>
            </w:pPr>
            <w:r w:rsidRPr="007F2770">
              <w:t>1</w:t>
            </w:r>
          </w:p>
        </w:tc>
        <w:tc>
          <w:tcPr>
            <w:tcW w:w="1560" w:type="dxa"/>
            <w:tcBorders>
              <w:top w:val="nil"/>
              <w:left w:val="nil"/>
              <w:bottom w:val="nil"/>
              <w:right w:val="nil"/>
            </w:tcBorders>
          </w:tcPr>
          <w:p w14:paraId="2E928184" w14:textId="77777777" w:rsidR="008B3175" w:rsidRPr="007F2770" w:rsidRDefault="008B3175" w:rsidP="00647BE2">
            <w:pPr>
              <w:pStyle w:val="TAL"/>
            </w:pPr>
          </w:p>
        </w:tc>
      </w:tr>
      <w:tr w:rsidR="008B3175" w:rsidRPr="007F2770" w14:paraId="4644B53C"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45D712F0" w14:textId="77777777" w:rsidR="008B3175" w:rsidRPr="007F2770" w:rsidRDefault="008B3175" w:rsidP="00647BE2">
            <w:pPr>
              <w:pStyle w:val="TAC"/>
            </w:pPr>
            <w:r w:rsidRPr="007F2770">
              <w:t>RSN IEI</w:t>
            </w:r>
          </w:p>
        </w:tc>
        <w:tc>
          <w:tcPr>
            <w:tcW w:w="1560" w:type="dxa"/>
            <w:tcBorders>
              <w:top w:val="nil"/>
              <w:left w:val="nil"/>
              <w:bottom w:val="nil"/>
              <w:right w:val="nil"/>
            </w:tcBorders>
          </w:tcPr>
          <w:p w14:paraId="66FE5661" w14:textId="77777777" w:rsidR="008B3175" w:rsidRPr="007F2770" w:rsidRDefault="008B3175" w:rsidP="00647BE2">
            <w:pPr>
              <w:pStyle w:val="TAL"/>
            </w:pPr>
            <w:r w:rsidRPr="007F2770">
              <w:t>octet 1</w:t>
            </w:r>
          </w:p>
        </w:tc>
      </w:tr>
      <w:tr w:rsidR="008B3175" w:rsidRPr="007F2770" w14:paraId="7E084788" w14:textId="77777777" w:rsidTr="00647BE2">
        <w:trPr>
          <w:cantSplit/>
          <w:jc w:val="center"/>
        </w:trPr>
        <w:tc>
          <w:tcPr>
            <w:tcW w:w="5955" w:type="dxa"/>
            <w:gridSpan w:val="8"/>
            <w:tcBorders>
              <w:top w:val="single" w:sz="4" w:space="0" w:color="auto"/>
              <w:bottom w:val="single" w:sz="4" w:space="0" w:color="auto"/>
              <w:right w:val="single" w:sz="4" w:space="0" w:color="auto"/>
            </w:tcBorders>
          </w:tcPr>
          <w:p w14:paraId="54E98B26" w14:textId="77777777" w:rsidR="008B3175" w:rsidRPr="007F2770" w:rsidRDefault="008B3175" w:rsidP="00647BE2">
            <w:pPr>
              <w:pStyle w:val="TAC"/>
            </w:pPr>
            <w:r w:rsidRPr="007F2770">
              <w:t>Length of RSN IE</w:t>
            </w:r>
          </w:p>
        </w:tc>
        <w:tc>
          <w:tcPr>
            <w:tcW w:w="1560" w:type="dxa"/>
            <w:tcBorders>
              <w:top w:val="nil"/>
              <w:left w:val="nil"/>
              <w:bottom w:val="nil"/>
              <w:right w:val="nil"/>
            </w:tcBorders>
          </w:tcPr>
          <w:p w14:paraId="1E8C0E2B" w14:textId="77777777" w:rsidR="008B3175" w:rsidRPr="007F2770" w:rsidRDefault="008B3175" w:rsidP="00647BE2">
            <w:pPr>
              <w:pStyle w:val="TAL"/>
            </w:pPr>
            <w:r w:rsidRPr="007F2770">
              <w:t>octet 2</w:t>
            </w:r>
          </w:p>
        </w:tc>
      </w:tr>
      <w:tr w:rsidR="008B3175" w:rsidRPr="007F2770" w14:paraId="3F98ECBF" w14:textId="77777777" w:rsidTr="00647BE2">
        <w:trPr>
          <w:cantSplit/>
          <w:jc w:val="center"/>
        </w:trPr>
        <w:tc>
          <w:tcPr>
            <w:tcW w:w="5955" w:type="dxa"/>
            <w:gridSpan w:val="8"/>
            <w:tcBorders>
              <w:top w:val="single" w:sz="4" w:space="0" w:color="auto"/>
              <w:right w:val="single" w:sz="4" w:space="0" w:color="auto"/>
            </w:tcBorders>
          </w:tcPr>
          <w:p w14:paraId="1EAD2A4A" w14:textId="77777777" w:rsidR="008B3175" w:rsidRPr="007F2770" w:rsidRDefault="008B3175" w:rsidP="00647BE2">
            <w:pPr>
              <w:pStyle w:val="TAC"/>
            </w:pPr>
            <w:r w:rsidRPr="007F2770">
              <w:t>RSN</w:t>
            </w:r>
          </w:p>
        </w:tc>
        <w:tc>
          <w:tcPr>
            <w:tcW w:w="1560" w:type="dxa"/>
            <w:tcBorders>
              <w:top w:val="nil"/>
              <w:left w:val="nil"/>
              <w:bottom w:val="nil"/>
              <w:right w:val="nil"/>
            </w:tcBorders>
          </w:tcPr>
          <w:p w14:paraId="743C125A" w14:textId="77777777" w:rsidR="008B3175" w:rsidRPr="007F2770" w:rsidRDefault="008B3175" w:rsidP="00647BE2">
            <w:pPr>
              <w:pStyle w:val="TAL"/>
            </w:pPr>
            <w:r w:rsidRPr="007F2770">
              <w:t>octet 3</w:t>
            </w:r>
          </w:p>
        </w:tc>
      </w:tr>
    </w:tbl>
    <w:p w14:paraId="68BF4482" w14:textId="2D0E9855" w:rsidR="008B3175" w:rsidRPr="007F2770" w:rsidRDefault="008B3175" w:rsidP="008B3175">
      <w:pPr>
        <w:pStyle w:val="TF"/>
      </w:pPr>
      <w:r w:rsidRPr="007F2770">
        <w:t>Figure 9.11.4.33.1: RSN information element</w:t>
      </w:r>
    </w:p>
    <w:p w14:paraId="0CB4295D" w14:textId="61A144D2" w:rsidR="008B3175" w:rsidRPr="007F2770" w:rsidRDefault="008B3175" w:rsidP="008B3175">
      <w:pPr>
        <w:pStyle w:val="TH"/>
      </w:pPr>
      <w:r w:rsidRPr="007F2770">
        <w:t>Table 9.11.4.33.1: RS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B3175" w:rsidRPr="007F2770" w14:paraId="7B1C7F18" w14:textId="77777777" w:rsidTr="00647BE2">
        <w:trPr>
          <w:jc w:val="center"/>
        </w:trPr>
        <w:tc>
          <w:tcPr>
            <w:tcW w:w="7167" w:type="dxa"/>
            <w:gridSpan w:val="10"/>
          </w:tcPr>
          <w:p w14:paraId="76A38B1B" w14:textId="77777777" w:rsidR="008B3175" w:rsidRPr="007F2770" w:rsidRDefault="008B3175" w:rsidP="00647BE2">
            <w:pPr>
              <w:pStyle w:val="TAL"/>
            </w:pPr>
            <w:r w:rsidRPr="007F2770">
              <w:t>RSN (octet 3)</w:t>
            </w:r>
          </w:p>
        </w:tc>
      </w:tr>
      <w:tr w:rsidR="008B3175" w:rsidRPr="007F2770" w14:paraId="5A6024B0" w14:textId="77777777" w:rsidTr="00647BE2">
        <w:trPr>
          <w:jc w:val="center"/>
        </w:trPr>
        <w:tc>
          <w:tcPr>
            <w:tcW w:w="7167" w:type="dxa"/>
            <w:gridSpan w:val="10"/>
          </w:tcPr>
          <w:p w14:paraId="0F44B854" w14:textId="77777777" w:rsidR="008B3175" w:rsidRPr="007F2770" w:rsidRDefault="008B3175" w:rsidP="00647BE2">
            <w:pPr>
              <w:pStyle w:val="TAL"/>
            </w:pPr>
            <w:r w:rsidRPr="007F2770">
              <w:t>Bits</w:t>
            </w:r>
          </w:p>
        </w:tc>
      </w:tr>
      <w:tr w:rsidR="008B3175" w:rsidRPr="007F2770" w14:paraId="158A2690" w14:textId="77777777" w:rsidTr="00647BE2">
        <w:trPr>
          <w:jc w:val="center"/>
        </w:trPr>
        <w:tc>
          <w:tcPr>
            <w:tcW w:w="284" w:type="dxa"/>
          </w:tcPr>
          <w:p w14:paraId="356C5A4A" w14:textId="77777777" w:rsidR="008B3175" w:rsidRPr="007F2770" w:rsidRDefault="008B3175" w:rsidP="00647BE2">
            <w:pPr>
              <w:pStyle w:val="TAH"/>
            </w:pPr>
            <w:r w:rsidRPr="007F2770">
              <w:t>8</w:t>
            </w:r>
          </w:p>
        </w:tc>
        <w:tc>
          <w:tcPr>
            <w:tcW w:w="285" w:type="dxa"/>
          </w:tcPr>
          <w:p w14:paraId="18D0A75F" w14:textId="77777777" w:rsidR="008B3175" w:rsidRPr="007F2770" w:rsidRDefault="008B3175" w:rsidP="00647BE2">
            <w:pPr>
              <w:pStyle w:val="TAH"/>
            </w:pPr>
            <w:r w:rsidRPr="007F2770">
              <w:t>7</w:t>
            </w:r>
          </w:p>
        </w:tc>
        <w:tc>
          <w:tcPr>
            <w:tcW w:w="283" w:type="dxa"/>
          </w:tcPr>
          <w:p w14:paraId="17B19CDD" w14:textId="77777777" w:rsidR="008B3175" w:rsidRPr="007F2770" w:rsidRDefault="008B3175" w:rsidP="00647BE2">
            <w:pPr>
              <w:pStyle w:val="TAH"/>
            </w:pPr>
            <w:r w:rsidRPr="007F2770">
              <w:t>6</w:t>
            </w:r>
          </w:p>
        </w:tc>
        <w:tc>
          <w:tcPr>
            <w:tcW w:w="283" w:type="dxa"/>
          </w:tcPr>
          <w:p w14:paraId="13DB8A5A" w14:textId="77777777" w:rsidR="008B3175" w:rsidRPr="007F2770" w:rsidRDefault="008B3175" w:rsidP="00647BE2">
            <w:pPr>
              <w:pStyle w:val="TAH"/>
            </w:pPr>
            <w:r w:rsidRPr="007F2770">
              <w:t>5</w:t>
            </w:r>
          </w:p>
        </w:tc>
        <w:tc>
          <w:tcPr>
            <w:tcW w:w="360" w:type="dxa"/>
          </w:tcPr>
          <w:p w14:paraId="68575DC8" w14:textId="77777777" w:rsidR="008B3175" w:rsidRPr="007F2770" w:rsidRDefault="008B3175" w:rsidP="00647BE2">
            <w:pPr>
              <w:pStyle w:val="TAH"/>
            </w:pPr>
            <w:r w:rsidRPr="007F2770">
              <w:t>4</w:t>
            </w:r>
          </w:p>
        </w:tc>
        <w:tc>
          <w:tcPr>
            <w:tcW w:w="284" w:type="dxa"/>
          </w:tcPr>
          <w:p w14:paraId="7AB5BF9C" w14:textId="77777777" w:rsidR="008B3175" w:rsidRPr="007F2770" w:rsidRDefault="008B3175" w:rsidP="00647BE2">
            <w:pPr>
              <w:pStyle w:val="TAH"/>
            </w:pPr>
            <w:r w:rsidRPr="007F2770">
              <w:t>3</w:t>
            </w:r>
          </w:p>
        </w:tc>
        <w:tc>
          <w:tcPr>
            <w:tcW w:w="284" w:type="dxa"/>
          </w:tcPr>
          <w:p w14:paraId="2984AA7A" w14:textId="77777777" w:rsidR="008B3175" w:rsidRPr="007F2770" w:rsidRDefault="008B3175" w:rsidP="00647BE2">
            <w:pPr>
              <w:pStyle w:val="TAH"/>
            </w:pPr>
            <w:r w:rsidRPr="007F2770">
              <w:t>2</w:t>
            </w:r>
          </w:p>
        </w:tc>
        <w:tc>
          <w:tcPr>
            <w:tcW w:w="248" w:type="dxa"/>
          </w:tcPr>
          <w:p w14:paraId="618CC5E3" w14:textId="77777777" w:rsidR="008B3175" w:rsidRPr="007F2770" w:rsidRDefault="008B3175" w:rsidP="00647BE2">
            <w:pPr>
              <w:pStyle w:val="TAH"/>
            </w:pPr>
            <w:r w:rsidRPr="007F2770">
              <w:t>1</w:t>
            </w:r>
          </w:p>
        </w:tc>
        <w:tc>
          <w:tcPr>
            <w:tcW w:w="745" w:type="dxa"/>
          </w:tcPr>
          <w:p w14:paraId="70907ED0" w14:textId="77777777" w:rsidR="008B3175" w:rsidRPr="007F2770" w:rsidRDefault="008B3175" w:rsidP="00647BE2">
            <w:pPr>
              <w:pStyle w:val="TAL"/>
            </w:pPr>
          </w:p>
        </w:tc>
        <w:tc>
          <w:tcPr>
            <w:tcW w:w="4111" w:type="dxa"/>
          </w:tcPr>
          <w:p w14:paraId="725DDA3C" w14:textId="77777777" w:rsidR="008B3175" w:rsidRPr="007F2770" w:rsidRDefault="008B3175" w:rsidP="00647BE2">
            <w:pPr>
              <w:pStyle w:val="TAL"/>
            </w:pPr>
          </w:p>
        </w:tc>
      </w:tr>
      <w:tr w:rsidR="008B3175" w:rsidRPr="007F2770" w14:paraId="0D299662" w14:textId="77777777" w:rsidTr="00647BE2">
        <w:trPr>
          <w:jc w:val="center"/>
        </w:trPr>
        <w:tc>
          <w:tcPr>
            <w:tcW w:w="284" w:type="dxa"/>
            <w:tcBorders>
              <w:top w:val="nil"/>
              <w:left w:val="single" w:sz="4" w:space="0" w:color="auto"/>
              <w:bottom w:val="nil"/>
              <w:right w:val="nil"/>
            </w:tcBorders>
          </w:tcPr>
          <w:p w14:paraId="6FF6120A" w14:textId="77777777" w:rsidR="008B3175" w:rsidRPr="007F2770" w:rsidRDefault="008B3175" w:rsidP="00647BE2">
            <w:pPr>
              <w:pStyle w:val="TAC"/>
            </w:pPr>
            <w:r w:rsidRPr="007F2770">
              <w:t>0</w:t>
            </w:r>
          </w:p>
        </w:tc>
        <w:tc>
          <w:tcPr>
            <w:tcW w:w="285" w:type="dxa"/>
            <w:tcBorders>
              <w:top w:val="nil"/>
              <w:left w:val="nil"/>
              <w:bottom w:val="nil"/>
              <w:right w:val="nil"/>
            </w:tcBorders>
          </w:tcPr>
          <w:p w14:paraId="4E1EFE85" w14:textId="77777777" w:rsidR="008B3175" w:rsidRPr="007F2770" w:rsidRDefault="008B3175" w:rsidP="00647BE2">
            <w:pPr>
              <w:pStyle w:val="TAC"/>
            </w:pPr>
            <w:r w:rsidRPr="007F2770">
              <w:t>0</w:t>
            </w:r>
          </w:p>
        </w:tc>
        <w:tc>
          <w:tcPr>
            <w:tcW w:w="283" w:type="dxa"/>
            <w:tcBorders>
              <w:top w:val="nil"/>
              <w:left w:val="nil"/>
              <w:bottom w:val="nil"/>
              <w:right w:val="nil"/>
            </w:tcBorders>
          </w:tcPr>
          <w:p w14:paraId="16171BF2" w14:textId="77777777" w:rsidR="008B3175" w:rsidRPr="007F2770" w:rsidRDefault="008B3175" w:rsidP="00647BE2">
            <w:pPr>
              <w:pStyle w:val="TAC"/>
            </w:pPr>
            <w:r w:rsidRPr="007F2770">
              <w:t>0</w:t>
            </w:r>
          </w:p>
        </w:tc>
        <w:tc>
          <w:tcPr>
            <w:tcW w:w="283" w:type="dxa"/>
            <w:tcBorders>
              <w:top w:val="nil"/>
              <w:left w:val="nil"/>
              <w:bottom w:val="nil"/>
              <w:right w:val="nil"/>
            </w:tcBorders>
          </w:tcPr>
          <w:p w14:paraId="0F97CE69" w14:textId="77777777" w:rsidR="008B3175" w:rsidRPr="007F2770" w:rsidRDefault="008B3175" w:rsidP="00647BE2">
            <w:pPr>
              <w:pStyle w:val="TAC"/>
            </w:pPr>
            <w:r w:rsidRPr="007F2770">
              <w:t>0</w:t>
            </w:r>
          </w:p>
        </w:tc>
        <w:tc>
          <w:tcPr>
            <w:tcW w:w="360" w:type="dxa"/>
            <w:tcBorders>
              <w:top w:val="nil"/>
              <w:left w:val="nil"/>
              <w:bottom w:val="nil"/>
              <w:right w:val="nil"/>
            </w:tcBorders>
          </w:tcPr>
          <w:p w14:paraId="4DD64E29" w14:textId="77777777" w:rsidR="008B3175" w:rsidRPr="007F2770" w:rsidRDefault="008B3175" w:rsidP="00647BE2">
            <w:pPr>
              <w:pStyle w:val="TAC"/>
            </w:pPr>
            <w:r w:rsidRPr="007F2770">
              <w:t>0</w:t>
            </w:r>
          </w:p>
        </w:tc>
        <w:tc>
          <w:tcPr>
            <w:tcW w:w="284" w:type="dxa"/>
            <w:tcBorders>
              <w:top w:val="nil"/>
              <w:left w:val="nil"/>
              <w:bottom w:val="nil"/>
              <w:right w:val="nil"/>
            </w:tcBorders>
          </w:tcPr>
          <w:p w14:paraId="318167B1" w14:textId="77777777" w:rsidR="008B3175" w:rsidRPr="007F2770" w:rsidRDefault="008B3175" w:rsidP="00647BE2">
            <w:pPr>
              <w:pStyle w:val="TAC"/>
            </w:pPr>
            <w:r w:rsidRPr="007F2770">
              <w:t>0</w:t>
            </w:r>
          </w:p>
        </w:tc>
        <w:tc>
          <w:tcPr>
            <w:tcW w:w="284" w:type="dxa"/>
            <w:tcBorders>
              <w:top w:val="nil"/>
              <w:left w:val="nil"/>
              <w:bottom w:val="nil"/>
              <w:right w:val="nil"/>
            </w:tcBorders>
          </w:tcPr>
          <w:p w14:paraId="4C73C140" w14:textId="77777777" w:rsidR="008B3175" w:rsidRPr="007F2770" w:rsidRDefault="008B3175" w:rsidP="00647BE2">
            <w:pPr>
              <w:pStyle w:val="TAC"/>
            </w:pPr>
            <w:r w:rsidRPr="007F2770">
              <w:t>0</w:t>
            </w:r>
          </w:p>
        </w:tc>
        <w:tc>
          <w:tcPr>
            <w:tcW w:w="248" w:type="dxa"/>
            <w:tcBorders>
              <w:top w:val="nil"/>
              <w:left w:val="nil"/>
              <w:bottom w:val="nil"/>
              <w:right w:val="nil"/>
            </w:tcBorders>
          </w:tcPr>
          <w:p w14:paraId="0FC986D3" w14:textId="77777777" w:rsidR="008B3175" w:rsidRPr="007F2770" w:rsidRDefault="008B3175" w:rsidP="00647BE2">
            <w:pPr>
              <w:pStyle w:val="TAC"/>
            </w:pPr>
            <w:r w:rsidRPr="007F2770">
              <w:t>0</w:t>
            </w:r>
          </w:p>
        </w:tc>
        <w:tc>
          <w:tcPr>
            <w:tcW w:w="745" w:type="dxa"/>
            <w:tcBorders>
              <w:top w:val="nil"/>
              <w:left w:val="nil"/>
              <w:bottom w:val="nil"/>
              <w:right w:val="nil"/>
            </w:tcBorders>
          </w:tcPr>
          <w:p w14:paraId="41460692"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3676F88A" w14:textId="77777777" w:rsidR="008B3175" w:rsidRPr="007F2770" w:rsidRDefault="008B3175" w:rsidP="00647BE2">
            <w:pPr>
              <w:pStyle w:val="TAL"/>
            </w:pPr>
            <w:r w:rsidRPr="007F2770">
              <w:t>v1</w:t>
            </w:r>
          </w:p>
        </w:tc>
      </w:tr>
      <w:tr w:rsidR="008B3175" w:rsidRPr="007F2770" w14:paraId="60CFD4C1" w14:textId="77777777" w:rsidTr="00647BE2">
        <w:trPr>
          <w:jc w:val="center"/>
        </w:trPr>
        <w:tc>
          <w:tcPr>
            <w:tcW w:w="284" w:type="dxa"/>
            <w:tcBorders>
              <w:top w:val="nil"/>
              <w:left w:val="single" w:sz="4" w:space="0" w:color="auto"/>
              <w:bottom w:val="nil"/>
              <w:right w:val="nil"/>
            </w:tcBorders>
          </w:tcPr>
          <w:p w14:paraId="0F7AF5B0" w14:textId="77777777" w:rsidR="008B3175" w:rsidRPr="007F2770" w:rsidRDefault="008B3175" w:rsidP="00647BE2">
            <w:pPr>
              <w:pStyle w:val="TAC"/>
            </w:pPr>
            <w:r w:rsidRPr="007F2770">
              <w:t>0</w:t>
            </w:r>
          </w:p>
        </w:tc>
        <w:tc>
          <w:tcPr>
            <w:tcW w:w="285" w:type="dxa"/>
            <w:tcBorders>
              <w:top w:val="nil"/>
              <w:left w:val="nil"/>
              <w:bottom w:val="nil"/>
              <w:right w:val="nil"/>
            </w:tcBorders>
          </w:tcPr>
          <w:p w14:paraId="7B300A5F" w14:textId="77777777" w:rsidR="008B3175" w:rsidRPr="007F2770" w:rsidRDefault="008B3175" w:rsidP="00647BE2">
            <w:pPr>
              <w:pStyle w:val="TAC"/>
            </w:pPr>
            <w:r w:rsidRPr="007F2770">
              <w:t>0</w:t>
            </w:r>
          </w:p>
        </w:tc>
        <w:tc>
          <w:tcPr>
            <w:tcW w:w="283" w:type="dxa"/>
            <w:tcBorders>
              <w:top w:val="nil"/>
              <w:left w:val="nil"/>
              <w:bottom w:val="nil"/>
              <w:right w:val="nil"/>
            </w:tcBorders>
          </w:tcPr>
          <w:p w14:paraId="7D0AC982" w14:textId="77777777" w:rsidR="008B3175" w:rsidRPr="007F2770" w:rsidRDefault="008B3175" w:rsidP="00647BE2">
            <w:pPr>
              <w:pStyle w:val="TAC"/>
            </w:pPr>
            <w:r w:rsidRPr="007F2770">
              <w:t>0</w:t>
            </w:r>
          </w:p>
        </w:tc>
        <w:tc>
          <w:tcPr>
            <w:tcW w:w="283" w:type="dxa"/>
            <w:tcBorders>
              <w:top w:val="nil"/>
              <w:left w:val="nil"/>
              <w:bottom w:val="nil"/>
              <w:right w:val="nil"/>
            </w:tcBorders>
          </w:tcPr>
          <w:p w14:paraId="21E168C1" w14:textId="77777777" w:rsidR="008B3175" w:rsidRPr="007F2770" w:rsidRDefault="008B3175" w:rsidP="00647BE2">
            <w:pPr>
              <w:pStyle w:val="TAC"/>
            </w:pPr>
            <w:r w:rsidRPr="007F2770">
              <w:t>0</w:t>
            </w:r>
          </w:p>
        </w:tc>
        <w:tc>
          <w:tcPr>
            <w:tcW w:w="360" w:type="dxa"/>
            <w:tcBorders>
              <w:top w:val="nil"/>
              <w:left w:val="nil"/>
              <w:bottom w:val="nil"/>
              <w:right w:val="nil"/>
            </w:tcBorders>
          </w:tcPr>
          <w:p w14:paraId="5F7C7693" w14:textId="77777777" w:rsidR="008B3175" w:rsidRPr="007F2770" w:rsidRDefault="008B3175" w:rsidP="00647BE2">
            <w:pPr>
              <w:pStyle w:val="TAC"/>
            </w:pPr>
            <w:r w:rsidRPr="007F2770">
              <w:t>0</w:t>
            </w:r>
          </w:p>
        </w:tc>
        <w:tc>
          <w:tcPr>
            <w:tcW w:w="284" w:type="dxa"/>
            <w:tcBorders>
              <w:top w:val="nil"/>
              <w:left w:val="nil"/>
              <w:bottom w:val="nil"/>
              <w:right w:val="nil"/>
            </w:tcBorders>
          </w:tcPr>
          <w:p w14:paraId="44DDC3AA" w14:textId="77777777" w:rsidR="008B3175" w:rsidRPr="007F2770" w:rsidRDefault="008B3175" w:rsidP="00647BE2">
            <w:pPr>
              <w:pStyle w:val="TAC"/>
            </w:pPr>
            <w:r w:rsidRPr="007F2770">
              <w:t>0</w:t>
            </w:r>
          </w:p>
        </w:tc>
        <w:tc>
          <w:tcPr>
            <w:tcW w:w="284" w:type="dxa"/>
            <w:tcBorders>
              <w:top w:val="nil"/>
              <w:left w:val="nil"/>
              <w:bottom w:val="nil"/>
              <w:right w:val="nil"/>
            </w:tcBorders>
          </w:tcPr>
          <w:p w14:paraId="0AA81792" w14:textId="77777777" w:rsidR="008B3175" w:rsidRPr="007F2770" w:rsidRDefault="008B3175" w:rsidP="00647BE2">
            <w:pPr>
              <w:pStyle w:val="TAC"/>
            </w:pPr>
            <w:r w:rsidRPr="007F2770">
              <w:t>0</w:t>
            </w:r>
          </w:p>
        </w:tc>
        <w:tc>
          <w:tcPr>
            <w:tcW w:w="248" w:type="dxa"/>
            <w:tcBorders>
              <w:top w:val="nil"/>
              <w:left w:val="nil"/>
              <w:bottom w:val="nil"/>
              <w:right w:val="nil"/>
            </w:tcBorders>
          </w:tcPr>
          <w:p w14:paraId="6D9CE21A" w14:textId="77777777" w:rsidR="008B3175" w:rsidRPr="007F2770" w:rsidRDefault="008B3175" w:rsidP="00647BE2">
            <w:pPr>
              <w:pStyle w:val="TAC"/>
            </w:pPr>
            <w:r w:rsidRPr="007F2770">
              <w:t>1</w:t>
            </w:r>
          </w:p>
        </w:tc>
        <w:tc>
          <w:tcPr>
            <w:tcW w:w="745" w:type="dxa"/>
            <w:tcBorders>
              <w:top w:val="nil"/>
              <w:left w:val="nil"/>
              <w:bottom w:val="nil"/>
              <w:right w:val="nil"/>
            </w:tcBorders>
          </w:tcPr>
          <w:p w14:paraId="369AE3C6" w14:textId="77777777" w:rsidR="008B3175" w:rsidRPr="007F2770" w:rsidRDefault="008B3175" w:rsidP="00647BE2">
            <w:pPr>
              <w:pStyle w:val="TAL"/>
              <w:rPr>
                <w:color w:val="000000"/>
              </w:rPr>
            </w:pPr>
          </w:p>
        </w:tc>
        <w:tc>
          <w:tcPr>
            <w:tcW w:w="4111" w:type="dxa"/>
            <w:tcBorders>
              <w:top w:val="nil"/>
              <w:left w:val="nil"/>
              <w:bottom w:val="nil"/>
              <w:right w:val="single" w:sz="4" w:space="0" w:color="auto"/>
            </w:tcBorders>
          </w:tcPr>
          <w:p w14:paraId="6F210528" w14:textId="77777777" w:rsidR="008B3175" w:rsidRPr="007F2770" w:rsidRDefault="008B3175" w:rsidP="00647BE2">
            <w:pPr>
              <w:pStyle w:val="TAL"/>
            </w:pPr>
            <w:r w:rsidRPr="007F2770">
              <w:t>v2</w:t>
            </w:r>
          </w:p>
        </w:tc>
      </w:tr>
      <w:tr w:rsidR="008B3175" w:rsidRPr="007F2770" w14:paraId="32C6E741" w14:textId="77777777" w:rsidTr="00647BE2">
        <w:trPr>
          <w:jc w:val="center"/>
        </w:trPr>
        <w:tc>
          <w:tcPr>
            <w:tcW w:w="284" w:type="dxa"/>
          </w:tcPr>
          <w:p w14:paraId="2021C875" w14:textId="77777777" w:rsidR="008B3175" w:rsidRPr="007F2770" w:rsidRDefault="008B3175" w:rsidP="00647BE2">
            <w:pPr>
              <w:pStyle w:val="TAC"/>
            </w:pPr>
          </w:p>
        </w:tc>
        <w:tc>
          <w:tcPr>
            <w:tcW w:w="285" w:type="dxa"/>
          </w:tcPr>
          <w:p w14:paraId="4B13E9E6" w14:textId="77777777" w:rsidR="008B3175" w:rsidRPr="007F2770" w:rsidRDefault="008B3175" w:rsidP="00647BE2">
            <w:pPr>
              <w:pStyle w:val="TAC"/>
            </w:pPr>
          </w:p>
        </w:tc>
        <w:tc>
          <w:tcPr>
            <w:tcW w:w="283" w:type="dxa"/>
          </w:tcPr>
          <w:p w14:paraId="5600FBA3" w14:textId="77777777" w:rsidR="008B3175" w:rsidRPr="007F2770" w:rsidRDefault="008B3175" w:rsidP="00647BE2">
            <w:pPr>
              <w:pStyle w:val="TAC"/>
            </w:pPr>
          </w:p>
        </w:tc>
        <w:tc>
          <w:tcPr>
            <w:tcW w:w="283" w:type="dxa"/>
          </w:tcPr>
          <w:p w14:paraId="7EC2894F" w14:textId="77777777" w:rsidR="008B3175" w:rsidRPr="007F2770" w:rsidRDefault="008B3175" w:rsidP="00647BE2">
            <w:pPr>
              <w:pStyle w:val="TAC"/>
            </w:pPr>
          </w:p>
        </w:tc>
        <w:tc>
          <w:tcPr>
            <w:tcW w:w="360" w:type="dxa"/>
          </w:tcPr>
          <w:p w14:paraId="081A8786" w14:textId="77777777" w:rsidR="008B3175" w:rsidRPr="007F2770" w:rsidRDefault="008B3175" w:rsidP="00647BE2">
            <w:pPr>
              <w:pStyle w:val="TAC"/>
            </w:pPr>
          </w:p>
        </w:tc>
        <w:tc>
          <w:tcPr>
            <w:tcW w:w="284" w:type="dxa"/>
          </w:tcPr>
          <w:p w14:paraId="7CCDE1D7" w14:textId="77777777" w:rsidR="008B3175" w:rsidRPr="007F2770" w:rsidRDefault="008B3175" w:rsidP="00647BE2">
            <w:pPr>
              <w:pStyle w:val="TAC"/>
            </w:pPr>
          </w:p>
        </w:tc>
        <w:tc>
          <w:tcPr>
            <w:tcW w:w="284" w:type="dxa"/>
          </w:tcPr>
          <w:p w14:paraId="015DDDDC" w14:textId="77777777" w:rsidR="008B3175" w:rsidRPr="007F2770" w:rsidRDefault="008B3175" w:rsidP="00647BE2">
            <w:pPr>
              <w:pStyle w:val="TAC"/>
            </w:pPr>
          </w:p>
        </w:tc>
        <w:tc>
          <w:tcPr>
            <w:tcW w:w="248" w:type="dxa"/>
          </w:tcPr>
          <w:p w14:paraId="0914F201" w14:textId="77777777" w:rsidR="008B3175" w:rsidRPr="007F2770" w:rsidRDefault="008B3175" w:rsidP="00647BE2">
            <w:pPr>
              <w:pStyle w:val="TAC"/>
            </w:pPr>
          </w:p>
        </w:tc>
        <w:tc>
          <w:tcPr>
            <w:tcW w:w="745" w:type="dxa"/>
          </w:tcPr>
          <w:p w14:paraId="0394C2DF" w14:textId="77777777" w:rsidR="008B3175" w:rsidRPr="007F2770" w:rsidRDefault="008B3175" w:rsidP="00647BE2">
            <w:pPr>
              <w:pStyle w:val="TAL"/>
            </w:pPr>
          </w:p>
        </w:tc>
        <w:tc>
          <w:tcPr>
            <w:tcW w:w="4111" w:type="dxa"/>
          </w:tcPr>
          <w:p w14:paraId="7D048DF5" w14:textId="77777777" w:rsidR="008B3175" w:rsidRPr="007F2770" w:rsidRDefault="008B3175" w:rsidP="00647BE2">
            <w:pPr>
              <w:pStyle w:val="TAL"/>
            </w:pPr>
          </w:p>
        </w:tc>
      </w:tr>
      <w:tr w:rsidR="008B3175" w:rsidRPr="007F2770" w14:paraId="5A0C497D" w14:textId="77777777" w:rsidTr="00647BE2">
        <w:trPr>
          <w:jc w:val="center"/>
        </w:trPr>
        <w:tc>
          <w:tcPr>
            <w:tcW w:w="7167" w:type="dxa"/>
            <w:gridSpan w:val="10"/>
          </w:tcPr>
          <w:p w14:paraId="13A2726C" w14:textId="77777777" w:rsidR="008B3175" w:rsidRPr="007F2770" w:rsidRDefault="008B3175" w:rsidP="00647BE2">
            <w:pPr>
              <w:pStyle w:val="TAL"/>
            </w:pPr>
            <w:r w:rsidRPr="007F2770">
              <w:t>All other values are spare and shall not be used by a UE compliant to the present version of this specification.</w:t>
            </w:r>
          </w:p>
        </w:tc>
      </w:tr>
    </w:tbl>
    <w:p w14:paraId="69B00ACC" w14:textId="245146D9" w:rsidR="008B3175" w:rsidRPr="007F2770" w:rsidRDefault="008B3175" w:rsidP="007D42D5"/>
    <w:p w14:paraId="5EC942AF" w14:textId="2CDD91CA" w:rsidR="005A4158" w:rsidRPr="007F2770" w:rsidRDefault="005A4158" w:rsidP="00332275">
      <w:pPr>
        <w:pStyle w:val="Heading4"/>
      </w:pPr>
      <w:bookmarkStart w:id="18412" w:name="_Toc131396963"/>
      <w:r w:rsidRPr="007F2770">
        <w:t>9.11.4.</w:t>
      </w:r>
      <w:r w:rsidR="00332275" w:rsidRPr="007F2770">
        <w:t>34</w:t>
      </w:r>
      <w:r w:rsidRPr="007F2770">
        <w:tab/>
        <w:t>ECS address</w:t>
      </w:r>
      <w:bookmarkEnd w:id="18412"/>
    </w:p>
    <w:p w14:paraId="6A1017D3" w14:textId="77777777" w:rsidR="005A4158" w:rsidRPr="007F2770" w:rsidRDefault="005A4158" w:rsidP="005A4158">
      <w:r w:rsidRPr="007F2770">
        <w:t>The purpose of the ECS address information element is to indicate the ECS address (either IPv4 address, IPv6 address, or FQDN) and the associated spatial validity condition.</w:t>
      </w:r>
    </w:p>
    <w:p w14:paraId="2C184DBF" w14:textId="77777777" w:rsidR="009C1A6E" w:rsidRPr="00365E75" w:rsidRDefault="009C1A6E" w:rsidP="009C1A6E">
      <w:pPr>
        <w:rPr>
          <w:ins w:id="18413" w:author="24.501_CR5330R1_(Rel-18)_eEDGE_5GC, TEI18" w:date="2023-06-27T23:33:00Z"/>
        </w:rPr>
      </w:pPr>
      <w:ins w:id="18414" w:author="24.501_CR5330R1_(Rel-18)_eEDGE_5GC, TEI18" w:date="2023-06-27T23:33:00Z">
        <w:r w:rsidRPr="00365E75">
          <w:t xml:space="preserve">The ECS address </w:t>
        </w:r>
        <w:r>
          <w:t xml:space="preserve">information element is </w:t>
        </w:r>
        <w:r w:rsidRPr="00365E75">
          <w:t xml:space="preserve">coded as shown in </w:t>
        </w:r>
        <w:r>
          <w:t>f</w:t>
        </w:r>
        <w:r w:rsidRPr="00365E75">
          <w:t>igure </w:t>
        </w:r>
        <w:r>
          <w:t>9.11.4.34.</w:t>
        </w:r>
        <w:del w:id="18415" w:author="Huawei_CHV_1" w:date="2023-04-10T14:52:00Z">
          <w:r w:rsidRPr="00365E75" w:rsidDel="00C32368">
            <w:delText>-</w:delText>
          </w:r>
        </w:del>
        <w:r w:rsidRPr="00365E75">
          <w:t>1</w:t>
        </w:r>
        <w:r>
          <w:t>, figure 9.11.4.34.</w:t>
        </w:r>
        <w:del w:id="18416" w:author="Huawei_CHV_1" w:date="2023-04-10T14:52:00Z">
          <w:r w:rsidDel="00C32368">
            <w:delText>-</w:delText>
          </w:r>
        </w:del>
        <w:r>
          <w:t>2, t</w:t>
        </w:r>
        <w:r w:rsidRPr="00365E75">
          <w:t>able </w:t>
        </w:r>
        <w:r>
          <w:t>9.11.4.34.</w:t>
        </w:r>
        <w:del w:id="18417" w:author="Huawei_CHV_1" w:date="2023-04-10T14:52:00Z">
          <w:r w:rsidRPr="00365E75" w:rsidDel="00C32368">
            <w:delText>-</w:delText>
          </w:r>
        </w:del>
        <w:r w:rsidRPr="00365E75">
          <w:t>1</w:t>
        </w:r>
        <w:r>
          <w:t>, and table 9.11.4.34.</w:t>
        </w:r>
        <w:del w:id="18418" w:author="Huawei_CHV_1" w:date="2023-04-10T14:52:00Z">
          <w:r w:rsidDel="00C32368">
            <w:delText>-</w:delText>
          </w:r>
        </w:del>
        <w:r>
          <w:t>2.</w:t>
        </w:r>
      </w:ins>
    </w:p>
    <w:p w14:paraId="066EFB35" w14:textId="72C9358D" w:rsidR="005A4158" w:rsidRPr="007F2770" w:rsidDel="009C1A6E" w:rsidRDefault="005A4158" w:rsidP="005A4158">
      <w:pPr>
        <w:rPr>
          <w:del w:id="18419" w:author="24.501_CR5330R1_(Rel-18)_eEDGE_5GC, TEI18" w:date="2023-06-27T23:33:00Z"/>
        </w:rPr>
      </w:pPr>
      <w:del w:id="18420" w:author="24.501_CR5330R1_(Rel-18)_eEDGE_5GC, TEI18" w:date="2023-06-27T23:33:00Z">
        <w:r w:rsidRPr="007F2770" w:rsidDel="009C1A6E">
          <w:delText>The ECS address information element is coded as shown in figure </w:delText>
        </w:r>
        <w:r w:rsidR="00332275" w:rsidRPr="007F2770" w:rsidDel="009C1A6E">
          <w:delText>9.11.4.34</w:delText>
        </w:r>
        <w:r w:rsidRPr="007F2770" w:rsidDel="009C1A6E">
          <w:delText>-1, figure </w:delText>
        </w:r>
        <w:r w:rsidR="00332275" w:rsidRPr="007F2770" w:rsidDel="009C1A6E">
          <w:delText>9.11.4.34</w:delText>
        </w:r>
        <w:r w:rsidRPr="007F2770" w:rsidDel="009C1A6E">
          <w:delText>-2, table </w:delText>
        </w:r>
        <w:r w:rsidR="00332275" w:rsidRPr="007F2770" w:rsidDel="009C1A6E">
          <w:delText>9.11.4.34</w:delText>
        </w:r>
        <w:r w:rsidRPr="007F2770" w:rsidDel="009C1A6E">
          <w:delText>-1, and table </w:delText>
        </w:r>
        <w:r w:rsidR="00332275" w:rsidRPr="007F2770" w:rsidDel="009C1A6E">
          <w:delText>9.11.4.34</w:delText>
        </w:r>
        <w:r w:rsidRPr="007F2770" w:rsidDel="009C1A6E">
          <w:delText>-2.</w:delText>
        </w:r>
      </w:del>
    </w:p>
    <w:p w14:paraId="6AA7D5E6" w14:textId="77777777" w:rsidR="005A4158" w:rsidRPr="007F2770" w:rsidRDefault="005A4158" w:rsidP="005A4158">
      <w:r w:rsidRPr="007F2770">
        <w:t>The ECS address information element is a type 6 information element with minimum length of 8 octets and a maximum length of 65538 octets.</w:t>
      </w:r>
    </w:p>
    <w:p w14:paraId="43C5DADB" w14:textId="77777777" w:rsidR="005A4158" w:rsidRPr="007F2770" w:rsidRDefault="005A4158" w:rsidP="005A4158">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44"/>
        <w:gridCol w:w="665"/>
        <w:gridCol w:w="709"/>
        <w:gridCol w:w="709"/>
        <w:gridCol w:w="709"/>
        <w:gridCol w:w="1134"/>
      </w:tblGrid>
      <w:tr w:rsidR="005A4158" w:rsidRPr="007F2770" w14:paraId="2D98C351" w14:textId="77777777" w:rsidTr="005A4158">
        <w:trPr>
          <w:cantSplit/>
          <w:jc w:val="center"/>
        </w:trPr>
        <w:tc>
          <w:tcPr>
            <w:tcW w:w="709" w:type="dxa"/>
            <w:tcBorders>
              <w:top w:val="nil"/>
              <w:left w:val="nil"/>
              <w:bottom w:val="nil"/>
              <w:right w:val="nil"/>
            </w:tcBorders>
          </w:tcPr>
          <w:p w14:paraId="1869D888" w14:textId="77777777" w:rsidR="005A4158" w:rsidRPr="007F2770" w:rsidRDefault="005A4158" w:rsidP="005A4158">
            <w:pPr>
              <w:pStyle w:val="TAC"/>
            </w:pPr>
            <w:bookmarkStart w:id="18421" w:name="_Hlk497901449"/>
            <w:r w:rsidRPr="007F2770">
              <w:t>8</w:t>
            </w:r>
          </w:p>
        </w:tc>
        <w:tc>
          <w:tcPr>
            <w:tcW w:w="709" w:type="dxa"/>
            <w:tcBorders>
              <w:top w:val="nil"/>
              <w:left w:val="nil"/>
              <w:bottom w:val="nil"/>
              <w:right w:val="nil"/>
            </w:tcBorders>
          </w:tcPr>
          <w:p w14:paraId="2FA48C22" w14:textId="77777777" w:rsidR="005A4158" w:rsidRPr="007F2770" w:rsidRDefault="005A4158" w:rsidP="005A4158">
            <w:pPr>
              <w:pStyle w:val="TAC"/>
            </w:pPr>
            <w:r w:rsidRPr="007F2770">
              <w:t>7</w:t>
            </w:r>
          </w:p>
        </w:tc>
        <w:tc>
          <w:tcPr>
            <w:tcW w:w="709" w:type="dxa"/>
            <w:tcBorders>
              <w:top w:val="nil"/>
              <w:left w:val="nil"/>
              <w:bottom w:val="nil"/>
              <w:right w:val="nil"/>
            </w:tcBorders>
          </w:tcPr>
          <w:p w14:paraId="56A0CD11" w14:textId="77777777" w:rsidR="005A4158" w:rsidRPr="007F2770" w:rsidRDefault="005A4158" w:rsidP="005A4158">
            <w:pPr>
              <w:pStyle w:val="TAC"/>
            </w:pPr>
            <w:r w:rsidRPr="007F2770">
              <w:t>6</w:t>
            </w:r>
          </w:p>
        </w:tc>
        <w:tc>
          <w:tcPr>
            <w:tcW w:w="709" w:type="dxa"/>
            <w:tcBorders>
              <w:top w:val="nil"/>
              <w:left w:val="nil"/>
              <w:bottom w:val="nil"/>
              <w:right w:val="nil"/>
            </w:tcBorders>
          </w:tcPr>
          <w:p w14:paraId="71E7E169" w14:textId="77777777" w:rsidR="005A4158" w:rsidRPr="007F2770" w:rsidRDefault="005A4158" w:rsidP="005A4158">
            <w:pPr>
              <w:pStyle w:val="TAC"/>
            </w:pPr>
            <w:r w:rsidRPr="007F2770">
              <w:t>5</w:t>
            </w:r>
          </w:p>
        </w:tc>
        <w:tc>
          <w:tcPr>
            <w:tcW w:w="709" w:type="dxa"/>
            <w:gridSpan w:val="2"/>
            <w:tcBorders>
              <w:top w:val="nil"/>
              <w:left w:val="nil"/>
              <w:bottom w:val="nil"/>
              <w:right w:val="nil"/>
            </w:tcBorders>
          </w:tcPr>
          <w:p w14:paraId="67BF69FC" w14:textId="77777777" w:rsidR="005A4158" w:rsidRPr="007F2770" w:rsidRDefault="005A4158" w:rsidP="005A4158">
            <w:pPr>
              <w:pStyle w:val="TAC"/>
            </w:pPr>
            <w:r w:rsidRPr="007F2770">
              <w:t>4</w:t>
            </w:r>
          </w:p>
        </w:tc>
        <w:tc>
          <w:tcPr>
            <w:tcW w:w="709" w:type="dxa"/>
            <w:tcBorders>
              <w:top w:val="nil"/>
              <w:left w:val="nil"/>
              <w:bottom w:val="nil"/>
              <w:right w:val="nil"/>
            </w:tcBorders>
          </w:tcPr>
          <w:p w14:paraId="3551D7AB" w14:textId="77777777" w:rsidR="005A4158" w:rsidRPr="007F2770" w:rsidRDefault="005A4158" w:rsidP="005A4158">
            <w:pPr>
              <w:pStyle w:val="TAC"/>
            </w:pPr>
            <w:r w:rsidRPr="007F2770">
              <w:t>3</w:t>
            </w:r>
          </w:p>
        </w:tc>
        <w:tc>
          <w:tcPr>
            <w:tcW w:w="709" w:type="dxa"/>
            <w:tcBorders>
              <w:top w:val="nil"/>
              <w:left w:val="nil"/>
              <w:bottom w:val="nil"/>
              <w:right w:val="nil"/>
            </w:tcBorders>
          </w:tcPr>
          <w:p w14:paraId="1FCB7CE9" w14:textId="77777777" w:rsidR="005A4158" w:rsidRPr="007F2770" w:rsidRDefault="005A4158" w:rsidP="005A4158">
            <w:pPr>
              <w:pStyle w:val="TAC"/>
            </w:pPr>
            <w:r w:rsidRPr="007F2770">
              <w:t>2</w:t>
            </w:r>
          </w:p>
        </w:tc>
        <w:tc>
          <w:tcPr>
            <w:tcW w:w="709" w:type="dxa"/>
            <w:tcBorders>
              <w:top w:val="nil"/>
              <w:left w:val="nil"/>
              <w:bottom w:val="nil"/>
              <w:right w:val="nil"/>
            </w:tcBorders>
          </w:tcPr>
          <w:p w14:paraId="5C83BC8D" w14:textId="77777777" w:rsidR="005A4158" w:rsidRPr="007F2770" w:rsidRDefault="005A4158" w:rsidP="005A4158">
            <w:pPr>
              <w:pStyle w:val="TAC"/>
            </w:pPr>
            <w:r w:rsidRPr="007F2770">
              <w:t>1</w:t>
            </w:r>
          </w:p>
        </w:tc>
        <w:tc>
          <w:tcPr>
            <w:tcW w:w="1134" w:type="dxa"/>
            <w:tcBorders>
              <w:top w:val="nil"/>
              <w:left w:val="nil"/>
              <w:bottom w:val="nil"/>
              <w:right w:val="nil"/>
            </w:tcBorders>
          </w:tcPr>
          <w:p w14:paraId="44E5591F" w14:textId="77777777" w:rsidR="005A4158" w:rsidRPr="007F2770" w:rsidRDefault="005A4158" w:rsidP="005A4158"/>
        </w:tc>
      </w:tr>
      <w:tr w:rsidR="005A4158" w:rsidRPr="007F2770" w14:paraId="468582B0" w14:textId="77777777" w:rsidTr="005A4158">
        <w:trPr>
          <w:cantSplit/>
          <w:jc w:val="center"/>
        </w:trPr>
        <w:tc>
          <w:tcPr>
            <w:tcW w:w="5672" w:type="dxa"/>
            <w:gridSpan w:val="9"/>
            <w:tcBorders>
              <w:top w:val="single" w:sz="4" w:space="0" w:color="auto"/>
              <w:right w:val="single" w:sz="4" w:space="0" w:color="auto"/>
            </w:tcBorders>
          </w:tcPr>
          <w:p w14:paraId="5889D816" w14:textId="77777777" w:rsidR="005A4158" w:rsidRPr="007F2770" w:rsidRDefault="005A4158" w:rsidP="005A4158">
            <w:pPr>
              <w:pStyle w:val="TAC"/>
            </w:pPr>
            <w:r w:rsidRPr="007F2770">
              <w:t>ECS address IEI</w:t>
            </w:r>
          </w:p>
        </w:tc>
        <w:tc>
          <w:tcPr>
            <w:tcW w:w="1134" w:type="dxa"/>
            <w:tcBorders>
              <w:top w:val="nil"/>
              <w:left w:val="nil"/>
              <w:bottom w:val="nil"/>
              <w:right w:val="nil"/>
            </w:tcBorders>
          </w:tcPr>
          <w:p w14:paraId="3B339FC8" w14:textId="77777777" w:rsidR="005A4158" w:rsidRPr="007F2770" w:rsidRDefault="005A4158" w:rsidP="005A4158">
            <w:pPr>
              <w:pStyle w:val="TAL"/>
            </w:pPr>
            <w:r w:rsidRPr="007F2770">
              <w:t>octet 1</w:t>
            </w:r>
          </w:p>
        </w:tc>
      </w:tr>
      <w:tr w:rsidR="005A4158" w:rsidRPr="007F2770" w14:paraId="4A364AC3" w14:textId="77777777" w:rsidTr="005A4158">
        <w:trPr>
          <w:cantSplit/>
          <w:jc w:val="center"/>
        </w:trPr>
        <w:tc>
          <w:tcPr>
            <w:tcW w:w="5672" w:type="dxa"/>
            <w:gridSpan w:val="9"/>
            <w:tcBorders>
              <w:top w:val="single" w:sz="4" w:space="0" w:color="auto"/>
              <w:right w:val="single" w:sz="4" w:space="0" w:color="auto"/>
            </w:tcBorders>
          </w:tcPr>
          <w:p w14:paraId="0AF37B46" w14:textId="77777777" w:rsidR="005A4158" w:rsidRPr="007F2770" w:rsidRDefault="005A4158" w:rsidP="005A4158">
            <w:pPr>
              <w:pStyle w:val="TAC"/>
            </w:pPr>
            <w:r w:rsidRPr="007F2770">
              <w:t>Length of ECS address contents</w:t>
            </w:r>
          </w:p>
        </w:tc>
        <w:tc>
          <w:tcPr>
            <w:tcW w:w="1134" w:type="dxa"/>
            <w:tcBorders>
              <w:top w:val="nil"/>
              <w:left w:val="nil"/>
              <w:bottom w:val="nil"/>
              <w:right w:val="nil"/>
            </w:tcBorders>
          </w:tcPr>
          <w:p w14:paraId="39CCDE08" w14:textId="77777777" w:rsidR="005A4158" w:rsidRPr="007F2770" w:rsidRDefault="005A4158" w:rsidP="005A4158">
            <w:pPr>
              <w:pStyle w:val="TAL"/>
            </w:pPr>
            <w:r w:rsidRPr="007F2770">
              <w:t>octet 2</w:t>
            </w:r>
          </w:p>
          <w:p w14:paraId="036EBC31" w14:textId="77777777" w:rsidR="005A4158" w:rsidRPr="007F2770" w:rsidRDefault="005A4158" w:rsidP="005A4158">
            <w:pPr>
              <w:pStyle w:val="TAL"/>
            </w:pPr>
            <w:r w:rsidRPr="007F2770">
              <w:t>octet 3</w:t>
            </w:r>
          </w:p>
        </w:tc>
      </w:tr>
      <w:tr w:rsidR="005A4158" w:rsidRPr="007F2770" w14:paraId="7542A20A" w14:textId="77777777" w:rsidTr="005A4158">
        <w:trPr>
          <w:cantSplit/>
          <w:jc w:val="center"/>
        </w:trPr>
        <w:tc>
          <w:tcPr>
            <w:tcW w:w="2880" w:type="dxa"/>
            <w:gridSpan w:val="5"/>
            <w:tcBorders>
              <w:right w:val="single" w:sz="4" w:space="0" w:color="auto"/>
            </w:tcBorders>
          </w:tcPr>
          <w:p w14:paraId="1FDF0611" w14:textId="77777777" w:rsidR="005A4158" w:rsidRPr="007F2770" w:rsidRDefault="005A4158" w:rsidP="005A4158">
            <w:pPr>
              <w:pStyle w:val="TAC"/>
            </w:pPr>
            <w:r w:rsidRPr="007F2770">
              <w:t>Type of ECS address</w:t>
            </w:r>
          </w:p>
        </w:tc>
        <w:tc>
          <w:tcPr>
            <w:tcW w:w="2792" w:type="dxa"/>
            <w:gridSpan w:val="4"/>
            <w:tcBorders>
              <w:right w:val="single" w:sz="4" w:space="0" w:color="auto"/>
            </w:tcBorders>
          </w:tcPr>
          <w:p w14:paraId="49F86AE1" w14:textId="77777777" w:rsidR="005A4158" w:rsidRPr="007F2770" w:rsidRDefault="005A4158" w:rsidP="005A4158">
            <w:pPr>
              <w:pStyle w:val="TAC"/>
            </w:pPr>
            <w:r w:rsidRPr="007F2770">
              <w:t>Type of spatial validity condition</w:t>
            </w:r>
          </w:p>
        </w:tc>
        <w:tc>
          <w:tcPr>
            <w:tcW w:w="1134" w:type="dxa"/>
            <w:tcBorders>
              <w:top w:val="nil"/>
              <w:left w:val="nil"/>
              <w:bottom w:val="nil"/>
              <w:right w:val="nil"/>
            </w:tcBorders>
          </w:tcPr>
          <w:p w14:paraId="5A291620" w14:textId="77777777" w:rsidR="005A4158" w:rsidRPr="007F2770" w:rsidRDefault="005A4158" w:rsidP="005A4158">
            <w:pPr>
              <w:pStyle w:val="TAL"/>
            </w:pPr>
            <w:r w:rsidRPr="007F2770">
              <w:t>octet 4</w:t>
            </w:r>
          </w:p>
        </w:tc>
      </w:tr>
      <w:tr w:rsidR="005A4158" w:rsidRPr="007F2770" w14:paraId="0995BC8A" w14:textId="77777777" w:rsidTr="005A4158">
        <w:trPr>
          <w:cantSplit/>
          <w:jc w:val="center"/>
        </w:trPr>
        <w:tc>
          <w:tcPr>
            <w:tcW w:w="5672" w:type="dxa"/>
            <w:gridSpan w:val="9"/>
            <w:tcBorders>
              <w:right w:val="single" w:sz="4" w:space="0" w:color="auto"/>
            </w:tcBorders>
          </w:tcPr>
          <w:p w14:paraId="184F405D" w14:textId="77777777" w:rsidR="005A4158" w:rsidRPr="007F2770" w:rsidRDefault="005A4158" w:rsidP="005A4158">
            <w:pPr>
              <w:pStyle w:val="TAC"/>
            </w:pPr>
          </w:p>
          <w:p w14:paraId="3364E476" w14:textId="77777777" w:rsidR="005A4158" w:rsidRPr="007F2770" w:rsidRDefault="005A4158" w:rsidP="005A4158">
            <w:pPr>
              <w:pStyle w:val="TAC"/>
            </w:pPr>
            <w:r w:rsidRPr="007F2770">
              <w:t>ECS address</w:t>
            </w:r>
          </w:p>
          <w:p w14:paraId="409D50F1" w14:textId="77777777" w:rsidR="005A4158" w:rsidRPr="007F2770" w:rsidRDefault="005A4158" w:rsidP="005A4158">
            <w:pPr>
              <w:pStyle w:val="TAC"/>
            </w:pPr>
          </w:p>
        </w:tc>
        <w:tc>
          <w:tcPr>
            <w:tcW w:w="1134" w:type="dxa"/>
            <w:tcBorders>
              <w:top w:val="nil"/>
              <w:left w:val="nil"/>
              <w:bottom w:val="nil"/>
              <w:right w:val="nil"/>
            </w:tcBorders>
          </w:tcPr>
          <w:p w14:paraId="6E3711BA" w14:textId="77777777" w:rsidR="005A4158" w:rsidRPr="007F2770" w:rsidRDefault="005A4158" w:rsidP="005A4158">
            <w:pPr>
              <w:pStyle w:val="TAL"/>
            </w:pPr>
            <w:r w:rsidRPr="007F2770">
              <w:t>octet 5</w:t>
            </w:r>
          </w:p>
          <w:p w14:paraId="51B00727" w14:textId="77777777" w:rsidR="005A4158" w:rsidRPr="007F2770" w:rsidRDefault="005A4158" w:rsidP="005A4158">
            <w:pPr>
              <w:pStyle w:val="TAL"/>
            </w:pPr>
          </w:p>
          <w:p w14:paraId="690F434C" w14:textId="77777777" w:rsidR="005A4158" w:rsidRPr="007F2770" w:rsidRDefault="005A4158" w:rsidP="005A4158">
            <w:pPr>
              <w:pStyle w:val="TAL"/>
            </w:pPr>
            <w:r w:rsidRPr="007F2770">
              <w:t>octet a</w:t>
            </w:r>
          </w:p>
        </w:tc>
      </w:tr>
      <w:tr w:rsidR="005A4158" w:rsidRPr="007F2770" w14:paraId="4E4739B3" w14:textId="77777777" w:rsidTr="005A4158">
        <w:trPr>
          <w:cantSplit/>
          <w:jc w:val="center"/>
        </w:trPr>
        <w:tc>
          <w:tcPr>
            <w:tcW w:w="5672" w:type="dxa"/>
            <w:gridSpan w:val="9"/>
            <w:tcBorders>
              <w:right w:val="single" w:sz="4" w:space="0" w:color="auto"/>
            </w:tcBorders>
          </w:tcPr>
          <w:p w14:paraId="506EAC42" w14:textId="77777777" w:rsidR="005A4158" w:rsidRPr="007F2770" w:rsidRDefault="005A4158" w:rsidP="005A4158">
            <w:pPr>
              <w:pStyle w:val="TAC"/>
            </w:pPr>
          </w:p>
          <w:p w14:paraId="40D34DAC" w14:textId="77777777" w:rsidR="005A4158" w:rsidRPr="007F2770" w:rsidRDefault="005A4158" w:rsidP="005A4158">
            <w:pPr>
              <w:pStyle w:val="TAC"/>
            </w:pPr>
            <w:r w:rsidRPr="007F2770">
              <w:t>Spatial validity condition contents</w:t>
            </w:r>
          </w:p>
          <w:p w14:paraId="05579655" w14:textId="77777777" w:rsidR="005A4158" w:rsidRPr="007F2770" w:rsidRDefault="005A4158" w:rsidP="005A4158">
            <w:pPr>
              <w:pStyle w:val="TAC"/>
            </w:pPr>
          </w:p>
        </w:tc>
        <w:tc>
          <w:tcPr>
            <w:tcW w:w="1134" w:type="dxa"/>
            <w:tcBorders>
              <w:top w:val="nil"/>
              <w:left w:val="nil"/>
              <w:bottom w:val="nil"/>
              <w:right w:val="nil"/>
            </w:tcBorders>
          </w:tcPr>
          <w:p w14:paraId="0C2EDC00" w14:textId="77777777" w:rsidR="005A4158" w:rsidRPr="007F2770" w:rsidRDefault="005A4158" w:rsidP="005A4158">
            <w:pPr>
              <w:pStyle w:val="TAL"/>
            </w:pPr>
            <w:r w:rsidRPr="007F2770">
              <w:t>octet (a+1)*</w:t>
            </w:r>
          </w:p>
          <w:p w14:paraId="7CBAAA69" w14:textId="77777777" w:rsidR="005A4158" w:rsidRPr="007F2770" w:rsidRDefault="005A4158" w:rsidP="005A4158">
            <w:pPr>
              <w:pStyle w:val="TAL"/>
            </w:pPr>
          </w:p>
          <w:p w14:paraId="20288A1D" w14:textId="77777777" w:rsidR="005A4158" w:rsidRPr="007F2770" w:rsidRDefault="005A4158" w:rsidP="005A4158">
            <w:pPr>
              <w:pStyle w:val="TAL"/>
            </w:pPr>
            <w:r w:rsidRPr="007F2770">
              <w:t>octet n*</w:t>
            </w:r>
          </w:p>
        </w:tc>
      </w:tr>
    </w:tbl>
    <w:bookmarkEnd w:id="18421"/>
    <w:p w14:paraId="1D7D6697" w14:textId="1E17309B" w:rsidR="005A4158" w:rsidRPr="007F2770" w:rsidRDefault="005A4158" w:rsidP="005A4158">
      <w:pPr>
        <w:pStyle w:val="TF"/>
      </w:pPr>
      <w:r w:rsidRPr="007F2770">
        <w:t>Figure </w:t>
      </w:r>
      <w:r w:rsidR="00332275" w:rsidRPr="007F2770">
        <w:t>9.11.4.34</w:t>
      </w:r>
      <w:ins w:id="18422" w:author="24.501_CR5330R1_(Rel-18)_eEDGE_5GC, TEI18" w:date="2023-06-27T23:34:00Z">
        <w:r w:rsidR="00C8536D">
          <w:t>.</w:t>
        </w:r>
      </w:ins>
      <w:del w:id="18423" w:author="24.501_CR5330R1_(Rel-18)_eEDGE_5GC, TEI18" w:date="2023-06-27T23:34:00Z">
        <w:r w:rsidRPr="007F2770" w:rsidDel="00C8536D">
          <w:delText>-</w:delText>
        </w:r>
      </w:del>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5A4158" w:rsidRPr="007F2770" w14:paraId="5AB25A0A" w14:textId="77777777" w:rsidTr="005A4158">
        <w:trPr>
          <w:cantSplit/>
          <w:jc w:val="center"/>
        </w:trPr>
        <w:tc>
          <w:tcPr>
            <w:tcW w:w="709" w:type="dxa"/>
            <w:tcBorders>
              <w:top w:val="nil"/>
              <w:left w:val="nil"/>
              <w:bottom w:val="nil"/>
              <w:right w:val="nil"/>
            </w:tcBorders>
            <w:hideMark/>
          </w:tcPr>
          <w:p w14:paraId="6ED56B2C" w14:textId="77777777" w:rsidR="005A4158" w:rsidRPr="007F2770" w:rsidRDefault="005A4158" w:rsidP="005A4158">
            <w:pPr>
              <w:pStyle w:val="TAC"/>
            </w:pPr>
            <w:r w:rsidRPr="007F2770">
              <w:t>8</w:t>
            </w:r>
          </w:p>
        </w:tc>
        <w:tc>
          <w:tcPr>
            <w:tcW w:w="709" w:type="dxa"/>
            <w:tcBorders>
              <w:top w:val="nil"/>
              <w:left w:val="nil"/>
              <w:bottom w:val="nil"/>
              <w:right w:val="nil"/>
            </w:tcBorders>
            <w:hideMark/>
          </w:tcPr>
          <w:p w14:paraId="0C7D594B" w14:textId="77777777" w:rsidR="005A4158" w:rsidRPr="007F2770" w:rsidRDefault="005A4158" w:rsidP="005A4158">
            <w:pPr>
              <w:pStyle w:val="TAC"/>
            </w:pPr>
            <w:r w:rsidRPr="007F2770">
              <w:t>7</w:t>
            </w:r>
          </w:p>
        </w:tc>
        <w:tc>
          <w:tcPr>
            <w:tcW w:w="709" w:type="dxa"/>
            <w:tcBorders>
              <w:top w:val="nil"/>
              <w:left w:val="nil"/>
              <w:bottom w:val="nil"/>
              <w:right w:val="nil"/>
            </w:tcBorders>
            <w:hideMark/>
          </w:tcPr>
          <w:p w14:paraId="3FD751B6" w14:textId="77777777" w:rsidR="005A4158" w:rsidRPr="007F2770" w:rsidRDefault="005A4158" w:rsidP="005A4158">
            <w:pPr>
              <w:pStyle w:val="TAC"/>
            </w:pPr>
            <w:r w:rsidRPr="007F2770">
              <w:t>6</w:t>
            </w:r>
          </w:p>
        </w:tc>
        <w:tc>
          <w:tcPr>
            <w:tcW w:w="709" w:type="dxa"/>
            <w:tcBorders>
              <w:top w:val="nil"/>
              <w:left w:val="nil"/>
              <w:bottom w:val="nil"/>
              <w:right w:val="nil"/>
            </w:tcBorders>
            <w:hideMark/>
          </w:tcPr>
          <w:p w14:paraId="42668730" w14:textId="77777777" w:rsidR="005A4158" w:rsidRPr="007F2770" w:rsidRDefault="005A4158" w:rsidP="005A4158">
            <w:pPr>
              <w:pStyle w:val="TAC"/>
            </w:pPr>
            <w:r w:rsidRPr="007F2770">
              <w:t>5</w:t>
            </w:r>
          </w:p>
        </w:tc>
        <w:tc>
          <w:tcPr>
            <w:tcW w:w="709" w:type="dxa"/>
            <w:tcBorders>
              <w:top w:val="nil"/>
              <w:left w:val="nil"/>
              <w:bottom w:val="nil"/>
              <w:right w:val="nil"/>
            </w:tcBorders>
            <w:hideMark/>
          </w:tcPr>
          <w:p w14:paraId="725D0EA2" w14:textId="77777777" w:rsidR="005A4158" w:rsidRPr="007F2770" w:rsidRDefault="005A4158" w:rsidP="005A4158">
            <w:pPr>
              <w:pStyle w:val="TAC"/>
            </w:pPr>
            <w:r w:rsidRPr="007F2770">
              <w:t>4</w:t>
            </w:r>
          </w:p>
        </w:tc>
        <w:tc>
          <w:tcPr>
            <w:tcW w:w="709" w:type="dxa"/>
            <w:tcBorders>
              <w:top w:val="nil"/>
              <w:left w:val="nil"/>
              <w:bottom w:val="nil"/>
              <w:right w:val="nil"/>
            </w:tcBorders>
            <w:hideMark/>
          </w:tcPr>
          <w:p w14:paraId="770740A7" w14:textId="77777777" w:rsidR="005A4158" w:rsidRPr="007F2770" w:rsidRDefault="005A4158" w:rsidP="005A4158">
            <w:pPr>
              <w:pStyle w:val="TAC"/>
            </w:pPr>
            <w:r w:rsidRPr="007F2770">
              <w:t>3</w:t>
            </w:r>
          </w:p>
        </w:tc>
        <w:tc>
          <w:tcPr>
            <w:tcW w:w="709" w:type="dxa"/>
            <w:tcBorders>
              <w:top w:val="nil"/>
              <w:left w:val="nil"/>
              <w:bottom w:val="nil"/>
              <w:right w:val="nil"/>
            </w:tcBorders>
            <w:hideMark/>
          </w:tcPr>
          <w:p w14:paraId="6C4844C5" w14:textId="77777777" w:rsidR="005A4158" w:rsidRPr="007F2770" w:rsidRDefault="005A4158" w:rsidP="005A4158">
            <w:pPr>
              <w:pStyle w:val="TAC"/>
            </w:pPr>
            <w:r w:rsidRPr="007F2770">
              <w:t>2</w:t>
            </w:r>
          </w:p>
        </w:tc>
        <w:tc>
          <w:tcPr>
            <w:tcW w:w="709" w:type="dxa"/>
            <w:tcBorders>
              <w:top w:val="nil"/>
              <w:left w:val="nil"/>
              <w:bottom w:val="nil"/>
              <w:right w:val="nil"/>
            </w:tcBorders>
            <w:hideMark/>
          </w:tcPr>
          <w:p w14:paraId="2B832E62" w14:textId="77777777" w:rsidR="005A4158" w:rsidRPr="007F2770" w:rsidRDefault="005A4158" w:rsidP="005A4158">
            <w:pPr>
              <w:pStyle w:val="TAC"/>
            </w:pPr>
            <w:r w:rsidRPr="007F2770">
              <w:t>1</w:t>
            </w:r>
          </w:p>
        </w:tc>
        <w:tc>
          <w:tcPr>
            <w:tcW w:w="1185" w:type="dxa"/>
            <w:tcBorders>
              <w:top w:val="nil"/>
              <w:left w:val="nil"/>
              <w:bottom w:val="nil"/>
              <w:right w:val="nil"/>
            </w:tcBorders>
          </w:tcPr>
          <w:p w14:paraId="62971FF8" w14:textId="77777777" w:rsidR="005A4158" w:rsidRPr="007F2770" w:rsidRDefault="005A4158" w:rsidP="005A4158"/>
        </w:tc>
      </w:tr>
      <w:tr w:rsidR="005A4158" w:rsidRPr="007F2770" w14:paraId="5190FF6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350F86" w14:textId="77777777" w:rsidR="005A4158" w:rsidRPr="007F2770" w:rsidRDefault="005A4158" w:rsidP="005A4158">
            <w:pPr>
              <w:pStyle w:val="TAC"/>
            </w:pPr>
          </w:p>
          <w:p w14:paraId="19A12BA6" w14:textId="77777777" w:rsidR="005A4158" w:rsidRPr="007F2770" w:rsidRDefault="005A4158" w:rsidP="005A4158">
            <w:pPr>
              <w:pStyle w:val="TAC"/>
            </w:pPr>
            <w:r w:rsidRPr="007F2770">
              <w:t>Length of spatial validity condition contents</w:t>
            </w:r>
          </w:p>
          <w:p w14:paraId="571439F9" w14:textId="77777777" w:rsidR="005A4158" w:rsidRPr="007F2770" w:rsidRDefault="005A4158" w:rsidP="005A4158">
            <w:pPr>
              <w:pStyle w:val="TAC"/>
            </w:pPr>
          </w:p>
        </w:tc>
        <w:tc>
          <w:tcPr>
            <w:tcW w:w="1185" w:type="dxa"/>
            <w:tcBorders>
              <w:top w:val="nil"/>
              <w:left w:val="nil"/>
              <w:bottom w:val="nil"/>
              <w:right w:val="nil"/>
            </w:tcBorders>
            <w:hideMark/>
          </w:tcPr>
          <w:p w14:paraId="3E00E7EA" w14:textId="77777777" w:rsidR="005A4158" w:rsidRPr="007F2770" w:rsidRDefault="005A4158" w:rsidP="005A4158">
            <w:pPr>
              <w:pStyle w:val="TAL"/>
            </w:pPr>
            <w:r w:rsidRPr="007F2770">
              <w:t>octet (a+1)</w:t>
            </w:r>
          </w:p>
          <w:p w14:paraId="43CDC969" w14:textId="77777777" w:rsidR="005A4158" w:rsidRPr="007F2770" w:rsidRDefault="005A4158" w:rsidP="005A4158">
            <w:pPr>
              <w:pStyle w:val="TAL"/>
            </w:pPr>
          </w:p>
          <w:p w14:paraId="48B48CF9" w14:textId="77777777" w:rsidR="005A4158" w:rsidRPr="007F2770" w:rsidRDefault="005A4158" w:rsidP="005A4158">
            <w:pPr>
              <w:pStyle w:val="TAL"/>
            </w:pPr>
            <w:r w:rsidRPr="007F2770">
              <w:t>octet (a+2)</w:t>
            </w:r>
          </w:p>
        </w:tc>
      </w:tr>
      <w:tr w:rsidR="005A4158" w:rsidRPr="007F2770" w14:paraId="242500C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2A2EF2E" w14:textId="77777777" w:rsidR="005A4158" w:rsidRPr="007F2770" w:rsidRDefault="005A4158" w:rsidP="005A4158">
            <w:pPr>
              <w:pStyle w:val="TAC"/>
            </w:pPr>
          </w:p>
          <w:p w14:paraId="7FBE8C9A" w14:textId="77777777" w:rsidR="005A4158" w:rsidRPr="007F2770" w:rsidRDefault="005A4158" w:rsidP="005A4158">
            <w:pPr>
              <w:pStyle w:val="TAC"/>
            </w:pPr>
            <w:r w:rsidRPr="007F2770">
              <w:t>Spatial validity information 1</w:t>
            </w:r>
          </w:p>
          <w:p w14:paraId="4C24E86E" w14:textId="77777777" w:rsidR="005A4158" w:rsidRPr="007F2770" w:rsidRDefault="005A4158" w:rsidP="005A4158">
            <w:pPr>
              <w:pStyle w:val="TAC"/>
              <w:rPr>
                <w:rFonts w:cs="Arial"/>
              </w:rPr>
            </w:pPr>
          </w:p>
        </w:tc>
        <w:tc>
          <w:tcPr>
            <w:tcW w:w="1185" w:type="dxa"/>
            <w:tcBorders>
              <w:top w:val="nil"/>
              <w:left w:val="nil"/>
              <w:bottom w:val="nil"/>
              <w:right w:val="nil"/>
            </w:tcBorders>
          </w:tcPr>
          <w:p w14:paraId="3EF5A0CC" w14:textId="77777777" w:rsidR="005A4158" w:rsidRPr="007F2770" w:rsidRDefault="005A4158" w:rsidP="005A4158">
            <w:pPr>
              <w:pStyle w:val="TAL"/>
            </w:pPr>
            <w:r w:rsidRPr="007F2770">
              <w:t>octet b</w:t>
            </w:r>
          </w:p>
          <w:p w14:paraId="70268DF8" w14:textId="77777777" w:rsidR="005A4158" w:rsidRPr="007F2770" w:rsidRDefault="005A4158" w:rsidP="005A4158">
            <w:pPr>
              <w:pStyle w:val="TAL"/>
            </w:pPr>
          </w:p>
          <w:p w14:paraId="12215776" w14:textId="77777777" w:rsidR="005A4158" w:rsidRPr="007F2770" w:rsidRDefault="005A4158" w:rsidP="005A4158">
            <w:pPr>
              <w:pStyle w:val="TAL"/>
            </w:pPr>
            <w:r w:rsidRPr="007F2770">
              <w:t>octet c</w:t>
            </w:r>
          </w:p>
        </w:tc>
      </w:tr>
      <w:tr w:rsidR="005A4158" w:rsidRPr="007F2770" w14:paraId="6A3E99FA"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A9C24B1" w14:textId="77777777" w:rsidR="005A4158" w:rsidRPr="007F2770" w:rsidRDefault="005A4158" w:rsidP="005A4158">
            <w:pPr>
              <w:pStyle w:val="TAC"/>
            </w:pPr>
          </w:p>
          <w:p w14:paraId="133875F1" w14:textId="77777777" w:rsidR="005A4158" w:rsidRPr="007F2770" w:rsidRDefault="005A4158" w:rsidP="005A4158">
            <w:pPr>
              <w:pStyle w:val="TAC"/>
            </w:pPr>
            <w:r w:rsidRPr="007F2770">
              <w:t>Spatial validity information 2</w:t>
            </w:r>
          </w:p>
          <w:p w14:paraId="781157A5" w14:textId="77777777" w:rsidR="005A4158" w:rsidRPr="007F2770" w:rsidRDefault="005A4158" w:rsidP="005A4158">
            <w:pPr>
              <w:pStyle w:val="TAC"/>
            </w:pPr>
          </w:p>
        </w:tc>
        <w:tc>
          <w:tcPr>
            <w:tcW w:w="1185" w:type="dxa"/>
            <w:tcBorders>
              <w:top w:val="nil"/>
              <w:left w:val="nil"/>
              <w:bottom w:val="nil"/>
              <w:right w:val="nil"/>
            </w:tcBorders>
          </w:tcPr>
          <w:p w14:paraId="4C5C3E84" w14:textId="77777777" w:rsidR="005A4158" w:rsidRPr="007F2770" w:rsidRDefault="005A4158" w:rsidP="005A4158">
            <w:pPr>
              <w:pStyle w:val="TAL"/>
            </w:pPr>
            <w:r w:rsidRPr="007F2770">
              <w:t>octet (c+1)*</w:t>
            </w:r>
          </w:p>
          <w:p w14:paraId="09D72540" w14:textId="77777777" w:rsidR="005A4158" w:rsidRPr="007F2770" w:rsidRDefault="005A4158" w:rsidP="005A4158">
            <w:pPr>
              <w:pStyle w:val="TAL"/>
            </w:pPr>
          </w:p>
          <w:p w14:paraId="1DBCACD1" w14:textId="77777777" w:rsidR="005A4158" w:rsidRPr="007F2770" w:rsidRDefault="005A4158" w:rsidP="005A4158">
            <w:pPr>
              <w:pStyle w:val="TAL"/>
            </w:pPr>
            <w:r w:rsidRPr="007F2770">
              <w:t>octet d*</w:t>
            </w:r>
          </w:p>
        </w:tc>
      </w:tr>
      <w:tr w:rsidR="005A4158" w:rsidRPr="007F2770" w14:paraId="4035FA27"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EA5F3AB" w14:textId="77777777" w:rsidR="005A4158" w:rsidRPr="007F2770" w:rsidRDefault="005A4158" w:rsidP="005A4158">
            <w:pPr>
              <w:pStyle w:val="TAC"/>
            </w:pPr>
          </w:p>
          <w:p w14:paraId="3F81DDE2" w14:textId="77777777" w:rsidR="005A4158" w:rsidRPr="007F2770" w:rsidRDefault="005A4158" w:rsidP="005A4158">
            <w:pPr>
              <w:pStyle w:val="TAC"/>
            </w:pPr>
            <w:r w:rsidRPr="007F2770">
              <w:t>…</w:t>
            </w:r>
          </w:p>
          <w:p w14:paraId="7429FD31" w14:textId="77777777" w:rsidR="005A4158" w:rsidRPr="007F2770" w:rsidRDefault="005A4158" w:rsidP="005A4158">
            <w:pPr>
              <w:pStyle w:val="TAC"/>
            </w:pPr>
          </w:p>
        </w:tc>
        <w:tc>
          <w:tcPr>
            <w:tcW w:w="1185" w:type="dxa"/>
            <w:tcBorders>
              <w:top w:val="nil"/>
              <w:left w:val="nil"/>
              <w:bottom w:val="nil"/>
              <w:right w:val="nil"/>
            </w:tcBorders>
          </w:tcPr>
          <w:p w14:paraId="09E335B1" w14:textId="77777777" w:rsidR="005A4158" w:rsidRPr="007F2770" w:rsidRDefault="005A4158" w:rsidP="005A4158">
            <w:pPr>
              <w:pStyle w:val="TAL"/>
            </w:pPr>
            <w:r w:rsidRPr="007F2770">
              <w:t>octet (d+1)*</w:t>
            </w:r>
          </w:p>
          <w:p w14:paraId="6C8F8890" w14:textId="77777777" w:rsidR="005A4158" w:rsidRPr="007F2770" w:rsidRDefault="005A4158" w:rsidP="005A4158">
            <w:pPr>
              <w:pStyle w:val="TAL"/>
            </w:pPr>
          </w:p>
          <w:p w14:paraId="5976DE2B" w14:textId="77777777" w:rsidR="005A4158" w:rsidRPr="007F2770" w:rsidRDefault="005A4158" w:rsidP="005A4158">
            <w:pPr>
              <w:pStyle w:val="TAL"/>
            </w:pPr>
            <w:r w:rsidRPr="007F2770">
              <w:t>octet e*</w:t>
            </w:r>
          </w:p>
        </w:tc>
      </w:tr>
      <w:tr w:rsidR="005A4158" w:rsidRPr="007F2770" w14:paraId="236B038B" w14:textId="77777777" w:rsidTr="005A4158">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CA7E89" w14:textId="77777777" w:rsidR="005A4158" w:rsidRPr="007F2770" w:rsidRDefault="005A4158" w:rsidP="005A4158">
            <w:pPr>
              <w:pStyle w:val="TAC"/>
            </w:pPr>
          </w:p>
          <w:p w14:paraId="00653BD8" w14:textId="77777777" w:rsidR="005A4158" w:rsidRPr="007F2770" w:rsidRDefault="005A4158" w:rsidP="005A4158">
            <w:pPr>
              <w:pStyle w:val="TAC"/>
            </w:pPr>
            <w:r w:rsidRPr="007F2770">
              <w:t>Spatial validity information N</w:t>
            </w:r>
          </w:p>
          <w:p w14:paraId="46B57A80" w14:textId="77777777" w:rsidR="005A4158" w:rsidRPr="007F2770" w:rsidRDefault="005A4158" w:rsidP="005A4158">
            <w:pPr>
              <w:pStyle w:val="TAC"/>
            </w:pPr>
          </w:p>
        </w:tc>
        <w:tc>
          <w:tcPr>
            <w:tcW w:w="1185" w:type="dxa"/>
            <w:tcBorders>
              <w:top w:val="nil"/>
              <w:left w:val="nil"/>
              <w:bottom w:val="nil"/>
              <w:right w:val="nil"/>
            </w:tcBorders>
          </w:tcPr>
          <w:p w14:paraId="3B2960B6" w14:textId="77777777" w:rsidR="005A4158" w:rsidRPr="007F2770" w:rsidRDefault="005A4158" w:rsidP="005A4158">
            <w:pPr>
              <w:pStyle w:val="TAL"/>
            </w:pPr>
            <w:r w:rsidRPr="007F2770">
              <w:t>octet (e+1)*</w:t>
            </w:r>
          </w:p>
          <w:p w14:paraId="3D6FF0AC" w14:textId="77777777" w:rsidR="005A4158" w:rsidRPr="007F2770" w:rsidRDefault="005A4158" w:rsidP="005A4158">
            <w:pPr>
              <w:pStyle w:val="TAL"/>
            </w:pPr>
          </w:p>
          <w:p w14:paraId="0A70C610" w14:textId="77777777" w:rsidR="005A4158" w:rsidRPr="007F2770" w:rsidRDefault="005A4158" w:rsidP="005A4158">
            <w:pPr>
              <w:pStyle w:val="TAL"/>
            </w:pPr>
            <w:r w:rsidRPr="007F2770">
              <w:t>octet n*</w:t>
            </w:r>
          </w:p>
        </w:tc>
      </w:tr>
    </w:tbl>
    <w:p w14:paraId="5B73BA05" w14:textId="00374923" w:rsidR="005A4158" w:rsidRPr="007F2770" w:rsidRDefault="005A4158" w:rsidP="005A4158">
      <w:pPr>
        <w:pStyle w:val="TF"/>
      </w:pPr>
      <w:r w:rsidRPr="007F2770">
        <w:t>Figure </w:t>
      </w:r>
      <w:r w:rsidR="00332275" w:rsidRPr="007F2770">
        <w:t>9.11.4.34</w:t>
      </w:r>
      <w:ins w:id="18424" w:author="24.501_CR5330R1_(Rel-18)_eEDGE_5GC, TEI18" w:date="2023-06-27T23:34:00Z">
        <w:r w:rsidR="00C8536D">
          <w:t>.</w:t>
        </w:r>
      </w:ins>
      <w:del w:id="18425" w:author="24.501_CR5330R1_(Rel-18)_eEDGE_5GC, TEI18" w:date="2023-06-27T23:34:00Z">
        <w:r w:rsidRPr="007F2770" w:rsidDel="00C8536D">
          <w:delText>-</w:delText>
        </w:r>
      </w:del>
      <w:r w:rsidRPr="007F2770">
        <w:t>2: Spatial validity condition contents</w:t>
      </w:r>
    </w:p>
    <w:p w14:paraId="01B43972" w14:textId="77777777" w:rsidR="005A4158" w:rsidRPr="007F2770" w:rsidRDefault="005A4158" w:rsidP="005A4158">
      <w:pPr>
        <w:pStyle w:val="TF"/>
      </w:pPr>
    </w:p>
    <w:p w14:paraId="7A0C85E7" w14:textId="417EF1D0" w:rsidR="005A4158" w:rsidRPr="007F2770" w:rsidRDefault="005A4158" w:rsidP="005A4158">
      <w:pPr>
        <w:pStyle w:val="TH"/>
      </w:pPr>
      <w:r w:rsidRPr="007F2770">
        <w:t>Table </w:t>
      </w:r>
      <w:r w:rsidR="00332275" w:rsidRPr="007F2770">
        <w:t>9.11.4.34</w:t>
      </w:r>
      <w:ins w:id="18426" w:author="24.501_CR5330R1_(Rel-18)_eEDGE_5GC, TEI18" w:date="2023-06-27T23:35:00Z">
        <w:r w:rsidR="00C8536D">
          <w:t>.</w:t>
        </w:r>
      </w:ins>
      <w:del w:id="18427" w:author="24.501_CR5330R1_(Rel-18)_eEDGE_5GC, TEI18" w:date="2023-06-27T23:35:00Z">
        <w:r w:rsidRPr="007F2770" w:rsidDel="00C8536D">
          <w:delText>-</w:delText>
        </w:r>
      </w:del>
      <w:r w:rsidRPr="007F2770">
        <w:t xml:space="preserve">1: ECS address information element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A4158" w:rsidRPr="007F2770" w14:paraId="5B1F1231" w14:textId="77777777" w:rsidTr="005A4158">
        <w:trPr>
          <w:cantSplit/>
          <w:jc w:val="center"/>
        </w:trPr>
        <w:tc>
          <w:tcPr>
            <w:tcW w:w="7087" w:type="dxa"/>
            <w:gridSpan w:val="5"/>
          </w:tcPr>
          <w:p w14:paraId="4D79F7AA" w14:textId="77777777" w:rsidR="005A4158" w:rsidRPr="007F2770" w:rsidRDefault="005A4158" w:rsidP="005A4158">
            <w:pPr>
              <w:pStyle w:val="TAL"/>
            </w:pPr>
            <w:r w:rsidRPr="007F2770">
              <w:t>Type of ECS address (octet 4, bit 1 to 4)</w:t>
            </w:r>
          </w:p>
        </w:tc>
      </w:tr>
      <w:tr w:rsidR="005A4158" w:rsidRPr="007F2770" w14:paraId="5D58D2C1" w14:textId="77777777" w:rsidTr="005A4158">
        <w:trPr>
          <w:cantSplit/>
          <w:jc w:val="center"/>
        </w:trPr>
        <w:tc>
          <w:tcPr>
            <w:tcW w:w="7087" w:type="dxa"/>
            <w:gridSpan w:val="5"/>
          </w:tcPr>
          <w:p w14:paraId="5209CF0C" w14:textId="77777777" w:rsidR="005A4158" w:rsidRPr="007F2770" w:rsidRDefault="005A4158" w:rsidP="005A4158">
            <w:pPr>
              <w:pStyle w:val="TAL"/>
            </w:pPr>
            <w:r w:rsidRPr="007F2770">
              <w:t>Bits</w:t>
            </w:r>
          </w:p>
        </w:tc>
      </w:tr>
      <w:tr w:rsidR="005A4158" w:rsidRPr="007F2770" w14:paraId="1C8020F2" w14:textId="77777777" w:rsidTr="005A4158">
        <w:trPr>
          <w:cantSplit/>
          <w:jc w:val="center"/>
        </w:trPr>
        <w:tc>
          <w:tcPr>
            <w:tcW w:w="284" w:type="dxa"/>
          </w:tcPr>
          <w:p w14:paraId="339A1653" w14:textId="77777777" w:rsidR="005A4158" w:rsidRPr="007F2770" w:rsidRDefault="005A4158" w:rsidP="005A4158">
            <w:pPr>
              <w:pStyle w:val="TAH"/>
            </w:pPr>
            <w:r w:rsidRPr="007F2770">
              <w:t>4</w:t>
            </w:r>
          </w:p>
        </w:tc>
        <w:tc>
          <w:tcPr>
            <w:tcW w:w="284" w:type="dxa"/>
          </w:tcPr>
          <w:p w14:paraId="39572A52" w14:textId="77777777" w:rsidR="005A4158" w:rsidRPr="007F2770" w:rsidRDefault="005A4158" w:rsidP="005A4158">
            <w:pPr>
              <w:pStyle w:val="TAH"/>
            </w:pPr>
            <w:r w:rsidRPr="007F2770">
              <w:t>3</w:t>
            </w:r>
          </w:p>
        </w:tc>
        <w:tc>
          <w:tcPr>
            <w:tcW w:w="283" w:type="dxa"/>
          </w:tcPr>
          <w:p w14:paraId="5FFF6028" w14:textId="77777777" w:rsidR="005A4158" w:rsidRPr="007F2770" w:rsidRDefault="005A4158" w:rsidP="005A4158">
            <w:pPr>
              <w:pStyle w:val="TAH"/>
            </w:pPr>
            <w:r w:rsidRPr="007F2770">
              <w:t>2</w:t>
            </w:r>
          </w:p>
        </w:tc>
        <w:tc>
          <w:tcPr>
            <w:tcW w:w="283" w:type="dxa"/>
          </w:tcPr>
          <w:p w14:paraId="6318CC99" w14:textId="77777777" w:rsidR="005A4158" w:rsidRPr="007F2770" w:rsidRDefault="005A4158" w:rsidP="005A4158">
            <w:pPr>
              <w:pStyle w:val="TAH"/>
            </w:pPr>
            <w:r w:rsidRPr="007F2770">
              <w:t>1</w:t>
            </w:r>
          </w:p>
        </w:tc>
        <w:tc>
          <w:tcPr>
            <w:tcW w:w="5953" w:type="dxa"/>
          </w:tcPr>
          <w:p w14:paraId="496E0344" w14:textId="77777777" w:rsidR="005A4158" w:rsidRPr="007F2770" w:rsidRDefault="005A4158" w:rsidP="005A4158">
            <w:pPr>
              <w:pStyle w:val="TAL"/>
            </w:pPr>
          </w:p>
        </w:tc>
      </w:tr>
      <w:tr w:rsidR="005A4158" w:rsidRPr="007F2770" w14:paraId="6B748DC9" w14:textId="77777777" w:rsidTr="005A4158">
        <w:trPr>
          <w:cantSplit/>
          <w:jc w:val="center"/>
        </w:trPr>
        <w:tc>
          <w:tcPr>
            <w:tcW w:w="284" w:type="dxa"/>
          </w:tcPr>
          <w:p w14:paraId="7A7CA433" w14:textId="77777777" w:rsidR="005A4158" w:rsidRPr="007F2770" w:rsidRDefault="005A4158" w:rsidP="005A4158">
            <w:pPr>
              <w:pStyle w:val="TAC"/>
            </w:pPr>
            <w:r w:rsidRPr="007F2770">
              <w:t>0</w:t>
            </w:r>
          </w:p>
        </w:tc>
        <w:tc>
          <w:tcPr>
            <w:tcW w:w="284" w:type="dxa"/>
          </w:tcPr>
          <w:p w14:paraId="1AB432E3" w14:textId="77777777" w:rsidR="005A4158" w:rsidRPr="007F2770" w:rsidRDefault="005A4158" w:rsidP="005A4158">
            <w:pPr>
              <w:pStyle w:val="TAC"/>
            </w:pPr>
            <w:r w:rsidRPr="007F2770">
              <w:t>0</w:t>
            </w:r>
          </w:p>
        </w:tc>
        <w:tc>
          <w:tcPr>
            <w:tcW w:w="283" w:type="dxa"/>
          </w:tcPr>
          <w:p w14:paraId="0E10F9C5" w14:textId="77777777" w:rsidR="005A4158" w:rsidRPr="007F2770" w:rsidRDefault="005A4158" w:rsidP="005A4158">
            <w:pPr>
              <w:pStyle w:val="TAC"/>
            </w:pPr>
            <w:r w:rsidRPr="007F2770">
              <w:t>0</w:t>
            </w:r>
          </w:p>
        </w:tc>
        <w:tc>
          <w:tcPr>
            <w:tcW w:w="283" w:type="dxa"/>
          </w:tcPr>
          <w:p w14:paraId="3C4AC319" w14:textId="77777777" w:rsidR="005A4158" w:rsidRPr="007F2770" w:rsidRDefault="005A4158" w:rsidP="005A4158">
            <w:pPr>
              <w:pStyle w:val="TAC"/>
            </w:pPr>
            <w:r w:rsidRPr="007F2770">
              <w:t>0</w:t>
            </w:r>
          </w:p>
        </w:tc>
        <w:tc>
          <w:tcPr>
            <w:tcW w:w="5953" w:type="dxa"/>
          </w:tcPr>
          <w:p w14:paraId="1B2B6954" w14:textId="77777777" w:rsidR="005A4158" w:rsidRPr="007F2770" w:rsidRDefault="005A4158" w:rsidP="005A4158">
            <w:pPr>
              <w:pStyle w:val="TAL"/>
            </w:pPr>
            <w:r w:rsidRPr="007F2770">
              <w:t>IPv4</w:t>
            </w:r>
          </w:p>
        </w:tc>
      </w:tr>
      <w:tr w:rsidR="005A4158" w:rsidRPr="007F2770" w14:paraId="68DA4FFE" w14:textId="77777777" w:rsidTr="005A4158">
        <w:trPr>
          <w:cantSplit/>
          <w:jc w:val="center"/>
        </w:trPr>
        <w:tc>
          <w:tcPr>
            <w:tcW w:w="284" w:type="dxa"/>
          </w:tcPr>
          <w:p w14:paraId="717042CA" w14:textId="77777777" w:rsidR="005A4158" w:rsidRPr="007F2770" w:rsidRDefault="005A4158" w:rsidP="005A4158">
            <w:pPr>
              <w:pStyle w:val="TAC"/>
            </w:pPr>
            <w:r w:rsidRPr="007F2770">
              <w:t>0</w:t>
            </w:r>
          </w:p>
        </w:tc>
        <w:tc>
          <w:tcPr>
            <w:tcW w:w="284" w:type="dxa"/>
          </w:tcPr>
          <w:p w14:paraId="7ABF3970" w14:textId="77777777" w:rsidR="005A4158" w:rsidRPr="007F2770" w:rsidRDefault="005A4158" w:rsidP="005A4158">
            <w:pPr>
              <w:pStyle w:val="TAC"/>
            </w:pPr>
            <w:r w:rsidRPr="007F2770">
              <w:t>0</w:t>
            </w:r>
          </w:p>
        </w:tc>
        <w:tc>
          <w:tcPr>
            <w:tcW w:w="283" w:type="dxa"/>
          </w:tcPr>
          <w:p w14:paraId="150B79D9" w14:textId="77777777" w:rsidR="005A4158" w:rsidRPr="007F2770" w:rsidRDefault="005A4158" w:rsidP="005A4158">
            <w:pPr>
              <w:pStyle w:val="TAC"/>
            </w:pPr>
            <w:r w:rsidRPr="007F2770">
              <w:t>0</w:t>
            </w:r>
          </w:p>
        </w:tc>
        <w:tc>
          <w:tcPr>
            <w:tcW w:w="283" w:type="dxa"/>
          </w:tcPr>
          <w:p w14:paraId="744E2C8E" w14:textId="77777777" w:rsidR="005A4158" w:rsidRPr="007F2770" w:rsidRDefault="005A4158" w:rsidP="005A4158">
            <w:pPr>
              <w:pStyle w:val="TAC"/>
            </w:pPr>
            <w:r w:rsidRPr="007F2770">
              <w:t>1</w:t>
            </w:r>
          </w:p>
        </w:tc>
        <w:tc>
          <w:tcPr>
            <w:tcW w:w="5953" w:type="dxa"/>
          </w:tcPr>
          <w:p w14:paraId="761042A9" w14:textId="77777777" w:rsidR="005A4158" w:rsidRPr="007F2770" w:rsidRDefault="005A4158" w:rsidP="005A4158">
            <w:pPr>
              <w:pStyle w:val="TAL"/>
            </w:pPr>
            <w:r w:rsidRPr="007F2770">
              <w:t>IPv6</w:t>
            </w:r>
          </w:p>
        </w:tc>
      </w:tr>
      <w:tr w:rsidR="005A4158" w:rsidRPr="007F2770" w14:paraId="1DF29DEE" w14:textId="77777777" w:rsidTr="005A4158">
        <w:trPr>
          <w:cantSplit/>
          <w:jc w:val="center"/>
        </w:trPr>
        <w:tc>
          <w:tcPr>
            <w:tcW w:w="284" w:type="dxa"/>
          </w:tcPr>
          <w:p w14:paraId="1A3BB431" w14:textId="77777777" w:rsidR="005A4158" w:rsidRPr="007F2770" w:rsidRDefault="005A4158" w:rsidP="005A4158">
            <w:pPr>
              <w:pStyle w:val="TAC"/>
            </w:pPr>
            <w:r w:rsidRPr="007F2770">
              <w:t>0</w:t>
            </w:r>
          </w:p>
        </w:tc>
        <w:tc>
          <w:tcPr>
            <w:tcW w:w="284" w:type="dxa"/>
          </w:tcPr>
          <w:p w14:paraId="7F7C8B5F" w14:textId="77777777" w:rsidR="005A4158" w:rsidRPr="007F2770" w:rsidRDefault="005A4158" w:rsidP="005A4158">
            <w:pPr>
              <w:pStyle w:val="TAC"/>
            </w:pPr>
            <w:r w:rsidRPr="007F2770">
              <w:t>0</w:t>
            </w:r>
          </w:p>
        </w:tc>
        <w:tc>
          <w:tcPr>
            <w:tcW w:w="283" w:type="dxa"/>
          </w:tcPr>
          <w:p w14:paraId="67FBB7F7" w14:textId="77777777" w:rsidR="005A4158" w:rsidRPr="007F2770" w:rsidRDefault="005A4158" w:rsidP="005A4158">
            <w:pPr>
              <w:pStyle w:val="TAC"/>
            </w:pPr>
            <w:r w:rsidRPr="007F2770">
              <w:t>1</w:t>
            </w:r>
          </w:p>
        </w:tc>
        <w:tc>
          <w:tcPr>
            <w:tcW w:w="283" w:type="dxa"/>
          </w:tcPr>
          <w:p w14:paraId="3ECD73B2" w14:textId="77777777" w:rsidR="005A4158" w:rsidRPr="007F2770" w:rsidRDefault="005A4158" w:rsidP="005A4158">
            <w:pPr>
              <w:pStyle w:val="TAC"/>
            </w:pPr>
            <w:r w:rsidRPr="007F2770">
              <w:t>0</w:t>
            </w:r>
          </w:p>
        </w:tc>
        <w:tc>
          <w:tcPr>
            <w:tcW w:w="5953" w:type="dxa"/>
          </w:tcPr>
          <w:p w14:paraId="6ADC3BE5" w14:textId="77777777" w:rsidR="005A4158" w:rsidRPr="007F2770" w:rsidRDefault="005A4158" w:rsidP="005A4158">
            <w:pPr>
              <w:pStyle w:val="TAL"/>
            </w:pPr>
            <w:r w:rsidRPr="007F2770">
              <w:t>FQDN</w:t>
            </w:r>
          </w:p>
        </w:tc>
      </w:tr>
      <w:tr w:rsidR="005A4158" w:rsidRPr="007F2770" w14:paraId="594EE843" w14:textId="77777777" w:rsidTr="005A4158">
        <w:trPr>
          <w:cantSplit/>
          <w:jc w:val="center"/>
        </w:trPr>
        <w:tc>
          <w:tcPr>
            <w:tcW w:w="284" w:type="dxa"/>
          </w:tcPr>
          <w:p w14:paraId="7FA16FED" w14:textId="77777777" w:rsidR="005A4158" w:rsidRPr="007F2770" w:rsidRDefault="005A4158" w:rsidP="005A4158">
            <w:pPr>
              <w:pStyle w:val="TAC"/>
            </w:pPr>
            <w:r w:rsidRPr="007F2770">
              <w:t>1</w:t>
            </w:r>
          </w:p>
        </w:tc>
        <w:tc>
          <w:tcPr>
            <w:tcW w:w="284" w:type="dxa"/>
          </w:tcPr>
          <w:p w14:paraId="6F4FC756" w14:textId="77777777" w:rsidR="005A4158" w:rsidRPr="007F2770" w:rsidRDefault="005A4158" w:rsidP="005A4158">
            <w:pPr>
              <w:pStyle w:val="TAC"/>
            </w:pPr>
            <w:r w:rsidRPr="007F2770">
              <w:t>1</w:t>
            </w:r>
          </w:p>
        </w:tc>
        <w:tc>
          <w:tcPr>
            <w:tcW w:w="283" w:type="dxa"/>
          </w:tcPr>
          <w:p w14:paraId="629F3257" w14:textId="77777777" w:rsidR="005A4158" w:rsidRPr="007F2770" w:rsidRDefault="005A4158" w:rsidP="005A4158">
            <w:pPr>
              <w:pStyle w:val="TAC"/>
            </w:pPr>
            <w:r w:rsidRPr="007F2770">
              <w:t>1</w:t>
            </w:r>
          </w:p>
        </w:tc>
        <w:tc>
          <w:tcPr>
            <w:tcW w:w="283" w:type="dxa"/>
          </w:tcPr>
          <w:p w14:paraId="105B1670" w14:textId="77777777" w:rsidR="005A4158" w:rsidRPr="007F2770" w:rsidRDefault="005A4158" w:rsidP="005A4158">
            <w:pPr>
              <w:pStyle w:val="TAC"/>
            </w:pPr>
            <w:r w:rsidRPr="007F2770">
              <w:t>1</w:t>
            </w:r>
          </w:p>
        </w:tc>
        <w:tc>
          <w:tcPr>
            <w:tcW w:w="5953" w:type="dxa"/>
          </w:tcPr>
          <w:p w14:paraId="11789092" w14:textId="77777777" w:rsidR="005A4158" w:rsidRPr="007F2770" w:rsidRDefault="005A4158" w:rsidP="005A4158">
            <w:pPr>
              <w:pStyle w:val="TAL"/>
            </w:pPr>
            <w:r w:rsidRPr="007F2770">
              <w:t>Unspecified</w:t>
            </w:r>
          </w:p>
        </w:tc>
      </w:tr>
      <w:tr w:rsidR="005A4158" w:rsidRPr="007F2770" w14:paraId="4FB81B0C" w14:textId="77777777" w:rsidTr="005A4158">
        <w:trPr>
          <w:cantSplit/>
          <w:jc w:val="center"/>
        </w:trPr>
        <w:tc>
          <w:tcPr>
            <w:tcW w:w="7087" w:type="dxa"/>
            <w:gridSpan w:val="5"/>
          </w:tcPr>
          <w:p w14:paraId="43312729" w14:textId="77777777" w:rsidR="005A4158" w:rsidRPr="007F2770" w:rsidRDefault="005A4158" w:rsidP="005A4158">
            <w:pPr>
              <w:pStyle w:val="TAL"/>
            </w:pPr>
          </w:p>
        </w:tc>
      </w:tr>
      <w:tr w:rsidR="005A4158" w:rsidRPr="007F2770" w14:paraId="45980AEA" w14:textId="77777777" w:rsidTr="005A4158">
        <w:trPr>
          <w:cantSplit/>
          <w:jc w:val="center"/>
        </w:trPr>
        <w:tc>
          <w:tcPr>
            <w:tcW w:w="7087" w:type="dxa"/>
            <w:gridSpan w:val="5"/>
          </w:tcPr>
          <w:p w14:paraId="64F27C51" w14:textId="77777777" w:rsidR="005A4158" w:rsidRPr="007F2770" w:rsidRDefault="005A4158" w:rsidP="005A4158">
            <w:pPr>
              <w:pStyle w:val="TAL"/>
            </w:pPr>
            <w:r w:rsidRPr="007F2770">
              <w:t>All other values are spare. The receiving entity shall ignore an ECS address IE with type of ECS address containing a spare value.</w:t>
            </w:r>
          </w:p>
        </w:tc>
      </w:tr>
      <w:tr w:rsidR="005A4158" w:rsidRPr="007F2770" w14:paraId="70D420DB" w14:textId="77777777" w:rsidTr="005A4158">
        <w:trPr>
          <w:cantSplit/>
          <w:jc w:val="center"/>
        </w:trPr>
        <w:tc>
          <w:tcPr>
            <w:tcW w:w="7087" w:type="dxa"/>
            <w:gridSpan w:val="5"/>
          </w:tcPr>
          <w:p w14:paraId="74E78487" w14:textId="77777777" w:rsidR="005A4158" w:rsidRPr="007F2770" w:rsidRDefault="005A4158" w:rsidP="005A4158">
            <w:pPr>
              <w:pStyle w:val="TAL"/>
            </w:pPr>
          </w:p>
        </w:tc>
      </w:tr>
      <w:tr w:rsidR="005A4158" w:rsidRPr="007F2770" w14:paraId="59839D47" w14:textId="77777777" w:rsidTr="005A4158">
        <w:trPr>
          <w:cantSplit/>
          <w:jc w:val="center"/>
        </w:trPr>
        <w:tc>
          <w:tcPr>
            <w:tcW w:w="7087" w:type="dxa"/>
            <w:gridSpan w:val="5"/>
          </w:tcPr>
          <w:p w14:paraId="14FD6E78" w14:textId="77777777" w:rsidR="005A4158" w:rsidRPr="007F2770" w:rsidRDefault="005A4158" w:rsidP="005A4158">
            <w:pPr>
              <w:pStyle w:val="TAL"/>
            </w:pPr>
            <w:r w:rsidRPr="007F2770">
              <w:t>Type of spatial validity condition (octet 4, bit 5 to 8)</w:t>
            </w:r>
          </w:p>
        </w:tc>
      </w:tr>
      <w:tr w:rsidR="005A4158" w:rsidRPr="007F2770" w14:paraId="04E26D62" w14:textId="77777777" w:rsidTr="005A4158">
        <w:trPr>
          <w:cantSplit/>
          <w:jc w:val="center"/>
        </w:trPr>
        <w:tc>
          <w:tcPr>
            <w:tcW w:w="7087" w:type="dxa"/>
            <w:gridSpan w:val="5"/>
          </w:tcPr>
          <w:p w14:paraId="293582AA" w14:textId="77777777" w:rsidR="005A4158" w:rsidRPr="007F2770" w:rsidRDefault="005A4158" w:rsidP="005A4158">
            <w:pPr>
              <w:pStyle w:val="TAL"/>
            </w:pPr>
            <w:r w:rsidRPr="007F2770">
              <w:t>Bits</w:t>
            </w:r>
          </w:p>
        </w:tc>
      </w:tr>
      <w:tr w:rsidR="005A4158" w:rsidRPr="007F2770" w14:paraId="7BEDBA0B" w14:textId="77777777" w:rsidTr="005A4158">
        <w:trPr>
          <w:cantSplit/>
          <w:jc w:val="center"/>
        </w:trPr>
        <w:tc>
          <w:tcPr>
            <w:tcW w:w="284" w:type="dxa"/>
          </w:tcPr>
          <w:p w14:paraId="7D8AEFDC" w14:textId="77777777" w:rsidR="005A4158" w:rsidRPr="007F2770" w:rsidRDefault="005A4158" w:rsidP="005A4158">
            <w:pPr>
              <w:pStyle w:val="TAH"/>
            </w:pPr>
            <w:r w:rsidRPr="007F2770">
              <w:t>8</w:t>
            </w:r>
          </w:p>
        </w:tc>
        <w:tc>
          <w:tcPr>
            <w:tcW w:w="284" w:type="dxa"/>
          </w:tcPr>
          <w:p w14:paraId="5620D204" w14:textId="77777777" w:rsidR="005A4158" w:rsidRPr="007F2770" w:rsidRDefault="005A4158" w:rsidP="005A4158">
            <w:pPr>
              <w:pStyle w:val="TAH"/>
            </w:pPr>
            <w:r w:rsidRPr="007F2770">
              <w:t>7</w:t>
            </w:r>
          </w:p>
        </w:tc>
        <w:tc>
          <w:tcPr>
            <w:tcW w:w="283" w:type="dxa"/>
          </w:tcPr>
          <w:p w14:paraId="4425D079" w14:textId="77777777" w:rsidR="005A4158" w:rsidRPr="007F2770" w:rsidRDefault="005A4158" w:rsidP="005A4158">
            <w:pPr>
              <w:pStyle w:val="TAH"/>
            </w:pPr>
            <w:r w:rsidRPr="007F2770">
              <w:t>6</w:t>
            </w:r>
          </w:p>
        </w:tc>
        <w:tc>
          <w:tcPr>
            <w:tcW w:w="283" w:type="dxa"/>
          </w:tcPr>
          <w:p w14:paraId="79BB96CF" w14:textId="77777777" w:rsidR="005A4158" w:rsidRPr="007F2770" w:rsidRDefault="005A4158" w:rsidP="005A4158">
            <w:pPr>
              <w:pStyle w:val="TAH"/>
            </w:pPr>
            <w:r w:rsidRPr="007F2770">
              <w:t>5</w:t>
            </w:r>
          </w:p>
        </w:tc>
        <w:tc>
          <w:tcPr>
            <w:tcW w:w="5953" w:type="dxa"/>
          </w:tcPr>
          <w:p w14:paraId="2C956FC6" w14:textId="77777777" w:rsidR="005A4158" w:rsidRPr="007F2770" w:rsidRDefault="005A4158" w:rsidP="005A4158">
            <w:pPr>
              <w:pStyle w:val="TAL"/>
            </w:pPr>
          </w:p>
        </w:tc>
      </w:tr>
      <w:tr w:rsidR="005A4158" w:rsidRPr="007F2770" w14:paraId="014A8429" w14:textId="77777777" w:rsidTr="005A4158">
        <w:trPr>
          <w:cantSplit/>
          <w:jc w:val="center"/>
        </w:trPr>
        <w:tc>
          <w:tcPr>
            <w:tcW w:w="284" w:type="dxa"/>
          </w:tcPr>
          <w:p w14:paraId="6A074442" w14:textId="77777777" w:rsidR="005A4158" w:rsidRPr="007F2770" w:rsidRDefault="005A4158" w:rsidP="005A4158">
            <w:pPr>
              <w:pStyle w:val="TAC"/>
            </w:pPr>
            <w:r w:rsidRPr="007F2770">
              <w:t>0</w:t>
            </w:r>
          </w:p>
        </w:tc>
        <w:tc>
          <w:tcPr>
            <w:tcW w:w="284" w:type="dxa"/>
          </w:tcPr>
          <w:p w14:paraId="33D29961" w14:textId="77777777" w:rsidR="005A4158" w:rsidRPr="007F2770" w:rsidRDefault="005A4158" w:rsidP="005A4158">
            <w:pPr>
              <w:pStyle w:val="TAC"/>
            </w:pPr>
            <w:r w:rsidRPr="007F2770">
              <w:t>0</w:t>
            </w:r>
          </w:p>
        </w:tc>
        <w:tc>
          <w:tcPr>
            <w:tcW w:w="283" w:type="dxa"/>
          </w:tcPr>
          <w:p w14:paraId="3152EC51" w14:textId="77777777" w:rsidR="005A4158" w:rsidRPr="007F2770" w:rsidRDefault="005A4158" w:rsidP="005A4158">
            <w:pPr>
              <w:pStyle w:val="TAC"/>
            </w:pPr>
            <w:r w:rsidRPr="007F2770">
              <w:t>0</w:t>
            </w:r>
          </w:p>
        </w:tc>
        <w:tc>
          <w:tcPr>
            <w:tcW w:w="283" w:type="dxa"/>
          </w:tcPr>
          <w:p w14:paraId="55409D3E" w14:textId="77777777" w:rsidR="005A4158" w:rsidRPr="007F2770" w:rsidRDefault="005A4158" w:rsidP="005A4158">
            <w:pPr>
              <w:pStyle w:val="TAC"/>
            </w:pPr>
            <w:r w:rsidRPr="007F2770">
              <w:t>0</w:t>
            </w:r>
          </w:p>
        </w:tc>
        <w:tc>
          <w:tcPr>
            <w:tcW w:w="5953" w:type="dxa"/>
          </w:tcPr>
          <w:p w14:paraId="2ADD27BF" w14:textId="77777777" w:rsidR="005A4158" w:rsidRPr="007F2770" w:rsidRDefault="005A4158" w:rsidP="005A4158">
            <w:pPr>
              <w:pStyle w:val="TAL"/>
              <w:rPr>
                <w:lang w:val="en-US"/>
              </w:rPr>
            </w:pPr>
            <w:r w:rsidRPr="007F2770">
              <w:rPr>
                <w:lang w:val="en-US"/>
              </w:rPr>
              <w:t>No spatial validity condition</w:t>
            </w:r>
          </w:p>
        </w:tc>
      </w:tr>
      <w:tr w:rsidR="005A4158" w:rsidRPr="007F2770" w14:paraId="381BD1FB" w14:textId="77777777" w:rsidTr="005A4158">
        <w:trPr>
          <w:cantSplit/>
          <w:jc w:val="center"/>
        </w:trPr>
        <w:tc>
          <w:tcPr>
            <w:tcW w:w="284" w:type="dxa"/>
          </w:tcPr>
          <w:p w14:paraId="22BCCE19" w14:textId="77777777" w:rsidR="005A4158" w:rsidRPr="007F2770" w:rsidRDefault="005A4158" w:rsidP="005A4158">
            <w:pPr>
              <w:pStyle w:val="TAC"/>
            </w:pPr>
            <w:r w:rsidRPr="007F2770">
              <w:t>0</w:t>
            </w:r>
          </w:p>
        </w:tc>
        <w:tc>
          <w:tcPr>
            <w:tcW w:w="284" w:type="dxa"/>
          </w:tcPr>
          <w:p w14:paraId="403B4736" w14:textId="77777777" w:rsidR="005A4158" w:rsidRPr="007F2770" w:rsidRDefault="005A4158" w:rsidP="005A4158">
            <w:pPr>
              <w:pStyle w:val="TAC"/>
            </w:pPr>
            <w:r w:rsidRPr="007F2770">
              <w:t>0</w:t>
            </w:r>
          </w:p>
        </w:tc>
        <w:tc>
          <w:tcPr>
            <w:tcW w:w="283" w:type="dxa"/>
          </w:tcPr>
          <w:p w14:paraId="3D27B573" w14:textId="77777777" w:rsidR="005A4158" w:rsidRPr="007F2770" w:rsidRDefault="005A4158" w:rsidP="005A4158">
            <w:pPr>
              <w:pStyle w:val="TAC"/>
            </w:pPr>
            <w:r w:rsidRPr="007F2770">
              <w:t>0</w:t>
            </w:r>
          </w:p>
        </w:tc>
        <w:tc>
          <w:tcPr>
            <w:tcW w:w="283" w:type="dxa"/>
          </w:tcPr>
          <w:p w14:paraId="3768E23B" w14:textId="77777777" w:rsidR="005A4158" w:rsidRPr="007F2770" w:rsidRDefault="005A4158" w:rsidP="005A4158">
            <w:pPr>
              <w:pStyle w:val="TAC"/>
            </w:pPr>
            <w:r w:rsidRPr="007F2770">
              <w:t>1</w:t>
            </w:r>
          </w:p>
        </w:tc>
        <w:tc>
          <w:tcPr>
            <w:tcW w:w="5953" w:type="dxa"/>
          </w:tcPr>
          <w:p w14:paraId="4DBBC906" w14:textId="77777777" w:rsidR="005A4158" w:rsidRPr="007F2770" w:rsidRDefault="005A4158" w:rsidP="005A4158">
            <w:pPr>
              <w:pStyle w:val="TAL"/>
            </w:pPr>
            <w:r w:rsidRPr="007F2770">
              <w:t>Geographical service area</w:t>
            </w:r>
          </w:p>
        </w:tc>
      </w:tr>
      <w:tr w:rsidR="005A4158" w:rsidRPr="007F2770" w14:paraId="3CF6DC8A" w14:textId="77777777" w:rsidTr="005A4158">
        <w:trPr>
          <w:cantSplit/>
          <w:jc w:val="center"/>
        </w:trPr>
        <w:tc>
          <w:tcPr>
            <w:tcW w:w="284" w:type="dxa"/>
          </w:tcPr>
          <w:p w14:paraId="1E536C1E" w14:textId="77777777" w:rsidR="005A4158" w:rsidRPr="007F2770" w:rsidRDefault="005A4158" w:rsidP="005A4158">
            <w:pPr>
              <w:pStyle w:val="TAC"/>
            </w:pPr>
            <w:r w:rsidRPr="007F2770">
              <w:t>0</w:t>
            </w:r>
          </w:p>
        </w:tc>
        <w:tc>
          <w:tcPr>
            <w:tcW w:w="284" w:type="dxa"/>
          </w:tcPr>
          <w:p w14:paraId="01677DE3" w14:textId="77777777" w:rsidR="005A4158" w:rsidRPr="007F2770" w:rsidRDefault="005A4158" w:rsidP="005A4158">
            <w:pPr>
              <w:pStyle w:val="TAC"/>
            </w:pPr>
            <w:r w:rsidRPr="007F2770">
              <w:t>0</w:t>
            </w:r>
          </w:p>
        </w:tc>
        <w:tc>
          <w:tcPr>
            <w:tcW w:w="283" w:type="dxa"/>
          </w:tcPr>
          <w:p w14:paraId="7A552FC6" w14:textId="77777777" w:rsidR="005A4158" w:rsidRPr="007F2770" w:rsidRDefault="005A4158" w:rsidP="005A4158">
            <w:pPr>
              <w:pStyle w:val="TAC"/>
            </w:pPr>
            <w:r w:rsidRPr="007F2770">
              <w:t>1</w:t>
            </w:r>
          </w:p>
        </w:tc>
        <w:tc>
          <w:tcPr>
            <w:tcW w:w="283" w:type="dxa"/>
          </w:tcPr>
          <w:p w14:paraId="3116B59E" w14:textId="77777777" w:rsidR="005A4158" w:rsidRPr="007F2770" w:rsidRDefault="005A4158" w:rsidP="005A4158">
            <w:pPr>
              <w:pStyle w:val="TAC"/>
            </w:pPr>
            <w:r w:rsidRPr="007F2770">
              <w:t>0</w:t>
            </w:r>
          </w:p>
        </w:tc>
        <w:tc>
          <w:tcPr>
            <w:tcW w:w="5953" w:type="dxa"/>
          </w:tcPr>
          <w:p w14:paraId="4F4248FC" w14:textId="77777777" w:rsidR="005A4158" w:rsidRPr="007F2770" w:rsidRDefault="005A4158" w:rsidP="005A4158">
            <w:pPr>
              <w:pStyle w:val="TAL"/>
            </w:pPr>
            <w:r w:rsidRPr="007F2770">
              <w:t>Tracking area</w:t>
            </w:r>
          </w:p>
        </w:tc>
      </w:tr>
      <w:tr w:rsidR="005A4158" w:rsidRPr="007F2770" w14:paraId="20C7AEA5" w14:textId="77777777" w:rsidTr="005A4158">
        <w:trPr>
          <w:cantSplit/>
          <w:jc w:val="center"/>
        </w:trPr>
        <w:tc>
          <w:tcPr>
            <w:tcW w:w="284" w:type="dxa"/>
          </w:tcPr>
          <w:p w14:paraId="657770AC" w14:textId="77777777" w:rsidR="005A4158" w:rsidRPr="007F2770" w:rsidRDefault="005A4158" w:rsidP="005A4158">
            <w:pPr>
              <w:pStyle w:val="TAC"/>
            </w:pPr>
            <w:r w:rsidRPr="007F2770">
              <w:t>0</w:t>
            </w:r>
          </w:p>
        </w:tc>
        <w:tc>
          <w:tcPr>
            <w:tcW w:w="284" w:type="dxa"/>
          </w:tcPr>
          <w:p w14:paraId="322A6ED2" w14:textId="77777777" w:rsidR="005A4158" w:rsidRPr="007F2770" w:rsidRDefault="005A4158" w:rsidP="005A4158">
            <w:pPr>
              <w:pStyle w:val="TAC"/>
            </w:pPr>
            <w:r w:rsidRPr="007F2770">
              <w:t>0</w:t>
            </w:r>
          </w:p>
        </w:tc>
        <w:tc>
          <w:tcPr>
            <w:tcW w:w="283" w:type="dxa"/>
          </w:tcPr>
          <w:p w14:paraId="20EA3D31" w14:textId="77777777" w:rsidR="005A4158" w:rsidRPr="007F2770" w:rsidRDefault="005A4158" w:rsidP="005A4158">
            <w:pPr>
              <w:pStyle w:val="TAC"/>
            </w:pPr>
            <w:r w:rsidRPr="007F2770">
              <w:t>1</w:t>
            </w:r>
          </w:p>
        </w:tc>
        <w:tc>
          <w:tcPr>
            <w:tcW w:w="283" w:type="dxa"/>
          </w:tcPr>
          <w:p w14:paraId="553A3E8A" w14:textId="77777777" w:rsidR="005A4158" w:rsidRPr="007F2770" w:rsidRDefault="005A4158" w:rsidP="005A4158">
            <w:pPr>
              <w:pStyle w:val="TAC"/>
            </w:pPr>
            <w:r w:rsidRPr="007F2770">
              <w:t>1</w:t>
            </w:r>
          </w:p>
        </w:tc>
        <w:tc>
          <w:tcPr>
            <w:tcW w:w="5953" w:type="dxa"/>
          </w:tcPr>
          <w:p w14:paraId="367E27C0" w14:textId="77777777" w:rsidR="005A4158" w:rsidRPr="007F2770" w:rsidRDefault="005A4158" w:rsidP="005A4158">
            <w:pPr>
              <w:pStyle w:val="TAL"/>
            </w:pPr>
            <w:r w:rsidRPr="007F2770">
              <w:t>Country-wide</w:t>
            </w:r>
          </w:p>
        </w:tc>
      </w:tr>
      <w:tr w:rsidR="005A4158" w:rsidRPr="007F2770" w14:paraId="0054CF38" w14:textId="77777777" w:rsidTr="005A4158">
        <w:trPr>
          <w:cantSplit/>
          <w:jc w:val="center"/>
        </w:trPr>
        <w:tc>
          <w:tcPr>
            <w:tcW w:w="7087" w:type="dxa"/>
            <w:gridSpan w:val="5"/>
          </w:tcPr>
          <w:p w14:paraId="2783A4C5" w14:textId="77777777" w:rsidR="005A4158" w:rsidRPr="007F2770" w:rsidRDefault="005A4158" w:rsidP="005A4158">
            <w:pPr>
              <w:pStyle w:val="TAL"/>
            </w:pPr>
          </w:p>
        </w:tc>
      </w:tr>
      <w:tr w:rsidR="005A4158" w:rsidRPr="007F2770" w14:paraId="63F9A857" w14:textId="77777777" w:rsidTr="005A4158">
        <w:trPr>
          <w:cantSplit/>
          <w:jc w:val="center"/>
        </w:trPr>
        <w:tc>
          <w:tcPr>
            <w:tcW w:w="7087" w:type="dxa"/>
            <w:gridSpan w:val="5"/>
          </w:tcPr>
          <w:p w14:paraId="509E4CEB" w14:textId="77777777" w:rsidR="005A4158" w:rsidRPr="007F2770" w:rsidRDefault="005A4158" w:rsidP="005A4158">
            <w:pPr>
              <w:pStyle w:val="TAL"/>
            </w:pPr>
            <w:r w:rsidRPr="007F2770">
              <w:t>All other values are spare. The receiving entity shall ignore a spatial validity condition with type of spatial validity condition containing an unknown value.</w:t>
            </w:r>
          </w:p>
        </w:tc>
      </w:tr>
      <w:tr w:rsidR="005A4158" w:rsidRPr="007F2770" w14:paraId="754F6E8C" w14:textId="77777777" w:rsidTr="005A4158">
        <w:trPr>
          <w:cantSplit/>
          <w:jc w:val="center"/>
        </w:trPr>
        <w:tc>
          <w:tcPr>
            <w:tcW w:w="7087" w:type="dxa"/>
            <w:gridSpan w:val="5"/>
          </w:tcPr>
          <w:p w14:paraId="7BBBF914" w14:textId="77777777" w:rsidR="005A4158" w:rsidRPr="007F2770" w:rsidRDefault="005A4158" w:rsidP="005A4158">
            <w:pPr>
              <w:pStyle w:val="TAL"/>
            </w:pPr>
          </w:p>
        </w:tc>
      </w:tr>
      <w:tr w:rsidR="005A4158" w:rsidRPr="007F2770" w14:paraId="5000E9CE" w14:textId="77777777" w:rsidTr="005A4158">
        <w:trPr>
          <w:cantSplit/>
          <w:trHeight w:val="292"/>
          <w:jc w:val="center"/>
        </w:trPr>
        <w:tc>
          <w:tcPr>
            <w:tcW w:w="7087" w:type="dxa"/>
            <w:gridSpan w:val="5"/>
            <w:shd w:val="clear" w:color="auto" w:fill="FFFFFF"/>
          </w:tcPr>
          <w:p w14:paraId="0350DB7D"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IPv4, then the</w:t>
            </w:r>
            <w:r w:rsidRPr="007F2770">
              <w:rPr>
                <w:lang w:eastAsia="zh-CN"/>
              </w:rPr>
              <w:t xml:space="preserve"> </w:t>
            </w:r>
            <w:r w:rsidRPr="007F2770">
              <w:rPr>
                <w:lang w:val="en-US"/>
              </w:rPr>
              <w:t>ECS address</w:t>
            </w:r>
            <w:r w:rsidRPr="007F2770">
              <w:t xml:space="preserve"> field contains an IPv4 address in octet 5 to octet 8.</w:t>
            </w:r>
          </w:p>
        </w:tc>
      </w:tr>
      <w:tr w:rsidR="005A4158" w:rsidRPr="007F2770" w14:paraId="4BB2B769" w14:textId="77777777" w:rsidTr="005A4158">
        <w:trPr>
          <w:cantSplit/>
          <w:trHeight w:val="292"/>
          <w:jc w:val="center"/>
        </w:trPr>
        <w:tc>
          <w:tcPr>
            <w:tcW w:w="7087" w:type="dxa"/>
            <w:gridSpan w:val="5"/>
            <w:shd w:val="clear" w:color="auto" w:fill="FFFFFF"/>
          </w:tcPr>
          <w:p w14:paraId="4E1661CC" w14:textId="77777777" w:rsidR="005A4158" w:rsidRPr="007F2770" w:rsidRDefault="005A4158" w:rsidP="005A4158">
            <w:pPr>
              <w:pStyle w:val="TAL"/>
            </w:pPr>
          </w:p>
        </w:tc>
      </w:tr>
      <w:tr w:rsidR="005A4158" w:rsidRPr="007F2770" w14:paraId="1B396F91" w14:textId="77777777" w:rsidTr="005A4158">
        <w:trPr>
          <w:cantSplit/>
          <w:trHeight w:val="292"/>
          <w:jc w:val="center"/>
        </w:trPr>
        <w:tc>
          <w:tcPr>
            <w:tcW w:w="7087" w:type="dxa"/>
            <w:gridSpan w:val="5"/>
            <w:shd w:val="clear" w:color="auto" w:fill="FFFFFF"/>
          </w:tcPr>
          <w:p w14:paraId="22330AFE" w14:textId="5E641A9B" w:rsidR="005A4158" w:rsidRPr="007F2770" w:rsidRDefault="005A4158" w:rsidP="005A4158">
            <w:pPr>
              <w:pStyle w:val="TAL"/>
            </w:pPr>
            <w:r w:rsidRPr="007F2770">
              <w:t xml:space="preserve">If the </w:t>
            </w:r>
            <w:r w:rsidRPr="007F2770">
              <w:rPr>
                <w:lang w:val="en-US"/>
              </w:rPr>
              <w:t xml:space="preserve">type of ECS address </w:t>
            </w:r>
            <w:r w:rsidRPr="007F2770">
              <w:t>indicates IPv6, then the</w:t>
            </w:r>
            <w:r w:rsidRPr="007F2770">
              <w:rPr>
                <w:lang w:eastAsia="zh-CN"/>
              </w:rPr>
              <w:t xml:space="preserve"> </w:t>
            </w:r>
            <w:r w:rsidRPr="007F2770">
              <w:rPr>
                <w:lang w:val="en-US"/>
              </w:rPr>
              <w:t>ECS address</w:t>
            </w:r>
            <w:r w:rsidRPr="007F2770">
              <w:t xml:space="preserve"> field contains an IPv6 address in octet 5 to octet 20 and is encoded according to IETF RFC 4291 [RFC4291].</w:t>
            </w:r>
          </w:p>
        </w:tc>
      </w:tr>
      <w:tr w:rsidR="005A4158" w:rsidRPr="007F2770" w14:paraId="2E4C604D" w14:textId="77777777" w:rsidTr="005A4158">
        <w:trPr>
          <w:cantSplit/>
          <w:trHeight w:val="292"/>
          <w:jc w:val="center"/>
        </w:trPr>
        <w:tc>
          <w:tcPr>
            <w:tcW w:w="7087" w:type="dxa"/>
            <w:gridSpan w:val="5"/>
            <w:shd w:val="clear" w:color="auto" w:fill="FFFFFF"/>
          </w:tcPr>
          <w:p w14:paraId="0579D77C" w14:textId="77777777" w:rsidR="005A4158" w:rsidRPr="007F2770" w:rsidRDefault="005A4158" w:rsidP="005A4158">
            <w:pPr>
              <w:pStyle w:val="TAL"/>
            </w:pPr>
          </w:p>
        </w:tc>
      </w:tr>
      <w:tr w:rsidR="005A4158" w:rsidRPr="007F2770" w14:paraId="6E6ED5C9" w14:textId="77777777" w:rsidTr="005A4158">
        <w:trPr>
          <w:cantSplit/>
          <w:trHeight w:val="292"/>
          <w:jc w:val="center"/>
        </w:trPr>
        <w:tc>
          <w:tcPr>
            <w:tcW w:w="7087" w:type="dxa"/>
            <w:gridSpan w:val="5"/>
            <w:shd w:val="clear" w:color="auto" w:fill="FFFFFF"/>
          </w:tcPr>
          <w:p w14:paraId="431742EA" w14:textId="77777777" w:rsidR="005A4158" w:rsidRPr="007F2770" w:rsidRDefault="005A4158" w:rsidP="005A4158">
            <w:pPr>
              <w:pStyle w:val="TAL"/>
            </w:pPr>
            <w:r w:rsidRPr="007F2770">
              <w:t xml:space="preserve">If the </w:t>
            </w:r>
            <w:r w:rsidRPr="007F2770">
              <w:rPr>
                <w:lang w:val="en-US"/>
              </w:rPr>
              <w:t xml:space="preserve">type of ECS address </w:t>
            </w:r>
            <w:r w:rsidRPr="007F2770">
              <w:t xml:space="preserve">indicates FQDN, then the ECS address field contains in octet 5 the length of FQDN value and in octet 6 to octet a an FQDN value encoded as defined in subclause 19.4.2 </w:t>
            </w:r>
            <w:r w:rsidRPr="007F2770">
              <w:rPr>
                <w:noProof/>
                <w:lang w:eastAsia="zh-CN"/>
              </w:rPr>
              <w:t>in</w:t>
            </w:r>
            <w:r w:rsidRPr="007F2770">
              <w:t xml:space="preserve"> 3GPP TS 23.003 [4].</w:t>
            </w:r>
          </w:p>
        </w:tc>
      </w:tr>
      <w:tr w:rsidR="005A4158" w:rsidRPr="007F2770" w14:paraId="4F784C4E" w14:textId="77777777" w:rsidTr="005A4158">
        <w:trPr>
          <w:cantSplit/>
          <w:trHeight w:val="292"/>
          <w:jc w:val="center"/>
        </w:trPr>
        <w:tc>
          <w:tcPr>
            <w:tcW w:w="7087" w:type="dxa"/>
            <w:gridSpan w:val="5"/>
            <w:shd w:val="clear" w:color="auto" w:fill="FFFFFF"/>
          </w:tcPr>
          <w:p w14:paraId="2D0C6480" w14:textId="77777777" w:rsidR="005A4158" w:rsidRPr="007F2770" w:rsidRDefault="005A4158" w:rsidP="005A4158">
            <w:pPr>
              <w:pStyle w:val="TAL"/>
            </w:pPr>
          </w:p>
        </w:tc>
      </w:tr>
      <w:tr w:rsidR="005A4158" w:rsidRPr="007F2770" w14:paraId="008DC396" w14:textId="77777777" w:rsidTr="005A4158">
        <w:trPr>
          <w:cantSplit/>
          <w:trHeight w:val="292"/>
          <w:jc w:val="center"/>
        </w:trPr>
        <w:tc>
          <w:tcPr>
            <w:tcW w:w="7087" w:type="dxa"/>
            <w:gridSpan w:val="5"/>
            <w:shd w:val="clear" w:color="auto" w:fill="FFFFFF"/>
          </w:tcPr>
          <w:p w14:paraId="551422F4" w14:textId="77777777" w:rsidR="005A4158" w:rsidRPr="007F2770" w:rsidRDefault="005A4158" w:rsidP="005A4158">
            <w:pPr>
              <w:pStyle w:val="TAL"/>
            </w:pPr>
            <w:r w:rsidRPr="007F2770">
              <w:t xml:space="preserve">If the </w:t>
            </w:r>
            <w:r w:rsidRPr="007F2770">
              <w:rPr>
                <w:lang w:val="en-US"/>
              </w:rPr>
              <w:t xml:space="preserve">type of ECS address </w:t>
            </w:r>
            <w:r w:rsidRPr="007F2770">
              <w:t>indicates unspecified, then the</w:t>
            </w:r>
            <w:r w:rsidRPr="007F2770">
              <w:rPr>
                <w:lang w:val="en-US"/>
              </w:rPr>
              <w:t xml:space="preserve"> remaining fields of ECS address information element shall be passed to the upper layers</w:t>
            </w:r>
            <w:r w:rsidRPr="007F2770">
              <w:t>.</w:t>
            </w:r>
          </w:p>
        </w:tc>
      </w:tr>
      <w:tr w:rsidR="005A4158" w:rsidRPr="007F2770" w14:paraId="42AAA9C3" w14:textId="77777777" w:rsidTr="005A4158">
        <w:trPr>
          <w:cantSplit/>
          <w:trHeight w:val="292"/>
          <w:jc w:val="center"/>
        </w:trPr>
        <w:tc>
          <w:tcPr>
            <w:tcW w:w="7087" w:type="dxa"/>
            <w:gridSpan w:val="5"/>
            <w:shd w:val="clear" w:color="auto" w:fill="FFFFFF"/>
          </w:tcPr>
          <w:p w14:paraId="5994F5E8" w14:textId="77777777" w:rsidR="005A4158" w:rsidRPr="007F2770" w:rsidRDefault="005A4158" w:rsidP="005A4158">
            <w:pPr>
              <w:pStyle w:val="TAL"/>
            </w:pPr>
          </w:p>
        </w:tc>
      </w:tr>
      <w:tr w:rsidR="005A4158" w:rsidRPr="007F2770" w14:paraId="252CE7E7" w14:textId="77777777" w:rsidTr="005A4158">
        <w:trPr>
          <w:cantSplit/>
          <w:trHeight w:val="292"/>
          <w:jc w:val="center"/>
        </w:trPr>
        <w:tc>
          <w:tcPr>
            <w:tcW w:w="7087" w:type="dxa"/>
            <w:gridSpan w:val="5"/>
            <w:shd w:val="clear" w:color="auto" w:fill="FFFFFF"/>
          </w:tcPr>
          <w:p w14:paraId="283F7309" w14:textId="77777777" w:rsidR="005A4158" w:rsidRPr="007F2770" w:rsidRDefault="005A4158" w:rsidP="005A4158">
            <w:pPr>
              <w:pStyle w:val="TAL"/>
            </w:pPr>
            <w:r w:rsidRPr="007F2770">
              <w:t>Spatial validity condition contents (octet (a+1)* to n*)</w:t>
            </w:r>
          </w:p>
        </w:tc>
      </w:tr>
      <w:tr w:rsidR="005A4158" w:rsidRPr="007F2770" w14:paraId="34D9156E" w14:textId="77777777" w:rsidTr="005A4158">
        <w:trPr>
          <w:cantSplit/>
          <w:trHeight w:val="292"/>
          <w:jc w:val="center"/>
        </w:trPr>
        <w:tc>
          <w:tcPr>
            <w:tcW w:w="7087" w:type="dxa"/>
            <w:gridSpan w:val="5"/>
            <w:shd w:val="clear" w:color="auto" w:fill="FFFFFF"/>
          </w:tcPr>
          <w:p w14:paraId="46C95545" w14:textId="77777777" w:rsidR="005A4158" w:rsidRPr="007F2770" w:rsidRDefault="005A4158" w:rsidP="005A4158">
            <w:pPr>
              <w:pStyle w:val="TAL"/>
            </w:pPr>
            <w:r w:rsidRPr="007F2770">
              <w:t>The spatial validity condition contents contain a variable number of spatial validity condition information.</w:t>
            </w:r>
          </w:p>
        </w:tc>
      </w:tr>
    </w:tbl>
    <w:p w14:paraId="0717DCE1" w14:textId="77777777" w:rsidR="005A4158" w:rsidRPr="007F2770" w:rsidRDefault="005A4158" w:rsidP="005A4158"/>
    <w:p w14:paraId="398154E4" w14:textId="577544DC" w:rsidR="005A4158" w:rsidRPr="007F2770" w:rsidRDefault="005A4158" w:rsidP="005A4158">
      <w:pPr>
        <w:pStyle w:val="TH"/>
      </w:pPr>
      <w:r w:rsidRPr="007F2770">
        <w:t>Table </w:t>
      </w:r>
      <w:r w:rsidR="00332275" w:rsidRPr="007F2770">
        <w:t>9.11.4.34</w:t>
      </w:r>
      <w:ins w:id="18428" w:author="24.501_CR5330R1_(Rel-18)_eEDGE_5GC, TEI18" w:date="2023-06-27T23:35:00Z">
        <w:r w:rsidR="00C8536D">
          <w:t>.</w:t>
        </w:r>
      </w:ins>
      <w:del w:id="18429" w:author="24.501_CR5330R1_(Rel-18)_eEDGE_5GC, TEI18" w:date="2023-06-27T23:35:00Z">
        <w:r w:rsidRPr="007F2770" w:rsidDel="00C8536D">
          <w:delText>-</w:delText>
        </w:r>
      </w:del>
      <w:r w:rsidRPr="007F2770">
        <w:t>2: Spatial validity condition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A4158" w:rsidRPr="007F2770" w14:paraId="11EE3164" w14:textId="77777777" w:rsidTr="00A80EA5">
        <w:trPr>
          <w:cantSplit/>
          <w:trHeight w:val="292"/>
          <w:jc w:val="center"/>
        </w:trPr>
        <w:tc>
          <w:tcPr>
            <w:tcW w:w="7087" w:type="dxa"/>
            <w:tcBorders>
              <w:top w:val="single" w:sz="4" w:space="0" w:color="auto"/>
              <w:bottom w:val="nil"/>
            </w:tcBorders>
            <w:shd w:val="clear" w:color="auto" w:fill="FFFFFF"/>
          </w:tcPr>
          <w:p w14:paraId="31A28EA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No spatial validity condition, then the</w:t>
            </w:r>
            <w:r w:rsidRPr="007F2770">
              <w:rPr>
                <w:lang w:eastAsia="zh-CN"/>
              </w:rPr>
              <w:t xml:space="preserve"> </w:t>
            </w:r>
            <w:r w:rsidRPr="007F2770">
              <w:rPr>
                <w:lang w:val="en-US"/>
              </w:rPr>
              <w:t>spatial validity condition information</w:t>
            </w:r>
            <w:r w:rsidRPr="007F2770">
              <w:t xml:space="preserve"> field is empty.</w:t>
            </w:r>
          </w:p>
          <w:p w14:paraId="4447CF72" w14:textId="77777777" w:rsidR="005A4158" w:rsidRPr="007F2770" w:rsidRDefault="005A4158" w:rsidP="005A4158">
            <w:pPr>
              <w:pStyle w:val="TAL"/>
            </w:pPr>
          </w:p>
        </w:tc>
      </w:tr>
      <w:tr w:rsidR="005A4158" w:rsidRPr="007F2770" w14:paraId="1025FCD4" w14:textId="77777777" w:rsidTr="00A80EA5">
        <w:trPr>
          <w:cantSplit/>
          <w:trHeight w:val="292"/>
          <w:jc w:val="center"/>
        </w:trPr>
        <w:tc>
          <w:tcPr>
            <w:tcW w:w="7087" w:type="dxa"/>
            <w:tcBorders>
              <w:top w:val="nil"/>
              <w:bottom w:val="nil"/>
            </w:tcBorders>
            <w:shd w:val="clear" w:color="auto" w:fill="FFFFFF"/>
          </w:tcPr>
          <w:p w14:paraId="79E98F28" w14:textId="58BCD0D6"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geographical service area, then the</w:t>
            </w:r>
            <w:r w:rsidRPr="007F2770">
              <w:rPr>
                <w:lang w:eastAsia="zh-CN"/>
              </w:rPr>
              <w:t xml:space="preserve"> </w:t>
            </w:r>
            <w:r w:rsidRPr="007F2770">
              <w:rPr>
                <w:lang w:val="en-US"/>
              </w:rPr>
              <w:t>spatial validity condition information</w:t>
            </w:r>
            <w:r w:rsidRPr="007F2770">
              <w:t xml:space="preserve"> field contains a geographical service area which is specified by geographical descriptions as defined in 3GPP TS 23.032 </w:t>
            </w:r>
            <w:r w:rsidR="00332275" w:rsidRPr="007F2770">
              <w:t>[4B]</w:t>
            </w:r>
            <w:r w:rsidRPr="007F2770">
              <w:t>.</w:t>
            </w:r>
          </w:p>
        </w:tc>
      </w:tr>
      <w:tr w:rsidR="005A4158" w:rsidRPr="007F2770" w14:paraId="4F133D2C" w14:textId="77777777" w:rsidTr="00A80EA5">
        <w:trPr>
          <w:cantSplit/>
          <w:trHeight w:val="292"/>
          <w:jc w:val="center"/>
        </w:trPr>
        <w:tc>
          <w:tcPr>
            <w:tcW w:w="7087" w:type="dxa"/>
            <w:tcBorders>
              <w:top w:val="nil"/>
              <w:bottom w:val="nil"/>
            </w:tcBorders>
            <w:shd w:val="clear" w:color="auto" w:fill="FFFFFF"/>
          </w:tcPr>
          <w:p w14:paraId="1C60F7E8" w14:textId="77777777" w:rsidR="005A4158" w:rsidRPr="007F2770" w:rsidRDefault="005A4158" w:rsidP="005A4158">
            <w:pPr>
              <w:pStyle w:val="TAL"/>
            </w:pPr>
          </w:p>
        </w:tc>
      </w:tr>
      <w:tr w:rsidR="005A4158" w:rsidRPr="007F2770" w14:paraId="215A2000" w14:textId="77777777" w:rsidTr="00A80EA5">
        <w:trPr>
          <w:cantSplit/>
          <w:trHeight w:val="292"/>
          <w:jc w:val="center"/>
        </w:trPr>
        <w:tc>
          <w:tcPr>
            <w:tcW w:w="7087" w:type="dxa"/>
            <w:tcBorders>
              <w:top w:val="nil"/>
              <w:bottom w:val="nil"/>
            </w:tcBorders>
            <w:shd w:val="clear" w:color="auto" w:fill="FFFFFF"/>
          </w:tcPr>
          <w:p w14:paraId="301E9C2C"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tracking area, then the</w:t>
            </w:r>
            <w:r w:rsidRPr="007F2770">
              <w:rPr>
                <w:lang w:eastAsia="zh-CN"/>
              </w:rPr>
              <w:t xml:space="preserve"> </w:t>
            </w:r>
            <w:r w:rsidRPr="007F2770">
              <w:rPr>
                <w:lang w:val="en-US"/>
              </w:rPr>
              <w:t>spatial validity condition information</w:t>
            </w:r>
            <w:r w:rsidRPr="007F2770">
              <w:t xml:space="preserve"> field contains a TAI as defined in subclause 9.11.3.8 starting from octet 2.</w:t>
            </w:r>
          </w:p>
        </w:tc>
      </w:tr>
      <w:tr w:rsidR="005A4158" w:rsidRPr="007F2770" w14:paraId="6B01BD5E" w14:textId="77777777" w:rsidTr="00A80EA5">
        <w:trPr>
          <w:cantSplit/>
          <w:trHeight w:val="292"/>
          <w:jc w:val="center"/>
        </w:trPr>
        <w:tc>
          <w:tcPr>
            <w:tcW w:w="7087" w:type="dxa"/>
            <w:tcBorders>
              <w:top w:val="nil"/>
              <w:bottom w:val="nil"/>
            </w:tcBorders>
            <w:shd w:val="clear" w:color="auto" w:fill="FFFFFF"/>
          </w:tcPr>
          <w:p w14:paraId="198A5594" w14:textId="77777777" w:rsidR="005A4158" w:rsidRPr="007F2770" w:rsidRDefault="005A4158" w:rsidP="005A4158">
            <w:pPr>
              <w:pStyle w:val="TAL"/>
            </w:pPr>
          </w:p>
        </w:tc>
      </w:tr>
      <w:tr w:rsidR="005A4158" w:rsidRPr="007F2770" w14:paraId="48FEF2BC" w14:textId="77777777" w:rsidTr="00A80EA5">
        <w:trPr>
          <w:cantSplit/>
          <w:trHeight w:val="292"/>
          <w:jc w:val="center"/>
        </w:trPr>
        <w:tc>
          <w:tcPr>
            <w:tcW w:w="7087" w:type="dxa"/>
            <w:tcBorders>
              <w:top w:val="nil"/>
              <w:bottom w:val="single" w:sz="4" w:space="0" w:color="auto"/>
            </w:tcBorders>
            <w:shd w:val="clear" w:color="auto" w:fill="FFFFFF"/>
          </w:tcPr>
          <w:p w14:paraId="3CCABE9A" w14:textId="77777777" w:rsidR="005A4158" w:rsidRPr="007F2770" w:rsidRDefault="005A4158" w:rsidP="005A4158">
            <w:pPr>
              <w:pStyle w:val="TAL"/>
            </w:pPr>
            <w:r w:rsidRPr="007F2770">
              <w:t xml:space="preserve">If the </w:t>
            </w:r>
            <w:r w:rsidRPr="007F2770">
              <w:rPr>
                <w:lang w:val="en-US"/>
              </w:rPr>
              <w:t xml:space="preserve">type of </w:t>
            </w:r>
            <w:r w:rsidRPr="007F2770">
              <w:t>spatial validity condition of the ECS address indicates country-wide, then the</w:t>
            </w:r>
            <w:r w:rsidRPr="007F2770">
              <w:rPr>
                <w:lang w:eastAsia="zh-CN"/>
              </w:rPr>
              <w:t xml:space="preserve"> </w:t>
            </w:r>
            <w:r w:rsidRPr="007F2770">
              <w:rPr>
                <w:lang w:val="en-US"/>
              </w:rPr>
              <w:t>spatial validity condition information</w:t>
            </w:r>
            <w:r w:rsidRPr="007F2770">
              <w:t xml:space="preserve"> field contains an MCC as defined in in ITU-T Recommendation E.212 [42], annex A. The first MCC digit is coded in bit 1 to 4 of the octet b, the second MCC digit is coded in bit 5 to 8 of the octet b, and the third MCC digit is coded in bit 1 to 4 of the octet b+1. Bit 5 to bit 8 of the octet b+1 shall be padded with 1. </w:t>
            </w:r>
            <w:bookmarkStart w:id="18430" w:name="_Hlk96076688"/>
            <w:r w:rsidRPr="007F2770">
              <w:t xml:space="preserve">If only two digits are used for for MCC, octet b+1 shall be padded with 1. </w:t>
            </w:r>
            <w:bookmarkEnd w:id="18430"/>
          </w:p>
        </w:tc>
      </w:tr>
    </w:tbl>
    <w:p w14:paraId="5D17A615" w14:textId="33CFEB12" w:rsidR="005A4158" w:rsidRPr="007F2770" w:rsidRDefault="005A4158" w:rsidP="007D42D5"/>
    <w:p w14:paraId="4A79D845" w14:textId="71DE3EA5" w:rsidR="00A260C6" w:rsidRDefault="00A260C6" w:rsidP="00A260C6">
      <w:pPr>
        <w:pStyle w:val="Heading4"/>
        <w:rPr>
          <w:ins w:id="18431" w:author="24.501_CR5222R3_(Rel-18)_PIN, 5WWC_Ph2" w:date="2023-06-30T00:22:00Z"/>
          <w:lang w:eastAsia="zh-CN"/>
        </w:rPr>
      </w:pPr>
      <w:bookmarkStart w:id="18432" w:name="_Toc131396964"/>
      <w:r w:rsidRPr="007F2770">
        <w:t>9.11.4.35</w:t>
      </w:r>
      <w:r w:rsidRPr="007F2770">
        <w:tab/>
      </w:r>
      <w:r w:rsidRPr="007F2770">
        <w:rPr>
          <w:lang w:eastAsia="zh-CN"/>
        </w:rPr>
        <w:t>Void</w:t>
      </w:r>
      <w:bookmarkEnd w:id="18432"/>
    </w:p>
    <w:p w14:paraId="40CB960D" w14:textId="6359D58E" w:rsidR="00C16B08" w:rsidRPr="008856CE" w:rsidRDefault="00C16B08" w:rsidP="00C16B08">
      <w:pPr>
        <w:pStyle w:val="Heading4"/>
        <w:rPr>
          <w:ins w:id="18433" w:author="24.501_CR5222R3_(Rel-18)_PIN, 5WWC_Ph2" w:date="2023-06-30T00:22:00Z"/>
        </w:rPr>
      </w:pPr>
      <w:ins w:id="18434" w:author="24.501_CR5222R3_(Rel-18)_PIN, 5WWC_Ph2" w:date="2023-06-30T00:22:00Z">
        <w:r w:rsidRPr="008856CE">
          <w:t>9.11.4.</w:t>
        </w:r>
        <w:r>
          <w:t>36</w:t>
        </w:r>
        <w:r w:rsidRPr="008856CE">
          <w:tab/>
        </w:r>
        <w:r w:rsidRPr="008856CE">
          <w:rPr>
            <w:lang w:eastAsia="zh-CN"/>
          </w:rPr>
          <w:t>N3QAI</w:t>
        </w:r>
      </w:ins>
    </w:p>
    <w:p w14:paraId="5D483C19" w14:textId="77777777" w:rsidR="00C16B08" w:rsidRPr="002E35FF" w:rsidRDefault="00C16B08" w:rsidP="00C16B08">
      <w:pPr>
        <w:rPr>
          <w:ins w:id="18435" w:author="24.501_CR5222R3_(Rel-18)_PIN, 5WWC_Ph2" w:date="2023-06-30T00:22:00Z"/>
        </w:rPr>
      </w:pPr>
      <w:ins w:id="18436" w:author="24.501_CR5222R3_(Rel-18)_PIN, 5WWC_Ph2" w:date="2023-06-30T00:22:00Z">
        <w:r w:rsidRPr="008856CE">
          <w:t>The purpose of the N3QAI information element is to indicate a set of QoS par</w:t>
        </w:r>
        <w:r w:rsidRPr="002E35FF">
          <w:t>ameters to be used by the UE for non-3</w:t>
        </w:r>
        <w:r>
          <w:t>GPP</w:t>
        </w:r>
        <w:r w:rsidRPr="002E35FF">
          <w:t xml:space="preserve"> access network resource management behind the UE.</w:t>
        </w:r>
      </w:ins>
    </w:p>
    <w:p w14:paraId="373680F2" w14:textId="77777777" w:rsidR="00C16B08" w:rsidRPr="008856CE" w:rsidRDefault="00C16B08" w:rsidP="00C16B08">
      <w:pPr>
        <w:rPr>
          <w:ins w:id="18437" w:author="24.501_CR5222R3_(Rel-18)_PIN, 5WWC_Ph2" w:date="2023-06-30T00:22:00Z"/>
        </w:rPr>
      </w:pPr>
      <w:ins w:id="18438" w:author="24.501_CR5222R3_(Rel-18)_PIN, 5WWC_Ph2" w:date="2023-06-30T00:22:00Z">
        <w:r w:rsidRPr="002E35FF">
          <w:t>The N3QAI information element is a type 6 information element with a minimum length of 9 o</w:t>
        </w:r>
        <w:r w:rsidRPr="008856CE">
          <w:t>ctets. The maximum length for the information element is 65538 octets.</w:t>
        </w:r>
      </w:ins>
    </w:p>
    <w:p w14:paraId="40FD930A" w14:textId="4B12AAFF" w:rsidR="00C16B08" w:rsidRPr="008856CE" w:rsidRDefault="00C16B08" w:rsidP="00C16B08">
      <w:pPr>
        <w:rPr>
          <w:ins w:id="18439" w:author="24.501_CR5222R3_(Rel-18)_PIN, 5WWC_Ph2" w:date="2023-06-30T00:22:00Z"/>
        </w:rPr>
      </w:pPr>
      <w:ins w:id="18440" w:author="24.501_CR5222R3_(Rel-18)_PIN, 5WWC_Ph2" w:date="2023-06-30T00:22:00Z">
        <w:r w:rsidRPr="008856CE">
          <w:t>The N3QAI information element is coded as shown in figure 9.11.4.</w:t>
        </w:r>
        <w:r w:rsidR="00DA29BD">
          <w:t>36</w:t>
        </w:r>
        <w:r w:rsidRPr="008856CE">
          <w:t>.1, figure 9.11.4.</w:t>
        </w:r>
        <w:r w:rsidR="00DA29BD">
          <w:t>36</w:t>
        </w:r>
        <w:r w:rsidRPr="008856CE">
          <w:t>.2, figure 9.11.4.</w:t>
        </w:r>
      </w:ins>
      <w:ins w:id="18441" w:author="24.501_CR5222R3_(Rel-18)_PIN, 5WWC_Ph2" w:date="2023-06-30T00:23:00Z">
        <w:r w:rsidR="00DA29BD">
          <w:t>36</w:t>
        </w:r>
      </w:ins>
      <w:ins w:id="18442" w:author="24.501_CR5222R3_(Rel-18)_PIN, 5WWC_Ph2" w:date="2023-06-30T00:22:00Z">
        <w:r w:rsidRPr="008856CE">
          <w:t>.3, figure 9.11.4.</w:t>
        </w:r>
      </w:ins>
      <w:ins w:id="18443" w:author="24.501_CR5222R3_(Rel-18)_PIN, 5WWC_Ph2" w:date="2023-06-30T00:23:00Z">
        <w:r w:rsidR="00DA29BD">
          <w:t>36</w:t>
        </w:r>
      </w:ins>
      <w:ins w:id="18444" w:author="24.501_CR5222R3_(Rel-18)_PIN, 5WWC_Ph2" w:date="2023-06-30T00:22:00Z">
        <w:r w:rsidRPr="008856CE">
          <w:t>.4, and table 9.11.4.</w:t>
        </w:r>
      </w:ins>
      <w:ins w:id="18445" w:author="24.501_CR5222R3_(Rel-18)_PIN, 5WWC_Ph2" w:date="2023-06-30T00:23:00Z">
        <w:r w:rsidR="00DA29BD">
          <w:t>36</w:t>
        </w:r>
      </w:ins>
      <w:ins w:id="18446" w:author="24.501_CR5222R3_(Rel-18)_PIN, 5WWC_Ph2" w:date="2023-06-30T00:22:00Z">
        <w:r w:rsidRPr="008856CE">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0CB7D41" w14:textId="77777777" w:rsidTr="00E66E9E">
        <w:trPr>
          <w:cantSplit/>
          <w:jc w:val="center"/>
          <w:ins w:id="18447" w:author="24.501_CR5222R3_(Rel-18)_PIN, 5WWC_Ph2" w:date="2023-06-30T00:22:00Z"/>
        </w:trPr>
        <w:tc>
          <w:tcPr>
            <w:tcW w:w="709" w:type="dxa"/>
            <w:tcBorders>
              <w:top w:val="nil"/>
              <w:left w:val="nil"/>
              <w:bottom w:val="nil"/>
              <w:right w:val="nil"/>
            </w:tcBorders>
          </w:tcPr>
          <w:p w14:paraId="5AFEB947" w14:textId="77777777" w:rsidR="00C16B08" w:rsidRPr="008856CE" w:rsidRDefault="00C16B08" w:rsidP="00E66E9E">
            <w:pPr>
              <w:keepNext/>
              <w:keepLines/>
              <w:spacing w:after="0"/>
              <w:jc w:val="center"/>
              <w:rPr>
                <w:ins w:id="18448" w:author="24.501_CR5222R3_(Rel-18)_PIN, 5WWC_Ph2" w:date="2023-06-30T00:22:00Z"/>
                <w:rFonts w:ascii="Arial" w:hAnsi="Arial"/>
                <w:sz w:val="18"/>
              </w:rPr>
            </w:pPr>
            <w:ins w:id="18449" w:author="24.501_CR5222R3_(Rel-18)_PIN, 5WWC_Ph2" w:date="2023-06-30T00:22:00Z">
              <w:r w:rsidRPr="008856CE">
                <w:rPr>
                  <w:rFonts w:ascii="Arial" w:hAnsi="Arial"/>
                  <w:sz w:val="18"/>
                </w:rPr>
                <w:t>8</w:t>
              </w:r>
            </w:ins>
          </w:p>
        </w:tc>
        <w:tc>
          <w:tcPr>
            <w:tcW w:w="781" w:type="dxa"/>
            <w:tcBorders>
              <w:top w:val="nil"/>
              <w:left w:val="nil"/>
              <w:bottom w:val="nil"/>
              <w:right w:val="nil"/>
            </w:tcBorders>
          </w:tcPr>
          <w:p w14:paraId="7916C00A" w14:textId="77777777" w:rsidR="00C16B08" w:rsidRPr="008856CE" w:rsidRDefault="00C16B08" w:rsidP="00E66E9E">
            <w:pPr>
              <w:keepNext/>
              <w:keepLines/>
              <w:spacing w:after="0"/>
              <w:jc w:val="center"/>
              <w:rPr>
                <w:ins w:id="18450" w:author="24.501_CR5222R3_(Rel-18)_PIN, 5WWC_Ph2" w:date="2023-06-30T00:22:00Z"/>
                <w:rFonts w:ascii="Arial" w:hAnsi="Arial"/>
                <w:sz w:val="18"/>
              </w:rPr>
            </w:pPr>
            <w:ins w:id="18451" w:author="24.501_CR5222R3_(Rel-18)_PIN, 5WWC_Ph2" w:date="2023-06-30T00:22:00Z">
              <w:r w:rsidRPr="008856CE">
                <w:rPr>
                  <w:rFonts w:ascii="Arial" w:hAnsi="Arial"/>
                  <w:sz w:val="18"/>
                </w:rPr>
                <w:t>7</w:t>
              </w:r>
            </w:ins>
          </w:p>
        </w:tc>
        <w:tc>
          <w:tcPr>
            <w:tcW w:w="780" w:type="dxa"/>
            <w:tcBorders>
              <w:top w:val="nil"/>
              <w:left w:val="nil"/>
              <w:bottom w:val="nil"/>
              <w:right w:val="nil"/>
            </w:tcBorders>
          </w:tcPr>
          <w:p w14:paraId="78D24B5F" w14:textId="77777777" w:rsidR="00C16B08" w:rsidRPr="008856CE" w:rsidRDefault="00C16B08" w:rsidP="00E66E9E">
            <w:pPr>
              <w:keepNext/>
              <w:keepLines/>
              <w:spacing w:after="0"/>
              <w:jc w:val="center"/>
              <w:rPr>
                <w:ins w:id="18452" w:author="24.501_CR5222R3_(Rel-18)_PIN, 5WWC_Ph2" w:date="2023-06-30T00:22:00Z"/>
                <w:rFonts w:ascii="Arial" w:hAnsi="Arial"/>
                <w:sz w:val="18"/>
              </w:rPr>
            </w:pPr>
            <w:ins w:id="18453" w:author="24.501_CR5222R3_(Rel-18)_PIN, 5WWC_Ph2" w:date="2023-06-30T00:22:00Z">
              <w:r w:rsidRPr="008856CE">
                <w:rPr>
                  <w:rFonts w:ascii="Arial" w:hAnsi="Arial"/>
                  <w:sz w:val="18"/>
                </w:rPr>
                <w:t>6</w:t>
              </w:r>
            </w:ins>
          </w:p>
        </w:tc>
        <w:tc>
          <w:tcPr>
            <w:tcW w:w="779" w:type="dxa"/>
            <w:tcBorders>
              <w:top w:val="nil"/>
              <w:left w:val="nil"/>
              <w:bottom w:val="nil"/>
              <w:right w:val="nil"/>
            </w:tcBorders>
          </w:tcPr>
          <w:p w14:paraId="36A27293" w14:textId="77777777" w:rsidR="00C16B08" w:rsidRPr="008856CE" w:rsidRDefault="00C16B08" w:rsidP="00E66E9E">
            <w:pPr>
              <w:keepNext/>
              <w:keepLines/>
              <w:spacing w:after="0"/>
              <w:jc w:val="center"/>
              <w:rPr>
                <w:ins w:id="18454" w:author="24.501_CR5222R3_(Rel-18)_PIN, 5WWC_Ph2" w:date="2023-06-30T00:22:00Z"/>
                <w:rFonts w:ascii="Arial" w:hAnsi="Arial"/>
                <w:sz w:val="18"/>
              </w:rPr>
            </w:pPr>
            <w:ins w:id="18455" w:author="24.501_CR5222R3_(Rel-18)_PIN, 5WWC_Ph2" w:date="2023-06-30T00:22:00Z">
              <w:r w:rsidRPr="008856CE">
                <w:rPr>
                  <w:rFonts w:ascii="Arial" w:hAnsi="Arial"/>
                  <w:sz w:val="18"/>
                </w:rPr>
                <w:t>5</w:t>
              </w:r>
            </w:ins>
          </w:p>
        </w:tc>
        <w:tc>
          <w:tcPr>
            <w:tcW w:w="708" w:type="dxa"/>
            <w:tcBorders>
              <w:top w:val="nil"/>
              <w:left w:val="nil"/>
              <w:bottom w:val="nil"/>
              <w:right w:val="nil"/>
            </w:tcBorders>
          </w:tcPr>
          <w:p w14:paraId="11123D02" w14:textId="77777777" w:rsidR="00C16B08" w:rsidRPr="008856CE" w:rsidRDefault="00C16B08" w:rsidP="00E66E9E">
            <w:pPr>
              <w:keepNext/>
              <w:keepLines/>
              <w:spacing w:after="0"/>
              <w:jc w:val="center"/>
              <w:rPr>
                <w:ins w:id="18456" w:author="24.501_CR5222R3_(Rel-18)_PIN, 5WWC_Ph2" w:date="2023-06-30T00:22:00Z"/>
                <w:rFonts w:ascii="Arial" w:hAnsi="Arial"/>
                <w:sz w:val="18"/>
              </w:rPr>
            </w:pPr>
            <w:ins w:id="18457" w:author="24.501_CR5222R3_(Rel-18)_PIN, 5WWC_Ph2" w:date="2023-06-30T00:22:00Z">
              <w:r w:rsidRPr="008856CE">
                <w:rPr>
                  <w:rFonts w:ascii="Arial" w:hAnsi="Arial"/>
                  <w:sz w:val="18"/>
                </w:rPr>
                <w:t>4</w:t>
              </w:r>
            </w:ins>
          </w:p>
        </w:tc>
        <w:tc>
          <w:tcPr>
            <w:tcW w:w="709" w:type="dxa"/>
            <w:tcBorders>
              <w:top w:val="nil"/>
              <w:left w:val="nil"/>
              <w:bottom w:val="nil"/>
              <w:right w:val="nil"/>
            </w:tcBorders>
          </w:tcPr>
          <w:p w14:paraId="03BB33C5" w14:textId="77777777" w:rsidR="00C16B08" w:rsidRPr="008856CE" w:rsidRDefault="00C16B08" w:rsidP="00E66E9E">
            <w:pPr>
              <w:keepNext/>
              <w:keepLines/>
              <w:spacing w:after="0"/>
              <w:jc w:val="center"/>
              <w:rPr>
                <w:ins w:id="18458" w:author="24.501_CR5222R3_(Rel-18)_PIN, 5WWC_Ph2" w:date="2023-06-30T00:22:00Z"/>
                <w:rFonts w:ascii="Arial" w:hAnsi="Arial"/>
                <w:sz w:val="18"/>
              </w:rPr>
            </w:pPr>
            <w:ins w:id="18459" w:author="24.501_CR5222R3_(Rel-18)_PIN, 5WWC_Ph2" w:date="2023-06-30T00:22:00Z">
              <w:r w:rsidRPr="008856CE">
                <w:rPr>
                  <w:rFonts w:ascii="Arial" w:hAnsi="Arial"/>
                  <w:sz w:val="18"/>
                </w:rPr>
                <w:t>3</w:t>
              </w:r>
            </w:ins>
          </w:p>
        </w:tc>
        <w:tc>
          <w:tcPr>
            <w:tcW w:w="781" w:type="dxa"/>
            <w:tcBorders>
              <w:top w:val="nil"/>
              <w:left w:val="nil"/>
              <w:bottom w:val="nil"/>
              <w:right w:val="nil"/>
            </w:tcBorders>
          </w:tcPr>
          <w:p w14:paraId="3FBDCF54" w14:textId="77777777" w:rsidR="00C16B08" w:rsidRPr="008856CE" w:rsidRDefault="00C16B08" w:rsidP="00E66E9E">
            <w:pPr>
              <w:keepNext/>
              <w:keepLines/>
              <w:spacing w:after="0"/>
              <w:jc w:val="center"/>
              <w:rPr>
                <w:ins w:id="18460" w:author="24.501_CR5222R3_(Rel-18)_PIN, 5WWC_Ph2" w:date="2023-06-30T00:22:00Z"/>
                <w:rFonts w:ascii="Arial" w:hAnsi="Arial"/>
                <w:sz w:val="18"/>
              </w:rPr>
            </w:pPr>
            <w:ins w:id="18461" w:author="24.501_CR5222R3_(Rel-18)_PIN, 5WWC_Ph2" w:date="2023-06-30T00:22:00Z">
              <w:r w:rsidRPr="008856CE">
                <w:rPr>
                  <w:rFonts w:ascii="Arial" w:hAnsi="Arial"/>
                  <w:sz w:val="18"/>
                </w:rPr>
                <w:t>2</w:t>
              </w:r>
            </w:ins>
          </w:p>
        </w:tc>
        <w:tc>
          <w:tcPr>
            <w:tcW w:w="708" w:type="dxa"/>
            <w:tcBorders>
              <w:top w:val="nil"/>
              <w:left w:val="nil"/>
              <w:bottom w:val="nil"/>
              <w:right w:val="nil"/>
            </w:tcBorders>
          </w:tcPr>
          <w:p w14:paraId="6FC79D48" w14:textId="77777777" w:rsidR="00C16B08" w:rsidRPr="008856CE" w:rsidRDefault="00C16B08" w:rsidP="00E66E9E">
            <w:pPr>
              <w:keepNext/>
              <w:keepLines/>
              <w:spacing w:after="0"/>
              <w:jc w:val="center"/>
              <w:rPr>
                <w:ins w:id="18462" w:author="24.501_CR5222R3_(Rel-18)_PIN, 5WWC_Ph2" w:date="2023-06-30T00:22:00Z"/>
                <w:rFonts w:ascii="Arial" w:hAnsi="Arial"/>
                <w:sz w:val="18"/>
              </w:rPr>
            </w:pPr>
            <w:ins w:id="18463" w:author="24.501_CR5222R3_(Rel-18)_PIN, 5WWC_Ph2" w:date="2023-06-30T00:22:00Z">
              <w:r w:rsidRPr="008856CE">
                <w:rPr>
                  <w:rFonts w:ascii="Arial" w:hAnsi="Arial"/>
                  <w:sz w:val="18"/>
                </w:rPr>
                <w:t>1</w:t>
              </w:r>
            </w:ins>
          </w:p>
        </w:tc>
        <w:tc>
          <w:tcPr>
            <w:tcW w:w="1560" w:type="dxa"/>
            <w:tcBorders>
              <w:top w:val="nil"/>
              <w:left w:val="nil"/>
              <w:bottom w:val="nil"/>
              <w:right w:val="nil"/>
            </w:tcBorders>
          </w:tcPr>
          <w:p w14:paraId="57E9D634" w14:textId="77777777" w:rsidR="00C16B08" w:rsidRPr="008856CE" w:rsidRDefault="00C16B08" w:rsidP="00E66E9E">
            <w:pPr>
              <w:keepNext/>
              <w:keepLines/>
              <w:spacing w:after="0"/>
              <w:rPr>
                <w:ins w:id="18464" w:author="24.501_CR5222R3_(Rel-18)_PIN, 5WWC_Ph2" w:date="2023-06-30T00:22:00Z"/>
                <w:rFonts w:ascii="Arial" w:hAnsi="Arial"/>
                <w:sz w:val="18"/>
              </w:rPr>
            </w:pPr>
          </w:p>
        </w:tc>
      </w:tr>
      <w:tr w:rsidR="00C16B08" w:rsidRPr="008856CE" w14:paraId="32F02908" w14:textId="77777777" w:rsidTr="00E66E9E">
        <w:trPr>
          <w:cantSplit/>
          <w:jc w:val="center"/>
          <w:ins w:id="18465" w:author="24.501_CR5222R3_(Rel-18)_PIN, 5WWC_Ph2" w:date="2023-06-30T00:22:00Z"/>
        </w:trPr>
        <w:tc>
          <w:tcPr>
            <w:tcW w:w="5955" w:type="dxa"/>
            <w:gridSpan w:val="8"/>
            <w:tcBorders>
              <w:top w:val="single" w:sz="4" w:space="0" w:color="auto"/>
              <w:right w:val="single" w:sz="4" w:space="0" w:color="auto"/>
            </w:tcBorders>
          </w:tcPr>
          <w:p w14:paraId="599103D3" w14:textId="77777777" w:rsidR="00C16B08" w:rsidRPr="008856CE" w:rsidRDefault="00C16B08" w:rsidP="00E66E9E">
            <w:pPr>
              <w:pStyle w:val="TAC"/>
              <w:rPr>
                <w:ins w:id="18466" w:author="24.501_CR5222R3_(Rel-18)_PIN, 5WWC_Ph2" w:date="2023-06-30T00:22:00Z"/>
              </w:rPr>
            </w:pPr>
            <w:ins w:id="18467" w:author="24.501_CR5222R3_(Rel-18)_PIN, 5WWC_Ph2" w:date="2023-06-30T00:22:00Z">
              <w:r w:rsidRPr="008856CE">
                <w:t>N3QAI IEI</w:t>
              </w:r>
            </w:ins>
          </w:p>
        </w:tc>
        <w:tc>
          <w:tcPr>
            <w:tcW w:w="1560" w:type="dxa"/>
            <w:tcBorders>
              <w:top w:val="nil"/>
              <w:left w:val="nil"/>
              <w:bottom w:val="nil"/>
              <w:right w:val="nil"/>
            </w:tcBorders>
          </w:tcPr>
          <w:p w14:paraId="2B4C8DFF" w14:textId="77777777" w:rsidR="00C16B08" w:rsidRPr="008856CE" w:rsidRDefault="00C16B08" w:rsidP="00E66E9E">
            <w:pPr>
              <w:keepNext/>
              <w:keepLines/>
              <w:spacing w:after="0"/>
              <w:rPr>
                <w:ins w:id="18468" w:author="24.501_CR5222R3_(Rel-18)_PIN, 5WWC_Ph2" w:date="2023-06-30T00:22:00Z"/>
                <w:rFonts w:ascii="Arial" w:hAnsi="Arial"/>
                <w:sz w:val="18"/>
              </w:rPr>
            </w:pPr>
            <w:ins w:id="18469" w:author="24.501_CR5222R3_(Rel-18)_PIN, 5WWC_Ph2" w:date="2023-06-30T00:22:00Z">
              <w:r w:rsidRPr="008856CE">
                <w:rPr>
                  <w:rFonts w:ascii="Arial" w:hAnsi="Arial"/>
                  <w:sz w:val="18"/>
                </w:rPr>
                <w:t>octet 1</w:t>
              </w:r>
            </w:ins>
          </w:p>
        </w:tc>
      </w:tr>
      <w:tr w:rsidR="00C16B08" w:rsidRPr="008856CE" w14:paraId="17465248" w14:textId="77777777" w:rsidTr="00E66E9E">
        <w:trPr>
          <w:cantSplit/>
          <w:jc w:val="center"/>
          <w:ins w:id="18470" w:author="24.501_CR5222R3_(Rel-18)_PIN, 5WWC_Ph2" w:date="2023-06-30T00:22:00Z"/>
        </w:trPr>
        <w:tc>
          <w:tcPr>
            <w:tcW w:w="5955" w:type="dxa"/>
            <w:gridSpan w:val="8"/>
            <w:tcBorders>
              <w:top w:val="single" w:sz="4" w:space="0" w:color="auto"/>
              <w:right w:val="single" w:sz="4" w:space="0" w:color="auto"/>
            </w:tcBorders>
          </w:tcPr>
          <w:p w14:paraId="4262F6FE" w14:textId="77777777" w:rsidR="00C16B08" w:rsidRPr="008856CE" w:rsidRDefault="00C16B08" w:rsidP="00E66E9E">
            <w:pPr>
              <w:pStyle w:val="TAC"/>
              <w:rPr>
                <w:ins w:id="18471" w:author="24.501_CR5222R3_(Rel-18)_PIN, 5WWC_Ph2" w:date="2023-06-30T00:22:00Z"/>
              </w:rPr>
            </w:pPr>
          </w:p>
          <w:p w14:paraId="69AA3501" w14:textId="77777777" w:rsidR="00C16B08" w:rsidRPr="008856CE" w:rsidRDefault="00C16B08" w:rsidP="00E66E9E">
            <w:pPr>
              <w:pStyle w:val="TAC"/>
              <w:rPr>
                <w:ins w:id="18472" w:author="24.501_CR5222R3_(Rel-18)_PIN, 5WWC_Ph2" w:date="2023-06-30T00:22:00Z"/>
              </w:rPr>
            </w:pPr>
            <w:ins w:id="18473" w:author="24.501_CR5222R3_(Rel-18)_PIN, 5WWC_Ph2" w:date="2023-06-30T00:22:00Z">
              <w:r w:rsidRPr="008856CE">
                <w:t>Length of N3QAI contents</w:t>
              </w:r>
            </w:ins>
          </w:p>
        </w:tc>
        <w:tc>
          <w:tcPr>
            <w:tcW w:w="1560" w:type="dxa"/>
            <w:tcBorders>
              <w:top w:val="nil"/>
              <w:left w:val="nil"/>
              <w:bottom w:val="nil"/>
              <w:right w:val="nil"/>
            </w:tcBorders>
          </w:tcPr>
          <w:p w14:paraId="41C0532F" w14:textId="77777777" w:rsidR="00C16B08" w:rsidRPr="008856CE" w:rsidRDefault="00C16B08" w:rsidP="00E66E9E">
            <w:pPr>
              <w:keepNext/>
              <w:keepLines/>
              <w:spacing w:after="0"/>
              <w:rPr>
                <w:ins w:id="18474" w:author="24.501_CR5222R3_(Rel-18)_PIN, 5WWC_Ph2" w:date="2023-06-30T00:22:00Z"/>
                <w:rFonts w:ascii="Arial" w:hAnsi="Arial"/>
                <w:sz w:val="18"/>
              </w:rPr>
            </w:pPr>
            <w:ins w:id="18475" w:author="24.501_CR5222R3_(Rel-18)_PIN, 5WWC_Ph2" w:date="2023-06-30T00:22:00Z">
              <w:r w:rsidRPr="008856CE">
                <w:rPr>
                  <w:rFonts w:ascii="Arial" w:hAnsi="Arial"/>
                  <w:sz w:val="18"/>
                </w:rPr>
                <w:t>octet 2</w:t>
              </w:r>
            </w:ins>
          </w:p>
          <w:p w14:paraId="0A441A87" w14:textId="77777777" w:rsidR="00C16B08" w:rsidRPr="008856CE" w:rsidRDefault="00C16B08" w:rsidP="00E66E9E">
            <w:pPr>
              <w:keepNext/>
              <w:keepLines/>
              <w:spacing w:after="0"/>
              <w:rPr>
                <w:ins w:id="18476" w:author="24.501_CR5222R3_(Rel-18)_PIN, 5WWC_Ph2" w:date="2023-06-30T00:22:00Z"/>
                <w:rFonts w:ascii="Arial" w:hAnsi="Arial"/>
                <w:sz w:val="18"/>
              </w:rPr>
            </w:pPr>
          </w:p>
          <w:p w14:paraId="71BA6875" w14:textId="77777777" w:rsidR="00C16B08" w:rsidRPr="008856CE" w:rsidRDefault="00C16B08" w:rsidP="00E66E9E">
            <w:pPr>
              <w:keepNext/>
              <w:keepLines/>
              <w:spacing w:after="0"/>
              <w:rPr>
                <w:ins w:id="18477" w:author="24.501_CR5222R3_(Rel-18)_PIN, 5WWC_Ph2" w:date="2023-06-30T00:22:00Z"/>
                <w:rFonts w:ascii="Arial" w:hAnsi="Arial"/>
                <w:sz w:val="18"/>
              </w:rPr>
            </w:pPr>
            <w:ins w:id="18478" w:author="24.501_CR5222R3_(Rel-18)_PIN, 5WWC_Ph2" w:date="2023-06-30T00:22:00Z">
              <w:r w:rsidRPr="008856CE">
                <w:rPr>
                  <w:rFonts w:ascii="Arial" w:hAnsi="Arial"/>
                  <w:sz w:val="18"/>
                </w:rPr>
                <w:t>octet 3</w:t>
              </w:r>
            </w:ins>
          </w:p>
        </w:tc>
      </w:tr>
      <w:tr w:rsidR="00C16B08" w:rsidRPr="008856CE" w14:paraId="5C996B35" w14:textId="77777777" w:rsidTr="00E66E9E">
        <w:trPr>
          <w:cantSplit/>
          <w:jc w:val="center"/>
          <w:ins w:id="18479" w:author="24.501_CR5222R3_(Rel-18)_PIN, 5WWC_Ph2" w:date="2023-06-30T00:22:00Z"/>
        </w:trPr>
        <w:tc>
          <w:tcPr>
            <w:tcW w:w="5955" w:type="dxa"/>
            <w:gridSpan w:val="8"/>
            <w:tcBorders>
              <w:top w:val="single" w:sz="4" w:space="0" w:color="auto"/>
              <w:right w:val="single" w:sz="4" w:space="0" w:color="auto"/>
            </w:tcBorders>
          </w:tcPr>
          <w:p w14:paraId="7FCF5EB5" w14:textId="77777777" w:rsidR="00C16B08" w:rsidRPr="008856CE" w:rsidRDefault="00C16B08" w:rsidP="00E66E9E">
            <w:pPr>
              <w:pStyle w:val="TAC"/>
              <w:rPr>
                <w:ins w:id="18480" w:author="24.501_CR5222R3_(Rel-18)_PIN, 5WWC_Ph2" w:date="2023-06-30T00:22:00Z"/>
              </w:rPr>
            </w:pPr>
          </w:p>
          <w:p w14:paraId="51713BB1" w14:textId="77777777" w:rsidR="00C16B08" w:rsidRPr="008856CE" w:rsidRDefault="00C16B08" w:rsidP="00E66E9E">
            <w:pPr>
              <w:pStyle w:val="TAC"/>
              <w:rPr>
                <w:ins w:id="18481" w:author="24.501_CR5222R3_(Rel-18)_PIN, 5WWC_Ph2" w:date="2023-06-30T00:22:00Z"/>
              </w:rPr>
            </w:pPr>
            <w:ins w:id="18482" w:author="24.501_CR5222R3_(Rel-18)_PIN, 5WWC_Ph2" w:date="2023-06-30T00:22:00Z">
              <w:r w:rsidRPr="008856CE">
                <w:t>N3QAI 1</w:t>
              </w:r>
            </w:ins>
          </w:p>
        </w:tc>
        <w:tc>
          <w:tcPr>
            <w:tcW w:w="1560" w:type="dxa"/>
            <w:tcBorders>
              <w:top w:val="nil"/>
              <w:left w:val="nil"/>
              <w:bottom w:val="nil"/>
              <w:right w:val="nil"/>
            </w:tcBorders>
          </w:tcPr>
          <w:p w14:paraId="000BCB8C" w14:textId="77777777" w:rsidR="00C16B08" w:rsidRPr="008856CE" w:rsidRDefault="00C16B08" w:rsidP="00E66E9E">
            <w:pPr>
              <w:keepNext/>
              <w:keepLines/>
              <w:spacing w:after="0"/>
              <w:rPr>
                <w:ins w:id="18483" w:author="24.501_CR5222R3_(Rel-18)_PIN, 5WWC_Ph2" w:date="2023-06-30T00:22:00Z"/>
                <w:rFonts w:ascii="Arial" w:hAnsi="Arial"/>
                <w:sz w:val="18"/>
              </w:rPr>
            </w:pPr>
            <w:ins w:id="18484" w:author="24.501_CR5222R3_(Rel-18)_PIN, 5WWC_Ph2" w:date="2023-06-30T00:22:00Z">
              <w:r w:rsidRPr="008856CE">
                <w:rPr>
                  <w:rFonts w:ascii="Arial" w:hAnsi="Arial"/>
                  <w:sz w:val="18"/>
                </w:rPr>
                <w:t>octet 4</w:t>
              </w:r>
            </w:ins>
          </w:p>
          <w:p w14:paraId="5F8C6FF5" w14:textId="77777777" w:rsidR="00C16B08" w:rsidRPr="008856CE" w:rsidRDefault="00C16B08" w:rsidP="00E66E9E">
            <w:pPr>
              <w:keepNext/>
              <w:keepLines/>
              <w:spacing w:after="0"/>
              <w:rPr>
                <w:ins w:id="18485" w:author="24.501_CR5222R3_(Rel-18)_PIN, 5WWC_Ph2" w:date="2023-06-30T00:22:00Z"/>
                <w:rFonts w:ascii="Arial" w:hAnsi="Arial"/>
                <w:sz w:val="18"/>
              </w:rPr>
            </w:pPr>
          </w:p>
          <w:p w14:paraId="29AFE964" w14:textId="77777777" w:rsidR="00C16B08" w:rsidRPr="008856CE" w:rsidRDefault="00C16B08" w:rsidP="00E66E9E">
            <w:pPr>
              <w:keepNext/>
              <w:keepLines/>
              <w:spacing w:after="0"/>
              <w:rPr>
                <w:ins w:id="18486" w:author="24.501_CR5222R3_(Rel-18)_PIN, 5WWC_Ph2" w:date="2023-06-30T00:22:00Z"/>
                <w:rFonts w:ascii="Arial" w:hAnsi="Arial"/>
                <w:sz w:val="18"/>
              </w:rPr>
            </w:pPr>
            <w:ins w:id="18487" w:author="24.501_CR5222R3_(Rel-18)_PIN, 5WWC_Ph2" w:date="2023-06-30T00:22:00Z">
              <w:r w:rsidRPr="008856CE">
                <w:rPr>
                  <w:rFonts w:ascii="Arial" w:hAnsi="Arial"/>
                  <w:sz w:val="18"/>
                </w:rPr>
                <w:t>octet u</w:t>
              </w:r>
              <w:r>
                <w:rPr>
                  <w:rFonts w:ascii="Arial" w:hAnsi="Arial"/>
                  <w:sz w:val="18"/>
                </w:rPr>
                <w:t>*</w:t>
              </w:r>
            </w:ins>
          </w:p>
        </w:tc>
      </w:tr>
      <w:tr w:rsidR="00C16B08" w:rsidRPr="008856CE" w14:paraId="43F61E9F" w14:textId="77777777" w:rsidTr="00E66E9E">
        <w:trPr>
          <w:cantSplit/>
          <w:jc w:val="center"/>
          <w:ins w:id="18488" w:author="24.501_CR5222R3_(Rel-18)_PIN, 5WWC_Ph2" w:date="2023-06-30T00:22:00Z"/>
        </w:trPr>
        <w:tc>
          <w:tcPr>
            <w:tcW w:w="5955" w:type="dxa"/>
            <w:gridSpan w:val="8"/>
            <w:tcBorders>
              <w:top w:val="single" w:sz="4" w:space="0" w:color="auto"/>
              <w:right w:val="single" w:sz="4" w:space="0" w:color="auto"/>
            </w:tcBorders>
          </w:tcPr>
          <w:p w14:paraId="04B2ADD8" w14:textId="77777777" w:rsidR="00C16B08" w:rsidRPr="008856CE" w:rsidRDefault="00C16B08" w:rsidP="00E66E9E">
            <w:pPr>
              <w:pStyle w:val="TAC"/>
              <w:rPr>
                <w:ins w:id="18489" w:author="24.501_CR5222R3_(Rel-18)_PIN, 5WWC_Ph2" w:date="2023-06-30T00:22:00Z"/>
              </w:rPr>
            </w:pPr>
          </w:p>
          <w:p w14:paraId="55C3E5EC" w14:textId="77777777" w:rsidR="00C16B08" w:rsidRPr="008856CE" w:rsidRDefault="00C16B08" w:rsidP="00E66E9E">
            <w:pPr>
              <w:pStyle w:val="TAC"/>
              <w:rPr>
                <w:ins w:id="18490" w:author="24.501_CR5222R3_(Rel-18)_PIN, 5WWC_Ph2" w:date="2023-06-30T00:22:00Z"/>
              </w:rPr>
            </w:pPr>
            <w:ins w:id="18491" w:author="24.501_CR5222R3_(Rel-18)_PIN, 5WWC_Ph2" w:date="2023-06-30T00:22:00Z">
              <w:r w:rsidRPr="008856CE">
                <w:t>N3QAI 2</w:t>
              </w:r>
            </w:ins>
          </w:p>
        </w:tc>
        <w:tc>
          <w:tcPr>
            <w:tcW w:w="1560" w:type="dxa"/>
            <w:tcBorders>
              <w:top w:val="nil"/>
              <w:left w:val="nil"/>
              <w:bottom w:val="nil"/>
              <w:right w:val="nil"/>
            </w:tcBorders>
          </w:tcPr>
          <w:p w14:paraId="57588040" w14:textId="77777777" w:rsidR="00C16B08" w:rsidRPr="008856CE" w:rsidRDefault="00C16B08" w:rsidP="00E66E9E">
            <w:pPr>
              <w:keepNext/>
              <w:keepLines/>
              <w:spacing w:after="0"/>
              <w:rPr>
                <w:ins w:id="18492" w:author="24.501_CR5222R3_(Rel-18)_PIN, 5WWC_Ph2" w:date="2023-06-30T00:22:00Z"/>
                <w:rFonts w:ascii="Arial" w:hAnsi="Arial"/>
                <w:sz w:val="18"/>
              </w:rPr>
            </w:pPr>
            <w:ins w:id="18493" w:author="24.501_CR5222R3_(Rel-18)_PIN, 5WWC_Ph2" w:date="2023-06-30T00:22:00Z">
              <w:r w:rsidRPr="008856CE">
                <w:rPr>
                  <w:rFonts w:ascii="Arial" w:hAnsi="Arial"/>
                  <w:sz w:val="18"/>
                </w:rPr>
                <w:t xml:space="preserve">octet </w:t>
              </w:r>
              <w:r>
                <w:rPr>
                  <w:rFonts w:ascii="Arial" w:hAnsi="Arial"/>
                  <w:sz w:val="18"/>
                </w:rPr>
                <w:t>(</w:t>
              </w:r>
              <w:r w:rsidRPr="008856CE">
                <w:rPr>
                  <w:rFonts w:ascii="Arial" w:hAnsi="Arial"/>
                  <w:sz w:val="18"/>
                </w:rPr>
                <w:t>u+1</w:t>
              </w:r>
              <w:r>
                <w:rPr>
                  <w:rFonts w:ascii="Arial" w:hAnsi="Arial"/>
                  <w:sz w:val="18"/>
                </w:rPr>
                <w:t>)*</w:t>
              </w:r>
            </w:ins>
          </w:p>
          <w:p w14:paraId="793CF834" w14:textId="77777777" w:rsidR="00C16B08" w:rsidRPr="008856CE" w:rsidRDefault="00C16B08" w:rsidP="00E66E9E">
            <w:pPr>
              <w:keepNext/>
              <w:keepLines/>
              <w:spacing w:after="0"/>
              <w:rPr>
                <w:ins w:id="18494" w:author="24.501_CR5222R3_(Rel-18)_PIN, 5WWC_Ph2" w:date="2023-06-30T00:22:00Z"/>
                <w:rFonts w:ascii="Arial" w:hAnsi="Arial"/>
                <w:sz w:val="18"/>
              </w:rPr>
            </w:pPr>
          </w:p>
          <w:p w14:paraId="330AE4BE" w14:textId="77777777" w:rsidR="00C16B08" w:rsidRPr="008856CE" w:rsidRDefault="00C16B08" w:rsidP="00E66E9E">
            <w:pPr>
              <w:keepNext/>
              <w:keepLines/>
              <w:spacing w:after="0"/>
              <w:rPr>
                <w:ins w:id="18495" w:author="24.501_CR5222R3_(Rel-18)_PIN, 5WWC_Ph2" w:date="2023-06-30T00:22:00Z"/>
                <w:rFonts w:ascii="Arial" w:hAnsi="Arial"/>
                <w:sz w:val="18"/>
              </w:rPr>
            </w:pPr>
            <w:ins w:id="18496" w:author="24.501_CR5222R3_(Rel-18)_PIN, 5WWC_Ph2" w:date="2023-06-30T00:22:00Z">
              <w:r w:rsidRPr="008856CE">
                <w:rPr>
                  <w:rFonts w:ascii="Arial" w:hAnsi="Arial"/>
                  <w:sz w:val="18"/>
                </w:rPr>
                <w:t>octet v</w:t>
              </w:r>
              <w:r>
                <w:rPr>
                  <w:rFonts w:ascii="Arial" w:hAnsi="Arial"/>
                  <w:sz w:val="18"/>
                </w:rPr>
                <w:t>*</w:t>
              </w:r>
            </w:ins>
          </w:p>
        </w:tc>
      </w:tr>
      <w:tr w:rsidR="00C16B08" w:rsidRPr="008856CE" w14:paraId="780D7BF7" w14:textId="77777777" w:rsidTr="00E66E9E">
        <w:trPr>
          <w:cantSplit/>
          <w:jc w:val="center"/>
          <w:ins w:id="18497" w:author="24.501_CR5222R3_(Rel-18)_PIN, 5WWC_Ph2" w:date="2023-06-30T00:22:00Z"/>
        </w:trPr>
        <w:tc>
          <w:tcPr>
            <w:tcW w:w="5955" w:type="dxa"/>
            <w:gridSpan w:val="8"/>
            <w:tcBorders>
              <w:top w:val="single" w:sz="4" w:space="0" w:color="auto"/>
              <w:right w:val="single" w:sz="4" w:space="0" w:color="auto"/>
            </w:tcBorders>
          </w:tcPr>
          <w:p w14:paraId="54018C2F" w14:textId="77777777" w:rsidR="00C16B08" w:rsidRPr="008856CE" w:rsidRDefault="00C16B08" w:rsidP="00E66E9E">
            <w:pPr>
              <w:pStyle w:val="TAC"/>
              <w:rPr>
                <w:ins w:id="18498" w:author="24.501_CR5222R3_(Rel-18)_PIN, 5WWC_Ph2" w:date="2023-06-30T00:22:00Z"/>
              </w:rPr>
            </w:pPr>
            <w:ins w:id="18499" w:author="24.501_CR5222R3_(Rel-18)_PIN, 5WWC_Ph2" w:date="2023-06-30T00:22:00Z">
              <w:r w:rsidRPr="008856CE">
                <w:t>...</w:t>
              </w:r>
            </w:ins>
          </w:p>
        </w:tc>
        <w:tc>
          <w:tcPr>
            <w:tcW w:w="1560" w:type="dxa"/>
            <w:tcBorders>
              <w:top w:val="nil"/>
              <w:left w:val="nil"/>
              <w:bottom w:val="nil"/>
              <w:right w:val="nil"/>
            </w:tcBorders>
          </w:tcPr>
          <w:p w14:paraId="5A6BB96B" w14:textId="77777777" w:rsidR="00C16B08" w:rsidRPr="008856CE" w:rsidRDefault="00C16B08" w:rsidP="00E66E9E">
            <w:pPr>
              <w:keepNext/>
              <w:keepLines/>
              <w:spacing w:after="0"/>
              <w:rPr>
                <w:ins w:id="18500" w:author="24.501_CR5222R3_(Rel-18)_PIN, 5WWC_Ph2" w:date="2023-06-30T00:22:00Z"/>
                <w:rFonts w:ascii="Arial" w:hAnsi="Arial"/>
                <w:sz w:val="18"/>
              </w:rPr>
            </w:pPr>
            <w:ins w:id="18501" w:author="24.501_CR5222R3_(Rel-18)_PIN, 5WWC_Ph2" w:date="2023-06-30T00:22:00Z">
              <w:r w:rsidRPr="008856CE">
                <w:rPr>
                  <w:rFonts w:ascii="Arial" w:hAnsi="Arial"/>
                  <w:sz w:val="18"/>
                </w:rPr>
                <w:t xml:space="preserve">octet </w:t>
              </w:r>
              <w:r>
                <w:rPr>
                  <w:rFonts w:ascii="Arial" w:hAnsi="Arial"/>
                  <w:sz w:val="18"/>
                </w:rPr>
                <w:t>(</w:t>
              </w:r>
              <w:r w:rsidRPr="008856CE">
                <w:rPr>
                  <w:rFonts w:ascii="Arial" w:hAnsi="Arial"/>
                  <w:sz w:val="18"/>
                </w:rPr>
                <w:t>v+1</w:t>
              </w:r>
              <w:r>
                <w:rPr>
                  <w:rFonts w:ascii="Arial" w:hAnsi="Arial"/>
                  <w:sz w:val="18"/>
                </w:rPr>
                <w:t>)*</w:t>
              </w:r>
            </w:ins>
          </w:p>
          <w:p w14:paraId="71B52F9C" w14:textId="77777777" w:rsidR="00C16B08" w:rsidRPr="008856CE" w:rsidRDefault="00C16B08" w:rsidP="00E66E9E">
            <w:pPr>
              <w:keepNext/>
              <w:keepLines/>
              <w:spacing w:after="0"/>
              <w:rPr>
                <w:ins w:id="18502" w:author="24.501_CR5222R3_(Rel-18)_PIN, 5WWC_Ph2" w:date="2023-06-30T00:22:00Z"/>
                <w:rFonts w:ascii="Arial" w:hAnsi="Arial"/>
                <w:sz w:val="18"/>
              </w:rPr>
            </w:pPr>
          </w:p>
          <w:p w14:paraId="4EF06989" w14:textId="77777777" w:rsidR="00C16B08" w:rsidRPr="008856CE" w:rsidRDefault="00C16B08" w:rsidP="00E66E9E">
            <w:pPr>
              <w:keepNext/>
              <w:keepLines/>
              <w:spacing w:after="0"/>
              <w:rPr>
                <w:ins w:id="18503" w:author="24.501_CR5222R3_(Rel-18)_PIN, 5WWC_Ph2" w:date="2023-06-30T00:22:00Z"/>
                <w:rFonts w:ascii="Arial" w:hAnsi="Arial"/>
                <w:sz w:val="18"/>
              </w:rPr>
            </w:pPr>
            <w:ins w:id="18504" w:author="24.501_CR5222R3_(Rel-18)_PIN, 5WWC_Ph2" w:date="2023-06-30T00:22:00Z">
              <w:r w:rsidRPr="008856CE">
                <w:rPr>
                  <w:rFonts w:ascii="Arial" w:hAnsi="Arial"/>
                  <w:sz w:val="18"/>
                </w:rPr>
                <w:t>octet w</w:t>
              </w:r>
              <w:r>
                <w:rPr>
                  <w:rFonts w:ascii="Arial" w:hAnsi="Arial"/>
                  <w:sz w:val="18"/>
                </w:rPr>
                <w:t>*</w:t>
              </w:r>
            </w:ins>
          </w:p>
        </w:tc>
      </w:tr>
      <w:tr w:rsidR="00C16B08" w:rsidRPr="008856CE" w14:paraId="5C0D578C" w14:textId="77777777" w:rsidTr="00E66E9E">
        <w:trPr>
          <w:cantSplit/>
          <w:jc w:val="center"/>
          <w:ins w:id="18505" w:author="24.501_CR5222R3_(Rel-18)_PIN, 5WWC_Ph2" w:date="2023-06-30T00:22:00Z"/>
        </w:trPr>
        <w:tc>
          <w:tcPr>
            <w:tcW w:w="5955" w:type="dxa"/>
            <w:gridSpan w:val="8"/>
            <w:tcBorders>
              <w:top w:val="single" w:sz="4" w:space="0" w:color="auto"/>
              <w:right w:val="single" w:sz="4" w:space="0" w:color="auto"/>
            </w:tcBorders>
          </w:tcPr>
          <w:p w14:paraId="3859B2B5" w14:textId="77777777" w:rsidR="00C16B08" w:rsidRPr="008856CE" w:rsidRDefault="00C16B08" w:rsidP="00E66E9E">
            <w:pPr>
              <w:pStyle w:val="TAC"/>
              <w:rPr>
                <w:ins w:id="18506" w:author="24.501_CR5222R3_(Rel-18)_PIN, 5WWC_Ph2" w:date="2023-06-30T00:22:00Z"/>
              </w:rPr>
            </w:pPr>
          </w:p>
          <w:p w14:paraId="6429ACE2" w14:textId="77777777" w:rsidR="00C16B08" w:rsidRPr="008856CE" w:rsidRDefault="00C16B08" w:rsidP="00E66E9E">
            <w:pPr>
              <w:pStyle w:val="TAC"/>
              <w:rPr>
                <w:ins w:id="18507" w:author="24.501_CR5222R3_(Rel-18)_PIN, 5WWC_Ph2" w:date="2023-06-30T00:22:00Z"/>
              </w:rPr>
            </w:pPr>
            <w:ins w:id="18508" w:author="24.501_CR5222R3_(Rel-18)_PIN, 5WWC_Ph2" w:date="2023-06-30T00:22:00Z">
              <w:r w:rsidRPr="008856CE">
                <w:t>N3QAI n</w:t>
              </w:r>
            </w:ins>
          </w:p>
        </w:tc>
        <w:tc>
          <w:tcPr>
            <w:tcW w:w="1560" w:type="dxa"/>
            <w:tcBorders>
              <w:top w:val="nil"/>
              <w:left w:val="nil"/>
              <w:bottom w:val="nil"/>
              <w:right w:val="nil"/>
            </w:tcBorders>
          </w:tcPr>
          <w:p w14:paraId="2DDA3FDB" w14:textId="77777777" w:rsidR="00C16B08" w:rsidRPr="008856CE" w:rsidRDefault="00C16B08" w:rsidP="00E66E9E">
            <w:pPr>
              <w:keepNext/>
              <w:keepLines/>
              <w:spacing w:after="0"/>
              <w:rPr>
                <w:ins w:id="18509" w:author="24.501_CR5222R3_(Rel-18)_PIN, 5WWC_Ph2" w:date="2023-06-30T00:22:00Z"/>
                <w:rFonts w:ascii="Arial" w:hAnsi="Arial"/>
                <w:sz w:val="18"/>
              </w:rPr>
            </w:pPr>
            <w:ins w:id="18510" w:author="24.501_CR5222R3_(Rel-18)_PIN, 5WWC_Ph2" w:date="2023-06-30T00:22:00Z">
              <w:r w:rsidRPr="008856CE">
                <w:rPr>
                  <w:rFonts w:ascii="Arial" w:hAnsi="Arial"/>
                  <w:sz w:val="18"/>
                </w:rPr>
                <w:t xml:space="preserve">octet </w:t>
              </w:r>
              <w:r>
                <w:rPr>
                  <w:rFonts w:ascii="Arial" w:hAnsi="Arial"/>
                  <w:sz w:val="18"/>
                </w:rPr>
                <w:t>(</w:t>
              </w:r>
              <w:r w:rsidRPr="008856CE">
                <w:rPr>
                  <w:rFonts w:ascii="Arial" w:hAnsi="Arial"/>
                  <w:sz w:val="18"/>
                </w:rPr>
                <w:t>w+1</w:t>
              </w:r>
              <w:r>
                <w:rPr>
                  <w:rFonts w:ascii="Arial" w:hAnsi="Arial"/>
                  <w:sz w:val="18"/>
                </w:rPr>
                <w:t>)*</w:t>
              </w:r>
            </w:ins>
          </w:p>
          <w:p w14:paraId="28D081A9" w14:textId="77777777" w:rsidR="00C16B08" w:rsidRPr="008856CE" w:rsidRDefault="00C16B08" w:rsidP="00E66E9E">
            <w:pPr>
              <w:keepNext/>
              <w:keepLines/>
              <w:spacing w:after="0"/>
              <w:rPr>
                <w:ins w:id="18511" w:author="24.501_CR5222R3_(Rel-18)_PIN, 5WWC_Ph2" w:date="2023-06-30T00:22:00Z"/>
                <w:rFonts w:ascii="Arial" w:hAnsi="Arial"/>
                <w:sz w:val="18"/>
              </w:rPr>
            </w:pPr>
          </w:p>
          <w:p w14:paraId="620B06B6" w14:textId="77777777" w:rsidR="00C16B08" w:rsidRPr="008856CE" w:rsidRDefault="00C16B08" w:rsidP="00E66E9E">
            <w:pPr>
              <w:keepNext/>
              <w:keepLines/>
              <w:spacing w:after="0"/>
              <w:rPr>
                <w:ins w:id="18512" w:author="24.501_CR5222R3_(Rel-18)_PIN, 5WWC_Ph2" w:date="2023-06-30T00:22:00Z"/>
                <w:rFonts w:ascii="Arial" w:hAnsi="Arial"/>
                <w:sz w:val="18"/>
              </w:rPr>
            </w:pPr>
            <w:ins w:id="18513" w:author="24.501_CR5222R3_(Rel-18)_PIN, 5WWC_Ph2" w:date="2023-06-30T00:22:00Z">
              <w:r w:rsidRPr="008856CE">
                <w:rPr>
                  <w:rFonts w:ascii="Arial" w:hAnsi="Arial"/>
                  <w:sz w:val="18"/>
                </w:rPr>
                <w:t>octet x</w:t>
              </w:r>
              <w:r>
                <w:rPr>
                  <w:rFonts w:ascii="Arial" w:hAnsi="Arial"/>
                  <w:sz w:val="18"/>
                </w:rPr>
                <w:t>*</w:t>
              </w:r>
            </w:ins>
          </w:p>
        </w:tc>
      </w:tr>
    </w:tbl>
    <w:p w14:paraId="06E47120" w14:textId="0275CC04" w:rsidR="00C16B08" w:rsidRPr="008856CE" w:rsidRDefault="00C16B08" w:rsidP="00C16B08">
      <w:pPr>
        <w:keepLines/>
        <w:spacing w:after="240"/>
        <w:jc w:val="center"/>
        <w:rPr>
          <w:ins w:id="18514" w:author="24.501_CR5222R3_(Rel-18)_PIN, 5WWC_Ph2" w:date="2023-06-30T00:22:00Z"/>
          <w:rFonts w:ascii="Arial" w:hAnsi="Arial"/>
          <w:b/>
        </w:rPr>
      </w:pPr>
      <w:ins w:id="18515" w:author="24.501_CR5222R3_(Rel-18)_PIN, 5WWC_Ph2" w:date="2023-06-30T00:22:00Z">
        <w:r w:rsidRPr="008856CE">
          <w:rPr>
            <w:rFonts w:ascii="Arial" w:hAnsi="Arial"/>
            <w:b/>
          </w:rPr>
          <w:t>Figure 9.11.4.</w:t>
        </w:r>
      </w:ins>
      <w:ins w:id="18516" w:author="24.501_CR5222R3_(Rel-18)_PIN, 5WWC_Ph2" w:date="2023-06-30T00:23:00Z">
        <w:r w:rsidR="00EB5641">
          <w:rPr>
            <w:rFonts w:ascii="Arial" w:hAnsi="Arial"/>
            <w:b/>
          </w:rPr>
          <w:t>36</w:t>
        </w:r>
      </w:ins>
      <w:ins w:id="18517" w:author="24.501_CR5222R3_(Rel-18)_PIN, 5WWC_Ph2" w:date="2023-06-30T00:22:00Z">
        <w:r w:rsidRPr="008856CE">
          <w:rPr>
            <w:rFonts w:ascii="Arial" w:hAnsi="Arial"/>
            <w:b/>
          </w:rPr>
          <w:t>.1: N3QAI information element</w:t>
        </w:r>
      </w:ins>
    </w:p>
    <w:p w14:paraId="04D4953F" w14:textId="77777777" w:rsidR="00C16B08" w:rsidRPr="008856CE" w:rsidRDefault="00C16B08" w:rsidP="00C16B08">
      <w:pPr>
        <w:rPr>
          <w:ins w:id="18518" w:author="24.501_CR5222R3_(Rel-18)_PIN, 5WWC_Ph2" w:date="2023-06-30T00:22: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10"/>
        <w:gridCol w:w="1560"/>
      </w:tblGrid>
      <w:tr w:rsidR="00C16B08" w:rsidRPr="008856CE" w14:paraId="6942AE07" w14:textId="77777777" w:rsidTr="00E66E9E">
        <w:trPr>
          <w:cantSplit/>
          <w:jc w:val="center"/>
          <w:ins w:id="18519" w:author="24.501_CR5222R3_(Rel-18)_PIN, 5WWC_Ph2" w:date="2023-06-30T00:22:00Z"/>
        </w:trPr>
        <w:tc>
          <w:tcPr>
            <w:tcW w:w="709" w:type="dxa"/>
            <w:tcBorders>
              <w:top w:val="nil"/>
              <w:left w:val="nil"/>
              <w:bottom w:val="nil"/>
              <w:right w:val="nil"/>
            </w:tcBorders>
          </w:tcPr>
          <w:p w14:paraId="6A6E4356" w14:textId="77777777" w:rsidR="00C16B08" w:rsidRPr="002E35FF" w:rsidRDefault="00C16B08" w:rsidP="00E66E9E">
            <w:pPr>
              <w:keepNext/>
              <w:keepLines/>
              <w:spacing w:after="0"/>
              <w:jc w:val="center"/>
              <w:rPr>
                <w:ins w:id="18520" w:author="24.501_CR5222R3_(Rel-18)_PIN, 5WWC_Ph2" w:date="2023-06-30T00:22:00Z"/>
                <w:rFonts w:ascii="Arial" w:hAnsi="Arial"/>
                <w:sz w:val="18"/>
              </w:rPr>
            </w:pPr>
            <w:ins w:id="18521" w:author="24.501_CR5222R3_(Rel-18)_PIN, 5WWC_Ph2" w:date="2023-06-30T00:22:00Z">
              <w:r w:rsidRPr="002E35FF">
                <w:rPr>
                  <w:rFonts w:ascii="Arial" w:hAnsi="Arial"/>
                  <w:sz w:val="18"/>
                </w:rPr>
                <w:t>8</w:t>
              </w:r>
            </w:ins>
          </w:p>
        </w:tc>
        <w:tc>
          <w:tcPr>
            <w:tcW w:w="781" w:type="dxa"/>
            <w:tcBorders>
              <w:top w:val="nil"/>
              <w:left w:val="nil"/>
              <w:bottom w:val="nil"/>
              <w:right w:val="nil"/>
            </w:tcBorders>
          </w:tcPr>
          <w:p w14:paraId="231A35F3" w14:textId="77777777" w:rsidR="00C16B08" w:rsidRPr="002E35FF" w:rsidRDefault="00C16B08" w:rsidP="00E66E9E">
            <w:pPr>
              <w:keepNext/>
              <w:keepLines/>
              <w:spacing w:after="0"/>
              <w:jc w:val="center"/>
              <w:rPr>
                <w:ins w:id="18522" w:author="24.501_CR5222R3_(Rel-18)_PIN, 5WWC_Ph2" w:date="2023-06-30T00:22:00Z"/>
                <w:rFonts w:ascii="Arial" w:hAnsi="Arial"/>
                <w:sz w:val="18"/>
              </w:rPr>
            </w:pPr>
            <w:ins w:id="18523" w:author="24.501_CR5222R3_(Rel-18)_PIN, 5WWC_Ph2" w:date="2023-06-30T00:22:00Z">
              <w:r w:rsidRPr="002E35FF">
                <w:rPr>
                  <w:rFonts w:ascii="Arial" w:hAnsi="Arial"/>
                  <w:sz w:val="18"/>
                </w:rPr>
                <w:t>7</w:t>
              </w:r>
            </w:ins>
          </w:p>
        </w:tc>
        <w:tc>
          <w:tcPr>
            <w:tcW w:w="780" w:type="dxa"/>
            <w:tcBorders>
              <w:top w:val="nil"/>
              <w:left w:val="nil"/>
              <w:bottom w:val="nil"/>
              <w:right w:val="nil"/>
            </w:tcBorders>
          </w:tcPr>
          <w:p w14:paraId="3F9480D9" w14:textId="77777777" w:rsidR="00C16B08" w:rsidRPr="002E35FF" w:rsidRDefault="00C16B08" w:rsidP="00E66E9E">
            <w:pPr>
              <w:keepNext/>
              <w:keepLines/>
              <w:spacing w:after="0"/>
              <w:jc w:val="center"/>
              <w:rPr>
                <w:ins w:id="18524" w:author="24.501_CR5222R3_(Rel-18)_PIN, 5WWC_Ph2" w:date="2023-06-30T00:22:00Z"/>
                <w:rFonts w:ascii="Arial" w:hAnsi="Arial"/>
                <w:sz w:val="18"/>
              </w:rPr>
            </w:pPr>
            <w:ins w:id="18525" w:author="24.501_CR5222R3_(Rel-18)_PIN, 5WWC_Ph2" w:date="2023-06-30T00:22:00Z">
              <w:r w:rsidRPr="002E35FF">
                <w:rPr>
                  <w:rFonts w:ascii="Arial" w:hAnsi="Arial"/>
                  <w:sz w:val="18"/>
                </w:rPr>
                <w:t>6</w:t>
              </w:r>
            </w:ins>
          </w:p>
        </w:tc>
        <w:tc>
          <w:tcPr>
            <w:tcW w:w="779" w:type="dxa"/>
            <w:tcBorders>
              <w:top w:val="nil"/>
              <w:left w:val="nil"/>
              <w:bottom w:val="nil"/>
              <w:right w:val="nil"/>
            </w:tcBorders>
          </w:tcPr>
          <w:p w14:paraId="3F1FC8F1" w14:textId="77777777" w:rsidR="00C16B08" w:rsidRPr="002E35FF" w:rsidRDefault="00C16B08" w:rsidP="00E66E9E">
            <w:pPr>
              <w:keepNext/>
              <w:keepLines/>
              <w:spacing w:after="0"/>
              <w:jc w:val="center"/>
              <w:rPr>
                <w:ins w:id="18526" w:author="24.501_CR5222R3_(Rel-18)_PIN, 5WWC_Ph2" w:date="2023-06-30T00:22:00Z"/>
                <w:rFonts w:ascii="Arial" w:hAnsi="Arial"/>
                <w:sz w:val="18"/>
              </w:rPr>
            </w:pPr>
            <w:ins w:id="18527" w:author="24.501_CR5222R3_(Rel-18)_PIN, 5WWC_Ph2" w:date="2023-06-30T00:22:00Z">
              <w:r w:rsidRPr="002E35FF">
                <w:rPr>
                  <w:rFonts w:ascii="Arial" w:hAnsi="Arial"/>
                  <w:sz w:val="18"/>
                </w:rPr>
                <w:t>5</w:t>
              </w:r>
            </w:ins>
          </w:p>
        </w:tc>
        <w:tc>
          <w:tcPr>
            <w:tcW w:w="708" w:type="dxa"/>
            <w:tcBorders>
              <w:top w:val="nil"/>
              <w:left w:val="nil"/>
              <w:bottom w:val="nil"/>
              <w:right w:val="nil"/>
            </w:tcBorders>
          </w:tcPr>
          <w:p w14:paraId="416CA3A9" w14:textId="77777777" w:rsidR="00C16B08" w:rsidRPr="002E35FF" w:rsidRDefault="00C16B08" w:rsidP="00E66E9E">
            <w:pPr>
              <w:keepNext/>
              <w:keepLines/>
              <w:spacing w:after="0"/>
              <w:jc w:val="center"/>
              <w:rPr>
                <w:ins w:id="18528" w:author="24.501_CR5222R3_(Rel-18)_PIN, 5WWC_Ph2" w:date="2023-06-30T00:22:00Z"/>
                <w:rFonts w:ascii="Arial" w:hAnsi="Arial"/>
                <w:sz w:val="18"/>
              </w:rPr>
            </w:pPr>
            <w:ins w:id="18529" w:author="24.501_CR5222R3_(Rel-18)_PIN, 5WWC_Ph2" w:date="2023-06-30T00:22:00Z">
              <w:r w:rsidRPr="002E35FF">
                <w:rPr>
                  <w:rFonts w:ascii="Arial" w:hAnsi="Arial"/>
                  <w:sz w:val="18"/>
                </w:rPr>
                <w:t>4</w:t>
              </w:r>
            </w:ins>
          </w:p>
        </w:tc>
        <w:tc>
          <w:tcPr>
            <w:tcW w:w="709" w:type="dxa"/>
            <w:tcBorders>
              <w:top w:val="nil"/>
              <w:left w:val="nil"/>
              <w:bottom w:val="nil"/>
              <w:right w:val="nil"/>
            </w:tcBorders>
          </w:tcPr>
          <w:p w14:paraId="7FCF69A0" w14:textId="77777777" w:rsidR="00C16B08" w:rsidRPr="002E35FF" w:rsidRDefault="00C16B08" w:rsidP="00E66E9E">
            <w:pPr>
              <w:keepNext/>
              <w:keepLines/>
              <w:spacing w:after="0"/>
              <w:jc w:val="center"/>
              <w:rPr>
                <w:ins w:id="18530" w:author="24.501_CR5222R3_(Rel-18)_PIN, 5WWC_Ph2" w:date="2023-06-30T00:22:00Z"/>
                <w:rFonts w:ascii="Arial" w:hAnsi="Arial"/>
                <w:sz w:val="18"/>
              </w:rPr>
            </w:pPr>
            <w:ins w:id="18531" w:author="24.501_CR5222R3_(Rel-18)_PIN, 5WWC_Ph2" w:date="2023-06-30T00:22:00Z">
              <w:r w:rsidRPr="002E35FF">
                <w:rPr>
                  <w:rFonts w:ascii="Arial" w:hAnsi="Arial"/>
                  <w:sz w:val="18"/>
                </w:rPr>
                <w:t>3</w:t>
              </w:r>
            </w:ins>
          </w:p>
        </w:tc>
        <w:tc>
          <w:tcPr>
            <w:tcW w:w="781" w:type="dxa"/>
            <w:tcBorders>
              <w:top w:val="nil"/>
              <w:left w:val="nil"/>
              <w:bottom w:val="nil"/>
              <w:right w:val="nil"/>
            </w:tcBorders>
          </w:tcPr>
          <w:p w14:paraId="53141A28" w14:textId="77777777" w:rsidR="00C16B08" w:rsidRPr="002E35FF" w:rsidRDefault="00C16B08" w:rsidP="00E66E9E">
            <w:pPr>
              <w:keepNext/>
              <w:keepLines/>
              <w:spacing w:after="0"/>
              <w:jc w:val="center"/>
              <w:rPr>
                <w:ins w:id="18532" w:author="24.501_CR5222R3_(Rel-18)_PIN, 5WWC_Ph2" w:date="2023-06-30T00:22:00Z"/>
                <w:rFonts w:ascii="Arial" w:hAnsi="Arial"/>
                <w:sz w:val="18"/>
              </w:rPr>
            </w:pPr>
            <w:ins w:id="18533" w:author="24.501_CR5222R3_(Rel-18)_PIN, 5WWC_Ph2" w:date="2023-06-30T00:22:00Z">
              <w:r w:rsidRPr="002E35FF">
                <w:rPr>
                  <w:rFonts w:ascii="Arial" w:hAnsi="Arial"/>
                  <w:sz w:val="18"/>
                </w:rPr>
                <w:t>2</w:t>
              </w:r>
            </w:ins>
          </w:p>
        </w:tc>
        <w:tc>
          <w:tcPr>
            <w:tcW w:w="710" w:type="dxa"/>
            <w:tcBorders>
              <w:top w:val="nil"/>
              <w:left w:val="nil"/>
              <w:bottom w:val="nil"/>
              <w:right w:val="nil"/>
            </w:tcBorders>
          </w:tcPr>
          <w:p w14:paraId="453C5443" w14:textId="77777777" w:rsidR="00C16B08" w:rsidRPr="002E35FF" w:rsidRDefault="00C16B08" w:rsidP="00E66E9E">
            <w:pPr>
              <w:keepNext/>
              <w:keepLines/>
              <w:spacing w:after="0"/>
              <w:jc w:val="center"/>
              <w:rPr>
                <w:ins w:id="18534" w:author="24.501_CR5222R3_(Rel-18)_PIN, 5WWC_Ph2" w:date="2023-06-30T00:22:00Z"/>
                <w:rFonts w:ascii="Arial" w:hAnsi="Arial"/>
                <w:sz w:val="18"/>
              </w:rPr>
            </w:pPr>
            <w:ins w:id="18535" w:author="24.501_CR5222R3_(Rel-18)_PIN, 5WWC_Ph2" w:date="2023-06-30T00:22:00Z">
              <w:r w:rsidRPr="002E35FF">
                <w:rPr>
                  <w:rFonts w:ascii="Arial" w:hAnsi="Arial"/>
                  <w:sz w:val="18"/>
                </w:rPr>
                <w:t>1</w:t>
              </w:r>
            </w:ins>
          </w:p>
        </w:tc>
        <w:tc>
          <w:tcPr>
            <w:tcW w:w="1560" w:type="dxa"/>
            <w:tcBorders>
              <w:top w:val="nil"/>
              <w:left w:val="nil"/>
              <w:bottom w:val="nil"/>
              <w:right w:val="nil"/>
            </w:tcBorders>
          </w:tcPr>
          <w:p w14:paraId="36795F1D" w14:textId="77777777" w:rsidR="00C16B08" w:rsidRPr="002E35FF" w:rsidRDefault="00C16B08" w:rsidP="00E66E9E">
            <w:pPr>
              <w:keepNext/>
              <w:keepLines/>
              <w:spacing w:after="0"/>
              <w:rPr>
                <w:ins w:id="18536" w:author="24.501_CR5222R3_(Rel-18)_PIN, 5WWC_Ph2" w:date="2023-06-30T00:22:00Z"/>
                <w:rFonts w:ascii="Arial" w:hAnsi="Arial"/>
                <w:sz w:val="18"/>
              </w:rPr>
            </w:pPr>
          </w:p>
        </w:tc>
      </w:tr>
      <w:tr w:rsidR="00C16B08" w:rsidRPr="008856CE" w14:paraId="3D17129B" w14:textId="77777777" w:rsidTr="00E66E9E">
        <w:trPr>
          <w:cantSplit/>
          <w:jc w:val="center"/>
          <w:ins w:id="18537" w:author="24.501_CR5222R3_(Rel-18)_PIN, 5WWC_Ph2" w:date="2023-06-30T00:22:00Z"/>
        </w:trPr>
        <w:tc>
          <w:tcPr>
            <w:tcW w:w="5957" w:type="dxa"/>
            <w:gridSpan w:val="8"/>
            <w:tcBorders>
              <w:top w:val="single" w:sz="4" w:space="0" w:color="auto"/>
              <w:right w:val="single" w:sz="4" w:space="0" w:color="auto"/>
            </w:tcBorders>
          </w:tcPr>
          <w:p w14:paraId="3E1B4239" w14:textId="77777777" w:rsidR="00C16B08" w:rsidRPr="002E35FF" w:rsidRDefault="00C16B08" w:rsidP="00E66E9E">
            <w:pPr>
              <w:pStyle w:val="TAC"/>
              <w:rPr>
                <w:ins w:id="18538" w:author="24.501_CR5222R3_(Rel-18)_PIN, 5WWC_Ph2" w:date="2023-06-30T00:22:00Z"/>
              </w:rPr>
            </w:pPr>
            <w:ins w:id="18539" w:author="24.501_CR5222R3_(Rel-18)_PIN, 5WWC_Ph2" w:date="2023-06-30T00:22:00Z">
              <w:r w:rsidRPr="002E35FF">
                <w:t>Number of QFIs</w:t>
              </w:r>
            </w:ins>
          </w:p>
        </w:tc>
        <w:tc>
          <w:tcPr>
            <w:tcW w:w="1560" w:type="dxa"/>
            <w:tcBorders>
              <w:top w:val="nil"/>
              <w:left w:val="nil"/>
              <w:bottom w:val="nil"/>
              <w:right w:val="nil"/>
            </w:tcBorders>
          </w:tcPr>
          <w:p w14:paraId="36C84BF7" w14:textId="77777777" w:rsidR="00C16B08" w:rsidRPr="002E35FF" w:rsidRDefault="00C16B08" w:rsidP="00E66E9E">
            <w:pPr>
              <w:keepNext/>
              <w:keepLines/>
              <w:spacing w:after="0"/>
              <w:rPr>
                <w:ins w:id="18540" w:author="24.501_CR5222R3_(Rel-18)_PIN, 5WWC_Ph2" w:date="2023-06-30T00:22:00Z"/>
                <w:rFonts w:ascii="Arial" w:hAnsi="Arial"/>
                <w:sz w:val="18"/>
              </w:rPr>
            </w:pPr>
            <w:ins w:id="18541" w:author="24.501_CR5222R3_(Rel-18)_PIN, 5WWC_Ph2" w:date="2023-06-30T00:22:00Z">
              <w:r w:rsidRPr="002E35FF">
                <w:rPr>
                  <w:rFonts w:ascii="Arial" w:hAnsi="Arial"/>
                  <w:sz w:val="18"/>
                </w:rPr>
                <w:t>octet 4</w:t>
              </w:r>
            </w:ins>
          </w:p>
        </w:tc>
      </w:tr>
      <w:tr w:rsidR="00C16B08" w:rsidRPr="008856CE" w14:paraId="66617BD1" w14:textId="77777777" w:rsidTr="00E66E9E">
        <w:trPr>
          <w:cantSplit/>
          <w:jc w:val="center"/>
          <w:ins w:id="18542" w:author="24.501_CR5222R3_(Rel-18)_PIN, 5WWC_Ph2" w:date="2023-06-30T00:22:00Z"/>
        </w:trPr>
        <w:tc>
          <w:tcPr>
            <w:tcW w:w="5957" w:type="dxa"/>
            <w:gridSpan w:val="8"/>
            <w:tcBorders>
              <w:top w:val="single" w:sz="4" w:space="0" w:color="auto"/>
              <w:right w:val="single" w:sz="4" w:space="0" w:color="auto"/>
            </w:tcBorders>
          </w:tcPr>
          <w:p w14:paraId="39318FE9" w14:textId="77777777" w:rsidR="00C16B08" w:rsidRPr="002E35FF" w:rsidRDefault="00C16B08" w:rsidP="00E66E9E">
            <w:pPr>
              <w:pStyle w:val="TAC"/>
              <w:rPr>
                <w:ins w:id="18543" w:author="24.501_CR5222R3_(Rel-18)_PIN, 5WWC_Ph2" w:date="2023-06-30T00:22:00Z"/>
              </w:rPr>
            </w:pPr>
            <w:ins w:id="18544" w:author="24.501_CR5222R3_(Rel-18)_PIN, 5WWC_Ph2" w:date="2023-06-30T00:22:00Z">
              <w:r w:rsidRPr="002E35FF">
                <w:t>List of QFIs</w:t>
              </w:r>
            </w:ins>
          </w:p>
        </w:tc>
        <w:tc>
          <w:tcPr>
            <w:tcW w:w="1560" w:type="dxa"/>
            <w:tcBorders>
              <w:top w:val="nil"/>
              <w:left w:val="nil"/>
              <w:bottom w:val="nil"/>
              <w:right w:val="nil"/>
            </w:tcBorders>
          </w:tcPr>
          <w:p w14:paraId="3D6AC20D" w14:textId="77777777" w:rsidR="00C16B08" w:rsidRPr="002E35FF" w:rsidRDefault="00C16B08" w:rsidP="00E66E9E">
            <w:pPr>
              <w:keepNext/>
              <w:keepLines/>
              <w:spacing w:after="0"/>
              <w:rPr>
                <w:ins w:id="18545" w:author="24.501_CR5222R3_(Rel-18)_PIN, 5WWC_Ph2" w:date="2023-06-30T00:22:00Z"/>
                <w:rFonts w:ascii="Arial" w:hAnsi="Arial"/>
                <w:sz w:val="18"/>
              </w:rPr>
            </w:pPr>
            <w:ins w:id="18546" w:author="24.501_CR5222R3_(Rel-18)_PIN, 5WWC_Ph2" w:date="2023-06-30T00:22:00Z">
              <w:r w:rsidRPr="002E35FF">
                <w:rPr>
                  <w:rFonts w:ascii="Arial" w:hAnsi="Arial"/>
                  <w:sz w:val="18"/>
                </w:rPr>
                <w:t>octet 5</w:t>
              </w:r>
            </w:ins>
          </w:p>
          <w:p w14:paraId="43A32F7C" w14:textId="77777777" w:rsidR="00C16B08" w:rsidRPr="002E35FF" w:rsidRDefault="00C16B08" w:rsidP="00E66E9E">
            <w:pPr>
              <w:keepNext/>
              <w:keepLines/>
              <w:spacing w:after="0"/>
              <w:rPr>
                <w:ins w:id="18547" w:author="24.501_CR5222R3_(Rel-18)_PIN, 5WWC_Ph2" w:date="2023-06-30T00:22:00Z"/>
                <w:rFonts w:ascii="Arial" w:hAnsi="Arial"/>
                <w:sz w:val="18"/>
              </w:rPr>
            </w:pPr>
            <w:ins w:id="18548" w:author="24.501_CR5222R3_(Rel-18)_PIN, 5WWC_Ph2" w:date="2023-06-30T00:22:00Z">
              <w:r w:rsidRPr="002E35FF">
                <w:rPr>
                  <w:rFonts w:ascii="Arial" w:hAnsi="Arial"/>
                  <w:sz w:val="18"/>
                </w:rPr>
                <w:t>octet m</w:t>
              </w:r>
            </w:ins>
          </w:p>
        </w:tc>
      </w:tr>
      <w:tr w:rsidR="00C16B08" w:rsidRPr="008856CE" w14:paraId="2A81BC9C" w14:textId="77777777" w:rsidTr="00E66E9E">
        <w:trPr>
          <w:cantSplit/>
          <w:jc w:val="center"/>
          <w:ins w:id="18549" w:author="24.501_CR5222R3_(Rel-18)_PIN, 5WWC_Ph2" w:date="2023-06-30T00:22:00Z"/>
        </w:trPr>
        <w:tc>
          <w:tcPr>
            <w:tcW w:w="5957" w:type="dxa"/>
            <w:gridSpan w:val="8"/>
            <w:tcBorders>
              <w:top w:val="single" w:sz="4" w:space="0" w:color="auto"/>
              <w:right w:val="single" w:sz="4" w:space="0" w:color="auto"/>
            </w:tcBorders>
          </w:tcPr>
          <w:p w14:paraId="44D7DD9D" w14:textId="77777777" w:rsidR="00C16B08" w:rsidRPr="002E35FF" w:rsidRDefault="00C16B08" w:rsidP="00E66E9E">
            <w:pPr>
              <w:pStyle w:val="TAC"/>
              <w:rPr>
                <w:ins w:id="18550" w:author="24.501_CR5222R3_(Rel-18)_PIN, 5WWC_Ph2" w:date="2023-06-30T00:22:00Z"/>
              </w:rPr>
            </w:pPr>
            <w:ins w:id="18551" w:author="24.501_CR5222R3_(Rel-18)_PIN, 5WWC_Ph2" w:date="2023-06-30T00:22:00Z">
              <w:r w:rsidRPr="002E35FF">
                <w:t>Number of N3QAI parameters</w:t>
              </w:r>
            </w:ins>
          </w:p>
        </w:tc>
        <w:tc>
          <w:tcPr>
            <w:tcW w:w="1560" w:type="dxa"/>
            <w:tcBorders>
              <w:top w:val="nil"/>
              <w:left w:val="nil"/>
              <w:bottom w:val="nil"/>
              <w:right w:val="nil"/>
            </w:tcBorders>
          </w:tcPr>
          <w:p w14:paraId="285D9DF6" w14:textId="77777777" w:rsidR="00C16B08" w:rsidRPr="002E35FF" w:rsidRDefault="00C16B08" w:rsidP="00E66E9E">
            <w:pPr>
              <w:keepNext/>
              <w:keepLines/>
              <w:spacing w:after="0"/>
              <w:rPr>
                <w:ins w:id="18552" w:author="24.501_CR5222R3_(Rel-18)_PIN, 5WWC_Ph2" w:date="2023-06-30T00:22:00Z"/>
                <w:rFonts w:ascii="Arial" w:hAnsi="Arial"/>
                <w:sz w:val="18"/>
              </w:rPr>
            </w:pPr>
            <w:ins w:id="18553" w:author="24.501_CR5222R3_(Rel-18)_PIN, 5WWC_Ph2" w:date="2023-06-30T00:22:00Z">
              <w:r w:rsidRPr="002E35FF">
                <w:rPr>
                  <w:rFonts w:ascii="Arial" w:hAnsi="Arial"/>
                  <w:sz w:val="18"/>
                </w:rPr>
                <w:t>octet (m+1)</w:t>
              </w:r>
            </w:ins>
          </w:p>
        </w:tc>
      </w:tr>
      <w:tr w:rsidR="00C16B08" w:rsidRPr="008856CE" w14:paraId="424ED602" w14:textId="77777777" w:rsidTr="00E66E9E">
        <w:trPr>
          <w:cantSplit/>
          <w:jc w:val="center"/>
          <w:ins w:id="18554" w:author="24.501_CR5222R3_(Rel-18)_PIN, 5WWC_Ph2" w:date="2023-06-30T00:22:00Z"/>
        </w:trPr>
        <w:tc>
          <w:tcPr>
            <w:tcW w:w="5957" w:type="dxa"/>
            <w:gridSpan w:val="8"/>
            <w:tcBorders>
              <w:top w:val="single" w:sz="4" w:space="0" w:color="auto"/>
              <w:right w:val="single" w:sz="4" w:space="0" w:color="auto"/>
            </w:tcBorders>
          </w:tcPr>
          <w:p w14:paraId="4E2D8922" w14:textId="77777777" w:rsidR="00C16B08" w:rsidRPr="008856CE" w:rsidRDefault="00C16B08" w:rsidP="00E66E9E">
            <w:pPr>
              <w:pStyle w:val="TAC"/>
              <w:rPr>
                <w:ins w:id="18555" w:author="24.501_CR5222R3_(Rel-18)_PIN, 5WWC_Ph2" w:date="2023-06-30T00:22:00Z"/>
              </w:rPr>
            </w:pPr>
          </w:p>
          <w:p w14:paraId="43F2BCBC" w14:textId="77777777" w:rsidR="00C16B08" w:rsidRPr="008856CE" w:rsidRDefault="00C16B08" w:rsidP="00E66E9E">
            <w:pPr>
              <w:pStyle w:val="TAC"/>
              <w:rPr>
                <w:ins w:id="18556" w:author="24.501_CR5222R3_(Rel-18)_PIN, 5WWC_Ph2" w:date="2023-06-30T00:22:00Z"/>
              </w:rPr>
            </w:pPr>
            <w:ins w:id="18557" w:author="24.501_CR5222R3_(Rel-18)_PIN, 5WWC_Ph2" w:date="2023-06-30T00:22:00Z">
              <w:r w:rsidRPr="008856CE">
                <w:t>N3QAI parameters list</w:t>
              </w:r>
            </w:ins>
          </w:p>
        </w:tc>
        <w:tc>
          <w:tcPr>
            <w:tcW w:w="1560" w:type="dxa"/>
            <w:tcBorders>
              <w:top w:val="nil"/>
              <w:left w:val="nil"/>
              <w:bottom w:val="nil"/>
              <w:right w:val="nil"/>
            </w:tcBorders>
          </w:tcPr>
          <w:p w14:paraId="523F5AE7" w14:textId="77777777" w:rsidR="00C16B08" w:rsidRPr="008856CE" w:rsidRDefault="00C16B08" w:rsidP="00E66E9E">
            <w:pPr>
              <w:keepNext/>
              <w:keepLines/>
              <w:spacing w:after="0"/>
              <w:rPr>
                <w:ins w:id="18558" w:author="24.501_CR5222R3_(Rel-18)_PIN, 5WWC_Ph2" w:date="2023-06-30T00:22:00Z"/>
                <w:rFonts w:ascii="Arial" w:hAnsi="Arial"/>
                <w:sz w:val="18"/>
              </w:rPr>
            </w:pPr>
            <w:ins w:id="18559" w:author="24.501_CR5222R3_(Rel-18)_PIN, 5WWC_Ph2" w:date="2023-06-30T00:22:00Z">
              <w:r w:rsidRPr="008856CE">
                <w:rPr>
                  <w:rFonts w:ascii="Arial" w:hAnsi="Arial"/>
                  <w:sz w:val="18"/>
                </w:rPr>
                <w:t xml:space="preserve">octet </w:t>
              </w:r>
              <w:r>
                <w:rPr>
                  <w:rFonts w:ascii="Arial" w:hAnsi="Arial"/>
                  <w:sz w:val="18"/>
                </w:rPr>
                <w:t>(m+2)</w:t>
              </w:r>
            </w:ins>
          </w:p>
          <w:p w14:paraId="638F2B41" w14:textId="77777777" w:rsidR="00C16B08" w:rsidRPr="008856CE" w:rsidRDefault="00C16B08" w:rsidP="00E66E9E">
            <w:pPr>
              <w:keepNext/>
              <w:keepLines/>
              <w:spacing w:after="0"/>
              <w:rPr>
                <w:ins w:id="18560" w:author="24.501_CR5222R3_(Rel-18)_PIN, 5WWC_Ph2" w:date="2023-06-30T00:22:00Z"/>
                <w:rFonts w:ascii="Arial" w:hAnsi="Arial"/>
                <w:sz w:val="18"/>
              </w:rPr>
            </w:pPr>
          </w:p>
          <w:p w14:paraId="067B4691" w14:textId="77777777" w:rsidR="00C16B08" w:rsidRPr="008856CE" w:rsidRDefault="00C16B08" w:rsidP="00E66E9E">
            <w:pPr>
              <w:keepNext/>
              <w:keepLines/>
              <w:spacing w:after="0"/>
              <w:rPr>
                <w:ins w:id="18561" w:author="24.501_CR5222R3_(Rel-18)_PIN, 5WWC_Ph2" w:date="2023-06-30T00:22:00Z"/>
                <w:rFonts w:ascii="Arial" w:hAnsi="Arial"/>
                <w:sz w:val="18"/>
              </w:rPr>
            </w:pPr>
            <w:ins w:id="18562" w:author="24.501_CR5222R3_(Rel-18)_PIN, 5WWC_Ph2" w:date="2023-06-30T00:22:00Z">
              <w:r w:rsidRPr="008856CE">
                <w:rPr>
                  <w:rFonts w:ascii="Arial" w:hAnsi="Arial"/>
                  <w:sz w:val="18"/>
                </w:rPr>
                <w:t xml:space="preserve">octet </w:t>
              </w:r>
              <w:r>
                <w:rPr>
                  <w:rFonts w:ascii="Arial" w:hAnsi="Arial"/>
                  <w:sz w:val="18"/>
                </w:rPr>
                <w:t>q</w:t>
              </w:r>
              <w:r w:rsidRPr="008856CE">
                <w:rPr>
                  <w:rFonts w:ascii="Arial" w:hAnsi="Arial"/>
                  <w:sz w:val="18"/>
                </w:rPr>
                <w:t>*</w:t>
              </w:r>
            </w:ins>
          </w:p>
        </w:tc>
      </w:tr>
    </w:tbl>
    <w:p w14:paraId="6574E071" w14:textId="43AEE013" w:rsidR="00C16B08" w:rsidRPr="008856CE" w:rsidRDefault="00C16B08" w:rsidP="00C16B08">
      <w:pPr>
        <w:keepLines/>
        <w:spacing w:after="240"/>
        <w:jc w:val="center"/>
        <w:rPr>
          <w:ins w:id="18563" w:author="24.501_CR5222R3_(Rel-18)_PIN, 5WWC_Ph2" w:date="2023-06-30T00:22:00Z"/>
          <w:rFonts w:ascii="Arial" w:hAnsi="Arial"/>
          <w:b/>
        </w:rPr>
      </w:pPr>
      <w:ins w:id="18564" w:author="24.501_CR5222R3_(Rel-18)_PIN, 5WWC_Ph2" w:date="2023-06-30T00:22:00Z">
        <w:r w:rsidRPr="008856CE">
          <w:rPr>
            <w:rFonts w:ascii="Arial" w:hAnsi="Arial"/>
            <w:b/>
          </w:rPr>
          <w:t>Figure 9.11.4.</w:t>
        </w:r>
      </w:ins>
      <w:ins w:id="18565" w:author="24.501_CR5222R3_(Rel-18)_PIN, 5WWC_Ph2" w:date="2023-06-30T00:23:00Z">
        <w:r w:rsidR="00EB5641">
          <w:rPr>
            <w:rFonts w:ascii="Arial" w:hAnsi="Arial"/>
            <w:b/>
          </w:rPr>
          <w:t>36</w:t>
        </w:r>
      </w:ins>
      <w:ins w:id="18566" w:author="24.501_CR5222R3_(Rel-18)_PIN, 5WWC_Ph2" w:date="2023-06-30T00:22:00Z">
        <w:r w:rsidRPr="008856CE">
          <w:rPr>
            <w:rFonts w:ascii="Arial" w:hAnsi="Arial"/>
            <w:b/>
          </w:rPr>
          <w:t xml:space="preserve">.2: N3QAI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4F337C60" w14:textId="77777777" w:rsidTr="00E66E9E">
        <w:trPr>
          <w:cantSplit/>
          <w:jc w:val="center"/>
          <w:ins w:id="18567" w:author="24.501_CR5222R3_(Rel-18)_PIN, 5WWC_Ph2" w:date="2023-06-30T00:22:00Z"/>
        </w:trPr>
        <w:tc>
          <w:tcPr>
            <w:tcW w:w="709" w:type="dxa"/>
            <w:tcBorders>
              <w:top w:val="nil"/>
              <w:left w:val="nil"/>
              <w:bottom w:val="nil"/>
              <w:right w:val="nil"/>
            </w:tcBorders>
          </w:tcPr>
          <w:p w14:paraId="4FD34776" w14:textId="77777777" w:rsidR="00C16B08" w:rsidRPr="008856CE" w:rsidRDefault="00C16B08" w:rsidP="00E66E9E">
            <w:pPr>
              <w:keepNext/>
              <w:keepLines/>
              <w:spacing w:after="0"/>
              <w:jc w:val="center"/>
              <w:rPr>
                <w:ins w:id="18568" w:author="24.501_CR5222R3_(Rel-18)_PIN, 5WWC_Ph2" w:date="2023-06-30T00:22:00Z"/>
                <w:rFonts w:ascii="Arial" w:hAnsi="Arial"/>
                <w:sz w:val="18"/>
              </w:rPr>
            </w:pPr>
            <w:ins w:id="18569" w:author="24.501_CR5222R3_(Rel-18)_PIN, 5WWC_Ph2" w:date="2023-06-30T00:22:00Z">
              <w:r w:rsidRPr="008856CE">
                <w:rPr>
                  <w:rFonts w:ascii="Arial" w:hAnsi="Arial"/>
                  <w:sz w:val="18"/>
                </w:rPr>
                <w:t>8</w:t>
              </w:r>
            </w:ins>
          </w:p>
        </w:tc>
        <w:tc>
          <w:tcPr>
            <w:tcW w:w="781" w:type="dxa"/>
            <w:tcBorders>
              <w:top w:val="nil"/>
              <w:left w:val="nil"/>
              <w:bottom w:val="nil"/>
              <w:right w:val="nil"/>
            </w:tcBorders>
          </w:tcPr>
          <w:p w14:paraId="77694FBB" w14:textId="77777777" w:rsidR="00C16B08" w:rsidRPr="008856CE" w:rsidRDefault="00C16B08" w:rsidP="00E66E9E">
            <w:pPr>
              <w:keepNext/>
              <w:keepLines/>
              <w:spacing w:after="0"/>
              <w:jc w:val="center"/>
              <w:rPr>
                <w:ins w:id="18570" w:author="24.501_CR5222R3_(Rel-18)_PIN, 5WWC_Ph2" w:date="2023-06-30T00:22:00Z"/>
                <w:rFonts w:ascii="Arial" w:hAnsi="Arial"/>
                <w:sz w:val="18"/>
              </w:rPr>
            </w:pPr>
            <w:ins w:id="18571" w:author="24.501_CR5222R3_(Rel-18)_PIN, 5WWC_Ph2" w:date="2023-06-30T00:22:00Z">
              <w:r w:rsidRPr="008856CE">
                <w:rPr>
                  <w:rFonts w:ascii="Arial" w:hAnsi="Arial"/>
                  <w:sz w:val="18"/>
                </w:rPr>
                <w:t>7</w:t>
              </w:r>
            </w:ins>
          </w:p>
        </w:tc>
        <w:tc>
          <w:tcPr>
            <w:tcW w:w="780" w:type="dxa"/>
            <w:tcBorders>
              <w:top w:val="nil"/>
              <w:left w:val="nil"/>
              <w:bottom w:val="nil"/>
              <w:right w:val="nil"/>
            </w:tcBorders>
          </w:tcPr>
          <w:p w14:paraId="1E24BF48" w14:textId="77777777" w:rsidR="00C16B08" w:rsidRPr="008856CE" w:rsidRDefault="00C16B08" w:rsidP="00E66E9E">
            <w:pPr>
              <w:keepNext/>
              <w:keepLines/>
              <w:spacing w:after="0"/>
              <w:jc w:val="center"/>
              <w:rPr>
                <w:ins w:id="18572" w:author="24.501_CR5222R3_(Rel-18)_PIN, 5WWC_Ph2" w:date="2023-06-30T00:22:00Z"/>
                <w:rFonts w:ascii="Arial" w:hAnsi="Arial"/>
                <w:sz w:val="18"/>
              </w:rPr>
            </w:pPr>
            <w:ins w:id="18573" w:author="24.501_CR5222R3_(Rel-18)_PIN, 5WWC_Ph2" w:date="2023-06-30T00:22:00Z">
              <w:r w:rsidRPr="008856CE">
                <w:rPr>
                  <w:rFonts w:ascii="Arial" w:hAnsi="Arial"/>
                  <w:sz w:val="18"/>
                </w:rPr>
                <w:t>6</w:t>
              </w:r>
            </w:ins>
          </w:p>
        </w:tc>
        <w:tc>
          <w:tcPr>
            <w:tcW w:w="779" w:type="dxa"/>
            <w:tcBorders>
              <w:top w:val="nil"/>
              <w:left w:val="nil"/>
              <w:bottom w:val="nil"/>
              <w:right w:val="nil"/>
            </w:tcBorders>
          </w:tcPr>
          <w:p w14:paraId="02CAFADC" w14:textId="77777777" w:rsidR="00C16B08" w:rsidRPr="008856CE" w:rsidRDefault="00C16B08" w:rsidP="00E66E9E">
            <w:pPr>
              <w:keepNext/>
              <w:keepLines/>
              <w:spacing w:after="0"/>
              <w:jc w:val="center"/>
              <w:rPr>
                <w:ins w:id="18574" w:author="24.501_CR5222R3_(Rel-18)_PIN, 5WWC_Ph2" w:date="2023-06-30T00:22:00Z"/>
                <w:rFonts w:ascii="Arial" w:hAnsi="Arial"/>
                <w:sz w:val="18"/>
              </w:rPr>
            </w:pPr>
            <w:ins w:id="18575" w:author="24.501_CR5222R3_(Rel-18)_PIN, 5WWC_Ph2" w:date="2023-06-30T00:22:00Z">
              <w:r w:rsidRPr="008856CE">
                <w:rPr>
                  <w:rFonts w:ascii="Arial" w:hAnsi="Arial"/>
                  <w:sz w:val="18"/>
                </w:rPr>
                <w:t>5</w:t>
              </w:r>
            </w:ins>
          </w:p>
        </w:tc>
        <w:tc>
          <w:tcPr>
            <w:tcW w:w="708" w:type="dxa"/>
            <w:tcBorders>
              <w:top w:val="nil"/>
              <w:left w:val="nil"/>
              <w:bottom w:val="nil"/>
              <w:right w:val="nil"/>
            </w:tcBorders>
          </w:tcPr>
          <w:p w14:paraId="40068B42" w14:textId="77777777" w:rsidR="00C16B08" w:rsidRPr="008856CE" w:rsidRDefault="00C16B08" w:rsidP="00E66E9E">
            <w:pPr>
              <w:keepNext/>
              <w:keepLines/>
              <w:spacing w:after="0"/>
              <w:jc w:val="center"/>
              <w:rPr>
                <w:ins w:id="18576" w:author="24.501_CR5222R3_(Rel-18)_PIN, 5WWC_Ph2" w:date="2023-06-30T00:22:00Z"/>
                <w:rFonts w:ascii="Arial" w:hAnsi="Arial"/>
                <w:sz w:val="18"/>
              </w:rPr>
            </w:pPr>
            <w:ins w:id="18577" w:author="24.501_CR5222R3_(Rel-18)_PIN, 5WWC_Ph2" w:date="2023-06-30T00:22:00Z">
              <w:r w:rsidRPr="008856CE">
                <w:rPr>
                  <w:rFonts w:ascii="Arial" w:hAnsi="Arial"/>
                  <w:sz w:val="18"/>
                </w:rPr>
                <w:t>4</w:t>
              </w:r>
            </w:ins>
          </w:p>
        </w:tc>
        <w:tc>
          <w:tcPr>
            <w:tcW w:w="709" w:type="dxa"/>
            <w:tcBorders>
              <w:top w:val="nil"/>
              <w:left w:val="nil"/>
              <w:bottom w:val="nil"/>
              <w:right w:val="nil"/>
            </w:tcBorders>
          </w:tcPr>
          <w:p w14:paraId="56194BCD" w14:textId="77777777" w:rsidR="00C16B08" w:rsidRPr="008856CE" w:rsidRDefault="00C16B08" w:rsidP="00E66E9E">
            <w:pPr>
              <w:keepNext/>
              <w:keepLines/>
              <w:spacing w:after="0"/>
              <w:jc w:val="center"/>
              <w:rPr>
                <w:ins w:id="18578" w:author="24.501_CR5222R3_(Rel-18)_PIN, 5WWC_Ph2" w:date="2023-06-30T00:22:00Z"/>
                <w:rFonts w:ascii="Arial" w:hAnsi="Arial"/>
                <w:sz w:val="18"/>
              </w:rPr>
            </w:pPr>
            <w:ins w:id="18579" w:author="24.501_CR5222R3_(Rel-18)_PIN, 5WWC_Ph2" w:date="2023-06-30T00:22:00Z">
              <w:r w:rsidRPr="008856CE">
                <w:rPr>
                  <w:rFonts w:ascii="Arial" w:hAnsi="Arial"/>
                  <w:sz w:val="18"/>
                </w:rPr>
                <w:t>3</w:t>
              </w:r>
            </w:ins>
          </w:p>
        </w:tc>
        <w:tc>
          <w:tcPr>
            <w:tcW w:w="781" w:type="dxa"/>
            <w:tcBorders>
              <w:top w:val="nil"/>
              <w:left w:val="nil"/>
              <w:bottom w:val="nil"/>
              <w:right w:val="nil"/>
            </w:tcBorders>
          </w:tcPr>
          <w:p w14:paraId="237DECBD" w14:textId="77777777" w:rsidR="00C16B08" w:rsidRPr="008856CE" w:rsidRDefault="00C16B08" w:rsidP="00E66E9E">
            <w:pPr>
              <w:keepNext/>
              <w:keepLines/>
              <w:spacing w:after="0"/>
              <w:jc w:val="center"/>
              <w:rPr>
                <w:ins w:id="18580" w:author="24.501_CR5222R3_(Rel-18)_PIN, 5WWC_Ph2" w:date="2023-06-30T00:22:00Z"/>
                <w:rFonts w:ascii="Arial" w:hAnsi="Arial"/>
                <w:sz w:val="18"/>
              </w:rPr>
            </w:pPr>
            <w:ins w:id="18581" w:author="24.501_CR5222R3_(Rel-18)_PIN, 5WWC_Ph2" w:date="2023-06-30T00:22:00Z">
              <w:r w:rsidRPr="008856CE">
                <w:rPr>
                  <w:rFonts w:ascii="Arial" w:hAnsi="Arial"/>
                  <w:sz w:val="18"/>
                </w:rPr>
                <w:t>2</w:t>
              </w:r>
            </w:ins>
          </w:p>
        </w:tc>
        <w:tc>
          <w:tcPr>
            <w:tcW w:w="708" w:type="dxa"/>
            <w:tcBorders>
              <w:top w:val="nil"/>
              <w:left w:val="nil"/>
              <w:bottom w:val="nil"/>
              <w:right w:val="nil"/>
            </w:tcBorders>
          </w:tcPr>
          <w:p w14:paraId="30EFCC67" w14:textId="77777777" w:rsidR="00C16B08" w:rsidRPr="008856CE" w:rsidRDefault="00C16B08" w:rsidP="00E66E9E">
            <w:pPr>
              <w:keepNext/>
              <w:keepLines/>
              <w:spacing w:after="0"/>
              <w:jc w:val="center"/>
              <w:rPr>
                <w:ins w:id="18582" w:author="24.501_CR5222R3_(Rel-18)_PIN, 5WWC_Ph2" w:date="2023-06-30T00:22:00Z"/>
                <w:rFonts w:ascii="Arial" w:hAnsi="Arial"/>
                <w:sz w:val="18"/>
              </w:rPr>
            </w:pPr>
            <w:ins w:id="18583" w:author="24.501_CR5222R3_(Rel-18)_PIN, 5WWC_Ph2" w:date="2023-06-30T00:22:00Z">
              <w:r w:rsidRPr="008856CE">
                <w:rPr>
                  <w:rFonts w:ascii="Arial" w:hAnsi="Arial"/>
                  <w:sz w:val="18"/>
                </w:rPr>
                <w:t>1</w:t>
              </w:r>
            </w:ins>
          </w:p>
        </w:tc>
        <w:tc>
          <w:tcPr>
            <w:tcW w:w="1560" w:type="dxa"/>
            <w:tcBorders>
              <w:top w:val="nil"/>
              <w:left w:val="nil"/>
              <w:bottom w:val="nil"/>
              <w:right w:val="nil"/>
            </w:tcBorders>
          </w:tcPr>
          <w:p w14:paraId="7A8158AA" w14:textId="77777777" w:rsidR="00C16B08" w:rsidRPr="008856CE" w:rsidRDefault="00C16B08" w:rsidP="00E66E9E">
            <w:pPr>
              <w:keepNext/>
              <w:keepLines/>
              <w:spacing w:after="0"/>
              <w:rPr>
                <w:ins w:id="18584" w:author="24.501_CR5222R3_(Rel-18)_PIN, 5WWC_Ph2" w:date="2023-06-30T00:22:00Z"/>
                <w:rFonts w:ascii="Arial" w:hAnsi="Arial"/>
                <w:sz w:val="18"/>
              </w:rPr>
            </w:pPr>
          </w:p>
        </w:tc>
      </w:tr>
      <w:tr w:rsidR="00C16B08" w:rsidRPr="008856CE" w14:paraId="564FE48D" w14:textId="77777777" w:rsidTr="00E66E9E">
        <w:trPr>
          <w:cantSplit/>
          <w:jc w:val="center"/>
          <w:ins w:id="18585" w:author="24.501_CR5222R3_(Rel-18)_PIN, 5WWC_Ph2" w:date="2023-06-30T00:22:00Z"/>
        </w:trPr>
        <w:tc>
          <w:tcPr>
            <w:tcW w:w="5955" w:type="dxa"/>
            <w:gridSpan w:val="8"/>
            <w:tcBorders>
              <w:top w:val="single" w:sz="4" w:space="0" w:color="auto"/>
              <w:right w:val="single" w:sz="4" w:space="0" w:color="auto"/>
            </w:tcBorders>
          </w:tcPr>
          <w:p w14:paraId="05374A37" w14:textId="77777777" w:rsidR="00C16B08" w:rsidRPr="008856CE" w:rsidRDefault="00C16B08" w:rsidP="00E66E9E">
            <w:pPr>
              <w:pStyle w:val="TAC"/>
              <w:rPr>
                <w:ins w:id="18586" w:author="24.501_CR5222R3_(Rel-18)_PIN, 5WWC_Ph2" w:date="2023-06-30T00:22:00Z"/>
              </w:rPr>
            </w:pPr>
          </w:p>
          <w:p w14:paraId="3526E391" w14:textId="77777777" w:rsidR="00C16B08" w:rsidRPr="008856CE" w:rsidRDefault="00C16B08" w:rsidP="00E66E9E">
            <w:pPr>
              <w:pStyle w:val="TAC"/>
              <w:rPr>
                <w:ins w:id="18587" w:author="24.501_CR5222R3_(Rel-18)_PIN, 5WWC_Ph2" w:date="2023-06-30T00:22:00Z"/>
              </w:rPr>
            </w:pPr>
            <w:ins w:id="18588" w:author="24.501_CR5222R3_(Rel-18)_PIN, 5WWC_Ph2" w:date="2023-06-30T00:22:00Z">
              <w:r w:rsidRPr="008856CE">
                <w:t>N3QAI parameter 1</w:t>
              </w:r>
            </w:ins>
          </w:p>
        </w:tc>
        <w:tc>
          <w:tcPr>
            <w:tcW w:w="1560" w:type="dxa"/>
            <w:tcBorders>
              <w:top w:val="nil"/>
              <w:left w:val="nil"/>
              <w:bottom w:val="nil"/>
              <w:right w:val="nil"/>
            </w:tcBorders>
          </w:tcPr>
          <w:p w14:paraId="2FF5055F" w14:textId="77777777" w:rsidR="00C16B08" w:rsidRPr="008856CE" w:rsidRDefault="00C16B08" w:rsidP="00E66E9E">
            <w:pPr>
              <w:keepNext/>
              <w:keepLines/>
              <w:spacing w:after="0"/>
              <w:rPr>
                <w:ins w:id="18589" w:author="24.501_CR5222R3_(Rel-18)_PIN, 5WWC_Ph2" w:date="2023-06-30T00:22:00Z"/>
                <w:rFonts w:ascii="Arial" w:hAnsi="Arial"/>
                <w:sz w:val="18"/>
              </w:rPr>
            </w:pPr>
            <w:ins w:id="18590" w:author="24.501_CR5222R3_(Rel-18)_PIN, 5WWC_Ph2" w:date="2023-06-30T00:22:00Z">
              <w:r w:rsidRPr="008856CE">
                <w:rPr>
                  <w:rFonts w:ascii="Arial" w:hAnsi="Arial"/>
                  <w:sz w:val="18"/>
                </w:rPr>
                <w:t xml:space="preserve">octet </w:t>
              </w:r>
              <w:r>
                <w:rPr>
                  <w:rFonts w:ascii="Arial" w:hAnsi="Arial"/>
                  <w:sz w:val="18"/>
                </w:rPr>
                <w:t>(m+2)</w:t>
              </w:r>
            </w:ins>
          </w:p>
          <w:p w14:paraId="65DBE33A" w14:textId="77777777" w:rsidR="00C16B08" w:rsidRPr="008856CE" w:rsidRDefault="00C16B08" w:rsidP="00E66E9E">
            <w:pPr>
              <w:keepNext/>
              <w:keepLines/>
              <w:spacing w:after="0"/>
              <w:rPr>
                <w:ins w:id="18591" w:author="24.501_CR5222R3_(Rel-18)_PIN, 5WWC_Ph2" w:date="2023-06-30T00:22:00Z"/>
                <w:rFonts w:ascii="Arial" w:hAnsi="Arial"/>
                <w:sz w:val="18"/>
              </w:rPr>
            </w:pPr>
          </w:p>
          <w:p w14:paraId="3FA9207B" w14:textId="77777777" w:rsidR="00C16B08" w:rsidRPr="008856CE" w:rsidRDefault="00C16B08" w:rsidP="00E66E9E">
            <w:pPr>
              <w:keepNext/>
              <w:keepLines/>
              <w:spacing w:after="0"/>
              <w:rPr>
                <w:ins w:id="18592" w:author="24.501_CR5222R3_(Rel-18)_PIN, 5WWC_Ph2" w:date="2023-06-30T00:22:00Z"/>
                <w:rFonts w:ascii="Arial" w:hAnsi="Arial"/>
                <w:sz w:val="18"/>
              </w:rPr>
            </w:pPr>
            <w:ins w:id="18593" w:author="24.501_CR5222R3_(Rel-18)_PIN, 5WWC_Ph2" w:date="2023-06-30T00:22:00Z">
              <w:r w:rsidRPr="008856CE">
                <w:rPr>
                  <w:rFonts w:ascii="Arial" w:hAnsi="Arial"/>
                  <w:sz w:val="18"/>
                </w:rPr>
                <w:t xml:space="preserve">octet </w:t>
              </w:r>
              <w:r>
                <w:rPr>
                  <w:rFonts w:ascii="Arial" w:hAnsi="Arial"/>
                  <w:sz w:val="18"/>
                </w:rPr>
                <w:t>n*</w:t>
              </w:r>
            </w:ins>
          </w:p>
        </w:tc>
      </w:tr>
      <w:tr w:rsidR="00C16B08" w:rsidRPr="008856CE" w14:paraId="20DFD526" w14:textId="77777777" w:rsidTr="00E66E9E">
        <w:trPr>
          <w:cantSplit/>
          <w:jc w:val="center"/>
          <w:ins w:id="18594" w:author="24.501_CR5222R3_(Rel-18)_PIN, 5WWC_Ph2" w:date="2023-06-30T00:22:00Z"/>
        </w:trPr>
        <w:tc>
          <w:tcPr>
            <w:tcW w:w="5955" w:type="dxa"/>
            <w:gridSpan w:val="8"/>
            <w:tcBorders>
              <w:top w:val="single" w:sz="4" w:space="0" w:color="auto"/>
              <w:right w:val="single" w:sz="4" w:space="0" w:color="auto"/>
            </w:tcBorders>
          </w:tcPr>
          <w:p w14:paraId="51FFD534" w14:textId="77777777" w:rsidR="00C16B08" w:rsidRPr="008856CE" w:rsidRDefault="00C16B08" w:rsidP="00E66E9E">
            <w:pPr>
              <w:pStyle w:val="TAC"/>
              <w:rPr>
                <w:ins w:id="18595" w:author="24.501_CR5222R3_(Rel-18)_PIN, 5WWC_Ph2" w:date="2023-06-30T00:22:00Z"/>
              </w:rPr>
            </w:pPr>
          </w:p>
          <w:p w14:paraId="5EA31FE1" w14:textId="77777777" w:rsidR="00C16B08" w:rsidRPr="008856CE" w:rsidRDefault="00C16B08" w:rsidP="00E66E9E">
            <w:pPr>
              <w:pStyle w:val="TAC"/>
              <w:rPr>
                <w:ins w:id="18596" w:author="24.501_CR5222R3_(Rel-18)_PIN, 5WWC_Ph2" w:date="2023-06-30T00:22:00Z"/>
              </w:rPr>
            </w:pPr>
            <w:ins w:id="18597" w:author="24.501_CR5222R3_(Rel-18)_PIN, 5WWC_Ph2" w:date="2023-06-30T00:22:00Z">
              <w:r w:rsidRPr="008856CE">
                <w:t>N3QAI parameter 2</w:t>
              </w:r>
            </w:ins>
          </w:p>
        </w:tc>
        <w:tc>
          <w:tcPr>
            <w:tcW w:w="1560" w:type="dxa"/>
            <w:tcBorders>
              <w:top w:val="nil"/>
              <w:left w:val="nil"/>
              <w:bottom w:val="nil"/>
              <w:right w:val="nil"/>
            </w:tcBorders>
          </w:tcPr>
          <w:p w14:paraId="330ADB79" w14:textId="77777777" w:rsidR="00C16B08" w:rsidRPr="008856CE" w:rsidRDefault="00C16B08" w:rsidP="00E66E9E">
            <w:pPr>
              <w:keepNext/>
              <w:keepLines/>
              <w:spacing w:after="0"/>
              <w:rPr>
                <w:ins w:id="18598" w:author="24.501_CR5222R3_(Rel-18)_PIN, 5WWC_Ph2" w:date="2023-06-30T00:22:00Z"/>
                <w:rFonts w:ascii="Arial" w:hAnsi="Arial"/>
                <w:sz w:val="18"/>
              </w:rPr>
            </w:pPr>
            <w:ins w:id="18599" w:author="24.501_CR5222R3_(Rel-18)_PIN, 5WWC_Ph2" w:date="2023-06-30T00:22:00Z">
              <w:r w:rsidRPr="008856CE">
                <w:rPr>
                  <w:rFonts w:ascii="Arial" w:hAnsi="Arial"/>
                  <w:sz w:val="18"/>
                </w:rPr>
                <w:t xml:space="preserve">octet </w:t>
              </w:r>
              <w:r>
                <w:rPr>
                  <w:rFonts w:ascii="Arial" w:hAnsi="Arial"/>
                  <w:sz w:val="18"/>
                </w:rPr>
                <w:t>(n</w:t>
              </w:r>
              <w:r w:rsidRPr="008856CE">
                <w:rPr>
                  <w:rFonts w:ascii="Arial" w:hAnsi="Arial"/>
                  <w:sz w:val="18"/>
                </w:rPr>
                <w:t>+1</w:t>
              </w:r>
              <w:r>
                <w:rPr>
                  <w:rFonts w:ascii="Arial" w:hAnsi="Arial"/>
                  <w:sz w:val="18"/>
                </w:rPr>
                <w:t>)*</w:t>
              </w:r>
            </w:ins>
          </w:p>
          <w:p w14:paraId="4292778A" w14:textId="77777777" w:rsidR="00C16B08" w:rsidRPr="008856CE" w:rsidRDefault="00C16B08" w:rsidP="00E66E9E">
            <w:pPr>
              <w:keepNext/>
              <w:keepLines/>
              <w:spacing w:after="0"/>
              <w:rPr>
                <w:ins w:id="18600" w:author="24.501_CR5222R3_(Rel-18)_PIN, 5WWC_Ph2" w:date="2023-06-30T00:22:00Z"/>
                <w:rFonts w:ascii="Arial" w:hAnsi="Arial"/>
                <w:sz w:val="18"/>
              </w:rPr>
            </w:pPr>
          </w:p>
          <w:p w14:paraId="0800C706" w14:textId="77777777" w:rsidR="00C16B08" w:rsidRPr="008856CE" w:rsidRDefault="00C16B08" w:rsidP="00E66E9E">
            <w:pPr>
              <w:keepNext/>
              <w:keepLines/>
              <w:spacing w:after="0"/>
              <w:rPr>
                <w:ins w:id="18601" w:author="24.501_CR5222R3_(Rel-18)_PIN, 5WWC_Ph2" w:date="2023-06-30T00:22:00Z"/>
                <w:rFonts w:ascii="Arial" w:hAnsi="Arial"/>
                <w:sz w:val="18"/>
              </w:rPr>
            </w:pPr>
            <w:ins w:id="18602" w:author="24.501_CR5222R3_(Rel-18)_PIN, 5WWC_Ph2" w:date="2023-06-30T00:22:00Z">
              <w:r w:rsidRPr="008856CE">
                <w:rPr>
                  <w:rFonts w:ascii="Arial" w:hAnsi="Arial"/>
                  <w:sz w:val="18"/>
                </w:rPr>
                <w:t xml:space="preserve">octet </w:t>
              </w:r>
              <w:r>
                <w:rPr>
                  <w:rFonts w:ascii="Arial" w:hAnsi="Arial"/>
                  <w:sz w:val="18"/>
                </w:rPr>
                <w:t>o*</w:t>
              </w:r>
            </w:ins>
          </w:p>
        </w:tc>
      </w:tr>
      <w:tr w:rsidR="00C16B08" w:rsidRPr="008856CE" w14:paraId="400DEAE7" w14:textId="77777777" w:rsidTr="00E66E9E">
        <w:trPr>
          <w:cantSplit/>
          <w:jc w:val="center"/>
          <w:ins w:id="18603" w:author="24.501_CR5222R3_(Rel-18)_PIN, 5WWC_Ph2" w:date="2023-06-30T00:22:00Z"/>
        </w:trPr>
        <w:tc>
          <w:tcPr>
            <w:tcW w:w="5955" w:type="dxa"/>
            <w:gridSpan w:val="8"/>
            <w:tcBorders>
              <w:top w:val="single" w:sz="4" w:space="0" w:color="auto"/>
              <w:right w:val="single" w:sz="4" w:space="0" w:color="auto"/>
            </w:tcBorders>
          </w:tcPr>
          <w:p w14:paraId="4600CD79" w14:textId="77777777" w:rsidR="00C16B08" w:rsidRPr="008856CE" w:rsidRDefault="00C16B08" w:rsidP="00E66E9E">
            <w:pPr>
              <w:pStyle w:val="TAC"/>
              <w:rPr>
                <w:ins w:id="18604" w:author="24.501_CR5222R3_(Rel-18)_PIN, 5WWC_Ph2" w:date="2023-06-30T00:22:00Z"/>
              </w:rPr>
            </w:pPr>
            <w:ins w:id="18605" w:author="24.501_CR5222R3_(Rel-18)_PIN, 5WWC_Ph2" w:date="2023-06-30T00:22:00Z">
              <w:r w:rsidRPr="008856CE">
                <w:t>...</w:t>
              </w:r>
            </w:ins>
          </w:p>
        </w:tc>
        <w:tc>
          <w:tcPr>
            <w:tcW w:w="1560" w:type="dxa"/>
            <w:tcBorders>
              <w:top w:val="nil"/>
              <w:left w:val="nil"/>
              <w:bottom w:val="nil"/>
              <w:right w:val="nil"/>
            </w:tcBorders>
          </w:tcPr>
          <w:p w14:paraId="27D77D6A" w14:textId="77777777" w:rsidR="00C16B08" w:rsidRPr="008856CE" w:rsidRDefault="00C16B08" w:rsidP="00E66E9E">
            <w:pPr>
              <w:keepNext/>
              <w:keepLines/>
              <w:spacing w:after="0"/>
              <w:rPr>
                <w:ins w:id="18606" w:author="24.501_CR5222R3_(Rel-18)_PIN, 5WWC_Ph2" w:date="2023-06-30T00:22:00Z"/>
                <w:rFonts w:ascii="Arial" w:hAnsi="Arial"/>
                <w:sz w:val="18"/>
              </w:rPr>
            </w:pPr>
            <w:ins w:id="18607" w:author="24.501_CR5222R3_(Rel-18)_PIN, 5WWC_Ph2" w:date="2023-06-30T00:22:00Z">
              <w:r w:rsidRPr="008856CE">
                <w:rPr>
                  <w:rFonts w:ascii="Arial" w:hAnsi="Arial"/>
                  <w:sz w:val="18"/>
                </w:rPr>
                <w:t xml:space="preserve">octet </w:t>
              </w:r>
              <w:r>
                <w:rPr>
                  <w:rFonts w:ascii="Arial" w:hAnsi="Arial"/>
                  <w:sz w:val="18"/>
                </w:rPr>
                <w:t>(o</w:t>
              </w:r>
              <w:r w:rsidRPr="008856CE">
                <w:rPr>
                  <w:rFonts w:ascii="Arial" w:hAnsi="Arial"/>
                  <w:sz w:val="18"/>
                </w:rPr>
                <w:t>+1</w:t>
              </w:r>
              <w:r>
                <w:rPr>
                  <w:rFonts w:ascii="Arial" w:hAnsi="Arial"/>
                  <w:sz w:val="18"/>
                </w:rPr>
                <w:t>)*</w:t>
              </w:r>
            </w:ins>
          </w:p>
          <w:p w14:paraId="10F318E9" w14:textId="77777777" w:rsidR="00C16B08" w:rsidRPr="008856CE" w:rsidRDefault="00C16B08" w:rsidP="00E66E9E">
            <w:pPr>
              <w:keepNext/>
              <w:keepLines/>
              <w:spacing w:after="0"/>
              <w:rPr>
                <w:ins w:id="18608" w:author="24.501_CR5222R3_(Rel-18)_PIN, 5WWC_Ph2" w:date="2023-06-30T00:22:00Z"/>
                <w:rFonts w:ascii="Arial" w:hAnsi="Arial"/>
                <w:sz w:val="18"/>
              </w:rPr>
            </w:pPr>
          </w:p>
          <w:p w14:paraId="590F6E79" w14:textId="77777777" w:rsidR="00C16B08" w:rsidRPr="008856CE" w:rsidRDefault="00C16B08" w:rsidP="00E66E9E">
            <w:pPr>
              <w:keepNext/>
              <w:keepLines/>
              <w:spacing w:after="0"/>
              <w:rPr>
                <w:ins w:id="18609" w:author="24.501_CR5222R3_(Rel-18)_PIN, 5WWC_Ph2" w:date="2023-06-30T00:22:00Z"/>
                <w:rFonts w:ascii="Arial" w:hAnsi="Arial"/>
                <w:sz w:val="18"/>
              </w:rPr>
            </w:pPr>
            <w:ins w:id="18610" w:author="24.501_CR5222R3_(Rel-18)_PIN, 5WWC_Ph2" w:date="2023-06-30T00:22:00Z">
              <w:r w:rsidRPr="008856CE">
                <w:rPr>
                  <w:rFonts w:ascii="Arial" w:hAnsi="Arial"/>
                  <w:sz w:val="18"/>
                </w:rPr>
                <w:t xml:space="preserve">octet </w:t>
              </w:r>
              <w:r>
                <w:rPr>
                  <w:rFonts w:ascii="Arial" w:hAnsi="Arial"/>
                  <w:sz w:val="18"/>
                </w:rPr>
                <w:t>p*</w:t>
              </w:r>
            </w:ins>
          </w:p>
        </w:tc>
      </w:tr>
      <w:tr w:rsidR="00C16B08" w:rsidRPr="008856CE" w14:paraId="3878A729" w14:textId="77777777" w:rsidTr="00E66E9E">
        <w:trPr>
          <w:cantSplit/>
          <w:jc w:val="center"/>
          <w:ins w:id="18611" w:author="24.501_CR5222R3_(Rel-18)_PIN, 5WWC_Ph2" w:date="2023-06-30T00:22:00Z"/>
        </w:trPr>
        <w:tc>
          <w:tcPr>
            <w:tcW w:w="5955" w:type="dxa"/>
            <w:gridSpan w:val="8"/>
            <w:tcBorders>
              <w:top w:val="single" w:sz="4" w:space="0" w:color="auto"/>
              <w:right w:val="single" w:sz="4" w:space="0" w:color="auto"/>
            </w:tcBorders>
          </w:tcPr>
          <w:p w14:paraId="70F97CAD" w14:textId="77777777" w:rsidR="00C16B08" w:rsidRPr="008856CE" w:rsidRDefault="00C16B08" w:rsidP="00E66E9E">
            <w:pPr>
              <w:pStyle w:val="TAC"/>
              <w:rPr>
                <w:ins w:id="18612" w:author="24.501_CR5222R3_(Rel-18)_PIN, 5WWC_Ph2" w:date="2023-06-30T00:22:00Z"/>
              </w:rPr>
            </w:pPr>
          </w:p>
          <w:p w14:paraId="2E30F41B" w14:textId="77777777" w:rsidR="00C16B08" w:rsidRPr="008856CE" w:rsidRDefault="00C16B08" w:rsidP="00E66E9E">
            <w:pPr>
              <w:pStyle w:val="TAC"/>
              <w:rPr>
                <w:ins w:id="18613" w:author="24.501_CR5222R3_(Rel-18)_PIN, 5WWC_Ph2" w:date="2023-06-30T00:22:00Z"/>
              </w:rPr>
            </w:pPr>
            <w:ins w:id="18614" w:author="24.501_CR5222R3_(Rel-18)_PIN, 5WWC_Ph2" w:date="2023-06-30T00:22:00Z">
              <w:r w:rsidRPr="008856CE">
                <w:t>N3QAI parameter n</w:t>
              </w:r>
            </w:ins>
          </w:p>
        </w:tc>
        <w:tc>
          <w:tcPr>
            <w:tcW w:w="1560" w:type="dxa"/>
            <w:tcBorders>
              <w:top w:val="nil"/>
              <w:left w:val="nil"/>
              <w:bottom w:val="nil"/>
              <w:right w:val="nil"/>
            </w:tcBorders>
          </w:tcPr>
          <w:p w14:paraId="27118202" w14:textId="77777777" w:rsidR="00C16B08" w:rsidRPr="008856CE" w:rsidRDefault="00C16B08" w:rsidP="00E66E9E">
            <w:pPr>
              <w:keepNext/>
              <w:keepLines/>
              <w:spacing w:after="0"/>
              <w:rPr>
                <w:ins w:id="18615" w:author="24.501_CR5222R3_(Rel-18)_PIN, 5WWC_Ph2" w:date="2023-06-30T00:22:00Z"/>
                <w:rFonts w:ascii="Arial" w:hAnsi="Arial"/>
                <w:sz w:val="18"/>
              </w:rPr>
            </w:pPr>
            <w:ins w:id="18616" w:author="24.501_CR5222R3_(Rel-18)_PIN, 5WWC_Ph2" w:date="2023-06-30T00:22:00Z">
              <w:r w:rsidRPr="008856CE">
                <w:rPr>
                  <w:rFonts w:ascii="Arial" w:hAnsi="Arial"/>
                  <w:sz w:val="18"/>
                </w:rPr>
                <w:t xml:space="preserve">octet </w:t>
              </w:r>
              <w:r>
                <w:rPr>
                  <w:rFonts w:ascii="Arial" w:hAnsi="Arial"/>
                  <w:sz w:val="18"/>
                </w:rPr>
                <w:t>(p</w:t>
              </w:r>
              <w:r w:rsidRPr="008856CE">
                <w:rPr>
                  <w:rFonts w:ascii="Arial" w:hAnsi="Arial"/>
                  <w:sz w:val="18"/>
                </w:rPr>
                <w:t>+1</w:t>
              </w:r>
              <w:r>
                <w:rPr>
                  <w:rFonts w:ascii="Arial" w:hAnsi="Arial"/>
                  <w:sz w:val="18"/>
                </w:rPr>
                <w:t>)*</w:t>
              </w:r>
            </w:ins>
          </w:p>
          <w:p w14:paraId="65B5442A" w14:textId="77777777" w:rsidR="00C16B08" w:rsidRPr="008856CE" w:rsidRDefault="00C16B08" w:rsidP="00E66E9E">
            <w:pPr>
              <w:keepNext/>
              <w:keepLines/>
              <w:spacing w:after="0"/>
              <w:rPr>
                <w:ins w:id="18617" w:author="24.501_CR5222R3_(Rel-18)_PIN, 5WWC_Ph2" w:date="2023-06-30T00:22:00Z"/>
                <w:rFonts w:ascii="Arial" w:hAnsi="Arial"/>
                <w:sz w:val="18"/>
              </w:rPr>
            </w:pPr>
          </w:p>
          <w:p w14:paraId="7604FD5C" w14:textId="77777777" w:rsidR="00C16B08" w:rsidRPr="008856CE" w:rsidRDefault="00C16B08" w:rsidP="00E66E9E">
            <w:pPr>
              <w:keepNext/>
              <w:keepLines/>
              <w:spacing w:after="0"/>
              <w:rPr>
                <w:ins w:id="18618" w:author="24.501_CR5222R3_(Rel-18)_PIN, 5WWC_Ph2" w:date="2023-06-30T00:22:00Z"/>
                <w:rFonts w:ascii="Arial" w:hAnsi="Arial"/>
                <w:sz w:val="18"/>
              </w:rPr>
            </w:pPr>
            <w:ins w:id="18619" w:author="24.501_CR5222R3_(Rel-18)_PIN, 5WWC_Ph2" w:date="2023-06-30T00:22:00Z">
              <w:r w:rsidRPr="008856CE">
                <w:rPr>
                  <w:rFonts w:ascii="Arial" w:hAnsi="Arial"/>
                  <w:sz w:val="18"/>
                </w:rPr>
                <w:t xml:space="preserve">octet </w:t>
              </w:r>
              <w:r>
                <w:rPr>
                  <w:rFonts w:ascii="Arial" w:hAnsi="Arial"/>
                  <w:sz w:val="18"/>
                </w:rPr>
                <w:t>q*</w:t>
              </w:r>
            </w:ins>
          </w:p>
        </w:tc>
      </w:tr>
    </w:tbl>
    <w:p w14:paraId="07B1A9BD" w14:textId="018A50F0" w:rsidR="00C16B08" w:rsidRPr="008856CE" w:rsidRDefault="00C16B08" w:rsidP="00C16B08">
      <w:pPr>
        <w:keepLines/>
        <w:spacing w:after="240"/>
        <w:jc w:val="center"/>
        <w:rPr>
          <w:ins w:id="18620" w:author="24.501_CR5222R3_(Rel-18)_PIN, 5WWC_Ph2" w:date="2023-06-30T00:22:00Z"/>
          <w:rFonts w:ascii="Arial" w:hAnsi="Arial"/>
          <w:b/>
        </w:rPr>
      </w:pPr>
      <w:ins w:id="18621" w:author="24.501_CR5222R3_(Rel-18)_PIN, 5WWC_Ph2" w:date="2023-06-30T00:22:00Z">
        <w:r w:rsidRPr="008856CE">
          <w:rPr>
            <w:rFonts w:ascii="Arial" w:hAnsi="Arial"/>
            <w:b/>
          </w:rPr>
          <w:t>Figure 9.11.4.</w:t>
        </w:r>
      </w:ins>
      <w:ins w:id="18622" w:author="24.501_CR5222R3_(Rel-18)_PIN, 5WWC_Ph2" w:date="2023-06-30T00:23:00Z">
        <w:r w:rsidR="00EB5641">
          <w:rPr>
            <w:rFonts w:ascii="Arial" w:hAnsi="Arial"/>
            <w:b/>
          </w:rPr>
          <w:t>36</w:t>
        </w:r>
      </w:ins>
      <w:ins w:id="18623" w:author="24.501_CR5222R3_(Rel-18)_PIN, 5WWC_Ph2" w:date="2023-06-30T00:22:00Z">
        <w:r w:rsidRPr="008856CE">
          <w:rPr>
            <w:rFonts w:ascii="Arial" w:hAnsi="Arial"/>
            <w:b/>
          </w:rPr>
          <w:t>.3: N3QAI parameters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C16B08" w:rsidRPr="008856CE" w14:paraId="1CA59FEE" w14:textId="77777777" w:rsidTr="00E66E9E">
        <w:trPr>
          <w:cantSplit/>
          <w:jc w:val="center"/>
          <w:ins w:id="18624" w:author="24.501_CR5222R3_(Rel-18)_PIN, 5WWC_Ph2" w:date="2023-06-30T00:22:00Z"/>
        </w:trPr>
        <w:tc>
          <w:tcPr>
            <w:tcW w:w="709" w:type="dxa"/>
            <w:tcBorders>
              <w:top w:val="nil"/>
              <w:left w:val="nil"/>
              <w:bottom w:val="nil"/>
              <w:right w:val="nil"/>
            </w:tcBorders>
          </w:tcPr>
          <w:p w14:paraId="45C962F8" w14:textId="77777777" w:rsidR="00C16B08" w:rsidRPr="008856CE" w:rsidRDefault="00C16B08" w:rsidP="00E66E9E">
            <w:pPr>
              <w:keepNext/>
              <w:keepLines/>
              <w:spacing w:after="0"/>
              <w:jc w:val="center"/>
              <w:rPr>
                <w:ins w:id="18625" w:author="24.501_CR5222R3_(Rel-18)_PIN, 5WWC_Ph2" w:date="2023-06-30T00:22:00Z"/>
                <w:rFonts w:ascii="Arial" w:hAnsi="Arial"/>
                <w:sz w:val="18"/>
              </w:rPr>
            </w:pPr>
            <w:ins w:id="18626" w:author="24.501_CR5222R3_(Rel-18)_PIN, 5WWC_Ph2" w:date="2023-06-30T00:22:00Z">
              <w:r w:rsidRPr="008856CE">
                <w:rPr>
                  <w:rFonts w:ascii="Arial" w:hAnsi="Arial"/>
                  <w:sz w:val="18"/>
                </w:rPr>
                <w:t>8</w:t>
              </w:r>
            </w:ins>
          </w:p>
        </w:tc>
        <w:tc>
          <w:tcPr>
            <w:tcW w:w="781" w:type="dxa"/>
            <w:tcBorders>
              <w:top w:val="nil"/>
              <w:left w:val="nil"/>
              <w:bottom w:val="nil"/>
              <w:right w:val="nil"/>
            </w:tcBorders>
          </w:tcPr>
          <w:p w14:paraId="59E69D7B" w14:textId="77777777" w:rsidR="00C16B08" w:rsidRPr="008856CE" w:rsidRDefault="00C16B08" w:rsidP="00E66E9E">
            <w:pPr>
              <w:keepNext/>
              <w:keepLines/>
              <w:spacing w:after="0"/>
              <w:jc w:val="center"/>
              <w:rPr>
                <w:ins w:id="18627" w:author="24.501_CR5222R3_(Rel-18)_PIN, 5WWC_Ph2" w:date="2023-06-30T00:22:00Z"/>
                <w:rFonts w:ascii="Arial" w:hAnsi="Arial"/>
                <w:sz w:val="18"/>
              </w:rPr>
            </w:pPr>
            <w:ins w:id="18628" w:author="24.501_CR5222R3_(Rel-18)_PIN, 5WWC_Ph2" w:date="2023-06-30T00:22:00Z">
              <w:r w:rsidRPr="008856CE">
                <w:rPr>
                  <w:rFonts w:ascii="Arial" w:hAnsi="Arial"/>
                  <w:sz w:val="18"/>
                </w:rPr>
                <w:t>7</w:t>
              </w:r>
            </w:ins>
          </w:p>
        </w:tc>
        <w:tc>
          <w:tcPr>
            <w:tcW w:w="780" w:type="dxa"/>
            <w:tcBorders>
              <w:top w:val="nil"/>
              <w:left w:val="nil"/>
              <w:bottom w:val="nil"/>
              <w:right w:val="nil"/>
            </w:tcBorders>
          </w:tcPr>
          <w:p w14:paraId="7F346C45" w14:textId="77777777" w:rsidR="00C16B08" w:rsidRPr="008856CE" w:rsidRDefault="00C16B08" w:rsidP="00E66E9E">
            <w:pPr>
              <w:keepNext/>
              <w:keepLines/>
              <w:spacing w:after="0"/>
              <w:jc w:val="center"/>
              <w:rPr>
                <w:ins w:id="18629" w:author="24.501_CR5222R3_(Rel-18)_PIN, 5WWC_Ph2" w:date="2023-06-30T00:22:00Z"/>
                <w:rFonts w:ascii="Arial" w:hAnsi="Arial"/>
                <w:sz w:val="18"/>
              </w:rPr>
            </w:pPr>
            <w:ins w:id="18630" w:author="24.501_CR5222R3_(Rel-18)_PIN, 5WWC_Ph2" w:date="2023-06-30T00:22:00Z">
              <w:r w:rsidRPr="008856CE">
                <w:rPr>
                  <w:rFonts w:ascii="Arial" w:hAnsi="Arial"/>
                  <w:sz w:val="18"/>
                </w:rPr>
                <w:t>6</w:t>
              </w:r>
            </w:ins>
          </w:p>
        </w:tc>
        <w:tc>
          <w:tcPr>
            <w:tcW w:w="779" w:type="dxa"/>
            <w:tcBorders>
              <w:top w:val="nil"/>
              <w:left w:val="nil"/>
              <w:bottom w:val="nil"/>
              <w:right w:val="nil"/>
            </w:tcBorders>
          </w:tcPr>
          <w:p w14:paraId="192A852F" w14:textId="77777777" w:rsidR="00C16B08" w:rsidRPr="008856CE" w:rsidRDefault="00C16B08" w:rsidP="00E66E9E">
            <w:pPr>
              <w:keepNext/>
              <w:keepLines/>
              <w:spacing w:after="0"/>
              <w:jc w:val="center"/>
              <w:rPr>
                <w:ins w:id="18631" w:author="24.501_CR5222R3_(Rel-18)_PIN, 5WWC_Ph2" w:date="2023-06-30T00:22:00Z"/>
                <w:rFonts w:ascii="Arial" w:hAnsi="Arial"/>
                <w:sz w:val="18"/>
              </w:rPr>
            </w:pPr>
            <w:ins w:id="18632" w:author="24.501_CR5222R3_(Rel-18)_PIN, 5WWC_Ph2" w:date="2023-06-30T00:22:00Z">
              <w:r w:rsidRPr="008856CE">
                <w:rPr>
                  <w:rFonts w:ascii="Arial" w:hAnsi="Arial"/>
                  <w:sz w:val="18"/>
                </w:rPr>
                <w:t>5</w:t>
              </w:r>
            </w:ins>
          </w:p>
        </w:tc>
        <w:tc>
          <w:tcPr>
            <w:tcW w:w="708" w:type="dxa"/>
            <w:tcBorders>
              <w:top w:val="nil"/>
              <w:left w:val="nil"/>
              <w:bottom w:val="nil"/>
              <w:right w:val="nil"/>
            </w:tcBorders>
          </w:tcPr>
          <w:p w14:paraId="0F442821" w14:textId="77777777" w:rsidR="00C16B08" w:rsidRPr="008856CE" w:rsidRDefault="00C16B08" w:rsidP="00E66E9E">
            <w:pPr>
              <w:keepNext/>
              <w:keepLines/>
              <w:spacing w:after="0"/>
              <w:jc w:val="center"/>
              <w:rPr>
                <w:ins w:id="18633" w:author="24.501_CR5222R3_(Rel-18)_PIN, 5WWC_Ph2" w:date="2023-06-30T00:22:00Z"/>
                <w:rFonts w:ascii="Arial" w:hAnsi="Arial"/>
                <w:sz w:val="18"/>
              </w:rPr>
            </w:pPr>
            <w:ins w:id="18634" w:author="24.501_CR5222R3_(Rel-18)_PIN, 5WWC_Ph2" w:date="2023-06-30T00:22:00Z">
              <w:r w:rsidRPr="008856CE">
                <w:rPr>
                  <w:rFonts w:ascii="Arial" w:hAnsi="Arial"/>
                  <w:sz w:val="18"/>
                </w:rPr>
                <w:t>4</w:t>
              </w:r>
            </w:ins>
          </w:p>
        </w:tc>
        <w:tc>
          <w:tcPr>
            <w:tcW w:w="709" w:type="dxa"/>
            <w:tcBorders>
              <w:top w:val="nil"/>
              <w:left w:val="nil"/>
              <w:bottom w:val="nil"/>
              <w:right w:val="nil"/>
            </w:tcBorders>
          </w:tcPr>
          <w:p w14:paraId="44C43B7A" w14:textId="77777777" w:rsidR="00C16B08" w:rsidRPr="008856CE" w:rsidRDefault="00C16B08" w:rsidP="00E66E9E">
            <w:pPr>
              <w:keepNext/>
              <w:keepLines/>
              <w:spacing w:after="0"/>
              <w:jc w:val="center"/>
              <w:rPr>
                <w:ins w:id="18635" w:author="24.501_CR5222R3_(Rel-18)_PIN, 5WWC_Ph2" w:date="2023-06-30T00:22:00Z"/>
                <w:rFonts w:ascii="Arial" w:hAnsi="Arial"/>
                <w:sz w:val="18"/>
              </w:rPr>
            </w:pPr>
            <w:ins w:id="18636" w:author="24.501_CR5222R3_(Rel-18)_PIN, 5WWC_Ph2" w:date="2023-06-30T00:22:00Z">
              <w:r w:rsidRPr="008856CE">
                <w:rPr>
                  <w:rFonts w:ascii="Arial" w:hAnsi="Arial"/>
                  <w:sz w:val="18"/>
                </w:rPr>
                <w:t>3</w:t>
              </w:r>
            </w:ins>
          </w:p>
        </w:tc>
        <w:tc>
          <w:tcPr>
            <w:tcW w:w="781" w:type="dxa"/>
            <w:tcBorders>
              <w:top w:val="nil"/>
              <w:left w:val="nil"/>
              <w:bottom w:val="nil"/>
              <w:right w:val="nil"/>
            </w:tcBorders>
          </w:tcPr>
          <w:p w14:paraId="372A87B8" w14:textId="77777777" w:rsidR="00C16B08" w:rsidRPr="008856CE" w:rsidRDefault="00C16B08" w:rsidP="00E66E9E">
            <w:pPr>
              <w:keepNext/>
              <w:keepLines/>
              <w:spacing w:after="0"/>
              <w:jc w:val="center"/>
              <w:rPr>
                <w:ins w:id="18637" w:author="24.501_CR5222R3_(Rel-18)_PIN, 5WWC_Ph2" w:date="2023-06-30T00:22:00Z"/>
                <w:rFonts w:ascii="Arial" w:hAnsi="Arial"/>
                <w:sz w:val="18"/>
              </w:rPr>
            </w:pPr>
            <w:ins w:id="18638" w:author="24.501_CR5222R3_(Rel-18)_PIN, 5WWC_Ph2" w:date="2023-06-30T00:22:00Z">
              <w:r w:rsidRPr="008856CE">
                <w:rPr>
                  <w:rFonts w:ascii="Arial" w:hAnsi="Arial"/>
                  <w:sz w:val="18"/>
                </w:rPr>
                <w:t>2</w:t>
              </w:r>
            </w:ins>
          </w:p>
        </w:tc>
        <w:tc>
          <w:tcPr>
            <w:tcW w:w="708" w:type="dxa"/>
            <w:tcBorders>
              <w:top w:val="nil"/>
              <w:left w:val="nil"/>
              <w:bottom w:val="nil"/>
              <w:right w:val="nil"/>
            </w:tcBorders>
          </w:tcPr>
          <w:p w14:paraId="75A573DC" w14:textId="77777777" w:rsidR="00C16B08" w:rsidRPr="008856CE" w:rsidRDefault="00C16B08" w:rsidP="00E66E9E">
            <w:pPr>
              <w:keepNext/>
              <w:keepLines/>
              <w:spacing w:after="0"/>
              <w:jc w:val="center"/>
              <w:rPr>
                <w:ins w:id="18639" w:author="24.501_CR5222R3_(Rel-18)_PIN, 5WWC_Ph2" w:date="2023-06-30T00:22:00Z"/>
                <w:rFonts w:ascii="Arial" w:hAnsi="Arial"/>
                <w:sz w:val="18"/>
              </w:rPr>
            </w:pPr>
            <w:ins w:id="18640" w:author="24.501_CR5222R3_(Rel-18)_PIN, 5WWC_Ph2" w:date="2023-06-30T00:22:00Z">
              <w:r w:rsidRPr="008856CE">
                <w:rPr>
                  <w:rFonts w:ascii="Arial" w:hAnsi="Arial"/>
                  <w:sz w:val="18"/>
                </w:rPr>
                <w:t>1</w:t>
              </w:r>
            </w:ins>
          </w:p>
        </w:tc>
        <w:tc>
          <w:tcPr>
            <w:tcW w:w="1560" w:type="dxa"/>
            <w:tcBorders>
              <w:top w:val="nil"/>
              <w:left w:val="nil"/>
              <w:bottom w:val="nil"/>
              <w:right w:val="nil"/>
            </w:tcBorders>
          </w:tcPr>
          <w:p w14:paraId="675AACD7" w14:textId="77777777" w:rsidR="00C16B08" w:rsidRPr="008856CE" w:rsidRDefault="00C16B08" w:rsidP="00E66E9E">
            <w:pPr>
              <w:keepNext/>
              <w:keepLines/>
              <w:spacing w:after="0"/>
              <w:rPr>
                <w:ins w:id="18641" w:author="24.501_CR5222R3_(Rel-18)_PIN, 5WWC_Ph2" w:date="2023-06-30T00:22:00Z"/>
                <w:rFonts w:ascii="Arial" w:hAnsi="Arial"/>
                <w:sz w:val="18"/>
              </w:rPr>
            </w:pPr>
          </w:p>
        </w:tc>
      </w:tr>
      <w:tr w:rsidR="00C16B08" w:rsidRPr="008856CE" w14:paraId="2A4F41FE" w14:textId="77777777" w:rsidTr="00E66E9E">
        <w:trPr>
          <w:cantSplit/>
          <w:jc w:val="center"/>
          <w:ins w:id="18642" w:author="24.501_CR5222R3_(Rel-18)_PIN, 5WWC_Ph2" w:date="2023-06-30T00:22:00Z"/>
        </w:trPr>
        <w:tc>
          <w:tcPr>
            <w:tcW w:w="5955" w:type="dxa"/>
            <w:gridSpan w:val="8"/>
            <w:tcBorders>
              <w:top w:val="single" w:sz="4" w:space="0" w:color="auto"/>
              <w:right w:val="single" w:sz="4" w:space="0" w:color="auto"/>
            </w:tcBorders>
          </w:tcPr>
          <w:p w14:paraId="18F52F8D" w14:textId="77777777" w:rsidR="00C16B08" w:rsidRPr="008856CE" w:rsidRDefault="00C16B08" w:rsidP="00E66E9E">
            <w:pPr>
              <w:pStyle w:val="TAC"/>
              <w:rPr>
                <w:ins w:id="18643" w:author="24.501_CR5222R3_(Rel-18)_PIN, 5WWC_Ph2" w:date="2023-06-30T00:22:00Z"/>
              </w:rPr>
            </w:pPr>
            <w:ins w:id="18644" w:author="24.501_CR5222R3_(Rel-18)_PIN, 5WWC_Ph2" w:date="2023-06-30T00:22:00Z">
              <w:r w:rsidRPr="008856CE">
                <w:t>N3QAI parameter identifier</w:t>
              </w:r>
            </w:ins>
          </w:p>
        </w:tc>
        <w:tc>
          <w:tcPr>
            <w:tcW w:w="1560" w:type="dxa"/>
            <w:tcBorders>
              <w:top w:val="nil"/>
              <w:left w:val="nil"/>
              <w:bottom w:val="nil"/>
              <w:right w:val="nil"/>
            </w:tcBorders>
          </w:tcPr>
          <w:p w14:paraId="112DEFA5" w14:textId="77777777" w:rsidR="00C16B08" w:rsidRPr="008856CE" w:rsidRDefault="00C16B08" w:rsidP="00E66E9E">
            <w:pPr>
              <w:keepNext/>
              <w:keepLines/>
              <w:spacing w:after="0"/>
              <w:rPr>
                <w:ins w:id="18645" w:author="24.501_CR5222R3_(Rel-18)_PIN, 5WWC_Ph2" w:date="2023-06-30T00:22:00Z"/>
                <w:rFonts w:ascii="Arial" w:hAnsi="Arial"/>
                <w:sz w:val="18"/>
              </w:rPr>
            </w:pPr>
            <w:ins w:id="18646" w:author="24.501_CR5222R3_(Rel-18)_PIN, 5WWC_Ph2" w:date="2023-06-30T00:22:00Z">
              <w:r w:rsidRPr="008856CE">
                <w:rPr>
                  <w:rFonts w:ascii="Arial" w:hAnsi="Arial"/>
                  <w:sz w:val="18"/>
                </w:rPr>
                <w:t xml:space="preserve">octet </w:t>
              </w:r>
              <w:r>
                <w:rPr>
                  <w:rFonts w:ascii="Arial" w:hAnsi="Arial"/>
                  <w:sz w:val="18"/>
                </w:rPr>
                <w:t>(m+2)</w:t>
              </w:r>
            </w:ins>
          </w:p>
        </w:tc>
      </w:tr>
      <w:tr w:rsidR="00C16B08" w:rsidRPr="008856CE" w14:paraId="7580A9F2" w14:textId="77777777" w:rsidTr="00E66E9E">
        <w:trPr>
          <w:cantSplit/>
          <w:jc w:val="center"/>
          <w:ins w:id="18647" w:author="24.501_CR5222R3_(Rel-18)_PIN, 5WWC_Ph2" w:date="2023-06-30T00:22:00Z"/>
        </w:trPr>
        <w:tc>
          <w:tcPr>
            <w:tcW w:w="5955" w:type="dxa"/>
            <w:gridSpan w:val="8"/>
            <w:tcBorders>
              <w:top w:val="single" w:sz="4" w:space="0" w:color="auto"/>
              <w:right w:val="single" w:sz="4" w:space="0" w:color="auto"/>
            </w:tcBorders>
          </w:tcPr>
          <w:p w14:paraId="3DA377D4" w14:textId="77777777" w:rsidR="00C16B08" w:rsidRPr="008856CE" w:rsidRDefault="00C16B08" w:rsidP="00E66E9E">
            <w:pPr>
              <w:pStyle w:val="TAC"/>
              <w:rPr>
                <w:ins w:id="18648" w:author="24.501_CR5222R3_(Rel-18)_PIN, 5WWC_Ph2" w:date="2023-06-30T00:22:00Z"/>
              </w:rPr>
            </w:pPr>
            <w:ins w:id="18649" w:author="24.501_CR5222R3_(Rel-18)_PIN, 5WWC_Ph2" w:date="2023-06-30T00:22:00Z">
              <w:r w:rsidRPr="008856CE">
                <w:t>Length of N3QAI parameter contents</w:t>
              </w:r>
            </w:ins>
          </w:p>
        </w:tc>
        <w:tc>
          <w:tcPr>
            <w:tcW w:w="1560" w:type="dxa"/>
            <w:tcBorders>
              <w:top w:val="nil"/>
              <w:left w:val="nil"/>
              <w:bottom w:val="nil"/>
              <w:right w:val="nil"/>
            </w:tcBorders>
          </w:tcPr>
          <w:p w14:paraId="4338CF97" w14:textId="77777777" w:rsidR="00C16B08" w:rsidRPr="008856CE" w:rsidRDefault="00C16B08" w:rsidP="00E66E9E">
            <w:pPr>
              <w:keepNext/>
              <w:keepLines/>
              <w:spacing w:after="0"/>
              <w:rPr>
                <w:ins w:id="18650" w:author="24.501_CR5222R3_(Rel-18)_PIN, 5WWC_Ph2" w:date="2023-06-30T00:22:00Z"/>
                <w:rFonts w:ascii="Arial" w:hAnsi="Arial"/>
                <w:sz w:val="18"/>
              </w:rPr>
            </w:pPr>
            <w:ins w:id="18651" w:author="24.501_CR5222R3_(Rel-18)_PIN, 5WWC_Ph2" w:date="2023-06-30T00:22:00Z">
              <w:r w:rsidRPr="008856CE">
                <w:rPr>
                  <w:rFonts w:ascii="Arial" w:hAnsi="Arial"/>
                  <w:sz w:val="18"/>
                </w:rPr>
                <w:t xml:space="preserve">octet </w:t>
              </w:r>
              <w:r>
                <w:rPr>
                  <w:rFonts w:ascii="Arial" w:hAnsi="Arial"/>
                  <w:sz w:val="18"/>
                </w:rPr>
                <w:t>(m+3)</w:t>
              </w:r>
            </w:ins>
          </w:p>
        </w:tc>
      </w:tr>
      <w:tr w:rsidR="00C16B08" w:rsidRPr="008856CE" w14:paraId="420E6979" w14:textId="77777777" w:rsidTr="00E66E9E">
        <w:trPr>
          <w:cantSplit/>
          <w:jc w:val="center"/>
          <w:ins w:id="18652" w:author="24.501_CR5222R3_(Rel-18)_PIN, 5WWC_Ph2" w:date="2023-06-30T00:22:00Z"/>
        </w:trPr>
        <w:tc>
          <w:tcPr>
            <w:tcW w:w="5955" w:type="dxa"/>
            <w:gridSpan w:val="8"/>
            <w:tcBorders>
              <w:top w:val="single" w:sz="4" w:space="0" w:color="auto"/>
              <w:right w:val="single" w:sz="4" w:space="0" w:color="auto"/>
            </w:tcBorders>
          </w:tcPr>
          <w:p w14:paraId="64049DCD" w14:textId="77777777" w:rsidR="00C16B08" w:rsidRPr="008856CE" w:rsidRDefault="00C16B08" w:rsidP="00E66E9E">
            <w:pPr>
              <w:pStyle w:val="TAC"/>
              <w:rPr>
                <w:ins w:id="18653" w:author="24.501_CR5222R3_(Rel-18)_PIN, 5WWC_Ph2" w:date="2023-06-30T00:22:00Z"/>
              </w:rPr>
            </w:pPr>
            <w:ins w:id="18654" w:author="24.501_CR5222R3_(Rel-18)_PIN, 5WWC_Ph2" w:date="2023-06-30T00:22:00Z">
              <w:r w:rsidRPr="008856CE">
                <w:t>N3QAI parameter contents</w:t>
              </w:r>
            </w:ins>
          </w:p>
        </w:tc>
        <w:tc>
          <w:tcPr>
            <w:tcW w:w="1560" w:type="dxa"/>
            <w:tcBorders>
              <w:top w:val="nil"/>
              <w:left w:val="nil"/>
              <w:bottom w:val="nil"/>
              <w:right w:val="nil"/>
            </w:tcBorders>
          </w:tcPr>
          <w:p w14:paraId="2026A91A" w14:textId="77777777" w:rsidR="00C16B08" w:rsidRPr="008856CE" w:rsidRDefault="00C16B08" w:rsidP="00E66E9E">
            <w:pPr>
              <w:keepNext/>
              <w:keepLines/>
              <w:spacing w:after="0"/>
              <w:rPr>
                <w:ins w:id="18655" w:author="24.501_CR5222R3_(Rel-18)_PIN, 5WWC_Ph2" w:date="2023-06-30T00:22:00Z"/>
                <w:rFonts w:ascii="Arial" w:hAnsi="Arial"/>
                <w:sz w:val="18"/>
              </w:rPr>
            </w:pPr>
            <w:ins w:id="18656" w:author="24.501_CR5222R3_(Rel-18)_PIN, 5WWC_Ph2" w:date="2023-06-30T00:22:00Z">
              <w:r w:rsidRPr="008856CE">
                <w:rPr>
                  <w:rFonts w:ascii="Arial" w:hAnsi="Arial"/>
                  <w:sz w:val="18"/>
                </w:rPr>
                <w:t xml:space="preserve">octet </w:t>
              </w:r>
              <w:r>
                <w:rPr>
                  <w:rFonts w:ascii="Arial" w:hAnsi="Arial"/>
                  <w:sz w:val="18"/>
                </w:rPr>
                <w:t>(m+4)</w:t>
              </w:r>
            </w:ins>
          </w:p>
          <w:p w14:paraId="063205F1" w14:textId="77777777" w:rsidR="00C16B08" w:rsidRPr="008856CE" w:rsidRDefault="00C16B08" w:rsidP="00E66E9E">
            <w:pPr>
              <w:keepNext/>
              <w:keepLines/>
              <w:spacing w:after="0"/>
              <w:rPr>
                <w:ins w:id="18657" w:author="24.501_CR5222R3_(Rel-18)_PIN, 5WWC_Ph2" w:date="2023-06-30T00:22:00Z"/>
                <w:rFonts w:ascii="Arial" w:hAnsi="Arial"/>
                <w:sz w:val="18"/>
              </w:rPr>
            </w:pPr>
          </w:p>
          <w:p w14:paraId="481AAA91" w14:textId="77777777" w:rsidR="00C16B08" w:rsidRPr="008856CE" w:rsidRDefault="00C16B08" w:rsidP="00E66E9E">
            <w:pPr>
              <w:keepNext/>
              <w:keepLines/>
              <w:spacing w:after="0"/>
              <w:rPr>
                <w:ins w:id="18658" w:author="24.501_CR5222R3_(Rel-18)_PIN, 5WWC_Ph2" w:date="2023-06-30T00:22:00Z"/>
                <w:rFonts w:ascii="Arial" w:hAnsi="Arial"/>
                <w:sz w:val="18"/>
              </w:rPr>
            </w:pPr>
            <w:ins w:id="18659" w:author="24.501_CR5222R3_(Rel-18)_PIN, 5WWC_Ph2" w:date="2023-06-30T00:22:00Z">
              <w:r w:rsidRPr="008856CE">
                <w:rPr>
                  <w:rFonts w:ascii="Arial" w:hAnsi="Arial"/>
                  <w:sz w:val="18"/>
                </w:rPr>
                <w:t xml:space="preserve">octet </w:t>
              </w:r>
              <w:r>
                <w:rPr>
                  <w:rFonts w:ascii="Arial" w:hAnsi="Arial"/>
                  <w:sz w:val="18"/>
                </w:rPr>
                <w:t>n*</w:t>
              </w:r>
            </w:ins>
          </w:p>
        </w:tc>
      </w:tr>
    </w:tbl>
    <w:p w14:paraId="3DF116E8" w14:textId="4EA87FB2" w:rsidR="00C16B08" w:rsidRPr="008856CE" w:rsidRDefault="00C16B08" w:rsidP="00C16B08">
      <w:pPr>
        <w:keepLines/>
        <w:spacing w:after="240"/>
        <w:jc w:val="center"/>
        <w:rPr>
          <w:ins w:id="18660" w:author="24.501_CR5222R3_(Rel-18)_PIN, 5WWC_Ph2" w:date="2023-06-30T00:22:00Z"/>
          <w:rFonts w:ascii="Arial" w:hAnsi="Arial"/>
          <w:b/>
        </w:rPr>
      </w:pPr>
      <w:ins w:id="18661" w:author="24.501_CR5222R3_(Rel-18)_PIN, 5WWC_Ph2" w:date="2023-06-30T00:22:00Z">
        <w:r w:rsidRPr="008856CE">
          <w:rPr>
            <w:rFonts w:ascii="Arial" w:hAnsi="Arial"/>
            <w:b/>
          </w:rPr>
          <w:t>Figure 9.11.4.</w:t>
        </w:r>
      </w:ins>
      <w:ins w:id="18662" w:author="24.501_CR5222R3_(Rel-18)_PIN, 5WWC_Ph2" w:date="2023-06-30T00:23:00Z">
        <w:r w:rsidR="00EB5641">
          <w:rPr>
            <w:rFonts w:ascii="Arial" w:hAnsi="Arial"/>
            <w:b/>
          </w:rPr>
          <w:t>36</w:t>
        </w:r>
      </w:ins>
      <w:ins w:id="18663" w:author="24.501_CR5222R3_(Rel-18)_PIN, 5WWC_Ph2" w:date="2023-06-30T00:22:00Z">
        <w:r w:rsidRPr="008856CE">
          <w:rPr>
            <w:rFonts w:ascii="Arial" w:hAnsi="Arial"/>
            <w:b/>
          </w:rPr>
          <w:t>.4: N3QAI parameter</w:t>
        </w:r>
      </w:ins>
    </w:p>
    <w:p w14:paraId="650894DA" w14:textId="0860BC07" w:rsidR="00C16B08" w:rsidRPr="008856CE" w:rsidRDefault="00C16B08" w:rsidP="00C16B08">
      <w:pPr>
        <w:keepNext/>
        <w:keepLines/>
        <w:spacing w:before="60"/>
        <w:jc w:val="center"/>
        <w:rPr>
          <w:ins w:id="18664" w:author="24.501_CR5222R3_(Rel-18)_PIN, 5WWC_Ph2" w:date="2023-06-30T00:22:00Z"/>
          <w:rFonts w:ascii="Arial" w:hAnsi="Arial"/>
          <w:b/>
        </w:rPr>
      </w:pPr>
      <w:ins w:id="18665" w:author="24.501_CR5222R3_(Rel-18)_PIN, 5WWC_Ph2" w:date="2023-06-30T00:22:00Z">
        <w:r w:rsidRPr="008856CE">
          <w:rPr>
            <w:rFonts w:ascii="Arial" w:hAnsi="Arial"/>
            <w:b/>
            <w:lang w:val="fr-FR"/>
          </w:rPr>
          <w:t>Table </w:t>
        </w:r>
        <w:r w:rsidRPr="008856CE">
          <w:rPr>
            <w:rFonts w:ascii="Arial" w:hAnsi="Arial"/>
            <w:b/>
          </w:rPr>
          <w:t>9.11.4.</w:t>
        </w:r>
      </w:ins>
      <w:ins w:id="18666" w:author="24.501_CR5222R3_(Rel-18)_PIN, 5WWC_Ph2" w:date="2023-06-30T00:23:00Z">
        <w:r w:rsidR="00EB5641">
          <w:rPr>
            <w:rFonts w:ascii="Arial" w:hAnsi="Arial"/>
            <w:b/>
          </w:rPr>
          <w:t>36</w:t>
        </w:r>
      </w:ins>
      <w:ins w:id="18667" w:author="24.501_CR5222R3_(Rel-18)_PIN, 5WWC_Ph2" w:date="2023-06-30T00:22:00Z">
        <w:r w:rsidRPr="008856CE">
          <w:rPr>
            <w:rFonts w:ascii="Arial" w:hAnsi="Arial"/>
            <w:b/>
          </w:rPr>
          <w:t xml:space="preserve">.1: </w:t>
        </w:r>
        <w:r>
          <w:rPr>
            <w:rFonts w:ascii="Arial" w:hAnsi="Arial"/>
            <w:b/>
          </w:rPr>
          <w:t>N3QAI</w:t>
        </w:r>
        <w:r w:rsidRPr="008856CE">
          <w:rPr>
            <w:rFonts w:ascii="Arial" w:hAnsi="Arial"/>
            <w:b/>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C16B08" w:rsidRPr="008856CE" w14:paraId="4FF2A976" w14:textId="77777777" w:rsidTr="00E66E9E">
        <w:trPr>
          <w:jc w:val="center"/>
          <w:ins w:id="18668" w:author="24.501_CR5222R3_(Rel-18)_PIN, 5WWC_Ph2" w:date="2023-06-30T00:22:00Z"/>
        </w:trPr>
        <w:tc>
          <w:tcPr>
            <w:tcW w:w="7167" w:type="dxa"/>
          </w:tcPr>
          <w:p w14:paraId="15434F7B" w14:textId="77777777" w:rsidR="00C16B08" w:rsidRPr="002E35FF" w:rsidRDefault="00C16B08" w:rsidP="00E66E9E">
            <w:pPr>
              <w:keepNext/>
              <w:keepLines/>
              <w:spacing w:after="0"/>
              <w:rPr>
                <w:ins w:id="18669" w:author="24.501_CR5222R3_(Rel-18)_PIN, 5WWC_Ph2" w:date="2023-06-30T00:22:00Z"/>
                <w:rFonts w:ascii="Arial" w:eastAsiaTheme="minorEastAsia" w:hAnsi="Arial"/>
                <w:sz w:val="18"/>
              </w:rPr>
            </w:pPr>
            <w:ins w:id="18670" w:author="24.501_CR5222R3_(Rel-18)_PIN, 5WWC_Ph2" w:date="2023-06-30T00:22:00Z">
              <w:r w:rsidRPr="002E35FF">
                <w:rPr>
                  <w:rFonts w:ascii="Arial" w:eastAsiaTheme="minorEastAsia" w:hAnsi="Arial"/>
                  <w:sz w:val="18"/>
                </w:rPr>
                <w:t>Number of QFIs (octet 4)</w:t>
              </w:r>
            </w:ins>
          </w:p>
          <w:p w14:paraId="524CE4D2" w14:textId="77777777" w:rsidR="00C16B08" w:rsidRPr="002E35FF" w:rsidRDefault="00C16B08" w:rsidP="00E66E9E">
            <w:pPr>
              <w:keepNext/>
              <w:keepLines/>
              <w:spacing w:after="0"/>
              <w:rPr>
                <w:ins w:id="18671" w:author="24.501_CR5222R3_(Rel-18)_PIN, 5WWC_Ph2" w:date="2023-06-30T00:22:00Z"/>
                <w:rFonts w:ascii="Arial" w:hAnsi="Arial"/>
                <w:sz w:val="18"/>
              </w:rPr>
            </w:pPr>
            <w:ins w:id="18672" w:author="24.501_CR5222R3_(Rel-18)_PIN, 5WWC_Ph2" w:date="2023-06-30T00:22:00Z">
              <w:r w:rsidRPr="002E35FF">
                <w:rPr>
                  <w:rFonts w:ascii="Arial" w:hAnsi="Arial"/>
                  <w:sz w:val="18"/>
                </w:rPr>
                <w:t>The number of QFIs field contains the binary coding for the number of QFIs associated with the same N3QAI parameters. This field is encoded in bits 8 through 1 of octet 4 where bit 8 is he most significant and bit 1 is the least significant bit.</w:t>
              </w:r>
            </w:ins>
          </w:p>
          <w:p w14:paraId="6AF31C89" w14:textId="77777777" w:rsidR="00C16B08" w:rsidRPr="002E35FF" w:rsidRDefault="00C16B08" w:rsidP="00E66E9E">
            <w:pPr>
              <w:keepNext/>
              <w:keepLines/>
              <w:spacing w:after="0"/>
              <w:rPr>
                <w:ins w:id="18673" w:author="24.501_CR5222R3_(Rel-18)_PIN, 5WWC_Ph2" w:date="2023-06-30T00:22:00Z"/>
                <w:rFonts w:ascii="Arial" w:eastAsiaTheme="minorEastAsia" w:hAnsi="Arial"/>
                <w:sz w:val="18"/>
              </w:rPr>
            </w:pPr>
          </w:p>
          <w:p w14:paraId="0B9AA238" w14:textId="77777777" w:rsidR="00C16B08" w:rsidRPr="002E35FF" w:rsidRDefault="00C16B08" w:rsidP="00E66E9E">
            <w:pPr>
              <w:keepNext/>
              <w:keepLines/>
              <w:spacing w:after="0"/>
              <w:rPr>
                <w:ins w:id="18674" w:author="24.501_CR5222R3_(Rel-18)_PIN, 5WWC_Ph2" w:date="2023-06-30T00:22:00Z"/>
                <w:rFonts w:ascii="Arial" w:eastAsiaTheme="minorEastAsia" w:hAnsi="Arial"/>
                <w:sz w:val="18"/>
              </w:rPr>
            </w:pPr>
            <w:ins w:id="18675" w:author="24.501_CR5222R3_(Rel-18)_PIN, 5WWC_Ph2" w:date="2023-06-30T00:22:00Z">
              <w:r w:rsidRPr="002E35FF">
                <w:rPr>
                  <w:rFonts w:ascii="Arial" w:eastAsiaTheme="minorEastAsia" w:hAnsi="Arial"/>
                  <w:sz w:val="18"/>
                </w:rPr>
                <w:t>List of QFIs (octet 5 to octet m)</w:t>
              </w:r>
            </w:ins>
          </w:p>
          <w:p w14:paraId="464DE7EE" w14:textId="77777777" w:rsidR="00C16B08" w:rsidRPr="002E35FF" w:rsidRDefault="00C16B08" w:rsidP="00E66E9E">
            <w:pPr>
              <w:keepNext/>
              <w:keepLines/>
              <w:spacing w:after="0"/>
              <w:rPr>
                <w:ins w:id="18676" w:author="24.501_CR5222R3_(Rel-18)_PIN, 5WWC_Ph2" w:date="2023-06-30T00:22:00Z"/>
              </w:rPr>
            </w:pPr>
            <w:ins w:id="18677" w:author="24.501_CR5222R3_(Rel-18)_PIN, 5WWC_Ph2" w:date="2023-06-30T00:22:00Z">
              <w:r w:rsidRPr="002E35FF">
                <w:rPr>
                  <w:rFonts w:ascii="Arial" w:eastAsiaTheme="minorEastAsia" w:hAnsi="Arial"/>
                  <w:sz w:val="18"/>
                </w:rPr>
                <w:t>This field indicates QoS flow(s) associated with the same N3QAI parameters. This field contains QFI values encoded as below:</w:t>
              </w:r>
            </w:ins>
          </w:p>
          <w:p w14:paraId="35C76808" w14:textId="77777777" w:rsidR="00C16B08" w:rsidRPr="002E35FF" w:rsidRDefault="00C16B08" w:rsidP="00E66E9E">
            <w:pPr>
              <w:pStyle w:val="TAL"/>
              <w:rPr>
                <w:ins w:id="18678" w:author="24.501_CR5222R3_(Rel-18)_PIN, 5WWC_Ph2" w:date="2023-06-30T00:22:00Z"/>
              </w:rPr>
            </w:pPr>
            <w:ins w:id="18679" w:author="24.501_CR5222R3_(Rel-18)_PIN, 5WWC_Ph2" w:date="2023-06-30T00:22:00Z">
              <w:r w:rsidRPr="002E35FF">
                <w:t>Bits</w:t>
              </w:r>
            </w:ins>
          </w:p>
          <w:p w14:paraId="3DEEDB31" w14:textId="77777777" w:rsidR="00C16B08" w:rsidRPr="002E35FF" w:rsidRDefault="00C16B08" w:rsidP="00E66E9E">
            <w:pPr>
              <w:pStyle w:val="TAL"/>
              <w:rPr>
                <w:ins w:id="18680" w:author="24.501_CR5222R3_(Rel-18)_PIN, 5WWC_Ph2" w:date="2023-06-30T00:22:00Z"/>
              </w:rPr>
            </w:pPr>
            <w:ins w:id="18681" w:author="24.501_CR5222R3_(Rel-18)_PIN, 5WWC_Ph2" w:date="2023-06-30T00:22:00Z">
              <w:r w:rsidRPr="002E35FF">
                <w:t>8 7 6 5 4 3 2 1</w:t>
              </w:r>
            </w:ins>
          </w:p>
          <w:p w14:paraId="0F5BA9F1" w14:textId="77777777" w:rsidR="00C16B08" w:rsidRPr="002E35FF" w:rsidRDefault="00C16B08" w:rsidP="00E66E9E">
            <w:pPr>
              <w:pStyle w:val="TAL"/>
              <w:rPr>
                <w:ins w:id="18682" w:author="24.501_CR5222R3_(Rel-18)_PIN, 5WWC_Ph2" w:date="2023-06-30T00:22:00Z"/>
              </w:rPr>
            </w:pPr>
            <w:ins w:id="18683" w:author="24.501_CR5222R3_(Rel-18)_PIN, 5WWC_Ph2" w:date="2023-06-30T00:22:00Z">
              <w:r w:rsidRPr="002E35FF">
                <w:t>0 0 0 0 0 0 0 0</w:t>
              </w:r>
              <w:r w:rsidRPr="002E35FF">
                <w:tab/>
                <w:t>Reserved</w:t>
              </w:r>
            </w:ins>
          </w:p>
          <w:p w14:paraId="4A932C6F" w14:textId="77777777" w:rsidR="00C16B08" w:rsidRPr="002E35FF" w:rsidRDefault="00C16B08" w:rsidP="00E66E9E">
            <w:pPr>
              <w:pStyle w:val="TAL"/>
              <w:rPr>
                <w:ins w:id="18684" w:author="24.501_CR5222R3_(Rel-18)_PIN, 5WWC_Ph2" w:date="2023-06-30T00:22:00Z"/>
              </w:rPr>
            </w:pPr>
            <w:ins w:id="18685" w:author="24.501_CR5222R3_(Rel-18)_PIN, 5WWC_Ph2" w:date="2023-06-30T00:22:00Z">
              <w:r w:rsidRPr="002E35FF">
                <w:t xml:space="preserve">0 0 0 0 0 0 0 </w:t>
              </w:r>
              <w:r w:rsidRPr="002E35FF">
                <w:rPr>
                  <w:rFonts w:hint="eastAsia"/>
                  <w:lang w:eastAsia="zh-CN"/>
                </w:rPr>
                <w:t>1</w:t>
              </w:r>
              <w:r w:rsidRPr="002E35FF">
                <w:tab/>
                <w:t>QFI 1</w:t>
              </w:r>
            </w:ins>
          </w:p>
          <w:p w14:paraId="0B1C8CC6" w14:textId="77777777" w:rsidR="00C16B08" w:rsidRPr="002E35FF" w:rsidRDefault="00C16B08" w:rsidP="00E66E9E">
            <w:pPr>
              <w:pStyle w:val="TAL"/>
              <w:rPr>
                <w:ins w:id="18686" w:author="24.501_CR5222R3_(Rel-18)_PIN, 5WWC_Ph2" w:date="2023-06-30T00:22:00Z"/>
              </w:rPr>
            </w:pPr>
            <w:ins w:id="18687" w:author="24.501_CR5222R3_(Rel-18)_PIN, 5WWC_Ph2" w:date="2023-06-30T00:22:00Z">
              <w:r w:rsidRPr="002E35FF">
                <w:tab/>
                <w:t>to</w:t>
              </w:r>
            </w:ins>
          </w:p>
          <w:p w14:paraId="6151315D" w14:textId="77777777" w:rsidR="00C16B08" w:rsidRPr="002E35FF" w:rsidRDefault="00C16B08" w:rsidP="00E66E9E">
            <w:pPr>
              <w:pStyle w:val="TAL"/>
              <w:rPr>
                <w:ins w:id="18688" w:author="24.501_CR5222R3_(Rel-18)_PIN, 5WWC_Ph2" w:date="2023-06-30T00:22:00Z"/>
              </w:rPr>
            </w:pPr>
            <w:ins w:id="18689" w:author="24.501_CR5222R3_(Rel-18)_PIN, 5WWC_Ph2" w:date="2023-06-30T00:22:00Z">
              <w:r w:rsidRPr="002E35FF">
                <w:t>0 0 1 1 1 1 1 1</w:t>
              </w:r>
              <w:r w:rsidRPr="002E35FF">
                <w:tab/>
                <w:t>QFI 63</w:t>
              </w:r>
            </w:ins>
          </w:p>
          <w:p w14:paraId="02DFA7C9" w14:textId="77777777" w:rsidR="00C16B08" w:rsidRPr="002E35FF" w:rsidRDefault="00C16B08" w:rsidP="00E66E9E">
            <w:pPr>
              <w:pStyle w:val="TAL"/>
              <w:rPr>
                <w:ins w:id="18690" w:author="24.501_CR5222R3_(Rel-18)_PIN, 5WWC_Ph2" w:date="2023-06-30T00:22:00Z"/>
              </w:rPr>
            </w:pPr>
            <w:ins w:id="18691" w:author="24.501_CR5222R3_(Rel-18)_PIN, 5WWC_Ph2" w:date="2023-06-30T00:22:00Z">
              <w:r w:rsidRPr="002E35FF">
                <w:t>The other values are spare. If spare value is used, the UE shall ignore the value.</w:t>
              </w:r>
            </w:ins>
          </w:p>
          <w:p w14:paraId="59348C2E" w14:textId="77777777" w:rsidR="00C16B08" w:rsidRPr="002E35FF" w:rsidRDefault="00C16B08" w:rsidP="00E66E9E">
            <w:pPr>
              <w:pStyle w:val="TAL"/>
              <w:rPr>
                <w:ins w:id="18692" w:author="24.501_CR5222R3_(Rel-18)_PIN, 5WWC_Ph2" w:date="2023-06-30T00:22:00Z"/>
              </w:rPr>
            </w:pPr>
          </w:p>
        </w:tc>
      </w:tr>
      <w:tr w:rsidR="00C16B08" w:rsidRPr="008856CE" w14:paraId="6D3ECF7D" w14:textId="77777777" w:rsidTr="00E66E9E">
        <w:trPr>
          <w:jc w:val="center"/>
          <w:ins w:id="18693" w:author="24.501_CR5222R3_(Rel-18)_PIN, 5WWC_Ph2" w:date="2023-06-30T00:22:00Z"/>
        </w:trPr>
        <w:tc>
          <w:tcPr>
            <w:tcW w:w="7167" w:type="dxa"/>
          </w:tcPr>
          <w:p w14:paraId="2B5C022A" w14:textId="77777777" w:rsidR="00C16B08" w:rsidRPr="002E35FF" w:rsidRDefault="00C16B08" w:rsidP="00E66E9E">
            <w:pPr>
              <w:pStyle w:val="TAL"/>
              <w:rPr>
                <w:ins w:id="18694" w:author="24.501_CR5222R3_(Rel-18)_PIN, 5WWC_Ph2" w:date="2023-06-30T00:22:00Z"/>
              </w:rPr>
            </w:pPr>
            <w:ins w:id="18695" w:author="24.501_CR5222R3_(Rel-18)_PIN, 5WWC_Ph2" w:date="2023-06-30T00:22:00Z">
              <w:r w:rsidRPr="002E35FF">
                <w:t>Number of N3QAI parameters (bits 8 to 1 of octet (m+1))</w:t>
              </w:r>
            </w:ins>
          </w:p>
          <w:p w14:paraId="03CBC720" w14:textId="77777777" w:rsidR="00C16B08" w:rsidRPr="002E35FF" w:rsidRDefault="00C16B08" w:rsidP="00E66E9E">
            <w:pPr>
              <w:pStyle w:val="TAL"/>
              <w:rPr>
                <w:ins w:id="18696" w:author="24.501_CR5222R3_(Rel-18)_PIN, 5WWC_Ph2" w:date="2023-06-30T00:22:00Z"/>
              </w:rPr>
            </w:pPr>
            <w:ins w:id="18697" w:author="24.501_CR5222R3_(Rel-18)_PIN, 5WWC_Ph2" w:date="2023-06-30T00:22:00Z">
              <w:r w:rsidRPr="002E35FF">
                <w:t>The number of N3QAI parameters field contains the binary coding for the number of N3QAI parameters in the N3QAI parameters list field. The number of N3QAI parameters field is encoded in bits 8 through 1 of octet 5 where bit 8 is the most significant and bit 1 is the least significant bit.</w:t>
              </w:r>
            </w:ins>
          </w:p>
          <w:p w14:paraId="3BA2BD24" w14:textId="77777777" w:rsidR="00C16B08" w:rsidRPr="002E35FF" w:rsidRDefault="00C16B08" w:rsidP="00E66E9E">
            <w:pPr>
              <w:pStyle w:val="TAL"/>
              <w:rPr>
                <w:ins w:id="18698" w:author="24.501_CR5222R3_(Rel-18)_PIN, 5WWC_Ph2" w:date="2023-06-30T00:22:00Z"/>
              </w:rPr>
            </w:pPr>
          </w:p>
        </w:tc>
      </w:tr>
      <w:tr w:rsidR="00C16B08" w:rsidRPr="008856CE" w14:paraId="5FAACB2C" w14:textId="77777777" w:rsidTr="00E66E9E">
        <w:trPr>
          <w:jc w:val="center"/>
          <w:ins w:id="18699" w:author="24.501_CR5222R3_(Rel-18)_PIN, 5WWC_Ph2" w:date="2023-06-30T00:22:00Z"/>
        </w:trPr>
        <w:tc>
          <w:tcPr>
            <w:tcW w:w="7167" w:type="dxa"/>
          </w:tcPr>
          <w:p w14:paraId="1DAADE35" w14:textId="77777777" w:rsidR="00C16B08" w:rsidRPr="002E35FF" w:rsidRDefault="00C16B08" w:rsidP="00E66E9E">
            <w:pPr>
              <w:pStyle w:val="TAL"/>
              <w:rPr>
                <w:ins w:id="18700" w:author="24.501_CR5222R3_(Rel-18)_PIN, 5WWC_Ph2" w:date="2023-06-30T00:22:00Z"/>
              </w:rPr>
            </w:pPr>
            <w:ins w:id="18701" w:author="24.501_CR5222R3_(Rel-18)_PIN, 5WWC_Ph2" w:date="2023-06-30T00:22:00Z">
              <w:r w:rsidRPr="002E35FF">
                <w:t>N3QAI Parameters list (octets (m+2) to q*)</w:t>
              </w:r>
            </w:ins>
          </w:p>
          <w:p w14:paraId="3F1B4B08" w14:textId="77777777" w:rsidR="00C16B08" w:rsidRPr="002E35FF" w:rsidRDefault="00C16B08" w:rsidP="00E66E9E">
            <w:pPr>
              <w:pStyle w:val="TAL"/>
              <w:rPr>
                <w:ins w:id="18702" w:author="24.501_CR5222R3_(Rel-18)_PIN, 5WWC_Ph2" w:date="2023-06-30T00:22:00Z"/>
              </w:rPr>
            </w:pPr>
            <w:ins w:id="18703" w:author="24.501_CR5222R3_(Rel-18)_PIN, 5WWC_Ph2" w:date="2023-06-30T00:22:00Z">
              <w:r w:rsidRPr="002E35FF">
                <w:t>The parameters list contains a variable number of N3QAI parameters.</w:t>
              </w:r>
            </w:ins>
          </w:p>
          <w:p w14:paraId="151A3917" w14:textId="77777777" w:rsidR="00C16B08" w:rsidRPr="002E35FF" w:rsidRDefault="00C16B08" w:rsidP="00E66E9E">
            <w:pPr>
              <w:pStyle w:val="TAL"/>
              <w:rPr>
                <w:ins w:id="18704" w:author="24.501_CR5222R3_(Rel-18)_PIN, 5WWC_Ph2" w:date="2023-06-30T00:22:00Z"/>
              </w:rPr>
            </w:pPr>
          </w:p>
          <w:p w14:paraId="2A0CF043" w14:textId="77777777" w:rsidR="00C16B08" w:rsidRPr="002E35FF" w:rsidRDefault="00C16B08" w:rsidP="00E66E9E">
            <w:pPr>
              <w:pStyle w:val="TAL"/>
              <w:rPr>
                <w:ins w:id="18705" w:author="24.501_CR5222R3_(Rel-18)_PIN, 5WWC_Ph2" w:date="2023-06-30T00:22:00Z"/>
              </w:rPr>
            </w:pPr>
            <w:ins w:id="18706" w:author="24.501_CR5222R3_(Rel-18)_PIN, 5WWC_Ph2" w:date="2023-06-30T00:22:00Z">
              <w:r w:rsidRPr="002E35FF">
                <w:t>Each N3QAI parameter included in the N3QAI parameters list is of variable length and consists of:</w:t>
              </w:r>
            </w:ins>
          </w:p>
          <w:p w14:paraId="4D6A0A10" w14:textId="77777777" w:rsidR="00C16B08" w:rsidRPr="002E35FF" w:rsidRDefault="00C16B08" w:rsidP="00E66E9E">
            <w:pPr>
              <w:pStyle w:val="TAL"/>
              <w:rPr>
                <w:ins w:id="18707" w:author="24.501_CR5222R3_(Rel-18)_PIN, 5WWC_Ph2" w:date="2023-06-30T00:22:00Z"/>
              </w:rPr>
            </w:pPr>
            <w:ins w:id="18708" w:author="24.501_CR5222R3_(Rel-18)_PIN, 5WWC_Ph2" w:date="2023-06-30T00:22:00Z">
              <w:r w:rsidRPr="002E35FF">
                <w:t>-</w:t>
              </w:r>
              <w:r w:rsidRPr="002E35FF">
                <w:tab/>
                <w:t xml:space="preserve">a N3QAI parameter identifier (1 octet); </w:t>
              </w:r>
              <w:r w:rsidRPr="002E35FF">
                <w:br/>
                <w:t>-</w:t>
              </w:r>
              <w:r w:rsidRPr="002E35FF">
                <w:tab/>
                <w:t>the length of the N3QAI parameter contents (1 octet); and</w:t>
              </w:r>
              <w:r w:rsidRPr="002E35FF">
                <w:br/>
                <w:t>-</w:t>
              </w:r>
              <w:r w:rsidRPr="002E35FF">
                <w:tab/>
                <w:t>the N3QAI parameter contents itself (variable number of octets).</w:t>
              </w:r>
            </w:ins>
          </w:p>
          <w:p w14:paraId="7810EBD7" w14:textId="77777777" w:rsidR="00C16B08" w:rsidRPr="002E35FF" w:rsidRDefault="00C16B08" w:rsidP="00E66E9E">
            <w:pPr>
              <w:pStyle w:val="TAL"/>
              <w:rPr>
                <w:ins w:id="18709" w:author="24.501_CR5222R3_(Rel-18)_PIN, 5WWC_Ph2" w:date="2023-06-30T00:22:00Z"/>
              </w:rPr>
            </w:pPr>
          </w:p>
          <w:p w14:paraId="3C3483C1" w14:textId="77777777" w:rsidR="00C16B08" w:rsidRPr="002E35FF" w:rsidRDefault="00C16B08" w:rsidP="00E66E9E">
            <w:pPr>
              <w:pStyle w:val="TAL"/>
              <w:rPr>
                <w:ins w:id="18710" w:author="24.501_CR5222R3_(Rel-18)_PIN, 5WWC_Ph2" w:date="2023-06-30T00:22:00Z"/>
              </w:rPr>
            </w:pPr>
            <w:ins w:id="18711" w:author="24.501_CR5222R3_(Rel-18)_PIN, 5WWC_Ph2" w:date="2023-06-30T00:22:00Z">
              <w:r w:rsidRPr="002E35FF">
                <w:t>The N3QAI parameter identifier field is used to identify each parameter included in the N3QAI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ins>
          </w:p>
          <w:p w14:paraId="45AF4546" w14:textId="77777777" w:rsidR="00C16B08" w:rsidRPr="002E35FF" w:rsidRDefault="00C16B08" w:rsidP="00E66E9E">
            <w:pPr>
              <w:pStyle w:val="TAL"/>
              <w:rPr>
                <w:ins w:id="18712" w:author="24.501_CR5222R3_(Rel-18)_PIN, 5WWC_Ph2" w:date="2023-06-30T00:22:00Z"/>
                <w:lang w:val="en-US"/>
              </w:rPr>
            </w:pPr>
            <w:ins w:id="18713" w:author="24.501_CR5222R3_(Rel-18)_PIN, 5WWC_Ph2" w:date="2023-06-30T00:22:00Z">
              <w:r w:rsidRPr="002E35FF">
                <w:rPr>
                  <w:lang w:val="en-US"/>
                </w:rPr>
                <w:t>-</w:t>
              </w:r>
              <w:r w:rsidRPr="002E35FF">
                <w:rPr>
                  <w:lang w:val="en-US"/>
                </w:rPr>
                <w:tab/>
                <w:t>01H (5QI);</w:t>
              </w:r>
            </w:ins>
          </w:p>
          <w:p w14:paraId="7001772D" w14:textId="77777777" w:rsidR="00C16B08" w:rsidRPr="002E35FF" w:rsidRDefault="00C16B08" w:rsidP="00E66E9E">
            <w:pPr>
              <w:pStyle w:val="TAL"/>
              <w:rPr>
                <w:ins w:id="18714" w:author="24.501_CR5222R3_(Rel-18)_PIN, 5WWC_Ph2" w:date="2023-06-30T00:22:00Z"/>
                <w:lang w:val="en-US"/>
              </w:rPr>
            </w:pPr>
            <w:ins w:id="18715" w:author="24.501_CR5222R3_(Rel-18)_PIN, 5WWC_Ph2" w:date="2023-06-30T00:22:00Z">
              <w:r w:rsidRPr="002E35FF">
                <w:rPr>
                  <w:lang w:val="en-US"/>
                </w:rPr>
                <w:t>-</w:t>
              </w:r>
              <w:r w:rsidRPr="002E35FF">
                <w:rPr>
                  <w:lang w:val="en-US"/>
                </w:rPr>
                <w:tab/>
                <w:t>02H (GFBR uplink);</w:t>
              </w:r>
            </w:ins>
          </w:p>
          <w:p w14:paraId="0345F702" w14:textId="77777777" w:rsidR="00C16B08" w:rsidRPr="002E35FF" w:rsidRDefault="00C16B08" w:rsidP="00E66E9E">
            <w:pPr>
              <w:pStyle w:val="TAL"/>
              <w:rPr>
                <w:ins w:id="18716" w:author="24.501_CR5222R3_(Rel-18)_PIN, 5WWC_Ph2" w:date="2023-06-30T00:22:00Z"/>
              </w:rPr>
            </w:pPr>
            <w:ins w:id="18717" w:author="24.501_CR5222R3_(Rel-18)_PIN, 5WWC_Ph2" w:date="2023-06-30T00:22:00Z">
              <w:r w:rsidRPr="002E35FF">
                <w:t>-</w:t>
              </w:r>
              <w:r w:rsidRPr="002E35FF">
                <w:tab/>
                <w:t>03H (GFBR downlink);</w:t>
              </w:r>
            </w:ins>
          </w:p>
          <w:p w14:paraId="2E21AC5E" w14:textId="77777777" w:rsidR="00C16B08" w:rsidRPr="002E35FF" w:rsidRDefault="00C16B08" w:rsidP="00E66E9E">
            <w:pPr>
              <w:pStyle w:val="TAL"/>
              <w:rPr>
                <w:ins w:id="18718" w:author="24.501_CR5222R3_(Rel-18)_PIN, 5WWC_Ph2" w:date="2023-06-30T00:22:00Z"/>
              </w:rPr>
            </w:pPr>
            <w:ins w:id="18719" w:author="24.501_CR5222R3_(Rel-18)_PIN, 5WWC_Ph2" w:date="2023-06-30T00:22:00Z">
              <w:r w:rsidRPr="002E35FF">
                <w:t>-</w:t>
              </w:r>
              <w:r w:rsidRPr="002E35FF">
                <w:tab/>
                <w:t>04H (MFBR uplink);</w:t>
              </w:r>
            </w:ins>
          </w:p>
          <w:p w14:paraId="5CDE652B" w14:textId="77777777" w:rsidR="00C16B08" w:rsidRPr="002E35FF" w:rsidRDefault="00C16B08" w:rsidP="00E66E9E">
            <w:pPr>
              <w:pStyle w:val="TAL"/>
              <w:rPr>
                <w:ins w:id="18720" w:author="24.501_CR5222R3_(Rel-18)_PIN, 5WWC_Ph2" w:date="2023-06-30T00:22:00Z"/>
              </w:rPr>
            </w:pPr>
            <w:ins w:id="18721" w:author="24.501_CR5222R3_(Rel-18)_PIN, 5WWC_Ph2" w:date="2023-06-30T00:22:00Z">
              <w:r w:rsidRPr="002E35FF">
                <w:t>-</w:t>
              </w:r>
              <w:r w:rsidRPr="002E35FF">
                <w:tab/>
                <w:t>05H (MFBR downlink);</w:t>
              </w:r>
            </w:ins>
          </w:p>
          <w:p w14:paraId="5ADC1D5A" w14:textId="77777777" w:rsidR="00C16B08" w:rsidRPr="002E35FF" w:rsidRDefault="00C16B08" w:rsidP="00E66E9E">
            <w:pPr>
              <w:pStyle w:val="TAL"/>
              <w:rPr>
                <w:ins w:id="18722" w:author="24.501_CR5222R3_(Rel-18)_PIN, 5WWC_Ph2" w:date="2023-06-30T00:22:00Z"/>
                <w:lang w:val="en-US"/>
              </w:rPr>
            </w:pPr>
            <w:ins w:id="18723" w:author="24.501_CR5222R3_(Rel-18)_PIN, 5WWC_Ph2" w:date="2023-06-30T00:22:00Z">
              <w:r w:rsidRPr="002E35FF">
                <w:t>-</w:t>
              </w:r>
              <w:r w:rsidRPr="002E35FF">
                <w:tab/>
                <w:t>06H (</w:t>
              </w:r>
              <w:r w:rsidRPr="002E35FF">
                <w:rPr>
                  <w:noProof/>
                  <w:lang w:val="en-US"/>
                </w:rPr>
                <w:t>Averaging window</w:t>
              </w:r>
              <w:r w:rsidRPr="002E35FF">
                <w:t>);</w:t>
              </w:r>
            </w:ins>
          </w:p>
          <w:p w14:paraId="495EF3C4" w14:textId="77777777" w:rsidR="00C16B08" w:rsidRPr="002E35FF" w:rsidRDefault="00C16B08" w:rsidP="00E66E9E">
            <w:pPr>
              <w:pStyle w:val="TAL"/>
              <w:rPr>
                <w:ins w:id="18724" w:author="24.501_CR5222R3_(Rel-18)_PIN, 5WWC_Ph2" w:date="2023-06-30T00:22:00Z"/>
                <w:lang w:val="en-US"/>
              </w:rPr>
            </w:pPr>
            <w:ins w:id="18725" w:author="24.501_CR5222R3_(Rel-18)_PIN, 5WWC_Ph2" w:date="2023-06-30T00:22:00Z">
              <w:r w:rsidRPr="002E35FF">
                <w:rPr>
                  <w:lang w:val="en-US"/>
                </w:rPr>
                <w:t>-</w:t>
              </w:r>
              <w:r w:rsidRPr="002E35FF">
                <w:rPr>
                  <w:lang w:val="en-US"/>
                </w:rPr>
                <w:tab/>
                <w:t>07H (Resource type);</w:t>
              </w:r>
            </w:ins>
          </w:p>
          <w:p w14:paraId="5ABA7986" w14:textId="77777777" w:rsidR="00C16B08" w:rsidRPr="002E35FF" w:rsidRDefault="00C16B08" w:rsidP="00E66E9E">
            <w:pPr>
              <w:pStyle w:val="TAL"/>
              <w:rPr>
                <w:ins w:id="18726" w:author="24.501_CR5222R3_(Rel-18)_PIN, 5WWC_Ph2" w:date="2023-06-30T00:22:00Z"/>
                <w:lang w:val="en-US"/>
              </w:rPr>
            </w:pPr>
            <w:ins w:id="18727" w:author="24.501_CR5222R3_(Rel-18)_PIN, 5WWC_Ph2" w:date="2023-06-30T00:22:00Z">
              <w:r w:rsidRPr="002E35FF">
                <w:rPr>
                  <w:lang w:val="en-US"/>
                </w:rPr>
                <w:t>-</w:t>
              </w:r>
              <w:r w:rsidRPr="002E35FF">
                <w:rPr>
                  <w:lang w:val="en-US"/>
                </w:rPr>
                <w:tab/>
                <w:t>08H (Priority level);</w:t>
              </w:r>
            </w:ins>
          </w:p>
          <w:p w14:paraId="3ED4E2EB" w14:textId="77777777" w:rsidR="00C16B08" w:rsidRPr="002E35FF" w:rsidRDefault="00C16B08" w:rsidP="00E66E9E">
            <w:pPr>
              <w:pStyle w:val="TAL"/>
              <w:rPr>
                <w:ins w:id="18728" w:author="24.501_CR5222R3_(Rel-18)_PIN, 5WWC_Ph2" w:date="2023-06-30T00:22:00Z"/>
                <w:lang w:val="en-US"/>
              </w:rPr>
            </w:pPr>
            <w:ins w:id="18729" w:author="24.501_CR5222R3_(Rel-18)_PIN, 5WWC_Ph2" w:date="2023-06-30T00:22:00Z">
              <w:r w:rsidRPr="002E35FF">
                <w:rPr>
                  <w:lang w:val="en-US"/>
                </w:rPr>
                <w:t>-</w:t>
              </w:r>
              <w:r w:rsidRPr="002E35FF">
                <w:rPr>
                  <w:lang w:val="en-US"/>
                </w:rPr>
                <w:tab/>
                <w:t>09H (Packet delay budget);</w:t>
              </w:r>
            </w:ins>
          </w:p>
          <w:p w14:paraId="08123807" w14:textId="77777777" w:rsidR="00C16B08" w:rsidRPr="002E35FF" w:rsidRDefault="00C16B08" w:rsidP="00E66E9E">
            <w:pPr>
              <w:pStyle w:val="TAL"/>
              <w:rPr>
                <w:ins w:id="18730" w:author="24.501_CR5222R3_(Rel-18)_PIN, 5WWC_Ph2" w:date="2023-06-30T00:22:00Z"/>
                <w:lang w:val="en-US"/>
              </w:rPr>
            </w:pPr>
            <w:ins w:id="18731" w:author="24.501_CR5222R3_(Rel-18)_PIN, 5WWC_Ph2" w:date="2023-06-30T00:22:00Z">
              <w:r w:rsidRPr="002E35FF">
                <w:rPr>
                  <w:lang w:val="en-US"/>
                </w:rPr>
                <w:t>-</w:t>
              </w:r>
              <w:r w:rsidRPr="002E35FF">
                <w:rPr>
                  <w:lang w:val="en-US"/>
                </w:rPr>
                <w:tab/>
                <w:t>0AH (Packet error rate);</w:t>
              </w:r>
            </w:ins>
          </w:p>
          <w:p w14:paraId="3DFC122D" w14:textId="77777777" w:rsidR="00C16B08" w:rsidRPr="002E35FF" w:rsidRDefault="00C16B08" w:rsidP="00E66E9E">
            <w:pPr>
              <w:pStyle w:val="TAL"/>
              <w:rPr>
                <w:ins w:id="18732" w:author="24.501_CR5222R3_(Rel-18)_PIN, 5WWC_Ph2" w:date="2023-06-30T00:22:00Z"/>
              </w:rPr>
            </w:pPr>
            <w:ins w:id="18733" w:author="24.501_CR5222R3_(Rel-18)_PIN, 5WWC_Ph2" w:date="2023-06-30T00:22:00Z">
              <w:r w:rsidRPr="002E35FF">
                <w:rPr>
                  <w:lang w:val="en-US"/>
                </w:rPr>
                <w:t>-</w:t>
              </w:r>
              <w:r w:rsidRPr="002E35FF">
                <w:rPr>
                  <w:lang w:val="en-US"/>
                </w:rPr>
                <w:tab/>
                <w:t>0BH (Maximum data burst volume);</w:t>
              </w:r>
              <w:r w:rsidRPr="002E35FF">
                <w:rPr>
                  <w:lang w:val="en-US"/>
                </w:rPr>
                <w:br/>
              </w:r>
              <w:r w:rsidRPr="002E35FF">
                <w:t>-</w:t>
              </w:r>
              <w:r w:rsidRPr="002E35FF">
                <w:tab/>
                <w:t>0CH (Maximum packet loss rate downlink);</w:t>
              </w:r>
            </w:ins>
          </w:p>
          <w:p w14:paraId="0A521394" w14:textId="77777777" w:rsidR="00C16B08" w:rsidRPr="002E35FF" w:rsidRDefault="00C16B08" w:rsidP="00E66E9E">
            <w:pPr>
              <w:pStyle w:val="TAL"/>
              <w:rPr>
                <w:ins w:id="18734" w:author="24.501_CR5222R3_(Rel-18)_PIN, 5WWC_Ph2" w:date="2023-06-30T00:22:00Z"/>
              </w:rPr>
            </w:pPr>
            <w:ins w:id="18735" w:author="24.501_CR5222R3_(Rel-18)_PIN, 5WWC_Ph2" w:date="2023-06-30T00:22:00Z">
              <w:r w:rsidRPr="002E35FF">
                <w:t>-</w:t>
              </w:r>
              <w:r w:rsidRPr="002E35FF">
                <w:tab/>
                <w:t>0DH (</w:t>
              </w:r>
              <w:r w:rsidRPr="002E35FF">
                <w:rPr>
                  <w:noProof/>
                  <w:lang w:val="en-US"/>
                </w:rPr>
                <w:t>Maximum packet loss rate uplink</w:t>
              </w:r>
              <w:r w:rsidRPr="002E35FF">
                <w:t>);</w:t>
              </w:r>
            </w:ins>
          </w:p>
          <w:p w14:paraId="09C5D655" w14:textId="77777777" w:rsidR="00C16B08" w:rsidRPr="002E35FF" w:rsidRDefault="00C16B08" w:rsidP="00E66E9E">
            <w:pPr>
              <w:pStyle w:val="TAL"/>
              <w:rPr>
                <w:ins w:id="18736" w:author="24.501_CR5222R3_(Rel-18)_PIN, 5WWC_Ph2" w:date="2023-06-30T00:22:00Z"/>
              </w:rPr>
            </w:pPr>
            <w:ins w:id="18737" w:author="24.501_CR5222R3_(Rel-18)_PIN, 5WWC_Ph2" w:date="2023-06-30T00:22:00Z">
              <w:r w:rsidRPr="002E35FF">
                <w:t>-</w:t>
              </w:r>
              <w:r w:rsidRPr="002E35FF">
                <w:tab/>
                <w:t>0EH (ARP); and</w:t>
              </w:r>
            </w:ins>
          </w:p>
          <w:p w14:paraId="05BC2BE3" w14:textId="77777777" w:rsidR="00C16B08" w:rsidRPr="002E35FF" w:rsidRDefault="00C16B08" w:rsidP="00E66E9E">
            <w:pPr>
              <w:pStyle w:val="TAL"/>
              <w:rPr>
                <w:ins w:id="18738" w:author="24.501_CR5222R3_(Rel-18)_PIN, 5WWC_Ph2" w:date="2023-06-30T00:22:00Z"/>
              </w:rPr>
            </w:pPr>
            <w:ins w:id="18739" w:author="24.501_CR5222R3_(Rel-18)_PIN, 5WWC_Ph2" w:date="2023-06-30T00:22:00Z">
              <w:r w:rsidRPr="002E35FF">
                <w:t>-</w:t>
              </w:r>
              <w:r w:rsidRPr="002E35FF">
                <w:tab/>
                <w:t>0FH (Periodicity).</w:t>
              </w:r>
            </w:ins>
          </w:p>
          <w:p w14:paraId="1EEC4F00" w14:textId="77777777" w:rsidR="00C16B08" w:rsidRPr="002E35FF" w:rsidRDefault="00C16B08" w:rsidP="00E66E9E">
            <w:pPr>
              <w:pStyle w:val="TAL"/>
              <w:rPr>
                <w:ins w:id="18740" w:author="24.501_CR5222R3_(Rel-18)_PIN, 5WWC_Ph2" w:date="2023-06-30T00:22:00Z"/>
              </w:rPr>
            </w:pPr>
          </w:p>
          <w:p w14:paraId="6A9F7AEE" w14:textId="77777777" w:rsidR="00C16B08" w:rsidRPr="002E35FF" w:rsidRDefault="00C16B08" w:rsidP="00E66E9E">
            <w:pPr>
              <w:pStyle w:val="TAL"/>
              <w:rPr>
                <w:ins w:id="18741" w:author="24.501_CR5222R3_(Rel-18)_PIN, 5WWC_Ph2" w:date="2023-06-30T00:22:00Z"/>
              </w:rPr>
            </w:pPr>
            <w:ins w:id="18742" w:author="24.501_CR5222R3_(Rel-18)_PIN, 5WWC_Ph2" w:date="2023-06-30T00:22:00Z">
              <w:r w:rsidRPr="002E35FF">
                <w:t>If the N3QAI parameters list contains a N3QAI parameter identifier that is not supported by the receiving entity the corresponding parameter shall be discarded.</w:t>
              </w:r>
            </w:ins>
          </w:p>
          <w:p w14:paraId="033BE4B1" w14:textId="77777777" w:rsidR="00C16B08" w:rsidRPr="002E35FF" w:rsidRDefault="00C16B08" w:rsidP="00E66E9E">
            <w:pPr>
              <w:pStyle w:val="TAL"/>
              <w:rPr>
                <w:ins w:id="18743" w:author="24.501_CR5222R3_(Rel-18)_PIN, 5WWC_Ph2" w:date="2023-06-30T00:22:00Z"/>
              </w:rPr>
            </w:pPr>
            <w:ins w:id="18744" w:author="24.501_CR5222R3_(Rel-18)_PIN, 5WWC_Ph2" w:date="2023-06-30T00:22:00Z">
              <w:r w:rsidRPr="002E35FF">
                <w:t>The length of N3QAI parameter contents field contains the binary coded representation of the length of the parameter contents field. The first bit in transmission order is the most significant bit.</w:t>
              </w:r>
            </w:ins>
          </w:p>
          <w:p w14:paraId="2BC100D1" w14:textId="77777777" w:rsidR="00C16B08" w:rsidRPr="002E35FF" w:rsidRDefault="00C16B08" w:rsidP="00E66E9E">
            <w:pPr>
              <w:pStyle w:val="TAL"/>
              <w:rPr>
                <w:ins w:id="18745" w:author="24.501_CR5222R3_(Rel-18)_PIN, 5WWC_Ph2" w:date="2023-06-30T00:22:00Z"/>
              </w:rPr>
            </w:pPr>
          </w:p>
          <w:p w14:paraId="26491358" w14:textId="77777777" w:rsidR="00C16B08" w:rsidRPr="002E35FF" w:rsidRDefault="00C16B08" w:rsidP="00E66E9E">
            <w:pPr>
              <w:pStyle w:val="TAL"/>
              <w:rPr>
                <w:ins w:id="18746" w:author="24.501_CR5222R3_(Rel-18)_PIN, 5WWC_Ph2" w:date="2023-06-30T00:22:00Z"/>
                <w:lang w:val="en-US"/>
              </w:rPr>
            </w:pPr>
            <w:ins w:id="18747" w:author="24.501_CR5222R3_(Rel-18)_PIN, 5WWC_Ph2" w:date="2023-06-30T00:22:00Z">
              <w:r w:rsidRPr="002E35FF">
                <w:t>For the N3QAI parameter identifiers indicating "5QI", "GFBR uplink", "GFBR downlink", "MFBR uplink", "MFBR downlink", and "Averaging window", the format of the N3QAI parameter contents follows the table</w:t>
              </w:r>
              <w:r w:rsidRPr="002E35FF">
                <w:rPr>
                  <w:lang w:val="en-US"/>
                </w:rPr>
                <w:t> 9.11.4.12.1 of subclause 9.11.4.12 of this specification.</w:t>
              </w:r>
            </w:ins>
          </w:p>
          <w:p w14:paraId="5C77D109" w14:textId="77777777" w:rsidR="00C16B08" w:rsidRPr="002E35FF" w:rsidRDefault="00C16B08" w:rsidP="00E66E9E">
            <w:pPr>
              <w:pStyle w:val="TAL"/>
              <w:rPr>
                <w:ins w:id="18748" w:author="24.501_CR5222R3_(Rel-18)_PIN, 5WWC_Ph2" w:date="2023-06-30T00:22:00Z"/>
                <w:lang w:val="en-US"/>
              </w:rPr>
            </w:pPr>
          </w:p>
          <w:p w14:paraId="7B9B3DB4" w14:textId="77777777" w:rsidR="00C16B08" w:rsidRPr="002E35FF" w:rsidRDefault="00C16B08" w:rsidP="00E66E9E">
            <w:pPr>
              <w:pStyle w:val="TAL"/>
              <w:rPr>
                <w:ins w:id="18749" w:author="24.501_CR5222R3_(Rel-18)_PIN, 5WWC_Ph2" w:date="2023-06-30T00:22:00Z"/>
                <w:lang w:val="en-US"/>
              </w:rPr>
            </w:pPr>
            <w:ins w:id="18750" w:author="24.501_CR5222R3_(Rel-18)_PIN, 5WWC_Ph2" w:date="2023-06-30T00:22:00Z">
              <w:r w:rsidRPr="002E35FF">
                <w:rPr>
                  <w:lang w:val="en-US"/>
                </w:rPr>
                <w:t xml:space="preserve">For the N3QAI parameter identifiers indicating </w:t>
              </w:r>
              <w:r w:rsidRPr="002E35FF">
                <w:t>"Resource type", "Prioirty level", "Packet delay budget", "Packet error rate", "Maximum data burst volume", "Maximum packet loss rate downlink", and "Maximum packet loss rate uplink", the format of the N3QAI parameter contents follows the table</w:t>
              </w:r>
              <w:r w:rsidRPr="002E35FF">
                <w:rPr>
                  <w:lang w:val="en-US"/>
                </w:rPr>
                <w:t> 9.3.1.1-2 of subclause 9.3.1.1 of 3GPP TS 24.502 [18].</w:t>
              </w:r>
            </w:ins>
          </w:p>
          <w:p w14:paraId="0D9B10C3" w14:textId="77777777" w:rsidR="00C16B08" w:rsidRPr="002E35FF" w:rsidRDefault="00C16B08" w:rsidP="00E66E9E">
            <w:pPr>
              <w:pStyle w:val="TAL"/>
              <w:rPr>
                <w:ins w:id="18751" w:author="24.501_CR5222R3_(Rel-18)_PIN, 5WWC_Ph2" w:date="2023-06-30T00:22:00Z"/>
                <w:lang w:val="en-US"/>
              </w:rPr>
            </w:pPr>
          </w:p>
          <w:p w14:paraId="10DED1C0" w14:textId="77777777" w:rsidR="00C16B08" w:rsidRPr="002E35FF" w:rsidRDefault="00C16B08" w:rsidP="00E66E9E">
            <w:pPr>
              <w:pStyle w:val="TAL"/>
              <w:rPr>
                <w:ins w:id="18752" w:author="24.501_CR5222R3_(Rel-18)_PIN, 5WWC_Ph2" w:date="2023-06-30T00:22:00Z"/>
                <w:lang w:val="en-US"/>
              </w:rPr>
            </w:pPr>
            <w:ins w:id="18753" w:author="24.501_CR5222R3_(Rel-18)_PIN, 5WWC_Ph2" w:date="2023-06-30T00:22:00Z">
              <w:r w:rsidRPr="002E35FF">
                <w:t>When the N3QAI parameter identifier indicates "ARP", the N3QAI parameter contents field contains the binary representation of ARP that is one octet in length. The range of the ARP priority level is 1 to 15 with 1 as the highest priority as specified in subclause</w:t>
              </w:r>
              <w:r w:rsidRPr="002E35FF">
                <w:rPr>
                  <w:lang w:val="en-US"/>
                </w:rPr>
                <w:t> 5.7.2.2 of 3GPP TS.23.501 [8].</w:t>
              </w:r>
            </w:ins>
          </w:p>
          <w:p w14:paraId="4F215C1C" w14:textId="77777777" w:rsidR="00C16B08" w:rsidRPr="002E35FF" w:rsidRDefault="00C16B08" w:rsidP="00E66E9E">
            <w:pPr>
              <w:pStyle w:val="TAL"/>
              <w:rPr>
                <w:ins w:id="18754" w:author="24.501_CR5222R3_(Rel-18)_PIN, 5WWC_Ph2" w:date="2023-06-30T00:22:00Z"/>
                <w:lang w:val="en-US"/>
              </w:rPr>
            </w:pPr>
          </w:p>
          <w:p w14:paraId="4DD78233" w14:textId="77777777" w:rsidR="00C16B08" w:rsidRPr="002E35FF" w:rsidRDefault="00C16B08" w:rsidP="00E66E9E">
            <w:pPr>
              <w:pStyle w:val="TAL"/>
              <w:rPr>
                <w:ins w:id="18755" w:author="24.501_CR5222R3_(Rel-18)_PIN, 5WWC_Ph2" w:date="2023-06-30T00:22:00Z"/>
                <w:lang w:val="en-US"/>
              </w:rPr>
            </w:pPr>
            <w:ins w:id="18756" w:author="24.501_CR5222R3_(Rel-18)_PIN, 5WWC_Ph2" w:date="2023-06-30T00:22:00Z">
              <w:r w:rsidRPr="002E35FF">
                <w:rPr>
                  <w:lang w:val="en-US"/>
                </w:rPr>
                <w:t xml:space="preserve">When the N3QAI parameter identifier indicates </w:t>
              </w:r>
              <w:r w:rsidRPr="002E35FF">
                <w:t>"Periodicity", the N3QAI parameter contents field contains the binary representation of the periodicity for the traffic with a unit of microsecond. (NOTE</w:t>
              </w:r>
              <w:r w:rsidRPr="002E35FF">
                <w:rPr>
                  <w:lang w:val="en-US"/>
                </w:rPr>
                <w:t> 1)</w:t>
              </w:r>
            </w:ins>
          </w:p>
        </w:tc>
      </w:tr>
      <w:tr w:rsidR="00C16B08" w:rsidRPr="008856CE" w14:paraId="0028873D" w14:textId="77777777" w:rsidTr="00E66E9E">
        <w:trPr>
          <w:jc w:val="center"/>
          <w:ins w:id="18757" w:author="24.501_CR5222R3_(Rel-18)_PIN, 5WWC_Ph2" w:date="2023-06-30T00:22:00Z"/>
        </w:trPr>
        <w:tc>
          <w:tcPr>
            <w:tcW w:w="7167" w:type="dxa"/>
          </w:tcPr>
          <w:p w14:paraId="36413F5C" w14:textId="77777777" w:rsidR="00C16B08" w:rsidRPr="002E35FF" w:rsidRDefault="00C16B08" w:rsidP="00E66E9E">
            <w:pPr>
              <w:keepNext/>
              <w:keepLines/>
              <w:spacing w:after="0"/>
              <w:rPr>
                <w:ins w:id="18758" w:author="24.501_CR5222R3_(Rel-18)_PIN, 5WWC_Ph2" w:date="2023-06-30T00:22:00Z"/>
                <w:rFonts w:ascii="Arial" w:hAnsi="Arial"/>
                <w:sz w:val="18"/>
              </w:rPr>
            </w:pPr>
          </w:p>
        </w:tc>
      </w:tr>
      <w:tr w:rsidR="00C16B08" w:rsidRPr="008856CE" w14:paraId="7555CF0E" w14:textId="77777777" w:rsidTr="00E66E9E">
        <w:trPr>
          <w:jc w:val="center"/>
          <w:ins w:id="18759" w:author="24.501_CR5222R3_(Rel-18)_PIN, 5WWC_Ph2" w:date="2023-06-30T00:22:00Z"/>
        </w:trPr>
        <w:tc>
          <w:tcPr>
            <w:tcW w:w="7167" w:type="dxa"/>
            <w:tcBorders>
              <w:top w:val="single" w:sz="4" w:space="0" w:color="auto"/>
              <w:bottom w:val="single" w:sz="4" w:space="0" w:color="auto"/>
            </w:tcBorders>
          </w:tcPr>
          <w:p w14:paraId="2DD8E855" w14:textId="77777777" w:rsidR="00C16B08" w:rsidRPr="008856CE" w:rsidRDefault="00C16B08" w:rsidP="00E66E9E">
            <w:pPr>
              <w:pStyle w:val="TAN"/>
              <w:rPr>
                <w:ins w:id="18760" w:author="24.501_CR5222R3_(Rel-18)_PIN, 5WWC_Ph2" w:date="2023-06-30T00:22:00Z"/>
              </w:rPr>
            </w:pPr>
            <w:ins w:id="18761" w:author="24.501_CR5222R3_(Rel-18)_PIN, 5WWC_Ph2" w:date="2023-06-30T00:22:00Z">
              <w:r w:rsidRPr="008856CE">
                <w:t>NOTE 1:</w:t>
              </w:r>
              <w:r w:rsidRPr="008856CE">
                <w:tab/>
                <w:t>The periodicity refers to the time interval between start of two data bursts for supporting consumer real time applications e.g., XR.</w:t>
              </w:r>
            </w:ins>
          </w:p>
        </w:tc>
      </w:tr>
    </w:tbl>
    <w:p w14:paraId="76162325" w14:textId="23C48991" w:rsidR="00C16B08" w:rsidRDefault="00C16B08" w:rsidP="00C16B08">
      <w:pPr>
        <w:rPr>
          <w:ins w:id="18762" w:author="24.501_CR5222R3_(Rel-18)_PIN, 5WWC_Ph2" w:date="2023-06-30T00:24:00Z"/>
          <w:lang w:eastAsia="zh-CN"/>
        </w:rPr>
      </w:pPr>
    </w:p>
    <w:p w14:paraId="78D85AD5" w14:textId="3588166D" w:rsidR="00EB5641" w:rsidRPr="003F76FB" w:rsidRDefault="00EB5641" w:rsidP="00EB5641">
      <w:pPr>
        <w:pStyle w:val="Heading4"/>
        <w:rPr>
          <w:ins w:id="18763" w:author="24.501_CR5222R3_(Rel-18)_PIN, 5WWC_Ph2" w:date="2023-06-30T00:24:00Z"/>
        </w:rPr>
      </w:pPr>
      <w:ins w:id="18764" w:author="24.501_CR5222R3_(Rel-18)_PIN, 5WWC_Ph2" w:date="2023-06-30T00:24:00Z">
        <w:r w:rsidRPr="003F76FB">
          <w:t>9.11.4.</w:t>
        </w:r>
        <w:r>
          <w:t>37</w:t>
        </w:r>
        <w:r w:rsidRPr="003F76FB">
          <w:tab/>
        </w:r>
        <w:r w:rsidRPr="003F76FB">
          <w:rPr>
            <w:lang w:eastAsia="zh-CN"/>
          </w:rPr>
          <w:t>N</w:t>
        </w:r>
        <w:r>
          <w:rPr>
            <w:lang w:eastAsia="zh-CN"/>
          </w:rPr>
          <w:t>on-3GPP delay budget</w:t>
        </w:r>
      </w:ins>
    </w:p>
    <w:p w14:paraId="1F21871B" w14:textId="77777777" w:rsidR="00EB5641" w:rsidRPr="003F76FB" w:rsidRDefault="00EB5641" w:rsidP="00EB5641">
      <w:pPr>
        <w:rPr>
          <w:ins w:id="18765" w:author="24.501_CR5222R3_(Rel-18)_PIN, 5WWC_Ph2" w:date="2023-06-30T00:24:00Z"/>
        </w:rPr>
      </w:pPr>
      <w:ins w:id="18766" w:author="24.501_CR5222R3_(Rel-18)_PIN, 5WWC_Ph2" w:date="2023-06-30T00:24:00Z">
        <w:r w:rsidRPr="003F76FB">
          <w:t xml:space="preserve">The purpose of the </w:t>
        </w:r>
        <w:r>
          <w:t>Non-3GPP delay budget</w:t>
        </w:r>
        <w:r w:rsidRPr="003F76FB">
          <w:t xml:space="preserve"> information element is to indicate </w:t>
        </w:r>
        <w:r>
          <w:t xml:space="preserve">the non-3GPP delay budget for the non-3gpp network behind </w:t>
        </w:r>
        <w:r w:rsidRPr="003F76FB">
          <w:t xml:space="preserve">the UE </w:t>
        </w:r>
        <w:r>
          <w:t>to the network</w:t>
        </w:r>
        <w:r w:rsidRPr="003F76FB">
          <w:t>.</w:t>
        </w:r>
      </w:ins>
    </w:p>
    <w:p w14:paraId="6448D5AC" w14:textId="77777777" w:rsidR="00EB5641" w:rsidRPr="003F76FB" w:rsidRDefault="00EB5641" w:rsidP="00EB5641">
      <w:pPr>
        <w:rPr>
          <w:ins w:id="18767" w:author="24.501_CR5222R3_(Rel-18)_PIN, 5WWC_Ph2" w:date="2023-06-30T00:24:00Z"/>
        </w:rPr>
      </w:pPr>
      <w:ins w:id="18768" w:author="24.501_CR5222R3_(Rel-18)_PIN, 5WWC_Ph2" w:date="2023-06-30T00:24:00Z">
        <w:r w:rsidRPr="003F76FB">
          <w:t xml:space="preserve">The </w:t>
        </w:r>
        <w:r>
          <w:t>Non-3GPP delay budget</w:t>
        </w:r>
        <w:r w:rsidRPr="003F76FB">
          <w:t xml:space="preserve"> information element is a type 6 information element with a minimum length of </w:t>
        </w:r>
        <w:r>
          <w:t>6</w:t>
        </w:r>
        <w:r w:rsidRPr="003F76FB">
          <w:t xml:space="preserve"> octets. The maximum length for the information element is </w:t>
        </w:r>
        <w:r>
          <w:t>192</w:t>
        </w:r>
        <w:r w:rsidRPr="003F76FB">
          <w:t xml:space="preserve"> octets.</w:t>
        </w:r>
      </w:ins>
    </w:p>
    <w:p w14:paraId="593A1088" w14:textId="29075501" w:rsidR="00EB5641" w:rsidRPr="003F76FB" w:rsidRDefault="00EB5641" w:rsidP="00EB5641">
      <w:pPr>
        <w:rPr>
          <w:ins w:id="18769" w:author="24.501_CR5222R3_(Rel-18)_PIN, 5WWC_Ph2" w:date="2023-06-30T00:24:00Z"/>
        </w:rPr>
      </w:pPr>
      <w:ins w:id="18770" w:author="24.501_CR5222R3_(Rel-18)_PIN, 5WWC_Ph2" w:date="2023-06-30T00:24:00Z">
        <w:r w:rsidRPr="003F76FB">
          <w:t xml:space="preserve">The </w:t>
        </w:r>
        <w:r>
          <w:t>Non-3GPP delay budget</w:t>
        </w:r>
        <w:r w:rsidRPr="003F76FB">
          <w:t xml:space="preserve"> information element is coded as shown in figure 9.11.4.</w:t>
        </w:r>
        <w:r>
          <w:t>37</w:t>
        </w:r>
        <w:r w:rsidRPr="003F76FB">
          <w:t>.1</w:t>
        </w:r>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5641" w:rsidRPr="003F76FB" w14:paraId="3E5AC33C" w14:textId="77777777" w:rsidTr="00E66E9E">
        <w:trPr>
          <w:cantSplit/>
          <w:jc w:val="center"/>
          <w:ins w:id="18771" w:author="24.501_CR5222R3_(Rel-18)_PIN, 5WWC_Ph2" w:date="2023-06-30T00:24:00Z"/>
        </w:trPr>
        <w:tc>
          <w:tcPr>
            <w:tcW w:w="709" w:type="dxa"/>
            <w:tcBorders>
              <w:top w:val="nil"/>
              <w:left w:val="nil"/>
              <w:bottom w:val="nil"/>
              <w:right w:val="nil"/>
            </w:tcBorders>
          </w:tcPr>
          <w:p w14:paraId="23992493" w14:textId="77777777" w:rsidR="00EB5641" w:rsidRPr="003F76FB" w:rsidRDefault="00EB5641" w:rsidP="00E66E9E">
            <w:pPr>
              <w:keepNext/>
              <w:keepLines/>
              <w:spacing w:after="0"/>
              <w:jc w:val="center"/>
              <w:rPr>
                <w:ins w:id="18772" w:author="24.501_CR5222R3_(Rel-18)_PIN, 5WWC_Ph2" w:date="2023-06-30T00:24:00Z"/>
                <w:rFonts w:ascii="Arial" w:hAnsi="Arial"/>
                <w:sz w:val="18"/>
              </w:rPr>
            </w:pPr>
            <w:ins w:id="18773" w:author="24.501_CR5222R3_(Rel-18)_PIN, 5WWC_Ph2" w:date="2023-06-30T00:24:00Z">
              <w:r w:rsidRPr="003F76FB">
                <w:rPr>
                  <w:rFonts w:ascii="Arial" w:hAnsi="Arial"/>
                  <w:sz w:val="18"/>
                </w:rPr>
                <w:t>8</w:t>
              </w:r>
            </w:ins>
          </w:p>
        </w:tc>
        <w:tc>
          <w:tcPr>
            <w:tcW w:w="781" w:type="dxa"/>
            <w:tcBorders>
              <w:top w:val="nil"/>
              <w:left w:val="nil"/>
              <w:bottom w:val="nil"/>
              <w:right w:val="nil"/>
            </w:tcBorders>
          </w:tcPr>
          <w:p w14:paraId="451CD5D9" w14:textId="77777777" w:rsidR="00EB5641" w:rsidRPr="003F76FB" w:rsidRDefault="00EB5641" w:rsidP="00E66E9E">
            <w:pPr>
              <w:keepNext/>
              <w:keepLines/>
              <w:spacing w:after="0"/>
              <w:jc w:val="center"/>
              <w:rPr>
                <w:ins w:id="18774" w:author="24.501_CR5222R3_(Rel-18)_PIN, 5WWC_Ph2" w:date="2023-06-30T00:24:00Z"/>
                <w:rFonts w:ascii="Arial" w:hAnsi="Arial"/>
                <w:sz w:val="18"/>
              </w:rPr>
            </w:pPr>
            <w:ins w:id="18775" w:author="24.501_CR5222R3_(Rel-18)_PIN, 5WWC_Ph2" w:date="2023-06-30T00:24:00Z">
              <w:r w:rsidRPr="003F76FB">
                <w:rPr>
                  <w:rFonts w:ascii="Arial" w:hAnsi="Arial"/>
                  <w:sz w:val="18"/>
                </w:rPr>
                <w:t>7</w:t>
              </w:r>
            </w:ins>
          </w:p>
        </w:tc>
        <w:tc>
          <w:tcPr>
            <w:tcW w:w="780" w:type="dxa"/>
            <w:tcBorders>
              <w:top w:val="nil"/>
              <w:left w:val="nil"/>
              <w:bottom w:val="nil"/>
              <w:right w:val="nil"/>
            </w:tcBorders>
          </w:tcPr>
          <w:p w14:paraId="7E44B361" w14:textId="77777777" w:rsidR="00EB5641" w:rsidRPr="003F76FB" w:rsidRDefault="00EB5641" w:rsidP="00E66E9E">
            <w:pPr>
              <w:keepNext/>
              <w:keepLines/>
              <w:spacing w:after="0"/>
              <w:jc w:val="center"/>
              <w:rPr>
                <w:ins w:id="18776" w:author="24.501_CR5222R3_(Rel-18)_PIN, 5WWC_Ph2" w:date="2023-06-30T00:24:00Z"/>
                <w:rFonts w:ascii="Arial" w:hAnsi="Arial"/>
                <w:sz w:val="18"/>
              </w:rPr>
            </w:pPr>
            <w:ins w:id="18777" w:author="24.501_CR5222R3_(Rel-18)_PIN, 5WWC_Ph2" w:date="2023-06-30T00:24:00Z">
              <w:r w:rsidRPr="003F76FB">
                <w:rPr>
                  <w:rFonts w:ascii="Arial" w:hAnsi="Arial"/>
                  <w:sz w:val="18"/>
                </w:rPr>
                <w:t>6</w:t>
              </w:r>
            </w:ins>
          </w:p>
        </w:tc>
        <w:tc>
          <w:tcPr>
            <w:tcW w:w="779" w:type="dxa"/>
            <w:tcBorders>
              <w:top w:val="nil"/>
              <w:left w:val="nil"/>
              <w:bottom w:val="nil"/>
              <w:right w:val="nil"/>
            </w:tcBorders>
          </w:tcPr>
          <w:p w14:paraId="2CA2905E" w14:textId="77777777" w:rsidR="00EB5641" w:rsidRPr="003F76FB" w:rsidRDefault="00EB5641" w:rsidP="00E66E9E">
            <w:pPr>
              <w:keepNext/>
              <w:keepLines/>
              <w:spacing w:after="0"/>
              <w:jc w:val="center"/>
              <w:rPr>
                <w:ins w:id="18778" w:author="24.501_CR5222R3_(Rel-18)_PIN, 5WWC_Ph2" w:date="2023-06-30T00:24:00Z"/>
                <w:rFonts w:ascii="Arial" w:hAnsi="Arial"/>
                <w:sz w:val="18"/>
              </w:rPr>
            </w:pPr>
            <w:ins w:id="18779" w:author="24.501_CR5222R3_(Rel-18)_PIN, 5WWC_Ph2" w:date="2023-06-30T00:24:00Z">
              <w:r w:rsidRPr="003F76FB">
                <w:rPr>
                  <w:rFonts w:ascii="Arial" w:hAnsi="Arial"/>
                  <w:sz w:val="18"/>
                </w:rPr>
                <w:t>5</w:t>
              </w:r>
            </w:ins>
          </w:p>
        </w:tc>
        <w:tc>
          <w:tcPr>
            <w:tcW w:w="708" w:type="dxa"/>
            <w:tcBorders>
              <w:top w:val="nil"/>
              <w:left w:val="nil"/>
              <w:bottom w:val="nil"/>
              <w:right w:val="nil"/>
            </w:tcBorders>
          </w:tcPr>
          <w:p w14:paraId="73893100" w14:textId="77777777" w:rsidR="00EB5641" w:rsidRPr="003F76FB" w:rsidRDefault="00EB5641" w:rsidP="00E66E9E">
            <w:pPr>
              <w:keepNext/>
              <w:keepLines/>
              <w:spacing w:after="0"/>
              <w:jc w:val="center"/>
              <w:rPr>
                <w:ins w:id="18780" w:author="24.501_CR5222R3_(Rel-18)_PIN, 5WWC_Ph2" w:date="2023-06-30T00:24:00Z"/>
                <w:rFonts w:ascii="Arial" w:hAnsi="Arial"/>
                <w:sz w:val="18"/>
              </w:rPr>
            </w:pPr>
            <w:ins w:id="18781" w:author="24.501_CR5222R3_(Rel-18)_PIN, 5WWC_Ph2" w:date="2023-06-30T00:24:00Z">
              <w:r w:rsidRPr="003F76FB">
                <w:rPr>
                  <w:rFonts w:ascii="Arial" w:hAnsi="Arial"/>
                  <w:sz w:val="18"/>
                </w:rPr>
                <w:t>4</w:t>
              </w:r>
            </w:ins>
          </w:p>
        </w:tc>
        <w:tc>
          <w:tcPr>
            <w:tcW w:w="709" w:type="dxa"/>
            <w:tcBorders>
              <w:top w:val="nil"/>
              <w:left w:val="nil"/>
              <w:bottom w:val="nil"/>
              <w:right w:val="nil"/>
            </w:tcBorders>
          </w:tcPr>
          <w:p w14:paraId="7129B872" w14:textId="77777777" w:rsidR="00EB5641" w:rsidRPr="003F76FB" w:rsidRDefault="00EB5641" w:rsidP="00E66E9E">
            <w:pPr>
              <w:keepNext/>
              <w:keepLines/>
              <w:spacing w:after="0"/>
              <w:jc w:val="center"/>
              <w:rPr>
                <w:ins w:id="18782" w:author="24.501_CR5222R3_(Rel-18)_PIN, 5WWC_Ph2" w:date="2023-06-30T00:24:00Z"/>
                <w:rFonts w:ascii="Arial" w:hAnsi="Arial"/>
                <w:sz w:val="18"/>
              </w:rPr>
            </w:pPr>
            <w:ins w:id="18783" w:author="24.501_CR5222R3_(Rel-18)_PIN, 5WWC_Ph2" w:date="2023-06-30T00:24:00Z">
              <w:r w:rsidRPr="003F76FB">
                <w:rPr>
                  <w:rFonts w:ascii="Arial" w:hAnsi="Arial"/>
                  <w:sz w:val="18"/>
                </w:rPr>
                <w:t>3</w:t>
              </w:r>
            </w:ins>
          </w:p>
        </w:tc>
        <w:tc>
          <w:tcPr>
            <w:tcW w:w="781" w:type="dxa"/>
            <w:tcBorders>
              <w:top w:val="nil"/>
              <w:left w:val="nil"/>
              <w:bottom w:val="nil"/>
              <w:right w:val="nil"/>
            </w:tcBorders>
          </w:tcPr>
          <w:p w14:paraId="6895D989" w14:textId="77777777" w:rsidR="00EB5641" w:rsidRPr="003F76FB" w:rsidRDefault="00EB5641" w:rsidP="00E66E9E">
            <w:pPr>
              <w:keepNext/>
              <w:keepLines/>
              <w:spacing w:after="0"/>
              <w:jc w:val="center"/>
              <w:rPr>
                <w:ins w:id="18784" w:author="24.501_CR5222R3_(Rel-18)_PIN, 5WWC_Ph2" w:date="2023-06-30T00:24:00Z"/>
                <w:rFonts w:ascii="Arial" w:hAnsi="Arial"/>
                <w:sz w:val="18"/>
              </w:rPr>
            </w:pPr>
            <w:ins w:id="18785" w:author="24.501_CR5222R3_(Rel-18)_PIN, 5WWC_Ph2" w:date="2023-06-30T00:24:00Z">
              <w:r w:rsidRPr="003F76FB">
                <w:rPr>
                  <w:rFonts w:ascii="Arial" w:hAnsi="Arial"/>
                  <w:sz w:val="18"/>
                </w:rPr>
                <w:t>2</w:t>
              </w:r>
            </w:ins>
          </w:p>
        </w:tc>
        <w:tc>
          <w:tcPr>
            <w:tcW w:w="708" w:type="dxa"/>
            <w:tcBorders>
              <w:top w:val="nil"/>
              <w:left w:val="nil"/>
              <w:bottom w:val="nil"/>
              <w:right w:val="nil"/>
            </w:tcBorders>
          </w:tcPr>
          <w:p w14:paraId="57C73ACE" w14:textId="77777777" w:rsidR="00EB5641" w:rsidRPr="003F76FB" w:rsidRDefault="00EB5641" w:rsidP="00E66E9E">
            <w:pPr>
              <w:keepNext/>
              <w:keepLines/>
              <w:spacing w:after="0"/>
              <w:jc w:val="center"/>
              <w:rPr>
                <w:ins w:id="18786" w:author="24.501_CR5222R3_(Rel-18)_PIN, 5WWC_Ph2" w:date="2023-06-30T00:24:00Z"/>
                <w:rFonts w:ascii="Arial" w:hAnsi="Arial"/>
                <w:sz w:val="18"/>
              </w:rPr>
            </w:pPr>
            <w:ins w:id="18787" w:author="24.501_CR5222R3_(Rel-18)_PIN, 5WWC_Ph2" w:date="2023-06-30T00:24:00Z">
              <w:r w:rsidRPr="003F76FB">
                <w:rPr>
                  <w:rFonts w:ascii="Arial" w:hAnsi="Arial"/>
                  <w:sz w:val="18"/>
                </w:rPr>
                <w:t>1</w:t>
              </w:r>
            </w:ins>
          </w:p>
        </w:tc>
        <w:tc>
          <w:tcPr>
            <w:tcW w:w="1560" w:type="dxa"/>
            <w:tcBorders>
              <w:top w:val="nil"/>
              <w:left w:val="nil"/>
              <w:bottom w:val="nil"/>
              <w:right w:val="nil"/>
            </w:tcBorders>
          </w:tcPr>
          <w:p w14:paraId="1127C91B" w14:textId="77777777" w:rsidR="00EB5641" w:rsidRPr="003F76FB" w:rsidRDefault="00EB5641" w:rsidP="00E66E9E">
            <w:pPr>
              <w:keepNext/>
              <w:keepLines/>
              <w:spacing w:after="0"/>
              <w:rPr>
                <w:ins w:id="18788" w:author="24.501_CR5222R3_(Rel-18)_PIN, 5WWC_Ph2" w:date="2023-06-30T00:24:00Z"/>
                <w:rFonts w:ascii="Arial" w:hAnsi="Arial"/>
                <w:sz w:val="18"/>
              </w:rPr>
            </w:pPr>
          </w:p>
        </w:tc>
      </w:tr>
      <w:tr w:rsidR="00EB5641" w:rsidRPr="003F76FB" w14:paraId="7D4AB62F" w14:textId="77777777" w:rsidTr="00E66E9E">
        <w:trPr>
          <w:cantSplit/>
          <w:jc w:val="center"/>
          <w:ins w:id="18789" w:author="24.501_CR5222R3_(Rel-18)_PIN, 5WWC_Ph2" w:date="2023-06-30T00:24:00Z"/>
        </w:trPr>
        <w:tc>
          <w:tcPr>
            <w:tcW w:w="5955" w:type="dxa"/>
            <w:gridSpan w:val="8"/>
            <w:tcBorders>
              <w:top w:val="single" w:sz="4" w:space="0" w:color="auto"/>
              <w:right w:val="single" w:sz="4" w:space="0" w:color="auto"/>
            </w:tcBorders>
          </w:tcPr>
          <w:p w14:paraId="3B00B801" w14:textId="77777777" w:rsidR="00EB5641" w:rsidRPr="003F76FB" w:rsidRDefault="00EB5641" w:rsidP="00E66E9E">
            <w:pPr>
              <w:keepNext/>
              <w:keepLines/>
              <w:spacing w:after="0"/>
              <w:jc w:val="center"/>
              <w:rPr>
                <w:ins w:id="18790" w:author="24.501_CR5222R3_(Rel-18)_PIN, 5WWC_Ph2" w:date="2023-06-30T00:24:00Z"/>
                <w:rFonts w:ascii="Arial" w:hAnsi="Arial"/>
                <w:sz w:val="18"/>
              </w:rPr>
            </w:pPr>
            <w:ins w:id="18791" w:author="24.501_CR5222R3_(Rel-18)_PIN, 5WWC_Ph2" w:date="2023-06-30T00:24:00Z">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IEI</w:t>
              </w:r>
            </w:ins>
          </w:p>
        </w:tc>
        <w:tc>
          <w:tcPr>
            <w:tcW w:w="1560" w:type="dxa"/>
            <w:tcBorders>
              <w:top w:val="nil"/>
              <w:left w:val="nil"/>
              <w:bottom w:val="nil"/>
              <w:right w:val="nil"/>
            </w:tcBorders>
          </w:tcPr>
          <w:p w14:paraId="259FC4B9" w14:textId="77777777" w:rsidR="00EB5641" w:rsidRPr="003F76FB" w:rsidRDefault="00EB5641" w:rsidP="00E66E9E">
            <w:pPr>
              <w:keepNext/>
              <w:keepLines/>
              <w:spacing w:after="0"/>
              <w:rPr>
                <w:ins w:id="18792" w:author="24.501_CR5222R3_(Rel-18)_PIN, 5WWC_Ph2" w:date="2023-06-30T00:24:00Z"/>
                <w:rFonts w:ascii="Arial" w:hAnsi="Arial"/>
                <w:sz w:val="18"/>
              </w:rPr>
            </w:pPr>
            <w:ins w:id="18793" w:author="24.501_CR5222R3_(Rel-18)_PIN, 5WWC_Ph2" w:date="2023-06-30T00:24:00Z">
              <w:r w:rsidRPr="003F76FB">
                <w:rPr>
                  <w:rFonts w:ascii="Arial" w:hAnsi="Arial"/>
                  <w:sz w:val="18"/>
                </w:rPr>
                <w:t>octet 1</w:t>
              </w:r>
            </w:ins>
          </w:p>
        </w:tc>
      </w:tr>
      <w:tr w:rsidR="00EB5641" w:rsidRPr="003F76FB" w14:paraId="7C7D0CE7" w14:textId="77777777" w:rsidTr="00E66E9E">
        <w:trPr>
          <w:cantSplit/>
          <w:jc w:val="center"/>
          <w:ins w:id="18794" w:author="24.501_CR5222R3_(Rel-18)_PIN, 5WWC_Ph2" w:date="2023-06-30T00:24:00Z"/>
        </w:trPr>
        <w:tc>
          <w:tcPr>
            <w:tcW w:w="5955" w:type="dxa"/>
            <w:gridSpan w:val="8"/>
            <w:tcBorders>
              <w:top w:val="single" w:sz="4" w:space="0" w:color="auto"/>
              <w:right w:val="single" w:sz="4" w:space="0" w:color="auto"/>
            </w:tcBorders>
          </w:tcPr>
          <w:p w14:paraId="363C2621" w14:textId="77777777" w:rsidR="00EB5641" w:rsidRPr="003F76FB" w:rsidRDefault="00EB5641" w:rsidP="00E66E9E">
            <w:pPr>
              <w:keepNext/>
              <w:keepLines/>
              <w:spacing w:after="0"/>
              <w:jc w:val="center"/>
              <w:rPr>
                <w:ins w:id="18795" w:author="24.501_CR5222R3_(Rel-18)_PIN, 5WWC_Ph2" w:date="2023-06-30T00:24:00Z"/>
                <w:rFonts w:ascii="Arial" w:hAnsi="Arial"/>
                <w:sz w:val="18"/>
              </w:rPr>
            </w:pPr>
          </w:p>
          <w:p w14:paraId="3C8F9FF9" w14:textId="77777777" w:rsidR="00EB5641" w:rsidRPr="003F76FB" w:rsidRDefault="00EB5641" w:rsidP="00E66E9E">
            <w:pPr>
              <w:keepNext/>
              <w:keepLines/>
              <w:spacing w:after="0"/>
              <w:jc w:val="center"/>
              <w:rPr>
                <w:ins w:id="18796" w:author="24.501_CR5222R3_(Rel-18)_PIN, 5WWC_Ph2" w:date="2023-06-30T00:24:00Z"/>
                <w:rFonts w:ascii="Arial" w:hAnsi="Arial"/>
                <w:sz w:val="18"/>
              </w:rPr>
            </w:pPr>
            <w:ins w:id="18797" w:author="24.501_CR5222R3_(Rel-18)_PIN, 5WWC_Ph2" w:date="2023-06-30T00:24:00Z">
              <w:r w:rsidRPr="003F76FB">
                <w:rPr>
                  <w:rFonts w:ascii="Arial" w:hAnsi="Arial"/>
                  <w:sz w:val="18"/>
                </w:rPr>
                <w:t>Length of 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contents</w:t>
              </w:r>
            </w:ins>
          </w:p>
        </w:tc>
        <w:tc>
          <w:tcPr>
            <w:tcW w:w="1560" w:type="dxa"/>
            <w:tcBorders>
              <w:top w:val="nil"/>
              <w:left w:val="nil"/>
              <w:bottom w:val="nil"/>
              <w:right w:val="nil"/>
            </w:tcBorders>
          </w:tcPr>
          <w:p w14:paraId="6CF8E115" w14:textId="77777777" w:rsidR="00EB5641" w:rsidRPr="003F76FB" w:rsidRDefault="00EB5641" w:rsidP="00E66E9E">
            <w:pPr>
              <w:keepNext/>
              <w:keepLines/>
              <w:spacing w:after="0"/>
              <w:rPr>
                <w:ins w:id="18798" w:author="24.501_CR5222R3_(Rel-18)_PIN, 5WWC_Ph2" w:date="2023-06-30T00:24:00Z"/>
                <w:rFonts w:ascii="Arial" w:hAnsi="Arial"/>
                <w:sz w:val="18"/>
              </w:rPr>
            </w:pPr>
            <w:ins w:id="18799" w:author="24.501_CR5222R3_(Rel-18)_PIN, 5WWC_Ph2" w:date="2023-06-30T00:24:00Z">
              <w:r w:rsidRPr="003F76FB">
                <w:rPr>
                  <w:rFonts w:ascii="Arial" w:hAnsi="Arial"/>
                  <w:sz w:val="18"/>
                </w:rPr>
                <w:t>octet 2</w:t>
              </w:r>
            </w:ins>
          </w:p>
          <w:p w14:paraId="22DFC35D" w14:textId="77777777" w:rsidR="00EB5641" w:rsidRPr="003F76FB" w:rsidRDefault="00EB5641" w:rsidP="00E66E9E">
            <w:pPr>
              <w:keepNext/>
              <w:keepLines/>
              <w:spacing w:after="0"/>
              <w:rPr>
                <w:ins w:id="18800" w:author="24.501_CR5222R3_(Rel-18)_PIN, 5WWC_Ph2" w:date="2023-06-30T00:24:00Z"/>
                <w:rFonts w:ascii="Arial" w:hAnsi="Arial"/>
                <w:sz w:val="18"/>
              </w:rPr>
            </w:pPr>
          </w:p>
          <w:p w14:paraId="7D568D70" w14:textId="77777777" w:rsidR="00EB5641" w:rsidRPr="003F76FB" w:rsidRDefault="00EB5641" w:rsidP="00E66E9E">
            <w:pPr>
              <w:keepNext/>
              <w:keepLines/>
              <w:spacing w:after="0"/>
              <w:rPr>
                <w:ins w:id="18801" w:author="24.501_CR5222R3_(Rel-18)_PIN, 5WWC_Ph2" w:date="2023-06-30T00:24:00Z"/>
                <w:rFonts w:ascii="Arial" w:hAnsi="Arial"/>
                <w:sz w:val="18"/>
              </w:rPr>
            </w:pPr>
            <w:ins w:id="18802" w:author="24.501_CR5222R3_(Rel-18)_PIN, 5WWC_Ph2" w:date="2023-06-30T00:24:00Z">
              <w:r w:rsidRPr="003F76FB">
                <w:rPr>
                  <w:rFonts w:ascii="Arial" w:hAnsi="Arial"/>
                  <w:sz w:val="18"/>
                </w:rPr>
                <w:t>octet 3</w:t>
              </w:r>
            </w:ins>
          </w:p>
        </w:tc>
      </w:tr>
      <w:tr w:rsidR="00EB5641" w:rsidRPr="003F76FB" w14:paraId="55600B45" w14:textId="77777777" w:rsidTr="00E66E9E">
        <w:trPr>
          <w:cantSplit/>
          <w:jc w:val="center"/>
          <w:ins w:id="18803" w:author="24.501_CR5222R3_(Rel-18)_PIN, 5WWC_Ph2" w:date="2023-06-30T00:24:00Z"/>
        </w:trPr>
        <w:tc>
          <w:tcPr>
            <w:tcW w:w="5955" w:type="dxa"/>
            <w:gridSpan w:val="8"/>
            <w:tcBorders>
              <w:top w:val="single" w:sz="4" w:space="0" w:color="auto"/>
              <w:right w:val="single" w:sz="4" w:space="0" w:color="auto"/>
            </w:tcBorders>
          </w:tcPr>
          <w:p w14:paraId="6464E6A3" w14:textId="77777777" w:rsidR="00EB5641" w:rsidRPr="003F76FB" w:rsidRDefault="00EB5641" w:rsidP="00E66E9E">
            <w:pPr>
              <w:keepNext/>
              <w:keepLines/>
              <w:spacing w:after="0"/>
              <w:jc w:val="center"/>
              <w:rPr>
                <w:ins w:id="18804" w:author="24.501_CR5222R3_(Rel-18)_PIN, 5WWC_Ph2" w:date="2023-06-30T00:24:00Z"/>
                <w:rFonts w:ascii="Arial" w:hAnsi="Arial"/>
                <w:sz w:val="18"/>
              </w:rPr>
            </w:pPr>
          </w:p>
          <w:p w14:paraId="0DF0EAA3" w14:textId="77777777" w:rsidR="00EB5641" w:rsidRPr="003F76FB" w:rsidRDefault="00EB5641" w:rsidP="00E66E9E">
            <w:pPr>
              <w:keepNext/>
              <w:keepLines/>
              <w:spacing w:after="0"/>
              <w:jc w:val="center"/>
              <w:rPr>
                <w:ins w:id="18805" w:author="24.501_CR5222R3_(Rel-18)_PIN, 5WWC_Ph2" w:date="2023-06-30T00:24:00Z"/>
                <w:rFonts w:ascii="Arial" w:hAnsi="Arial"/>
                <w:sz w:val="18"/>
              </w:rPr>
            </w:pPr>
            <w:ins w:id="18806" w:author="24.501_CR5222R3_(Rel-18)_PIN, 5WWC_Ph2" w:date="2023-06-30T00:24:00Z">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1</w:t>
              </w:r>
            </w:ins>
          </w:p>
        </w:tc>
        <w:tc>
          <w:tcPr>
            <w:tcW w:w="1560" w:type="dxa"/>
            <w:tcBorders>
              <w:top w:val="nil"/>
              <w:left w:val="nil"/>
              <w:bottom w:val="nil"/>
              <w:right w:val="nil"/>
            </w:tcBorders>
          </w:tcPr>
          <w:p w14:paraId="6E662682" w14:textId="77777777" w:rsidR="00EB5641" w:rsidRPr="003F76FB" w:rsidRDefault="00EB5641" w:rsidP="00E66E9E">
            <w:pPr>
              <w:keepNext/>
              <w:keepLines/>
              <w:spacing w:after="0"/>
              <w:rPr>
                <w:ins w:id="18807" w:author="24.501_CR5222R3_(Rel-18)_PIN, 5WWC_Ph2" w:date="2023-06-30T00:24:00Z"/>
                <w:rFonts w:ascii="Arial" w:hAnsi="Arial"/>
                <w:sz w:val="18"/>
              </w:rPr>
            </w:pPr>
            <w:ins w:id="18808" w:author="24.501_CR5222R3_(Rel-18)_PIN, 5WWC_Ph2" w:date="2023-06-30T00:24:00Z">
              <w:r w:rsidRPr="003F76FB">
                <w:rPr>
                  <w:rFonts w:ascii="Arial" w:hAnsi="Arial"/>
                  <w:sz w:val="18"/>
                </w:rPr>
                <w:t>octet 4</w:t>
              </w:r>
            </w:ins>
          </w:p>
          <w:p w14:paraId="5FE04B60" w14:textId="77777777" w:rsidR="00EB5641" w:rsidRPr="003F76FB" w:rsidRDefault="00EB5641" w:rsidP="00E66E9E">
            <w:pPr>
              <w:keepNext/>
              <w:keepLines/>
              <w:spacing w:after="0"/>
              <w:rPr>
                <w:ins w:id="18809" w:author="24.501_CR5222R3_(Rel-18)_PIN, 5WWC_Ph2" w:date="2023-06-30T00:24:00Z"/>
                <w:rFonts w:ascii="Arial" w:hAnsi="Arial"/>
                <w:sz w:val="18"/>
              </w:rPr>
            </w:pPr>
          </w:p>
          <w:p w14:paraId="3AB88F59" w14:textId="77777777" w:rsidR="00EB5641" w:rsidRPr="003F76FB" w:rsidRDefault="00EB5641" w:rsidP="00E66E9E">
            <w:pPr>
              <w:keepNext/>
              <w:keepLines/>
              <w:spacing w:after="0"/>
              <w:rPr>
                <w:ins w:id="18810" w:author="24.501_CR5222R3_(Rel-18)_PIN, 5WWC_Ph2" w:date="2023-06-30T00:24:00Z"/>
                <w:rFonts w:ascii="Arial" w:hAnsi="Arial"/>
                <w:sz w:val="18"/>
              </w:rPr>
            </w:pPr>
            <w:ins w:id="18811" w:author="24.501_CR5222R3_(Rel-18)_PIN, 5WWC_Ph2" w:date="2023-06-30T00:24:00Z">
              <w:r w:rsidRPr="003F76FB">
                <w:rPr>
                  <w:rFonts w:ascii="Arial" w:hAnsi="Arial"/>
                  <w:sz w:val="18"/>
                </w:rPr>
                <w:t xml:space="preserve">octet </w:t>
              </w:r>
              <w:r>
                <w:rPr>
                  <w:rFonts w:ascii="Arial" w:hAnsi="Arial"/>
                  <w:sz w:val="18"/>
                </w:rPr>
                <w:t>u</w:t>
              </w:r>
            </w:ins>
          </w:p>
        </w:tc>
      </w:tr>
      <w:tr w:rsidR="00EB5641" w:rsidRPr="003F76FB" w14:paraId="15CAC646" w14:textId="77777777" w:rsidTr="00E66E9E">
        <w:trPr>
          <w:cantSplit/>
          <w:jc w:val="center"/>
          <w:ins w:id="18812" w:author="24.501_CR5222R3_(Rel-18)_PIN, 5WWC_Ph2" w:date="2023-06-30T00:24:00Z"/>
        </w:trPr>
        <w:tc>
          <w:tcPr>
            <w:tcW w:w="5955" w:type="dxa"/>
            <w:gridSpan w:val="8"/>
            <w:tcBorders>
              <w:top w:val="single" w:sz="4" w:space="0" w:color="auto"/>
              <w:right w:val="single" w:sz="4" w:space="0" w:color="auto"/>
            </w:tcBorders>
          </w:tcPr>
          <w:p w14:paraId="609D29E9" w14:textId="77777777" w:rsidR="00EB5641" w:rsidRPr="003F76FB" w:rsidRDefault="00EB5641" w:rsidP="00E66E9E">
            <w:pPr>
              <w:keepNext/>
              <w:keepLines/>
              <w:spacing w:after="0"/>
              <w:jc w:val="center"/>
              <w:rPr>
                <w:ins w:id="18813" w:author="24.501_CR5222R3_(Rel-18)_PIN, 5WWC_Ph2" w:date="2023-06-30T00:24:00Z"/>
                <w:rFonts w:ascii="Arial" w:hAnsi="Arial"/>
                <w:sz w:val="18"/>
              </w:rPr>
            </w:pPr>
          </w:p>
          <w:p w14:paraId="085DB34E" w14:textId="77777777" w:rsidR="00EB5641" w:rsidRPr="003F76FB" w:rsidRDefault="00EB5641" w:rsidP="00E66E9E">
            <w:pPr>
              <w:keepNext/>
              <w:keepLines/>
              <w:spacing w:after="0"/>
              <w:jc w:val="center"/>
              <w:rPr>
                <w:ins w:id="18814" w:author="24.501_CR5222R3_(Rel-18)_PIN, 5WWC_Ph2" w:date="2023-06-30T00:24:00Z"/>
                <w:rFonts w:ascii="Arial" w:hAnsi="Arial"/>
                <w:sz w:val="18"/>
              </w:rPr>
            </w:pPr>
            <w:ins w:id="18815" w:author="24.501_CR5222R3_(Rel-18)_PIN, 5WWC_Ph2" w:date="2023-06-30T00:24:00Z">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2</w:t>
              </w:r>
            </w:ins>
          </w:p>
        </w:tc>
        <w:tc>
          <w:tcPr>
            <w:tcW w:w="1560" w:type="dxa"/>
            <w:tcBorders>
              <w:top w:val="nil"/>
              <w:left w:val="nil"/>
              <w:bottom w:val="nil"/>
              <w:right w:val="nil"/>
            </w:tcBorders>
          </w:tcPr>
          <w:p w14:paraId="0DB45AC8" w14:textId="77777777" w:rsidR="00EB5641" w:rsidRPr="003F76FB" w:rsidRDefault="00EB5641" w:rsidP="00E66E9E">
            <w:pPr>
              <w:keepNext/>
              <w:keepLines/>
              <w:spacing w:after="0"/>
              <w:rPr>
                <w:ins w:id="18816" w:author="24.501_CR5222R3_(Rel-18)_PIN, 5WWC_Ph2" w:date="2023-06-30T00:24:00Z"/>
                <w:rFonts w:ascii="Arial" w:hAnsi="Arial"/>
                <w:sz w:val="18"/>
              </w:rPr>
            </w:pPr>
            <w:ins w:id="18817" w:author="24.501_CR5222R3_(Rel-18)_PIN, 5WWC_Ph2" w:date="2023-06-30T00:24:00Z">
              <w:r w:rsidRPr="003F76FB">
                <w:rPr>
                  <w:rFonts w:ascii="Arial" w:hAnsi="Arial"/>
                  <w:sz w:val="18"/>
                </w:rPr>
                <w:t>octet u+1</w:t>
              </w:r>
            </w:ins>
          </w:p>
          <w:p w14:paraId="5B0B5AE9" w14:textId="77777777" w:rsidR="00EB5641" w:rsidRPr="003F76FB" w:rsidRDefault="00EB5641" w:rsidP="00E66E9E">
            <w:pPr>
              <w:keepNext/>
              <w:keepLines/>
              <w:spacing w:after="0"/>
              <w:rPr>
                <w:ins w:id="18818" w:author="24.501_CR5222R3_(Rel-18)_PIN, 5WWC_Ph2" w:date="2023-06-30T00:24:00Z"/>
                <w:rFonts w:ascii="Arial" w:hAnsi="Arial"/>
                <w:sz w:val="18"/>
              </w:rPr>
            </w:pPr>
          </w:p>
          <w:p w14:paraId="5DAB7595" w14:textId="77777777" w:rsidR="00EB5641" w:rsidRPr="003F76FB" w:rsidRDefault="00EB5641" w:rsidP="00E66E9E">
            <w:pPr>
              <w:keepNext/>
              <w:keepLines/>
              <w:spacing w:after="0"/>
              <w:rPr>
                <w:ins w:id="18819" w:author="24.501_CR5222R3_(Rel-18)_PIN, 5WWC_Ph2" w:date="2023-06-30T00:24:00Z"/>
                <w:rFonts w:ascii="Arial" w:hAnsi="Arial"/>
                <w:sz w:val="18"/>
              </w:rPr>
            </w:pPr>
            <w:ins w:id="18820" w:author="24.501_CR5222R3_(Rel-18)_PIN, 5WWC_Ph2" w:date="2023-06-30T00:24:00Z">
              <w:r w:rsidRPr="003F76FB">
                <w:rPr>
                  <w:rFonts w:ascii="Arial" w:hAnsi="Arial"/>
                  <w:sz w:val="18"/>
                </w:rPr>
                <w:t>octet v</w:t>
              </w:r>
            </w:ins>
          </w:p>
        </w:tc>
      </w:tr>
      <w:tr w:rsidR="00EB5641" w:rsidRPr="003F76FB" w14:paraId="3B4C3873" w14:textId="77777777" w:rsidTr="00E66E9E">
        <w:trPr>
          <w:cantSplit/>
          <w:jc w:val="center"/>
          <w:ins w:id="18821" w:author="24.501_CR5222R3_(Rel-18)_PIN, 5WWC_Ph2" w:date="2023-06-30T00:24:00Z"/>
        </w:trPr>
        <w:tc>
          <w:tcPr>
            <w:tcW w:w="5955" w:type="dxa"/>
            <w:gridSpan w:val="8"/>
            <w:tcBorders>
              <w:top w:val="single" w:sz="4" w:space="0" w:color="auto"/>
              <w:right w:val="single" w:sz="4" w:space="0" w:color="auto"/>
            </w:tcBorders>
          </w:tcPr>
          <w:p w14:paraId="1F25298C" w14:textId="77777777" w:rsidR="00EB5641" w:rsidRPr="003F76FB" w:rsidRDefault="00EB5641" w:rsidP="00E66E9E">
            <w:pPr>
              <w:keepNext/>
              <w:keepLines/>
              <w:spacing w:after="0"/>
              <w:jc w:val="center"/>
              <w:rPr>
                <w:ins w:id="18822" w:author="24.501_CR5222R3_(Rel-18)_PIN, 5WWC_Ph2" w:date="2023-06-30T00:24:00Z"/>
                <w:rFonts w:ascii="Arial" w:hAnsi="Arial"/>
                <w:sz w:val="18"/>
              </w:rPr>
            </w:pPr>
            <w:ins w:id="18823" w:author="24.501_CR5222R3_(Rel-18)_PIN, 5WWC_Ph2" w:date="2023-06-30T00:24:00Z">
              <w:r w:rsidRPr="003F76FB">
                <w:rPr>
                  <w:rFonts w:ascii="Arial" w:hAnsi="Arial"/>
                  <w:sz w:val="18"/>
                </w:rPr>
                <w:t>...</w:t>
              </w:r>
            </w:ins>
          </w:p>
        </w:tc>
        <w:tc>
          <w:tcPr>
            <w:tcW w:w="1560" w:type="dxa"/>
            <w:tcBorders>
              <w:top w:val="nil"/>
              <w:left w:val="nil"/>
              <w:bottom w:val="nil"/>
              <w:right w:val="nil"/>
            </w:tcBorders>
          </w:tcPr>
          <w:p w14:paraId="6FB7A996" w14:textId="77777777" w:rsidR="00EB5641" w:rsidRPr="003F76FB" w:rsidRDefault="00EB5641" w:rsidP="00E66E9E">
            <w:pPr>
              <w:keepNext/>
              <w:keepLines/>
              <w:spacing w:after="0"/>
              <w:rPr>
                <w:ins w:id="18824" w:author="24.501_CR5222R3_(Rel-18)_PIN, 5WWC_Ph2" w:date="2023-06-30T00:24:00Z"/>
                <w:rFonts w:ascii="Arial" w:hAnsi="Arial"/>
                <w:sz w:val="18"/>
              </w:rPr>
            </w:pPr>
            <w:ins w:id="18825" w:author="24.501_CR5222R3_(Rel-18)_PIN, 5WWC_Ph2" w:date="2023-06-30T00:24:00Z">
              <w:r w:rsidRPr="003F76FB">
                <w:rPr>
                  <w:rFonts w:ascii="Arial" w:hAnsi="Arial"/>
                  <w:sz w:val="18"/>
                </w:rPr>
                <w:t>octet v+1</w:t>
              </w:r>
            </w:ins>
          </w:p>
          <w:p w14:paraId="73F1D580" w14:textId="77777777" w:rsidR="00EB5641" w:rsidRPr="003F76FB" w:rsidRDefault="00EB5641" w:rsidP="00E66E9E">
            <w:pPr>
              <w:keepNext/>
              <w:keepLines/>
              <w:spacing w:after="0"/>
              <w:rPr>
                <w:ins w:id="18826" w:author="24.501_CR5222R3_(Rel-18)_PIN, 5WWC_Ph2" w:date="2023-06-30T00:24:00Z"/>
                <w:rFonts w:ascii="Arial" w:hAnsi="Arial"/>
                <w:sz w:val="18"/>
              </w:rPr>
            </w:pPr>
          </w:p>
          <w:p w14:paraId="1F989300" w14:textId="77777777" w:rsidR="00EB5641" w:rsidRPr="003F76FB" w:rsidRDefault="00EB5641" w:rsidP="00E66E9E">
            <w:pPr>
              <w:keepNext/>
              <w:keepLines/>
              <w:spacing w:after="0"/>
              <w:rPr>
                <w:ins w:id="18827" w:author="24.501_CR5222R3_(Rel-18)_PIN, 5WWC_Ph2" w:date="2023-06-30T00:24:00Z"/>
                <w:rFonts w:ascii="Arial" w:hAnsi="Arial"/>
                <w:sz w:val="18"/>
              </w:rPr>
            </w:pPr>
            <w:ins w:id="18828" w:author="24.501_CR5222R3_(Rel-18)_PIN, 5WWC_Ph2" w:date="2023-06-30T00:24:00Z">
              <w:r w:rsidRPr="003F76FB">
                <w:rPr>
                  <w:rFonts w:ascii="Arial" w:hAnsi="Arial"/>
                  <w:sz w:val="18"/>
                </w:rPr>
                <w:t>octet w</w:t>
              </w:r>
            </w:ins>
          </w:p>
        </w:tc>
      </w:tr>
      <w:tr w:rsidR="00EB5641" w:rsidRPr="003F76FB" w14:paraId="18DF4C39" w14:textId="77777777" w:rsidTr="00E66E9E">
        <w:trPr>
          <w:cantSplit/>
          <w:jc w:val="center"/>
          <w:ins w:id="18829" w:author="24.501_CR5222R3_(Rel-18)_PIN, 5WWC_Ph2" w:date="2023-06-30T00:24:00Z"/>
        </w:trPr>
        <w:tc>
          <w:tcPr>
            <w:tcW w:w="5955" w:type="dxa"/>
            <w:gridSpan w:val="8"/>
            <w:tcBorders>
              <w:top w:val="single" w:sz="4" w:space="0" w:color="auto"/>
              <w:right w:val="single" w:sz="4" w:space="0" w:color="auto"/>
            </w:tcBorders>
          </w:tcPr>
          <w:p w14:paraId="761E5842" w14:textId="77777777" w:rsidR="00EB5641" w:rsidRPr="003F76FB" w:rsidRDefault="00EB5641" w:rsidP="00E66E9E">
            <w:pPr>
              <w:keepNext/>
              <w:keepLines/>
              <w:spacing w:after="0"/>
              <w:jc w:val="center"/>
              <w:rPr>
                <w:ins w:id="18830" w:author="24.501_CR5222R3_(Rel-18)_PIN, 5WWC_Ph2" w:date="2023-06-30T00:24:00Z"/>
                <w:rFonts w:ascii="Arial" w:hAnsi="Arial"/>
                <w:sz w:val="18"/>
              </w:rPr>
            </w:pPr>
          </w:p>
          <w:p w14:paraId="052CDCEF" w14:textId="77777777" w:rsidR="00EB5641" w:rsidRPr="003F76FB" w:rsidRDefault="00EB5641" w:rsidP="00E66E9E">
            <w:pPr>
              <w:keepNext/>
              <w:keepLines/>
              <w:spacing w:after="0"/>
              <w:jc w:val="center"/>
              <w:rPr>
                <w:ins w:id="18831" w:author="24.501_CR5222R3_(Rel-18)_PIN, 5WWC_Ph2" w:date="2023-06-30T00:24:00Z"/>
                <w:rFonts w:ascii="Arial" w:hAnsi="Arial"/>
                <w:sz w:val="18"/>
              </w:rPr>
            </w:pPr>
            <w:ins w:id="18832" w:author="24.501_CR5222R3_(Rel-18)_PIN, 5WWC_Ph2" w:date="2023-06-30T00:24:00Z">
              <w:r w:rsidRPr="003F76FB">
                <w:rPr>
                  <w:rFonts w:ascii="Arial" w:hAnsi="Arial"/>
                  <w:sz w:val="18"/>
                </w:rPr>
                <w:t>non</w:t>
              </w:r>
              <w:r>
                <w:rPr>
                  <w:rFonts w:ascii="Arial" w:hAnsi="Arial"/>
                  <w:sz w:val="18"/>
                </w:rPr>
                <w:t>-</w:t>
              </w:r>
              <w:r w:rsidRPr="003F76FB">
                <w:rPr>
                  <w:rFonts w:ascii="Arial" w:hAnsi="Arial"/>
                  <w:sz w:val="18"/>
                </w:rPr>
                <w:t>3</w:t>
              </w:r>
              <w:r>
                <w:rPr>
                  <w:rFonts w:ascii="Arial" w:hAnsi="Arial"/>
                  <w:sz w:val="18"/>
                </w:rPr>
                <w:t>GPP</w:t>
              </w:r>
              <w:r w:rsidRPr="003F76FB">
                <w:rPr>
                  <w:rFonts w:ascii="Arial" w:hAnsi="Arial"/>
                  <w:sz w:val="18"/>
                </w:rPr>
                <w:t xml:space="preserve"> delay budget n</w:t>
              </w:r>
            </w:ins>
          </w:p>
        </w:tc>
        <w:tc>
          <w:tcPr>
            <w:tcW w:w="1560" w:type="dxa"/>
            <w:tcBorders>
              <w:top w:val="nil"/>
              <w:left w:val="nil"/>
              <w:bottom w:val="nil"/>
              <w:right w:val="nil"/>
            </w:tcBorders>
          </w:tcPr>
          <w:p w14:paraId="2524612B" w14:textId="77777777" w:rsidR="00EB5641" w:rsidRPr="003F76FB" w:rsidRDefault="00EB5641" w:rsidP="00E66E9E">
            <w:pPr>
              <w:keepNext/>
              <w:keepLines/>
              <w:spacing w:after="0"/>
              <w:rPr>
                <w:ins w:id="18833" w:author="24.501_CR5222R3_(Rel-18)_PIN, 5WWC_Ph2" w:date="2023-06-30T00:24:00Z"/>
                <w:rFonts w:ascii="Arial" w:hAnsi="Arial"/>
                <w:sz w:val="18"/>
              </w:rPr>
            </w:pPr>
            <w:ins w:id="18834" w:author="24.501_CR5222R3_(Rel-18)_PIN, 5WWC_Ph2" w:date="2023-06-30T00:24:00Z">
              <w:r w:rsidRPr="003F76FB">
                <w:rPr>
                  <w:rFonts w:ascii="Arial" w:hAnsi="Arial"/>
                  <w:sz w:val="18"/>
                </w:rPr>
                <w:t>octet w+1</w:t>
              </w:r>
            </w:ins>
          </w:p>
          <w:p w14:paraId="7FB065C4" w14:textId="77777777" w:rsidR="00EB5641" w:rsidRPr="003F76FB" w:rsidRDefault="00EB5641" w:rsidP="00E66E9E">
            <w:pPr>
              <w:keepNext/>
              <w:keepLines/>
              <w:spacing w:after="0"/>
              <w:rPr>
                <w:ins w:id="18835" w:author="24.501_CR5222R3_(Rel-18)_PIN, 5WWC_Ph2" w:date="2023-06-30T00:24:00Z"/>
                <w:rFonts w:ascii="Arial" w:hAnsi="Arial"/>
                <w:sz w:val="18"/>
              </w:rPr>
            </w:pPr>
          </w:p>
          <w:p w14:paraId="2D3D046B" w14:textId="77777777" w:rsidR="00EB5641" w:rsidRPr="003F76FB" w:rsidRDefault="00EB5641" w:rsidP="00E66E9E">
            <w:pPr>
              <w:keepNext/>
              <w:keepLines/>
              <w:spacing w:after="0"/>
              <w:rPr>
                <w:ins w:id="18836" w:author="24.501_CR5222R3_(Rel-18)_PIN, 5WWC_Ph2" w:date="2023-06-30T00:24:00Z"/>
                <w:rFonts w:ascii="Arial" w:hAnsi="Arial"/>
                <w:sz w:val="18"/>
              </w:rPr>
            </w:pPr>
            <w:ins w:id="18837" w:author="24.501_CR5222R3_(Rel-18)_PIN, 5WWC_Ph2" w:date="2023-06-30T00:24:00Z">
              <w:r w:rsidRPr="003F76FB">
                <w:rPr>
                  <w:rFonts w:ascii="Arial" w:hAnsi="Arial"/>
                  <w:sz w:val="18"/>
                </w:rPr>
                <w:t>octet x</w:t>
              </w:r>
            </w:ins>
          </w:p>
        </w:tc>
      </w:tr>
    </w:tbl>
    <w:p w14:paraId="497BE7E5" w14:textId="632B9838" w:rsidR="00EB5641" w:rsidRPr="003F76FB" w:rsidRDefault="00EB5641" w:rsidP="00EB5641">
      <w:pPr>
        <w:keepLines/>
        <w:spacing w:after="240"/>
        <w:jc w:val="center"/>
        <w:rPr>
          <w:ins w:id="18838" w:author="24.501_CR5222R3_(Rel-18)_PIN, 5WWC_Ph2" w:date="2023-06-30T00:24:00Z"/>
          <w:rFonts w:ascii="Arial" w:hAnsi="Arial"/>
          <w:b/>
        </w:rPr>
      </w:pPr>
      <w:ins w:id="18839" w:author="24.501_CR5222R3_(Rel-18)_PIN, 5WWC_Ph2" w:date="2023-06-30T00:24:00Z">
        <w:r w:rsidRPr="003F76FB">
          <w:rPr>
            <w:rFonts w:ascii="Arial" w:hAnsi="Arial"/>
            <w:b/>
          </w:rPr>
          <w:t>Figure 9.11.4.</w:t>
        </w:r>
        <w:r>
          <w:rPr>
            <w:rFonts w:ascii="Arial" w:hAnsi="Arial"/>
            <w:b/>
          </w:rPr>
          <w:t>37</w:t>
        </w:r>
        <w:r w:rsidRPr="003F76FB">
          <w:rPr>
            <w:rFonts w:ascii="Arial" w:hAnsi="Arial"/>
            <w:b/>
          </w:rPr>
          <w:t xml:space="preserve">.1: </w:t>
        </w:r>
        <w:r>
          <w:rPr>
            <w:rFonts w:ascii="Arial" w:hAnsi="Arial"/>
            <w:b/>
          </w:rPr>
          <w:t>Non-3GPP delay budget</w:t>
        </w:r>
        <w:r w:rsidRPr="003F76FB">
          <w:rPr>
            <w:rFonts w:ascii="Arial" w:hAnsi="Arial"/>
            <w:b/>
          </w:rPr>
          <w:t xml:space="preserve"> information element</w:t>
        </w:r>
      </w:ins>
    </w:p>
    <w:p w14:paraId="45DE4668" w14:textId="3B4F732C" w:rsidR="00EB5641" w:rsidRPr="00EB5641" w:rsidRDefault="00EB5641">
      <w:pPr>
        <w:pStyle w:val="EditorsNote"/>
        <w:pPrChange w:id="18840" w:author="24.501_CR5222R3_(Rel-18)_PIN, 5WWC_Ph2" w:date="2023-06-30T00:24:00Z">
          <w:pPr>
            <w:pStyle w:val="Heading4"/>
          </w:pPr>
        </w:pPrChange>
      </w:pPr>
      <w:ins w:id="18841" w:author="24.501_CR5222R3_(Rel-18)_PIN, 5WWC_Ph2" w:date="2023-06-30T00:24:00Z">
        <w:r>
          <w:t xml:space="preserve">Editor's </w:t>
        </w:r>
      </w:ins>
      <w:ins w:id="18842" w:author="rapporteur_Christian_Herrero-Veron" w:date="2023-07-04T15:51:00Z">
        <w:r w:rsidR="00DE4420">
          <w:t>n</w:t>
        </w:r>
      </w:ins>
      <w:ins w:id="18843" w:author="24.501_CR5222R3_(Rel-18)_PIN, 5WWC_Ph2" w:date="2023-06-30T00:24:00Z">
        <w:del w:id="18844" w:author="rapporteur_Christian_Herrero-Veron" w:date="2023-07-04T15:51:00Z">
          <w:r w:rsidDel="00DE4420">
            <w:delText>N</w:delText>
          </w:r>
        </w:del>
        <w:r>
          <w:t>ote</w:t>
        </w:r>
        <w:del w:id="18845" w:author="rapporteur_Christian_Herrero-Veron" w:date="2023-07-04T15:51:00Z">
          <w:r w:rsidDel="00DE4420">
            <w:delText>:</w:delText>
          </w:r>
        </w:del>
        <w:r>
          <w:t xml:space="preserve"> (CR</w:t>
        </w:r>
      </w:ins>
      <w:ins w:id="18846" w:author="rapporteur_Christian_Herrero-Veron" w:date="2023-07-04T15:51:00Z">
        <w:r w:rsidR="00DE4420">
          <w:t xml:space="preserve">: </w:t>
        </w:r>
      </w:ins>
      <w:ins w:id="18847" w:author="24.501_CR5222R3_(Rel-18)_PIN, 5WWC_Ph2" w:date="2023-06-30T00:24:00Z">
        <w:r>
          <w:t xml:space="preserve">5222, </w:t>
        </w:r>
      </w:ins>
      <w:ins w:id="18848" w:author="rapporteur_Christian_Herrero-Veron" w:date="2023-07-04T15:51:00Z">
        <w:r w:rsidR="00DE4420">
          <w:t xml:space="preserve">WI: </w:t>
        </w:r>
      </w:ins>
      <w:ins w:id="18849" w:author="24.501_CR5222R3_(Rel-18)_PIN, 5WWC_Ph2" w:date="2023-06-30T00:24:00Z">
        <w:r>
          <w:t>PIN)</w:t>
        </w:r>
      </w:ins>
      <w:ins w:id="18850" w:author="rapporteur_Christian_Herrero-Veron" w:date="2023-07-04T15:51:00Z">
        <w:r w:rsidR="00DE4420">
          <w:t>:</w:t>
        </w:r>
      </w:ins>
      <w:ins w:id="18851" w:author="24.501_CR5222R3_(Rel-18)_PIN, 5WWC_Ph2" w:date="2023-06-30T00:24:00Z">
        <w:del w:id="18852" w:author="rapporteur_Christian_Herrero-Veron" w:date="2023-07-04T15:51:00Z">
          <w:r w:rsidDel="00DE4420">
            <w:delText xml:space="preserve"> </w:delText>
          </w:r>
        </w:del>
      </w:ins>
      <w:ins w:id="18853" w:author="rapporteur_Christian_Herrero-Veron" w:date="2023-07-04T15:51:00Z">
        <w:r w:rsidR="00DE4420" w:rsidRPr="007F2770">
          <w:tab/>
        </w:r>
      </w:ins>
      <w:ins w:id="18854" w:author="24.501_CR5222R3_(Rel-18)_PIN, 5WWC_Ph2" w:date="2023-06-30T00:24:00Z">
        <w:r>
          <w:t>The encoding of non-3GPP delay budget contents is FFS.</w:t>
        </w:r>
      </w:ins>
    </w:p>
    <w:p w14:paraId="3D7C2C22" w14:textId="372E5FF9" w:rsidR="00FC5005" w:rsidRPr="007F2770" w:rsidRDefault="00FC5005" w:rsidP="00781477">
      <w:pPr>
        <w:pStyle w:val="Heading2"/>
      </w:pPr>
      <w:bookmarkStart w:id="18855" w:name="_Toc131396965"/>
      <w:r w:rsidRPr="007F2770">
        <w:t>9.</w:t>
      </w:r>
      <w:r w:rsidR="00D95550" w:rsidRPr="007F2770">
        <w:t>1</w:t>
      </w:r>
      <w:r w:rsidR="005C39A1" w:rsidRPr="007F2770">
        <w:t>2</w:t>
      </w:r>
      <w:r w:rsidRPr="007F2770">
        <w:tab/>
        <w:t>3GPP specific coding information defined within present document</w:t>
      </w:r>
      <w:bookmarkEnd w:id="18384"/>
      <w:bookmarkEnd w:id="18385"/>
      <w:bookmarkEnd w:id="18386"/>
      <w:bookmarkEnd w:id="18387"/>
      <w:bookmarkEnd w:id="18396"/>
      <w:bookmarkEnd w:id="18397"/>
      <w:bookmarkEnd w:id="18398"/>
      <w:bookmarkEnd w:id="18855"/>
    </w:p>
    <w:p w14:paraId="5FB5E51F" w14:textId="77777777" w:rsidR="00FC5005" w:rsidRPr="007F2770" w:rsidRDefault="00FC5005" w:rsidP="00781477">
      <w:pPr>
        <w:pStyle w:val="Heading3"/>
      </w:pPr>
      <w:bookmarkStart w:id="18856" w:name="_Toc20233316"/>
      <w:bookmarkStart w:id="18857" w:name="_Toc27747453"/>
      <w:bookmarkStart w:id="18858" w:name="_Toc36213647"/>
      <w:bookmarkStart w:id="18859" w:name="_Toc36657824"/>
      <w:bookmarkStart w:id="18860" w:name="_Toc45287502"/>
      <w:bookmarkStart w:id="18861" w:name="_Toc51948778"/>
      <w:bookmarkStart w:id="18862" w:name="_Toc51949870"/>
      <w:bookmarkStart w:id="18863" w:name="_Toc131396966"/>
      <w:r w:rsidRPr="007F2770">
        <w:t>9.</w:t>
      </w:r>
      <w:r w:rsidR="00D95550" w:rsidRPr="007F2770">
        <w:t>1</w:t>
      </w:r>
      <w:r w:rsidR="005C39A1" w:rsidRPr="007F2770">
        <w:t>2</w:t>
      </w:r>
      <w:r w:rsidRPr="007F2770">
        <w:t>.1</w:t>
      </w:r>
      <w:r w:rsidRPr="007F2770">
        <w:tab/>
        <w:t>Serving network name (SNN)</w:t>
      </w:r>
      <w:bookmarkEnd w:id="18856"/>
      <w:bookmarkEnd w:id="18857"/>
      <w:bookmarkEnd w:id="18858"/>
      <w:bookmarkEnd w:id="18859"/>
      <w:bookmarkEnd w:id="18860"/>
      <w:bookmarkEnd w:id="18861"/>
      <w:bookmarkEnd w:id="18862"/>
      <w:bookmarkEnd w:id="18863"/>
    </w:p>
    <w:p w14:paraId="6023CF1F" w14:textId="77777777" w:rsidR="009D64E1" w:rsidRPr="007F2770" w:rsidRDefault="00FC5005" w:rsidP="009D64E1">
      <w:r w:rsidRPr="007F2770">
        <w:t>The serving network name (SNN) is used</w:t>
      </w:r>
      <w:r w:rsidR="009D64E1" w:rsidRPr="007F2770">
        <w:t>:</w:t>
      </w:r>
    </w:p>
    <w:p w14:paraId="58CDB193" w14:textId="77777777" w:rsidR="00FC5005" w:rsidRPr="007F2770" w:rsidRDefault="009D64E1" w:rsidP="0085304B">
      <w:pPr>
        <w:pStyle w:val="B1"/>
      </w:pPr>
      <w:r w:rsidRPr="007F2770">
        <w:t>-</w:t>
      </w:r>
      <w:r w:rsidRPr="007F2770">
        <w:tab/>
      </w:r>
      <w:r w:rsidR="00FC5005" w:rsidRPr="007F2770">
        <w:t xml:space="preserve">in the </w:t>
      </w:r>
      <w:r w:rsidR="00DB4045" w:rsidRPr="007F2770">
        <w:t>N</w:t>
      </w:r>
      <w:r w:rsidR="00FC5005" w:rsidRPr="007F2770">
        <w:t xml:space="preserve">etwork name field of the AT_KDF_INPUT attribute defined in </w:t>
      </w:r>
      <w:r w:rsidR="00FC5005" w:rsidRPr="007F2770">
        <w:rPr>
          <w:iCs/>
          <w:snapToGrid w:val="0"/>
          <w:lang w:val="en-AU"/>
        </w:rPr>
        <w:t>IETF RFC 5448</w:t>
      </w:r>
      <w:r w:rsidR="00FC5005" w:rsidRPr="007F2770">
        <w:t> [</w:t>
      </w:r>
      <w:r w:rsidR="00552CBE" w:rsidRPr="007F2770">
        <w:t>40</w:t>
      </w:r>
      <w:r w:rsidR="00FC5005" w:rsidRPr="007F2770">
        <w:t>]</w:t>
      </w:r>
      <w:r w:rsidRPr="007F2770">
        <w:t>;</w:t>
      </w:r>
    </w:p>
    <w:p w14:paraId="66224205" w14:textId="77777777" w:rsidR="009D64E1" w:rsidRPr="007F2770" w:rsidRDefault="009D64E1" w:rsidP="0085304B">
      <w:pPr>
        <w:pStyle w:val="B1"/>
      </w:pPr>
      <w:r w:rsidRPr="007F2770">
        <w:t>-</w:t>
      </w:r>
      <w:r w:rsidRPr="007F2770">
        <w:tab/>
        <w:t>in K</w:t>
      </w:r>
      <w:r w:rsidRPr="007F2770">
        <w:rPr>
          <w:vertAlign w:val="subscript"/>
        </w:rPr>
        <w:t>AUSF</w:t>
      </w:r>
      <w:r w:rsidRPr="007F2770">
        <w:t xml:space="preserve"> derivation function as specified in 3GPP TS 33.501 [24] annex A; and</w:t>
      </w:r>
    </w:p>
    <w:p w14:paraId="4B4BB00E" w14:textId="77777777" w:rsidR="009D64E1" w:rsidRPr="007F2770" w:rsidRDefault="009D64E1" w:rsidP="0085304B">
      <w:pPr>
        <w:pStyle w:val="B1"/>
      </w:pPr>
      <w:r w:rsidRPr="007F2770">
        <w:t>-</w:t>
      </w:r>
      <w:r w:rsidRPr="007F2770">
        <w:tab/>
        <w:t>in RES* and XRES* derivation function as specified in 3GPP TS 33.501 [24] annex A.</w:t>
      </w:r>
    </w:p>
    <w:p w14:paraId="31ADD4B1" w14:textId="77777777" w:rsidR="00FC5005" w:rsidRPr="007F2770" w:rsidRDefault="00FC5005" w:rsidP="00FC5005">
      <w:r w:rsidRPr="007F2770">
        <w:t xml:space="preserve">SNN shall </w:t>
      </w:r>
      <w:r w:rsidR="00DB4045" w:rsidRPr="007F2770">
        <w:t xml:space="preserve">contain a UTF-8 string </w:t>
      </w:r>
      <w:r w:rsidRPr="007F2770">
        <w:t>without terminating null characters.</w:t>
      </w:r>
    </w:p>
    <w:p w14:paraId="74C54857" w14:textId="77777777" w:rsidR="00FC5005" w:rsidRPr="007F2770" w:rsidRDefault="00FC5005" w:rsidP="00FC5005">
      <w:r w:rsidRPr="007F2770">
        <w:t>SNN is of maximum length of 1020 octets.</w:t>
      </w:r>
    </w:p>
    <w:p w14:paraId="4F751ABB" w14:textId="77777777" w:rsidR="00FC5005" w:rsidRPr="007F2770" w:rsidRDefault="00FC5005" w:rsidP="00FC5005">
      <w:r w:rsidRPr="007F2770">
        <w:t>SNN consists of SNN-</w:t>
      </w:r>
      <w:r w:rsidR="00DB4045" w:rsidRPr="007F2770">
        <w:t>service-code</w:t>
      </w:r>
      <w:r w:rsidRPr="007F2770">
        <w:t xml:space="preserve"> and SNN-</w:t>
      </w:r>
      <w:r w:rsidR="00DB4045" w:rsidRPr="007F2770">
        <w:t>network-identifier</w:t>
      </w:r>
      <w:r w:rsidRPr="007F2770">
        <w:t>, delimited by a colon.</w:t>
      </w:r>
    </w:p>
    <w:p w14:paraId="31BA16EC" w14:textId="40F27618" w:rsidR="00757F8D" w:rsidRPr="007F2770" w:rsidRDefault="00757F8D" w:rsidP="00757F8D">
      <w:r w:rsidRPr="007F2770">
        <w:t>SNN-network-identifier identifies the serving PLMN or the serving SNPN.</w:t>
      </w:r>
    </w:p>
    <w:p w14:paraId="465AF4F3" w14:textId="77777777" w:rsidR="00FC5005" w:rsidRPr="007F2770" w:rsidRDefault="00FC5005" w:rsidP="00FC5005">
      <w:r w:rsidRPr="007F2770">
        <w:t>MCC and MNC in the SNN-PLMN-ID are MCC and MNC of the serving PLMN. If the MNC of the serving PLMN has two digits, then a zero is added at the beginning.</w:t>
      </w:r>
    </w:p>
    <w:p w14:paraId="2A73D815" w14:textId="77777777" w:rsidR="001D73E1" w:rsidRPr="007F2770" w:rsidRDefault="001D73E1" w:rsidP="001D73E1">
      <w:r w:rsidRPr="007F2770">
        <w:t>MCC and MNC in the SNN-SNPN-ID are MCC and MNC of the serving SNPN. If the MNC of the serving SNPN has two digits, then a zero is added at the beginning.</w:t>
      </w:r>
    </w:p>
    <w:p w14:paraId="3935743F" w14:textId="77777777" w:rsidR="001D73E1" w:rsidRPr="007F2770" w:rsidRDefault="001D73E1" w:rsidP="001D73E1">
      <w:r w:rsidRPr="007F2770">
        <w:rPr>
          <w:lang w:val="en-US"/>
        </w:rPr>
        <w:t>SNN-NID</w:t>
      </w:r>
      <w:r w:rsidRPr="007F2770">
        <w:t xml:space="preserve"> contains an NID in hexadecimal digits.</w:t>
      </w:r>
    </w:p>
    <w:p w14:paraId="52B96DD3" w14:textId="77777777" w:rsidR="00FC5005" w:rsidRPr="007F2770" w:rsidRDefault="00FC5005" w:rsidP="00FC5005">
      <w:r w:rsidRPr="007F2770">
        <w:t>ABNF syntax of SNN is specified in table 9.</w:t>
      </w:r>
      <w:r w:rsidR="00D95550" w:rsidRPr="007F2770">
        <w:t>1</w:t>
      </w:r>
      <w:r w:rsidR="005C39A1" w:rsidRPr="007F2770">
        <w:t>2</w:t>
      </w:r>
      <w:r w:rsidRPr="007F2770">
        <w:t>.1.1</w:t>
      </w:r>
    </w:p>
    <w:p w14:paraId="2F77535D" w14:textId="77777777" w:rsidR="00757F8D" w:rsidRPr="007F2770" w:rsidRDefault="00757F8D" w:rsidP="00757F8D">
      <w:pPr>
        <w:pStyle w:val="TH"/>
      </w:pPr>
      <w:r w:rsidRPr="007F2770">
        <w:t>Table 9.12.1.1: ABNF syntax of SNN</w:t>
      </w:r>
    </w:p>
    <w:p w14:paraId="0FC5E41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 = SNN-service-code ":" SNN-network-identifier</w:t>
      </w:r>
    </w:p>
    <w:p w14:paraId="35CCF16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25586C3"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r w:rsidRPr="007F2770">
        <w:rPr>
          <w:lang w:val="fr-FR"/>
        </w:rPr>
        <w:t>SNN-service-code = %x35.47 ; "5G"</w:t>
      </w:r>
    </w:p>
    <w:p w14:paraId="761F9CD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35D1A2B4" w14:textId="30A942D9"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r w:rsidRPr="005C2C66">
        <w:rPr>
          <w:lang w:val="fr-FR"/>
        </w:rPr>
        <w:t>SNN-network-identifier = SNN-PLMN-ID / SNN-SNPN-ID</w:t>
      </w:r>
    </w:p>
    <w:p w14:paraId="465B93C1" w14:textId="77777777" w:rsidR="00757F8D" w:rsidRPr="005C2C66" w:rsidRDefault="00757F8D" w:rsidP="00757F8D">
      <w:pPr>
        <w:pStyle w:val="PL"/>
        <w:pBdr>
          <w:top w:val="single" w:sz="4" w:space="1" w:color="auto"/>
          <w:left w:val="single" w:sz="4" w:space="4" w:color="auto"/>
          <w:bottom w:val="single" w:sz="4" w:space="1" w:color="auto"/>
          <w:right w:val="single" w:sz="4" w:space="4" w:color="auto"/>
        </w:pBdr>
        <w:rPr>
          <w:lang w:val="fr-FR"/>
        </w:rPr>
      </w:pPr>
    </w:p>
    <w:p w14:paraId="42402E1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5C2C66">
        <w:rPr>
          <w:lang w:val="fr-FR"/>
        </w:rPr>
        <w:t xml:space="preserve">SNN-PLMN-ID = SNN-mnc-string SNN-mnc-digits "." </w:t>
      </w:r>
      <w:r w:rsidRPr="007F2770">
        <w:rPr>
          <w:lang w:val="sv-SE"/>
        </w:rPr>
        <w:t xml:space="preserve">SNN-mcc-string SNN-mcc-digits "." </w:t>
      </w:r>
      <w:r w:rsidRPr="007F2770">
        <w:rPr>
          <w:lang w:val="en-US"/>
        </w:rPr>
        <w:t>SNN-3gppnetwork-string "." SNN-org-string ; applicable when not operating in SNPN access operation mode.</w:t>
      </w:r>
    </w:p>
    <w:p w14:paraId="33347C60"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7F9430CF"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sv-SE"/>
        </w:rPr>
        <w:t xml:space="preserve">SNN-SNPN-ID = SNN-mnc-string SNN-mnc-digits "." SNN-mcc-string SNN-mcc-digits "." </w:t>
      </w:r>
      <w:r w:rsidRPr="007F2770">
        <w:rPr>
          <w:lang w:val="en-US"/>
        </w:rPr>
        <w:t>SNN-3gppnetwork-string "." SNN-org-string ":" SNN-NID ; applicable when operating in SNPN access operation mode.</w:t>
      </w:r>
    </w:p>
    <w:p w14:paraId="73216F6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13A18E71"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37E2382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nc-digits = DIGIT DIGIT DIGIT ; MNC of the PLMN ID</w:t>
      </w:r>
    </w:p>
    <w:p w14:paraId="7C91055C"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p>
    <w:p w14:paraId="6287886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en-US"/>
        </w:rPr>
      </w:pPr>
      <w:r w:rsidRPr="007F2770">
        <w:rPr>
          <w:lang w:val="en-US"/>
        </w:rPr>
        <w:t>SNN-mcc-digits = DIGIT DIGIT DIGIT ; MCC of the PLMN ID</w:t>
      </w:r>
    </w:p>
    <w:p w14:paraId="04893D3A"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1FFE9112"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nc-string = %x6d.6e.63 ; "mnc" in lower case</w:t>
      </w:r>
    </w:p>
    <w:p w14:paraId="04101F7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937CA7"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mcc-string = %x6d.63.63 ; "mcc" in lower case</w:t>
      </w:r>
    </w:p>
    <w:p w14:paraId="2A2218DE"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7920BC69"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3gppnetwork-string = %x33.67.70.70.6e.65.74.77.6f.72.6b ; "3gppnetwork" in lower case</w:t>
      </w:r>
    </w:p>
    <w:p w14:paraId="77E8F816"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3F824C38"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r w:rsidRPr="007F2770">
        <w:t>SNN-org-string = %x6f.72.67 ; "org" in lower case</w:t>
      </w:r>
    </w:p>
    <w:p w14:paraId="04B2CD4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pPr>
    </w:p>
    <w:p w14:paraId="5A7AA4FD"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NID = 11SNN-hexadecimal-digit ; NID in hexadecimal digits</w:t>
      </w:r>
    </w:p>
    <w:p w14:paraId="2E186995"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p>
    <w:p w14:paraId="799753A4" w14:textId="77777777" w:rsidR="00757F8D" w:rsidRPr="007F2770" w:rsidRDefault="00757F8D" w:rsidP="00757F8D">
      <w:pPr>
        <w:pStyle w:val="PL"/>
        <w:pBdr>
          <w:top w:val="single" w:sz="4" w:space="1" w:color="auto"/>
          <w:left w:val="single" w:sz="4" w:space="4" w:color="auto"/>
          <w:bottom w:val="single" w:sz="4" w:space="1" w:color="auto"/>
          <w:right w:val="single" w:sz="4" w:space="4" w:color="auto"/>
        </w:pBdr>
        <w:rPr>
          <w:lang w:val="sv-SE"/>
        </w:rPr>
      </w:pPr>
      <w:r w:rsidRPr="007F2770">
        <w:rPr>
          <w:lang w:val="sv-SE"/>
        </w:rPr>
        <w:t>SNN-hexadecimal-digit = DIGIT / %x41 / %x42 / %x43 / %x44 / %x45 / %x46</w:t>
      </w:r>
    </w:p>
    <w:p w14:paraId="3D70A49A" w14:textId="77777777" w:rsidR="00757F8D" w:rsidRPr="007F2770" w:rsidRDefault="00757F8D" w:rsidP="00757F8D">
      <w:pPr>
        <w:rPr>
          <w:lang w:val="sv-SE"/>
        </w:rPr>
      </w:pPr>
    </w:p>
    <w:p w14:paraId="28DD3A99" w14:textId="77777777" w:rsidR="00FC5005" w:rsidRPr="007F2770" w:rsidRDefault="00FC5005" w:rsidP="00FC5005">
      <w:pPr>
        <w:pStyle w:val="NO"/>
      </w:pPr>
      <w:r w:rsidRPr="007F2770">
        <w:t>NOTE:</w:t>
      </w:r>
      <w:r w:rsidRPr="007F2770">
        <w:tab/>
        <w:t>SNN-</w:t>
      </w:r>
      <w:r w:rsidR="00DB4045" w:rsidRPr="007F2770">
        <w:t>service-code</w:t>
      </w:r>
      <w:r w:rsidRPr="007F2770">
        <w:t xml:space="preserve"> allows for distinguishing of ANID specified in 3GPP TS 24.302 [1</w:t>
      </w:r>
      <w:r w:rsidR="00E04A35" w:rsidRPr="007F2770">
        <w:t>6</w:t>
      </w:r>
      <w:r w:rsidRPr="007F2770">
        <w:t>] and SNN as either of SNN or ANID can be carried in the AT_KDF_INPUT attribute.</w:t>
      </w:r>
    </w:p>
    <w:p w14:paraId="4A1DBE12" w14:textId="77777777" w:rsidR="00FC5005" w:rsidRPr="007F2770" w:rsidRDefault="00FC5005" w:rsidP="00FC5005">
      <w:pPr>
        <w:pStyle w:val="EX"/>
      </w:pPr>
      <w:r w:rsidRPr="007F2770">
        <w:t>EXAMPLE</w:t>
      </w:r>
      <w:r w:rsidR="001D73E1" w:rsidRPr="007F2770">
        <w:t> 1</w:t>
      </w:r>
      <w:r w:rsidRPr="007F2770">
        <w:t>:</w:t>
      </w:r>
      <w:r w:rsidRPr="007F2770">
        <w:tab/>
        <w:t>I</w:t>
      </w:r>
      <w:r w:rsidR="001D73E1" w:rsidRPr="007F2770">
        <w:t>n case of a PLMN, i</w:t>
      </w:r>
      <w:r w:rsidRPr="007F2770">
        <w:t>f PLMN ID contains MCC = 234 and MNC = 15, SNN is 5G:mnc015.mcc234.3gppnetwork.org.</w:t>
      </w:r>
    </w:p>
    <w:p w14:paraId="7211A51C" w14:textId="7AD68EF5" w:rsidR="001D73E1" w:rsidRPr="007F2770" w:rsidRDefault="001D73E1" w:rsidP="001D73E1">
      <w:pPr>
        <w:pStyle w:val="EX"/>
      </w:pPr>
      <w:bookmarkStart w:id="18864" w:name="_Toc20233317"/>
      <w:r w:rsidRPr="007F2770">
        <w:t>EXAMPLE 2:</w:t>
      </w:r>
      <w:r w:rsidRPr="007F2770">
        <w:tab/>
        <w:t>In case of an SNPN, if SNPN ID contains a PLMN ID of MCC = 234 and MNC = 15 and an NID of 123</w:t>
      </w:r>
      <w:r w:rsidR="002D7066" w:rsidRPr="007F2770">
        <w:t>456</w:t>
      </w:r>
      <w:r w:rsidRPr="007F2770">
        <w:t>AB</w:t>
      </w:r>
      <w:r w:rsidR="002D7066" w:rsidRPr="007F2770">
        <w:t>CDE</w:t>
      </w:r>
      <w:r w:rsidRPr="007F2770">
        <w:t>H, SNN is 5G:mnc015.mcc234.3gppnetwork.org:123</w:t>
      </w:r>
      <w:r w:rsidR="002D7066" w:rsidRPr="007F2770">
        <w:t>456</w:t>
      </w:r>
      <w:r w:rsidRPr="007F2770">
        <w:t>AB</w:t>
      </w:r>
      <w:r w:rsidR="002D7066" w:rsidRPr="007F2770">
        <w:t>CDE</w:t>
      </w:r>
      <w:r w:rsidRPr="007F2770">
        <w:t>.</w:t>
      </w:r>
    </w:p>
    <w:p w14:paraId="29F80495" w14:textId="77777777" w:rsidR="00A41C5D" w:rsidRPr="007F2770" w:rsidRDefault="00A41C5D" w:rsidP="00781477">
      <w:pPr>
        <w:pStyle w:val="Heading1"/>
      </w:pPr>
      <w:bookmarkStart w:id="18865" w:name="_Toc27747454"/>
      <w:bookmarkStart w:id="18866" w:name="_Toc36213648"/>
      <w:bookmarkStart w:id="18867" w:name="_Toc36657825"/>
      <w:bookmarkStart w:id="18868" w:name="_Toc45287503"/>
      <w:bookmarkStart w:id="18869" w:name="_Toc51948779"/>
      <w:bookmarkStart w:id="18870" w:name="_Toc51949871"/>
      <w:bookmarkStart w:id="18871" w:name="_Toc131396967"/>
      <w:r w:rsidRPr="007F2770">
        <w:t>10</w:t>
      </w:r>
      <w:r w:rsidRPr="007F2770">
        <w:tab/>
        <w:t>List of system parameters</w:t>
      </w:r>
      <w:bookmarkEnd w:id="18864"/>
      <w:bookmarkEnd w:id="18865"/>
      <w:bookmarkEnd w:id="18866"/>
      <w:bookmarkEnd w:id="18867"/>
      <w:bookmarkEnd w:id="18868"/>
      <w:bookmarkEnd w:id="18869"/>
      <w:bookmarkEnd w:id="18870"/>
      <w:bookmarkEnd w:id="18871"/>
    </w:p>
    <w:p w14:paraId="2AD480B4" w14:textId="77777777" w:rsidR="00A41C5D" w:rsidRPr="007F2770" w:rsidRDefault="00A41C5D" w:rsidP="00781477">
      <w:pPr>
        <w:pStyle w:val="Heading2"/>
      </w:pPr>
      <w:bookmarkStart w:id="18872" w:name="_Toc20233318"/>
      <w:bookmarkStart w:id="18873" w:name="_Toc27747455"/>
      <w:bookmarkStart w:id="18874" w:name="_Toc36213649"/>
      <w:bookmarkStart w:id="18875" w:name="_Toc36657826"/>
      <w:bookmarkStart w:id="18876" w:name="_Toc45287504"/>
      <w:bookmarkStart w:id="18877" w:name="_Toc51948780"/>
      <w:bookmarkStart w:id="18878" w:name="_Toc51949872"/>
      <w:bookmarkStart w:id="18879" w:name="_Toc131396968"/>
      <w:r w:rsidRPr="007F2770">
        <w:t>10.1</w:t>
      </w:r>
      <w:r w:rsidRPr="007F2770">
        <w:tab/>
        <w:t>General</w:t>
      </w:r>
      <w:bookmarkEnd w:id="18872"/>
      <w:bookmarkEnd w:id="18873"/>
      <w:bookmarkEnd w:id="18874"/>
      <w:bookmarkEnd w:id="18875"/>
      <w:bookmarkEnd w:id="18876"/>
      <w:bookmarkEnd w:id="18877"/>
      <w:bookmarkEnd w:id="18878"/>
      <w:bookmarkEnd w:id="18879"/>
    </w:p>
    <w:p w14:paraId="355A3230" w14:textId="77777777" w:rsidR="00E4016B" w:rsidRPr="007F2770" w:rsidRDefault="00E4016B" w:rsidP="00E4016B">
      <w:pPr>
        <w:keepNext/>
      </w:pPr>
      <w:r w:rsidRPr="007F2770">
        <w:t>The description of timers in the following tables should be considered a brief summary. The precise details are found in clauses 4 to 6, which should be considered the definitive descriptions.</w:t>
      </w:r>
    </w:p>
    <w:p w14:paraId="60442923" w14:textId="77777777" w:rsidR="00A41C5D" w:rsidRPr="007F2770" w:rsidRDefault="00A41C5D" w:rsidP="00781477">
      <w:pPr>
        <w:pStyle w:val="Heading2"/>
      </w:pPr>
      <w:bookmarkStart w:id="18880" w:name="_Toc20233319"/>
      <w:bookmarkStart w:id="18881" w:name="_Toc27747456"/>
      <w:bookmarkStart w:id="18882" w:name="_Toc36213650"/>
      <w:bookmarkStart w:id="18883" w:name="_Toc36657827"/>
      <w:bookmarkStart w:id="18884" w:name="_Toc45287505"/>
      <w:bookmarkStart w:id="18885" w:name="_Toc51948781"/>
      <w:bookmarkStart w:id="18886" w:name="_Toc51949873"/>
      <w:bookmarkStart w:id="18887" w:name="_Toc131396969"/>
      <w:r w:rsidRPr="007F2770">
        <w:t>10</w:t>
      </w:r>
      <w:r w:rsidR="004B5A6C" w:rsidRPr="007F2770">
        <w:t>.2</w:t>
      </w:r>
      <w:r w:rsidR="004B5A6C" w:rsidRPr="007F2770">
        <w:tab/>
        <w:t>Timers of 5G</w:t>
      </w:r>
      <w:r w:rsidRPr="007F2770">
        <w:t>S mobility management</w:t>
      </w:r>
      <w:bookmarkEnd w:id="18880"/>
      <w:bookmarkEnd w:id="18881"/>
      <w:bookmarkEnd w:id="18882"/>
      <w:bookmarkEnd w:id="18883"/>
      <w:bookmarkEnd w:id="18884"/>
      <w:bookmarkEnd w:id="18885"/>
      <w:bookmarkEnd w:id="18886"/>
      <w:bookmarkEnd w:id="18887"/>
    </w:p>
    <w:p w14:paraId="31EB0B6B" w14:textId="77777777" w:rsidR="00020F44" w:rsidRPr="007F2770" w:rsidRDefault="00020F44" w:rsidP="00020F44">
      <w:r w:rsidRPr="007F2770">
        <w:t>Timers of 5GS mobility management are shown in table </w:t>
      </w:r>
      <w:r w:rsidR="00564F7B" w:rsidRPr="007F2770">
        <w:t>10</w:t>
      </w:r>
      <w:r w:rsidRPr="007F2770">
        <w:t>.</w:t>
      </w:r>
      <w:r w:rsidR="00564F7B" w:rsidRPr="007F2770">
        <w:t>2</w:t>
      </w:r>
      <w:r w:rsidRPr="007F2770">
        <w:t>.1 and table </w:t>
      </w:r>
      <w:r w:rsidR="00564F7B" w:rsidRPr="007F2770">
        <w:t>10</w:t>
      </w:r>
      <w:r w:rsidRPr="007F2770">
        <w:t>.</w:t>
      </w:r>
      <w:r w:rsidR="00564F7B" w:rsidRPr="007F2770">
        <w:t>2</w:t>
      </w:r>
      <w:r w:rsidRPr="007F2770">
        <w:t>.2</w:t>
      </w:r>
      <w:r w:rsidR="0045517D" w:rsidRPr="007F2770">
        <w:t>.</w:t>
      </w:r>
    </w:p>
    <w:p w14:paraId="2121CA56" w14:textId="77777777" w:rsidR="00A06135" w:rsidRPr="007F2770" w:rsidRDefault="00A06135" w:rsidP="00A06135">
      <w:pPr>
        <w:pStyle w:val="NO"/>
      </w:pPr>
      <w:r w:rsidRPr="007F2770">
        <w:t>NOTE:</w:t>
      </w:r>
      <w:r w:rsidRPr="007F2770">
        <w:tab/>
      </w:r>
      <w:r w:rsidRPr="007F2770">
        <w:rPr>
          <w:rFonts w:hint="eastAsia"/>
        </w:rPr>
        <w:t>Timer</w:t>
      </w:r>
      <w:r w:rsidR="00AC30AF" w:rsidRPr="007F2770">
        <w:t>s</w:t>
      </w:r>
      <w:r w:rsidRPr="007F2770">
        <w:rPr>
          <w:rFonts w:hint="eastAsia"/>
        </w:rPr>
        <w:t xml:space="preserve"> </w:t>
      </w:r>
      <w:r w:rsidR="00684DAC" w:rsidRPr="007F2770">
        <w:t xml:space="preserve">T3324, </w:t>
      </w:r>
      <w:r w:rsidRPr="007F2770">
        <w:rPr>
          <w:rFonts w:hint="eastAsia"/>
        </w:rPr>
        <w:t>T3346</w:t>
      </w:r>
      <w:r w:rsidR="000F4132" w:rsidRPr="007F2770">
        <w:t>,</w:t>
      </w:r>
      <w:r w:rsidR="00AC30AF" w:rsidRPr="007F2770">
        <w:t xml:space="preserve"> T3245</w:t>
      </w:r>
      <w:r w:rsidR="000F4132" w:rsidRPr="007F2770">
        <w:t xml:space="preserve"> and T3247</w:t>
      </w:r>
      <w:r w:rsidR="00AC30AF" w:rsidRPr="007F2770">
        <w:t xml:space="preserve"> are</w:t>
      </w:r>
      <w:r w:rsidR="00AC30AF" w:rsidRPr="007F2770">
        <w:rPr>
          <w:rFonts w:hint="eastAsia"/>
        </w:rPr>
        <w:t xml:space="preserve"> </w:t>
      </w:r>
      <w:r w:rsidRPr="007F2770">
        <w:rPr>
          <w:rFonts w:hint="eastAsia"/>
        </w:rPr>
        <w:t xml:space="preserve">defined in </w:t>
      </w:r>
      <w:r w:rsidRPr="007F2770">
        <w:t>3GPP TS 24.008 [12]</w:t>
      </w:r>
      <w:r w:rsidRPr="007F2770">
        <w:rPr>
          <w:rFonts w:hint="eastAsia"/>
        </w:rPr>
        <w:t>. Timers T3444</w:t>
      </w:r>
      <w:r w:rsidR="00EC760A" w:rsidRPr="007F2770">
        <w:t>,</w:t>
      </w:r>
      <w:r w:rsidRPr="007F2770">
        <w:rPr>
          <w:rFonts w:hint="eastAsia"/>
        </w:rPr>
        <w:t xml:space="preserve"> T3445</w:t>
      </w:r>
      <w:r w:rsidR="006752E3" w:rsidRPr="007F2770">
        <w:t>, T3447</w:t>
      </w:r>
      <w:r w:rsidR="00EC760A" w:rsidRPr="007F2770">
        <w:t xml:space="preserve"> and T3448</w:t>
      </w:r>
      <w:r w:rsidRPr="007F2770">
        <w:rPr>
          <w:rFonts w:hint="eastAsia"/>
        </w:rPr>
        <w:t xml:space="preserve"> are defined in </w:t>
      </w:r>
      <w:r w:rsidRPr="007F2770">
        <w:t>3GPP TS 24.301 [15].</w:t>
      </w:r>
    </w:p>
    <w:p w14:paraId="285BFD24" w14:textId="77777777" w:rsidR="00020F44" w:rsidRPr="007F2770" w:rsidRDefault="00020F44" w:rsidP="00020F44">
      <w:pPr>
        <w:pStyle w:val="TH"/>
      </w:pPr>
      <w:r w:rsidRPr="007F2770">
        <w:t>Table </w:t>
      </w:r>
      <w:r w:rsidR="00564F7B" w:rsidRPr="007F2770">
        <w:t>10</w:t>
      </w:r>
      <w:r w:rsidRPr="007F2770">
        <w:t>.</w:t>
      </w:r>
      <w:r w:rsidR="00564F7B" w:rsidRPr="007F2770">
        <w:t>2</w:t>
      </w:r>
      <w:r w:rsidRPr="007F2770">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7F2770" w14:paraId="60A8A1F8" w14:textId="77777777" w:rsidTr="00CA4FD7">
        <w:trPr>
          <w:cantSplit/>
          <w:tblHeader/>
          <w:jc w:val="center"/>
        </w:trPr>
        <w:tc>
          <w:tcPr>
            <w:tcW w:w="992" w:type="dxa"/>
          </w:tcPr>
          <w:p w14:paraId="6C0B14E2" w14:textId="77777777" w:rsidR="00020F44" w:rsidRPr="007F2770" w:rsidRDefault="00020F44" w:rsidP="006B6569">
            <w:pPr>
              <w:pStyle w:val="TAH"/>
              <w:rPr>
                <w:lang w:eastAsia="en-US"/>
              </w:rPr>
            </w:pPr>
            <w:r w:rsidRPr="007F2770">
              <w:rPr>
                <w:lang w:eastAsia="en-US"/>
              </w:rPr>
              <w:t>TIMER NUM.</w:t>
            </w:r>
          </w:p>
        </w:tc>
        <w:tc>
          <w:tcPr>
            <w:tcW w:w="992" w:type="dxa"/>
          </w:tcPr>
          <w:p w14:paraId="002D14E5" w14:textId="77777777" w:rsidR="00020F44" w:rsidRPr="007F2770" w:rsidRDefault="00020F44" w:rsidP="006B6569">
            <w:pPr>
              <w:pStyle w:val="TAH"/>
              <w:rPr>
                <w:lang w:eastAsia="en-US"/>
              </w:rPr>
            </w:pPr>
            <w:r w:rsidRPr="007F2770">
              <w:rPr>
                <w:lang w:eastAsia="en-US"/>
              </w:rPr>
              <w:t>TIMER VALUE</w:t>
            </w:r>
          </w:p>
        </w:tc>
        <w:tc>
          <w:tcPr>
            <w:tcW w:w="1560" w:type="dxa"/>
          </w:tcPr>
          <w:p w14:paraId="5C875328" w14:textId="77777777" w:rsidR="00020F44" w:rsidRPr="007F2770" w:rsidRDefault="00020F44" w:rsidP="006B6569">
            <w:pPr>
              <w:pStyle w:val="TAH"/>
              <w:rPr>
                <w:lang w:eastAsia="en-US"/>
              </w:rPr>
            </w:pPr>
            <w:r w:rsidRPr="007F2770">
              <w:rPr>
                <w:lang w:eastAsia="en-US"/>
              </w:rPr>
              <w:t>STATE</w:t>
            </w:r>
          </w:p>
        </w:tc>
        <w:tc>
          <w:tcPr>
            <w:tcW w:w="2693" w:type="dxa"/>
          </w:tcPr>
          <w:p w14:paraId="4E8E07B0" w14:textId="77777777" w:rsidR="00020F44" w:rsidRPr="007F2770" w:rsidRDefault="00020F44" w:rsidP="006B6569">
            <w:pPr>
              <w:pStyle w:val="TAH"/>
              <w:rPr>
                <w:lang w:eastAsia="en-US"/>
              </w:rPr>
            </w:pPr>
            <w:r w:rsidRPr="007F2770">
              <w:rPr>
                <w:lang w:eastAsia="en-US"/>
              </w:rPr>
              <w:t>CAUSE OF START</w:t>
            </w:r>
          </w:p>
        </w:tc>
        <w:tc>
          <w:tcPr>
            <w:tcW w:w="1701" w:type="dxa"/>
          </w:tcPr>
          <w:p w14:paraId="39C9D137" w14:textId="77777777" w:rsidR="00020F44" w:rsidRPr="007F2770" w:rsidRDefault="00020F44" w:rsidP="006B6569">
            <w:pPr>
              <w:pStyle w:val="TAH"/>
              <w:rPr>
                <w:lang w:eastAsia="en-US"/>
              </w:rPr>
            </w:pPr>
            <w:r w:rsidRPr="007F2770">
              <w:rPr>
                <w:lang w:eastAsia="en-US"/>
              </w:rPr>
              <w:t>NORMAL STOP</w:t>
            </w:r>
          </w:p>
        </w:tc>
        <w:tc>
          <w:tcPr>
            <w:tcW w:w="1701" w:type="dxa"/>
          </w:tcPr>
          <w:p w14:paraId="0E6C0280" w14:textId="77777777" w:rsidR="00020F44" w:rsidRPr="007F2770" w:rsidRDefault="00020F44" w:rsidP="006B6569">
            <w:pPr>
              <w:pStyle w:val="TAH"/>
              <w:rPr>
                <w:lang w:eastAsia="en-US"/>
              </w:rPr>
            </w:pPr>
            <w:r w:rsidRPr="007F2770">
              <w:rPr>
                <w:lang w:eastAsia="en-US"/>
              </w:rPr>
              <w:t xml:space="preserve">ON </w:t>
            </w:r>
            <w:r w:rsidRPr="007F2770">
              <w:rPr>
                <w:lang w:eastAsia="en-US"/>
              </w:rPr>
              <w:br/>
              <w:t>EXPIRY</w:t>
            </w:r>
          </w:p>
        </w:tc>
      </w:tr>
      <w:tr w:rsidR="007368A1" w:rsidRPr="007F2770" w14:paraId="18A19C7B" w14:textId="77777777" w:rsidTr="00816BA1">
        <w:trPr>
          <w:cantSplit/>
          <w:jc w:val="center"/>
        </w:trPr>
        <w:tc>
          <w:tcPr>
            <w:tcW w:w="992" w:type="dxa"/>
          </w:tcPr>
          <w:p w14:paraId="405A8D25" w14:textId="77777777" w:rsidR="007368A1" w:rsidRPr="007F2770" w:rsidRDefault="007368A1" w:rsidP="00816BA1">
            <w:pPr>
              <w:pStyle w:val="TAC"/>
              <w:rPr>
                <w:lang w:eastAsia="en-US"/>
              </w:rPr>
            </w:pPr>
            <w:r w:rsidRPr="007F2770">
              <w:rPr>
                <w:lang w:eastAsia="en-US"/>
              </w:rPr>
              <w:t>T3502</w:t>
            </w:r>
          </w:p>
        </w:tc>
        <w:tc>
          <w:tcPr>
            <w:tcW w:w="992" w:type="dxa"/>
          </w:tcPr>
          <w:p w14:paraId="6CE5AD6A" w14:textId="77777777" w:rsidR="007368A1" w:rsidRPr="007F2770" w:rsidRDefault="007368A1" w:rsidP="00816BA1">
            <w:pPr>
              <w:pStyle w:val="TAL"/>
              <w:rPr>
                <w:lang w:eastAsia="en-US"/>
              </w:rPr>
            </w:pPr>
            <w:r w:rsidRPr="007F2770">
              <w:rPr>
                <w:lang w:eastAsia="en-US"/>
              </w:rPr>
              <w:t>Default 12 min.</w:t>
            </w:r>
          </w:p>
          <w:p w14:paraId="423AA7B4" w14:textId="77777777" w:rsidR="007368A1" w:rsidRPr="007F2770" w:rsidRDefault="007368A1" w:rsidP="00816BA1">
            <w:pPr>
              <w:pStyle w:val="TAL"/>
              <w:rPr>
                <w:lang w:eastAsia="en-US"/>
              </w:rPr>
            </w:pPr>
            <w:r w:rsidRPr="007F2770">
              <w:rPr>
                <w:lang w:eastAsia="en-US"/>
              </w:rPr>
              <w:t>NOTE 1</w:t>
            </w:r>
          </w:p>
        </w:tc>
        <w:tc>
          <w:tcPr>
            <w:tcW w:w="1560" w:type="dxa"/>
          </w:tcPr>
          <w:p w14:paraId="5F408951" w14:textId="77777777" w:rsidR="007368A1" w:rsidRPr="007F2770" w:rsidRDefault="007368A1" w:rsidP="00816BA1">
            <w:pPr>
              <w:pStyle w:val="TAC"/>
              <w:rPr>
                <w:lang w:val="en-US" w:eastAsia="en-US"/>
              </w:rPr>
            </w:pPr>
            <w:r w:rsidRPr="007F2770">
              <w:rPr>
                <w:lang w:val="en-US" w:eastAsia="en-US"/>
              </w:rPr>
              <w:t>5GMM-DEREGISTERED 5GMM-REGISTERED</w:t>
            </w:r>
          </w:p>
        </w:tc>
        <w:tc>
          <w:tcPr>
            <w:tcW w:w="2693" w:type="dxa"/>
          </w:tcPr>
          <w:p w14:paraId="49E0DBF7" w14:textId="77777777" w:rsidR="007368A1" w:rsidRPr="007F2770" w:rsidRDefault="007368A1" w:rsidP="00816BA1">
            <w:pPr>
              <w:pStyle w:val="TAL"/>
              <w:rPr>
                <w:lang w:eastAsia="en-US"/>
              </w:rPr>
            </w:pPr>
            <w:r w:rsidRPr="007F2770">
              <w:rPr>
                <w:lang w:eastAsia="en-US"/>
              </w:rPr>
              <w:t>At registration failure and the attempt counter is equal to 5</w:t>
            </w:r>
          </w:p>
        </w:tc>
        <w:tc>
          <w:tcPr>
            <w:tcW w:w="1701" w:type="dxa"/>
          </w:tcPr>
          <w:p w14:paraId="52637004" w14:textId="77777777" w:rsidR="007368A1" w:rsidRPr="007F2770" w:rsidRDefault="007368A1" w:rsidP="00816BA1">
            <w:pPr>
              <w:pStyle w:val="TAL"/>
              <w:rPr>
                <w:lang w:eastAsia="en-US"/>
              </w:rPr>
            </w:pPr>
            <w:r w:rsidRPr="007F2770">
              <w:rPr>
                <w:lang w:eastAsia="en-US"/>
              </w:rPr>
              <w:t>Transmission of REGISTRATION REQUEST message</w:t>
            </w:r>
          </w:p>
        </w:tc>
        <w:tc>
          <w:tcPr>
            <w:tcW w:w="1701" w:type="dxa"/>
          </w:tcPr>
          <w:p w14:paraId="4BCD28C3" w14:textId="77777777" w:rsidR="007368A1" w:rsidRPr="007F2770" w:rsidRDefault="007368A1" w:rsidP="00816BA1">
            <w:pPr>
              <w:pStyle w:val="TAL"/>
              <w:rPr>
                <w:lang w:eastAsia="en-US"/>
              </w:rPr>
            </w:pPr>
            <w:r w:rsidRPr="007F2770">
              <w:rPr>
                <w:lang w:eastAsia="en-US"/>
              </w:rPr>
              <w:t>Initiation of the registration procedure, if still required</w:t>
            </w:r>
          </w:p>
        </w:tc>
      </w:tr>
      <w:tr w:rsidR="00ED63EF" w:rsidRPr="007F2770" w14:paraId="422E178D" w14:textId="77777777" w:rsidTr="00CA4FD7">
        <w:trPr>
          <w:cantSplit/>
          <w:jc w:val="center"/>
        </w:trPr>
        <w:tc>
          <w:tcPr>
            <w:tcW w:w="992" w:type="dxa"/>
          </w:tcPr>
          <w:p w14:paraId="0AFCD3C8" w14:textId="1409550C" w:rsidR="00ED63EF" w:rsidRPr="007F2770" w:rsidRDefault="00ED63EF" w:rsidP="00ED63EF">
            <w:pPr>
              <w:pStyle w:val="TAC"/>
              <w:rPr>
                <w:lang w:eastAsia="en-US"/>
              </w:rPr>
            </w:pPr>
            <w:r w:rsidRPr="007F2770">
              <w:rPr>
                <w:lang w:eastAsia="en-US"/>
              </w:rPr>
              <w:t>T3510</w:t>
            </w:r>
          </w:p>
        </w:tc>
        <w:tc>
          <w:tcPr>
            <w:tcW w:w="992" w:type="dxa"/>
          </w:tcPr>
          <w:p w14:paraId="1F4A5FE5" w14:textId="77777777" w:rsidR="00ED63EF" w:rsidRPr="007F2770" w:rsidRDefault="00ED63EF" w:rsidP="00ED63EF">
            <w:pPr>
              <w:pStyle w:val="TAL"/>
              <w:rPr>
                <w:lang w:eastAsia="en-US"/>
              </w:rPr>
            </w:pPr>
            <w:r w:rsidRPr="007F2770">
              <w:rPr>
                <w:lang w:eastAsia="en-US"/>
              </w:rPr>
              <w:t>15s</w:t>
            </w:r>
          </w:p>
          <w:p w14:paraId="034DA86A" w14:textId="77777777" w:rsidR="00ED63EF" w:rsidRPr="007F2770" w:rsidRDefault="00ED63EF" w:rsidP="00ED63EF">
            <w:pPr>
              <w:pStyle w:val="TAL"/>
              <w:rPr>
                <w:lang w:eastAsia="en-US"/>
              </w:rPr>
            </w:pPr>
            <w:r w:rsidRPr="007F2770">
              <w:rPr>
                <w:lang w:eastAsia="en-US"/>
              </w:rPr>
              <w:t>NOTE 7</w:t>
            </w:r>
          </w:p>
          <w:p w14:paraId="5542A447" w14:textId="77777777" w:rsidR="00ED63EF" w:rsidRPr="007F2770" w:rsidRDefault="00ED63EF" w:rsidP="00ED63EF">
            <w:pPr>
              <w:pStyle w:val="TAL"/>
              <w:rPr>
                <w:lang w:eastAsia="en-US"/>
              </w:rPr>
            </w:pPr>
            <w:r w:rsidRPr="007F2770">
              <w:rPr>
                <w:lang w:eastAsia="en-US"/>
              </w:rPr>
              <w:t>NOTE 8</w:t>
            </w:r>
          </w:p>
          <w:p w14:paraId="78A5135B" w14:textId="77777777" w:rsidR="00ED63EF" w:rsidRPr="007F2770" w:rsidRDefault="00ED63EF" w:rsidP="00ED63EF">
            <w:pPr>
              <w:pStyle w:val="TAL"/>
              <w:rPr>
                <w:lang w:eastAsia="en-US"/>
              </w:rPr>
            </w:pPr>
            <w:r w:rsidRPr="007F2770">
              <w:rPr>
                <w:lang w:eastAsia="en-US"/>
              </w:rPr>
              <w:t>In WB-N1/CE mode, 85s</w:t>
            </w:r>
          </w:p>
          <w:p w14:paraId="4340AFA0" w14:textId="77777777" w:rsidR="00351C50" w:rsidRPr="007F2770" w:rsidRDefault="00ED63EF" w:rsidP="00351C50">
            <w:pPr>
              <w:pStyle w:val="TAL"/>
              <w:rPr>
                <w:lang w:eastAsia="en-US"/>
              </w:rPr>
            </w:pPr>
            <w:r w:rsidRPr="007F2770">
              <w:rPr>
                <w:lang w:eastAsia="en-US"/>
              </w:rPr>
              <w:t>For access via a satellite NG-RAN cell, 27s</w:t>
            </w:r>
          </w:p>
          <w:p w14:paraId="726A35D8" w14:textId="239E5FA0" w:rsidR="00ED63EF" w:rsidRPr="007F2770" w:rsidRDefault="00351C50" w:rsidP="00351C50">
            <w:pPr>
              <w:pStyle w:val="TAL"/>
              <w:rPr>
                <w:lang w:eastAsia="en-US"/>
              </w:rPr>
            </w:pPr>
            <w:r w:rsidRPr="007F2770">
              <w:rPr>
                <w:lang w:eastAsia="en-US"/>
              </w:rPr>
              <w:t>NOTE 12</w:t>
            </w:r>
          </w:p>
        </w:tc>
        <w:tc>
          <w:tcPr>
            <w:tcW w:w="1560" w:type="dxa"/>
          </w:tcPr>
          <w:p w14:paraId="6FA086F1" w14:textId="77777777" w:rsidR="00ED63EF" w:rsidRPr="007F2770" w:rsidRDefault="00ED63EF" w:rsidP="00ED63EF">
            <w:pPr>
              <w:pStyle w:val="TAC"/>
              <w:rPr>
                <w:lang w:eastAsia="en-US"/>
              </w:rPr>
            </w:pPr>
            <w:r w:rsidRPr="007F2770">
              <w:rPr>
                <w:lang w:val="en-US" w:eastAsia="en-US"/>
              </w:rPr>
              <w:t>5GMM-REGISTERED-INITIATED</w:t>
            </w:r>
          </w:p>
        </w:tc>
        <w:tc>
          <w:tcPr>
            <w:tcW w:w="2693" w:type="dxa"/>
          </w:tcPr>
          <w:p w14:paraId="7C65C5E8" w14:textId="77777777" w:rsidR="00ED63EF" w:rsidRPr="007F2770" w:rsidRDefault="00ED63EF" w:rsidP="00ED63EF">
            <w:pPr>
              <w:pStyle w:val="TAL"/>
              <w:rPr>
                <w:lang w:eastAsia="en-US"/>
              </w:rPr>
            </w:pPr>
            <w:r w:rsidRPr="007F2770">
              <w:rPr>
                <w:lang w:eastAsia="en-US"/>
              </w:rPr>
              <w:t>Transmission of REGISTRATION REQUEST message</w:t>
            </w:r>
          </w:p>
        </w:tc>
        <w:tc>
          <w:tcPr>
            <w:tcW w:w="1701" w:type="dxa"/>
          </w:tcPr>
          <w:p w14:paraId="676646F2" w14:textId="77777777" w:rsidR="00ED63EF" w:rsidRPr="007F2770" w:rsidRDefault="00ED63EF" w:rsidP="00ED63EF">
            <w:pPr>
              <w:pStyle w:val="TAL"/>
              <w:rPr>
                <w:lang w:eastAsia="en-US"/>
              </w:rPr>
            </w:pPr>
            <w:r w:rsidRPr="007F2770">
              <w:rPr>
                <w:lang w:eastAsia="en-US"/>
              </w:rPr>
              <w:t xml:space="preserve">REGISTRATION ACCEPT </w:t>
            </w:r>
            <w:r w:rsidRPr="007F2770">
              <w:rPr>
                <w:rFonts w:hint="eastAsia"/>
                <w:lang w:eastAsia="en-US"/>
              </w:rPr>
              <w:t>message</w:t>
            </w:r>
            <w:r w:rsidRPr="007F2770">
              <w:rPr>
                <w:lang w:eastAsia="en-US"/>
              </w:rPr>
              <w:t xml:space="preserve"> received or REGISTRATION REJECT </w:t>
            </w:r>
            <w:r w:rsidRPr="007F2770">
              <w:rPr>
                <w:rFonts w:hint="eastAsia"/>
                <w:lang w:eastAsia="en-US"/>
              </w:rPr>
              <w:t>message</w:t>
            </w:r>
            <w:r w:rsidRPr="007F2770">
              <w:rPr>
                <w:lang w:eastAsia="en-US"/>
              </w:rPr>
              <w:t xml:space="preserve"> received</w:t>
            </w:r>
          </w:p>
        </w:tc>
        <w:tc>
          <w:tcPr>
            <w:tcW w:w="1701" w:type="dxa"/>
          </w:tcPr>
          <w:p w14:paraId="59BCA0E2" w14:textId="77777777" w:rsidR="00ED63EF" w:rsidRPr="007F2770" w:rsidRDefault="00ED63EF" w:rsidP="00ED63EF">
            <w:pPr>
              <w:pStyle w:val="TAL"/>
              <w:rPr>
                <w:lang w:eastAsia="en-US"/>
              </w:rPr>
            </w:pPr>
            <w:r w:rsidRPr="007F2770">
              <w:rPr>
                <w:lang w:eastAsia="en-US"/>
              </w:rPr>
              <w:t>Start T3511 or T3502 as specified in subclause 5.5.1.2.7 if T3510 expired during registration procedure for initial registration.</w:t>
            </w:r>
          </w:p>
          <w:p w14:paraId="3474D851" w14:textId="77777777" w:rsidR="00ED63EF" w:rsidRPr="007F2770" w:rsidRDefault="00ED63EF" w:rsidP="00ED63EF">
            <w:pPr>
              <w:pStyle w:val="TAL"/>
              <w:rPr>
                <w:lang w:eastAsia="en-US"/>
              </w:rPr>
            </w:pPr>
          </w:p>
          <w:p w14:paraId="019B6995" w14:textId="77777777" w:rsidR="00ED63EF" w:rsidRPr="007F2770" w:rsidRDefault="00ED63EF" w:rsidP="00ED63EF">
            <w:pPr>
              <w:pStyle w:val="TAL"/>
              <w:rPr>
                <w:lang w:eastAsia="en-US"/>
              </w:rPr>
            </w:pPr>
            <w:r w:rsidRPr="007F2770">
              <w:rPr>
                <w:lang w:eastAsia="en-US"/>
              </w:rPr>
              <w:t>Start T3511 or T3502 as specified in subclause 5.5.1.3.7 if T3510 expired during the registration procedure for mobility and periodic registration update</w:t>
            </w:r>
          </w:p>
        </w:tc>
      </w:tr>
      <w:tr w:rsidR="00020F44" w:rsidRPr="007F2770" w14:paraId="7C070059" w14:textId="77777777" w:rsidTr="00CA4FD7">
        <w:trPr>
          <w:cantSplit/>
          <w:jc w:val="center"/>
        </w:trPr>
        <w:tc>
          <w:tcPr>
            <w:tcW w:w="992" w:type="dxa"/>
          </w:tcPr>
          <w:p w14:paraId="7D4A4C52" w14:textId="77777777" w:rsidR="00020F44" w:rsidRPr="007F2770" w:rsidRDefault="00020F44" w:rsidP="006B6569">
            <w:pPr>
              <w:pStyle w:val="TAC"/>
              <w:rPr>
                <w:lang w:eastAsia="en-US"/>
              </w:rPr>
            </w:pPr>
            <w:r w:rsidRPr="007F2770">
              <w:rPr>
                <w:lang w:eastAsia="en-US"/>
              </w:rPr>
              <w:t>T3511</w:t>
            </w:r>
          </w:p>
        </w:tc>
        <w:tc>
          <w:tcPr>
            <w:tcW w:w="992" w:type="dxa"/>
          </w:tcPr>
          <w:p w14:paraId="265ED1C3" w14:textId="77777777" w:rsidR="00020F44" w:rsidRPr="007F2770" w:rsidRDefault="00DF133C" w:rsidP="00691B57">
            <w:pPr>
              <w:pStyle w:val="TAL"/>
              <w:rPr>
                <w:lang w:eastAsia="en-US"/>
              </w:rPr>
            </w:pPr>
            <w:r w:rsidRPr="007F2770">
              <w:rPr>
                <w:lang w:eastAsia="en-US"/>
              </w:rPr>
              <w:t>10s</w:t>
            </w:r>
          </w:p>
        </w:tc>
        <w:tc>
          <w:tcPr>
            <w:tcW w:w="1560" w:type="dxa"/>
          </w:tcPr>
          <w:p w14:paraId="1EA1F5F1" w14:textId="77777777" w:rsidR="003A4F12" w:rsidRPr="007F2770" w:rsidRDefault="003A4F12" w:rsidP="003A4F12">
            <w:pPr>
              <w:pStyle w:val="TAC"/>
              <w:rPr>
                <w:lang w:val="en-US" w:eastAsia="en-US"/>
              </w:rPr>
            </w:pPr>
            <w:r w:rsidRPr="007F2770">
              <w:rPr>
                <w:lang w:val="en-US" w:eastAsia="en-US"/>
              </w:rPr>
              <w:t>5GMM-DEREGISTERED.ATTEMPTING-REGISTRATION</w:t>
            </w:r>
          </w:p>
          <w:p w14:paraId="4664D8B2" w14:textId="77777777" w:rsidR="003A4F12" w:rsidRPr="007F2770" w:rsidRDefault="003A4F12" w:rsidP="003A4F12">
            <w:pPr>
              <w:pStyle w:val="TAC"/>
              <w:rPr>
                <w:lang w:val="en-US" w:eastAsia="en-US"/>
              </w:rPr>
            </w:pPr>
          </w:p>
          <w:p w14:paraId="25D9FCB5" w14:textId="77777777" w:rsidR="00640185" w:rsidRPr="007F2770" w:rsidRDefault="003A4F12" w:rsidP="00640185">
            <w:pPr>
              <w:pStyle w:val="TAC"/>
              <w:rPr>
                <w:lang w:val="en-US"/>
              </w:rPr>
            </w:pPr>
            <w:r w:rsidRPr="007F2770">
              <w:rPr>
                <w:lang w:val="en-US" w:eastAsia="en-US"/>
              </w:rPr>
              <w:t>5GMM-REGISTERED.ATTEMPTING-REGISTRATION-UPDATE</w:t>
            </w:r>
          </w:p>
          <w:p w14:paraId="36C06FA4" w14:textId="77777777" w:rsidR="00640185" w:rsidRPr="007F2770" w:rsidRDefault="00640185" w:rsidP="00640185">
            <w:pPr>
              <w:pStyle w:val="TAC"/>
              <w:rPr>
                <w:lang w:val="en-US"/>
              </w:rPr>
            </w:pPr>
          </w:p>
          <w:p w14:paraId="0F87AFC9" w14:textId="77777777" w:rsidR="00020F44" w:rsidRPr="007F2770" w:rsidRDefault="00640185" w:rsidP="00640185">
            <w:pPr>
              <w:pStyle w:val="TAC"/>
              <w:rPr>
                <w:lang w:val="en-US" w:eastAsia="en-US"/>
              </w:rPr>
            </w:pPr>
            <w:r w:rsidRPr="007F2770">
              <w:rPr>
                <w:noProof/>
              </w:rPr>
              <w:t>5GMM-REGISTERED.NORMAL-SERVICE</w:t>
            </w:r>
            <w:r w:rsidR="0045517D" w:rsidRPr="007F2770">
              <w:rPr>
                <w:noProof/>
              </w:rPr>
              <w:t xml:space="preserve"> or 5GMM-REGISTERED.NON-ALLOWED-SERVICE</w:t>
            </w:r>
          </w:p>
        </w:tc>
        <w:tc>
          <w:tcPr>
            <w:tcW w:w="2693" w:type="dxa"/>
          </w:tcPr>
          <w:p w14:paraId="636F7740" w14:textId="77777777" w:rsidR="00020F44" w:rsidRPr="007F2770" w:rsidRDefault="00020F44" w:rsidP="00872B27">
            <w:pPr>
              <w:pStyle w:val="TAL"/>
              <w:rPr>
                <w:lang w:eastAsia="en-US"/>
              </w:rPr>
            </w:pPr>
            <w:r w:rsidRPr="007F2770">
              <w:rPr>
                <w:lang w:eastAsia="en-US"/>
              </w:rPr>
              <w:t>At registration failure due to lower layer failure, T3510 timeout or registration rejected with other 5GMM cause values than those treated in subclause </w:t>
            </w:r>
            <w:r w:rsidR="006A6218" w:rsidRPr="007F2770">
              <w:rPr>
                <w:lang w:eastAsia="en-US"/>
              </w:rPr>
              <w:t>5.5.1.</w:t>
            </w:r>
            <w:r w:rsidRPr="007F2770">
              <w:rPr>
                <w:lang w:eastAsia="en-US"/>
              </w:rPr>
              <w:t>2.5 for initial registration or subclause </w:t>
            </w:r>
            <w:r w:rsidR="006A6218" w:rsidRPr="007F2770">
              <w:rPr>
                <w:lang w:eastAsia="en-US"/>
              </w:rPr>
              <w:t>5.5.1.</w:t>
            </w:r>
            <w:r w:rsidRPr="007F2770">
              <w:rPr>
                <w:lang w:eastAsia="en-US"/>
              </w:rPr>
              <w:t>3.5 for mobility and periodic registration</w:t>
            </w:r>
          </w:p>
        </w:tc>
        <w:tc>
          <w:tcPr>
            <w:tcW w:w="1701" w:type="dxa"/>
          </w:tcPr>
          <w:p w14:paraId="463ECC29" w14:textId="77777777" w:rsidR="00985F72" w:rsidRPr="007F2770" w:rsidRDefault="00020F44" w:rsidP="00985F72">
            <w:pPr>
              <w:pStyle w:val="TAL"/>
            </w:pPr>
            <w:r w:rsidRPr="007F2770">
              <w:rPr>
                <w:lang w:eastAsia="en-US"/>
              </w:rPr>
              <w:t>Transmission of REGISTRATION REQUEST message</w:t>
            </w:r>
          </w:p>
          <w:p w14:paraId="722B08AC" w14:textId="77777777" w:rsidR="00985F72" w:rsidRPr="007F2770" w:rsidRDefault="00985F72" w:rsidP="00985F72">
            <w:pPr>
              <w:pStyle w:val="TAL"/>
            </w:pPr>
          </w:p>
          <w:p w14:paraId="77F8AF22" w14:textId="77777777" w:rsidR="00020F44" w:rsidRPr="007F2770" w:rsidRDefault="00985F72" w:rsidP="00985F72">
            <w:pPr>
              <w:pStyle w:val="TAL"/>
              <w:rPr>
                <w:lang w:eastAsia="en-US"/>
              </w:rPr>
            </w:pPr>
            <w:r w:rsidRPr="007F2770">
              <w:t>5GMM-CONNECTED mode entered (NOTE 5)</w:t>
            </w:r>
          </w:p>
        </w:tc>
        <w:tc>
          <w:tcPr>
            <w:tcW w:w="1701" w:type="dxa"/>
          </w:tcPr>
          <w:p w14:paraId="1A63A6E9" w14:textId="1EF313DF" w:rsidR="00020F44" w:rsidRPr="007F2770" w:rsidRDefault="00020F44" w:rsidP="006B6569">
            <w:pPr>
              <w:pStyle w:val="TAL"/>
              <w:rPr>
                <w:lang w:eastAsia="en-US"/>
              </w:rPr>
            </w:pPr>
            <w:r w:rsidRPr="007F2770">
              <w:rPr>
                <w:lang w:eastAsia="en-US"/>
              </w:rPr>
              <w:t>Retransmission of the REGISTRATION REQUEST</w:t>
            </w:r>
            <w:r w:rsidR="00860722" w:rsidRPr="007F2770">
              <w:rPr>
                <w:lang w:eastAsia="en-US"/>
              </w:rPr>
              <w:t xml:space="preserve"> </w:t>
            </w:r>
            <w:r w:rsidR="00860722" w:rsidRPr="007F2770">
              <w:t>message</w:t>
            </w:r>
            <w:r w:rsidRPr="007F2770">
              <w:rPr>
                <w:lang w:eastAsia="en-US"/>
              </w:rPr>
              <w:t>, if still required</w:t>
            </w:r>
          </w:p>
        </w:tc>
      </w:tr>
      <w:tr w:rsidR="00020F44" w:rsidRPr="007F2770" w14:paraId="75C049FA" w14:textId="77777777" w:rsidTr="00CA4FD7">
        <w:trPr>
          <w:cantSplit/>
          <w:jc w:val="center"/>
        </w:trPr>
        <w:tc>
          <w:tcPr>
            <w:tcW w:w="992" w:type="dxa"/>
          </w:tcPr>
          <w:p w14:paraId="33A55004" w14:textId="77777777" w:rsidR="00020F44" w:rsidRPr="007F2770" w:rsidRDefault="00020F44" w:rsidP="006B6569">
            <w:pPr>
              <w:pStyle w:val="TAC"/>
              <w:rPr>
                <w:lang w:eastAsia="en-US"/>
              </w:rPr>
            </w:pPr>
            <w:r w:rsidRPr="007F2770">
              <w:rPr>
                <w:lang w:eastAsia="en-US"/>
              </w:rPr>
              <w:t>T3512</w:t>
            </w:r>
          </w:p>
        </w:tc>
        <w:tc>
          <w:tcPr>
            <w:tcW w:w="992" w:type="dxa"/>
          </w:tcPr>
          <w:p w14:paraId="67FB82B1" w14:textId="77777777" w:rsidR="00DF133C" w:rsidRPr="007F2770" w:rsidRDefault="00DF133C" w:rsidP="00DF133C">
            <w:pPr>
              <w:pStyle w:val="TAL"/>
              <w:rPr>
                <w:lang w:eastAsia="en-US"/>
              </w:rPr>
            </w:pPr>
            <w:r w:rsidRPr="007F2770">
              <w:rPr>
                <w:lang w:eastAsia="en-US"/>
              </w:rPr>
              <w:t>Default 54 min</w:t>
            </w:r>
          </w:p>
          <w:p w14:paraId="36D1A6F4" w14:textId="77777777" w:rsidR="0037456A" w:rsidRPr="007F2770" w:rsidRDefault="00DF133C" w:rsidP="0037456A">
            <w:pPr>
              <w:pStyle w:val="TAL"/>
            </w:pPr>
            <w:r w:rsidRPr="007F2770">
              <w:rPr>
                <w:lang w:eastAsia="en-US"/>
              </w:rPr>
              <w:t>NOTE 1</w:t>
            </w:r>
          </w:p>
          <w:p w14:paraId="23FEB2A3" w14:textId="77777777" w:rsidR="00020F44" w:rsidRPr="007F2770" w:rsidRDefault="0037456A" w:rsidP="0037456A">
            <w:pPr>
              <w:pStyle w:val="TAL"/>
              <w:rPr>
                <w:lang w:eastAsia="en-US"/>
              </w:rPr>
            </w:pPr>
            <w:r w:rsidRPr="007F2770">
              <w:t>NOTE 2</w:t>
            </w:r>
          </w:p>
        </w:tc>
        <w:tc>
          <w:tcPr>
            <w:tcW w:w="1560" w:type="dxa"/>
          </w:tcPr>
          <w:p w14:paraId="7D17E270" w14:textId="77777777" w:rsidR="00020F44" w:rsidRPr="007F2770" w:rsidRDefault="003A4F12" w:rsidP="003A4F12">
            <w:pPr>
              <w:pStyle w:val="TAC"/>
              <w:rPr>
                <w:lang w:val="en-US" w:eastAsia="en-US"/>
              </w:rPr>
            </w:pPr>
            <w:r w:rsidRPr="007F2770">
              <w:rPr>
                <w:lang w:eastAsia="en-US"/>
              </w:rPr>
              <w:t>5GMM-REGISTERED</w:t>
            </w:r>
          </w:p>
        </w:tc>
        <w:tc>
          <w:tcPr>
            <w:tcW w:w="2693" w:type="dxa"/>
          </w:tcPr>
          <w:p w14:paraId="1856F0FB" w14:textId="77777777" w:rsidR="00971A88" w:rsidRPr="007F2770" w:rsidRDefault="00020F44" w:rsidP="00971A88">
            <w:pPr>
              <w:pStyle w:val="TAL"/>
            </w:pPr>
            <w:r w:rsidRPr="007F2770">
              <w:rPr>
                <w:lang w:eastAsia="en-US"/>
              </w:rPr>
              <w:t>In 5</w:t>
            </w:r>
            <w:r w:rsidR="00717A56" w:rsidRPr="007F2770">
              <w:rPr>
                <w:lang w:eastAsia="en-US"/>
              </w:rPr>
              <w:t>G</w:t>
            </w:r>
            <w:r w:rsidRPr="007F2770">
              <w:rPr>
                <w:lang w:eastAsia="en-US"/>
              </w:rPr>
              <w:t>MM-REGISTERED, when 5</w:t>
            </w:r>
            <w:r w:rsidR="00717A56" w:rsidRPr="007F2770">
              <w:rPr>
                <w:lang w:eastAsia="en-US"/>
              </w:rPr>
              <w:t>G</w:t>
            </w:r>
            <w:r w:rsidRPr="007F2770">
              <w:rPr>
                <w:lang w:eastAsia="en-US"/>
              </w:rPr>
              <w:t>MM-CONNECTED mode is left</w:t>
            </w:r>
            <w:r w:rsidR="00971A88" w:rsidRPr="007F2770">
              <w:t xml:space="preserve"> and if the NW does not indicate support for strictly periodic registration timer as specified in subclause 5.3.7.</w:t>
            </w:r>
          </w:p>
          <w:p w14:paraId="5A677E43" w14:textId="77777777" w:rsidR="00971A88" w:rsidRPr="007F2770" w:rsidRDefault="00971A88" w:rsidP="00971A88">
            <w:pPr>
              <w:pStyle w:val="TAL"/>
            </w:pPr>
          </w:p>
          <w:p w14:paraId="4F63A934" w14:textId="77777777" w:rsidR="00020F44" w:rsidRPr="007F2770" w:rsidRDefault="00971A88" w:rsidP="00971A88">
            <w:pPr>
              <w:pStyle w:val="TAL"/>
              <w:rPr>
                <w:lang w:eastAsia="en-US"/>
              </w:rPr>
            </w:pPr>
            <w:r w:rsidRPr="007F2770">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68244BDC" w14:textId="77777777" w:rsidR="00193BB8" w:rsidRPr="007F2770" w:rsidRDefault="00020F44" w:rsidP="006B6569">
            <w:pPr>
              <w:pStyle w:val="TAL"/>
              <w:rPr>
                <w:lang w:eastAsia="en-US"/>
              </w:rPr>
            </w:pPr>
            <w:r w:rsidRPr="007F2770">
              <w:rPr>
                <w:lang w:eastAsia="en-US"/>
              </w:rPr>
              <w:t>When entering state 5</w:t>
            </w:r>
            <w:r w:rsidR="00D172C8" w:rsidRPr="007F2770">
              <w:rPr>
                <w:lang w:eastAsia="en-US"/>
              </w:rPr>
              <w:t>G</w:t>
            </w:r>
            <w:r w:rsidRPr="007F2770">
              <w:rPr>
                <w:lang w:eastAsia="en-US"/>
              </w:rPr>
              <w:t>MM-DEREGISTERED</w:t>
            </w:r>
          </w:p>
          <w:p w14:paraId="0477C06B" w14:textId="537F2A3C" w:rsidR="00971A88" w:rsidRPr="007F2770" w:rsidRDefault="00971A88" w:rsidP="006B6569">
            <w:pPr>
              <w:pStyle w:val="TAL"/>
              <w:rPr>
                <w:lang w:eastAsia="en-US"/>
              </w:rPr>
            </w:pPr>
          </w:p>
          <w:p w14:paraId="011D6BDE" w14:textId="77777777" w:rsidR="00020F44" w:rsidRPr="007F2770" w:rsidRDefault="00971A88" w:rsidP="006B6569">
            <w:pPr>
              <w:pStyle w:val="TAL"/>
              <w:rPr>
                <w:lang w:eastAsia="en-US"/>
              </w:rPr>
            </w:pPr>
            <w:r w:rsidRPr="007F2770">
              <w:rPr>
                <w:lang w:eastAsia="en-US"/>
              </w:rPr>
              <w:t>W</w:t>
            </w:r>
            <w:r w:rsidR="00020F44" w:rsidRPr="007F2770">
              <w:rPr>
                <w:lang w:eastAsia="en-US"/>
              </w:rPr>
              <w:t>hen entering 5</w:t>
            </w:r>
            <w:r w:rsidR="00D172C8" w:rsidRPr="007F2770">
              <w:rPr>
                <w:lang w:eastAsia="en-US"/>
              </w:rPr>
              <w:t>G</w:t>
            </w:r>
            <w:r w:rsidR="00020F44" w:rsidRPr="007F2770">
              <w:rPr>
                <w:lang w:eastAsia="en-US"/>
              </w:rPr>
              <w:t>MM-CONNECTED mode</w:t>
            </w:r>
            <w:r w:rsidRPr="007F2770">
              <w:t xml:space="preserve"> if the NW does not indicate support for strictly periodic registration timer as specified in subclause 5.3.7.</w:t>
            </w:r>
          </w:p>
        </w:tc>
        <w:tc>
          <w:tcPr>
            <w:tcW w:w="1701" w:type="dxa"/>
          </w:tcPr>
          <w:p w14:paraId="60BFD074" w14:textId="77777777" w:rsidR="009B5453" w:rsidRPr="007F2770" w:rsidRDefault="00971A88" w:rsidP="009B5453">
            <w:pPr>
              <w:pStyle w:val="TAL"/>
              <w:rPr>
                <w:lang w:eastAsia="en-US"/>
              </w:rPr>
            </w:pPr>
            <w:r w:rsidRPr="007F2770">
              <w:t xml:space="preserve">In 5GMM-IDLE mode, </w:t>
            </w:r>
            <w:r w:rsidR="00020F44" w:rsidRPr="007F2770">
              <w:rPr>
                <w:lang w:eastAsia="en-US"/>
              </w:rPr>
              <w:t>Initiation of the periodic registration procedure</w:t>
            </w:r>
            <w:r w:rsidR="009B5453" w:rsidRPr="007F2770">
              <w:rPr>
                <w:rFonts w:hint="eastAsia"/>
                <w:lang w:eastAsia="zh-TW"/>
              </w:rPr>
              <w:t xml:space="preserve"> if the UE is not </w:t>
            </w:r>
            <w:r w:rsidR="009B5453" w:rsidRPr="007F2770">
              <w:rPr>
                <w:lang w:eastAsia="en-US"/>
              </w:rPr>
              <w:t>registered</w:t>
            </w:r>
            <w:r w:rsidR="009B5453" w:rsidRPr="007F2770">
              <w:rPr>
                <w:rFonts w:hint="eastAsia"/>
                <w:lang w:eastAsia="en-US"/>
              </w:rPr>
              <w:t xml:space="preserve"> </w:t>
            </w:r>
            <w:r w:rsidR="009B5453" w:rsidRPr="007F2770">
              <w:rPr>
                <w:rFonts w:hint="eastAsia"/>
                <w:lang w:eastAsia="zh-TW"/>
              </w:rPr>
              <w:t>for emergency services</w:t>
            </w:r>
            <w:r w:rsidR="009B5453" w:rsidRPr="007F2770">
              <w:rPr>
                <w:lang w:eastAsia="zh-TW"/>
              </w:rPr>
              <w:t>.</w:t>
            </w:r>
          </w:p>
          <w:p w14:paraId="39ACE3CF" w14:textId="77777777" w:rsidR="009B5453" w:rsidRPr="007F2770" w:rsidRDefault="009B5453" w:rsidP="009B5453">
            <w:pPr>
              <w:pStyle w:val="TAL"/>
              <w:rPr>
                <w:lang w:eastAsia="en-US"/>
              </w:rPr>
            </w:pPr>
          </w:p>
          <w:p w14:paraId="38AC5032" w14:textId="77777777" w:rsidR="00971A88" w:rsidRPr="007F2770" w:rsidRDefault="00971A88" w:rsidP="00971A88">
            <w:pPr>
              <w:pStyle w:val="TAL"/>
            </w:pPr>
            <w:r w:rsidRPr="007F2770">
              <w:t>In 5GMM-CONNECTED mode, restart the timer T3512.</w:t>
            </w:r>
          </w:p>
          <w:p w14:paraId="458D5964" w14:textId="77777777" w:rsidR="00971A88" w:rsidRPr="007F2770" w:rsidRDefault="00971A88" w:rsidP="00971A88">
            <w:pPr>
              <w:pStyle w:val="TAL"/>
            </w:pPr>
          </w:p>
          <w:p w14:paraId="5AAB3941" w14:textId="77777777" w:rsidR="00020F44" w:rsidRPr="007F2770" w:rsidRDefault="009B5453" w:rsidP="009B5453">
            <w:pPr>
              <w:pStyle w:val="TAL"/>
              <w:rPr>
                <w:lang w:eastAsia="en-US"/>
              </w:rPr>
            </w:pPr>
            <w:r w:rsidRPr="007F2770">
              <w:rPr>
                <w:lang w:eastAsia="en-US"/>
              </w:rPr>
              <w:t xml:space="preserve">Locally deregister if </w:t>
            </w:r>
            <w:r w:rsidRPr="007F2770">
              <w:rPr>
                <w:rFonts w:hint="eastAsia"/>
                <w:lang w:eastAsia="en-US"/>
              </w:rPr>
              <w:t xml:space="preserve">the UE is </w:t>
            </w:r>
            <w:r w:rsidRPr="007F2770">
              <w:rPr>
                <w:lang w:eastAsia="en-US"/>
              </w:rPr>
              <w:t>registered</w:t>
            </w:r>
            <w:r w:rsidRPr="007F2770">
              <w:rPr>
                <w:rFonts w:hint="eastAsia"/>
                <w:lang w:eastAsia="en-US"/>
              </w:rPr>
              <w:t xml:space="preserve"> for emergency</w:t>
            </w:r>
            <w:r w:rsidRPr="007F2770">
              <w:rPr>
                <w:lang w:eastAsia="en-US"/>
              </w:rPr>
              <w:t xml:space="preserve"> </w:t>
            </w:r>
            <w:r w:rsidRPr="007F2770">
              <w:rPr>
                <w:rFonts w:hint="eastAsia"/>
                <w:lang w:eastAsia="en-US"/>
              </w:rPr>
              <w:t>services</w:t>
            </w:r>
          </w:p>
        </w:tc>
      </w:tr>
      <w:tr w:rsidR="00ED63EF" w:rsidRPr="007F2770" w14:paraId="637F40AD" w14:textId="77777777" w:rsidTr="00CA4FD7">
        <w:trPr>
          <w:cantSplit/>
          <w:jc w:val="center"/>
        </w:trPr>
        <w:tc>
          <w:tcPr>
            <w:tcW w:w="992" w:type="dxa"/>
          </w:tcPr>
          <w:p w14:paraId="6CE2F414" w14:textId="045BC6A9" w:rsidR="00ED63EF" w:rsidRPr="007F2770" w:rsidRDefault="00ED63EF" w:rsidP="00ED63EF">
            <w:pPr>
              <w:pStyle w:val="TAC"/>
              <w:rPr>
                <w:lang w:eastAsia="en-US"/>
              </w:rPr>
            </w:pPr>
            <w:r w:rsidRPr="007F2770">
              <w:rPr>
                <w:lang w:eastAsia="en-US"/>
              </w:rPr>
              <w:t>T3516</w:t>
            </w:r>
          </w:p>
        </w:tc>
        <w:tc>
          <w:tcPr>
            <w:tcW w:w="992" w:type="dxa"/>
          </w:tcPr>
          <w:p w14:paraId="052A34A9" w14:textId="77777777" w:rsidR="00ED63EF" w:rsidRPr="007F2770" w:rsidRDefault="00ED63EF" w:rsidP="00ED63EF">
            <w:pPr>
              <w:pStyle w:val="TAL"/>
              <w:rPr>
                <w:lang w:eastAsia="en-US"/>
              </w:rPr>
            </w:pPr>
            <w:r w:rsidRPr="007F2770">
              <w:rPr>
                <w:lang w:eastAsia="en-US"/>
              </w:rPr>
              <w:t>30s</w:t>
            </w:r>
          </w:p>
          <w:p w14:paraId="3F32EACC" w14:textId="77777777" w:rsidR="00ED63EF" w:rsidRPr="007F2770" w:rsidRDefault="00ED63EF" w:rsidP="00ED63EF">
            <w:pPr>
              <w:pStyle w:val="TAL"/>
              <w:rPr>
                <w:lang w:eastAsia="en-US"/>
              </w:rPr>
            </w:pPr>
            <w:r w:rsidRPr="007F2770">
              <w:rPr>
                <w:lang w:eastAsia="en-US"/>
              </w:rPr>
              <w:t>NOTE 7</w:t>
            </w:r>
          </w:p>
          <w:p w14:paraId="1F665ED1" w14:textId="77777777" w:rsidR="00ED63EF" w:rsidRPr="007F2770" w:rsidRDefault="00ED63EF" w:rsidP="00ED63EF">
            <w:pPr>
              <w:pStyle w:val="TAL"/>
              <w:rPr>
                <w:lang w:eastAsia="en-US"/>
              </w:rPr>
            </w:pPr>
            <w:r w:rsidRPr="007F2770">
              <w:rPr>
                <w:lang w:eastAsia="en-US"/>
              </w:rPr>
              <w:t>NOTE 8</w:t>
            </w:r>
          </w:p>
          <w:p w14:paraId="655A39C9" w14:textId="77777777" w:rsidR="00351C50" w:rsidRPr="007F2770" w:rsidRDefault="00ED63EF" w:rsidP="00351C50">
            <w:pPr>
              <w:pStyle w:val="TAL"/>
              <w:rPr>
                <w:lang w:eastAsia="en-US"/>
              </w:rPr>
            </w:pPr>
            <w:r w:rsidRPr="007F2770">
              <w:rPr>
                <w:lang w:eastAsia="en-US"/>
              </w:rPr>
              <w:t>In WB-N1/CE mode, 48s For access via a satellite NG-RAN cell, 35s</w:t>
            </w:r>
          </w:p>
          <w:p w14:paraId="1FC40694" w14:textId="5167CC5B" w:rsidR="00ED63EF" w:rsidRPr="007F2770" w:rsidRDefault="00351C50" w:rsidP="00351C50">
            <w:pPr>
              <w:pStyle w:val="TAL"/>
              <w:rPr>
                <w:lang w:eastAsia="en-US"/>
              </w:rPr>
            </w:pPr>
            <w:r w:rsidRPr="007F2770">
              <w:rPr>
                <w:lang w:eastAsia="en-US"/>
              </w:rPr>
              <w:t>NOTE 12</w:t>
            </w:r>
          </w:p>
        </w:tc>
        <w:tc>
          <w:tcPr>
            <w:tcW w:w="1560" w:type="dxa"/>
          </w:tcPr>
          <w:p w14:paraId="3E3D220C" w14:textId="77777777" w:rsidR="00ED63EF" w:rsidRPr="007F2770" w:rsidRDefault="00ED63EF" w:rsidP="00ED63EF">
            <w:pPr>
              <w:pStyle w:val="TAC"/>
              <w:rPr>
                <w:lang w:eastAsia="en-US"/>
              </w:rPr>
            </w:pPr>
            <w:r w:rsidRPr="007F2770">
              <w:rPr>
                <w:lang w:eastAsia="en-US"/>
              </w:rPr>
              <w:t>5GMM-REGISTERED-INITIATED</w:t>
            </w:r>
          </w:p>
          <w:p w14:paraId="4A500EBC" w14:textId="77777777" w:rsidR="00ED63EF" w:rsidRPr="007F2770" w:rsidRDefault="00ED63EF" w:rsidP="00ED63EF">
            <w:pPr>
              <w:pStyle w:val="TAC"/>
              <w:rPr>
                <w:lang w:eastAsia="en-US"/>
              </w:rPr>
            </w:pPr>
            <w:r w:rsidRPr="007F2770">
              <w:rPr>
                <w:lang w:eastAsia="en-US"/>
              </w:rPr>
              <w:t>5GMM-REGISTERED</w:t>
            </w:r>
          </w:p>
          <w:p w14:paraId="7C521D1B" w14:textId="77777777" w:rsidR="00ED63EF" w:rsidRPr="007F2770" w:rsidRDefault="00ED63EF" w:rsidP="00ED63EF">
            <w:pPr>
              <w:pStyle w:val="TAC"/>
              <w:rPr>
                <w:lang w:eastAsia="en-US"/>
              </w:rPr>
            </w:pPr>
            <w:r w:rsidRPr="007F2770">
              <w:rPr>
                <w:lang w:eastAsia="en-US"/>
              </w:rPr>
              <w:t>5GMM-DEREGISTERED-INITIATED</w:t>
            </w:r>
          </w:p>
          <w:p w14:paraId="75339AB4" w14:textId="77777777" w:rsidR="00ED63EF" w:rsidRPr="007F2770" w:rsidRDefault="00ED63EF" w:rsidP="00ED63EF">
            <w:pPr>
              <w:pStyle w:val="TAC"/>
              <w:rPr>
                <w:lang w:eastAsia="en-US"/>
              </w:rPr>
            </w:pPr>
            <w:r w:rsidRPr="007F2770">
              <w:rPr>
                <w:lang w:eastAsia="en-US"/>
              </w:rPr>
              <w:t>5GMM-SERVICE-REQUEST-INITIATED</w:t>
            </w:r>
          </w:p>
        </w:tc>
        <w:tc>
          <w:tcPr>
            <w:tcW w:w="2693" w:type="dxa"/>
          </w:tcPr>
          <w:p w14:paraId="57C2DC02" w14:textId="77777777" w:rsidR="00ED63EF" w:rsidRPr="007F2770" w:rsidRDefault="00ED63EF" w:rsidP="00ED63EF">
            <w:pPr>
              <w:pStyle w:val="TAL"/>
              <w:rPr>
                <w:lang w:eastAsia="en-US"/>
              </w:rPr>
            </w:pPr>
            <w:r w:rsidRPr="007F2770">
              <w:rPr>
                <w:lang w:eastAsia="en-US"/>
              </w:rPr>
              <w:t>RAND and RES</w:t>
            </w:r>
            <w:r w:rsidRPr="007F2770">
              <w:t>*</w:t>
            </w:r>
            <w:r w:rsidRPr="007F2770">
              <w:rPr>
                <w:lang w:eastAsia="en-US"/>
              </w:rPr>
              <w:t xml:space="preserve"> stored as a result of an 5G authentication challenge</w:t>
            </w:r>
          </w:p>
        </w:tc>
        <w:tc>
          <w:tcPr>
            <w:tcW w:w="1701" w:type="dxa"/>
          </w:tcPr>
          <w:p w14:paraId="28A6A03D" w14:textId="77777777" w:rsidR="00860722" w:rsidRPr="007F2770" w:rsidRDefault="00860722" w:rsidP="00860722">
            <w:pPr>
              <w:pStyle w:val="TAL"/>
            </w:pPr>
            <w:r w:rsidRPr="007F2770">
              <w:t>SECURITY MODE COMMAND message received</w:t>
            </w:r>
          </w:p>
          <w:p w14:paraId="1B5E0A25" w14:textId="77777777" w:rsidR="00860722" w:rsidRPr="007F2770" w:rsidRDefault="00860722" w:rsidP="00860722">
            <w:pPr>
              <w:pStyle w:val="TAL"/>
            </w:pPr>
            <w:r w:rsidRPr="007F2770">
              <w:t>SERVICE REJECT message received</w:t>
            </w:r>
          </w:p>
          <w:p w14:paraId="01B7F9F3" w14:textId="77777777" w:rsidR="00860722" w:rsidRPr="007F2770" w:rsidRDefault="00860722" w:rsidP="00860722">
            <w:pPr>
              <w:pStyle w:val="TAL"/>
            </w:pPr>
            <w:r w:rsidRPr="007F2770">
              <w:t>REGISTRATION ACCEPT message received</w:t>
            </w:r>
          </w:p>
          <w:p w14:paraId="09FC7DDA" w14:textId="77777777" w:rsidR="00860722" w:rsidRPr="007F2770" w:rsidRDefault="00860722" w:rsidP="00860722">
            <w:pPr>
              <w:pStyle w:val="TAL"/>
            </w:pPr>
            <w:r w:rsidRPr="007F2770">
              <w:t>AUTHENTICATION REJECT message received</w:t>
            </w:r>
          </w:p>
          <w:p w14:paraId="3674CBDF" w14:textId="77777777" w:rsidR="00860722" w:rsidRPr="007F2770" w:rsidRDefault="00860722" w:rsidP="00860722">
            <w:pPr>
              <w:pStyle w:val="TAL"/>
            </w:pPr>
            <w:r w:rsidRPr="007F2770">
              <w:t>AUTHENTICATION FAILURE message sent</w:t>
            </w:r>
          </w:p>
          <w:p w14:paraId="39BDF2E9" w14:textId="77777777" w:rsidR="00860722" w:rsidRPr="007F2770" w:rsidRDefault="00860722" w:rsidP="00860722">
            <w:pPr>
              <w:pStyle w:val="TAL"/>
              <w:rPr>
                <w:lang w:val="nb-NO"/>
              </w:rPr>
            </w:pPr>
            <w:r w:rsidRPr="007F2770">
              <w:rPr>
                <w:lang w:val="nb-NO"/>
              </w:rPr>
              <w:t>5GMM-DEREGISTERED, 5GMM-NULL or</w:t>
            </w:r>
          </w:p>
          <w:p w14:paraId="55F9A906" w14:textId="471C9515" w:rsidR="00ED63EF" w:rsidRPr="007F2770" w:rsidRDefault="00860722" w:rsidP="00860722">
            <w:pPr>
              <w:pStyle w:val="TAL"/>
              <w:rPr>
                <w:lang w:eastAsia="en-US"/>
              </w:rPr>
            </w:pPr>
            <w:r w:rsidRPr="007F2770">
              <w:rPr>
                <w:lang w:val="nb-NO"/>
              </w:rPr>
              <w:t>5GMM-IDLE mode entered</w:t>
            </w:r>
          </w:p>
        </w:tc>
        <w:tc>
          <w:tcPr>
            <w:tcW w:w="1701" w:type="dxa"/>
          </w:tcPr>
          <w:p w14:paraId="65D62611" w14:textId="77777777" w:rsidR="00ED63EF" w:rsidRPr="007F2770" w:rsidRDefault="00ED63EF" w:rsidP="00ED63EF">
            <w:pPr>
              <w:pStyle w:val="TAL"/>
              <w:rPr>
                <w:lang w:eastAsia="en-US"/>
              </w:rPr>
            </w:pPr>
            <w:r w:rsidRPr="007F2770">
              <w:rPr>
                <w:lang w:eastAsia="en-US"/>
              </w:rPr>
              <w:t>Delete the stored RAND and RES</w:t>
            </w:r>
            <w:r w:rsidRPr="007F2770">
              <w:t>*</w:t>
            </w:r>
          </w:p>
        </w:tc>
      </w:tr>
      <w:tr w:rsidR="00ED63EF" w:rsidRPr="007F2770" w14:paraId="787A53AF"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23E11945" w14:textId="6224F063" w:rsidR="00ED63EF" w:rsidRPr="007F2770" w:rsidRDefault="00ED63EF" w:rsidP="00ED63EF">
            <w:pPr>
              <w:pStyle w:val="TAC"/>
              <w:rPr>
                <w:lang w:eastAsia="en-US"/>
              </w:rPr>
            </w:pPr>
            <w:r w:rsidRPr="007F2770">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14:paraId="756767DE" w14:textId="77777777" w:rsidR="00ED63EF" w:rsidRPr="007F2770" w:rsidRDefault="00ED63EF" w:rsidP="00ED63EF">
            <w:pPr>
              <w:pStyle w:val="TAL"/>
            </w:pPr>
            <w:r w:rsidRPr="007F2770">
              <w:t>(a)</w:t>
            </w:r>
            <w:r w:rsidRPr="007F2770">
              <w:tab/>
              <w:t>5s for case h) in subclause 5.6.1.1; or</w:t>
            </w:r>
          </w:p>
          <w:p w14:paraId="1B0895C7" w14:textId="77777777" w:rsidR="00ED63EF" w:rsidRPr="007F2770" w:rsidRDefault="00ED63EF" w:rsidP="00ED63EF">
            <w:pPr>
              <w:pStyle w:val="TAL"/>
              <w:rPr>
                <w:lang w:eastAsia="en-US"/>
              </w:rPr>
            </w:pPr>
            <w:r w:rsidRPr="007F2770">
              <w:t xml:space="preserve">(b) </w:t>
            </w:r>
            <w:r w:rsidRPr="007F2770">
              <w:rPr>
                <w:lang w:eastAsia="en-US"/>
              </w:rPr>
              <w:t>15s</w:t>
            </w:r>
            <w:r w:rsidRPr="007F2770">
              <w:t xml:space="preserve"> for cases other than h) in subclause 5.6.1.1</w:t>
            </w:r>
          </w:p>
          <w:p w14:paraId="3366BCF3" w14:textId="77777777" w:rsidR="00ED63EF" w:rsidRPr="007F2770" w:rsidRDefault="00ED63EF" w:rsidP="00ED63EF">
            <w:pPr>
              <w:pStyle w:val="TAL"/>
              <w:rPr>
                <w:lang w:eastAsia="en-US"/>
              </w:rPr>
            </w:pPr>
            <w:r w:rsidRPr="007F2770">
              <w:rPr>
                <w:lang w:eastAsia="en-US"/>
              </w:rPr>
              <w:t>NOTE 7</w:t>
            </w:r>
          </w:p>
          <w:p w14:paraId="076B7EF6" w14:textId="77777777" w:rsidR="00ED63EF" w:rsidRPr="007F2770" w:rsidRDefault="00ED63EF" w:rsidP="00ED63EF">
            <w:pPr>
              <w:pStyle w:val="TAL"/>
              <w:rPr>
                <w:lang w:eastAsia="en-US"/>
              </w:rPr>
            </w:pPr>
            <w:r w:rsidRPr="007F2770">
              <w:rPr>
                <w:lang w:eastAsia="en-US"/>
              </w:rPr>
              <w:t>NOTE 8</w:t>
            </w:r>
          </w:p>
          <w:p w14:paraId="41F25E30" w14:textId="77777777" w:rsidR="00ED63EF" w:rsidRPr="007F2770" w:rsidRDefault="00ED63EF" w:rsidP="00ED63EF">
            <w:pPr>
              <w:pStyle w:val="TAL"/>
              <w:rPr>
                <w:lang w:eastAsia="en-US"/>
              </w:rPr>
            </w:pPr>
            <w:r w:rsidRPr="007F2770">
              <w:t>NOTE 10</w:t>
            </w:r>
          </w:p>
          <w:p w14:paraId="1E24D3C6" w14:textId="2EC6EE51" w:rsidR="00351C50" w:rsidRPr="007F2770" w:rsidRDefault="00ED63EF" w:rsidP="00351C50">
            <w:pPr>
              <w:pStyle w:val="TAL"/>
              <w:rPr>
                <w:lang w:eastAsia="en-US"/>
              </w:rPr>
            </w:pPr>
            <w:r w:rsidRPr="007F2770">
              <w:rPr>
                <w:lang w:eastAsia="en-US"/>
              </w:rPr>
              <w:t>In WB-N1/CE mode, 61s For access via a satellite NG-RAN cell, 27s</w:t>
            </w:r>
          </w:p>
          <w:p w14:paraId="344936BE" w14:textId="05DD17E8" w:rsidR="00351C50"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7C5D5BC" w14:textId="77777777" w:rsidR="00ED63EF" w:rsidRPr="007F2770" w:rsidRDefault="00ED63EF" w:rsidP="00ED63EF">
            <w:pPr>
              <w:pStyle w:val="TAC"/>
              <w:rPr>
                <w:lang w:val="en-US"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7BA58EC5" w14:textId="77777777" w:rsidR="00ED63EF" w:rsidRPr="007F2770" w:rsidRDefault="00ED63EF" w:rsidP="00ED63EF">
            <w:pPr>
              <w:pStyle w:val="TAL"/>
              <w:rPr>
                <w:lang w:eastAsia="en-US"/>
              </w:rPr>
            </w:pPr>
            <w:r w:rsidRPr="007F2770">
              <w:rPr>
                <w:lang w:eastAsia="en-US"/>
              </w:rPr>
              <w:t>Transmission of SERVICE REQUEST message</w:t>
            </w:r>
            <w:r w:rsidRPr="007F2770">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196316FA" w14:textId="77777777" w:rsidR="00ED63EF" w:rsidRPr="007F2770" w:rsidRDefault="00ED63EF" w:rsidP="00ED63EF">
            <w:pPr>
              <w:pStyle w:val="TAL"/>
            </w:pPr>
            <w:r w:rsidRPr="007F2770">
              <w:t>(a)</w:t>
            </w:r>
            <w:r w:rsidRPr="007F2770">
              <w:tab/>
              <w:t>Indication from the lower layers that the UE has changed to S1 mode or E-UTRA connected to 5GCN for case h) in subclause 5.6.1.1; or</w:t>
            </w:r>
          </w:p>
          <w:p w14:paraId="09752E98" w14:textId="77777777" w:rsidR="00ED63EF" w:rsidRPr="007F2770" w:rsidRDefault="00ED63EF" w:rsidP="00ED63EF">
            <w:pPr>
              <w:pStyle w:val="TAL"/>
              <w:rPr>
                <w:lang w:eastAsia="en-US"/>
              </w:rPr>
            </w:pPr>
            <w:r w:rsidRPr="007F2770">
              <w:t>(b)</w:t>
            </w:r>
            <w:r w:rsidRPr="007F2770">
              <w:tab/>
            </w:r>
            <w:r w:rsidRPr="007F2770">
              <w:rPr>
                <w:lang w:eastAsia="en-US"/>
              </w:rPr>
              <w:t>SERVICE ACCEPT message received, or</w:t>
            </w:r>
          </w:p>
          <w:p w14:paraId="36E02400" w14:textId="77777777" w:rsidR="00ED63EF" w:rsidRPr="007F2770" w:rsidRDefault="00ED63EF" w:rsidP="00ED63EF">
            <w:pPr>
              <w:pStyle w:val="TAL"/>
            </w:pPr>
            <w:r w:rsidRPr="007F2770">
              <w:rPr>
                <w:lang w:eastAsia="en-US"/>
              </w:rPr>
              <w:t>SERVICE REJECT message received</w:t>
            </w:r>
            <w:r w:rsidRPr="007F2770">
              <w:t xml:space="preserve"> for cases other than h) in subclause 5.6.1.1</w:t>
            </w:r>
          </w:p>
          <w:p w14:paraId="7D600B5C" w14:textId="4FD1DE1A" w:rsidR="00ED63EF" w:rsidRPr="007F2770" w:rsidRDefault="00ED63EF" w:rsidP="00ED63EF">
            <w:pPr>
              <w:pStyle w:val="TAL"/>
              <w:rPr>
                <w:lang w:eastAsia="en-US"/>
              </w:rPr>
            </w:pPr>
            <w:r w:rsidRPr="007F2770">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68A0B631" w14:textId="77777777" w:rsidR="00ED63EF" w:rsidRPr="007F2770" w:rsidRDefault="00ED63EF" w:rsidP="00ED63EF">
            <w:pPr>
              <w:pStyle w:val="TAL"/>
              <w:rPr>
                <w:lang w:eastAsia="en-US"/>
              </w:rPr>
            </w:pPr>
            <w:r w:rsidRPr="007F2770">
              <w:rPr>
                <w:lang w:eastAsia="en-US"/>
              </w:rPr>
              <w:t>Abort the procedure</w:t>
            </w:r>
          </w:p>
        </w:tc>
      </w:tr>
      <w:tr w:rsidR="00ED63EF" w:rsidRPr="007F2770" w14:paraId="7114A4F2" w14:textId="77777777"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07E95145" w14:textId="6B0061B0" w:rsidR="00ED63EF" w:rsidRPr="007F2770" w:rsidRDefault="00ED63EF" w:rsidP="00ED63EF">
            <w:pPr>
              <w:pStyle w:val="TAC"/>
              <w:rPr>
                <w:lang w:val="sv-SE" w:eastAsia="en-US"/>
              </w:rPr>
            </w:pPr>
            <w:r w:rsidRPr="007F2770">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14:paraId="08B08F35" w14:textId="77777777" w:rsidR="00ED63EF" w:rsidRPr="007F2770" w:rsidRDefault="00ED63EF" w:rsidP="00ED63EF">
            <w:pPr>
              <w:pStyle w:val="TAL"/>
              <w:rPr>
                <w:lang w:eastAsia="ko-KR"/>
              </w:rPr>
            </w:pPr>
            <w:r w:rsidRPr="007F2770">
              <w:rPr>
                <w:lang w:eastAsia="ko-KR"/>
              </w:rPr>
              <w:t>60s</w:t>
            </w:r>
          </w:p>
          <w:p w14:paraId="787297E0" w14:textId="77777777" w:rsidR="00ED63EF" w:rsidRPr="007F2770" w:rsidRDefault="00ED63EF" w:rsidP="00ED63EF">
            <w:pPr>
              <w:pStyle w:val="TAL"/>
              <w:rPr>
                <w:lang w:eastAsia="ko-KR"/>
              </w:rPr>
            </w:pPr>
            <w:r w:rsidRPr="007F2770">
              <w:rPr>
                <w:lang w:eastAsia="ko-KR"/>
              </w:rPr>
              <w:t>NOTE 7</w:t>
            </w:r>
          </w:p>
          <w:p w14:paraId="5F397258" w14:textId="77777777" w:rsidR="00ED63EF" w:rsidRPr="007F2770" w:rsidRDefault="00ED63EF" w:rsidP="00ED63EF">
            <w:pPr>
              <w:pStyle w:val="TAL"/>
              <w:rPr>
                <w:lang w:eastAsia="ko-KR"/>
              </w:rPr>
            </w:pPr>
            <w:r w:rsidRPr="007F2770">
              <w:rPr>
                <w:lang w:eastAsia="ko-KR"/>
              </w:rPr>
              <w:t>NOTE 8</w:t>
            </w:r>
          </w:p>
          <w:p w14:paraId="39E4917B" w14:textId="77777777" w:rsidR="00ED63EF" w:rsidRPr="007F2770" w:rsidRDefault="00ED63EF" w:rsidP="00ED63EF">
            <w:pPr>
              <w:pStyle w:val="TAL"/>
              <w:rPr>
                <w:lang w:eastAsia="ko-KR"/>
              </w:rPr>
            </w:pPr>
            <w:r w:rsidRPr="007F2770">
              <w:rPr>
                <w:lang w:eastAsia="ko-KR"/>
              </w:rPr>
              <w:t>In WB-N1/CE mode, 90s</w:t>
            </w:r>
            <w:r w:rsidRPr="007F2770">
              <w:rPr>
                <w:lang w:eastAsia="en-US"/>
              </w:rPr>
              <w:t xml:space="preserve"> For access via a satellite NG-RAN cell, 65s</w:t>
            </w:r>
          </w:p>
          <w:p w14:paraId="570E979A" w14:textId="77777777" w:rsidR="00ED63EF" w:rsidRPr="007F2770" w:rsidRDefault="00ED63EF" w:rsidP="00ED63EF">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65DACBB4" w14:textId="77777777" w:rsidR="00ED63EF" w:rsidRPr="007F2770" w:rsidRDefault="00ED63EF" w:rsidP="00ED63EF">
            <w:pPr>
              <w:pStyle w:val="TAC"/>
              <w:rPr>
                <w:lang w:eastAsia="en-US"/>
              </w:rPr>
            </w:pPr>
            <w:r w:rsidRPr="007F2770">
              <w:rPr>
                <w:lang w:eastAsia="en-US"/>
              </w:rPr>
              <w:t>5GMM-REGISTERED-INITIATED</w:t>
            </w:r>
          </w:p>
          <w:p w14:paraId="15C5B3A7" w14:textId="77777777" w:rsidR="00ED63EF" w:rsidRPr="007F2770" w:rsidRDefault="00ED63EF" w:rsidP="00ED63EF">
            <w:pPr>
              <w:pStyle w:val="TAC"/>
              <w:rPr>
                <w:lang w:eastAsia="en-US"/>
              </w:rPr>
            </w:pPr>
            <w:r w:rsidRPr="007F2770">
              <w:rPr>
                <w:lang w:eastAsia="en-US"/>
              </w:rPr>
              <w:t>5GMM-REGISTERED</w:t>
            </w:r>
          </w:p>
          <w:p w14:paraId="5C89B96D" w14:textId="77777777" w:rsidR="00ED63EF" w:rsidRPr="007F2770" w:rsidRDefault="00ED63EF" w:rsidP="00ED63EF">
            <w:pPr>
              <w:pStyle w:val="TAC"/>
              <w:rPr>
                <w:lang w:eastAsia="en-US"/>
              </w:rPr>
            </w:pPr>
            <w:r w:rsidRPr="007F2770">
              <w:rPr>
                <w:lang w:eastAsia="en-US"/>
              </w:rPr>
              <w:t>5GMM-DEREGISTERED-INITIATED</w:t>
            </w:r>
          </w:p>
          <w:p w14:paraId="2A9B676F" w14:textId="77777777" w:rsidR="00ED63EF" w:rsidRPr="007F2770" w:rsidRDefault="00ED63EF" w:rsidP="00ED63EF">
            <w:pPr>
              <w:pStyle w:val="TAC"/>
              <w:rPr>
                <w:lang w:eastAsia="en-US"/>
              </w:rPr>
            </w:pPr>
            <w:r w:rsidRPr="007F2770">
              <w:rPr>
                <w:lang w:eastAsia="en-US"/>
              </w:rPr>
              <w:t>5GMM-SERVICE-REQUEST-INITIATED (NOTE 6)</w:t>
            </w:r>
          </w:p>
        </w:tc>
        <w:tc>
          <w:tcPr>
            <w:tcW w:w="2693" w:type="dxa"/>
            <w:tcBorders>
              <w:top w:val="single" w:sz="6" w:space="0" w:color="auto"/>
              <w:left w:val="single" w:sz="6" w:space="0" w:color="auto"/>
              <w:bottom w:val="single" w:sz="6" w:space="0" w:color="auto"/>
              <w:right w:val="single" w:sz="6" w:space="0" w:color="auto"/>
            </w:tcBorders>
          </w:tcPr>
          <w:p w14:paraId="26DBE930" w14:textId="77777777" w:rsidR="00ED63EF" w:rsidRPr="007F2770" w:rsidRDefault="00ED63EF" w:rsidP="00ED63EF">
            <w:pPr>
              <w:pStyle w:val="TAL"/>
              <w:rPr>
                <w:lang w:eastAsia="en-US"/>
              </w:rPr>
            </w:pPr>
            <w:r w:rsidRPr="007F2770">
              <w:rPr>
                <w:lang w:eastAsia="en-US"/>
              </w:rPr>
              <w:t>Transmission of IDENTITY RESPONSE message</w:t>
            </w:r>
            <w:r w:rsidRPr="007F2770">
              <w:rPr>
                <w:lang w:eastAsia="zh-CN"/>
              </w:rPr>
              <w:t>,</w:t>
            </w:r>
            <w:r w:rsidRPr="007F2770">
              <w:rPr>
                <w:rFonts w:hint="eastAsia"/>
                <w:lang w:eastAsia="zh-CN"/>
              </w:rPr>
              <w:t xml:space="preserve"> </w:t>
            </w:r>
            <w:r w:rsidRPr="007F2770">
              <w:t>REGISTRATION REQUEST message,</w:t>
            </w:r>
            <w:r w:rsidRPr="007F2770">
              <w:rPr>
                <w:lang w:eastAsia="en-US"/>
              </w:rPr>
              <w:t xml:space="preserve"> or </w:t>
            </w:r>
            <w:r w:rsidRPr="007F2770">
              <w:rPr>
                <w:rFonts w:hint="eastAsia"/>
              </w:rPr>
              <w:t>DE</w:t>
            </w:r>
            <w:r w:rsidRPr="007F2770">
              <w:t xml:space="preserve">REGISTRATION REQUEST </w:t>
            </w:r>
            <w:r w:rsidRPr="007F2770">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5D8DA470" w14:textId="77777777" w:rsidR="00ED63EF" w:rsidRPr="007F2770" w:rsidRDefault="00ED63EF" w:rsidP="00ED63EF">
            <w:pPr>
              <w:pStyle w:val="TAL"/>
              <w:rPr>
                <w:lang w:eastAsia="en-US"/>
              </w:rPr>
            </w:pPr>
            <w:r w:rsidRPr="007F2770">
              <w:rPr>
                <w:lang w:eastAsia="en-US"/>
              </w:rPr>
              <w:t>REGISTRATION ACCEPT message with new 5G-GUTI received</w:t>
            </w:r>
          </w:p>
          <w:p w14:paraId="1DEA39E7" w14:textId="77777777" w:rsidR="00ED63EF" w:rsidRPr="007F2770" w:rsidRDefault="00ED63EF" w:rsidP="00ED63EF">
            <w:pPr>
              <w:pStyle w:val="TAL"/>
              <w:rPr>
                <w:lang w:eastAsia="en-US"/>
              </w:rPr>
            </w:pPr>
            <w:r w:rsidRPr="007F2770">
              <w:rPr>
                <w:lang w:eastAsia="en-US"/>
              </w:rPr>
              <w:t>CONFIGURATION UPDATE COMMAND message with new 5G-GUTI received</w:t>
            </w:r>
            <w:r w:rsidRPr="007F2770">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3DBC04E5" w14:textId="77777777" w:rsidR="00ED63EF" w:rsidRPr="007F2770" w:rsidRDefault="00ED63EF" w:rsidP="00ED63EF">
            <w:pPr>
              <w:pStyle w:val="TAL"/>
              <w:rPr>
                <w:lang w:eastAsia="en-US"/>
              </w:rPr>
            </w:pPr>
            <w:r w:rsidRPr="007F2770">
              <w:rPr>
                <w:lang w:eastAsia="en-US"/>
              </w:rPr>
              <w:t>Delete stored SUCI</w:t>
            </w:r>
          </w:p>
        </w:tc>
      </w:tr>
      <w:tr w:rsidR="00ED63EF" w:rsidRPr="007F2770" w14:paraId="32E4C678" w14:textId="77777777"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4008DD5D" w14:textId="7B101A1A" w:rsidR="00ED63EF" w:rsidRPr="007F2770" w:rsidRDefault="00ED63EF" w:rsidP="00ED63EF">
            <w:pPr>
              <w:pStyle w:val="TAC"/>
              <w:rPr>
                <w:lang w:eastAsia="en-US"/>
              </w:rPr>
            </w:pPr>
            <w:r w:rsidRPr="007F2770">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14:paraId="589C49D1" w14:textId="77777777" w:rsidR="00ED63EF" w:rsidRPr="007F2770" w:rsidRDefault="00ED63EF" w:rsidP="00ED63EF">
            <w:pPr>
              <w:pStyle w:val="TAL"/>
              <w:rPr>
                <w:lang w:eastAsia="en-US"/>
              </w:rPr>
            </w:pPr>
            <w:r w:rsidRPr="007F2770">
              <w:rPr>
                <w:lang w:eastAsia="en-US"/>
              </w:rPr>
              <w:t>15s</w:t>
            </w:r>
          </w:p>
          <w:p w14:paraId="7EC8AE97" w14:textId="77777777" w:rsidR="00ED63EF" w:rsidRPr="007F2770" w:rsidRDefault="00ED63EF" w:rsidP="00ED63EF">
            <w:pPr>
              <w:pStyle w:val="TAL"/>
              <w:rPr>
                <w:lang w:eastAsia="en-US"/>
              </w:rPr>
            </w:pPr>
            <w:r w:rsidRPr="007F2770">
              <w:rPr>
                <w:lang w:eastAsia="en-US"/>
              </w:rPr>
              <w:t>NOTE 7</w:t>
            </w:r>
          </w:p>
          <w:p w14:paraId="73DEC49F" w14:textId="77777777" w:rsidR="00ED63EF" w:rsidRPr="007F2770" w:rsidRDefault="00ED63EF" w:rsidP="00ED63EF">
            <w:pPr>
              <w:pStyle w:val="TAL"/>
              <w:rPr>
                <w:lang w:eastAsia="en-US"/>
              </w:rPr>
            </w:pPr>
            <w:r w:rsidRPr="007F2770">
              <w:rPr>
                <w:lang w:eastAsia="en-US"/>
              </w:rPr>
              <w:t>NOTE 8</w:t>
            </w:r>
          </w:p>
          <w:p w14:paraId="49C28F8A" w14:textId="77777777" w:rsidR="00351C50" w:rsidRPr="007F2770" w:rsidRDefault="00ED63EF" w:rsidP="00351C50">
            <w:pPr>
              <w:pStyle w:val="TAL"/>
              <w:rPr>
                <w:lang w:eastAsia="en-US"/>
              </w:rPr>
            </w:pPr>
            <w:r w:rsidRPr="007F2770">
              <w:rPr>
                <w:lang w:eastAsia="en-US"/>
              </w:rPr>
              <w:t>In WB-N1/CE mode, 33s For access via a satellite NG-RAN cell, 20s</w:t>
            </w:r>
          </w:p>
          <w:p w14:paraId="2C880539" w14:textId="48096F6F"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hideMark/>
          </w:tcPr>
          <w:p w14:paraId="793D3398" w14:textId="77777777" w:rsidR="00ED63EF" w:rsidRPr="007F2770" w:rsidRDefault="00ED63EF" w:rsidP="00ED63EF">
            <w:pPr>
              <w:pStyle w:val="TAC"/>
              <w:rPr>
                <w:lang w:eastAsia="en-US"/>
              </w:rPr>
            </w:pPr>
            <w:r w:rsidRPr="007F2770">
              <w:rPr>
                <w:lang w:eastAsia="en-US"/>
              </w:rPr>
              <w:t>5GMM-REGISTERED-INITIATED</w:t>
            </w:r>
          </w:p>
          <w:p w14:paraId="3BF150E5" w14:textId="77777777" w:rsidR="00ED63EF" w:rsidRPr="007F2770" w:rsidRDefault="00ED63EF" w:rsidP="00ED63EF">
            <w:pPr>
              <w:pStyle w:val="TAC"/>
              <w:rPr>
                <w:lang w:val="en-US" w:eastAsia="en-US"/>
              </w:rPr>
            </w:pPr>
            <w:r w:rsidRPr="007F2770">
              <w:rPr>
                <w:lang w:val="en-US" w:eastAsia="en-US"/>
              </w:rPr>
              <w:t>5GMM-REGISTERED</w:t>
            </w:r>
          </w:p>
          <w:p w14:paraId="33B932A4" w14:textId="77777777" w:rsidR="00ED63EF" w:rsidRPr="007F2770" w:rsidRDefault="00ED63EF" w:rsidP="00ED63EF">
            <w:pPr>
              <w:pStyle w:val="TAC"/>
              <w:rPr>
                <w:lang w:eastAsia="en-US"/>
              </w:rPr>
            </w:pPr>
            <w:r w:rsidRPr="007F2770">
              <w:rPr>
                <w:lang w:eastAsia="en-US"/>
              </w:rPr>
              <w:t>5GMM-DEREGISTERED-INITIATED</w:t>
            </w:r>
          </w:p>
          <w:p w14:paraId="62D88210" w14:textId="77777777" w:rsidR="00ED63EF" w:rsidRPr="007F2770" w:rsidRDefault="00ED63EF" w:rsidP="00ED63EF">
            <w:pPr>
              <w:pStyle w:val="TAC"/>
              <w:rPr>
                <w:lang w:eastAsia="en-US"/>
              </w:rPr>
            </w:pPr>
            <w:r w:rsidRPr="007F2770">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7027A67" w14:textId="77777777" w:rsidR="00ED63EF" w:rsidRPr="007F2770" w:rsidRDefault="00ED63EF" w:rsidP="00ED63EF">
            <w:pPr>
              <w:pStyle w:val="TAL"/>
            </w:pPr>
            <w:r w:rsidRPr="007F2770">
              <w:rPr>
                <w:lang w:eastAsia="en-US"/>
              </w:rPr>
              <w:t>Transmission of AUTHENTICATION FAILURE message with any of the 5GMM cause #20, #21, #26 or #71</w:t>
            </w:r>
          </w:p>
          <w:p w14:paraId="251E8C0C" w14:textId="77777777" w:rsidR="00ED63EF" w:rsidRPr="007F2770" w:rsidRDefault="00ED63EF" w:rsidP="00ED63EF">
            <w:pPr>
              <w:pStyle w:val="TAL"/>
            </w:pPr>
          </w:p>
          <w:p w14:paraId="1FEF7EE7" w14:textId="77777777" w:rsidR="00ED63EF" w:rsidRPr="007F2770" w:rsidRDefault="00ED63EF" w:rsidP="00ED63EF">
            <w:pPr>
              <w:pStyle w:val="TAL"/>
              <w:rPr>
                <w:lang w:eastAsia="en-US"/>
              </w:rPr>
            </w:pPr>
            <w:r w:rsidRPr="007F2770">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1E435E4" w14:textId="77777777" w:rsidR="00ED63EF" w:rsidRPr="007F2770" w:rsidRDefault="00ED63EF" w:rsidP="00ED63EF">
            <w:pPr>
              <w:pStyle w:val="TAL"/>
              <w:rPr>
                <w:lang w:eastAsia="en-US"/>
              </w:rPr>
            </w:pPr>
            <w:r w:rsidRPr="007F2770">
              <w:rPr>
                <w:lang w:eastAsia="en-US"/>
              </w:rPr>
              <w:t>AUTHENTICATION REQUEST message received or AUTHENTICATION REJECT message received</w:t>
            </w:r>
          </w:p>
          <w:p w14:paraId="6AF43ABA" w14:textId="77777777" w:rsidR="00ED63EF" w:rsidRPr="007F2770" w:rsidRDefault="00ED63EF" w:rsidP="00ED63EF">
            <w:pPr>
              <w:pStyle w:val="TAL"/>
              <w:rPr>
                <w:lang w:eastAsia="en-US"/>
              </w:rPr>
            </w:pPr>
            <w:r w:rsidRPr="007F2770">
              <w:rPr>
                <w:lang w:eastAsia="en-US"/>
              </w:rPr>
              <w:t>or</w:t>
            </w:r>
          </w:p>
          <w:p w14:paraId="367DD5AD" w14:textId="77777777" w:rsidR="00ED63EF" w:rsidRPr="007F2770" w:rsidRDefault="00ED63EF" w:rsidP="00ED63EF">
            <w:pPr>
              <w:pStyle w:val="TAL"/>
              <w:rPr>
                <w:lang w:eastAsia="en-US"/>
              </w:rPr>
            </w:pPr>
            <w:r w:rsidRPr="007F2770">
              <w:rPr>
                <w:lang w:eastAsia="en-US"/>
              </w:rPr>
              <w:t>SECURITY MODE COMMAND message received</w:t>
            </w:r>
          </w:p>
          <w:p w14:paraId="147B1B1A" w14:textId="77777777" w:rsidR="00ED63EF" w:rsidRPr="007F2770" w:rsidRDefault="00ED63EF" w:rsidP="00ED63EF">
            <w:pPr>
              <w:pStyle w:val="TAL"/>
              <w:rPr>
                <w:lang w:eastAsia="en-US"/>
              </w:rPr>
            </w:pPr>
          </w:p>
          <w:p w14:paraId="51CB7256" w14:textId="77777777" w:rsidR="00ED63EF" w:rsidRPr="007F2770" w:rsidRDefault="00ED63EF" w:rsidP="00ED63EF">
            <w:pPr>
              <w:pStyle w:val="TAL"/>
              <w:rPr>
                <w:lang w:eastAsia="en-US"/>
              </w:rPr>
            </w:pPr>
            <w:r w:rsidRPr="007F2770">
              <w:rPr>
                <w:lang w:eastAsia="en-US"/>
              </w:rPr>
              <w:t>when entering 5GMM-IDLE mode</w:t>
            </w:r>
          </w:p>
          <w:p w14:paraId="04EE286F" w14:textId="77777777" w:rsidR="00ED63EF" w:rsidRPr="007F2770" w:rsidRDefault="00ED63EF" w:rsidP="00ED63EF">
            <w:pPr>
              <w:pStyle w:val="TAL"/>
              <w:rPr>
                <w:lang w:eastAsia="en-US"/>
              </w:rPr>
            </w:pPr>
          </w:p>
          <w:p w14:paraId="3F91DFF9" w14:textId="77777777" w:rsidR="00ED63EF" w:rsidRPr="007F2770" w:rsidRDefault="00ED63EF" w:rsidP="00ED63EF">
            <w:pPr>
              <w:pStyle w:val="TAL"/>
              <w:rPr>
                <w:lang w:eastAsia="en-US"/>
              </w:rPr>
            </w:pPr>
            <w:r w:rsidRPr="007F2770">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5A4A2F65" w14:textId="77777777" w:rsidR="00ED63EF" w:rsidRPr="007F2770" w:rsidRDefault="00ED63EF" w:rsidP="00ED63EF">
            <w:pPr>
              <w:pStyle w:val="TAL"/>
              <w:rPr>
                <w:lang w:eastAsia="zh-TW"/>
              </w:rPr>
            </w:pPr>
            <w:r w:rsidRPr="007F2770">
              <w:rPr>
                <w:lang w:eastAsia="en-US"/>
              </w:rPr>
              <w:t>On first expiry</w:t>
            </w:r>
            <w:r w:rsidRPr="007F2770">
              <w:t xml:space="preserve"> during a 5G AKA based primary authentication and key agreement procedure</w:t>
            </w:r>
            <w:r w:rsidRPr="007F2770">
              <w:rPr>
                <w:lang w:eastAsia="en-US"/>
              </w:rPr>
              <w:t>, the UE should consider the network as false</w:t>
            </w:r>
            <w:r w:rsidRPr="007F2770">
              <w:rPr>
                <w:lang w:eastAsia="zh-TW"/>
              </w:rPr>
              <w:t xml:space="preserve"> and follow item g of subclause 5.4.1.3.7, if the UE is not registered for emergency services.</w:t>
            </w:r>
          </w:p>
          <w:p w14:paraId="6B090AA8" w14:textId="77777777" w:rsidR="00ED63EF" w:rsidRPr="007F2770" w:rsidRDefault="00ED63EF" w:rsidP="00ED63EF">
            <w:pPr>
              <w:pStyle w:val="TAL"/>
              <w:rPr>
                <w:lang w:eastAsia="zh-TW"/>
              </w:rPr>
            </w:pPr>
          </w:p>
          <w:p w14:paraId="54EACE7C" w14:textId="77777777" w:rsidR="00ED63EF" w:rsidRPr="007F2770" w:rsidRDefault="00ED63EF" w:rsidP="00ED63EF">
            <w:pPr>
              <w:pStyle w:val="TAL"/>
              <w:rPr>
                <w:lang w:eastAsia="zh-TW"/>
              </w:rPr>
            </w:pPr>
            <w:r w:rsidRPr="007F2770">
              <w:rPr>
                <w:lang w:eastAsia="zh-TW"/>
              </w:rPr>
              <w:t xml:space="preserve">On first expiry </w:t>
            </w:r>
            <w:r w:rsidRPr="007F2770">
              <w:t>during a 5G AKA based primary authentication and key agreement procedure</w:t>
            </w:r>
            <w:r w:rsidRPr="007F2770">
              <w:rPr>
                <w:lang w:eastAsia="zh-TW"/>
              </w:rPr>
              <w:t>, the UE will follow subclause 5.4.1.3.7 under "</w:t>
            </w:r>
            <w:r w:rsidRPr="007F2770">
              <w:rPr>
                <w:lang w:eastAsia="en-US"/>
              </w:rPr>
              <w:t>For items c, d, e and f:"</w:t>
            </w:r>
            <w:r w:rsidRPr="007F2770">
              <w:rPr>
                <w:lang w:eastAsia="zh-TW"/>
              </w:rPr>
              <w:t>, if the UE is registered for emergency services.</w:t>
            </w:r>
          </w:p>
          <w:p w14:paraId="4F0043D6" w14:textId="77777777" w:rsidR="00ED63EF" w:rsidRPr="007F2770" w:rsidRDefault="00ED63EF" w:rsidP="00ED63EF">
            <w:pPr>
              <w:pStyle w:val="TAL"/>
            </w:pPr>
          </w:p>
          <w:p w14:paraId="58374BF2" w14:textId="77777777" w:rsidR="00ED63EF" w:rsidRPr="007F2770" w:rsidRDefault="00ED63EF" w:rsidP="00ED63EF">
            <w:pPr>
              <w:pStyle w:val="TAL"/>
              <w:rPr>
                <w:lang w:eastAsia="zh-TW"/>
              </w:rPr>
            </w:pPr>
            <w:r w:rsidRPr="007F2770">
              <w:t>On first expiry during an EAP based primary authentication and key agreement procedure, the UE should consider the network as false</w:t>
            </w:r>
            <w:r w:rsidRPr="007F2770">
              <w:rPr>
                <w:lang w:eastAsia="zh-TW"/>
              </w:rPr>
              <w:t xml:space="preserve"> and follow item e of subclause 5.4.1.2.4.5, if the UE is not registered for emergency services.</w:t>
            </w:r>
          </w:p>
          <w:p w14:paraId="5C696FA2" w14:textId="77777777" w:rsidR="00ED63EF" w:rsidRPr="007F2770" w:rsidRDefault="00ED63EF" w:rsidP="00ED63EF">
            <w:pPr>
              <w:pStyle w:val="TAL"/>
            </w:pPr>
          </w:p>
          <w:p w14:paraId="53EC8932" w14:textId="77777777" w:rsidR="00ED63EF" w:rsidRPr="007F2770" w:rsidRDefault="00ED63EF" w:rsidP="00ED63EF">
            <w:pPr>
              <w:pStyle w:val="TAL"/>
              <w:rPr>
                <w:lang w:eastAsia="zh-TW"/>
              </w:rPr>
            </w:pPr>
            <w:r w:rsidRPr="007F2770">
              <w:rPr>
                <w:lang w:eastAsia="zh-TW"/>
              </w:rPr>
              <w:t xml:space="preserve">On first expiry </w:t>
            </w:r>
            <w:r w:rsidRPr="007F2770">
              <w:t>during an EAP based primary authentication and key agreement procedure</w:t>
            </w:r>
            <w:r w:rsidRPr="007F2770">
              <w:rPr>
                <w:lang w:eastAsia="zh-TW"/>
              </w:rPr>
              <w:t>, the UE will follow subclause 5.4.1.2.4.5 under "</w:t>
            </w:r>
            <w:r w:rsidRPr="007F2770">
              <w:t>For item e:"</w:t>
            </w:r>
            <w:r w:rsidRPr="007F2770">
              <w:rPr>
                <w:lang w:eastAsia="zh-TW"/>
              </w:rPr>
              <w:t>, if the UE is registered for emergency services</w:t>
            </w:r>
          </w:p>
          <w:p w14:paraId="345819DB" w14:textId="77777777" w:rsidR="00ED63EF" w:rsidRPr="007F2770" w:rsidRDefault="00ED63EF" w:rsidP="00ED63EF">
            <w:pPr>
              <w:pStyle w:val="TAL"/>
              <w:rPr>
                <w:lang w:eastAsia="en-US"/>
              </w:rPr>
            </w:pPr>
          </w:p>
        </w:tc>
      </w:tr>
      <w:tr w:rsidR="00ED63EF" w:rsidRPr="007F2770" w14:paraId="6CE6302B"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0D9EB041" w14:textId="69DC5EC6" w:rsidR="00ED63EF" w:rsidRPr="007F2770" w:rsidRDefault="00ED63EF" w:rsidP="00ED63EF">
            <w:pPr>
              <w:pStyle w:val="TAC"/>
              <w:rPr>
                <w:lang w:eastAsia="en-US"/>
              </w:rPr>
            </w:pPr>
            <w:r w:rsidRPr="007F2770">
              <w:rPr>
                <w:rFonts w:hint="eastAsia"/>
                <w:lang w:eastAsia="en-US"/>
              </w:rPr>
              <w:t>T</w:t>
            </w:r>
            <w:r w:rsidRPr="007F2770">
              <w:rPr>
                <w:lang w:eastAsia="en-US"/>
              </w:rPr>
              <w:t>3521</w:t>
            </w:r>
          </w:p>
        </w:tc>
        <w:tc>
          <w:tcPr>
            <w:tcW w:w="992" w:type="dxa"/>
            <w:tcBorders>
              <w:top w:val="single" w:sz="6" w:space="0" w:color="auto"/>
              <w:left w:val="single" w:sz="6" w:space="0" w:color="auto"/>
              <w:bottom w:val="single" w:sz="6" w:space="0" w:color="auto"/>
              <w:right w:val="single" w:sz="6" w:space="0" w:color="auto"/>
            </w:tcBorders>
          </w:tcPr>
          <w:p w14:paraId="3B72EE7B" w14:textId="77777777" w:rsidR="00ED63EF" w:rsidRPr="007F2770" w:rsidRDefault="00ED63EF" w:rsidP="00ED63EF">
            <w:pPr>
              <w:pStyle w:val="TAL"/>
              <w:rPr>
                <w:lang w:eastAsia="en-US"/>
              </w:rPr>
            </w:pPr>
            <w:r w:rsidRPr="007F2770">
              <w:rPr>
                <w:lang w:eastAsia="en-US"/>
              </w:rPr>
              <w:t>15s</w:t>
            </w:r>
          </w:p>
          <w:p w14:paraId="4333ACFD" w14:textId="77777777" w:rsidR="00ED63EF" w:rsidRPr="007F2770" w:rsidRDefault="00ED63EF" w:rsidP="00ED63EF">
            <w:pPr>
              <w:pStyle w:val="TAL"/>
              <w:rPr>
                <w:lang w:eastAsia="en-US"/>
              </w:rPr>
            </w:pPr>
            <w:r w:rsidRPr="007F2770">
              <w:rPr>
                <w:lang w:eastAsia="en-US"/>
              </w:rPr>
              <w:t>NOTE 7</w:t>
            </w:r>
          </w:p>
          <w:p w14:paraId="30804A9D" w14:textId="77777777" w:rsidR="00ED63EF" w:rsidRPr="007F2770" w:rsidRDefault="00ED63EF" w:rsidP="00ED63EF">
            <w:pPr>
              <w:pStyle w:val="TAL"/>
              <w:rPr>
                <w:lang w:eastAsia="en-US"/>
              </w:rPr>
            </w:pPr>
            <w:r w:rsidRPr="007F2770">
              <w:rPr>
                <w:lang w:eastAsia="en-US"/>
              </w:rPr>
              <w:t>NOTE 8</w:t>
            </w:r>
          </w:p>
          <w:p w14:paraId="381F3DD0" w14:textId="77777777" w:rsidR="00351C50" w:rsidRPr="007F2770" w:rsidRDefault="00ED63EF" w:rsidP="00351C50">
            <w:pPr>
              <w:pStyle w:val="TAL"/>
              <w:rPr>
                <w:lang w:eastAsia="en-US"/>
              </w:rPr>
            </w:pPr>
            <w:r w:rsidRPr="007F2770">
              <w:rPr>
                <w:lang w:eastAsia="en-US"/>
              </w:rPr>
              <w:t>In WB-N1/CE mode, 45s For access via a satellite NG-RAN cell, 27s</w:t>
            </w:r>
          </w:p>
          <w:p w14:paraId="0C1C26DC" w14:textId="219324AA"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2F0B7EB8" w14:textId="77777777" w:rsidR="00ED63EF" w:rsidRPr="007F2770" w:rsidRDefault="00ED63EF" w:rsidP="00ED63EF">
            <w:pPr>
              <w:pStyle w:val="TAC"/>
              <w:rPr>
                <w:lang w:val="en-US" w:eastAsia="en-US"/>
              </w:rPr>
            </w:pPr>
            <w:r w:rsidRPr="007F2770">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14:paraId="6709268B" w14:textId="77777777" w:rsidR="00ED63EF" w:rsidRPr="007F2770" w:rsidRDefault="00ED63EF" w:rsidP="00ED63EF">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r w:rsidRPr="007F2770">
              <w:rPr>
                <w:rFonts w:hint="eastAsia"/>
                <w:lang w:eastAsia="en-US"/>
              </w:rPr>
              <w:t xml:space="preserve"> when </w:t>
            </w:r>
            <w:r w:rsidRPr="007F2770">
              <w:rPr>
                <w:lang w:eastAsia="en-US"/>
              </w:rPr>
              <w:t xml:space="preserve">de-registration </w:t>
            </w:r>
            <w:r w:rsidRPr="007F2770">
              <w:rPr>
                <w:rFonts w:hint="eastAsia"/>
                <w:lang w:eastAsia="en-US"/>
              </w:rPr>
              <w:t xml:space="preserve">procedure </w:t>
            </w:r>
            <w:r w:rsidRPr="007F2770">
              <w:rPr>
                <w:lang w:eastAsia="en-US"/>
              </w:rPr>
              <w:t xml:space="preserve">is </w:t>
            </w:r>
            <w:r w:rsidRPr="007F2770">
              <w:rPr>
                <w:rFonts w:hint="eastAsia"/>
                <w:lang w:eastAsia="en-US"/>
              </w:rPr>
              <w:t xml:space="preserve">not </w:t>
            </w:r>
            <w:r w:rsidRPr="007F2770">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14:paraId="65188A32" w14:textId="77777777" w:rsidR="00ED63EF" w:rsidRPr="007F2770" w:rsidRDefault="00ED63EF" w:rsidP="00ED63EF">
            <w:pPr>
              <w:pStyle w:val="TAL"/>
              <w:rPr>
                <w:lang w:eastAsia="en-US"/>
              </w:rPr>
            </w:pPr>
            <w:r w:rsidRPr="007F2770">
              <w:rPr>
                <w:rFonts w:hint="eastAsia"/>
                <w:lang w:eastAsia="en-US"/>
              </w:rPr>
              <w:t>DE</w:t>
            </w:r>
            <w:r w:rsidRPr="007F2770">
              <w:rPr>
                <w:lang w:eastAsia="en-US"/>
              </w:rPr>
              <w:t xml:space="preserve">REGISTRATION ACCEPT </w:t>
            </w:r>
            <w:r w:rsidRPr="007F2770">
              <w:rPr>
                <w:rFonts w:hint="eastAsia"/>
                <w:lang w:eastAsia="en-US"/>
              </w:rPr>
              <w:t>message</w:t>
            </w:r>
            <w:r w:rsidRPr="007F2770">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797A88FC" w14:textId="77777777" w:rsidR="00ED63EF" w:rsidRPr="007F2770" w:rsidRDefault="00ED63EF" w:rsidP="00ED63EF">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REQUEST </w:t>
            </w:r>
            <w:r w:rsidRPr="007F2770">
              <w:rPr>
                <w:rFonts w:hint="eastAsia"/>
                <w:lang w:eastAsia="en-US"/>
              </w:rPr>
              <w:t>message</w:t>
            </w:r>
          </w:p>
        </w:tc>
      </w:tr>
      <w:tr w:rsidR="00ED63EF" w:rsidRPr="007F2770" w14:paraId="2642F617" w14:textId="77777777"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14:paraId="55D2CEF1" w14:textId="63F5E7C0" w:rsidR="00ED63EF" w:rsidRPr="007F2770" w:rsidRDefault="00ED63EF" w:rsidP="00ED63EF">
            <w:pPr>
              <w:pStyle w:val="TAC"/>
              <w:rPr>
                <w:lang w:eastAsia="en-US"/>
              </w:rPr>
            </w:pPr>
            <w:r w:rsidRPr="007F2770">
              <w:rPr>
                <w:rFonts w:hint="eastAsia"/>
                <w:lang w:eastAsia="zh-CN"/>
              </w:rPr>
              <w:t>T35</w:t>
            </w:r>
            <w:r w:rsidRPr="007F2770">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0953DF31" w14:textId="77777777" w:rsidR="00ED63EF" w:rsidRPr="007F2770" w:rsidRDefault="00ED63EF" w:rsidP="00ED63EF">
            <w:pPr>
              <w:pStyle w:val="TAL"/>
            </w:pPr>
            <w:r w:rsidRPr="007F2770">
              <w:t>Default 60s</w:t>
            </w:r>
          </w:p>
          <w:p w14:paraId="71A61877" w14:textId="77777777" w:rsidR="00ED63EF" w:rsidRPr="007F2770" w:rsidRDefault="00ED63EF" w:rsidP="00ED63EF">
            <w:pPr>
              <w:pStyle w:val="TAL"/>
            </w:pPr>
            <w:r w:rsidRPr="007F2770">
              <w:t>NOTE 3</w:t>
            </w:r>
          </w:p>
          <w:p w14:paraId="0C0579E1" w14:textId="77777777" w:rsidR="00ED63EF" w:rsidRPr="007F2770" w:rsidRDefault="00ED63EF" w:rsidP="00ED63EF">
            <w:pPr>
              <w:pStyle w:val="TAL"/>
            </w:pPr>
            <w:r w:rsidRPr="007F2770">
              <w:t>NOTE 7</w:t>
            </w:r>
          </w:p>
          <w:p w14:paraId="49216EE6" w14:textId="77777777" w:rsidR="00ED63EF" w:rsidRPr="007F2770" w:rsidRDefault="00ED63EF" w:rsidP="00ED63EF">
            <w:pPr>
              <w:pStyle w:val="TAL"/>
            </w:pPr>
            <w:r w:rsidRPr="007F2770">
              <w:t>NOTE 8</w:t>
            </w:r>
          </w:p>
          <w:p w14:paraId="22A8564E" w14:textId="77777777" w:rsidR="00ED63EF" w:rsidRPr="007F2770" w:rsidRDefault="00ED63EF" w:rsidP="00ED63EF">
            <w:pPr>
              <w:pStyle w:val="TAL"/>
              <w:rPr>
                <w:lang w:eastAsia="en-US"/>
              </w:rPr>
            </w:pPr>
            <w:r w:rsidRPr="007F2770">
              <w:t>In WB-N1/CE mode, default 120s</w:t>
            </w:r>
          </w:p>
          <w:p w14:paraId="26A19F92"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72s</w:t>
            </w:r>
          </w:p>
          <w:p w14:paraId="01D1D43D" w14:textId="21736946"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69C7EBAB" w14:textId="77777777" w:rsidR="00ED63EF" w:rsidRPr="007F2770" w:rsidRDefault="00ED63EF" w:rsidP="00ED63EF">
            <w:pPr>
              <w:pStyle w:val="TAC"/>
              <w:rPr>
                <w:lang w:eastAsia="en-US"/>
              </w:rPr>
            </w:pPr>
            <w:r w:rsidRPr="007F2770">
              <w:t>5GMM-REGISTERED</w:t>
            </w:r>
            <w:r w:rsidRPr="007F2770">
              <w:rPr>
                <w:rFonts w:hint="eastAsia"/>
                <w:lang w:eastAsia="zh-CN"/>
              </w:rPr>
              <w:t>.</w:t>
            </w:r>
            <w:r w:rsidRPr="007F2770">
              <w:rPr>
                <w:lang w:eastAsia="zh-CN"/>
              </w:rPr>
              <w:t>NORMAL-SERVICE</w:t>
            </w:r>
            <w:r w:rsidRPr="007F2770">
              <w:rPr>
                <w:noProof/>
                <w:lang w:val="en-US"/>
              </w:rPr>
              <w:t xml:space="preserve"> or </w:t>
            </w: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5A8F237" w14:textId="77777777" w:rsidR="00ED63EF" w:rsidRPr="007F2770" w:rsidRDefault="00ED63EF" w:rsidP="00ED63EF">
            <w:pPr>
              <w:pStyle w:val="TAL"/>
              <w:rPr>
                <w:lang w:eastAsia="en-US"/>
              </w:rPr>
            </w:pPr>
            <w:r w:rsidRPr="007F2770">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2D60F276" w14:textId="77777777" w:rsidR="00ED63EF" w:rsidRPr="007F2770" w:rsidRDefault="00ED63EF" w:rsidP="00ED63EF">
            <w:pPr>
              <w:pStyle w:val="TAL"/>
            </w:pPr>
            <w:r w:rsidRPr="007F2770">
              <w:t>When entering state other than 5GMM-REGISTERED.NORMAL-SERVICE state</w:t>
            </w:r>
            <w:r w:rsidRPr="007F2770">
              <w:rPr>
                <w:noProof/>
                <w:lang w:val="en-US"/>
              </w:rPr>
              <w:t xml:space="preserve"> or </w:t>
            </w:r>
            <w:r w:rsidRPr="007F2770">
              <w:t>5GMM-REGISTERED.NON-ALLOWED-SERVICE,</w:t>
            </w:r>
          </w:p>
          <w:p w14:paraId="7B426178" w14:textId="77777777" w:rsidR="00ED63EF" w:rsidRPr="007F2770" w:rsidRDefault="00ED63EF" w:rsidP="00ED63EF">
            <w:pPr>
              <w:pStyle w:val="TAL"/>
              <w:spacing w:before="40" w:after="40"/>
            </w:pPr>
            <w:r w:rsidRPr="007F2770">
              <w:t>or</w:t>
            </w:r>
          </w:p>
          <w:p w14:paraId="3CA2392C" w14:textId="77777777" w:rsidR="00ED63EF" w:rsidRPr="007F2770" w:rsidRDefault="00ED63EF" w:rsidP="00ED63EF">
            <w:pPr>
              <w:pStyle w:val="TAL"/>
            </w:pPr>
            <w:r w:rsidRPr="007F2770">
              <w:t>UE camped on a new PLMN other than the PLMN on which timer started,</w:t>
            </w:r>
          </w:p>
          <w:p w14:paraId="36781B23" w14:textId="77777777" w:rsidR="00ED63EF" w:rsidRPr="007F2770" w:rsidRDefault="00ED63EF" w:rsidP="00ED63EF">
            <w:pPr>
              <w:pStyle w:val="TAL"/>
            </w:pPr>
            <w:r w:rsidRPr="007F2770">
              <w:t>or</w:t>
            </w:r>
          </w:p>
          <w:p w14:paraId="38B5D280" w14:textId="77777777" w:rsidR="00ED63EF" w:rsidRPr="007F2770" w:rsidRDefault="00ED63EF" w:rsidP="00ED63EF">
            <w:pPr>
              <w:pStyle w:val="TAL"/>
            </w:pPr>
            <w:r w:rsidRPr="007F2770">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32594899" w14:textId="77777777" w:rsidR="00ED63EF" w:rsidRPr="007F2770" w:rsidRDefault="00ED63EF" w:rsidP="00ED63EF">
            <w:pPr>
              <w:pStyle w:val="TAL"/>
              <w:rPr>
                <w:lang w:eastAsia="en-US"/>
              </w:rPr>
            </w:pPr>
            <w:r w:rsidRPr="007F2770">
              <w:t>The UE may initiate service request procedure</w:t>
            </w:r>
          </w:p>
        </w:tc>
      </w:tr>
      <w:tr w:rsidR="00ED63EF" w:rsidRPr="007F2770" w14:paraId="157996DA" w14:textId="77777777" w:rsidTr="00CA4FD7">
        <w:trPr>
          <w:cantSplit/>
          <w:jc w:val="center"/>
        </w:trPr>
        <w:tc>
          <w:tcPr>
            <w:tcW w:w="992" w:type="dxa"/>
            <w:vMerge w:val="restart"/>
            <w:tcBorders>
              <w:top w:val="single" w:sz="6" w:space="0" w:color="auto"/>
              <w:left w:val="single" w:sz="6" w:space="0" w:color="auto"/>
              <w:right w:val="single" w:sz="6" w:space="0" w:color="auto"/>
            </w:tcBorders>
          </w:tcPr>
          <w:p w14:paraId="71E7A865" w14:textId="1FCEE0ED" w:rsidR="00ED63EF" w:rsidRPr="007F2770" w:rsidRDefault="00ED63EF" w:rsidP="00ED63EF">
            <w:pPr>
              <w:pStyle w:val="TAC"/>
              <w:rPr>
                <w:lang w:eastAsia="en-US"/>
              </w:rPr>
            </w:pPr>
            <w:r w:rsidRPr="007F2770">
              <w:rPr>
                <w:lang w:eastAsia="en-US"/>
              </w:rPr>
              <w:t>T3540</w:t>
            </w:r>
          </w:p>
        </w:tc>
        <w:tc>
          <w:tcPr>
            <w:tcW w:w="992" w:type="dxa"/>
            <w:vMerge w:val="restart"/>
            <w:tcBorders>
              <w:top w:val="single" w:sz="6" w:space="0" w:color="auto"/>
              <w:left w:val="single" w:sz="6" w:space="0" w:color="auto"/>
              <w:right w:val="single" w:sz="6" w:space="0" w:color="auto"/>
            </w:tcBorders>
          </w:tcPr>
          <w:p w14:paraId="7AB83BE3" w14:textId="77777777" w:rsidR="00ED63EF" w:rsidRPr="007F2770" w:rsidRDefault="00ED63EF" w:rsidP="00ED63EF">
            <w:pPr>
              <w:pStyle w:val="TAL"/>
            </w:pPr>
            <w:r w:rsidRPr="007F2770">
              <w:rPr>
                <w:lang w:eastAsia="en-US"/>
              </w:rPr>
              <w:t>10s</w:t>
            </w:r>
          </w:p>
          <w:p w14:paraId="08DE6FD9" w14:textId="77777777" w:rsidR="00ED63EF" w:rsidRPr="007F2770" w:rsidRDefault="00ED63EF" w:rsidP="00ED63EF">
            <w:pPr>
              <w:pStyle w:val="TAL"/>
            </w:pPr>
            <w:r w:rsidRPr="007F2770">
              <w:t>NOTE 7 (applicable to case f) in subclause 5.3.1.3)</w:t>
            </w:r>
          </w:p>
          <w:p w14:paraId="58759F63" w14:textId="77777777" w:rsidR="00ED63EF" w:rsidRPr="007F2770" w:rsidRDefault="00ED63EF" w:rsidP="00ED63EF">
            <w:pPr>
              <w:pStyle w:val="TAL"/>
            </w:pPr>
            <w:r w:rsidRPr="007F2770">
              <w:t>NOTE 8</w:t>
            </w:r>
          </w:p>
          <w:p w14:paraId="337084B6" w14:textId="77777777" w:rsidR="00ED63EF" w:rsidRPr="007F2770" w:rsidRDefault="00ED63EF" w:rsidP="00ED63EF">
            <w:pPr>
              <w:pStyle w:val="TAL"/>
            </w:pPr>
            <w:r w:rsidRPr="007F2770">
              <w:t>In WB-N1/CE mode, 34s (applicable to case f) in subclause 5.3.1.3)</w:t>
            </w:r>
          </w:p>
          <w:p w14:paraId="7EA01B98" w14:textId="77777777" w:rsidR="00ED63EF" w:rsidRPr="007F2770" w:rsidRDefault="00ED63EF" w:rsidP="00ED63EF">
            <w:pPr>
              <w:pStyle w:val="TAL"/>
              <w:rPr>
                <w:lang w:eastAsia="zh-TW"/>
              </w:rPr>
            </w:pPr>
            <w:r w:rsidRPr="007F2770">
              <w:rPr>
                <w:rFonts w:hint="eastAsia"/>
                <w:lang w:eastAsia="zh-TW"/>
              </w:rPr>
              <w:t>NOTE</w:t>
            </w:r>
            <w:r w:rsidRPr="007F2770">
              <w:t> </w:t>
            </w:r>
            <w:r w:rsidRPr="007F2770">
              <w:rPr>
                <w:lang w:eastAsia="zh-TW"/>
              </w:rPr>
              <w:t>11</w:t>
            </w:r>
          </w:p>
          <w:p w14:paraId="54B0AA09" w14:textId="77777777" w:rsidR="00351C50" w:rsidRPr="007F2770" w:rsidRDefault="00ED63EF" w:rsidP="00351C50">
            <w:pPr>
              <w:pStyle w:val="TAL"/>
              <w:rPr>
                <w:lang w:eastAsia="en-US"/>
              </w:rPr>
            </w:pPr>
            <w:r w:rsidRPr="007F2770">
              <w:rPr>
                <w:lang w:eastAsia="en-US"/>
              </w:rPr>
              <w:t xml:space="preserve">For access via a satellite NG-RAN cell, </w:t>
            </w:r>
            <w:r w:rsidRPr="007F2770">
              <w:t xml:space="preserve">default </w:t>
            </w:r>
            <w:r w:rsidRPr="007F2770">
              <w:rPr>
                <w:lang w:eastAsia="en-US"/>
              </w:rPr>
              <w:t xml:space="preserve">22s </w:t>
            </w:r>
            <w:r w:rsidRPr="007F2770">
              <w:t>(applicable to case f) in subclause 5.3.1.3)</w:t>
            </w:r>
          </w:p>
          <w:p w14:paraId="20A90298" w14:textId="1877FEA1" w:rsidR="00ED63EF" w:rsidRPr="007F2770" w:rsidRDefault="00351C50" w:rsidP="00351C50">
            <w:pPr>
              <w:pStyle w:val="TAL"/>
              <w:rPr>
                <w:lang w:eastAsia="en-US"/>
              </w:rPr>
            </w:pPr>
            <w:r w:rsidRPr="007F2770">
              <w:rPr>
                <w:lang w:eastAsia="en-US"/>
              </w:rPr>
              <w:t>NOTE 12</w:t>
            </w:r>
          </w:p>
        </w:tc>
        <w:tc>
          <w:tcPr>
            <w:tcW w:w="1560" w:type="dxa"/>
            <w:tcBorders>
              <w:top w:val="single" w:sz="6" w:space="0" w:color="auto"/>
              <w:left w:val="single" w:sz="6" w:space="0" w:color="auto"/>
              <w:bottom w:val="single" w:sz="6" w:space="0" w:color="auto"/>
              <w:right w:val="single" w:sz="6" w:space="0" w:color="auto"/>
            </w:tcBorders>
          </w:tcPr>
          <w:p w14:paraId="0ED557B0" w14:textId="77777777" w:rsidR="00ED63EF" w:rsidRPr="007F2770" w:rsidRDefault="00ED63EF" w:rsidP="00ED63EF">
            <w:pPr>
              <w:pStyle w:val="TAC"/>
              <w:rPr>
                <w:lang w:eastAsia="en-US"/>
              </w:rPr>
            </w:pPr>
            <w:r w:rsidRPr="007F2770">
              <w:rPr>
                <w:lang w:eastAsia="en-US"/>
              </w:rPr>
              <w:t>5GMM-DEREGISTERED</w:t>
            </w:r>
          </w:p>
          <w:p w14:paraId="2991C5F1" w14:textId="77777777" w:rsidR="00ED63EF" w:rsidRPr="007F2770" w:rsidRDefault="00ED63EF" w:rsidP="00ED63EF">
            <w:pPr>
              <w:pStyle w:val="TAC"/>
              <w:rPr>
                <w:lang w:eastAsia="en-US"/>
              </w:rPr>
            </w:pPr>
          </w:p>
          <w:p w14:paraId="58638192" w14:textId="77777777" w:rsidR="00ED63EF" w:rsidRPr="007F2770" w:rsidRDefault="00ED63EF" w:rsidP="00ED63EF">
            <w:pPr>
              <w:pStyle w:val="TAC"/>
              <w:rPr>
                <w:lang w:val="en-US" w:eastAsia="en-US"/>
              </w:rPr>
            </w:pPr>
            <w:r w:rsidRPr="007F2770">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14:paraId="702C21AC" w14:textId="22BAE16D" w:rsidR="00ED63EF" w:rsidRPr="007F2770" w:rsidRDefault="00ED63EF" w:rsidP="00ED63EF">
            <w:pPr>
              <w:pStyle w:val="TAL"/>
            </w:pPr>
            <w:r w:rsidRPr="007F2770">
              <w:t>REGISTRATION REJECT message or DEREGISTRATION REQUEST message received with any of the 5GMM cause #3, #6, #7, #11, #12, #13, #15, #27, #31, #62, #72, #73, #74, #75</w:t>
            </w:r>
            <w:ins w:id="18888" w:author="24.501_CR5467_(Rel-18)_5GProtoc18" w:date="2023-06-30T01:41:00Z">
              <w:r w:rsidR="00F67967">
                <w:t xml:space="preserve">, </w:t>
              </w:r>
            </w:ins>
            <w:del w:id="18889" w:author="24.501_CR5467_(Rel-18)_5GProtoc18" w:date="2023-06-30T01:41:00Z">
              <w:r w:rsidRPr="007F2770" w:rsidDel="00F67967">
                <w:delText xml:space="preserve"> </w:delText>
              </w:r>
            </w:del>
            <w:del w:id="18890" w:author="24.501_CR5467_(Rel-18)_5GProtoc18" w:date="2023-06-30T01:40:00Z">
              <w:r w:rsidRPr="007F2770" w:rsidDel="00F67967">
                <w:delText xml:space="preserve">or </w:delText>
              </w:r>
            </w:del>
            <w:r w:rsidRPr="007F2770">
              <w:t>#76</w:t>
            </w:r>
            <w:ins w:id="18891" w:author="24.501_CR5467_(Rel-18)_5GProtoc18" w:date="2023-06-30T01:41:00Z">
              <w:r w:rsidR="00F67967">
                <w:t xml:space="preserve"> or </w:t>
              </w:r>
              <w:r w:rsidR="00F67967" w:rsidRPr="007F2770">
                <w:t>#7</w:t>
              </w:r>
              <w:r w:rsidR="00F67967">
                <w:t>8</w:t>
              </w:r>
            </w:ins>
          </w:p>
          <w:p w14:paraId="6814B6F2" w14:textId="39A50140" w:rsidR="00ED63EF" w:rsidRPr="007F2770" w:rsidRDefault="00ED63EF" w:rsidP="00ED63EF">
            <w:pPr>
              <w:pStyle w:val="TAL"/>
            </w:pPr>
            <w:r w:rsidRPr="007F2770">
              <w:t>SERVICE REJECT message received with any of the 5GMM cause #3, #6, #7, #11, #12, #13, #15, #27, #72, #73, #74, #75</w:t>
            </w:r>
            <w:ins w:id="18892" w:author="24.501_CR5467_(Rel-18)_5GProtoc18" w:date="2023-06-30T01:41:00Z">
              <w:r w:rsidR="00F67967">
                <w:t>,</w:t>
              </w:r>
            </w:ins>
            <w:del w:id="18893" w:author="24.501_CR5467_(Rel-18)_5GProtoc18" w:date="2023-06-30T01:41:00Z">
              <w:r w:rsidRPr="007F2770" w:rsidDel="00F67967">
                <w:delText xml:space="preserve"> or</w:delText>
              </w:r>
            </w:del>
            <w:r w:rsidRPr="007F2770">
              <w:t xml:space="preserve"> #76</w:t>
            </w:r>
            <w:ins w:id="18894" w:author="24.501_CR5467_(Rel-18)_5GProtoc18" w:date="2023-06-30T01:41:00Z">
              <w:r w:rsidR="00F67967">
                <w:t xml:space="preserve"> or </w:t>
              </w:r>
              <w:r w:rsidR="00F67967" w:rsidRPr="007F2770">
                <w:t>#7</w:t>
              </w:r>
              <w:r w:rsidR="00F67967">
                <w:t>8</w:t>
              </w:r>
            </w:ins>
            <w:r w:rsidRPr="007F2770">
              <w:t>.</w:t>
            </w:r>
          </w:p>
          <w:p w14:paraId="7DBB5EAB" w14:textId="77777777" w:rsidR="00ED63EF" w:rsidRPr="007F2770" w:rsidRDefault="00ED63EF" w:rsidP="00ED63EF">
            <w:pPr>
              <w:pStyle w:val="TAL"/>
            </w:pPr>
            <w:r w:rsidRPr="007F2770">
              <w:t>REGISTRATION ACCEPT message received as described in subclause 5.3.1.3 case b) and case h)</w:t>
            </w:r>
          </w:p>
          <w:p w14:paraId="182BB086" w14:textId="77777777" w:rsidR="00ED63EF" w:rsidRPr="007F2770" w:rsidRDefault="00ED63EF" w:rsidP="00ED63EF">
            <w:pPr>
              <w:pStyle w:val="TAL"/>
            </w:pPr>
            <w:r w:rsidRPr="007F2770">
              <w:t>SERVICE ACCEPT message received as described in subclause 5.3.1.3 case f)</w:t>
            </w:r>
          </w:p>
          <w:p w14:paraId="26A7B175" w14:textId="77777777" w:rsidR="00803395" w:rsidRPr="007F2770" w:rsidRDefault="00ED63EF" w:rsidP="00803395">
            <w:pPr>
              <w:pStyle w:val="TAL"/>
            </w:pPr>
            <w:r w:rsidRPr="007F2770">
              <w:t>AUTHENTICATION REJECT message received</w:t>
            </w:r>
          </w:p>
          <w:p w14:paraId="01D5B4E2" w14:textId="0A4F9379" w:rsidR="00ED63EF" w:rsidRPr="007F2770" w:rsidRDefault="00803395" w:rsidP="00803395">
            <w:pPr>
              <w:pStyle w:val="TAL"/>
              <w:rPr>
                <w:lang w:eastAsia="en-US"/>
              </w:rPr>
            </w:pPr>
            <w:r w:rsidRPr="007F2770">
              <w:t>DEREGISTRATION ACCEPT message</w:t>
            </w:r>
            <w:r w:rsidRPr="007F2770">
              <w:rPr>
                <w:rFonts w:hint="eastAsia"/>
                <w:lang w:eastAsia="zh-TW"/>
              </w:rPr>
              <w:t xml:space="preserve"> r</w:t>
            </w:r>
            <w:r w:rsidRPr="007F2770">
              <w:rPr>
                <w:lang w:eastAsia="zh-TW"/>
              </w:rPr>
              <w:t>eceived as described in subclause </w:t>
            </w:r>
            <w:r w:rsidRPr="007F2770">
              <w:rPr>
                <w:rFonts w:hint="eastAsia"/>
                <w:lang w:eastAsia="zh-TW"/>
              </w:rPr>
              <w:t xml:space="preserve">5.3.1.3 </w:t>
            </w:r>
            <w:r w:rsidRPr="007F2770">
              <w:rPr>
                <w:lang w:eastAsia="zh-TW"/>
              </w:rPr>
              <w:t>case k)</w:t>
            </w:r>
          </w:p>
        </w:tc>
        <w:tc>
          <w:tcPr>
            <w:tcW w:w="1701" w:type="dxa"/>
            <w:tcBorders>
              <w:top w:val="single" w:sz="6" w:space="0" w:color="auto"/>
              <w:left w:val="single" w:sz="6" w:space="0" w:color="auto"/>
              <w:bottom w:val="single" w:sz="6" w:space="0" w:color="auto"/>
              <w:right w:val="single" w:sz="6" w:space="0" w:color="auto"/>
            </w:tcBorders>
          </w:tcPr>
          <w:p w14:paraId="6BD07C9B" w14:textId="77777777" w:rsidR="00ED63EF" w:rsidRPr="007F2770" w:rsidRDefault="00ED63EF" w:rsidP="00ED63EF">
            <w:pPr>
              <w:pStyle w:val="TAL"/>
            </w:pPr>
            <w:r w:rsidRPr="007F2770">
              <w:t>N1 NAS signalling connection released</w:t>
            </w:r>
          </w:p>
          <w:p w14:paraId="38494683" w14:textId="7E5F8486" w:rsidR="00ED63EF" w:rsidRPr="007F2770" w:rsidRDefault="00ED63EF" w:rsidP="00ED63EF">
            <w:pPr>
              <w:pStyle w:val="TAL"/>
            </w:pPr>
            <w:r w:rsidRPr="007F2770">
              <w:t>PDU sessions have been set up except for the case the UE has set Request type to "NAS signalling connection release" in the UE request type IE in the REGISTRATION REQUEST message as described in subclause 5.3.1.3 case b)</w:t>
            </w:r>
          </w:p>
          <w:p w14:paraId="65E07058" w14:textId="6E22E156" w:rsidR="00ED63EF" w:rsidRPr="007F2770" w:rsidRDefault="00ED63EF" w:rsidP="00ED63EF">
            <w:pPr>
              <w:pStyle w:val="TAL"/>
              <w:rPr>
                <w:lang w:eastAsia="en-US"/>
              </w:rPr>
            </w:pP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6E42D887" w14:textId="1CD4140A" w:rsidR="00ED63EF" w:rsidRPr="007F2770" w:rsidRDefault="00D663F4" w:rsidP="00ED63EF">
            <w:pPr>
              <w:pStyle w:val="TAL"/>
              <w:rPr>
                <w:lang w:eastAsia="en-US"/>
              </w:rPr>
            </w:pPr>
            <w:ins w:id="18895" w:author="24.501_CR5266R1_(Rel-18)_5GProtoc18" w:date="2023-06-26T08:53:00Z">
              <w:r>
                <w:t>Release the NAS signalling connection for the cases a), b), f) and g) as described in subclause 5.3.1.3</w:t>
              </w:r>
            </w:ins>
            <w:del w:id="18896" w:author="24.501_CR5266R1_(Rel-18)_5GProtoc18" w:date="2023-06-26T08:53:00Z">
              <w:r w:rsidR="00ED63EF" w:rsidRPr="007F2770" w:rsidDel="00D663F4">
                <w:rPr>
                  <w:lang w:eastAsia="en-US"/>
                </w:rPr>
                <w:delText>Release the NAS signalling connection for the cases a), b), f) and g) as described in subclause 5.3.1.3</w:delText>
              </w:r>
            </w:del>
          </w:p>
        </w:tc>
      </w:tr>
      <w:tr w:rsidR="00E154B8" w:rsidRPr="007F2770" w14:paraId="76AF0A90" w14:textId="77777777" w:rsidTr="00F32E0A">
        <w:trPr>
          <w:cantSplit/>
          <w:jc w:val="center"/>
        </w:trPr>
        <w:tc>
          <w:tcPr>
            <w:tcW w:w="992" w:type="dxa"/>
            <w:vMerge/>
            <w:tcBorders>
              <w:top w:val="single" w:sz="6" w:space="0" w:color="auto"/>
              <w:left w:val="single" w:sz="6" w:space="0" w:color="auto"/>
              <w:right w:val="single" w:sz="6" w:space="0" w:color="auto"/>
            </w:tcBorders>
          </w:tcPr>
          <w:p w14:paraId="749CDA92" w14:textId="77777777" w:rsidR="00E154B8" w:rsidRPr="007F2770" w:rsidRDefault="00E154B8" w:rsidP="00E154B8">
            <w:pPr>
              <w:pStyle w:val="TAC"/>
              <w:rPr>
                <w:lang w:eastAsia="en-US"/>
              </w:rPr>
            </w:pPr>
          </w:p>
        </w:tc>
        <w:tc>
          <w:tcPr>
            <w:tcW w:w="992" w:type="dxa"/>
            <w:vMerge/>
            <w:tcBorders>
              <w:top w:val="single" w:sz="6" w:space="0" w:color="auto"/>
              <w:left w:val="single" w:sz="6" w:space="0" w:color="auto"/>
              <w:right w:val="single" w:sz="6" w:space="0" w:color="auto"/>
            </w:tcBorders>
          </w:tcPr>
          <w:p w14:paraId="407A07C7" w14:textId="77777777" w:rsidR="00E154B8" w:rsidRPr="007F2770" w:rsidRDefault="00E154B8" w:rsidP="00E154B8">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24893722" w14:textId="77777777" w:rsidR="00E154B8" w:rsidRPr="007F2770" w:rsidRDefault="00E154B8" w:rsidP="00E154B8">
            <w:pPr>
              <w:pStyle w:val="TAC"/>
              <w:rPr>
                <w:lang w:eastAsia="en-US"/>
              </w:rPr>
            </w:pPr>
            <w:r w:rsidRPr="007F2770">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408D501C" w14:textId="77777777" w:rsidR="00181BEB" w:rsidRPr="007F2770" w:rsidRDefault="00E154B8" w:rsidP="00181BEB">
            <w:pPr>
              <w:pStyle w:val="TAL"/>
            </w:pPr>
            <w:r w:rsidRPr="007F2770">
              <w:t>CONFIGURATION UPDATE COMMAND message received as described in subclause 5.3.1.3 case e) and h)</w:t>
            </w:r>
          </w:p>
          <w:p w14:paraId="3F14E506" w14:textId="549AA3B3" w:rsidR="00E154B8" w:rsidRPr="007F2770" w:rsidRDefault="00181BEB" w:rsidP="00181BEB">
            <w:pPr>
              <w:pStyle w:val="TAL"/>
              <w:rPr>
                <w:lang w:eastAsia="en-US"/>
              </w:rPr>
            </w:pPr>
            <w:r w:rsidRPr="007F2770">
              <w:t>SERVICE ACCEPT message received as described in subclause 5.3.1.3 case i)</w:t>
            </w:r>
          </w:p>
        </w:tc>
        <w:tc>
          <w:tcPr>
            <w:tcW w:w="1701" w:type="dxa"/>
            <w:vMerge w:val="restart"/>
            <w:tcBorders>
              <w:top w:val="single" w:sz="6" w:space="0" w:color="auto"/>
              <w:left w:val="single" w:sz="6" w:space="0" w:color="auto"/>
              <w:right w:val="single" w:sz="6" w:space="0" w:color="auto"/>
            </w:tcBorders>
          </w:tcPr>
          <w:p w14:paraId="1FA2F092" w14:textId="5EF15E33" w:rsidR="00E154B8" w:rsidRPr="007F2770" w:rsidRDefault="00E154B8" w:rsidP="00E154B8">
            <w:pPr>
              <w:pStyle w:val="TAL"/>
              <w:rPr>
                <w:lang w:eastAsia="en-US"/>
              </w:rPr>
            </w:pPr>
            <w:r w:rsidRPr="007F2770">
              <w:t>N1 NAS signalling connection released</w:t>
            </w:r>
            <w:r w:rsidRPr="007F2770">
              <w:rPr>
                <w:rFonts w:hint="eastAsia"/>
                <w:lang w:eastAsia="zh-CN"/>
              </w:rPr>
              <w:t xml:space="preserve"> </w:t>
            </w:r>
            <w:r w:rsidRPr="007F2770">
              <w:rPr>
                <w:lang w:eastAsia="zh-CN"/>
              </w:rPr>
              <w:t xml:space="preserve">Other use cases </w:t>
            </w:r>
            <w:r w:rsidRPr="007F2770">
              <w:rPr>
                <w:rFonts w:hint="eastAsia"/>
                <w:lang w:eastAsia="zh-CN"/>
              </w:rPr>
              <w:t>see subclause 5.3.1.3</w:t>
            </w:r>
          </w:p>
        </w:tc>
        <w:tc>
          <w:tcPr>
            <w:tcW w:w="1701" w:type="dxa"/>
            <w:tcBorders>
              <w:top w:val="single" w:sz="6" w:space="0" w:color="auto"/>
              <w:left w:val="single" w:sz="6" w:space="0" w:color="auto"/>
              <w:bottom w:val="single" w:sz="6" w:space="0" w:color="auto"/>
              <w:right w:val="single" w:sz="6" w:space="0" w:color="auto"/>
            </w:tcBorders>
          </w:tcPr>
          <w:p w14:paraId="48F3DF44" w14:textId="78445F63" w:rsidR="00E154B8" w:rsidRPr="007F2770" w:rsidRDefault="00E154B8" w:rsidP="00E154B8">
            <w:pPr>
              <w:pStyle w:val="TAL"/>
            </w:pPr>
            <w:del w:id="18897" w:author="24.501_CR5266R1_(Rel-18)_5GProtoc18" w:date="2023-06-26T08:54:00Z">
              <w:r w:rsidRPr="007F2770" w:rsidDel="00D663F4">
                <w:delText>Release the NAS signalling connection for the case e) and perform a new registration procedure as described in subclause 5.5.1.3.</w:delText>
              </w:r>
            </w:del>
            <w:ins w:id="18898" w:author="24.501_CR5266R1_(Rel-18)_5GProtoc18" w:date="2023-06-26T08:54:00Z">
              <w:r w:rsidR="00D663F4">
                <w:t>Release the NAS signalling connection for the case e) as described in subclause 5.3.1.3 and perform a new registration procedure as described in subclause 5.5.1.3.2</w:t>
              </w:r>
            </w:ins>
            <w:del w:id="18899" w:author="24.501_CR5266R1_(Rel-18)_5GProtoc18" w:date="2023-06-26T08:54:00Z">
              <w:r w:rsidRPr="007F2770" w:rsidDel="00D663F4">
                <w:delText>2</w:delText>
              </w:r>
            </w:del>
          </w:p>
          <w:p w14:paraId="4EC8FF74" w14:textId="77777777" w:rsidR="00E154B8" w:rsidRPr="007F2770" w:rsidRDefault="00E154B8" w:rsidP="00E154B8">
            <w:pPr>
              <w:pStyle w:val="TAL"/>
            </w:pPr>
          </w:p>
          <w:p w14:paraId="0FFCF77C" w14:textId="391E6FD7" w:rsidR="00E154B8" w:rsidRPr="007F2770" w:rsidRDefault="00E154B8" w:rsidP="00E154B8">
            <w:pPr>
              <w:pStyle w:val="TAL"/>
              <w:rPr>
                <w:lang w:eastAsia="en-US"/>
              </w:rPr>
            </w:pPr>
            <w:r w:rsidRPr="007F2770">
              <w:rPr>
                <w:rFonts w:hint="eastAsia"/>
                <w:lang w:eastAsia="zh-CN"/>
              </w:rPr>
              <w:t>R</w:t>
            </w:r>
            <w:r w:rsidRPr="007F2770">
              <w:rPr>
                <w:lang w:eastAsia="zh-CN"/>
              </w:rPr>
              <w:t xml:space="preserve">elease the </w:t>
            </w:r>
            <w:r w:rsidRPr="007F2770">
              <w:t>NAS signalling connection for the case h)</w:t>
            </w:r>
            <w:r w:rsidR="00181BEB" w:rsidRPr="007F2770">
              <w:rPr>
                <w:lang w:eastAsia="zh-CN"/>
              </w:rPr>
              <w:t xml:space="preserve"> and i)</w:t>
            </w:r>
            <w:r w:rsidRPr="007F2770">
              <w:rPr>
                <w:lang w:eastAsia="zh-CN"/>
              </w:rPr>
              <w:t xml:space="preserve"> </w:t>
            </w:r>
            <w:r w:rsidRPr="007F2770">
              <w:t>as described in subclause 5.3.1.3</w:t>
            </w:r>
          </w:p>
        </w:tc>
      </w:tr>
      <w:tr w:rsidR="00F138B1" w:rsidRPr="007F2770" w14:paraId="19DDBE80" w14:textId="77777777" w:rsidTr="00F32E0A">
        <w:trPr>
          <w:cantSplit/>
          <w:jc w:val="center"/>
        </w:trPr>
        <w:tc>
          <w:tcPr>
            <w:tcW w:w="992" w:type="dxa"/>
            <w:vMerge/>
            <w:tcBorders>
              <w:left w:val="single" w:sz="6" w:space="0" w:color="auto"/>
              <w:bottom w:val="single" w:sz="6" w:space="0" w:color="auto"/>
              <w:right w:val="single" w:sz="6" w:space="0" w:color="auto"/>
            </w:tcBorders>
          </w:tcPr>
          <w:p w14:paraId="34353132" w14:textId="77777777" w:rsidR="00F138B1" w:rsidRPr="007F2770" w:rsidRDefault="00F138B1" w:rsidP="00F138B1">
            <w:pPr>
              <w:pStyle w:val="TAC"/>
              <w:rPr>
                <w:lang w:eastAsia="en-US"/>
              </w:rPr>
            </w:pPr>
          </w:p>
        </w:tc>
        <w:tc>
          <w:tcPr>
            <w:tcW w:w="992" w:type="dxa"/>
            <w:vMerge/>
            <w:tcBorders>
              <w:left w:val="single" w:sz="6" w:space="0" w:color="auto"/>
              <w:bottom w:val="single" w:sz="6" w:space="0" w:color="auto"/>
              <w:right w:val="single" w:sz="6" w:space="0" w:color="auto"/>
            </w:tcBorders>
          </w:tcPr>
          <w:p w14:paraId="77AD20CE" w14:textId="77777777" w:rsidR="00F138B1" w:rsidRPr="007F2770" w:rsidRDefault="00F138B1" w:rsidP="00F138B1">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14:paraId="47D07047" w14:textId="77777777" w:rsidR="00F138B1" w:rsidRPr="007F2770" w:rsidRDefault="00F138B1" w:rsidP="00F138B1">
            <w:pPr>
              <w:pStyle w:val="TAC"/>
              <w:rPr>
                <w:lang w:eastAsia="en-US"/>
              </w:rPr>
            </w:pPr>
            <w:r w:rsidRPr="007F2770">
              <w:rPr>
                <w:lang w:eastAsia="en-US"/>
              </w:rPr>
              <w:t>5GMM-DEREGISTERED</w:t>
            </w:r>
          </w:p>
          <w:p w14:paraId="22702DEF" w14:textId="77777777" w:rsidR="00F138B1" w:rsidRPr="007F2770" w:rsidRDefault="00F138B1" w:rsidP="00F138B1">
            <w:pPr>
              <w:pStyle w:val="TAC"/>
              <w:rPr>
                <w:lang w:eastAsia="en-US"/>
              </w:rPr>
            </w:pPr>
          </w:p>
          <w:p w14:paraId="449EF102" w14:textId="77777777" w:rsidR="00F138B1" w:rsidRPr="007F2770" w:rsidRDefault="00F138B1" w:rsidP="00F138B1">
            <w:pPr>
              <w:pStyle w:val="TAC"/>
            </w:pPr>
            <w:r w:rsidRPr="007F2770">
              <w:rPr>
                <w:lang w:eastAsia="en-US"/>
              </w:rPr>
              <w:t>5GMM-DEREGISTERED.NORMAL-SERVICE</w:t>
            </w:r>
          </w:p>
          <w:p w14:paraId="2090A2A2" w14:textId="77777777" w:rsidR="00F138B1" w:rsidRPr="007F2770" w:rsidRDefault="00F138B1" w:rsidP="00F138B1">
            <w:pPr>
              <w:pStyle w:val="TAC"/>
            </w:pPr>
          </w:p>
          <w:p w14:paraId="67BBF093" w14:textId="77777777" w:rsidR="00F138B1" w:rsidRPr="007F2770" w:rsidRDefault="00F138B1" w:rsidP="00F138B1">
            <w:pPr>
              <w:pStyle w:val="TAC"/>
              <w:rPr>
                <w:lang w:val="en-US" w:eastAsia="en-US"/>
              </w:rPr>
            </w:pPr>
            <w:r w:rsidRPr="007F2770">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30091B6F" w14:textId="77777777" w:rsidR="00F138B1" w:rsidRPr="007F2770" w:rsidRDefault="00F138B1" w:rsidP="00F138B1">
            <w:pPr>
              <w:pStyle w:val="TAL"/>
              <w:rPr>
                <w:lang w:eastAsia="en-US"/>
              </w:rPr>
            </w:pPr>
            <w:r w:rsidRPr="007F2770">
              <w:rPr>
                <w:lang w:eastAsia="en-US"/>
              </w:rPr>
              <w:t xml:space="preserve">REGISTRATION REJECT message </w:t>
            </w:r>
            <w:r w:rsidRPr="007F2770">
              <w:t>received with the 5GMM cause #9 or #10</w:t>
            </w:r>
          </w:p>
          <w:p w14:paraId="686E379B" w14:textId="77777777" w:rsidR="00F138B1" w:rsidRPr="007F2770" w:rsidRDefault="00F138B1" w:rsidP="00F138B1">
            <w:pPr>
              <w:pStyle w:val="TAL"/>
              <w:rPr>
                <w:lang w:eastAsia="en-US"/>
              </w:rPr>
            </w:pPr>
            <w:r w:rsidRPr="007F2770">
              <w:rPr>
                <w:lang w:eastAsia="en-US"/>
              </w:rPr>
              <w:t>SERVICE REJECT message received with the 5GMM cause #9, #10 or #28</w:t>
            </w:r>
          </w:p>
        </w:tc>
        <w:tc>
          <w:tcPr>
            <w:tcW w:w="1701" w:type="dxa"/>
            <w:vMerge/>
            <w:tcBorders>
              <w:left w:val="single" w:sz="6" w:space="0" w:color="auto"/>
              <w:bottom w:val="single" w:sz="6" w:space="0" w:color="auto"/>
              <w:right w:val="single" w:sz="6" w:space="0" w:color="auto"/>
            </w:tcBorders>
          </w:tcPr>
          <w:p w14:paraId="67581DAE" w14:textId="77777777" w:rsidR="00F138B1" w:rsidRPr="007F2770" w:rsidRDefault="00F138B1" w:rsidP="00F138B1">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14:paraId="3A779D63" w14:textId="77777777" w:rsidR="00F138B1" w:rsidRPr="007F2770" w:rsidRDefault="00F138B1" w:rsidP="00F138B1">
            <w:pPr>
              <w:pStyle w:val="TAL"/>
              <w:rPr>
                <w:lang w:eastAsia="en-US"/>
              </w:rPr>
            </w:pPr>
            <w:r w:rsidRPr="007F2770">
              <w:rPr>
                <w:lang w:eastAsia="en-US"/>
              </w:rPr>
              <w:t>Release the NAS signalling connection for the cases c) and d) as described in subclause 5.3.1.3 and initiation of the registration procedure as specified in subclause </w:t>
            </w:r>
            <w:r w:rsidRPr="007F2770">
              <w:rPr>
                <w:lang w:eastAsia="ja-JP"/>
              </w:rPr>
              <w:t>5.5.1.2.2</w:t>
            </w:r>
            <w:r w:rsidRPr="007F2770">
              <w:rPr>
                <w:lang w:eastAsia="en-US"/>
              </w:rPr>
              <w:t xml:space="preserve"> or 5.5.1.3.2</w:t>
            </w:r>
          </w:p>
        </w:tc>
      </w:tr>
      <w:tr w:rsidR="00F138B1" w:rsidRPr="007F2770" w14:paraId="464534F8" w14:textId="77777777" w:rsidTr="00CA4FD7">
        <w:trPr>
          <w:cantSplit/>
          <w:jc w:val="center"/>
        </w:trPr>
        <w:tc>
          <w:tcPr>
            <w:tcW w:w="992" w:type="dxa"/>
            <w:tcBorders>
              <w:left w:val="single" w:sz="6" w:space="0" w:color="auto"/>
              <w:bottom w:val="single" w:sz="6" w:space="0" w:color="auto"/>
              <w:right w:val="single" w:sz="6" w:space="0" w:color="auto"/>
            </w:tcBorders>
          </w:tcPr>
          <w:p w14:paraId="6AE1FEAD" w14:textId="77777777" w:rsidR="00F138B1" w:rsidRPr="007F2770" w:rsidRDefault="00F138B1" w:rsidP="00F138B1">
            <w:pPr>
              <w:pStyle w:val="TAC"/>
              <w:rPr>
                <w:lang w:val="sv-SE" w:eastAsia="en-US"/>
              </w:rPr>
            </w:pPr>
            <w:r w:rsidRPr="007F2770">
              <w:rPr>
                <w:lang w:val="sv-SE" w:eastAsia="en-US"/>
              </w:rPr>
              <w:t>Non-3GPP de-registration timer</w:t>
            </w:r>
          </w:p>
        </w:tc>
        <w:tc>
          <w:tcPr>
            <w:tcW w:w="992" w:type="dxa"/>
            <w:tcBorders>
              <w:left w:val="single" w:sz="6" w:space="0" w:color="auto"/>
              <w:bottom w:val="single" w:sz="6" w:space="0" w:color="auto"/>
              <w:right w:val="single" w:sz="6" w:space="0" w:color="auto"/>
            </w:tcBorders>
          </w:tcPr>
          <w:p w14:paraId="7AF42C4E" w14:textId="77777777" w:rsidR="00F138B1" w:rsidRPr="007F2770" w:rsidRDefault="00F138B1" w:rsidP="00F138B1">
            <w:pPr>
              <w:pStyle w:val="TAL"/>
              <w:rPr>
                <w:lang w:eastAsia="ko-KR"/>
              </w:rPr>
            </w:pPr>
            <w:r w:rsidRPr="007F2770">
              <w:rPr>
                <w:lang w:eastAsia="ko-KR"/>
              </w:rPr>
              <w:t>Default 54 min.</w:t>
            </w:r>
          </w:p>
          <w:p w14:paraId="0454971D"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1</w:t>
            </w:r>
          </w:p>
          <w:p w14:paraId="3C35E0DE" w14:textId="77777777" w:rsidR="00F138B1" w:rsidRPr="007F2770" w:rsidRDefault="00F138B1" w:rsidP="00F138B1">
            <w:pPr>
              <w:pStyle w:val="TAL"/>
              <w:rPr>
                <w:lang w:eastAsia="en-US"/>
              </w:rPr>
            </w:pPr>
            <w:r w:rsidRPr="007F2770">
              <w:rPr>
                <w:rFonts w:hint="eastAsia"/>
                <w:lang w:eastAsia="ko-KR"/>
              </w:rPr>
              <w:t>NOTE</w:t>
            </w:r>
            <w:r w:rsidRPr="007F2770">
              <w:rPr>
                <w:lang w:eastAsia="en-US"/>
              </w:rPr>
              <w:t> 2</w:t>
            </w:r>
          </w:p>
          <w:p w14:paraId="7A007A5D" w14:textId="77777777" w:rsidR="00F138B1" w:rsidRPr="007F2770" w:rsidRDefault="00F138B1" w:rsidP="00F138B1">
            <w:pPr>
              <w:pStyle w:val="TAL"/>
              <w:rPr>
                <w:lang w:eastAsia="ko-KR"/>
              </w:rPr>
            </w:pPr>
            <w:r w:rsidRPr="007F2770">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14:paraId="7F633A31" w14:textId="77777777" w:rsidR="00F138B1" w:rsidRPr="007F2770" w:rsidRDefault="00F138B1" w:rsidP="00F138B1">
            <w:pPr>
              <w:pStyle w:val="TAC"/>
              <w:rPr>
                <w:lang w:eastAsia="en-US"/>
              </w:rPr>
            </w:pPr>
            <w:r w:rsidRPr="007F2770">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1CBC661C" w14:textId="77777777" w:rsidR="00F138B1" w:rsidRPr="007F2770" w:rsidRDefault="00F138B1" w:rsidP="00F138B1">
            <w:pPr>
              <w:pStyle w:val="TAL"/>
              <w:rPr>
                <w:lang w:eastAsia="en-US"/>
              </w:rPr>
            </w:pPr>
            <w:r w:rsidRPr="007F2770">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02A600D7" w14:textId="77777777" w:rsidR="00F138B1" w:rsidRPr="007F2770" w:rsidRDefault="00F138B1" w:rsidP="00F138B1">
            <w:pPr>
              <w:pStyle w:val="TAL"/>
              <w:rPr>
                <w:lang w:eastAsia="en-US"/>
              </w:rPr>
            </w:pPr>
            <w:r w:rsidRPr="007F2770">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357AE237" w14:textId="77777777" w:rsidR="00F138B1" w:rsidRPr="007F2770" w:rsidRDefault="00F138B1" w:rsidP="00F138B1">
            <w:pPr>
              <w:pStyle w:val="TAL"/>
              <w:rPr>
                <w:lang w:eastAsia="en-US"/>
              </w:rPr>
            </w:pPr>
            <w:r w:rsidRPr="007F2770">
              <w:rPr>
                <w:lang w:eastAsia="en-US"/>
              </w:rPr>
              <w:t>Implicitly de-register the UE for non-3GPP access on 1st expiry</w:t>
            </w:r>
          </w:p>
        </w:tc>
      </w:tr>
      <w:tr w:rsidR="00F138B1" w:rsidRPr="007F2770" w14:paraId="5F0499EA" w14:textId="77777777" w:rsidTr="00CA4FD7">
        <w:trPr>
          <w:cantSplit/>
          <w:jc w:val="center"/>
        </w:trPr>
        <w:tc>
          <w:tcPr>
            <w:tcW w:w="992" w:type="dxa"/>
            <w:tcBorders>
              <w:left w:val="single" w:sz="6" w:space="0" w:color="auto"/>
              <w:bottom w:val="single" w:sz="6" w:space="0" w:color="auto"/>
              <w:right w:val="single" w:sz="6" w:space="0" w:color="auto"/>
            </w:tcBorders>
          </w:tcPr>
          <w:p w14:paraId="680DE888" w14:textId="2A09E1BF" w:rsidR="00F138B1" w:rsidRPr="007F2770" w:rsidRDefault="00F138B1" w:rsidP="008846A6">
            <w:pPr>
              <w:pStyle w:val="TAC"/>
            </w:pPr>
            <w:r w:rsidRPr="007F2770">
              <w:t>T35</w:t>
            </w:r>
            <w:r w:rsidR="008846A6" w:rsidRPr="007F2770">
              <w:t>26</w:t>
            </w:r>
          </w:p>
        </w:tc>
        <w:tc>
          <w:tcPr>
            <w:tcW w:w="992" w:type="dxa"/>
            <w:tcBorders>
              <w:left w:val="single" w:sz="6" w:space="0" w:color="auto"/>
              <w:bottom w:val="single" w:sz="6" w:space="0" w:color="auto"/>
              <w:right w:val="single" w:sz="6" w:space="0" w:color="auto"/>
            </w:tcBorders>
          </w:tcPr>
          <w:p w14:paraId="789E8C75" w14:textId="77777777" w:rsidR="00F138B1" w:rsidRPr="007F2770" w:rsidRDefault="00F138B1" w:rsidP="00F138B1">
            <w:pPr>
              <w:pStyle w:val="TAL"/>
              <w:rPr>
                <w:lang w:eastAsia="ko-KR"/>
              </w:rPr>
            </w:pPr>
            <w:r w:rsidRPr="007F2770">
              <w:rPr>
                <w:lang w:val="fr-FR" w:eastAsia="ko-KR"/>
              </w:rPr>
              <w:t>NOTE 9</w:t>
            </w:r>
          </w:p>
        </w:tc>
        <w:tc>
          <w:tcPr>
            <w:tcW w:w="1560" w:type="dxa"/>
            <w:tcBorders>
              <w:top w:val="single" w:sz="6" w:space="0" w:color="auto"/>
              <w:left w:val="single" w:sz="6" w:space="0" w:color="auto"/>
              <w:bottom w:val="single" w:sz="6" w:space="0" w:color="auto"/>
              <w:right w:val="single" w:sz="6" w:space="0" w:color="auto"/>
            </w:tcBorders>
          </w:tcPr>
          <w:p w14:paraId="757F69A6" w14:textId="77777777" w:rsidR="00F138B1" w:rsidRPr="007F2770" w:rsidRDefault="00F138B1" w:rsidP="00F138B1">
            <w:pPr>
              <w:pStyle w:val="TAC"/>
              <w:rPr>
                <w:lang w:eastAsia="en-US"/>
              </w:rPr>
            </w:pPr>
            <w:r w:rsidRPr="007F2770">
              <w:rPr>
                <w:lang w:val="en-US"/>
              </w:rPr>
              <w:t>5GMM-DEREGISTERED 5GMM-REGISTERED</w:t>
            </w:r>
          </w:p>
        </w:tc>
        <w:tc>
          <w:tcPr>
            <w:tcW w:w="2693" w:type="dxa"/>
            <w:tcBorders>
              <w:top w:val="single" w:sz="6" w:space="0" w:color="auto"/>
              <w:left w:val="single" w:sz="6" w:space="0" w:color="auto"/>
              <w:bottom w:val="single" w:sz="6" w:space="0" w:color="auto"/>
              <w:right w:val="single" w:sz="6" w:space="0" w:color="auto"/>
            </w:tcBorders>
          </w:tcPr>
          <w:p w14:paraId="3404FCF7" w14:textId="433CE5B2" w:rsidR="00F138B1" w:rsidRPr="007F2770" w:rsidRDefault="00F138B1" w:rsidP="00F138B1">
            <w:pPr>
              <w:pStyle w:val="TAL"/>
              <w:rPr>
                <w:lang w:eastAsia="en-US"/>
              </w:rPr>
            </w:pPr>
            <w:r w:rsidRPr="007F2770">
              <w:rPr>
                <w:lang w:eastAsia="zh-CN"/>
              </w:rPr>
              <w:t xml:space="preserve">Rejected S-NSSAI </w:t>
            </w:r>
            <w:r w:rsidRPr="007F2770">
              <w:rPr>
                <w:lang w:val="en-US"/>
              </w:rPr>
              <w:t xml:space="preserve">with rejection cause </w:t>
            </w:r>
            <w:r w:rsidRPr="007F2770">
              <w:rPr>
                <w:rFonts w:cs="Arial"/>
                <w:bCs/>
              </w:rPr>
              <w:t>"</w:t>
            </w:r>
            <w:r w:rsidR="00912987" w:rsidRPr="007F2770">
              <w:t>S-NSSAI not available due to maximum number of UEs reached</w:t>
            </w:r>
            <w:r w:rsidRPr="007F2770">
              <w:rPr>
                <w:rFonts w:cs="Arial"/>
                <w:bCs/>
              </w:rPr>
              <w:t>"</w:t>
            </w:r>
            <w:r w:rsidRPr="007F2770">
              <w:rPr>
                <w:lang w:val="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3E696CB8" w14:textId="47CE4938" w:rsidR="00F138B1" w:rsidRPr="007F2770" w:rsidRDefault="00C7783E" w:rsidP="00F138B1">
            <w:pPr>
              <w:pStyle w:val="TAL"/>
              <w:rPr>
                <w:lang w:eastAsia="en-US"/>
              </w:rPr>
            </w:pPr>
            <w:r w:rsidRPr="007F2770">
              <w:rPr>
                <w:lang w:eastAsia="zh-CN"/>
              </w:rPr>
              <w:t>A</w:t>
            </w:r>
            <w:r w:rsidR="00495089" w:rsidRPr="007F2770">
              <w:rPr>
                <w:lang w:eastAsia="zh-CN"/>
              </w:rPr>
              <w:t xml:space="preserve">ssociated </w:t>
            </w:r>
            <w:r w:rsidRPr="007F2770">
              <w:rPr>
                <w:lang w:eastAsia="zh-CN"/>
              </w:rPr>
              <w:t xml:space="preserve">S-NSSAI in the rejected NSSAI for the maximum number of UEs reached </w:t>
            </w:r>
            <w:r w:rsidR="00495089" w:rsidRPr="007F2770">
              <w:rPr>
                <w:lang w:eastAsia="zh-CN"/>
              </w:rPr>
              <w:t>as specified in subclause</w:t>
            </w:r>
            <w:r w:rsidR="00495089" w:rsidRPr="007F2770">
              <w:rPr>
                <w:lang w:val="en-US" w:eastAsia="zh-CN"/>
              </w:rPr>
              <w:t> </w:t>
            </w:r>
            <w:r w:rsidR="00495089" w:rsidRPr="007F2770">
              <w:rPr>
                <w:lang w:eastAsia="zh-CN"/>
              </w:rPr>
              <w:t>4.6.2.2 deleted.</w:t>
            </w:r>
          </w:p>
        </w:tc>
        <w:tc>
          <w:tcPr>
            <w:tcW w:w="1701" w:type="dxa"/>
            <w:tcBorders>
              <w:top w:val="single" w:sz="6" w:space="0" w:color="auto"/>
              <w:left w:val="single" w:sz="6" w:space="0" w:color="auto"/>
              <w:bottom w:val="single" w:sz="6" w:space="0" w:color="auto"/>
              <w:right w:val="single" w:sz="6" w:space="0" w:color="auto"/>
            </w:tcBorders>
          </w:tcPr>
          <w:p w14:paraId="6D7C9247" w14:textId="0100784C" w:rsidR="00F138B1" w:rsidRPr="007F2770" w:rsidRDefault="00F138B1" w:rsidP="008846A6">
            <w:pPr>
              <w:pStyle w:val="TAL"/>
              <w:rPr>
                <w:lang w:eastAsia="en-US"/>
              </w:rPr>
            </w:pPr>
            <w:r w:rsidRPr="007F2770">
              <w:t>Remove the S-NSSAI in the rejected NSSAI for the maximum number of UEs reached associated with the T35</w:t>
            </w:r>
            <w:r w:rsidR="008846A6" w:rsidRPr="007F2770">
              <w:t>26</w:t>
            </w:r>
            <w:r w:rsidRPr="007F2770">
              <w:t xml:space="preserve"> timer.</w:t>
            </w:r>
          </w:p>
        </w:tc>
      </w:tr>
      <w:tr w:rsidR="00F41D3D" w:rsidRPr="007F2770" w14:paraId="129EEABB" w14:textId="77777777" w:rsidTr="00CA4FD7">
        <w:trPr>
          <w:cantSplit/>
          <w:jc w:val="center"/>
        </w:trPr>
        <w:tc>
          <w:tcPr>
            <w:tcW w:w="992" w:type="dxa"/>
            <w:tcBorders>
              <w:left w:val="single" w:sz="6" w:space="0" w:color="auto"/>
              <w:bottom w:val="single" w:sz="6" w:space="0" w:color="auto"/>
              <w:right w:val="single" w:sz="6" w:space="0" w:color="auto"/>
            </w:tcBorders>
          </w:tcPr>
          <w:p w14:paraId="12E173BE" w14:textId="0B2F48FE" w:rsidR="00F41D3D" w:rsidRPr="007F2770" w:rsidRDefault="00D83EFF" w:rsidP="00F41D3D">
            <w:pPr>
              <w:pStyle w:val="TAC"/>
            </w:pPr>
            <w:r w:rsidRPr="007F2770">
              <w:rPr>
                <w:rFonts w:hint="eastAsia"/>
                <w:lang w:eastAsia="zh-CN"/>
              </w:rPr>
              <w:t>T</w:t>
            </w:r>
            <w:r w:rsidRPr="007F2770">
              <w:rPr>
                <w:lang w:eastAsia="zh-CN"/>
              </w:rPr>
              <w:t>3527</w:t>
            </w:r>
          </w:p>
        </w:tc>
        <w:tc>
          <w:tcPr>
            <w:tcW w:w="992" w:type="dxa"/>
            <w:tcBorders>
              <w:left w:val="single" w:sz="6" w:space="0" w:color="auto"/>
              <w:bottom w:val="single" w:sz="6" w:space="0" w:color="auto"/>
              <w:right w:val="single" w:sz="6" w:space="0" w:color="auto"/>
            </w:tcBorders>
          </w:tcPr>
          <w:p w14:paraId="6E220D46" w14:textId="6A920FEB" w:rsidR="00F41D3D" w:rsidRPr="007F2770" w:rsidRDefault="00F41D3D" w:rsidP="00F41D3D">
            <w:pPr>
              <w:pStyle w:val="TAL"/>
              <w:rPr>
                <w:lang w:val="fr-FR" w:eastAsia="ko-KR"/>
              </w:rPr>
            </w:pPr>
            <w:r w:rsidRPr="007F2770">
              <w:rPr>
                <w:rFonts w:hint="eastAsia"/>
                <w:lang w:val="fr-FR" w:eastAsia="zh-CN"/>
              </w:rPr>
              <w:t>1</w:t>
            </w:r>
            <w:r w:rsidRPr="007F2770">
              <w:rPr>
                <w:lang w:val="fr-FR" w:eastAsia="zh-CN"/>
              </w:rPr>
              <w:t>5s</w:t>
            </w:r>
          </w:p>
        </w:tc>
        <w:tc>
          <w:tcPr>
            <w:tcW w:w="1560" w:type="dxa"/>
            <w:tcBorders>
              <w:top w:val="single" w:sz="6" w:space="0" w:color="auto"/>
              <w:left w:val="single" w:sz="6" w:space="0" w:color="auto"/>
              <w:bottom w:val="single" w:sz="6" w:space="0" w:color="auto"/>
              <w:right w:val="single" w:sz="6" w:space="0" w:color="auto"/>
            </w:tcBorders>
          </w:tcPr>
          <w:p w14:paraId="2B641AAF" w14:textId="00799154" w:rsidR="00F41D3D" w:rsidRPr="007F2770" w:rsidRDefault="00F41D3D" w:rsidP="00F41D3D">
            <w:pPr>
              <w:pStyle w:val="TAC"/>
              <w:rPr>
                <w:lang w:val="en-US"/>
              </w:rPr>
            </w:pPr>
            <w:r w:rsidRPr="007F2770">
              <w:t>5GMM-REGISTERED.NORMAL-SERVICE</w:t>
            </w:r>
          </w:p>
        </w:tc>
        <w:tc>
          <w:tcPr>
            <w:tcW w:w="2693" w:type="dxa"/>
            <w:tcBorders>
              <w:top w:val="single" w:sz="6" w:space="0" w:color="auto"/>
              <w:left w:val="single" w:sz="6" w:space="0" w:color="auto"/>
              <w:bottom w:val="single" w:sz="6" w:space="0" w:color="auto"/>
              <w:right w:val="single" w:sz="6" w:space="0" w:color="auto"/>
            </w:tcBorders>
          </w:tcPr>
          <w:p w14:paraId="52C8E6A8" w14:textId="77777777" w:rsidR="00F41D3D" w:rsidRPr="007F2770" w:rsidRDefault="00F41D3D" w:rsidP="00F41D3D">
            <w:pPr>
              <w:pStyle w:val="TAL"/>
            </w:pPr>
            <w:r w:rsidRPr="007F2770">
              <w:t>Transmission of RELAY KEY REQUEST message</w:t>
            </w:r>
          </w:p>
          <w:p w14:paraId="00459C25" w14:textId="77777777" w:rsidR="00F41D3D" w:rsidRPr="007F2770" w:rsidRDefault="00F41D3D" w:rsidP="00F41D3D">
            <w:pPr>
              <w:pStyle w:val="TAL"/>
            </w:pPr>
          </w:p>
          <w:p w14:paraId="3A6086EA" w14:textId="0983DF9B" w:rsidR="00F41D3D" w:rsidRPr="007F2770" w:rsidRDefault="00F41D3D" w:rsidP="00F41D3D">
            <w:pPr>
              <w:pStyle w:val="TAL"/>
              <w:rPr>
                <w:lang w:eastAsia="zh-CN"/>
              </w:rPr>
            </w:pPr>
            <w:r w:rsidRPr="007F2770">
              <w:t>Transmission of RELAY AUTHENTICATION RESPONSE message</w:t>
            </w:r>
          </w:p>
        </w:tc>
        <w:tc>
          <w:tcPr>
            <w:tcW w:w="1701" w:type="dxa"/>
            <w:tcBorders>
              <w:top w:val="single" w:sz="6" w:space="0" w:color="auto"/>
              <w:left w:val="single" w:sz="6" w:space="0" w:color="auto"/>
              <w:bottom w:val="single" w:sz="6" w:space="0" w:color="auto"/>
              <w:right w:val="single" w:sz="6" w:space="0" w:color="auto"/>
            </w:tcBorders>
          </w:tcPr>
          <w:p w14:paraId="2325FE93" w14:textId="77777777" w:rsidR="00F41D3D" w:rsidRPr="007F2770" w:rsidRDefault="00F41D3D" w:rsidP="00F41D3D">
            <w:pPr>
              <w:pStyle w:val="TAL"/>
            </w:pPr>
            <w:r w:rsidRPr="007F2770">
              <w:t xml:space="preserve">RELAY KEY REJECT </w:t>
            </w:r>
            <w:r w:rsidRPr="007F2770">
              <w:rPr>
                <w:rFonts w:hint="eastAsia"/>
              </w:rPr>
              <w:t>message</w:t>
            </w:r>
            <w:r w:rsidRPr="007F2770">
              <w:t xml:space="preserve"> received or</w:t>
            </w:r>
          </w:p>
          <w:p w14:paraId="03A41747" w14:textId="77777777" w:rsidR="00F41D3D" w:rsidRPr="007F2770" w:rsidRDefault="00F41D3D" w:rsidP="00F41D3D">
            <w:pPr>
              <w:pStyle w:val="TAL"/>
            </w:pPr>
            <w:r w:rsidRPr="007F2770">
              <w:t xml:space="preserve">RELAY AUTHENTICATION REQUEST </w:t>
            </w:r>
            <w:r w:rsidRPr="007F2770">
              <w:rPr>
                <w:rFonts w:hint="eastAsia"/>
              </w:rPr>
              <w:t>message</w:t>
            </w:r>
            <w:r w:rsidRPr="007F2770">
              <w:t xml:space="preserve"> received or</w:t>
            </w:r>
          </w:p>
          <w:p w14:paraId="24248298" w14:textId="491DA6C4" w:rsidR="00F41D3D" w:rsidRPr="007F2770" w:rsidRDefault="00F41D3D" w:rsidP="00F41D3D">
            <w:pPr>
              <w:pStyle w:val="TAL"/>
            </w:pPr>
            <w:r w:rsidRPr="007F2770">
              <w:t>RELAY KEY ACCEPT message received</w:t>
            </w:r>
          </w:p>
        </w:tc>
        <w:tc>
          <w:tcPr>
            <w:tcW w:w="1701" w:type="dxa"/>
            <w:tcBorders>
              <w:top w:val="single" w:sz="6" w:space="0" w:color="auto"/>
              <w:left w:val="single" w:sz="6" w:space="0" w:color="auto"/>
              <w:bottom w:val="single" w:sz="6" w:space="0" w:color="auto"/>
              <w:right w:val="single" w:sz="6" w:space="0" w:color="auto"/>
            </w:tcBorders>
          </w:tcPr>
          <w:p w14:paraId="27B2D4EA" w14:textId="11939698" w:rsidR="00F41D3D" w:rsidRPr="007F2770" w:rsidRDefault="00F41D3D" w:rsidP="00F41D3D">
            <w:pPr>
              <w:pStyle w:val="TAL"/>
            </w:pPr>
            <w:r w:rsidRPr="007F2770">
              <w:t>Retransmission of RELAY KEY REQUEST message</w:t>
            </w:r>
          </w:p>
        </w:tc>
      </w:tr>
      <w:tr w:rsidR="00F138B1" w:rsidRPr="007F2770" w14:paraId="37AB50B1" w14:textId="77777777" w:rsidTr="00CA4FD7">
        <w:trPr>
          <w:cantSplit/>
          <w:jc w:val="center"/>
        </w:trPr>
        <w:tc>
          <w:tcPr>
            <w:tcW w:w="9639" w:type="dxa"/>
            <w:gridSpan w:val="6"/>
          </w:tcPr>
          <w:p w14:paraId="4E91840B" w14:textId="77777777" w:rsidR="00F138B1" w:rsidRPr="007F2770" w:rsidRDefault="00F138B1" w:rsidP="00F138B1">
            <w:pPr>
              <w:pStyle w:val="TAN"/>
              <w:rPr>
                <w:lang w:eastAsia="en-US"/>
              </w:rPr>
            </w:pPr>
            <w:r w:rsidRPr="007F2770">
              <w:rPr>
                <w:lang w:eastAsia="en-US"/>
              </w:rPr>
              <w:t>NOTE 1:</w:t>
            </w:r>
            <w:r w:rsidRPr="007F2770">
              <w:rPr>
                <w:lang w:eastAsia="en-US"/>
              </w:rPr>
              <w:tab/>
              <w:t>The value of this timer is provided by the network operator during the registration procedure.</w:t>
            </w:r>
          </w:p>
          <w:p w14:paraId="3F837243" w14:textId="77777777" w:rsidR="00F138B1" w:rsidRPr="007F2770" w:rsidRDefault="00F138B1" w:rsidP="00F138B1">
            <w:pPr>
              <w:pStyle w:val="TAN"/>
            </w:pPr>
            <w:r w:rsidRPr="007F2770">
              <w:rPr>
                <w:lang w:eastAsia="en-US"/>
              </w:rPr>
              <w:t>NOTE 2:</w:t>
            </w:r>
            <w:r w:rsidRPr="007F2770">
              <w:rPr>
                <w:lang w:eastAsia="en-US"/>
              </w:rPr>
              <w:tab/>
              <w:t>The default value of this timer is used if the network does not indicate a value in the REGISTRATION ACCEPT message and the UE does not have a stored value for this timer.</w:t>
            </w:r>
          </w:p>
          <w:p w14:paraId="30C34D22" w14:textId="77777777" w:rsidR="00F138B1" w:rsidRPr="007F2770" w:rsidRDefault="00F138B1" w:rsidP="00F138B1">
            <w:pPr>
              <w:pStyle w:val="TAN"/>
            </w:pPr>
            <w:r w:rsidRPr="007F2770">
              <w:t>NOTE 3:</w:t>
            </w:r>
            <w:r w:rsidRPr="007F2770">
              <w:tab/>
              <w:t>The value of this timer is UE implementation specific, with a minimum value of 60 seconds if not in NB-N1 mode and if not in WB-N1/CE mode.</w:t>
            </w:r>
          </w:p>
          <w:p w14:paraId="4F72CE31" w14:textId="77777777" w:rsidR="00F138B1" w:rsidRPr="007F2770" w:rsidRDefault="00F138B1" w:rsidP="00F138B1">
            <w:pPr>
              <w:pStyle w:val="TAN"/>
            </w:pPr>
            <w:r w:rsidRPr="007F2770">
              <w:t>NOTE 4:</w:t>
            </w:r>
            <w:r w:rsidRPr="007F2770">
              <w:tab/>
              <w:t>If the T3346 value received in the mobility management messages is greater than the value of the non-3GPP de-registration timer, the UE sets the non-3GPP de-registration timer value to be 4 minutes greater than the value of timer T3346.</w:t>
            </w:r>
          </w:p>
          <w:p w14:paraId="025D1A87" w14:textId="77777777" w:rsidR="00F138B1" w:rsidRPr="007F2770" w:rsidRDefault="00F138B1" w:rsidP="00F138B1">
            <w:pPr>
              <w:pStyle w:val="TAN"/>
            </w:pPr>
            <w:r w:rsidRPr="007F2770">
              <w:t>NOTE 5:</w:t>
            </w:r>
            <w:r w:rsidRPr="007F2770">
              <w:tab/>
              <w:t>The conditions for which this applies are described in subclause 5.5.1.3.7.</w:t>
            </w:r>
          </w:p>
          <w:p w14:paraId="48CF4FA9" w14:textId="77777777" w:rsidR="00F138B1" w:rsidRPr="007F2770" w:rsidRDefault="00F138B1" w:rsidP="00F138B1">
            <w:pPr>
              <w:pStyle w:val="TAN"/>
            </w:pPr>
            <w:r w:rsidRPr="007F2770">
              <w:t>NOTE 6:</w:t>
            </w:r>
            <w:r w:rsidRPr="007F2770">
              <w:tab/>
              <w:t xml:space="preserve">The conditions for which this applies to the </w:t>
            </w:r>
            <w:r w:rsidRPr="007F2770">
              <w:rPr>
                <w:lang w:eastAsia="en-US"/>
              </w:rPr>
              <w:t>5GMM-SERVICE-REQUEST-INITIATED</w:t>
            </w:r>
            <w:r w:rsidRPr="007F2770">
              <w:t xml:space="preserve"> state are described in subclause 5.4.1.3.7 case c) and case d).</w:t>
            </w:r>
          </w:p>
          <w:p w14:paraId="542FDD17" w14:textId="77777777" w:rsidR="00F138B1" w:rsidRPr="007F2770" w:rsidRDefault="00F138B1" w:rsidP="00F138B1">
            <w:pPr>
              <w:pStyle w:val="TAN"/>
            </w:pPr>
            <w:r w:rsidRPr="007F2770">
              <w:t>NOTE 7:</w:t>
            </w:r>
            <w:r w:rsidRPr="007F2770">
              <w:tab/>
              <w:t>In NB-N1 mode, the timer value shall be calculated as described in subclause 4.17.</w:t>
            </w:r>
          </w:p>
          <w:p w14:paraId="4B418BE7" w14:textId="77777777" w:rsidR="00F138B1" w:rsidRPr="007F2770" w:rsidRDefault="00F138B1" w:rsidP="00F138B1">
            <w:pPr>
              <w:pStyle w:val="TAN"/>
            </w:pPr>
            <w:r w:rsidRPr="007F2770">
              <w:t>NOTE 8:</w:t>
            </w:r>
            <w:r w:rsidRPr="007F2770">
              <w:tab/>
              <w:t>In WB-N1 mode, if the UE supports CE mode B and operates in either CE mode A or CE mode B, then the timer value is as described in this table for the case of WB-N1/CE mode (see subclause 4.19).</w:t>
            </w:r>
          </w:p>
          <w:p w14:paraId="1B83647D" w14:textId="3B81ABF1" w:rsidR="00F138B1" w:rsidRPr="007F2770" w:rsidRDefault="00F138B1" w:rsidP="00F138B1">
            <w:pPr>
              <w:pStyle w:val="TAN"/>
            </w:pPr>
            <w:r w:rsidRPr="007F2770">
              <w:t>NOTE 9:</w:t>
            </w:r>
            <w:r w:rsidRPr="007F2770">
              <w:tab/>
              <w:t>The value of this timer is provided by the network operator during the registration procedure or the generic UE configuration update procedure along with the rejected S-NSSAI with rejection cause "</w:t>
            </w:r>
            <w:r w:rsidR="00912987" w:rsidRPr="007F2770">
              <w:t>S-NSSAI not available due to maximum number of UEs reached</w:t>
            </w:r>
            <w:r w:rsidRPr="007F2770">
              <w:t>". The default value of this timer is implementation specific with a minimum value of 12 minutes and used if the network does not provide a value in the REGISTRATION ACCEPT message, the REGISTRATION REJECT message, or the CONFIGURATION UPDATE COMMAND message along with the rejected S-NSSAI with rejection cause "</w:t>
            </w:r>
            <w:r w:rsidR="00912987" w:rsidRPr="007F2770">
              <w:t>S-NSSAI not available due to maximum number of UEs reached</w:t>
            </w:r>
            <w:r w:rsidRPr="007F2770">
              <w:t>".</w:t>
            </w:r>
          </w:p>
          <w:p w14:paraId="3474C85D" w14:textId="015D0E2E" w:rsidR="00AC303E" w:rsidRPr="007F2770" w:rsidRDefault="00AC303E" w:rsidP="00F138B1">
            <w:pPr>
              <w:pStyle w:val="TAN"/>
            </w:pPr>
            <w:r w:rsidRPr="007F2770">
              <w:t>NOTE 10:</w:t>
            </w:r>
            <w:r w:rsidRPr="007F2770">
              <w:tab/>
              <w:t xml:space="preserve">Based on implementation, the timer may be set to a value between </w:t>
            </w:r>
            <w:r w:rsidRPr="007F2770">
              <w:rPr>
                <w:rFonts w:cs="Arial"/>
                <w:noProof/>
              </w:rPr>
              <w:t>250ms</w:t>
            </w:r>
            <w:r w:rsidRPr="007F2770">
              <w:t xml:space="preserve"> and 15s when the MUSIM UE indicates "NAS signalling connection release" in the UE request type IE of the SERVICE REQUEST message or CONTROL PLANE SERVICE REQUEST message.</w:t>
            </w:r>
          </w:p>
          <w:p w14:paraId="5B9BD076" w14:textId="77777777" w:rsidR="00181BEB" w:rsidRPr="007F2770" w:rsidRDefault="00181BEB" w:rsidP="00F138B1">
            <w:pPr>
              <w:pStyle w:val="TAN"/>
            </w:pPr>
            <w:r w:rsidRPr="007F2770">
              <w:t>NOTE </w:t>
            </w:r>
            <w:r w:rsidRPr="007F2770">
              <w:rPr>
                <w:lang w:eastAsia="zh-TW"/>
              </w:rPr>
              <w:t>11</w:t>
            </w:r>
            <w:r w:rsidRPr="007F2770">
              <w:t>:</w:t>
            </w:r>
            <w:r w:rsidRPr="007F2770">
              <w:tab/>
            </w:r>
            <w:r w:rsidRPr="007F2770">
              <w:rPr>
                <w:lang w:eastAsia="zh-CN"/>
              </w:rPr>
              <w:t xml:space="preserve">Based on implementation, the timer may be set to a value between 250ms and </w:t>
            </w:r>
            <w:r w:rsidRPr="007F2770">
              <w:rPr>
                <w:rFonts w:hint="eastAsia"/>
                <w:lang w:eastAsia="zh-TW"/>
              </w:rPr>
              <w:t>10</w:t>
            </w:r>
            <w:r w:rsidRPr="007F2770">
              <w:rPr>
                <w:lang w:eastAsia="zh-CN"/>
              </w:rPr>
              <w:t xml:space="preserve">s when the MUSIM UE not in </w:t>
            </w:r>
            <w:r w:rsidRPr="007F2770">
              <w:t>NB-N1 mode</w:t>
            </w:r>
            <w:r w:rsidRPr="007F2770">
              <w:rPr>
                <w:lang w:eastAsia="zh-CN"/>
              </w:rPr>
              <w:t xml:space="preserve"> or </w:t>
            </w:r>
            <w:r w:rsidRPr="007F2770">
              <w:t>WB-N1 mode</w:t>
            </w:r>
            <w:r w:rsidRPr="007F2770">
              <w:rPr>
                <w:lang w:eastAsia="zh-CN"/>
              </w:rPr>
              <w:t xml:space="preserve"> indicated "NAS signalling connection release" or "Rejection of paging" in the UE request type IE of the SERVICE REQUEST message or CONTROL PLANE SERVICE REQUEST message; or indicated "NAS signalling connection release" in the UE request type IE of the </w:t>
            </w:r>
            <w:r w:rsidRPr="007F2770">
              <w:t>REGISTRATION REQUEST message.</w:t>
            </w:r>
          </w:p>
          <w:p w14:paraId="2CA100E0" w14:textId="6A86DB8D" w:rsidR="00351C50" w:rsidRPr="007F2770" w:rsidRDefault="00351C50" w:rsidP="00F138B1">
            <w:pPr>
              <w:pStyle w:val="TAN"/>
              <w:rPr>
                <w:lang w:eastAsia="ko-KR"/>
              </w:rPr>
            </w:pPr>
            <w:r w:rsidRPr="007F2770">
              <w:rPr>
                <w:lang w:eastAsia="en-US"/>
              </w:rPr>
              <w:t>NOTE 12:</w:t>
            </w:r>
            <w:r w:rsidRPr="007F2770">
              <w:rPr>
                <w:lang w:eastAsia="en-US"/>
              </w:rPr>
              <w:tab/>
              <w:t>In satellite NG-RAN access, this value shall be selected when satellite NG-RAN RAT type is NR(MEO) or NR(GEO).</w:t>
            </w:r>
          </w:p>
        </w:tc>
      </w:tr>
    </w:tbl>
    <w:p w14:paraId="5B364D3A" w14:textId="77777777" w:rsidR="00ED63EF" w:rsidRPr="007F2770" w:rsidRDefault="00ED63EF" w:rsidP="00ED63EF">
      <w:pPr>
        <w:pStyle w:val="TH"/>
      </w:pPr>
      <w:bookmarkStart w:id="18900" w:name="_Toc20233320"/>
      <w:bookmarkStart w:id="18901" w:name="_Toc27747457"/>
      <w:bookmarkStart w:id="18902" w:name="_Toc36213651"/>
      <w:bookmarkStart w:id="18903" w:name="_Toc36657828"/>
      <w:bookmarkStart w:id="18904" w:name="_Toc45287506"/>
      <w:bookmarkStart w:id="18905" w:name="_Toc51948782"/>
      <w:bookmarkStart w:id="18906" w:name="_Toc51949874"/>
      <w:r w:rsidRPr="007F2770">
        <w:t>Table 10.2.2: Timers of 5GS mobility management – AMF sid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ED63EF" w:rsidRPr="007F2770" w14:paraId="1C620056" w14:textId="77777777" w:rsidTr="00B03AC8">
        <w:trPr>
          <w:gridAfter w:val="1"/>
          <w:wAfter w:w="36" w:type="dxa"/>
          <w:cantSplit/>
          <w:tblHeader/>
          <w:jc w:val="center"/>
        </w:trPr>
        <w:tc>
          <w:tcPr>
            <w:tcW w:w="992" w:type="dxa"/>
            <w:gridSpan w:val="2"/>
            <w:tcBorders>
              <w:bottom w:val="single" w:sz="4" w:space="0" w:color="auto"/>
            </w:tcBorders>
          </w:tcPr>
          <w:p w14:paraId="4D3D86FB" w14:textId="77777777" w:rsidR="00ED63EF" w:rsidRPr="007F2770" w:rsidRDefault="00ED63EF" w:rsidP="00B03AC8">
            <w:pPr>
              <w:pStyle w:val="TAH"/>
              <w:rPr>
                <w:lang w:eastAsia="en-US"/>
              </w:rPr>
            </w:pPr>
            <w:r w:rsidRPr="007F2770">
              <w:rPr>
                <w:lang w:eastAsia="en-US"/>
              </w:rPr>
              <w:t>TIMER NUM.</w:t>
            </w:r>
          </w:p>
        </w:tc>
        <w:tc>
          <w:tcPr>
            <w:tcW w:w="992" w:type="dxa"/>
            <w:gridSpan w:val="2"/>
            <w:tcBorders>
              <w:bottom w:val="single" w:sz="4" w:space="0" w:color="auto"/>
            </w:tcBorders>
          </w:tcPr>
          <w:p w14:paraId="4C702E03" w14:textId="77777777" w:rsidR="00ED63EF" w:rsidRPr="007F2770" w:rsidRDefault="00ED63EF" w:rsidP="00B03AC8">
            <w:pPr>
              <w:pStyle w:val="TAH"/>
              <w:rPr>
                <w:lang w:eastAsia="en-US"/>
              </w:rPr>
            </w:pPr>
            <w:r w:rsidRPr="007F2770">
              <w:rPr>
                <w:lang w:eastAsia="en-US"/>
              </w:rPr>
              <w:t>TIMER VALUE</w:t>
            </w:r>
          </w:p>
        </w:tc>
        <w:tc>
          <w:tcPr>
            <w:tcW w:w="1560" w:type="dxa"/>
            <w:gridSpan w:val="2"/>
            <w:tcBorders>
              <w:bottom w:val="single" w:sz="4" w:space="0" w:color="auto"/>
            </w:tcBorders>
          </w:tcPr>
          <w:p w14:paraId="06A21956" w14:textId="77777777" w:rsidR="00ED63EF" w:rsidRPr="007F2770" w:rsidRDefault="00ED63EF" w:rsidP="00B03AC8">
            <w:pPr>
              <w:pStyle w:val="TAH"/>
              <w:rPr>
                <w:lang w:eastAsia="en-US"/>
              </w:rPr>
            </w:pPr>
            <w:r w:rsidRPr="007F2770">
              <w:rPr>
                <w:lang w:eastAsia="en-US"/>
              </w:rPr>
              <w:t>STATE</w:t>
            </w:r>
          </w:p>
        </w:tc>
        <w:tc>
          <w:tcPr>
            <w:tcW w:w="2693" w:type="dxa"/>
            <w:gridSpan w:val="2"/>
            <w:tcBorders>
              <w:bottom w:val="single" w:sz="4" w:space="0" w:color="auto"/>
            </w:tcBorders>
          </w:tcPr>
          <w:p w14:paraId="13B2AF78" w14:textId="77777777" w:rsidR="00ED63EF" w:rsidRPr="007F2770" w:rsidRDefault="00ED63EF" w:rsidP="00B03AC8">
            <w:pPr>
              <w:pStyle w:val="TAH"/>
              <w:rPr>
                <w:lang w:eastAsia="en-US"/>
              </w:rPr>
            </w:pPr>
            <w:r w:rsidRPr="007F2770">
              <w:rPr>
                <w:lang w:eastAsia="en-US"/>
              </w:rPr>
              <w:t>CAUSE OF START</w:t>
            </w:r>
          </w:p>
        </w:tc>
        <w:tc>
          <w:tcPr>
            <w:tcW w:w="1701" w:type="dxa"/>
            <w:gridSpan w:val="2"/>
            <w:tcBorders>
              <w:bottom w:val="single" w:sz="4" w:space="0" w:color="auto"/>
            </w:tcBorders>
          </w:tcPr>
          <w:p w14:paraId="49023D0D" w14:textId="77777777" w:rsidR="00ED63EF" w:rsidRPr="007F2770" w:rsidRDefault="00ED63EF" w:rsidP="00B03AC8">
            <w:pPr>
              <w:pStyle w:val="TAH"/>
              <w:rPr>
                <w:lang w:eastAsia="en-US"/>
              </w:rPr>
            </w:pPr>
            <w:r w:rsidRPr="007F2770">
              <w:rPr>
                <w:lang w:eastAsia="en-US"/>
              </w:rPr>
              <w:t>NORMAL STOP</w:t>
            </w:r>
          </w:p>
        </w:tc>
        <w:tc>
          <w:tcPr>
            <w:tcW w:w="1701" w:type="dxa"/>
            <w:gridSpan w:val="2"/>
            <w:tcBorders>
              <w:bottom w:val="single" w:sz="4" w:space="0" w:color="auto"/>
            </w:tcBorders>
          </w:tcPr>
          <w:p w14:paraId="75ECE6DF" w14:textId="77777777" w:rsidR="00ED63EF" w:rsidRPr="007F2770" w:rsidRDefault="00ED63EF" w:rsidP="00B03AC8">
            <w:pPr>
              <w:pStyle w:val="TAH"/>
              <w:rPr>
                <w:lang w:eastAsia="en-US"/>
              </w:rPr>
            </w:pPr>
            <w:r w:rsidRPr="007F2770">
              <w:rPr>
                <w:lang w:eastAsia="en-US"/>
              </w:rPr>
              <w:t xml:space="preserve">ON </w:t>
            </w:r>
            <w:r w:rsidRPr="007F2770">
              <w:rPr>
                <w:lang w:eastAsia="en-US"/>
              </w:rPr>
              <w:br/>
              <w:t>EXPIRY</w:t>
            </w:r>
          </w:p>
        </w:tc>
      </w:tr>
      <w:tr w:rsidR="00ED63EF" w:rsidRPr="007F2770" w14:paraId="0C1DBBC8"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76B39883" w14:textId="77777777" w:rsidR="00ED63EF" w:rsidRPr="007F2770" w:rsidRDefault="00ED63EF" w:rsidP="00B03AC8">
            <w:pPr>
              <w:pStyle w:val="TAC"/>
              <w:rPr>
                <w:lang w:eastAsia="en-US"/>
              </w:rPr>
            </w:pPr>
            <w:r w:rsidRPr="007F2770">
              <w:rPr>
                <w:lang w:eastAsia="en-US"/>
              </w:rPr>
              <w:t>T3513</w:t>
            </w:r>
          </w:p>
          <w:p w14:paraId="62EEDF69" w14:textId="77777777" w:rsidR="00ED63EF" w:rsidRPr="007F2770" w:rsidRDefault="00ED63EF" w:rsidP="00B03AC8">
            <w:pPr>
              <w:pStyle w:val="TAC"/>
              <w:rPr>
                <w:lang w:eastAsia="en-US"/>
              </w:rPr>
            </w:pPr>
            <w:r w:rsidRPr="007F2770">
              <w:rPr>
                <w:lang w:eastAsia="en-US"/>
              </w:rPr>
              <w:t>NOTE 7</w:t>
            </w:r>
          </w:p>
          <w:p w14:paraId="00FDA8DF" w14:textId="77777777" w:rsidR="00ED63EF" w:rsidRPr="007F2770" w:rsidRDefault="00ED63EF" w:rsidP="00B03AC8">
            <w:pPr>
              <w:pStyle w:val="TAC"/>
              <w:rPr>
                <w:lang w:eastAsia="en-US"/>
              </w:rPr>
            </w:pPr>
            <w:r w:rsidRPr="007F2770">
              <w:rPr>
                <w:lang w:eastAsia="en-US"/>
              </w:rPr>
              <w:t>NOTE 9</w:t>
            </w:r>
          </w:p>
        </w:tc>
        <w:tc>
          <w:tcPr>
            <w:tcW w:w="992" w:type="dxa"/>
            <w:gridSpan w:val="2"/>
            <w:tcBorders>
              <w:top w:val="single" w:sz="4" w:space="0" w:color="auto"/>
              <w:left w:val="single" w:sz="4" w:space="0" w:color="auto"/>
              <w:bottom w:val="single" w:sz="4" w:space="0" w:color="auto"/>
              <w:right w:val="single" w:sz="4" w:space="0" w:color="auto"/>
            </w:tcBorders>
            <w:hideMark/>
          </w:tcPr>
          <w:p w14:paraId="1E4431CE" w14:textId="77777777" w:rsidR="00ED63EF" w:rsidRPr="007F2770" w:rsidRDefault="00ED63EF" w:rsidP="00B03AC8">
            <w:pPr>
              <w:pStyle w:val="TAL"/>
              <w:rPr>
                <w:lang w:eastAsia="en-US"/>
              </w:rPr>
            </w:pPr>
            <w:r w:rsidRPr="007F2770">
              <w:rPr>
                <w:lang w:eastAsia="en-US"/>
              </w:rPr>
              <w:t>NOTE 4</w:t>
            </w:r>
          </w:p>
        </w:tc>
        <w:tc>
          <w:tcPr>
            <w:tcW w:w="1560" w:type="dxa"/>
            <w:gridSpan w:val="2"/>
            <w:tcBorders>
              <w:top w:val="single" w:sz="4" w:space="0" w:color="auto"/>
              <w:left w:val="single" w:sz="4" w:space="0" w:color="auto"/>
              <w:bottom w:val="single" w:sz="4" w:space="0" w:color="auto"/>
              <w:right w:val="single" w:sz="4" w:space="0" w:color="auto"/>
            </w:tcBorders>
            <w:hideMark/>
          </w:tcPr>
          <w:p w14:paraId="3937678E"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D8C8F03" w14:textId="77777777" w:rsidR="00ED63EF" w:rsidRPr="007F2770" w:rsidRDefault="00ED63EF" w:rsidP="00B03AC8">
            <w:pPr>
              <w:pStyle w:val="TAL"/>
              <w:rPr>
                <w:lang w:eastAsia="en-US"/>
              </w:rPr>
            </w:pPr>
            <w:r w:rsidRPr="007F2770">
              <w:rPr>
                <w:lang w:eastAsia="en-US"/>
              </w:rPr>
              <w:t>Paging procedure initiated</w:t>
            </w:r>
          </w:p>
        </w:tc>
        <w:tc>
          <w:tcPr>
            <w:tcW w:w="1701" w:type="dxa"/>
            <w:gridSpan w:val="2"/>
            <w:tcBorders>
              <w:top w:val="single" w:sz="4" w:space="0" w:color="auto"/>
              <w:left w:val="single" w:sz="4" w:space="0" w:color="auto"/>
              <w:bottom w:val="single" w:sz="4" w:space="0" w:color="auto"/>
              <w:right w:val="single" w:sz="4" w:space="0" w:color="auto"/>
            </w:tcBorders>
            <w:hideMark/>
          </w:tcPr>
          <w:p w14:paraId="34572EC5" w14:textId="77777777" w:rsidR="00ED63EF" w:rsidRPr="007F2770" w:rsidRDefault="00ED63EF" w:rsidP="00B03AC8">
            <w:pPr>
              <w:pStyle w:val="TAL"/>
              <w:rPr>
                <w:lang w:eastAsia="en-US"/>
              </w:rPr>
            </w:pPr>
            <w:r w:rsidRPr="007F2770">
              <w:rPr>
                <w:lang w:eastAsia="en-US"/>
              </w:rPr>
              <w:t>Paging procedure completed as specified in subclause 5.6.2.2.1</w:t>
            </w:r>
          </w:p>
        </w:tc>
        <w:tc>
          <w:tcPr>
            <w:tcW w:w="1701" w:type="dxa"/>
            <w:gridSpan w:val="2"/>
            <w:tcBorders>
              <w:top w:val="single" w:sz="4" w:space="0" w:color="auto"/>
              <w:left w:val="single" w:sz="4" w:space="0" w:color="auto"/>
              <w:bottom w:val="single" w:sz="4" w:space="0" w:color="auto"/>
              <w:right w:val="single" w:sz="4" w:space="0" w:color="auto"/>
            </w:tcBorders>
            <w:hideMark/>
          </w:tcPr>
          <w:p w14:paraId="0FAA1CC0" w14:textId="77777777" w:rsidR="00ED63EF" w:rsidRPr="007F2770" w:rsidRDefault="00ED63EF" w:rsidP="00B03AC8">
            <w:pPr>
              <w:pStyle w:val="TAL"/>
              <w:rPr>
                <w:lang w:eastAsia="en-US"/>
              </w:rPr>
            </w:pPr>
            <w:r w:rsidRPr="007F2770">
              <w:rPr>
                <w:lang w:eastAsia="en-US"/>
              </w:rPr>
              <w:t>Network dependent</w:t>
            </w:r>
          </w:p>
        </w:tc>
      </w:tr>
      <w:tr w:rsidR="00ED63EF" w:rsidRPr="007F2770" w14:paraId="40AB4DB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6BB9ACD0" w14:textId="77777777" w:rsidR="00ED63EF" w:rsidRPr="007F2770" w:rsidRDefault="00ED63EF" w:rsidP="00B03AC8">
            <w:pPr>
              <w:pStyle w:val="TAC"/>
              <w:rPr>
                <w:lang w:eastAsia="en-US"/>
              </w:rPr>
            </w:pPr>
            <w:r w:rsidRPr="007F2770">
              <w:rPr>
                <w:rFonts w:hint="eastAsia"/>
                <w:lang w:eastAsia="en-US"/>
              </w:rPr>
              <w:t>T</w:t>
            </w:r>
            <w:r w:rsidRPr="007F2770">
              <w:rPr>
                <w:lang w:eastAsia="en-US"/>
              </w:rPr>
              <w:t>3522</w:t>
            </w:r>
          </w:p>
          <w:p w14:paraId="4D279A81" w14:textId="77777777" w:rsidR="00ED63EF" w:rsidRPr="007F2770" w:rsidRDefault="00ED63EF" w:rsidP="00B03AC8">
            <w:pPr>
              <w:pStyle w:val="TAC"/>
              <w:rPr>
                <w:lang w:eastAsia="en-US"/>
              </w:rPr>
            </w:pPr>
            <w:r w:rsidRPr="007F2770">
              <w:rPr>
                <w:lang w:eastAsia="en-US"/>
              </w:rPr>
              <w:t>NOTE 6</w:t>
            </w:r>
          </w:p>
          <w:p w14:paraId="035F12EB"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716582DB" w14:textId="77777777" w:rsidR="00ED63EF" w:rsidRPr="007F2770" w:rsidRDefault="00ED63EF" w:rsidP="00B03AC8">
            <w:pPr>
              <w:pStyle w:val="TAL"/>
              <w:rPr>
                <w:lang w:eastAsia="en-US"/>
              </w:rPr>
            </w:pPr>
            <w:r w:rsidRPr="007F2770">
              <w:rPr>
                <w:lang w:eastAsia="en-US"/>
              </w:rPr>
              <w:t>6s</w:t>
            </w:r>
          </w:p>
          <w:p w14:paraId="5E5A0252" w14:textId="77777777" w:rsidR="00ED63EF" w:rsidRPr="007F2770" w:rsidRDefault="00ED63EF" w:rsidP="00B03AC8">
            <w:pPr>
              <w:pStyle w:val="TAL"/>
              <w:rPr>
                <w:lang w:eastAsia="en-US"/>
              </w:rPr>
            </w:pPr>
            <w:r w:rsidRPr="007F2770">
              <w:rPr>
                <w:lang w:eastAsia="en-US"/>
              </w:rPr>
              <w:t>In WB-N1/CE mode, 24s</w:t>
            </w:r>
          </w:p>
          <w:p w14:paraId="611DF21C" w14:textId="77777777" w:rsidR="00351C50" w:rsidRPr="007F2770" w:rsidRDefault="00ED63EF" w:rsidP="00351C50">
            <w:pPr>
              <w:pStyle w:val="TAL"/>
              <w:rPr>
                <w:lang w:eastAsia="en-US"/>
              </w:rPr>
            </w:pPr>
            <w:r w:rsidRPr="007F2770">
              <w:rPr>
                <w:lang w:eastAsia="en-US"/>
              </w:rPr>
              <w:t>For access via a satellite NG-RAN cell, 11s</w:t>
            </w:r>
          </w:p>
          <w:p w14:paraId="3E17D9E2" w14:textId="54DDFA8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340E81A1" w14:textId="77777777" w:rsidR="00ED63EF" w:rsidRPr="007F2770" w:rsidRDefault="00ED63EF" w:rsidP="00B03AC8">
            <w:pPr>
              <w:pStyle w:val="TAC"/>
              <w:rPr>
                <w:lang w:val="en-US" w:eastAsia="en-US"/>
              </w:rPr>
            </w:pPr>
            <w:r w:rsidRPr="007F2770">
              <w:rPr>
                <w:lang w:eastAsia="zh-CN"/>
              </w:rPr>
              <w:t>5GMM-DEREGISTERED-INITIATED</w:t>
            </w:r>
          </w:p>
        </w:tc>
        <w:tc>
          <w:tcPr>
            <w:tcW w:w="2693" w:type="dxa"/>
            <w:gridSpan w:val="2"/>
            <w:tcBorders>
              <w:top w:val="single" w:sz="4" w:space="0" w:color="auto"/>
              <w:left w:val="single" w:sz="4" w:space="0" w:color="auto"/>
              <w:bottom w:val="single" w:sz="4" w:space="0" w:color="auto"/>
              <w:right w:val="single" w:sz="4" w:space="0" w:color="auto"/>
            </w:tcBorders>
          </w:tcPr>
          <w:p w14:paraId="2B8FBEC1" w14:textId="77777777" w:rsidR="00ED63EF" w:rsidRPr="007F2770" w:rsidRDefault="00ED63EF" w:rsidP="00B03AC8">
            <w:pPr>
              <w:pStyle w:val="TAL"/>
              <w:rPr>
                <w:lang w:eastAsia="en-US"/>
              </w:rPr>
            </w:pPr>
            <w:r w:rsidRPr="007F2770">
              <w:rPr>
                <w:lang w:eastAsia="en-US"/>
              </w:rPr>
              <w:t xml:space="preserve">Transmission of </w:t>
            </w:r>
            <w:r w:rsidRPr="007F2770">
              <w:rPr>
                <w:rFonts w:hint="eastAsia"/>
                <w:lang w:eastAsia="en-US"/>
              </w:rPr>
              <w:t>DE</w:t>
            </w:r>
            <w:r w:rsidRPr="007F2770">
              <w:rPr>
                <w:lang w:eastAsia="en-US"/>
              </w:rPr>
              <w:t>REGISTRATION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4495AD9B" w14:textId="77777777" w:rsidR="00ED63EF" w:rsidRPr="007F2770" w:rsidRDefault="00ED63EF" w:rsidP="00B03AC8">
            <w:pPr>
              <w:pStyle w:val="TAL"/>
              <w:rPr>
                <w:lang w:eastAsia="en-US"/>
              </w:rPr>
            </w:pPr>
            <w:r w:rsidRPr="007F2770">
              <w:rPr>
                <w:rFonts w:hint="eastAsia"/>
                <w:lang w:eastAsia="en-US"/>
              </w:rPr>
              <w:t>DE</w:t>
            </w:r>
            <w:r w:rsidRPr="007F2770">
              <w:rPr>
                <w:lang w:eastAsia="en-US"/>
              </w:rPr>
              <w:t xml:space="preserve">REGISTRATION </w:t>
            </w:r>
            <w:r w:rsidRPr="007F2770">
              <w:rPr>
                <w:rFonts w:hint="eastAsia"/>
                <w:lang w:eastAsia="en-US"/>
              </w:rPr>
              <w:t>ACCEPT</w:t>
            </w:r>
            <w:r w:rsidRPr="007F2770">
              <w:rPr>
                <w:lang w:eastAsia="en-US"/>
              </w:rPr>
              <w:t xml:space="preserv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3D31F5B1" w14:textId="77777777" w:rsidR="00ED63EF" w:rsidRPr="007F2770" w:rsidRDefault="00ED63EF" w:rsidP="00B03AC8">
            <w:pPr>
              <w:pStyle w:val="TAL"/>
              <w:rPr>
                <w:lang w:eastAsia="en-US"/>
              </w:rPr>
            </w:pPr>
            <w:r w:rsidRPr="007F2770">
              <w:rPr>
                <w:lang w:eastAsia="en-US"/>
              </w:rPr>
              <w:t xml:space="preserve">Retransmission of </w:t>
            </w:r>
            <w:r w:rsidRPr="007F2770">
              <w:rPr>
                <w:rFonts w:hint="eastAsia"/>
                <w:lang w:eastAsia="en-US"/>
              </w:rPr>
              <w:t>DE</w:t>
            </w:r>
            <w:r w:rsidRPr="007F2770">
              <w:rPr>
                <w:lang w:eastAsia="en-US"/>
              </w:rPr>
              <w:t xml:space="preserve">REGISTRATION </w:t>
            </w:r>
            <w:r w:rsidRPr="007F2770">
              <w:rPr>
                <w:rFonts w:hint="eastAsia"/>
                <w:lang w:eastAsia="en-US"/>
              </w:rPr>
              <w:t>REQUEST</w:t>
            </w:r>
            <w:r w:rsidRPr="007F2770">
              <w:rPr>
                <w:lang w:eastAsia="en-US"/>
              </w:rPr>
              <w:t xml:space="preserve"> </w:t>
            </w:r>
            <w:r w:rsidRPr="007F2770">
              <w:rPr>
                <w:rFonts w:hint="eastAsia"/>
                <w:lang w:eastAsia="en-US"/>
              </w:rPr>
              <w:t>message</w:t>
            </w:r>
          </w:p>
        </w:tc>
      </w:tr>
      <w:tr w:rsidR="00ED63EF" w:rsidRPr="007F2770" w14:paraId="2C0BDC86"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6D1F540" w14:textId="77777777" w:rsidR="00ED63EF" w:rsidRPr="007F2770" w:rsidRDefault="00ED63EF" w:rsidP="00B03AC8">
            <w:pPr>
              <w:pStyle w:val="TAC"/>
              <w:rPr>
                <w:lang w:eastAsia="en-US"/>
              </w:rPr>
            </w:pPr>
            <w:r w:rsidRPr="007F2770">
              <w:rPr>
                <w:lang w:eastAsia="en-US"/>
              </w:rPr>
              <w:t>T3550</w:t>
            </w:r>
          </w:p>
          <w:p w14:paraId="3FBA4475" w14:textId="77777777" w:rsidR="00ED63EF" w:rsidRPr="007F2770" w:rsidRDefault="00ED63EF" w:rsidP="00B03AC8">
            <w:pPr>
              <w:pStyle w:val="TAC"/>
              <w:rPr>
                <w:lang w:eastAsia="en-US"/>
              </w:rPr>
            </w:pPr>
            <w:r w:rsidRPr="007F2770">
              <w:rPr>
                <w:lang w:eastAsia="en-US"/>
              </w:rPr>
              <w:t>NOTE 6</w:t>
            </w:r>
          </w:p>
          <w:p w14:paraId="67E11CC9"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421A3485" w14:textId="77777777" w:rsidR="00ED63EF" w:rsidRPr="007F2770" w:rsidRDefault="00ED63EF" w:rsidP="00B03AC8">
            <w:pPr>
              <w:pStyle w:val="TAL"/>
              <w:rPr>
                <w:lang w:eastAsia="en-US"/>
              </w:rPr>
            </w:pPr>
            <w:r w:rsidRPr="007F2770">
              <w:rPr>
                <w:lang w:eastAsia="en-US"/>
              </w:rPr>
              <w:t>6s</w:t>
            </w:r>
          </w:p>
          <w:p w14:paraId="025DA292" w14:textId="77777777" w:rsidR="00ED63EF" w:rsidRPr="007F2770" w:rsidRDefault="00ED63EF" w:rsidP="00B03AC8">
            <w:pPr>
              <w:pStyle w:val="TAL"/>
              <w:rPr>
                <w:lang w:eastAsia="en-US"/>
              </w:rPr>
            </w:pPr>
            <w:r w:rsidRPr="007F2770">
              <w:rPr>
                <w:lang w:eastAsia="en-US"/>
              </w:rPr>
              <w:t>In WB-N1/CE mode, 18s</w:t>
            </w:r>
          </w:p>
          <w:p w14:paraId="2DDC23E7" w14:textId="77777777" w:rsidR="00351C50" w:rsidRPr="007F2770" w:rsidRDefault="00ED63EF" w:rsidP="00351C50">
            <w:pPr>
              <w:pStyle w:val="TAL"/>
              <w:rPr>
                <w:lang w:eastAsia="en-US"/>
              </w:rPr>
            </w:pPr>
            <w:r w:rsidRPr="007F2770">
              <w:rPr>
                <w:lang w:eastAsia="en-US"/>
              </w:rPr>
              <w:t>For access via a satellite NG-RAN cell, 11s</w:t>
            </w:r>
          </w:p>
          <w:p w14:paraId="5D325CC1" w14:textId="715A102F"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701D4E46"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2F50D56E" w14:textId="77777777" w:rsidR="00ED63EF" w:rsidRPr="007F2770" w:rsidRDefault="00ED63EF" w:rsidP="00B03AC8">
            <w:pPr>
              <w:pStyle w:val="TAL"/>
              <w:rPr>
                <w:lang w:eastAsia="en-US"/>
              </w:rPr>
            </w:pPr>
            <w:r w:rsidRPr="007F2770">
              <w:rPr>
                <w:lang w:eastAsia="en-US"/>
              </w:rPr>
              <w:t xml:space="preserve">Transmission of REGISTRATION ACCEPT message </w:t>
            </w:r>
            <w:r w:rsidRPr="007F2770">
              <w:t xml:space="preserve">as specified in subclause 5.5.1.2.4 </w:t>
            </w:r>
            <w:r w:rsidRPr="007F2770">
              <w:rPr>
                <w:lang w:eastAsia="zh-CN"/>
              </w:rPr>
              <w:t>and 5.5.1.3.4</w:t>
            </w:r>
          </w:p>
        </w:tc>
        <w:tc>
          <w:tcPr>
            <w:tcW w:w="1701" w:type="dxa"/>
            <w:gridSpan w:val="2"/>
            <w:tcBorders>
              <w:top w:val="single" w:sz="4" w:space="0" w:color="auto"/>
              <w:left w:val="single" w:sz="4" w:space="0" w:color="auto"/>
              <w:bottom w:val="single" w:sz="4" w:space="0" w:color="auto"/>
              <w:right w:val="single" w:sz="4" w:space="0" w:color="auto"/>
            </w:tcBorders>
          </w:tcPr>
          <w:p w14:paraId="4B18BC7F" w14:textId="77777777" w:rsidR="00ED63EF" w:rsidRPr="007F2770" w:rsidRDefault="00ED63EF" w:rsidP="00B03AC8">
            <w:pPr>
              <w:pStyle w:val="TAL"/>
              <w:rPr>
                <w:lang w:eastAsia="en-US"/>
              </w:rPr>
            </w:pPr>
            <w:r w:rsidRPr="007F2770">
              <w:rPr>
                <w:lang w:eastAsia="en-US"/>
              </w:rPr>
              <w:t>REGISTRATION COMPLET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0F041E52" w14:textId="77777777" w:rsidR="00ED63EF" w:rsidRPr="007F2770" w:rsidRDefault="00ED63EF" w:rsidP="00B03AC8">
            <w:pPr>
              <w:pStyle w:val="TAL"/>
              <w:rPr>
                <w:lang w:eastAsia="en-US"/>
              </w:rPr>
            </w:pPr>
            <w:r w:rsidRPr="007F2770">
              <w:rPr>
                <w:lang w:eastAsia="en-US"/>
              </w:rPr>
              <w:t xml:space="preserve">Retransmission of REGISTRATION ACCEPT </w:t>
            </w:r>
            <w:r w:rsidRPr="007F2770">
              <w:rPr>
                <w:rFonts w:hint="eastAsia"/>
                <w:lang w:eastAsia="en-US"/>
              </w:rPr>
              <w:t>message</w:t>
            </w:r>
          </w:p>
        </w:tc>
      </w:tr>
      <w:tr w:rsidR="00ED63EF" w:rsidRPr="007F2770" w14:paraId="783F61B2"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5E17C503" w14:textId="77777777" w:rsidR="00ED63EF" w:rsidRPr="007F2770" w:rsidRDefault="00ED63EF" w:rsidP="00B03AC8">
            <w:pPr>
              <w:pStyle w:val="TAC"/>
              <w:rPr>
                <w:lang w:eastAsia="en-US"/>
              </w:rPr>
            </w:pPr>
            <w:r w:rsidRPr="007F2770">
              <w:rPr>
                <w:lang w:eastAsia="en-US"/>
              </w:rPr>
              <w:t>T3555</w:t>
            </w:r>
          </w:p>
          <w:p w14:paraId="50EDF71B" w14:textId="77777777" w:rsidR="00ED63EF" w:rsidRPr="007F2770" w:rsidRDefault="00ED63EF" w:rsidP="00B03AC8">
            <w:pPr>
              <w:pStyle w:val="TAC"/>
              <w:rPr>
                <w:lang w:eastAsia="en-US"/>
              </w:rPr>
            </w:pPr>
            <w:r w:rsidRPr="007F2770">
              <w:rPr>
                <w:lang w:eastAsia="en-US"/>
              </w:rPr>
              <w:t>NOTE 6</w:t>
            </w:r>
          </w:p>
          <w:p w14:paraId="542D99A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746D7E00" w14:textId="77777777" w:rsidR="00ED63EF" w:rsidRPr="007F2770" w:rsidRDefault="00ED63EF" w:rsidP="00B03AC8">
            <w:pPr>
              <w:pStyle w:val="TAL"/>
              <w:rPr>
                <w:lang w:eastAsia="en-US"/>
              </w:rPr>
            </w:pPr>
            <w:r w:rsidRPr="007F2770">
              <w:rPr>
                <w:lang w:eastAsia="en-US"/>
              </w:rPr>
              <w:t>6s</w:t>
            </w:r>
          </w:p>
          <w:p w14:paraId="2787C561" w14:textId="77777777" w:rsidR="00ED63EF" w:rsidRPr="007F2770" w:rsidRDefault="00ED63EF" w:rsidP="00B03AC8">
            <w:pPr>
              <w:pStyle w:val="TAL"/>
              <w:rPr>
                <w:lang w:eastAsia="en-US"/>
              </w:rPr>
            </w:pPr>
            <w:r w:rsidRPr="007F2770">
              <w:rPr>
                <w:lang w:eastAsia="en-US"/>
              </w:rPr>
              <w:t>In WB-N1/CE mode, 24s</w:t>
            </w:r>
          </w:p>
          <w:p w14:paraId="51208B7E" w14:textId="77777777" w:rsidR="00351C50" w:rsidRPr="007F2770" w:rsidRDefault="00ED63EF" w:rsidP="00351C50">
            <w:pPr>
              <w:pStyle w:val="TAL"/>
              <w:rPr>
                <w:lang w:eastAsia="en-US"/>
              </w:rPr>
            </w:pPr>
            <w:r w:rsidRPr="007F2770">
              <w:rPr>
                <w:lang w:eastAsia="en-US"/>
              </w:rPr>
              <w:t>For access via a satellite NG-RAN cell, 11s</w:t>
            </w:r>
          </w:p>
          <w:p w14:paraId="1EABEBFD" w14:textId="68944061"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448902E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57414862" w14:textId="12252DBC" w:rsidR="00ED63EF" w:rsidRPr="007F2770" w:rsidRDefault="00ED63EF" w:rsidP="00B03AC8">
            <w:pPr>
              <w:pStyle w:val="TAL"/>
              <w:rPr>
                <w:lang w:eastAsia="en-US"/>
              </w:rPr>
            </w:pPr>
            <w:r w:rsidRPr="007F2770">
              <w:rPr>
                <w:lang w:eastAsia="en-US"/>
              </w:rPr>
              <w:t xml:space="preserve">Transmission of CONFIGURATION UPDATE COMMAND message with </w:t>
            </w:r>
            <w:r w:rsidRPr="007F2770">
              <w:t>"a</w:t>
            </w:r>
            <w:r w:rsidRPr="007F2770">
              <w:rPr>
                <w:lang w:eastAsia="en-US"/>
              </w:rPr>
              <w:t>cknowledgement requested</w:t>
            </w:r>
            <w:r w:rsidRPr="007F2770">
              <w:t xml:space="preserve">" set in the Acknowledgement bit of the Configuration update indication </w:t>
            </w:r>
            <w:r w:rsidRPr="007F2770">
              <w:rPr>
                <w:lang w:eastAsia="en-US"/>
              </w:rPr>
              <w:t>IE</w:t>
            </w:r>
          </w:p>
        </w:tc>
        <w:tc>
          <w:tcPr>
            <w:tcW w:w="1701" w:type="dxa"/>
            <w:gridSpan w:val="2"/>
            <w:tcBorders>
              <w:top w:val="single" w:sz="4" w:space="0" w:color="auto"/>
              <w:left w:val="single" w:sz="4" w:space="0" w:color="auto"/>
              <w:bottom w:val="single" w:sz="4" w:space="0" w:color="auto"/>
              <w:right w:val="single" w:sz="4" w:space="0" w:color="auto"/>
            </w:tcBorders>
            <w:hideMark/>
          </w:tcPr>
          <w:p w14:paraId="7E82CA17" w14:textId="77777777" w:rsidR="00ED63EF" w:rsidRPr="007F2770" w:rsidRDefault="00ED63EF" w:rsidP="00B03AC8">
            <w:pPr>
              <w:pStyle w:val="TAL"/>
              <w:rPr>
                <w:lang w:eastAsia="en-US"/>
              </w:rPr>
            </w:pPr>
            <w:r w:rsidRPr="007F2770">
              <w:rPr>
                <w:lang w:eastAsia="en-US"/>
              </w:rPr>
              <w:t>CONFIGURATION UPDATE COMPLETE message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A8FC32C" w14:textId="77777777" w:rsidR="00ED63EF" w:rsidRPr="007F2770" w:rsidRDefault="00ED63EF" w:rsidP="00B03AC8">
            <w:pPr>
              <w:pStyle w:val="TAL"/>
              <w:rPr>
                <w:lang w:eastAsia="en-US"/>
              </w:rPr>
            </w:pPr>
            <w:r w:rsidRPr="007F2770">
              <w:rPr>
                <w:lang w:eastAsia="en-US"/>
              </w:rPr>
              <w:t>Retransmission of CONFIGURATION UPDATE COMMAND message</w:t>
            </w:r>
          </w:p>
        </w:tc>
      </w:tr>
      <w:tr w:rsidR="00ED63EF" w:rsidRPr="007F2770" w14:paraId="343A1F24" w14:textId="77777777" w:rsidTr="00B03A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3293ED77" w14:textId="77777777" w:rsidR="00ED63EF" w:rsidRPr="007F2770" w:rsidRDefault="00ED63EF" w:rsidP="00B03AC8">
            <w:pPr>
              <w:pStyle w:val="TAC"/>
              <w:rPr>
                <w:lang w:eastAsia="en-US"/>
              </w:rPr>
            </w:pPr>
            <w:r w:rsidRPr="007F2770">
              <w:rPr>
                <w:lang w:eastAsia="en-US"/>
              </w:rPr>
              <w:t>T3560</w:t>
            </w:r>
          </w:p>
          <w:p w14:paraId="7009B52F" w14:textId="77777777" w:rsidR="00ED63EF" w:rsidRPr="007F2770" w:rsidRDefault="00ED63EF" w:rsidP="00B03AC8">
            <w:pPr>
              <w:pStyle w:val="TAC"/>
              <w:rPr>
                <w:lang w:eastAsia="en-US"/>
              </w:rPr>
            </w:pPr>
            <w:r w:rsidRPr="007F2770">
              <w:rPr>
                <w:lang w:eastAsia="en-US"/>
              </w:rPr>
              <w:t>NOTE 6</w:t>
            </w:r>
          </w:p>
          <w:p w14:paraId="3F78CCCD"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1855B0B6" w14:textId="77777777" w:rsidR="00ED63EF" w:rsidRPr="007F2770" w:rsidRDefault="00ED63EF" w:rsidP="00B03AC8">
            <w:pPr>
              <w:pStyle w:val="TAL"/>
              <w:rPr>
                <w:lang w:eastAsia="en-US"/>
              </w:rPr>
            </w:pPr>
            <w:r w:rsidRPr="007F2770">
              <w:rPr>
                <w:lang w:eastAsia="en-US"/>
              </w:rPr>
              <w:t>6s</w:t>
            </w:r>
          </w:p>
          <w:p w14:paraId="2A690099" w14:textId="77777777" w:rsidR="00ED63EF" w:rsidRPr="007F2770" w:rsidRDefault="00ED63EF" w:rsidP="00B03AC8">
            <w:pPr>
              <w:pStyle w:val="TAL"/>
              <w:rPr>
                <w:lang w:eastAsia="en-US"/>
              </w:rPr>
            </w:pPr>
            <w:r w:rsidRPr="007F2770">
              <w:rPr>
                <w:lang w:eastAsia="en-US"/>
              </w:rPr>
              <w:t>In WB-N1/CE mode, 24s</w:t>
            </w:r>
          </w:p>
          <w:p w14:paraId="1948B631" w14:textId="77777777" w:rsidR="00ED63EF" w:rsidRPr="007F2770" w:rsidRDefault="00ED63EF" w:rsidP="00B03AC8">
            <w:pPr>
              <w:pStyle w:val="TAL"/>
              <w:rPr>
                <w:lang w:eastAsia="en-US"/>
              </w:rPr>
            </w:pPr>
            <w:r w:rsidRPr="007F2770">
              <w:rPr>
                <w:lang w:eastAsia="en-US"/>
              </w:rPr>
              <w:t>For access via a satellite NG-RAN cell, 11s</w:t>
            </w:r>
          </w:p>
        </w:tc>
        <w:tc>
          <w:tcPr>
            <w:tcW w:w="1560" w:type="dxa"/>
            <w:gridSpan w:val="2"/>
            <w:tcBorders>
              <w:top w:val="single" w:sz="4" w:space="0" w:color="auto"/>
              <w:left w:val="single" w:sz="4" w:space="0" w:color="auto"/>
              <w:bottom w:val="single" w:sz="4" w:space="0" w:color="auto"/>
              <w:right w:val="single" w:sz="4" w:space="0" w:color="auto"/>
            </w:tcBorders>
          </w:tcPr>
          <w:p w14:paraId="158229A7" w14:textId="77777777" w:rsidR="00ED63EF" w:rsidRPr="007F2770" w:rsidRDefault="00ED63EF" w:rsidP="00B03AC8">
            <w:pPr>
              <w:pStyle w:val="TAC"/>
              <w:rPr>
                <w:lang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3D84B9D2" w14:textId="77777777" w:rsidR="00ED63EF" w:rsidRPr="007F2770" w:rsidRDefault="00ED63EF" w:rsidP="00B03AC8">
            <w:pPr>
              <w:pStyle w:val="TAL"/>
              <w:rPr>
                <w:lang w:eastAsia="en-US"/>
              </w:rPr>
            </w:pPr>
            <w:r w:rsidRPr="007F2770">
              <w:rPr>
                <w:lang w:eastAsia="en-US"/>
              </w:rPr>
              <w:t>Transmission of AUTHENTICATION REQUEST message</w:t>
            </w:r>
          </w:p>
          <w:p w14:paraId="27D97213" w14:textId="77777777" w:rsidR="00ED63EF" w:rsidRPr="007F2770" w:rsidRDefault="00ED63EF" w:rsidP="00B03AC8">
            <w:pPr>
              <w:pStyle w:val="TAL"/>
              <w:rPr>
                <w:lang w:eastAsia="en-US"/>
              </w:rPr>
            </w:pPr>
            <w:r w:rsidRPr="007F2770">
              <w:rPr>
                <w:lang w:eastAsia="en-US"/>
              </w:rPr>
              <w:t>Transmission of SECURITY MODE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5BFA1300" w14:textId="77777777" w:rsidR="00ED63EF" w:rsidRPr="007F2770" w:rsidRDefault="00ED63EF" w:rsidP="00B03AC8">
            <w:pPr>
              <w:pStyle w:val="TAL"/>
              <w:rPr>
                <w:lang w:eastAsia="en-US"/>
              </w:rPr>
            </w:pPr>
            <w:r w:rsidRPr="007F2770">
              <w:rPr>
                <w:lang w:eastAsia="en-US"/>
              </w:rPr>
              <w:t>AUTHENTICATION RESPONSE message received</w:t>
            </w:r>
          </w:p>
          <w:p w14:paraId="23B7C782" w14:textId="77777777" w:rsidR="00ED63EF" w:rsidRPr="007F2770" w:rsidRDefault="00ED63EF" w:rsidP="00B03AC8">
            <w:pPr>
              <w:pStyle w:val="TAL"/>
              <w:rPr>
                <w:lang w:eastAsia="en-US"/>
              </w:rPr>
            </w:pPr>
            <w:r w:rsidRPr="007F2770">
              <w:rPr>
                <w:lang w:eastAsia="en-US"/>
              </w:rPr>
              <w:t>AUTHENTICATION FAILURE message received</w:t>
            </w:r>
          </w:p>
          <w:p w14:paraId="5C6D9E44" w14:textId="77777777" w:rsidR="00ED63EF" w:rsidRPr="007F2770" w:rsidRDefault="00ED63EF" w:rsidP="00B03AC8">
            <w:pPr>
              <w:pStyle w:val="TAL"/>
              <w:rPr>
                <w:lang w:eastAsia="en-US"/>
              </w:rPr>
            </w:pPr>
            <w:r w:rsidRPr="007F2770">
              <w:rPr>
                <w:lang w:eastAsia="en-US"/>
              </w:rPr>
              <w:t>SECURITY MODE COMPLETE message received</w:t>
            </w:r>
          </w:p>
          <w:p w14:paraId="745D80F3" w14:textId="77777777" w:rsidR="00ED63EF" w:rsidRPr="007F2770" w:rsidRDefault="00ED63EF" w:rsidP="00B03AC8">
            <w:pPr>
              <w:pStyle w:val="TAL"/>
              <w:rPr>
                <w:lang w:eastAsia="en-US"/>
              </w:rPr>
            </w:pPr>
            <w:r w:rsidRPr="007F2770">
              <w:rPr>
                <w:lang w:eastAsia="en-US"/>
              </w:rPr>
              <w:t>SECURITY MODE REJEC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4228D9D9" w14:textId="77777777" w:rsidR="00ED63EF" w:rsidRPr="007F2770" w:rsidRDefault="00ED63EF" w:rsidP="00B03AC8">
            <w:pPr>
              <w:pStyle w:val="TAL"/>
              <w:rPr>
                <w:lang w:eastAsia="en-US"/>
              </w:rPr>
            </w:pPr>
            <w:r w:rsidRPr="007F2770">
              <w:rPr>
                <w:lang w:eastAsia="en-US"/>
              </w:rPr>
              <w:t>Retransmission of AUTHENTICATION REQUEST message or SECURITY MODE COMMAND message</w:t>
            </w:r>
          </w:p>
        </w:tc>
      </w:tr>
      <w:tr w:rsidR="00ED63EF" w:rsidRPr="007F2770" w14:paraId="520160C9" w14:textId="77777777" w:rsidTr="00B03AC8">
        <w:tblPrEx>
          <w:tblLook w:val="04A0" w:firstRow="1" w:lastRow="0" w:firstColumn="1" w:lastColumn="0" w:noHBand="0" w:noVBand="1"/>
        </w:tblPrEx>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hideMark/>
          </w:tcPr>
          <w:p w14:paraId="34C98298" w14:textId="77777777" w:rsidR="00ED63EF" w:rsidRPr="007F2770" w:rsidRDefault="00ED63EF" w:rsidP="00B03AC8">
            <w:pPr>
              <w:pStyle w:val="TAC"/>
              <w:rPr>
                <w:lang w:eastAsia="en-US"/>
              </w:rPr>
            </w:pPr>
            <w:r w:rsidRPr="007F2770">
              <w:rPr>
                <w:lang w:eastAsia="en-US"/>
              </w:rPr>
              <w:t>T3565</w:t>
            </w:r>
          </w:p>
          <w:p w14:paraId="31A3C4E1" w14:textId="77777777" w:rsidR="00ED63EF" w:rsidRPr="007F2770" w:rsidRDefault="00ED63EF" w:rsidP="00B03AC8">
            <w:pPr>
              <w:pStyle w:val="TAC"/>
              <w:rPr>
                <w:lang w:eastAsia="en-US"/>
              </w:rPr>
            </w:pPr>
            <w:r w:rsidRPr="007F2770">
              <w:rPr>
                <w:lang w:eastAsia="en-US"/>
              </w:rPr>
              <w:t>NOTE 6</w:t>
            </w:r>
          </w:p>
          <w:p w14:paraId="72C4C666"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hideMark/>
          </w:tcPr>
          <w:p w14:paraId="01FC2F05" w14:textId="77777777" w:rsidR="00ED63EF" w:rsidRPr="007F2770" w:rsidRDefault="00ED63EF" w:rsidP="00B03AC8">
            <w:pPr>
              <w:pStyle w:val="TAL"/>
              <w:rPr>
                <w:lang w:eastAsia="en-US"/>
              </w:rPr>
            </w:pPr>
            <w:r w:rsidRPr="007F2770">
              <w:rPr>
                <w:lang w:eastAsia="en-US"/>
              </w:rPr>
              <w:t>6s</w:t>
            </w:r>
          </w:p>
          <w:p w14:paraId="5832F8D5" w14:textId="77777777" w:rsidR="00351C50" w:rsidRPr="007F2770" w:rsidRDefault="00ED63EF" w:rsidP="00351C50">
            <w:pPr>
              <w:pStyle w:val="TAL"/>
              <w:rPr>
                <w:lang w:eastAsia="en-US"/>
              </w:rPr>
            </w:pPr>
            <w:r w:rsidRPr="007F2770">
              <w:rPr>
                <w:lang w:eastAsia="en-US"/>
              </w:rPr>
              <w:t>In WB-N1/CE mode, 24s For access via a satellite NG-RAN cell, 11s</w:t>
            </w:r>
          </w:p>
          <w:p w14:paraId="42A47EF3" w14:textId="3680E157"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hideMark/>
          </w:tcPr>
          <w:p w14:paraId="3BA70998" w14:textId="77777777" w:rsidR="00ED63EF" w:rsidRPr="007F2770" w:rsidRDefault="00ED63EF" w:rsidP="00B03AC8">
            <w:pPr>
              <w:pStyle w:val="TAC"/>
              <w:rPr>
                <w:lang w:val="en-US" w:eastAsia="en-US"/>
              </w:rPr>
            </w:pPr>
            <w:r w:rsidRPr="007F2770">
              <w:rPr>
                <w:lang w:eastAsia="zh-CN"/>
              </w:rPr>
              <w:t>5GMM-REGISTERED</w:t>
            </w:r>
          </w:p>
        </w:tc>
        <w:tc>
          <w:tcPr>
            <w:tcW w:w="2693" w:type="dxa"/>
            <w:gridSpan w:val="2"/>
            <w:tcBorders>
              <w:top w:val="single" w:sz="4" w:space="0" w:color="auto"/>
              <w:left w:val="single" w:sz="4" w:space="0" w:color="auto"/>
              <w:bottom w:val="single" w:sz="4" w:space="0" w:color="auto"/>
              <w:right w:val="single" w:sz="4" w:space="0" w:color="auto"/>
            </w:tcBorders>
            <w:hideMark/>
          </w:tcPr>
          <w:p w14:paraId="1227EA7B" w14:textId="77777777" w:rsidR="00ED63EF" w:rsidRPr="007F2770" w:rsidRDefault="00ED63EF" w:rsidP="00B03AC8">
            <w:pPr>
              <w:pStyle w:val="TAL"/>
              <w:rPr>
                <w:lang w:eastAsia="en-US"/>
              </w:rPr>
            </w:pPr>
            <w:r w:rsidRPr="007F2770">
              <w:rPr>
                <w:lang w:eastAsia="en-US"/>
              </w:rPr>
              <w:t>Transmission of NOTIFICATION message</w:t>
            </w:r>
          </w:p>
        </w:tc>
        <w:tc>
          <w:tcPr>
            <w:tcW w:w="1701" w:type="dxa"/>
            <w:gridSpan w:val="2"/>
            <w:tcBorders>
              <w:top w:val="single" w:sz="4" w:space="0" w:color="auto"/>
              <w:left w:val="single" w:sz="4" w:space="0" w:color="auto"/>
              <w:bottom w:val="single" w:sz="4" w:space="0" w:color="auto"/>
              <w:right w:val="single" w:sz="4" w:space="0" w:color="auto"/>
            </w:tcBorders>
            <w:hideMark/>
          </w:tcPr>
          <w:p w14:paraId="205B377E" w14:textId="77777777" w:rsidR="00ED63EF" w:rsidRPr="007F2770" w:rsidRDefault="00ED63EF" w:rsidP="00B03AC8">
            <w:pPr>
              <w:pStyle w:val="TAL"/>
            </w:pPr>
            <w:r w:rsidRPr="007F2770">
              <w:t>SERVICE REQUEST message received</w:t>
            </w:r>
          </w:p>
          <w:p w14:paraId="666CA933" w14:textId="77777777" w:rsidR="00ED63EF" w:rsidRPr="007F2770" w:rsidRDefault="00ED63EF" w:rsidP="00B03AC8">
            <w:pPr>
              <w:pStyle w:val="TAL"/>
            </w:pPr>
            <w:r w:rsidRPr="007F2770">
              <w:t>CONTROL PLANE SERVICE REQUEST message received</w:t>
            </w:r>
          </w:p>
          <w:p w14:paraId="71A3EDDB" w14:textId="77777777" w:rsidR="00ED63EF" w:rsidRPr="007F2770" w:rsidRDefault="00ED63EF" w:rsidP="00B03AC8">
            <w:pPr>
              <w:pStyle w:val="TAL"/>
            </w:pPr>
            <w:r w:rsidRPr="007F2770">
              <w:t>NOTIFICATION RESPONSE message received</w:t>
            </w:r>
          </w:p>
          <w:p w14:paraId="38E8CCB7" w14:textId="77777777" w:rsidR="00ED63EF" w:rsidRPr="007F2770" w:rsidRDefault="00ED63EF" w:rsidP="00B03AC8">
            <w:pPr>
              <w:pStyle w:val="TAL"/>
            </w:pPr>
            <w:r w:rsidRPr="007F2770">
              <w:t>REGISTRATION REQUEST</w:t>
            </w:r>
          </w:p>
          <w:p w14:paraId="56026085" w14:textId="77777777" w:rsidR="00ED63EF" w:rsidRPr="007F2770" w:rsidRDefault="00ED63EF" w:rsidP="00B03AC8">
            <w:pPr>
              <w:pStyle w:val="TAL"/>
            </w:pPr>
            <w:r w:rsidRPr="007F2770">
              <w:t>Message received</w:t>
            </w:r>
          </w:p>
          <w:p w14:paraId="343DB891" w14:textId="77777777" w:rsidR="00ED63EF" w:rsidRPr="007F2770" w:rsidRDefault="00ED63EF" w:rsidP="00B03AC8">
            <w:pPr>
              <w:pStyle w:val="TAL"/>
            </w:pPr>
            <w:r w:rsidRPr="007F2770">
              <w:t>DEREGISTRATION REQUEST message received</w:t>
            </w:r>
          </w:p>
          <w:p w14:paraId="3EDE5BE2" w14:textId="77777777" w:rsidR="00ED63EF" w:rsidRPr="007F2770" w:rsidRDefault="00ED63EF" w:rsidP="00B03AC8">
            <w:pPr>
              <w:pStyle w:val="TAL"/>
              <w:rPr>
                <w:lang w:eastAsia="en-US"/>
              </w:rPr>
            </w:pPr>
            <w:r w:rsidRPr="007F2770">
              <w:t>NGAP</w:t>
            </w:r>
            <w:r w:rsidRPr="007F2770">
              <w:rPr>
                <w:lang w:eastAsia="zh-CN"/>
              </w:rPr>
              <w:t xml:space="preserve"> </w:t>
            </w:r>
            <w:r w:rsidRPr="007F2770">
              <w:rPr>
                <w:rFonts w:hint="eastAsia"/>
                <w:lang w:eastAsia="zh-CN"/>
              </w:rPr>
              <w:t xml:space="preserve">UE context resume request message as specified in </w:t>
            </w:r>
            <w:r w:rsidRPr="007F2770">
              <w:t>3GPP TS 3</w:t>
            </w:r>
            <w:r w:rsidRPr="007F2770">
              <w:rPr>
                <w:rFonts w:hint="eastAsia"/>
                <w:lang w:eastAsia="zh-CN"/>
              </w:rPr>
              <w:t>8</w:t>
            </w:r>
            <w:r w:rsidRPr="007F2770">
              <w:t>.413 [</w:t>
            </w:r>
            <w:r w:rsidRPr="007F2770">
              <w:rPr>
                <w:rFonts w:hint="eastAsia"/>
                <w:lang w:eastAsia="zh-CN"/>
              </w:rPr>
              <w:t>31</w:t>
            </w:r>
            <w:r w:rsidRPr="007F2770">
              <w:t>] received</w:t>
            </w:r>
          </w:p>
        </w:tc>
        <w:tc>
          <w:tcPr>
            <w:tcW w:w="1701" w:type="dxa"/>
            <w:gridSpan w:val="2"/>
            <w:tcBorders>
              <w:top w:val="single" w:sz="4" w:space="0" w:color="auto"/>
              <w:left w:val="single" w:sz="4" w:space="0" w:color="auto"/>
              <w:bottom w:val="single" w:sz="4" w:space="0" w:color="auto"/>
              <w:right w:val="single" w:sz="4" w:space="0" w:color="auto"/>
            </w:tcBorders>
            <w:hideMark/>
          </w:tcPr>
          <w:p w14:paraId="7377B255" w14:textId="77777777" w:rsidR="00ED63EF" w:rsidRPr="007F2770" w:rsidRDefault="00ED63EF" w:rsidP="00B03AC8">
            <w:pPr>
              <w:pStyle w:val="TAL"/>
              <w:rPr>
                <w:lang w:eastAsia="en-US"/>
              </w:rPr>
            </w:pPr>
            <w:r w:rsidRPr="007F2770">
              <w:rPr>
                <w:lang w:eastAsia="en-US"/>
              </w:rPr>
              <w:t>Retransmission of NOTIFICATION message</w:t>
            </w:r>
          </w:p>
        </w:tc>
      </w:tr>
      <w:tr w:rsidR="00ED63EF" w:rsidRPr="007F2770" w14:paraId="0C549AC1"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9EAED3E" w14:textId="77777777" w:rsidR="00ED63EF" w:rsidRPr="007F2770" w:rsidRDefault="00ED63EF" w:rsidP="00B03AC8">
            <w:pPr>
              <w:pStyle w:val="TAC"/>
              <w:rPr>
                <w:lang w:eastAsia="en-US"/>
              </w:rPr>
            </w:pPr>
            <w:r w:rsidRPr="007F2770">
              <w:rPr>
                <w:lang w:eastAsia="en-US"/>
              </w:rPr>
              <w:t>T3570</w:t>
            </w:r>
          </w:p>
          <w:p w14:paraId="649C1E6A" w14:textId="77777777" w:rsidR="00ED63EF" w:rsidRPr="007F2770" w:rsidRDefault="00ED63EF" w:rsidP="00B03AC8">
            <w:pPr>
              <w:pStyle w:val="TAC"/>
              <w:rPr>
                <w:lang w:eastAsia="en-US"/>
              </w:rPr>
            </w:pPr>
            <w:r w:rsidRPr="007F2770">
              <w:rPr>
                <w:lang w:eastAsia="en-US"/>
              </w:rPr>
              <w:t>NOTE 6</w:t>
            </w:r>
          </w:p>
          <w:p w14:paraId="5447BFDE" w14:textId="77777777" w:rsidR="00ED63EF" w:rsidRPr="007F2770" w:rsidRDefault="00ED63EF" w:rsidP="00B03AC8">
            <w:pPr>
              <w:pStyle w:val="TAC"/>
              <w:rPr>
                <w:lang w:eastAsia="en-US"/>
              </w:rPr>
            </w:pPr>
            <w:r w:rsidRPr="007F2770">
              <w:rPr>
                <w:lang w:eastAsia="en-US"/>
              </w:rPr>
              <w:t>NOTE 8</w:t>
            </w:r>
          </w:p>
        </w:tc>
        <w:tc>
          <w:tcPr>
            <w:tcW w:w="992" w:type="dxa"/>
            <w:gridSpan w:val="2"/>
            <w:tcBorders>
              <w:top w:val="single" w:sz="4" w:space="0" w:color="auto"/>
              <w:left w:val="single" w:sz="4" w:space="0" w:color="auto"/>
              <w:bottom w:val="single" w:sz="4" w:space="0" w:color="auto"/>
              <w:right w:val="single" w:sz="4" w:space="0" w:color="auto"/>
            </w:tcBorders>
          </w:tcPr>
          <w:p w14:paraId="5F988F0C" w14:textId="77777777" w:rsidR="00ED63EF" w:rsidRPr="007F2770" w:rsidRDefault="00ED63EF" w:rsidP="00B03AC8">
            <w:pPr>
              <w:pStyle w:val="TAL"/>
              <w:rPr>
                <w:lang w:eastAsia="en-US"/>
              </w:rPr>
            </w:pPr>
            <w:r w:rsidRPr="007F2770">
              <w:rPr>
                <w:lang w:eastAsia="en-US"/>
              </w:rPr>
              <w:t>6s</w:t>
            </w:r>
          </w:p>
          <w:p w14:paraId="7AB4B2AC" w14:textId="77777777" w:rsidR="00ED63EF" w:rsidRPr="007F2770" w:rsidRDefault="00ED63EF" w:rsidP="00B03AC8">
            <w:pPr>
              <w:pStyle w:val="TAL"/>
              <w:rPr>
                <w:lang w:eastAsia="en-US"/>
              </w:rPr>
            </w:pPr>
            <w:r w:rsidRPr="007F2770">
              <w:rPr>
                <w:lang w:eastAsia="en-US"/>
              </w:rPr>
              <w:t>In WB-N1/CE mode, 24s</w:t>
            </w:r>
          </w:p>
          <w:p w14:paraId="7017A8D5" w14:textId="77777777" w:rsidR="00351C50" w:rsidRPr="007F2770" w:rsidRDefault="00ED63EF" w:rsidP="00351C50">
            <w:pPr>
              <w:pStyle w:val="TAL"/>
              <w:rPr>
                <w:lang w:eastAsia="en-US"/>
              </w:rPr>
            </w:pPr>
            <w:r w:rsidRPr="007F2770">
              <w:rPr>
                <w:lang w:eastAsia="en-US"/>
              </w:rPr>
              <w:t>For access via a satellite NG-RAN cell, 11s</w:t>
            </w:r>
          </w:p>
          <w:p w14:paraId="01375F3C" w14:textId="56B4D5C2" w:rsidR="00ED63EF" w:rsidRPr="007F2770" w:rsidRDefault="00351C50" w:rsidP="00351C50">
            <w:pPr>
              <w:pStyle w:val="TAL"/>
              <w:rPr>
                <w:lang w:eastAsia="en-US"/>
              </w:rPr>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44D1FE4" w14:textId="77777777" w:rsidR="00ED63EF" w:rsidRPr="007F2770" w:rsidRDefault="00ED63EF" w:rsidP="00B03AC8">
            <w:pPr>
              <w:pStyle w:val="TAC"/>
              <w:rPr>
                <w:lang w:val="en-US" w:eastAsia="en-US"/>
              </w:rPr>
            </w:pPr>
            <w:r w:rsidRPr="007F2770">
              <w:rPr>
                <w:lang w:eastAsia="en-US"/>
              </w:rPr>
              <w:t>5GMM-COMMON-PROCEDURE-INITIATED</w:t>
            </w:r>
          </w:p>
        </w:tc>
        <w:tc>
          <w:tcPr>
            <w:tcW w:w="2693" w:type="dxa"/>
            <w:gridSpan w:val="2"/>
            <w:tcBorders>
              <w:top w:val="single" w:sz="4" w:space="0" w:color="auto"/>
              <w:left w:val="single" w:sz="4" w:space="0" w:color="auto"/>
              <w:bottom w:val="single" w:sz="4" w:space="0" w:color="auto"/>
              <w:right w:val="single" w:sz="4" w:space="0" w:color="auto"/>
            </w:tcBorders>
          </w:tcPr>
          <w:p w14:paraId="5DCD5647" w14:textId="77777777" w:rsidR="00ED63EF" w:rsidRPr="007F2770" w:rsidRDefault="00ED63EF" w:rsidP="00B03AC8">
            <w:pPr>
              <w:pStyle w:val="TAL"/>
              <w:rPr>
                <w:lang w:eastAsia="en-US"/>
              </w:rPr>
            </w:pPr>
            <w:r w:rsidRPr="007F2770">
              <w:rPr>
                <w:lang w:eastAsia="en-US"/>
              </w:rPr>
              <w:t>Transmission of IDENTITY REQUEST message</w:t>
            </w:r>
          </w:p>
        </w:tc>
        <w:tc>
          <w:tcPr>
            <w:tcW w:w="1701" w:type="dxa"/>
            <w:gridSpan w:val="2"/>
            <w:tcBorders>
              <w:top w:val="single" w:sz="4" w:space="0" w:color="auto"/>
              <w:left w:val="single" w:sz="4" w:space="0" w:color="auto"/>
              <w:bottom w:val="single" w:sz="4" w:space="0" w:color="auto"/>
              <w:right w:val="single" w:sz="4" w:space="0" w:color="auto"/>
            </w:tcBorders>
          </w:tcPr>
          <w:p w14:paraId="2973CF0A" w14:textId="77777777" w:rsidR="00ED63EF" w:rsidRPr="007F2770" w:rsidRDefault="00ED63EF" w:rsidP="00B03AC8">
            <w:pPr>
              <w:pStyle w:val="TAL"/>
              <w:rPr>
                <w:lang w:eastAsia="en-US"/>
              </w:rPr>
            </w:pPr>
            <w:r w:rsidRPr="007F2770">
              <w:rPr>
                <w:lang w:eastAsia="en-US"/>
              </w:rPr>
              <w:t>IDENTITY RESPONSE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5ADA8607" w14:textId="77777777" w:rsidR="00ED63EF" w:rsidRPr="007F2770" w:rsidRDefault="00ED63EF" w:rsidP="00B03AC8">
            <w:pPr>
              <w:pStyle w:val="TAL"/>
              <w:rPr>
                <w:lang w:eastAsia="en-US"/>
              </w:rPr>
            </w:pPr>
            <w:r w:rsidRPr="007F2770">
              <w:rPr>
                <w:lang w:eastAsia="en-US"/>
              </w:rPr>
              <w:t>Retransmission of IDENTITY REQUEST message</w:t>
            </w:r>
          </w:p>
        </w:tc>
      </w:tr>
      <w:tr w:rsidR="00ED63EF" w:rsidRPr="007F2770" w14:paraId="5326AB7B" w14:textId="77777777" w:rsidTr="00B03AC8">
        <w:tblPrEx>
          <w:tblLook w:val="04A0" w:firstRow="1" w:lastRow="0" w:firstColumn="1" w:lastColumn="0" w:noHBand="0" w:noVBand="1"/>
        </w:tblPrEx>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4C19A48" w14:textId="77777777" w:rsidR="00ED63EF" w:rsidRPr="007F2770" w:rsidRDefault="00ED63EF" w:rsidP="00B03AC8">
            <w:pPr>
              <w:pStyle w:val="TAC"/>
            </w:pPr>
            <w:r w:rsidRPr="007F2770">
              <w:t>T3575</w:t>
            </w:r>
          </w:p>
          <w:p w14:paraId="32489087" w14:textId="77777777" w:rsidR="00ED63EF" w:rsidRPr="007F2770" w:rsidRDefault="00ED63EF" w:rsidP="00B03AC8">
            <w:pPr>
              <w:pStyle w:val="TAC"/>
            </w:pPr>
            <w:r w:rsidRPr="007F2770">
              <w:t>NOTE 6</w:t>
            </w:r>
          </w:p>
          <w:p w14:paraId="24DD52C0" w14:textId="77777777" w:rsidR="00ED63EF" w:rsidRPr="007F2770" w:rsidRDefault="00ED63EF" w:rsidP="00B03AC8">
            <w:pPr>
              <w:pStyle w:val="TAC"/>
            </w:pPr>
            <w:r w:rsidRPr="007F2770">
              <w:t>NOTE 8</w:t>
            </w:r>
          </w:p>
        </w:tc>
        <w:tc>
          <w:tcPr>
            <w:tcW w:w="992" w:type="dxa"/>
            <w:gridSpan w:val="2"/>
            <w:tcBorders>
              <w:top w:val="single" w:sz="4" w:space="0" w:color="auto"/>
              <w:left w:val="single" w:sz="4" w:space="0" w:color="auto"/>
              <w:bottom w:val="single" w:sz="4" w:space="0" w:color="auto"/>
              <w:right w:val="single" w:sz="4" w:space="0" w:color="auto"/>
            </w:tcBorders>
          </w:tcPr>
          <w:p w14:paraId="59BC6312" w14:textId="77777777" w:rsidR="00ED63EF" w:rsidRPr="007F2770" w:rsidRDefault="00ED63EF" w:rsidP="00B03AC8">
            <w:pPr>
              <w:pStyle w:val="TAL"/>
            </w:pPr>
            <w:r w:rsidRPr="007F2770">
              <w:t>15s</w:t>
            </w:r>
          </w:p>
          <w:p w14:paraId="2B3182C8" w14:textId="77777777" w:rsidR="00ED63EF" w:rsidRPr="007F2770" w:rsidRDefault="00ED63EF" w:rsidP="00B03AC8">
            <w:pPr>
              <w:pStyle w:val="TAL"/>
            </w:pPr>
            <w:r w:rsidRPr="007F2770">
              <w:t>In WB-N1/CE mode, 60s</w:t>
            </w:r>
          </w:p>
          <w:p w14:paraId="4F0DE869" w14:textId="77777777" w:rsidR="00351C50" w:rsidRPr="007F2770" w:rsidRDefault="00ED63EF" w:rsidP="00351C50">
            <w:pPr>
              <w:pStyle w:val="TAL"/>
              <w:rPr>
                <w:lang w:eastAsia="en-US"/>
              </w:rPr>
            </w:pPr>
            <w:r w:rsidRPr="007F2770">
              <w:rPr>
                <w:lang w:eastAsia="en-US"/>
              </w:rPr>
              <w:t>For access via a satellite NG-RAN cell, 27s</w:t>
            </w:r>
          </w:p>
          <w:p w14:paraId="2572F2F2" w14:textId="6399E746" w:rsidR="00ED63EF" w:rsidRPr="007F2770" w:rsidRDefault="00351C50" w:rsidP="00351C50">
            <w:pPr>
              <w:pStyle w:val="TAL"/>
            </w:pPr>
            <w:r w:rsidRPr="007F2770">
              <w:rPr>
                <w:lang w:eastAsia="en-US"/>
              </w:rPr>
              <w:t>NOTE 12</w:t>
            </w:r>
          </w:p>
        </w:tc>
        <w:tc>
          <w:tcPr>
            <w:tcW w:w="1560" w:type="dxa"/>
            <w:gridSpan w:val="2"/>
            <w:tcBorders>
              <w:top w:val="single" w:sz="4" w:space="0" w:color="auto"/>
              <w:left w:val="single" w:sz="4" w:space="0" w:color="auto"/>
              <w:bottom w:val="single" w:sz="4" w:space="0" w:color="auto"/>
              <w:right w:val="single" w:sz="4" w:space="0" w:color="auto"/>
            </w:tcBorders>
          </w:tcPr>
          <w:p w14:paraId="45DF01E9" w14:textId="77777777" w:rsidR="00ED63EF" w:rsidRPr="007F2770" w:rsidRDefault="00ED63EF" w:rsidP="00B03AC8">
            <w:pPr>
              <w:pStyle w:val="TAC"/>
              <w:rPr>
                <w:lang w:eastAsia="zh-CN"/>
              </w:rPr>
            </w:pPr>
            <w:r w:rsidRPr="007F2770">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75912E0" w14:textId="77777777" w:rsidR="00ED63EF" w:rsidRPr="007F2770" w:rsidRDefault="00ED63EF" w:rsidP="00B03AC8">
            <w:pPr>
              <w:pStyle w:val="TAL"/>
            </w:pPr>
            <w:r w:rsidRPr="007F2770">
              <w:t>Transmission of NETWORK SLICE-SPECIFIC AUTHENTICATION COMMAND message</w:t>
            </w:r>
          </w:p>
        </w:tc>
        <w:tc>
          <w:tcPr>
            <w:tcW w:w="1701" w:type="dxa"/>
            <w:gridSpan w:val="2"/>
            <w:tcBorders>
              <w:top w:val="single" w:sz="4" w:space="0" w:color="auto"/>
              <w:left w:val="single" w:sz="4" w:space="0" w:color="auto"/>
              <w:bottom w:val="single" w:sz="4" w:space="0" w:color="auto"/>
              <w:right w:val="single" w:sz="4" w:space="0" w:color="auto"/>
            </w:tcBorders>
          </w:tcPr>
          <w:p w14:paraId="4F35DCF0" w14:textId="77777777" w:rsidR="00ED63EF" w:rsidRPr="007F2770" w:rsidRDefault="00ED63EF" w:rsidP="00B03AC8">
            <w:pPr>
              <w:pStyle w:val="TAL"/>
            </w:pPr>
            <w:r w:rsidRPr="007F2770">
              <w:t xml:space="preserve">NETWORK SLICE-SPECIFIC AUTHENTICATION COMPLETE </w:t>
            </w:r>
            <w:r w:rsidRPr="007F2770">
              <w:rPr>
                <w:rFonts w:hint="eastAsia"/>
              </w:rPr>
              <w:t>message</w:t>
            </w:r>
            <w:r w:rsidRPr="007F2770">
              <w:t xml:space="preserve"> received</w:t>
            </w:r>
          </w:p>
        </w:tc>
        <w:tc>
          <w:tcPr>
            <w:tcW w:w="1701" w:type="dxa"/>
            <w:gridSpan w:val="2"/>
            <w:tcBorders>
              <w:top w:val="single" w:sz="4" w:space="0" w:color="auto"/>
              <w:left w:val="single" w:sz="4" w:space="0" w:color="auto"/>
              <w:bottom w:val="single" w:sz="4" w:space="0" w:color="auto"/>
              <w:right w:val="single" w:sz="4" w:space="0" w:color="auto"/>
            </w:tcBorders>
          </w:tcPr>
          <w:p w14:paraId="6069BA8D" w14:textId="77777777" w:rsidR="00ED63EF" w:rsidRPr="007F2770" w:rsidRDefault="00ED63EF" w:rsidP="00B03AC8">
            <w:pPr>
              <w:pStyle w:val="TAL"/>
            </w:pPr>
            <w:r w:rsidRPr="007F2770">
              <w:t>Retransmission of NETWORK SLICE-SPECIFIC AUTHENTICATION COMMAND message</w:t>
            </w:r>
          </w:p>
        </w:tc>
      </w:tr>
      <w:tr w:rsidR="00ED63EF" w:rsidRPr="007F2770" w14:paraId="5E336D67"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8D7BFB" w14:textId="77777777" w:rsidR="00ED63EF" w:rsidRPr="007F2770" w:rsidRDefault="00ED63EF" w:rsidP="00B03AC8">
            <w:pPr>
              <w:pStyle w:val="TAC"/>
              <w:rPr>
                <w:lang w:val="fr-FR" w:eastAsia="zh-CN"/>
              </w:rPr>
            </w:pPr>
            <w:r w:rsidRPr="007F2770">
              <w:rPr>
                <w:lang w:val="fr-FR" w:eastAsia="zh-CN"/>
              </w:rPr>
              <w:t>Active timer</w:t>
            </w:r>
          </w:p>
        </w:tc>
        <w:tc>
          <w:tcPr>
            <w:tcW w:w="992" w:type="dxa"/>
            <w:gridSpan w:val="2"/>
            <w:tcBorders>
              <w:top w:val="single" w:sz="4" w:space="0" w:color="auto"/>
              <w:left w:val="single" w:sz="4" w:space="0" w:color="auto"/>
              <w:bottom w:val="single" w:sz="4" w:space="0" w:color="auto"/>
              <w:right w:val="single" w:sz="4" w:space="0" w:color="auto"/>
            </w:tcBorders>
          </w:tcPr>
          <w:p w14:paraId="07DA0E0D" w14:textId="77777777" w:rsidR="00ED63EF" w:rsidRPr="007F2770" w:rsidRDefault="00ED63EF" w:rsidP="00B03AC8">
            <w:pPr>
              <w:pStyle w:val="TAL"/>
            </w:pPr>
            <w:r w:rsidRPr="007F2770">
              <w:t>NOTE 10</w:t>
            </w:r>
          </w:p>
        </w:tc>
        <w:tc>
          <w:tcPr>
            <w:tcW w:w="1560" w:type="dxa"/>
            <w:gridSpan w:val="2"/>
            <w:tcBorders>
              <w:top w:val="single" w:sz="4" w:space="0" w:color="auto"/>
              <w:left w:val="single" w:sz="4" w:space="0" w:color="auto"/>
              <w:bottom w:val="single" w:sz="4" w:space="0" w:color="auto"/>
              <w:right w:val="single" w:sz="4" w:space="0" w:color="auto"/>
            </w:tcBorders>
          </w:tcPr>
          <w:p w14:paraId="5359AF3C" w14:textId="77777777" w:rsidR="00ED63EF" w:rsidRPr="007F2770" w:rsidRDefault="00ED63EF" w:rsidP="00B03AC8">
            <w:pPr>
              <w:pStyle w:val="TAC"/>
              <w:rPr>
                <w:lang w:val="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32A47893" w14:textId="77777777" w:rsidR="00ED63EF" w:rsidRPr="007F2770" w:rsidRDefault="00ED63EF" w:rsidP="00B03AC8">
            <w:pPr>
              <w:pStyle w:val="TAL"/>
            </w:pPr>
            <w:r w:rsidRPr="007F2770">
              <w:t>Entering 5GMM-IDLE mode after indicating MICO mode activation to the UE with an active timer value.</w:t>
            </w:r>
          </w:p>
        </w:tc>
        <w:tc>
          <w:tcPr>
            <w:tcW w:w="1701" w:type="dxa"/>
            <w:gridSpan w:val="2"/>
            <w:tcBorders>
              <w:top w:val="single" w:sz="4" w:space="0" w:color="auto"/>
              <w:left w:val="single" w:sz="4" w:space="0" w:color="auto"/>
              <w:bottom w:val="single" w:sz="4" w:space="0" w:color="auto"/>
              <w:right w:val="single" w:sz="4" w:space="0" w:color="auto"/>
            </w:tcBorders>
          </w:tcPr>
          <w:p w14:paraId="6AB268D4" w14:textId="77777777" w:rsidR="00ED63EF" w:rsidRPr="007F2770" w:rsidRDefault="00ED63EF" w:rsidP="00B03AC8">
            <w:pPr>
              <w:pStyle w:val="TAL"/>
            </w:pPr>
            <w:r w:rsidRPr="007F2770">
              <w:t>N1 NAS signalling</w:t>
            </w:r>
          </w:p>
          <w:p w14:paraId="596C8D84" w14:textId="77777777" w:rsidR="00ED63EF" w:rsidRPr="007F2770" w:rsidRDefault="00ED63EF" w:rsidP="00B03AC8">
            <w:pPr>
              <w:pStyle w:val="TAL"/>
            </w:pPr>
            <w:r w:rsidRPr="007F2770">
              <w:t>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347DEE80" w14:textId="77777777" w:rsidR="00ED63EF" w:rsidRPr="007F2770" w:rsidRDefault="00ED63EF" w:rsidP="00B03AC8">
            <w:pPr>
              <w:pStyle w:val="TAL"/>
            </w:pPr>
            <w:r w:rsidRPr="007F2770">
              <w:t>Activate MICO mode for the UE.</w:t>
            </w:r>
          </w:p>
        </w:tc>
      </w:tr>
      <w:tr w:rsidR="00ED63EF" w:rsidRPr="007F2770" w14:paraId="21B763F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75F8FE81" w14:textId="77777777" w:rsidR="00ED63EF" w:rsidRPr="007F2770" w:rsidRDefault="00ED63EF" w:rsidP="00B03AC8">
            <w:pPr>
              <w:pStyle w:val="TAC"/>
              <w:rPr>
                <w:lang w:eastAsia="en-US"/>
              </w:rPr>
            </w:pPr>
            <w:r w:rsidRPr="007F2770">
              <w:rPr>
                <w:rFonts w:hint="eastAsia"/>
                <w:lang w:eastAsia="zh-CN"/>
              </w:rPr>
              <w:t>I</w:t>
            </w:r>
            <w:r w:rsidRPr="007F2770">
              <w:rPr>
                <w:lang w:eastAsia="en-US"/>
              </w:rPr>
              <w:t xml:space="preserve">mplicit </w:t>
            </w:r>
            <w:r w:rsidRPr="007F2770">
              <w:rPr>
                <w:rFonts w:hint="eastAsia"/>
                <w:lang w:eastAsia="zh-CN"/>
              </w:rPr>
              <w:t>de-registration</w:t>
            </w:r>
            <w:r w:rsidRPr="007F2770">
              <w:rPr>
                <w:lang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6C487EE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2</w:t>
            </w:r>
          </w:p>
        </w:tc>
        <w:tc>
          <w:tcPr>
            <w:tcW w:w="1560" w:type="dxa"/>
            <w:gridSpan w:val="2"/>
            <w:tcBorders>
              <w:top w:val="single" w:sz="4" w:space="0" w:color="auto"/>
              <w:left w:val="single" w:sz="4" w:space="0" w:color="auto"/>
              <w:bottom w:val="single" w:sz="4" w:space="0" w:color="auto"/>
              <w:right w:val="single" w:sz="4" w:space="0" w:color="auto"/>
            </w:tcBorders>
          </w:tcPr>
          <w:p w14:paraId="3438DD8D"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04983348" w14:textId="77777777" w:rsidR="00ED63EF" w:rsidRPr="007F2770" w:rsidRDefault="00ED63EF" w:rsidP="00B03AC8">
            <w:pPr>
              <w:pStyle w:val="TAL"/>
            </w:pPr>
            <w:r w:rsidRPr="007F2770">
              <w:rPr>
                <w:lang w:eastAsia="en-US"/>
              </w:rPr>
              <w:t>The mobile reachable timer expires while the network is in 5GMM-IDLE mode</w:t>
            </w:r>
          </w:p>
          <w:p w14:paraId="5DF40874" w14:textId="77777777" w:rsidR="00ED63EF" w:rsidRPr="007F2770" w:rsidRDefault="00ED63EF" w:rsidP="00B03AC8">
            <w:pPr>
              <w:pStyle w:val="TAL"/>
            </w:pPr>
          </w:p>
          <w:p w14:paraId="75F525ED" w14:textId="77777777" w:rsidR="00ED63EF" w:rsidRPr="007F2770" w:rsidRDefault="00ED63EF" w:rsidP="00B03AC8">
            <w:pPr>
              <w:pStyle w:val="TAL"/>
            </w:pPr>
            <w:r w:rsidRPr="007F2770">
              <w:t>Entering 5GMM-IDLE mode over 3GPP access if the MICO mode is activated and strictly periodic monitoring timer is not running</w:t>
            </w:r>
          </w:p>
          <w:p w14:paraId="58BCE27E" w14:textId="77777777" w:rsidR="00ED63EF" w:rsidRPr="007F2770" w:rsidRDefault="00ED63EF" w:rsidP="00B03AC8">
            <w:pPr>
              <w:pStyle w:val="TAL"/>
            </w:pPr>
          </w:p>
          <w:p w14:paraId="6149DD1B" w14:textId="77777777" w:rsidR="00ED63EF" w:rsidRPr="007F2770" w:rsidRDefault="00ED63EF" w:rsidP="00B03AC8">
            <w:pPr>
              <w:pStyle w:val="TAL"/>
              <w:rPr>
                <w:lang w:eastAsia="en-US"/>
              </w:rPr>
            </w:pPr>
            <w:r w:rsidRPr="007F2770">
              <w:t>The strictly periodic monitoring timer expires while the network is in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69B42CC6"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0268B36" w14:textId="77777777" w:rsidR="00ED63EF" w:rsidRPr="007F2770" w:rsidRDefault="00ED63EF" w:rsidP="00B03AC8">
            <w:pPr>
              <w:pStyle w:val="TAL"/>
              <w:rPr>
                <w:lang w:eastAsia="en-US"/>
              </w:rPr>
            </w:pPr>
            <w:r w:rsidRPr="007F2770">
              <w:rPr>
                <w:lang w:eastAsia="en-US"/>
              </w:rPr>
              <w:t>Implicitly de-register the UE on 1</w:t>
            </w:r>
            <w:r w:rsidRPr="007F2770">
              <w:rPr>
                <w:vertAlign w:val="superscript"/>
                <w:lang w:eastAsia="en-US"/>
              </w:rPr>
              <w:t>st</w:t>
            </w:r>
            <w:r w:rsidRPr="007F2770">
              <w:rPr>
                <w:lang w:eastAsia="en-US"/>
              </w:rPr>
              <w:t xml:space="preserve"> expiry</w:t>
            </w:r>
          </w:p>
        </w:tc>
      </w:tr>
      <w:tr w:rsidR="00ED63EF" w:rsidRPr="007F2770" w14:paraId="2D409552"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1381FFC7" w14:textId="77777777" w:rsidR="00ED63EF" w:rsidRPr="007F2770" w:rsidRDefault="00ED63EF" w:rsidP="00B03AC8">
            <w:pPr>
              <w:pStyle w:val="TAC"/>
              <w:rPr>
                <w:lang w:eastAsia="en-US"/>
              </w:rPr>
            </w:pPr>
            <w:r w:rsidRPr="007F2770">
              <w:rPr>
                <w:rFonts w:hint="eastAsia"/>
                <w:lang w:eastAsia="zh-CN"/>
              </w:rPr>
              <w:t>Mobile reachable timer</w:t>
            </w:r>
          </w:p>
        </w:tc>
        <w:tc>
          <w:tcPr>
            <w:tcW w:w="992" w:type="dxa"/>
            <w:gridSpan w:val="2"/>
            <w:tcBorders>
              <w:top w:val="single" w:sz="4" w:space="0" w:color="auto"/>
              <w:left w:val="single" w:sz="4" w:space="0" w:color="auto"/>
              <w:bottom w:val="single" w:sz="4" w:space="0" w:color="auto"/>
              <w:right w:val="single" w:sz="4" w:space="0" w:color="auto"/>
            </w:tcBorders>
          </w:tcPr>
          <w:p w14:paraId="7D3E25FE" w14:textId="77777777" w:rsidR="00ED63EF" w:rsidRPr="007F2770" w:rsidRDefault="00ED63EF" w:rsidP="00B03AC8">
            <w:pPr>
              <w:pStyle w:val="TAL"/>
              <w:rPr>
                <w:lang w:eastAsia="en-US"/>
              </w:rPr>
            </w:pPr>
            <w:r w:rsidRPr="007F2770">
              <w:rPr>
                <w:lang w:eastAsia="en-US"/>
              </w:rPr>
              <w:t xml:space="preserve">NOTE 1 </w:t>
            </w:r>
          </w:p>
        </w:tc>
        <w:tc>
          <w:tcPr>
            <w:tcW w:w="1560" w:type="dxa"/>
            <w:gridSpan w:val="2"/>
            <w:tcBorders>
              <w:top w:val="single" w:sz="4" w:space="0" w:color="auto"/>
              <w:left w:val="single" w:sz="4" w:space="0" w:color="auto"/>
              <w:bottom w:val="single" w:sz="4" w:space="0" w:color="auto"/>
              <w:right w:val="single" w:sz="4" w:space="0" w:color="auto"/>
            </w:tcBorders>
          </w:tcPr>
          <w:p w14:paraId="5444840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389B2AB" w14:textId="77777777" w:rsidR="00ED63EF" w:rsidRPr="007F2770" w:rsidRDefault="00ED63EF" w:rsidP="00B03AC8">
            <w:pPr>
              <w:pStyle w:val="TAL"/>
              <w:rPr>
                <w:lang w:eastAsia="en-US"/>
              </w:rPr>
            </w:pPr>
            <w:r w:rsidRPr="007F2770">
              <w:rPr>
                <w:lang w:eastAsia="en-US"/>
              </w:rPr>
              <w:t>Entering 5GMM-IDLE mode</w:t>
            </w:r>
          </w:p>
        </w:tc>
        <w:tc>
          <w:tcPr>
            <w:tcW w:w="1701" w:type="dxa"/>
            <w:gridSpan w:val="2"/>
            <w:tcBorders>
              <w:top w:val="single" w:sz="4" w:space="0" w:color="auto"/>
              <w:left w:val="single" w:sz="4" w:space="0" w:color="auto"/>
              <w:bottom w:val="single" w:sz="4" w:space="0" w:color="auto"/>
              <w:right w:val="single" w:sz="4" w:space="0" w:color="auto"/>
            </w:tcBorders>
          </w:tcPr>
          <w:p w14:paraId="349837D1" w14:textId="77777777" w:rsidR="00ED63EF" w:rsidRPr="007F2770" w:rsidRDefault="00ED63EF" w:rsidP="00B03AC8">
            <w:pPr>
              <w:pStyle w:val="TAL"/>
              <w:rPr>
                <w:lang w:eastAsia="en-US"/>
              </w:rPr>
            </w:pPr>
            <w:r w:rsidRPr="007F2770">
              <w:rPr>
                <w:lang w:eastAsia="en-US"/>
              </w:rPr>
              <w:t>N1 NAS signalling connection established</w:t>
            </w:r>
          </w:p>
        </w:tc>
        <w:tc>
          <w:tcPr>
            <w:tcW w:w="1701" w:type="dxa"/>
            <w:gridSpan w:val="2"/>
            <w:tcBorders>
              <w:top w:val="single" w:sz="4" w:space="0" w:color="auto"/>
              <w:left w:val="single" w:sz="4" w:space="0" w:color="auto"/>
              <w:bottom w:val="single" w:sz="4" w:space="0" w:color="auto"/>
              <w:right w:val="single" w:sz="4" w:space="0" w:color="auto"/>
            </w:tcBorders>
          </w:tcPr>
          <w:p w14:paraId="4EA223C4" w14:textId="77777777" w:rsidR="00ED63EF" w:rsidRPr="007F2770" w:rsidRDefault="00ED63EF" w:rsidP="00B03AC8">
            <w:pPr>
              <w:pStyle w:val="TAL"/>
              <w:rPr>
                <w:lang w:eastAsia="en-US"/>
              </w:rPr>
            </w:pPr>
            <w:r w:rsidRPr="007F2770">
              <w:rPr>
                <w:lang w:eastAsia="en-US"/>
              </w:rPr>
              <w:t>Network dependent, but typically paging is halted on 1</w:t>
            </w:r>
            <w:r w:rsidRPr="007F2770">
              <w:rPr>
                <w:vertAlign w:val="superscript"/>
                <w:lang w:eastAsia="en-US"/>
              </w:rPr>
              <w:t>st</w:t>
            </w:r>
            <w:r w:rsidRPr="007F2770">
              <w:rPr>
                <w:lang w:eastAsia="en-US"/>
              </w:rPr>
              <w:t xml:space="preserve"> expiry</w:t>
            </w:r>
            <w:r w:rsidRPr="007F2770">
              <w:rPr>
                <w:rFonts w:hint="eastAsia"/>
                <w:lang w:eastAsia="zh-CN"/>
              </w:rPr>
              <w:t>, and st</w:t>
            </w:r>
            <w:r w:rsidRPr="007F2770">
              <w:rPr>
                <w:lang w:eastAsia="en-US"/>
              </w:rPr>
              <w:t xml:space="preserve">art implicit </w:t>
            </w:r>
            <w:r w:rsidRPr="007F2770">
              <w:rPr>
                <w:rFonts w:hint="eastAsia"/>
                <w:lang w:eastAsia="zh-CN"/>
              </w:rPr>
              <w:t>de-registration</w:t>
            </w:r>
            <w:r w:rsidRPr="007F2770">
              <w:rPr>
                <w:lang w:eastAsia="en-US"/>
              </w:rPr>
              <w:t xml:space="preserve"> timer</w:t>
            </w:r>
            <w:r w:rsidRPr="007F2770">
              <w:rPr>
                <w:rFonts w:hint="eastAsia"/>
                <w:lang w:eastAsia="zh-CN"/>
              </w:rPr>
              <w:t xml:space="preserve">, </w:t>
            </w:r>
            <w:r w:rsidRPr="007F2770">
              <w:rPr>
                <w:rFonts w:hint="eastAsia"/>
                <w:lang w:eastAsia="en-US"/>
              </w:rPr>
              <w:t xml:space="preserve">if the UE is not </w:t>
            </w:r>
            <w:r w:rsidRPr="007F2770">
              <w:rPr>
                <w:lang w:eastAsia="en-US"/>
              </w:rPr>
              <w:t>registered</w:t>
            </w:r>
            <w:r w:rsidRPr="007F2770">
              <w:rPr>
                <w:rFonts w:hint="eastAsia"/>
                <w:lang w:eastAsia="en-US"/>
              </w:rPr>
              <w:t xml:space="preserve"> for emergency services.</w:t>
            </w:r>
          </w:p>
          <w:p w14:paraId="3D43040C" w14:textId="77777777" w:rsidR="00ED63EF" w:rsidRPr="007F2770" w:rsidRDefault="00ED63EF" w:rsidP="00B03AC8">
            <w:pPr>
              <w:pStyle w:val="TAL"/>
              <w:rPr>
                <w:lang w:eastAsia="en-US"/>
              </w:rPr>
            </w:pPr>
          </w:p>
          <w:p w14:paraId="4EFF2523" w14:textId="77777777" w:rsidR="00ED63EF" w:rsidRPr="007F2770" w:rsidRDefault="00ED63EF" w:rsidP="00B03AC8">
            <w:pPr>
              <w:pStyle w:val="TAL"/>
              <w:rPr>
                <w:lang w:eastAsia="en-US"/>
              </w:rPr>
            </w:pPr>
            <w:r w:rsidRPr="007F2770">
              <w:rPr>
                <w:rFonts w:hint="eastAsia"/>
                <w:lang w:eastAsia="en-US"/>
              </w:rPr>
              <w:t xml:space="preserve">Implicitly </w:t>
            </w:r>
            <w:r w:rsidRPr="007F2770">
              <w:rPr>
                <w:lang w:eastAsia="en-US"/>
              </w:rPr>
              <w:t>de-register</w:t>
            </w:r>
            <w:r w:rsidRPr="007F2770">
              <w:rPr>
                <w:rFonts w:hint="eastAsia"/>
                <w:lang w:eastAsia="en-US"/>
              </w:rPr>
              <w:t xml:space="preserve"> the UE which is </w:t>
            </w:r>
            <w:r w:rsidRPr="007F2770">
              <w:rPr>
                <w:lang w:eastAsia="en-US"/>
              </w:rPr>
              <w:t>registered</w:t>
            </w:r>
            <w:r w:rsidRPr="007F2770">
              <w:rPr>
                <w:rFonts w:hint="eastAsia"/>
                <w:lang w:eastAsia="en-US"/>
              </w:rPr>
              <w:t xml:space="preserve"> for emergency services</w:t>
            </w:r>
          </w:p>
        </w:tc>
      </w:tr>
      <w:tr w:rsidR="00ED63EF" w:rsidRPr="007F2770" w14:paraId="084B54FC"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21AD29F5" w14:textId="77777777" w:rsidR="00ED63EF" w:rsidRPr="007F2770" w:rsidRDefault="00ED63EF" w:rsidP="00B03AC8">
            <w:pPr>
              <w:pStyle w:val="TAC"/>
              <w:rPr>
                <w:lang w:val="fr-FR" w:eastAsia="en-US"/>
              </w:rPr>
            </w:pPr>
            <w:r w:rsidRPr="007F2770">
              <w:rPr>
                <w:lang w:val="fr-FR" w:eastAsia="zh-CN"/>
              </w:rPr>
              <w:t>Non-3GPP i</w:t>
            </w:r>
            <w:r w:rsidRPr="007F2770">
              <w:rPr>
                <w:lang w:val="fr-FR" w:eastAsia="en-US"/>
              </w:rPr>
              <w:t xml:space="preserve">mplicit </w:t>
            </w:r>
            <w:r w:rsidRPr="007F2770">
              <w:rPr>
                <w:rFonts w:hint="eastAsia"/>
                <w:lang w:val="fr-FR" w:eastAsia="zh-CN"/>
              </w:rPr>
              <w:t>de-registration</w:t>
            </w:r>
            <w:r w:rsidRPr="007F2770">
              <w:rPr>
                <w:lang w:val="fr-FR" w:eastAsia="en-US"/>
              </w:rPr>
              <w:t xml:space="preserve"> timer</w:t>
            </w:r>
          </w:p>
        </w:tc>
        <w:tc>
          <w:tcPr>
            <w:tcW w:w="992" w:type="dxa"/>
            <w:gridSpan w:val="2"/>
            <w:tcBorders>
              <w:top w:val="single" w:sz="4" w:space="0" w:color="auto"/>
              <w:left w:val="single" w:sz="4" w:space="0" w:color="auto"/>
              <w:bottom w:val="single" w:sz="4" w:space="0" w:color="auto"/>
              <w:right w:val="single" w:sz="4" w:space="0" w:color="auto"/>
            </w:tcBorders>
          </w:tcPr>
          <w:p w14:paraId="0B2F5434" w14:textId="77777777" w:rsidR="00ED63EF" w:rsidRPr="007F2770" w:rsidRDefault="00ED63EF" w:rsidP="00B03AC8">
            <w:pPr>
              <w:pStyle w:val="TAL"/>
              <w:rPr>
                <w:lang w:eastAsia="en-US"/>
              </w:rPr>
            </w:pPr>
            <w:r w:rsidRPr="007F2770">
              <w:rPr>
                <w:rFonts w:hint="eastAsia"/>
                <w:lang w:eastAsia="en-US"/>
              </w:rPr>
              <w:t>NOTE</w:t>
            </w:r>
            <w:r w:rsidRPr="007F2770">
              <w:rPr>
                <w:lang w:eastAsia="en-US"/>
              </w:rPr>
              <w:t> 3</w:t>
            </w:r>
          </w:p>
        </w:tc>
        <w:tc>
          <w:tcPr>
            <w:tcW w:w="1560" w:type="dxa"/>
            <w:gridSpan w:val="2"/>
            <w:tcBorders>
              <w:top w:val="single" w:sz="4" w:space="0" w:color="auto"/>
              <w:left w:val="single" w:sz="4" w:space="0" w:color="auto"/>
              <w:bottom w:val="single" w:sz="4" w:space="0" w:color="auto"/>
              <w:right w:val="single" w:sz="4" w:space="0" w:color="auto"/>
            </w:tcBorders>
          </w:tcPr>
          <w:p w14:paraId="31BE0B36" w14:textId="77777777" w:rsidR="00ED63EF" w:rsidRPr="007F2770" w:rsidRDefault="00ED63EF" w:rsidP="00B03AC8">
            <w:pPr>
              <w:pStyle w:val="TAC"/>
              <w:rPr>
                <w:lang w:val="en-US" w:eastAsia="en-US"/>
              </w:rPr>
            </w:pPr>
            <w:r w:rsidRPr="007F2770">
              <w:rPr>
                <w:lang w:val="en-US" w:eastAsia="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62C0D28F" w14:textId="77777777" w:rsidR="00ED63EF" w:rsidRPr="007F2770" w:rsidRDefault="00ED63EF" w:rsidP="00B03AC8">
            <w:pPr>
              <w:pStyle w:val="TAL"/>
              <w:rPr>
                <w:lang w:eastAsia="en-US"/>
              </w:rPr>
            </w:pPr>
            <w:r w:rsidRPr="007F2770">
              <w:rPr>
                <w:lang w:eastAsia="en-US"/>
              </w:rPr>
              <w:t>Entering 5GMM-IDLE mode over non-3GPP access</w:t>
            </w:r>
          </w:p>
        </w:tc>
        <w:tc>
          <w:tcPr>
            <w:tcW w:w="1701" w:type="dxa"/>
            <w:gridSpan w:val="2"/>
            <w:tcBorders>
              <w:top w:val="single" w:sz="4" w:space="0" w:color="auto"/>
              <w:left w:val="single" w:sz="4" w:space="0" w:color="auto"/>
              <w:bottom w:val="single" w:sz="4" w:space="0" w:color="auto"/>
              <w:right w:val="single" w:sz="4" w:space="0" w:color="auto"/>
            </w:tcBorders>
          </w:tcPr>
          <w:p w14:paraId="1A5A9DC8" w14:textId="77777777" w:rsidR="00ED63EF" w:rsidRPr="007F2770" w:rsidRDefault="00ED63EF" w:rsidP="00B03AC8">
            <w:pPr>
              <w:pStyle w:val="TAL"/>
              <w:rPr>
                <w:lang w:eastAsia="en-US"/>
              </w:rPr>
            </w:pPr>
            <w:r w:rsidRPr="007F2770">
              <w:rPr>
                <w:lang w:eastAsia="en-US"/>
              </w:rPr>
              <w:t>N1 NAS signalling connection over non-3GPP access established</w:t>
            </w:r>
          </w:p>
        </w:tc>
        <w:tc>
          <w:tcPr>
            <w:tcW w:w="1701" w:type="dxa"/>
            <w:gridSpan w:val="2"/>
            <w:tcBorders>
              <w:top w:val="single" w:sz="4" w:space="0" w:color="auto"/>
              <w:left w:val="single" w:sz="4" w:space="0" w:color="auto"/>
              <w:bottom w:val="single" w:sz="4" w:space="0" w:color="auto"/>
              <w:right w:val="single" w:sz="4" w:space="0" w:color="auto"/>
            </w:tcBorders>
          </w:tcPr>
          <w:p w14:paraId="2163AF5D" w14:textId="77777777" w:rsidR="00ED63EF" w:rsidRPr="007F2770" w:rsidRDefault="00ED63EF" w:rsidP="00B03AC8">
            <w:pPr>
              <w:pStyle w:val="TAL"/>
              <w:rPr>
                <w:lang w:eastAsia="en-US"/>
              </w:rPr>
            </w:pPr>
            <w:r w:rsidRPr="007F2770">
              <w:rPr>
                <w:lang w:eastAsia="en-US"/>
              </w:rPr>
              <w:t>Implicitly de-register the UE for non-3GPP access on 1</w:t>
            </w:r>
            <w:r w:rsidRPr="007F2770">
              <w:rPr>
                <w:vertAlign w:val="superscript"/>
                <w:lang w:eastAsia="en-US"/>
              </w:rPr>
              <w:t>s</w:t>
            </w:r>
            <w:r w:rsidRPr="007F2770">
              <w:rPr>
                <w:lang w:eastAsia="en-US"/>
              </w:rPr>
              <w:t xml:space="preserve"> expiry</w:t>
            </w:r>
          </w:p>
        </w:tc>
      </w:tr>
      <w:tr w:rsidR="00ED63EF" w:rsidRPr="007F2770" w14:paraId="4336164F" w14:textId="77777777" w:rsidTr="00B03AC8">
        <w:trPr>
          <w:gridAfter w:val="1"/>
          <w:wAfter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4D0804FD" w14:textId="77777777" w:rsidR="00ED63EF" w:rsidRPr="007F2770" w:rsidRDefault="00ED63EF" w:rsidP="00B03AC8">
            <w:pPr>
              <w:pStyle w:val="TAC"/>
              <w:rPr>
                <w:lang w:val="fr-FR" w:eastAsia="zh-CN"/>
              </w:rPr>
            </w:pPr>
            <w:r w:rsidRPr="007F2770">
              <w:rPr>
                <w:lang w:val="fr-FR" w:eastAsia="zh-CN"/>
              </w:rPr>
              <w:t>Strictly periodic monitoring timer</w:t>
            </w:r>
          </w:p>
        </w:tc>
        <w:tc>
          <w:tcPr>
            <w:tcW w:w="992" w:type="dxa"/>
            <w:gridSpan w:val="2"/>
            <w:tcBorders>
              <w:top w:val="single" w:sz="4" w:space="0" w:color="auto"/>
              <w:left w:val="single" w:sz="4" w:space="0" w:color="auto"/>
              <w:bottom w:val="single" w:sz="4" w:space="0" w:color="auto"/>
              <w:right w:val="single" w:sz="4" w:space="0" w:color="auto"/>
            </w:tcBorders>
          </w:tcPr>
          <w:p w14:paraId="47B435A7" w14:textId="77777777" w:rsidR="00ED63EF" w:rsidRPr="007F2770" w:rsidRDefault="00ED63EF" w:rsidP="00B03AC8">
            <w:pPr>
              <w:pStyle w:val="TAL"/>
              <w:rPr>
                <w:lang w:eastAsia="en-US"/>
              </w:rPr>
            </w:pPr>
            <w:r w:rsidRPr="007F2770">
              <w:t>NOTE 5</w:t>
            </w:r>
          </w:p>
        </w:tc>
        <w:tc>
          <w:tcPr>
            <w:tcW w:w="1560" w:type="dxa"/>
            <w:gridSpan w:val="2"/>
            <w:tcBorders>
              <w:top w:val="single" w:sz="4" w:space="0" w:color="auto"/>
              <w:left w:val="single" w:sz="4" w:space="0" w:color="auto"/>
              <w:bottom w:val="single" w:sz="4" w:space="0" w:color="auto"/>
              <w:right w:val="single" w:sz="4" w:space="0" w:color="auto"/>
            </w:tcBorders>
          </w:tcPr>
          <w:p w14:paraId="677B160A" w14:textId="77777777" w:rsidR="00ED63EF" w:rsidRPr="007F2770" w:rsidRDefault="00ED63EF" w:rsidP="00B03AC8">
            <w:pPr>
              <w:pStyle w:val="TAC"/>
              <w:rPr>
                <w:lang w:val="en-US" w:eastAsia="en-US"/>
              </w:rPr>
            </w:pPr>
            <w:r w:rsidRPr="007F2770">
              <w:rPr>
                <w:lang w:val="en-US"/>
              </w:rPr>
              <w:t>All except 5GMM-DEREGISTERED</w:t>
            </w:r>
          </w:p>
        </w:tc>
        <w:tc>
          <w:tcPr>
            <w:tcW w:w="2693" w:type="dxa"/>
            <w:gridSpan w:val="2"/>
            <w:tcBorders>
              <w:top w:val="single" w:sz="4" w:space="0" w:color="auto"/>
              <w:left w:val="single" w:sz="4" w:space="0" w:color="auto"/>
              <w:bottom w:val="single" w:sz="4" w:space="0" w:color="auto"/>
              <w:right w:val="single" w:sz="4" w:space="0" w:color="auto"/>
            </w:tcBorders>
          </w:tcPr>
          <w:p w14:paraId="78097DAF" w14:textId="77777777" w:rsidR="00ED63EF" w:rsidRPr="007F2770" w:rsidRDefault="00ED63EF" w:rsidP="00B03AC8">
            <w:pPr>
              <w:pStyle w:val="TAL"/>
              <w:rPr>
                <w:lang w:eastAsia="en-US"/>
              </w:rPr>
            </w:pPr>
            <w:r w:rsidRPr="007F2770">
              <w:t>At the successful completion of registration update procedure if strictly periodic registration timer indication is supported as specified in subclause 5.3.7.</w:t>
            </w:r>
          </w:p>
        </w:tc>
        <w:tc>
          <w:tcPr>
            <w:tcW w:w="1701" w:type="dxa"/>
            <w:gridSpan w:val="2"/>
            <w:tcBorders>
              <w:top w:val="single" w:sz="4" w:space="0" w:color="auto"/>
              <w:left w:val="single" w:sz="4" w:space="0" w:color="auto"/>
              <w:bottom w:val="single" w:sz="4" w:space="0" w:color="auto"/>
              <w:right w:val="single" w:sz="4" w:space="0" w:color="auto"/>
            </w:tcBorders>
          </w:tcPr>
          <w:p w14:paraId="1F278CAD" w14:textId="77777777" w:rsidR="00ED63EF" w:rsidRPr="007F2770" w:rsidRDefault="00ED63EF" w:rsidP="00B03AC8">
            <w:pPr>
              <w:pStyle w:val="TAL"/>
              <w:rPr>
                <w:lang w:eastAsia="en-US"/>
              </w:rPr>
            </w:pPr>
            <w:r w:rsidRPr="007F2770">
              <w:t xml:space="preserve">Entering </w:t>
            </w:r>
            <w:r w:rsidRPr="007F2770">
              <w:rPr>
                <w:lang w:val="en-US"/>
              </w:rPr>
              <w:t>5GMM-DEREGISTERED.</w:t>
            </w:r>
          </w:p>
        </w:tc>
        <w:tc>
          <w:tcPr>
            <w:tcW w:w="1701" w:type="dxa"/>
            <w:gridSpan w:val="2"/>
            <w:tcBorders>
              <w:top w:val="single" w:sz="4" w:space="0" w:color="auto"/>
              <w:left w:val="single" w:sz="4" w:space="0" w:color="auto"/>
              <w:bottom w:val="single" w:sz="4" w:space="0" w:color="auto"/>
              <w:right w:val="single" w:sz="4" w:space="0" w:color="auto"/>
            </w:tcBorders>
          </w:tcPr>
          <w:p w14:paraId="4B4C841E" w14:textId="77777777" w:rsidR="00ED63EF" w:rsidRPr="007F2770" w:rsidRDefault="00ED63EF" w:rsidP="00B03AC8">
            <w:pPr>
              <w:pStyle w:val="TAL"/>
            </w:pPr>
            <w:r w:rsidRPr="007F2770">
              <w:rPr>
                <w:lang w:eastAsia="zh-CN"/>
              </w:rPr>
              <w:t>In 5GMM-IDLE mode, st</w:t>
            </w:r>
            <w:r w:rsidRPr="007F2770">
              <w:t xml:space="preserve">art implicit </w:t>
            </w:r>
            <w:r w:rsidRPr="007F2770">
              <w:rPr>
                <w:lang w:eastAsia="zh-CN"/>
              </w:rPr>
              <w:t>de-registration</w:t>
            </w:r>
            <w:r w:rsidRPr="007F2770">
              <w:t xml:space="preserve"> timer as specified in subclause 5.3.7.</w:t>
            </w:r>
          </w:p>
          <w:p w14:paraId="51754060" w14:textId="77777777" w:rsidR="00ED63EF" w:rsidRPr="007F2770" w:rsidRDefault="00ED63EF" w:rsidP="00B03AC8">
            <w:pPr>
              <w:pStyle w:val="TAL"/>
            </w:pPr>
          </w:p>
          <w:p w14:paraId="1A3375AC" w14:textId="77777777" w:rsidR="00ED63EF" w:rsidRPr="007F2770" w:rsidRDefault="00ED63EF" w:rsidP="00B03AC8">
            <w:pPr>
              <w:pStyle w:val="TAL"/>
              <w:rPr>
                <w:lang w:eastAsia="en-US"/>
              </w:rPr>
            </w:pPr>
            <w:r w:rsidRPr="007F2770">
              <w:t>In 5GMM-CONNECTED mode, Strictly periodic monitoring timer is started again as specified in subclause 5.3.7.</w:t>
            </w:r>
          </w:p>
        </w:tc>
      </w:tr>
      <w:tr w:rsidR="00AC7E17" w:rsidRPr="007F2770" w14:paraId="6C293AAA" w14:textId="77777777" w:rsidTr="00B03AC8">
        <w:trPr>
          <w:gridBefore w:val="1"/>
          <w:wBefore w:w="36" w:type="dxa"/>
          <w:cantSplit/>
          <w:jc w:val="center"/>
        </w:trPr>
        <w:tc>
          <w:tcPr>
            <w:tcW w:w="992" w:type="dxa"/>
            <w:gridSpan w:val="2"/>
            <w:tcBorders>
              <w:top w:val="single" w:sz="4" w:space="0" w:color="auto"/>
              <w:left w:val="single" w:sz="4" w:space="0" w:color="auto"/>
              <w:bottom w:val="single" w:sz="4" w:space="0" w:color="auto"/>
              <w:right w:val="single" w:sz="4" w:space="0" w:color="auto"/>
            </w:tcBorders>
          </w:tcPr>
          <w:p w14:paraId="0D02B1D7" w14:textId="6C81D9FD" w:rsidR="00AC7E17" w:rsidRPr="007F2770" w:rsidRDefault="00AC7E17" w:rsidP="00AC7E17">
            <w:pPr>
              <w:pStyle w:val="TAC"/>
              <w:rPr>
                <w:lang w:eastAsia="zh-CN"/>
              </w:rPr>
            </w:pPr>
            <w:r w:rsidRPr="007F2770">
              <w:rPr>
                <w:noProof/>
              </w:rPr>
              <w:t xml:space="preserve">Implementation specific </w:t>
            </w:r>
            <w:r w:rsidRPr="007F2770">
              <w:rPr>
                <w:lang w:eastAsia="zh-CN"/>
              </w:rPr>
              <w:t>timer for onboarding services</w:t>
            </w:r>
          </w:p>
        </w:tc>
        <w:tc>
          <w:tcPr>
            <w:tcW w:w="992" w:type="dxa"/>
            <w:gridSpan w:val="2"/>
            <w:tcBorders>
              <w:top w:val="single" w:sz="4" w:space="0" w:color="auto"/>
              <w:left w:val="single" w:sz="4" w:space="0" w:color="auto"/>
              <w:bottom w:val="single" w:sz="4" w:space="0" w:color="auto"/>
              <w:right w:val="single" w:sz="4" w:space="0" w:color="auto"/>
            </w:tcBorders>
          </w:tcPr>
          <w:p w14:paraId="3B6D301D" w14:textId="09CDAD0D" w:rsidR="00AC7E17" w:rsidRPr="007F2770" w:rsidRDefault="00AC7E17" w:rsidP="00AC7E17">
            <w:pPr>
              <w:pStyle w:val="TAL"/>
            </w:pPr>
            <w:r w:rsidRPr="007F2770">
              <w:rPr>
                <w:lang w:eastAsia="zh-CN"/>
              </w:rPr>
              <w:t>NOTE</w:t>
            </w:r>
            <w:r w:rsidRPr="007F2770">
              <w:rPr>
                <w:lang w:val="en-US" w:eastAsia="zh-CN"/>
              </w:rPr>
              <w:t> 11</w:t>
            </w:r>
          </w:p>
        </w:tc>
        <w:tc>
          <w:tcPr>
            <w:tcW w:w="1560" w:type="dxa"/>
            <w:gridSpan w:val="2"/>
            <w:tcBorders>
              <w:top w:val="single" w:sz="4" w:space="0" w:color="auto"/>
              <w:left w:val="single" w:sz="4" w:space="0" w:color="auto"/>
              <w:bottom w:val="single" w:sz="4" w:space="0" w:color="auto"/>
              <w:right w:val="single" w:sz="4" w:space="0" w:color="auto"/>
            </w:tcBorders>
          </w:tcPr>
          <w:p w14:paraId="66DBAC6A" w14:textId="39D35E1D" w:rsidR="00AC7E17" w:rsidRPr="007F2770" w:rsidRDefault="00AC7E17" w:rsidP="00AC7E17">
            <w:pPr>
              <w:pStyle w:val="TAC"/>
              <w:rPr>
                <w:lang w:val="en-US"/>
              </w:rPr>
            </w:pPr>
            <w:r w:rsidRPr="007F2770">
              <w:rPr>
                <w:rFonts w:eastAsia="DengXian" w:cs="Arial"/>
              </w:rPr>
              <w:t>5GMM-REGISTERED</w:t>
            </w:r>
          </w:p>
        </w:tc>
        <w:tc>
          <w:tcPr>
            <w:tcW w:w="2693" w:type="dxa"/>
            <w:gridSpan w:val="2"/>
            <w:tcBorders>
              <w:top w:val="single" w:sz="4" w:space="0" w:color="auto"/>
              <w:left w:val="single" w:sz="4" w:space="0" w:color="auto"/>
              <w:bottom w:val="single" w:sz="4" w:space="0" w:color="auto"/>
              <w:right w:val="single" w:sz="4" w:space="0" w:color="auto"/>
            </w:tcBorders>
          </w:tcPr>
          <w:p w14:paraId="1388A7E5" w14:textId="77777777" w:rsidR="00AC7E17" w:rsidRPr="007F2770" w:rsidRDefault="00AC7E17" w:rsidP="00AC7E17">
            <w:pPr>
              <w:pStyle w:val="TAL"/>
              <w:rPr>
                <w:rFonts w:eastAsia="MS Mincho"/>
                <w:lang w:eastAsia="ja-JP"/>
              </w:rPr>
            </w:pPr>
            <w:r w:rsidRPr="007F2770">
              <w:t>At the successful completion of initial registration</w:t>
            </w:r>
            <w:r w:rsidRPr="007F2770">
              <w:rPr>
                <w:lang w:eastAsia="zh-CN"/>
              </w:rPr>
              <w:t xml:space="preserve"> for onboarding services in SNPN or initial registration for the UE </w:t>
            </w:r>
            <w:r w:rsidRPr="007F2770">
              <w:rPr>
                <w:noProof/>
              </w:rPr>
              <w:t xml:space="preserve">which the subscription is only for configuration of SNPN subscription parameters in PLMN via the user plane or </w:t>
            </w:r>
            <w:r w:rsidRPr="007F2770">
              <w:t xml:space="preserve">successful completion of </w:t>
            </w:r>
            <w:r w:rsidRPr="007F2770">
              <w:rPr>
                <w:rFonts w:eastAsia="MS Mincho"/>
                <w:lang w:eastAsia="ja-JP"/>
              </w:rPr>
              <w:t>registration procedure for mobility and periodic registration update</w:t>
            </w:r>
            <w:r w:rsidRPr="007F2770">
              <w:t xml:space="preserve"> </w:t>
            </w:r>
            <w:r w:rsidRPr="007F2770">
              <w:rPr>
                <w:rFonts w:eastAsia="MS Mincho"/>
                <w:lang w:eastAsia="ja-JP"/>
              </w:rPr>
              <w:t xml:space="preserve">if the </w:t>
            </w:r>
            <w:r w:rsidRPr="007F2770">
              <w:rPr>
                <w:noProof/>
              </w:rPr>
              <w:t xml:space="preserve">implementation specific </w:t>
            </w:r>
            <w:r w:rsidRPr="007F2770">
              <w:rPr>
                <w:lang w:eastAsia="zh-CN"/>
              </w:rPr>
              <w:t>timer for onboarding services</w:t>
            </w:r>
            <w:r w:rsidRPr="007F2770">
              <w:rPr>
                <w:rFonts w:eastAsia="MS Mincho"/>
                <w:lang w:eastAsia="ja-JP"/>
              </w:rPr>
              <w:t xml:space="preserve"> is not running and:</w:t>
            </w:r>
          </w:p>
          <w:p w14:paraId="7C9DB476" w14:textId="77777777" w:rsidR="00AC7E17" w:rsidRPr="007F2770" w:rsidRDefault="00AC7E17" w:rsidP="00AC7E17">
            <w:pPr>
              <w:pStyle w:val="TAL"/>
              <w:rPr>
                <w:rFonts w:eastAsia="SimSun"/>
              </w:rPr>
            </w:pPr>
            <w:r w:rsidRPr="007F2770">
              <w:rPr>
                <w:rFonts w:eastAsia="MS Mincho"/>
                <w:lang w:eastAsia="ja-JP"/>
              </w:rPr>
              <w:t xml:space="preserve">- </w:t>
            </w:r>
            <w:r w:rsidRPr="007F2770">
              <w:rPr>
                <w:rFonts w:eastAsia="SimSun"/>
              </w:rPr>
              <w:t>the UE is registered for onboarding services</w:t>
            </w:r>
            <w:r w:rsidRPr="007F2770">
              <w:t xml:space="preserve"> </w:t>
            </w:r>
            <w:r w:rsidRPr="007F2770">
              <w:rPr>
                <w:rFonts w:eastAsia="SimSun"/>
              </w:rPr>
              <w:t>in SNPN; or</w:t>
            </w:r>
          </w:p>
          <w:p w14:paraId="14723D38" w14:textId="4920FC84" w:rsidR="00AC7E17" w:rsidRPr="007F2770" w:rsidRDefault="00AC7E17" w:rsidP="00AC7E17">
            <w:pPr>
              <w:pStyle w:val="TAL"/>
            </w:pPr>
            <w:r w:rsidRPr="007F2770">
              <w:rPr>
                <w:rFonts w:eastAsia="SimSun"/>
              </w:rPr>
              <w:t xml:space="preserve">- the UE's subscription only allows for </w:t>
            </w:r>
            <w:r w:rsidRPr="007F2770">
              <w:rPr>
                <w:noProof/>
              </w:rPr>
              <w:t>configuration of SNPN subscription parameters in PLMN via the user plane</w:t>
            </w:r>
            <w:r w:rsidRPr="007F2770">
              <w:rPr>
                <w:lang w:eastAsia="zh-CN"/>
              </w:rPr>
              <w:t>.</w:t>
            </w:r>
          </w:p>
        </w:tc>
        <w:tc>
          <w:tcPr>
            <w:tcW w:w="1701" w:type="dxa"/>
            <w:gridSpan w:val="2"/>
            <w:tcBorders>
              <w:top w:val="single" w:sz="4" w:space="0" w:color="auto"/>
              <w:left w:val="single" w:sz="4" w:space="0" w:color="auto"/>
              <w:bottom w:val="single" w:sz="4" w:space="0" w:color="auto"/>
              <w:right w:val="single" w:sz="4" w:space="0" w:color="auto"/>
            </w:tcBorders>
          </w:tcPr>
          <w:p w14:paraId="7DA35798" w14:textId="77777777" w:rsidR="00AC7E17" w:rsidRPr="007F2770" w:rsidRDefault="00AC7E17" w:rsidP="00AC7E17">
            <w:pPr>
              <w:pStyle w:val="TAL"/>
            </w:pPr>
            <w:r w:rsidRPr="007F2770">
              <w:rPr>
                <w:rFonts w:eastAsia="DengXian" w:cs="Arial"/>
              </w:rPr>
              <w:t>DEREGISTRATION REQUEST message received.</w:t>
            </w:r>
          </w:p>
        </w:tc>
        <w:tc>
          <w:tcPr>
            <w:tcW w:w="1701" w:type="dxa"/>
            <w:gridSpan w:val="2"/>
            <w:tcBorders>
              <w:top w:val="single" w:sz="4" w:space="0" w:color="auto"/>
              <w:left w:val="single" w:sz="4" w:space="0" w:color="auto"/>
              <w:bottom w:val="single" w:sz="4" w:space="0" w:color="auto"/>
              <w:right w:val="single" w:sz="4" w:space="0" w:color="auto"/>
            </w:tcBorders>
          </w:tcPr>
          <w:p w14:paraId="7E6462A4" w14:textId="77777777" w:rsidR="00AC7E17" w:rsidRPr="007F2770" w:rsidRDefault="00AC7E17" w:rsidP="00AC7E17">
            <w:pPr>
              <w:pStyle w:val="TAL"/>
            </w:pPr>
            <w:r w:rsidRPr="007F2770">
              <w:rPr>
                <w:lang w:eastAsia="zh-CN"/>
              </w:rPr>
              <w:t>Network-initiated de-registration procedure performed</w:t>
            </w:r>
          </w:p>
        </w:tc>
      </w:tr>
      <w:tr w:rsidR="00ED63EF" w:rsidRPr="007F2770" w14:paraId="2E775DFD" w14:textId="77777777" w:rsidTr="00B03AC8">
        <w:trPr>
          <w:gridAfter w:val="1"/>
          <w:wAfter w:w="36" w:type="dxa"/>
          <w:cantSplit/>
          <w:jc w:val="center"/>
        </w:trPr>
        <w:tc>
          <w:tcPr>
            <w:tcW w:w="9639" w:type="dxa"/>
            <w:gridSpan w:val="12"/>
          </w:tcPr>
          <w:p w14:paraId="04BC8D2A" w14:textId="77777777" w:rsidR="00ED63EF" w:rsidRPr="007F2770" w:rsidRDefault="00ED63EF" w:rsidP="00B03AC8">
            <w:pPr>
              <w:pStyle w:val="TAN"/>
              <w:rPr>
                <w:lang w:val="en-US" w:eastAsia="en-US"/>
              </w:rPr>
            </w:pPr>
            <w:r w:rsidRPr="007F2770">
              <w:rPr>
                <w:lang w:eastAsia="en-US"/>
              </w:rPr>
              <w:t>NOTE 1:</w:t>
            </w:r>
            <w:r w:rsidRPr="007F2770">
              <w:rPr>
                <w:lang w:eastAsia="en-US"/>
              </w:rPr>
              <w:tab/>
            </w:r>
            <w:r w:rsidRPr="007F2770">
              <w:rPr>
                <w:rFonts w:hint="eastAsia"/>
                <w:lang w:val="en-US" w:eastAsia="en-US"/>
              </w:rPr>
              <w:t xml:space="preserve">The default value of this timer is 4 minutes greater than </w:t>
            </w:r>
            <w:r w:rsidRPr="007F2770">
              <w:rPr>
                <w:lang w:val="en-US"/>
              </w:rPr>
              <w:t xml:space="preserve">the value of timer </w:t>
            </w:r>
            <w:r w:rsidRPr="007F2770">
              <w:rPr>
                <w:rFonts w:hint="eastAsia"/>
                <w:lang w:val="en-US" w:eastAsia="en-US"/>
              </w:rPr>
              <w:t>T</w:t>
            </w:r>
            <w:r w:rsidRPr="007F2770">
              <w:rPr>
                <w:lang w:val="en-US" w:eastAsia="en-US"/>
              </w:rPr>
              <w:t>3512</w:t>
            </w:r>
            <w:r w:rsidRPr="007F2770">
              <w:rPr>
                <w:rFonts w:hint="eastAsia"/>
                <w:lang w:val="en-US" w:eastAsia="en-US"/>
              </w:rPr>
              <w:t xml:space="preserve">. If the UE is </w:t>
            </w:r>
            <w:r w:rsidRPr="007F2770">
              <w:rPr>
                <w:lang w:val="en-US" w:eastAsia="en-US"/>
              </w:rPr>
              <w:t>register</w:t>
            </w:r>
            <w:r w:rsidRPr="007F2770">
              <w:rPr>
                <w:rFonts w:hint="eastAsia"/>
                <w:lang w:val="en-US" w:eastAsia="en-US"/>
              </w:rPr>
              <w:t xml:space="preserve">ed for emergency services, the value of this timer is set equal to </w:t>
            </w:r>
            <w:r w:rsidRPr="007F2770">
              <w:rPr>
                <w:lang w:val="en-US"/>
              </w:rPr>
              <w:t xml:space="preserve">the value of timer </w:t>
            </w:r>
            <w:r w:rsidRPr="007F2770">
              <w:rPr>
                <w:rFonts w:hint="eastAsia"/>
                <w:lang w:val="en-US" w:eastAsia="en-US"/>
              </w:rPr>
              <w:t>T</w:t>
            </w:r>
            <w:r w:rsidRPr="007F2770">
              <w:rPr>
                <w:lang w:val="en-US" w:eastAsia="en-US"/>
              </w:rPr>
              <w:t>3512.</w:t>
            </w:r>
            <w:r w:rsidRPr="007F2770">
              <w:t xml:space="preserve"> If the T3346</w:t>
            </w:r>
            <w:r w:rsidRPr="007F2770">
              <w:rPr>
                <w:rFonts w:hint="eastAsia"/>
              </w:rPr>
              <w:t xml:space="preserve"> value</w:t>
            </w:r>
            <w:r w:rsidRPr="007F2770">
              <w:t xml:space="preserve"> 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timer T</w:t>
            </w:r>
            <w:r w:rsidRPr="007F2770">
              <w:rPr>
                <w:rFonts w:hint="eastAsia"/>
              </w:rPr>
              <w:t>3512,</w:t>
            </w:r>
            <w:r w:rsidRPr="007F2770">
              <w:t xml:space="preserve"> </w:t>
            </w:r>
            <w:r w:rsidRPr="007F2770">
              <w:rPr>
                <w:rFonts w:hint="eastAsia"/>
              </w:rPr>
              <w:t>t</w:t>
            </w:r>
            <w:r w:rsidRPr="007F2770">
              <w:t>he AMF sets the mobile reachable timer and the implicit de-registration timer such that the sum of the timer values is greater than the value of timer T3346.</w:t>
            </w:r>
          </w:p>
          <w:p w14:paraId="50802C0B" w14:textId="77777777" w:rsidR="00ED63EF" w:rsidRPr="007F2770" w:rsidRDefault="00ED63EF" w:rsidP="00B03AC8">
            <w:pPr>
              <w:pStyle w:val="TAN"/>
              <w:rPr>
                <w:lang w:eastAsia="en-US"/>
              </w:rPr>
            </w:pPr>
            <w:r w:rsidRPr="007F2770">
              <w:rPr>
                <w:lang w:eastAsia="en-US"/>
              </w:rPr>
              <w:t>NOTE 2:</w:t>
            </w:r>
            <w:r w:rsidRPr="007F2770">
              <w:rPr>
                <w:lang w:eastAsia="en-US"/>
              </w:rPr>
              <w:tab/>
            </w:r>
            <w:r w:rsidRPr="007F2770">
              <w:rPr>
                <w:rFonts w:hint="eastAsia"/>
                <w:lang w:eastAsia="en-US"/>
              </w:rPr>
              <w:t xml:space="preserve">The value of this timer is </w:t>
            </w:r>
            <w:r w:rsidRPr="007F2770">
              <w:rPr>
                <w:lang w:eastAsia="en-US"/>
              </w:rPr>
              <w:t>network dependent.</w:t>
            </w:r>
            <w:r w:rsidRPr="007F2770">
              <w:rPr>
                <w:rFonts w:hint="eastAsia"/>
                <w:lang w:eastAsia="en-US"/>
              </w:rPr>
              <w:t xml:space="preserve"> If </w:t>
            </w:r>
            <w:r w:rsidRPr="007F2770">
              <w:rPr>
                <w:lang w:eastAsia="en-US"/>
              </w:rPr>
              <w:t>MICO</w:t>
            </w:r>
            <w:r w:rsidRPr="007F2770">
              <w:rPr>
                <w:rFonts w:hint="eastAsia"/>
                <w:lang w:eastAsia="en-US"/>
              </w:rPr>
              <w:t xml:space="preserve"> is activated, t</w:t>
            </w:r>
            <w:r w:rsidRPr="007F2770">
              <w:rPr>
                <w:lang w:eastAsia="en-US"/>
              </w:rPr>
              <w:t xml:space="preserve">he </w:t>
            </w:r>
            <w:r w:rsidRPr="007F2770">
              <w:rPr>
                <w:rFonts w:hint="eastAsia"/>
                <w:lang w:eastAsia="en-US"/>
              </w:rPr>
              <w:t xml:space="preserve">default </w:t>
            </w:r>
            <w:r w:rsidRPr="007F2770">
              <w:rPr>
                <w:lang w:eastAsia="en-US"/>
              </w:rPr>
              <w:t xml:space="preserve">value of this timer is 4 minutes greater than </w:t>
            </w:r>
            <w:r w:rsidRPr="007F2770">
              <w:rPr>
                <w:lang w:val="en-US"/>
              </w:rPr>
              <w:t xml:space="preserve">the value of timer </w:t>
            </w:r>
            <w:r w:rsidRPr="007F2770">
              <w:rPr>
                <w:lang w:eastAsia="en-US"/>
              </w:rPr>
              <w:t>T3512.</w:t>
            </w:r>
          </w:p>
          <w:p w14:paraId="60268D24" w14:textId="77777777" w:rsidR="00ED63EF" w:rsidRPr="007F2770" w:rsidRDefault="00ED63EF" w:rsidP="00B03AC8">
            <w:pPr>
              <w:pStyle w:val="TAN"/>
              <w:rPr>
                <w:lang w:eastAsia="en-US"/>
              </w:rPr>
            </w:pPr>
            <w:r w:rsidRPr="007F2770">
              <w:rPr>
                <w:lang w:eastAsia="en-US"/>
              </w:rPr>
              <w:t>NOTE 3:</w:t>
            </w:r>
            <w:r w:rsidRPr="007F2770">
              <w:rPr>
                <w:lang w:eastAsia="en-US"/>
              </w:rPr>
              <w:tab/>
            </w:r>
            <w:r w:rsidRPr="007F2770">
              <w:rPr>
                <w:rFonts w:hint="eastAsia"/>
                <w:lang w:eastAsia="en-US"/>
              </w:rPr>
              <w:t xml:space="preserve">The value of this timer is </w:t>
            </w:r>
            <w:r w:rsidRPr="007F2770">
              <w:rPr>
                <w:lang w:eastAsia="en-US"/>
              </w:rPr>
              <w:t>network dependent. The default value of this timer is 4 minutes greater than the non-3GPP de-registration timer.</w:t>
            </w:r>
            <w:r w:rsidRPr="007F2770">
              <w:t xml:space="preserve"> If the T3346</w:t>
            </w:r>
            <w:r w:rsidRPr="007F2770">
              <w:rPr>
                <w:rFonts w:hint="eastAsia"/>
              </w:rPr>
              <w:t xml:space="preserve"> value </w:t>
            </w:r>
            <w:r w:rsidRPr="007F2770">
              <w:t>provided in the</w:t>
            </w:r>
            <w:r w:rsidRPr="007F2770">
              <w:rPr>
                <w:rFonts w:hint="eastAsia"/>
              </w:rPr>
              <w:t xml:space="preserve"> mobility management</w:t>
            </w:r>
            <w:r w:rsidRPr="007F2770">
              <w:t xml:space="preserve"> message</w:t>
            </w:r>
            <w:r w:rsidRPr="007F2770">
              <w:rPr>
                <w:rFonts w:hint="eastAsia"/>
              </w:rPr>
              <w:t>s</w:t>
            </w:r>
            <w:r w:rsidRPr="007F2770">
              <w:t xml:space="preserve"> is greater than </w:t>
            </w:r>
            <w:r w:rsidRPr="007F2770">
              <w:rPr>
                <w:lang w:val="en-US"/>
              </w:rPr>
              <w:t xml:space="preserve">the value of the </w:t>
            </w:r>
            <w:r w:rsidRPr="007F2770">
              <w:t>non-3GPP de-registration timer</w:t>
            </w:r>
            <w:r w:rsidRPr="007F2770">
              <w:rPr>
                <w:rFonts w:hint="eastAsia"/>
              </w:rPr>
              <w:t>,</w:t>
            </w:r>
            <w:r w:rsidRPr="007F2770">
              <w:t xml:space="preserve"> </w:t>
            </w:r>
            <w:r w:rsidRPr="007F2770">
              <w:rPr>
                <w:rFonts w:hint="eastAsia"/>
              </w:rPr>
              <w:t>t</w:t>
            </w:r>
            <w:r w:rsidRPr="007F2770">
              <w:t>he AMF sets the non-3GPP implicit de-registration timer value to be 8 minutes greater than the value of timer T3346.</w:t>
            </w:r>
          </w:p>
          <w:p w14:paraId="4201948A" w14:textId="77777777" w:rsidR="00ED63EF" w:rsidRPr="007F2770" w:rsidRDefault="00ED63EF" w:rsidP="00B03AC8">
            <w:pPr>
              <w:pStyle w:val="TAN"/>
              <w:rPr>
                <w:lang w:eastAsia="en-US"/>
              </w:rPr>
            </w:pPr>
            <w:r w:rsidRPr="007F2770">
              <w:rPr>
                <w:lang w:eastAsia="en-US"/>
              </w:rPr>
              <w:t>NOTE 4:</w:t>
            </w:r>
            <w:r w:rsidRPr="007F2770">
              <w:rPr>
                <w:lang w:eastAsia="en-US"/>
              </w:rPr>
              <w:tab/>
              <w:t>The value of this timer is network dependent.</w:t>
            </w:r>
          </w:p>
          <w:p w14:paraId="51AC52A4" w14:textId="77777777" w:rsidR="00ED63EF" w:rsidRPr="007F2770" w:rsidRDefault="00ED63EF" w:rsidP="00B03AC8">
            <w:pPr>
              <w:pStyle w:val="TAN"/>
            </w:pPr>
            <w:r w:rsidRPr="007F2770">
              <w:t>NOTE 5:</w:t>
            </w:r>
            <w:r w:rsidRPr="007F2770">
              <w:tab/>
              <w:t>The value of this timer is the same as the value of timer T3512.</w:t>
            </w:r>
          </w:p>
          <w:p w14:paraId="5AEB359E" w14:textId="77777777" w:rsidR="00ED63EF" w:rsidRPr="007F2770" w:rsidRDefault="00ED63EF" w:rsidP="00B03AC8">
            <w:pPr>
              <w:pStyle w:val="TAN"/>
              <w:rPr>
                <w:lang w:eastAsia="en-US"/>
              </w:rPr>
            </w:pPr>
            <w:r w:rsidRPr="007F2770">
              <w:rPr>
                <w:lang w:eastAsia="en-US"/>
              </w:rPr>
              <w:t>NOTE 6:</w:t>
            </w:r>
            <w:r w:rsidRPr="007F2770">
              <w:rPr>
                <w:lang w:eastAsia="en-US"/>
              </w:rPr>
              <w:tab/>
              <w:t>In NB-N1 mode, the timer value shall be calculated as described in subclause 4.17.</w:t>
            </w:r>
          </w:p>
          <w:p w14:paraId="0C74D8A6" w14:textId="77777777" w:rsidR="00ED63EF" w:rsidRPr="007F2770" w:rsidRDefault="00ED63EF" w:rsidP="00B03AC8">
            <w:pPr>
              <w:pStyle w:val="TAN"/>
              <w:rPr>
                <w:lang w:eastAsia="en-US"/>
              </w:rPr>
            </w:pPr>
            <w:r w:rsidRPr="007F2770">
              <w:rPr>
                <w:lang w:eastAsia="en-US"/>
              </w:rPr>
              <w:t>NOTE 7:</w:t>
            </w:r>
            <w:r w:rsidRPr="007F2770">
              <w:rPr>
                <w:lang w:eastAsia="en-US"/>
              </w:rPr>
              <w:tab/>
              <w:t>In NB-N1 mode, the timer value shall be calculated by using an NAS timer value which is network dependent.</w:t>
            </w:r>
          </w:p>
          <w:p w14:paraId="79A82182" w14:textId="77777777" w:rsidR="00ED63EF" w:rsidRPr="007F2770" w:rsidRDefault="00ED63EF" w:rsidP="00B03AC8">
            <w:pPr>
              <w:pStyle w:val="TAN"/>
              <w:rPr>
                <w:lang w:eastAsia="en-US"/>
              </w:rPr>
            </w:pPr>
            <w:r w:rsidRPr="007F2770">
              <w:rPr>
                <w:lang w:eastAsia="en-US"/>
              </w:rPr>
              <w:t>NOTE 8:</w:t>
            </w:r>
            <w:r w:rsidRPr="007F2770">
              <w:rPr>
                <w:lang w:eastAsia="en-US"/>
              </w:rPr>
              <w:tab/>
              <w:t>In WB-N1 mode, if the UE supports CE mode B and operates in either CE mode A or CE mode B, then the timer value is as described in this table for the case of WB-N1/CE mode (see subclause 4.19).</w:t>
            </w:r>
          </w:p>
          <w:p w14:paraId="421A63D3" w14:textId="77777777" w:rsidR="00ED63EF" w:rsidRPr="007F2770" w:rsidRDefault="00ED63EF" w:rsidP="00B03AC8">
            <w:pPr>
              <w:pStyle w:val="TAN"/>
              <w:rPr>
                <w:lang w:eastAsia="en-US"/>
              </w:rPr>
            </w:pPr>
            <w:r w:rsidRPr="007F2770">
              <w:rPr>
                <w:lang w:eastAsia="en-US"/>
              </w:rPr>
              <w:t>NOTE 9:</w:t>
            </w:r>
            <w:r w:rsidRPr="007F2770">
              <w:rPr>
                <w:lang w:eastAsia="en-US"/>
              </w:rPr>
              <w:tab/>
              <w:t>In WB-N1 mode, if the UE supports CE mode B, then the timer value shall be calculated by using an NAS timer value which value is network dependent.</w:t>
            </w:r>
          </w:p>
          <w:p w14:paraId="09746933" w14:textId="77777777" w:rsidR="00ED63EF" w:rsidRPr="007F2770" w:rsidRDefault="00ED63EF" w:rsidP="00B03AC8">
            <w:pPr>
              <w:pStyle w:val="TAN"/>
            </w:pPr>
            <w:r w:rsidRPr="007F2770">
              <w:t>NOTE 10:</w:t>
            </w:r>
            <w:r w:rsidRPr="007F2770">
              <w:tab/>
              <w:t xml:space="preserve">If </w:t>
            </w:r>
            <w:r w:rsidRPr="007F2770">
              <w:rPr>
                <w:lang w:eastAsia="zh-CN"/>
              </w:rPr>
              <w:t xml:space="preserve">the AMF includes timer T3324 </w:t>
            </w:r>
            <w:r w:rsidRPr="007F2770">
              <w:rPr>
                <w:rFonts w:hint="eastAsia"/>
                <w:lang w:eastAsia="zh-CN"/>
              </w:rPr>
              <w:t xml:space="preserve">in the </w:t>
            </w:r>
            <w:r w:rsidRPr="007F2770">
              <w:rPr>
                <w:lang w:eastAsia="zh-CN"/>
              </w:rPr>
              <w:t>REGISTRATION</w:t>
            </w:r>
            <w:r w:rsidRPr="007F2770">
              <w:rPr>
                <w:rFonts w:hint="eastAsia"/>
                <w:lang w:eastAsia="zh-CN"/>
              </w:rPr>
              <w:t xml:space="preserve"> ACCEPT message and if the UE </w:t>
            </w:r>
            <w:r w:rsidRPr="007F2770">
              <w:rPr>
                <w:lang w:eastAsia="zh-CN"/>
              </w:rPr>
              <w:t>is not registered for emergency services</w:t>
            </w:r>
            <w:r w:rsidRPr="007F2770">
              <w:t>, the value of this timer is equal to the value of timer T3324.</w:t>
            </w:r>
          </w:p>
          <w:p w14:paraId="028116B2" w14:textId="77777777" w:rsidR="00ED63EF" w:rsidRPr="007F2770" w:rsidRDefault="00ED63EF" w:rsidP="00B03AC8">
            <w:pPr>
              <w:pStyle w:val="TAN"/>
            </w:pPr>
            <w:r w:rsidRPr="007F2770">
              <w:t>NOTE 11:</w:t>
            </w:r>
            <w:r w:rsidRPr="007F2770">
              <w:tab/>
              <w:t xml:space="preserve">The value of this timer </w:t>
            </w:r>
            <w:r w:rsidRPr="007F2770">
              <w:rPr>
                <w:lang w:eastAsia="ko-KR"/>
              </w:rPr>
              <w:t xml:space="preserve">needs to be large enough to allow a UE to complete the </w:t>
            </w:r>
            <w:r w:rsidRPr="007F2770">
              <w:t xml:space="preserve">configuration of one or more entries of the "list of subscriber data" and considering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1F4914F" w14:textId="782576F5" w:rsidR="00351C50" w:rsidRPr="007F2770" w:rsidRDefault="00351C50" w:rsidP="00B03AC8">
            <w:pPr>
              <w:pStyle w:val="TAN"/>
              <w:rPr>
                <w:lang w:eastAsia="en-US"/>
              </w:rPr>
            </w:pPr>
            <w:r w:rsidRPr="007F2770">
              <w:rPr>
                <w:lang w:eastAsia="en-US"/>
              </w:rPr>
              <w:t>NOTE 12:</w:t>
            </w:r>
            <w:r w:rsidRPr="007F2770">
              <w:rPr>
                <w:lang w:eastAsia="en-US"/>
              </w:rPr>
              <w:tab/>
              <w:t>In satellite NG-RAN access, this value shall be selected when satellite NG-RAN RAT type is NR(MEO) or NR(GEO).</w:t>
            </w:r>
          </w:p>
        </w:tc>
      </w:tr>
    </w:tbl>
    <w:p w14:paraId="345D8808" w14:textId="77777777" w:rsidR="00ED63EF" w:rsidRPr="007F2770" w:rsidRDefault="00ED63EF" w:rsidP="00ED63EF"/>
    <w:p w14:paraId="308A8803" w14:textId="77777777" w:rsidR="00A41C5D" w:rsidRPr="007F2770" w:rsidRDefault="00A41C5D" w:rsidP="00781477">
      <w:pPr>
        <w:pStyle w:val="Heading2"/>
      </w:pPr>
      <w:bookmarkStart w:id="18907" w:name="_Toc131396970"/>
      <w:r w:rsidRPr="007F2770">
        <w:t>10.3</w:t>
      </w:r>
      <w:r w:rsidR="004B5A6C" w:rsidRPr="007F2770">
        <w:tab/>
        <w:t>Timers of 5G</w:t>
      </w:r>
      <w:r w:rsidRPr="007F2770">
        <w:t>S session management</w:t>
      </w:r>
      <w:bookmarkEnd w:id="18900"/>
      <w:bookmarkEnd w:id="18901"/>
      <w:bookmarkEnd w:id="18902"/>
      <w:bookmarkEnd w:id="18903"/>
      <w:bookmarkEnd w:id="18904"/>
      <w:bookmarkEnd w:id="18905"/>
      <w:bookmarkEnd w:id="18906"/>
      <w:bookmarkEnd w:id="18907"/>
    </w:p>
    <w:p w14:paraId="4D9096CF" w14:textId="77777777" w:rsidR="00A06135" w:rsidRPr="007F2770" w:rsidRDefault="00020F44" w:rsidP="00A06135">
      <w:pPr>
        <w:rPr>
          <w:lang w:eastAsia="zh-CN"/>
        </w:rPr>
      </w:pPr>
      <w:r w:rsidRPr="007F2770">
        <w:t>Timers of 5GS session management are shown in table </w:t>
      </w:r>
      <w:r w:rsidR="00564F7B" w:rsidRPr="007F2770">
        <w:t>10</w:t>
      </w:r>
      <w:r w:rsidRPr="007F2770">
        <w:t>.</w:t>
      </w:r>
      <w:r w:rsidR="00564F7B" w:rsidRPr="007F2770">
        <w:t>3</w:t>
      </w:r>
      <w:r w:rsidRPr="007F2770">
        <w:t>.1 and table </w:t>
      </w:r>
      <w:r w:rsidR="00564F7B" w:rsidRPr="007F2770">
        <w:t>10</w:t>
      </w:r>
      <w:r w:rsidRPr="007F2770">
        <w:t>.</w:t>
      </w:r>
      <w:r w:rsidR="00564F7B" w:rsidRPr="007F2770">
        <w:t>3</w:t>
      </w:r>
      <w:r w:rsidRPr="007F2770">
        <w:t>.2.</w:t>
      </w:r>
    </w:p>
    <w:p w14:paraId="3EF6541F" w14:textId="77777777" w:rsidR="00020F44" w:rsidRPr="007F2770" w:rsidRDefault="00A06135" w:rsidP="00A06135">
      <w:pPr>
        <w:pStyle w:val="NO"/>
      </w:pPr>
      <w:r w:rsidRPr="007F2770">
        <w:t>NOTE:</w:t>
      </w:r>
      <w:r w:rsidRPr="007F2770">
        <w:tab/>
      </w:r>
      <w:r w:rsidRPr="007F2770">
        <w:rPr>
          <w:rFonts w:hint="eastAsia"/>
        </w:rPr>
        <w:t xml:space="preserve">Timer T3396 is defined in </w:t>
      </w:r>
      <w:r w:rsidRPr="007F2770">
        <w:t>3GPP TS 24.008 [12].</w:t>
      </w:r>
    </w:p>
    <w:p w14:paraId="35706320" w14:textId="77777777" w:rsidR="00ED63EF" w:rsidRPr="007F2770" w:rsidRDefault="00ED63EF" w:rsidP="00ED63EF">
      <w:pPr>
        <w:pStyle w:val="TH"/>
      </w:pPr>
      <w:r w:rsidRPr="007F2770">
        <w:t>Table 10.3.1: Timers of 5GS session management – UE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5A0C54ED" w14:textId="77777777" w:rsidTr="00B03AC8">
        <w:trPr>
          <w:cantSplit/>
          <w:tblHeader/>
          <w:jc w:val="center"/>
        </w:trPr>
        <w:tc>
          <w:tcPr>
            <w:tcW w:w="992" w:type="dxa"/>
          </w:tcPr>
          <w:p w14:paraId="339787A3" w14:textId="77777777" w:rsidR="00ED63EF" w:rsidRPr="007F2770" w:rsidRDefault="00ED63EF" w:rsidP="00B03AC8">
            <w:pPr>
              <w:pStyle w:val="TAH"/>
              <w:rPr>
                <w:lang w:eastAsia="en-US"/>
              </w:rPr>
            </w:pPr>
            <w:r w:rsidRPr="007F2770">
              <w:rPr>
                <w:lang w:eastAsia="en-US"/>
              </w:rPr>
              <w:t>TIMER NUM.</w:t>
            </w:r>
          </w:p>
        </w:tc>
        <w:tc>
          <w:tcPr>
            <w:tcW w:w="992" w:type="dxa"/>
          </w:tcPr>
          <w:p w14:paraId="573B36DB" w14:textId="77777777" w:rsidR="00ED63EF" w:rsidRPr="007F2770" w:rsidRDefault="00ED63EF" w:rsidP="00B03AC8">
            <w:pPr>
              <w:pStyle w:val="TAH"/>
              <w:rPr>
                <w:lang w:eastAsia="en-US"/>
              </w:rPr>
            </w:pPr>
            <w:r w:rsidRPr="007F2770">
              <w:rPr>
                <w:lang w:eastAsia="en-US"/>
              </w:rPr>
              <w:t>TIMER VALUE</w:t>
            </w:r>
          </w:p>
        </w:tc>
        <w:tc>
          <w:tcPr>
            <w:tcW w:w="1560" w:type="dxa"/>
          </w:tcPr>
          <w:p w14:paraId="15B443B5" w14:textId="77777777" w:rsidR="00ED63EF" w:rsidRPr="007F2770" w:rsidRDefault="00ED63EF" w:rsidP="00B03AC8">
            <w:pPr>
              <w:pStyle w:val="TAH"/>
              <w:rPr>
                <w:lang w:eastAsia="en-US"/>
              </w:rPr>
            </w:pPr>
            <w:r w:rsidRPr="007F2770">
              <w:rPr>
                <w:lang w:eastAsia="en-US"/>
              </w:rPr>
              <w:t>STATE</w:t>
            </w:r>
          </w:p>
        </w:tc>
        <w:tc>
          <w:tcPr>
            <w:tcW w:w="2693" w:type="dxa"/>
          </w:tcPr>
          <w:p w14:paraId="3F96298E" w14:textId="77777777" w:rsidR="00ED63EF" w:rsidRPr="007F2770" w:rsidRDefault="00ED63EF" w:rsidP="00B03AC8">
            <w:pPr>
              <w:pStyle w:val="TAH"/>
              <w:rPr>
                <w:lang w:eastAsia="en-US"/>
              </w:rPr>
            </w:pPr>
            <w:r w:rsidRPr="007F2770">
              <w:rPr>
                <w:lang w:eastAsia="en-US"/>
              </w:rPr>
              <w:t>CAUSE OF START</w:t>
            </w:r>
          </w:p>
        </w:tc>
        <w:tc>
          <w:tcPr>
            <w:tcW w:w="1701" w:type="dxa"/>
          </w:tcPr>
          <w:p w14:paraId="7EC50C44" w14:textId="77777777" w:rsidR="00ED63EF" w:rsidRPr="007F2770" w:rsidRDefault="00ED63EF" w:rsidP="00B03AC8">
            <w:pPr>
              <w:pStyle w:val="TAH"/>
              <w:rPr>
                <w:lang w:eastAsia="en-US"/>
              </w:rPr>
            </w:pPr>
            <w:r w:rsidRPr="007F2770">
              <w:rPr>
                <w:lang w:eastAsia="en-US"/>
              </w:rPr>
              <w:t>NORMAL STOP</w:t>
            </w:r>
          </w:p>
        </w:tc>
        <w:tc>
          <w:tcPr>
            <w:tcW w:w="1700" w:type="dxa"/>
          </w:tcPr>
          <w:p w14:paraId="68748B2E"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4ED6A98F" w14:textId="77777777" w:rsidTr="00B03AC8">
        <w:trPr>
          <w:cantSplit/>
          <w:jc w:val="center"/>
        </w:trPr>
        <w:tc>
          <w:tcPr>
            <w:tcW w:w="992" w:type="dxa"/>
          </w:tcPr>
          <w:p w14:paraId="2622F38C" w14:textId="77777777" w:rsidR="00ED63EF" w:rsidRPr="007F2770" w:rsidRDefault="00ED63EF" w:rsidP="00B03AC8">
            <w:pPr>
              <w:pStyle w:val="TAC"/>
              <w:rPr>
                <w:lang w:eastAsia="en-US"/>
              </w:rPr>
            </w:pPr>
            <w:r w:rsidRPr="007F2770">
              <w:rPr>
                <w:lang w:eastAsia="en-US"/>
              </w:rPr>
              <w:t>T3580</w:t>
            </w:r>
          </w:p>
          <w:p w14:paraId="25E60778" w14:textId="77777777" w:rsidR="00ED63EF" w:rsidRPr="007F2770" w:rsidRDefault="00ED63EF" w:rsidP="00B03AC8">
            <w:pPr>
              <w:pStyle w:val="TAC"/>
              <w:rPr>
                <w:lang w:eastAsia="en-US"/>
              </w:rPr>
            </w:pPr>
            <w:r w:rsidRPr="007F2770">
              <w:rPr>
                <w:lang w:eastAsia="en-US"/>
              </w:rPr>
              <w:t>NOTE 4</w:t>
            </w:r>
          </w:p>
          <w:p w14:paraId="04B9569F" w14:textId="77777777" w:rsidR="00ED63EF" w:rsidRPr="007F2770" w:rsidRDefault="00ED63EF" w:rsidP="00B03AC8">
            <w:pPr>
              <w:pStyle w:val="TAC"/>
              <w:rPr>
                <w:lang w:eastAsia="en-US"/>
              </w:rPr>
            </w:pPr>
            <w:r w:rsidRPr="007F2770">
              <w:rPr>
                <w:lang w:eastAsia="en-US"/>
              </w:rPr>
              <w:t>NOTE 5</w:t>
            </w:r>
          </w:p>
        </w:tc>
        <w:tc>
          <w:tcPr>
            <w:tcW w:w="992" w:type="dxa"/>
          </w:tcPr>
          <w:p w14:paraId="553CC4F0" w14:textId="77777777" w:rsidR="00ED63EF" w:rsidRPr="007F2770" w:rsidRDefault="00ED63EF" w:rsidP="00B03AC8">
            <w:pPr>
              <w:pStyle w:val="TAL"/>
            </w:pPr>
            <w:r w:rsidRPr="007F2770">
              <w:t>16s</w:t>
            </w:r>
          </w:p>
          <w:p w14:paraId="175C075A" w14:textId="77777777" w:rsidR="00ED63EF" w:rsidRPr="007F2770" w:rsidRDefault="00ED63EF" w:rsidP="00B03AC8">
            <w:pPr>
              <w:pStyle w:val="TAL"/>
            </w:pPr>
            <w:r w:rsidRPr="007F2770">
              <w:t>In WB-N1/CE mode, 24s</w:t>
            </w:r>
          </w:p>
          <w:p w14:paraId="3CFFD1C8" w14:textId="77777777" w:rsidR="00351C50" w:rsidRPr="007F2770" w:rsidRDefault="00ED63EF" w:rsidP="00351C50">
            <w:pPr>
              <w:pStyle w:val="TAL"/>
              <w:rPr>
                <w:lang w:eastAsia="en-US"/>
              </w:rPr>
            </w:pPr>
            <w:r w:rsidRPr="007F2770">
              <w:rPr>
                <w:lang w:eastAsia="en-US"/>
              </w:rPr>
              <w:t>For access via a satellite NG-RAN cell, 21s</w:t>
            </w:r>
          </w:p>
          <w:p w14:paraId="4092CB35" w14:textId="3D1FB468" w:rsidR="00ED63EF" w:rsidRPr="007F2770" w:rsidRDefault="00351C50" w:rsidP="00351C50">
            <w:pPr>
              <w:pStyle w:val="TAL"/>
              <w:rPr>
                <w:lang w:eastAsia="en-US"/>
              </w:rPr>
            </w:pPr>
            <w:r w:rsidRPr="007F2770">
              <w:rPr>
                <w:lang w:eastAsia="en-US"/>
              </w:rPr>
              <w:t>NOTE 7</w:t>
            </w:r>
          </w:p>
        </w:tc>
        <w:tc>
          <w:tcPr>
            <w:tcW w:w="1560" w:type="dxa"/>
          </w:tcPr>
          <w:p w14:paraId="5A8A7CFB" w14:textId="77777777" w:rsidR="00ED63EF" w:rsidRPr="007F2770" w:rsidRDefault="00ED63EF" w:rsidP="00B03AC8">
            <w:pPr>
              <w:pStyle w:val="TAC"/>
              <w:rPr>
                <w:lang w:eastAsia="en-US"/>
              </w:rPr>
            </w:pPr>
            <w:r w:rsidRPr="007F2770">
              <w:t xml:space="preserve"> PDU SESSION ACTIVE PENDING</w:t>
            </w:r>
          </w:p>
        </w:tc>
        <w:tc>
          <w:tcPr>
            <w:tcW w:w="2693" w:type="dxa"/>
          </w:tcPr>
          <w:p w14:paraId="0DE98307" w14:textId="77777777" w:rsidR="00ED63EF" w:rsidRPr="007F2770" w:rsidRDefault="00ED63EF" w:rsidP="00B03AC8">
            <w:pPr>
              <w:pStyle w:val="TAL"/>
              <w:rPr>
                <w:lang w:eastAsia="en-US"/>
              </w:rPr>
            </w:pPr>
            <w:r w:rsidRPr="007F2770">
              <w:rPr>
                <w:lang w:eastAsia="en-US"/>
              </w:rPr>
              <w:t>Transmission of PDU SESSION ESTABLISHMENT REQUEST message</w:t>
            </w:r>
          </w:p>
        </w:tc>
        <w:tc>
          <w:tcPr>
            <w:tcW w:w="1701" w:type="dxa"/>
          </w:tcPr>
          <w:p w14:paraId="52544EDA" w14:textId="77777777" w:rsidR="00ED63EF" w:rsidRPr="007F2770" w:rsidRDefault="00ED63EF" w:rsidP="00B03AC8">
            <w:pPr>
              <w:pStyle w:val="TAL"/>
              <w:rPr>
                <w:lang w:eastAsia="en-US"/>
              </w:rPr>
            </w:pPr>
            <w:r w:rsidRPr="007F2770">
              <w:rPr>
                <w:lang w:eastAsia="en-US"/>
              </w:rPr>
              <w:t xml:space="preserve">PDU SESSION ESTABLISHMENT ACCEPT </w:t>
            </w:r>
            <w:r w:rsidRPr="007F2770">
              <w:rPr>
                <w:rFonts w:hint="eastAsia"/>
                <w:lang w:eastAsia="en-US"/>
              </w:rPr>
              <w:t>message</w:t>
            </w:r>
            <w:r w:rsidRPr="007F2770">
              <w:rPr>
                <w:lang w:eastAsia="en-US"/>
              </w:rPr>
              <w:t xml:space="preserve"> received or</w:t>
            </w:r>
          </w:p>
          <w:p w14:paraId="0761DA97" w14:textId="77777777" w:rsidR="00ED63EF" w:rsidRPr="007F2770" w:rsidRDefault="00ED63EF" w:rsidP="00B03AC8">
            <w:pPr>
              <w:pStyle w:val="TAL"/>
            </w:pPr>
            <w:r w:rsidRPr="007F2770">
              <w:rPr>
                <w:lang w:eastAsia="en-US"/>
              </w:rPr>
              <w:t xml:space="preserve">PDU SESSION ESTABLISHMENT REJECT </w:t>
            </w:r>
            <w:r w:rsidRPr="007F2770">
              <w:rPr>
                <w:rFonts w:hint="eastAsia"/>
                <w:lang w:eastAsia="en-US"/>
              </w:rPr>
              <w:t>message</w:t>
            </w:r>
            <w:r w:rsidRPr="007F2770">
              <w:rPr>
                <w:lang w:eastAsia="en-US"/>
              </w:rPr>
              <w:t xml:space="preserve"> received</w:t>
            </w:r>
            <w:r w:rsidRPr="007F2770">
              <w:t xml:space="preserve"> or</w:t>
            </w:r>
          </w:p>
          <w:p w14:paraId="500B7AB7" w14:textId="64E626E9" w:rsidR="00ED63EF" w:rsidRPr="007F2770" w:rsidRDefault="00ED63EF" w:rsidP="00B03AC8">
            <w:pPr>
              <w:pStyle w:val="TAL"/>
              <w:rPr>
                <w:lang w:eastAsia="en-US"/>
              </w:rPr>
            </w:pPr>
            <w:r w:rsidRPr="007F2770">
              <w:t xml:space="preserve">PDU SESSION ESTABLISHMENT REQUEST </w:t>
            </w:r>
            <w:r w:rsidR="00860722" w:rsidRPr="007F2770">
              <w:t xml:space="preserve">message </w:t>
            </w:r>
            <w:r w:rsidRPr="007F2770">
              <w:t>received in a DL NAS TRANSPORT message with 5GMM cause #22, #28, #65. #67, #69, #90, #91 or #92</w:t>
            </w:r>
          </w:p>
        </w:tc>
        <w:tc>
          <w:tcPr>
            <w:tcW w:w="1700" w:type="dxa"/>
          </w:tcPr>
          <w:p w14:paraId="636FB098" w14:textId="77777777" w:rsidR="00ED63EF" w:rsidRPr="007F2770" w:rsidRDefault="00ED63EF" w:rsidP="00B03AC8">
            <w:pPr>
              <w:pStyle w:val="TAL"/>
              <w:rPr>
                <w:lang w:eastAsia="en-US"/>
              </w:rPr>
            </w:pPr>
            <w:r w:rsidRPr="007F2770">
              <w:rPr>
                <w:lang w:eastAsia="en-US"/>
              </w:rPr>
              <w:t>Retransmission of PDU SESSION ESTABLISHMENT REQUEST message</w:t>
            </w:r>
          </w:p>
        </w:tc>
      </w:tr>
      <w:tr w:rsidR="00ED63EF" w:rsidRPr="007F2770" w14:paraId="6C2E4A1B"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C33B3D6" w14:textId="77777777" w:rsidR="00ED63EF" w:rsidRPr="007F2770" w:rsidRDefault="00ED63EF" w:rsidP="00B03AC8">
            <w:pPr>
              <w:pStyle w:val="TAC"/>
              <w:rPr>
                <w:lang w:eastAsia="en-US"/>
              </w:rPr>
            </w:pPr>
            <w:r w:rsidRPr="007F2770">
              <w:rPr>
                <w:lang w:eastAsia="en-US"/>
              </w:rPr>
              <w:t>T3581</w:t>
            </w:r>
          </w:p>
          <w:p w14:paraId="0686C6E7" w14:textId="77777777" w:rsidR="00ED63EF" w:rsidRPr="007F2770" w:rsidRDefault="00ED63EF" w:rsidP="00B03AC8">
            <w:pPr>
              <w:pStyle w:val="TAC"/>
              <w:rPr>
                <w:lang w:eastAsia="en-US"/>
              </w:rPr>
            </w:pPr>
            <w:r w:rsidRPr="007F2770">
              <w:rPr>
                <w:lang w:eastAsia="en-US"/>
              </w:rPr>
              <w:t>NOTE 4</w:t>
            </w:r>
          </w:p>
          <w:p w14:paraId="7B893B32"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AB0DE9B" w14:textId="77777777" w:rsidR="00ED63EF" w:rsidRPr="007F2770" w:rsidRDefault="00ED63EF" w:rsidP="00B03AC8">
            <w:pPr>
              <w:pStyle w:val="TAL"/>
            </w:pPr>
            <w:r w:rsidRPr="007F2770">
              <w:t>16s</w:t>
            </w:r>
          </w:p>
          <w:p w14:paraId="4E58BA72" w14:textId="77777777" w:rsidR="00ED63EF" w:rsidRPr="007F2770" w:rsidRDefault="00ED63EF" w:rsidP="00B03AC8">
            <w:pPr>
              <w:pStyle w:val="TAL"/>
            </w:pPr>
            <w:r w:rsidRPr="007F2770">
              <w:t>In WB-N1/CE mode, 24s</w:t>
            </w:r>
          </w:p>
          <w:p w14:paraId="3C6546B5" w14:textId="77777777" w:rsidR="00351C50" w:rsidRPr="007F2770" w:rsidRDefault="00ED63EF" w:rsidP="00351C50">
            <w:pPr>
              <w:pStyle w:val="TAL"/>
              <w:rPr>
                <w:lang w:eastAsia="en-US"/>
              </w:rPr>
            </w:pPr>
            <w:r w:rsidRPr="007F2770">
              <w:rPr>
                <w:lang w:eastAsia="en-US"/>
              </w:rPr>
              <w:t>For access via a satellite NG-RAN cell, 21s</w:t>
            </w:r>
          </w:p>
          <w:p w14:paraId="3CF594F6" w14:textId="145661AD"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4606A46"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1D9CF27" w14:textId="77777777" w:rsidR="00ED63EF" w:rsidRPr="007F2770" w:rsidRDefault="00ED63EF" w:rsidP="00B03AC8">
            <w:pPr>
              <w:pStyle w:val="TAL"/>
              <w:rPr>
                <w:lang w:eastAsia="en-US"/>
              </w:rPr>
            </w:pPr>
            <w:r w:rsidRPr="007F2770">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4BECEF32" w14:textId="77777777" w:rsidR="00ED63EF" w:rsidRPr="007F2770" w:rsidRDefault="00ED63EF" w:rsidP="00B03AC8">
            <w:pPr>
              <w:pStyle w:val="TAL"/>
            </w:pPr>
            <w:r w:rsidRPr="007F2770">
              <w:rPr>
                <w:lang w:eastAsia="en-US"/>
              </w:rPr>
              <w:t>PDU SESSION MODIFICATION COMMAND message with the same PTI is received or PDU SESSION MODIFICATION REJECT message received</w:t>
            </w:r>
            <w:r w:rsidRPr="007F2770">
              <w:t xml:space="preserve"> or</w:t>
            </w:r>
          </w:p>
          <w:p w14:paraId="5BA13DE2" w14:textId="0AC020D9" w:rsidR="00ED63EF" w:rsidRPr="007F2770" w:rsidRDefault="00ED63EF" w:rsidP="00B03AC8">
            <w:pPr>
              <w:pStyle w:val="TAL"/>
              <w:rPr>
                <w:lang w:eastAsia="en-US"/>
              </w:rPr>
            </w:pPr>
            <w:r w:rsidRPr="007F2770">
              <w:t>PDU SESSION MODIFICATION REQUEST</w:t>
            </w:r>
            <w:r w:rsidR="00860722" w:rsidRPr="007F2770">
              <w:t xml:space="preserve"> message</w:t>
            </w:r>
            <w:r w:rsidRPr="007F2770">
              <w:t xml:space="preserve">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53CFF672" w14:textId="77777777" w:rsidR="00ED63EF" w:rsidRPr="007F2770" w:rsidRDefault="00ED63EF" w:rsidP="00B03AC8">
            <w:pPr>
              <w:pStyle w:val="TAL"/>
              <w:rPr>
                <w:lang w:eastAsia="en-US"/>
              </w:rPr>
            </w:pPr>
            <w:r w:rsidRPr="007F2770">
              <w:rPr>
                <w:lang w:eastAsia="en-US"/>
              </w:rPr>
              <w:t>Retransmission of PDU SESSION MODIFICATION REQUEST message</w:t>
            </w:r>
          </w:p>
        </w:tc>
      </w:tr>
      <w:tr w:rsidR="00ED63EF" w:rsidRPr="007F2770" w14:paraId="0DEBE96C"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46DDCDB7" w14:textId="77777777" w:rsidR="00ED63EF" w:rsidRPr="007F2770" w:rsidRDefault="00ED63EF" w:rsidP="00B03AC8">
            <w:pPr>
              <w:pStyle w:val="TAC"/>
              <w:rPr>
                <w:lang w:eastAsia="en-US"/>
              </w:rPr>
            </w:pPr>
            <w:r w:rsidRPr="007F2770">
              <w:rPr>
                <w:lang w:eastAsia="en-US"/>
              </w:rPr>
              <w:t>T3582</w:t>
            </w:r>
          </w:p>
          <w:p w14:paraId="4629D280" w14:textId="77777777" w:rsidR="00ED63EF" w:rsidRPr="007F2770" w:rsidRDefault="00ED63EF" w:rsidP="00B03AC8">
            <w:pPr>
              <w:pStyle w:val="TAC"/>
              <w:rPr>
                <w:lang w:eastAsia="en-US"/>
              </w:rPr>
            </w:pPr>
            <w:r w:rsidRPr="007F2770">
              <w:rPr>
                <w:lang w:eastAsia="en-US"/>
              </w:rPr>
              <w:t>NOTE 4</w:t>
            </w:r>
          </w:p>
          <w:p w14:paraId="4D7D5D5A" w14:textId="77777777" w:rsidR="00ED63EF" w:rsidRPr="007F2770" w:rsidRDefault="00ED63EF" w:rsidP="00B03AC8">
            <w:pPr>
              <w:pStyle w:val="TAC"/>
              <w:rPr>
                <w:lang w:eastAsia="en-US"/>
              </w:rPr>
            </w:pPr>
            <w:r w:rsidRPr="007F2770">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14:paraId="5D733244" w14:textId="77777777" w:rsidR="00ED63EF" w:rsidRPr="007F2770" w:rsidRDefault="00ED63EF" w:rsidP="00B03AC8">
            <w:pPr>
              <w:pStyle w:val="TAL"/>
            </w:pPr>
            <w:r w:rsidRPr="007F2770">
              <w:t>16s</w:t>
            </w:r>
          </w:p>
          <w:p w14:paraId="275C3C1D" w14:textId="77777777" w:rsidR="00ED63EF" w:rsidRPr="007F2770" w:rsidRDefault="00ED63EF" w:rsidP="00B03AC8">
            <w:pPr>
              <w:pStyle w:val="TAL"/>
            </w:pPr>
            <w:r w:rsidRPr="007F2770">
              <w:t>In WB-N1/CE mode, 24s</w:t>
            </w:r>
          </w:p>
          <w:p w14:paraId="7F3201CB" w14:textId="77777777" w:rsidR="00351C50" w:rsidRPr="007F2770" w:rsidRDefault="00ED63EF" w:rsidP="00351C50">
            <w:pPr>
              <w:pStyle w:val="TAL"/>
              <w:rPr>
                <w:lang w:eastAsia="en-US"/>
              </w:rPr>
            </w:pPr>
            <w:r w:rsidRPr="007F2770">
              <w:rPr>
                <w:lang w:eastAsia="en-US"/>
              </w:rPr>
              <w:t>For access via a satellite NG-RAN cell, 21s</w:t>
            </w:r>
          </w:p>
          <w:p w14:paraId="187ADD1C" w14:textId="3C7BD264" w:rsidR="00ED63EF" w:rsidRPr="007F2770" w:rsidRDefault="00351C50" w:rsidP="00351C50">
            <w:pPr>
              <w:pStyle w:val="TAL"/>
              <w:rPr>
                <w:lang w:eastAsia="en-US"/>
              </w:rPr>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3C8133F8"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3B37ECB" w14:textId="77777777" w:rsidR="00ED63EF" w:rsidRPr="007F2770" w:rsidRDefault="00ED63EF" w:rsidP="00B03AC8">
            <w:pPr>
              <w:pStyle w:val="TAL"/>
              <w:rPr>
                <w:lang w:eastAsia="en-US"/>
              </w:rPr>
            </w:pPr>
            <w:r w:rsidRPr="007F2770">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58141972" w14:textId="77777777" w:rsidR="00ED63EF" w:rsidRPr="007F2770" w:rsidRDefault="00ED63EF" w:rsidP="00B03AC8">
            <w:pPr>
              <w:pStyle w:val="TAL"/>
              <w:rPr>
                <w:lang w:eastAsia="en-US"/>
              </w:rPr>
            </w:pPr>
            <w:r w:rsidRPr="007F2770">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621133E" w14:textId="77777777" w:rsidR="00ED63EF" w:rsidRPr="007F2770" w:rsidRDefault="00ED63EF" w:rsidP="00B03AC8">
            <w:pPr>
              <w:pStyle w:val="TAL"/>
              <w:rPr>
                <w:lang w:eastAsia="en-US"/>
              </w:rPr>
            </w:pPr>
            <w:r w:rsidRPr="007F2770">
              <w:rPr>
                <w:lang w:eastAsia="en-US"/>
              </w:rPr>
              <w:t>Retransmission of PDU SESSION RELEASE REQUEST message</w:t>
            </w:r>
          </w:p>
        </w:tc>
      </w:tr>
      <w:tr w:rsidR="00ED63EF" w:rsidRPr="007F2770" w14:paraId="7306BF7E"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2E669B0B" w14:textId="77777777" w:rsidR="00ED63EF" w:rsidRPr="007F2770" w:rsidRDefault="00ED63EF" w:rsidP="00B03AC8">
            <w:pPr>
              <w:pStyle w:val="TAC"/>
              <w:rPr>
                <w:lang w:eastAsia="en-US"/>
              </w:rPr>
            </w:pPr>
            <w:r w:rsidRPr="007F2770">
              <w:rPr>
                <w:lang w:eastAsia="en-US"/>
              </w:rPr>
              <w:t>T3583</w:t>
            </w:r>
          </w:p>
        </w:tc>
        <w:tc>
          <w:tcPr>
            <w:tcW w:w="992" w:type="dxa"/>
            <w:tcBorders>
              <w:top w:val="single" w:sz="6" w:space="0" w:color="auto"/>
              <w:left w:val="single" w:sz="6" w:space="0" w:color="auto"/>
              <w:bottom w:val="single" w:sz="6" w:space="0" w:color="auto"/>
              <w:right w:val="single" w:sz="6" w:space="0" w:color="auto"/>
            </w:tcBorders>
          </w:tcPr>
          <w:p w14:paraId="3156C16D" w14:textId="77777777" w:rsidR="00ED63EF" w:rsidRPr="007F2770" w:rsidRDefault="00ED63EF" w:rsidP="00B03AC8">
            <w:pPr>
              <w:pStyle w:val="TAL"/>
              <w:rPr>
                <w:lang w:eastAsia="en-US"/>
              </w:rPr>
            </w:pPr>
            <w:r w:rsidRPr="007F2770">
              <w:rPr>
                <w:lang w:eastAsia="en-US"/>
              </w:rPr>
              <w:t>Default 1 min.</w:t>
            </w:r>
          </w:p>
          <w:p w14:paraId="68473090"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0E1EE679" w14:textId="77777777" w:rsidR="00ED63EF" w:rsidRPr="007F2770" w:rsidRDefault="00ED63EF" w:rsidP="00B03AC8">
            <w:pPr>
              <w:pStyle w:val="TAC"/>
              <w:rPr>
                <w:lang w:val="en-US" w:eastAsia="en-US"/>
              </w:rPr>
            </w:pPr>
            <w:r w:rsidRPr="007F2770">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527C617C" w14:textId="77777777" w:rsidR="00ED63EF" w:rsidRPr="007F2770" w:rsidRDefault="00ED63EF" w:rsidP="00B03AC8">
            <w:pPr>
              <w:pStyle w:val="TAL"/>
              <w:rPr>
                <w:lang w:eastAsia="en-US"/>
              </w:rPr>
            </w:pPr>
            <w:r w:rsidRPr="007F2770">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08B4AE5D" w14:textId="77777777" w:rsidR="00ED63EF" w:rsidRPr="007F2770" w:rsidRDefault="00ED63EF" w:rsidP="00B03AC8">
            <w:pPr>
              <w:pStyle w:val="TAL"/>
              <w:rPr>
                <w:lang w:eastAsia="en-US"/>
              </w:rPr>
            </w:pPr>
            <w:r w:rsidRPr="007F2770">
              <w:rPr>
                <w:lang w:eastAsia="en-US"/>
              </w:rPr>
              <w:t>UE deletes the derived QoS rule (see subclause 6.2.5.1.4.5)</w:t>
            </w:r>
          </w:p>
        </w:tc>
        <w:tc>
          <w:tcPr>
            <w:tcW w:w="1700" w:type="dxa"/>
            <w:tcBorders>
              <w:top w:val="single" w:sz="6" w:space="0" w:color="auto"/>
              <w:left w:val="single" w:sz="6" w:space="0" w:color="auto"/>
              <w:bottom w:val="single" w:sz="6" w:space="0" w:color="auto"/>
              <w:right w:val="single" w:sz="6" w:space="0" w:color="auto"/>
            </w:tcBorders>
          </w:tcPr>
          <w:p w14:paraId="1691D0DF" w14:textId="77777777" w:rsidR="00ED63EF" w:rsidRPr="007F2770" w:rsidRDefault="00ED63EF" w:rsidP="00B03AC8">
            <w:pPr>
              <w:pStyle w:val="TAL"/>
              <w:rPr>
                <w:lang w:eastAsia="en-US"/>
              </w:rPr>
            </w:pPr>
            <w:r w:rsidRPr="007F2770">
              <w:rPr>
                <w:lang w:eastAsia="en-US"/>
              </w:rPr>
              <w:t>On 1</w:t>
            </w:r>
            <w:r w:rsidRPr="007F2770">
              <w:rPr>
                <w:vertAlign w:val="superscript"/>
                <w:lang w:eastAsia="en-US"/>
              </w:rPr>
              <w:t>st</w:t>
            </w:r>
            <w:r w:rsidRPr="007F2770">
              <w:rPr>
                <w:lang w:eastAsia="en-US"/>
              </w:rPr>
              <w:t xml:space="preserve"> expiry: Deletion of the derived QoS rule</w:t>
            </w:r>
          </w:p>
        </w:tc>
      </w:tr>
      <w:tr w:rsidR="00860722" w:rsidRPr="007F2770" w14:paraId="43BD7CCF"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64ED45B9" w14:textId="77777777" w:rsidR="00860722" w:rsidRPr="007F2770" w:rsidRDefault="00860722" w:rsidP="00860722">
            <w:pPr>
              <w:pStyle w:val="TAC"/>
              <w:rPr>
                <w:lang w:eastAsia="en-US"/>
              </w:rPr>
            </w:pPr>
            <w:r w:rsidRPr="007F2770">
              <w:t>T3584</w:t>
            </w:r>
          </w:p>
        </w:tc>
        <w:tc>
          <w:tcPr>
            <w:tcW w:w="992" w:type="dxa"/>
            <w:tcBorders>
              <w:top w:val="single" w:sz="6" w:space="0" w:color="auto"/>
              <w:left w:val="single" w:sz="6" w:space="0" w:color="auto"/>
              <w:bottom w:val="single" w:sz="6" w:space="0" w:color="auto"/>
              <w:right w:val="single" w:sz="6" w:space="0" w:color="auto"/>
            </w:tcBorders>
          </w:tcPr>
          <w:p w14:paraId="7D98BB45"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675549F0" w14:textId="77777777" w:rsidR="00860722" w:rsidRPr="007F2770" w:rsidRDefault="00860722" w:rsidP="00860722">
            <w:pPr>
              <w:pStyle w:val="TAC"/>
            </w:pPr>
            <w:r w:rsidRPr="007F2770">
              <w:t xml:space="preserve"> PDU SESSION ACTIVE PENDING</w:t>
            </w:r>
          </w:p>
          <w:p w14:paraId="4E027067" w14:textId="77777777" w:rsidR="00860722" w:rsidRPr="007F2770" w:rsidRDefault="00860722" w:rsidP="00860722">
            <w:pPr>
              <w:pStyle w:val="TAC"/>
            </w:pPr>
          </w:p>
          <w:p w14:paraId="4E9EEEB1" w14:textId="77777777" w:rsidR="00860722" w:rsidRPr="007F2770" w:rsidRDefault="00860722" w:rsidP="00860722">
            <w:pPr>
              <w:pStyle w:val="TAC"/>
            </w:pPr>
            <w:r w:rsidRPr="007F2770">
              <w:t>PDU SESSION MODIFICATION PENDING</w:t>
            </w:r>
          </w:p>
          <w:p w14:paraId="4237DCE2" w14:textId="77777777" w:rsidR="00860722" w:rsidRPr="007F2770" w:rsidRDefault="00860722" w:rsidP="00860722">
            <w:pPr>
              <w:pStyle w:val="TAC"/>
            </w:pPr>
          </w:p>
          <w:p w14:paraId="7421A91C"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4A617D4D" w14:textId="77777777" w:rsidR="00860722" w:rsidRPr="007F2770" w:rsidRDefault="00860722" w:rsidP="00860722">
            <w:pPr>
              <w:pStyle w:val="TAL"/>
            </w:pPr>
            <w:r w:rsidRPr="007F2770">
              <w:t>PDU SESSION ESTABLISHMENT REJECT, PDU SESSION MODIFICATION REJECT, or PDU SESSION RELEASE COMMAND received with 5GSM cause #67 and with a timer value for T3584</w:t>
            </w:r>
          </w:p>
          <w:p w14:paraId="1910BCA1" w14:textId="77777777" w:rsidR="00860722" w:rsidRPr="007F2770" w:rsidRDefault="00860722" w:rsidP="00860722">
            <w:pPr>
              <w:pStyle w:val="TAL"/>
            </w:pPr>
          </w:p>
          <w:p w14:paraId="3221352B"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7 and with a timer value for T3584 (see subclause 5.4.5.3.3)</w:t>
            </w:r>
          </w:p>
        </w:tc>
        <w:tc>
          <w:tcPr>
            <w:tcW w:w="1701" w:type="dxa"/>
            <w:tcBorders>
              <w:top w:val="single" w:sz="6" w:space="0" w:color="auto"/>
              <w:left w:val="single" w:sz="6" w:space="0" w:color="auto"/>
              <w:bottom w:val="single" w:sz="6" w:space="0" w:color="auto"/>
              <w:right w:val="single" w:sz="6" w:space="0" w:color="auto"/>
            </w:tcBorders>
          </w:tcPr>
          <w:p w14:paraId="3F0193CE" w14:textId="4422F718" w:rsidR="00860722" w:rsidRPr="007F2770" w:rsidRDefault="00860722" w:rsidP="00860722">
            <w:pPr>
              <w:pStyle w:val="TAL"/>
              <w:rPr>
                <w:lang w:eastAsia="en-US"/>
              </w:rPr>
            </w:pPr>
            <w:r w:rsidRPr="007F2770">
              <w:t>P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3A900FDE" w14:textId="77777777" w:rsidR="00860722" w:rsidRPr="007F2770" w:rsidRDefault="00860722" w:rsidP="00860722">
            <w:pPr>
              <w:pStyle w:val="TAL"/>
              <w:rPr>
                <w:lang w:eastAsia="en-US"/>
              </w:rPr>
            </w:pPr>
            <w:r w:rsidRPr="007F2770">
              <w:t>None</w:t>
            </w:r>
          </w:p>
        </w:tc>
      </w:tr>
      <w:tr w:rsidR="00860722" w:rsidRPr="007F2770" w14:paraId="3890484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5769DDC6" w14:textId="77777777" w:rsidR="00860722" w:rsidRPr="007F2770" w:rsidRDefault="00860722" w:rsidP="00860722">
            <w:pPr>
              <w:pStyle w:val="TAC"/>
              <w:rPr>
                <w:lang w:eastAsia="en-US"/>
              </w:rPr>
            </w:pPr>
            <w:r w:rsidRPr="007F2770">
              <w:t>T3585</w:t>
            </w:r>
          </w:p>
        </w:tc>
        <w:tc>
          <w:tcPr>
            <w:tcW w:w="992" w:type="dxa"/>
            <w:tcBorders>
              <w:top w:val="single" w:sz="6" w:space="0" w:color="auto"/>
              <w:left w:val="single" w:sz="6" w:space="0" w:color="auto"/>
              <w:bottom w:val="single" w:sz="6" w:space="0" w:color="auto"/>
              <w:right w:val="single" w:sz="6" w:space="0" w:color="auto"/>
            </w:tcBorders>
          </w:tcPr>
          <w:p w14:paraId="136DE733" w14:textId="77777777" w:rsidR="00860722" w:rsidRPr="007F2770" w:rsidRDefault="00860722" w:rsidP="00860722">
            <w:pPr>
              <w:pStyle w:val="TAL"/>
              <w:rPr>
                <w:lang w:eastAsia="en-US"/>
              </w:rPr>
            </w:pPr>
            <w:r w:rsidRPr="007F2770">
              <w:t>NOTE 3</w:t>
            </w:r>
          </w:p>
        </w:tc>
        <w:tc>
          <w:tcPr>
            <w:tcW w:w="1560" w:type="dxa"/>
            <w:tcBorders>
              <w:top w:val="single" w:sz="6" w:space="0" w:color="auto"/>
              <w:left w:val="single" w:sz="6" w:space="0" w:color="auto"/>
              <w:bottom w:val="single" w:sz="6" w:space="0" w:color="auto"/>
              <w:right w:val="single" w:sz="6" w:space="0" w:color="auto"/>
            </w:tcBorders>
          </w:tcPr>
          <w:p w14:paraId="7A4B4313" w14:textId="77777777" w:rsidR="00860722" w:rsidRPr="007F2770" w:rsidRDefault="00860722" w:rsidP="00860722">
            <w:pPr>
              <w:pStyle w:val="TAC"/>
            </w:pPr>
            <w:r w:rsidRPr="007F2770">
              <w:t xml:space="preserve"> PDU SESSION ACTIVE PENDING</w:t>
            </w:r>
          </w:p>
          <w:p w14:paraId="34592EE8" w14:textId="77777777" w:rsidR="00860722" w:rsidRPr="007F2770" w:rsidRDefault="00860722" w:rsidP="00860722">
            <w:pPr>
              <w:pStyle w:val="TAC"/>
            </w:pPr>
          </w:p>
          <w:p w14:paraId="5C694FA0" w14:textId="77777777" w:rsidR="00860722" w:rsidRPr="007F2770" w:rsidRDefault="00860722" w:rsidP="00860722">
            <w:pPr>
              <w:pStyle w:val="TAC"/>
            </w:pPr>
            <w:r w:rsidRPr="007F2770">
              <w:t>PDU SESSION MODIFICATION PENDING</w:t>
            </w:r>
          </w:p>
          <w:p w14:paraId="4F2082B1" w14:textId="77777777" w:rsidR="00860722" w:rsidRPr="007F2770" w:rsidRDefault="00860722" w:rsidP="00860722">
            <w:pPr>
              <w:pStyle w:val="TAC"/>
            </w:pPr>
          </w:p>
          <w:p w14:paraId="2D42AAC6" w14:textId="77777777" w:rsidR="00860722" w:rsidRPr="007F2770" w:rsidRDefault="00860722" w:rsidP="00860722">
            <w:pPr>
              <w:pStyle w:val="TAC"/>
              <w:rPr>
                <w:lang w:val="en-US" w:eastAsia="en-US"/>
              </w:rPr>
            </w:pPr>
            <w:r w:rsidRPr="007F2770">
              <w:t xml:space="preserve"> </w:t>
            </w:r>
            <w:r w:rsidRPr="007F2770">
              <w:rPr>
                <w:lang w:val="en-US"/>
              </w:rPr>
              <w:t xml:space="preserve">PDU SESSION ACTIVE or </w:t>
            </w:r>
            <w:r w:rsidRPr="007F2770">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719E4C09" w14:textId="77777777" w:rsidR="00860722" w:rsidRPr="007F2770" w:rsidRDefault="00860722" w:rsidP="00860722">
            <w:pPr>
              <w:pStyle w:val="TAL"/>
            </w:pPr>
            <w:r w:rsidRPr="007F2770">
              <w:t>PDU SESSION ESTABLISHMENT REJECT, PDU SESSION MODIFICATION REJECT, or PDU SESSION RELEASE COMMAND received with 5GSM cause #69 and with a timer value for T3585</w:t>
            </w:r>
          </w:p>
          <w:p w14:paraId="60D7FADD" w14:textId="77777777" w:rsidR="00860722" w:rsidRPr="007F2770" w:rsidRDefault="00860722" w:rsidP="00860722">
            <w:pPr>
              <w:pStyle w:val="TAL"/>
            </w:pPr>
          </w:p>
          <w:p w14:paraId="58BFEB64" w14:textId="77777777" w:rsidR="00860722" w:rsidRPr="007F2770" w:rsidRDefault="00860722" w:rsidP="00860722">
            <w:pPr>
              <w:pStyle w:val="TAL"/>
              <w:rPr>
                <w:lang w:eastAsia="en-US"/>
              </w:rPr>
            </w:pPr>
            <w:r w:rsidRPr="007F2770">
              <w:t>PDU SESSION ESTABLISHMENT REQUEST, or PDU SESSION MODIFICATION REQUEST received in a DL NAS TRANSPORT message with 5GMM cause #69 and with a timer value for T3585(see subclause 5.4.5.3.3)</w:t>
            </w:r>
          </w:p>
        </w:tc>
        <w:tc>
          <w:tcPr>
            <w:tcW w:w="1701" w:type="dxa"/>
            <w:tcBorders>
              <w:top w:val="single" w:sz="6" w:space="0" w:color="auto"/>
              <w:left w:val="single" w:sz="6" w:space="0" w:color="auto"/>
              <w:bottom w:val="single" w:sz="6" w:space="0" w:color="auto"/>
              <w:right w:val="single" w:sz="6" w:space="0" w:color="auto"/>
            </w:tcBorders>
          </w:tcPr>
          <w:p w14:paraId="55B645E0" w14:textId="6F9E6E6F" w:rsidR="00860722" w:rsidRPr="007F2770" w:rsidRDefault="00860722" w:rsidP="00860722">
            <w:pPr>
              <w:pStyle w:val="TAL"/>
              <w:rPr>
                <w:lang w:eastAsia="en-US"/>
              </w:rPr>
            </w:pPr>
            <w:r w:rsidRPr="007F2770">
              <w:t>DU SESSION RELEASE COMMAND message (see NOTE 6) or PDU SESSION MODIFICATION COMMAND message or PDU SESSION AUTHENTICATION COMMAND message or DEREGISTRATION REQUEST message with the re</w:t>
            </w:r>
            <w:r w:rsidRPr="007F2770">
              <w:rPr>
                <w:rFonts w:hint="eastAsia"/>
              </w:rPr>
              <w:t>-</w:t>
            </w:r>
            <w:r w:rsidRPr="007F2770">
              <w:t>registration type "re-</w:t>
            </w:r>
            <w:r w:rsidRPr="007F2770">
              <w:rPr>
                <w:rFonts w:hint="eastAsia"/>
              </w:rPr>
              <w:t>registration</w:t>
            </w:r>
            <w:r w:rsidRPr="007F2770">
              <w:t xml:space="preserve"> required"</w:t>
            </w:r>
          </w:p>
        </w:tc>
        <w:tc>
          <w:tcPr>
            <w:tcW w:w="1700" w:type="dxa"/>
            <w:tcBorders>
              <w:top w:val="single" w:sz="6" w:space="0" w:color="auto"/>
              <w:left w:val="single" w:sz="6" w:space="0" w:color="auto"/>
              <w:bottom w:val="single" w:sz="6" w:space="0" w:color="auto"/>
              <w:right w:val="single" w:sz="6" w:space="0" w:color="auto"/>
            </w:tcBorders>
          </w:tcPr>
          <w:p w14:paraId="4CA38774" w14:textId="77777777" w:rsidR="00860722" w:rsidRPr="007F2770" w:rsidRDefault="00860722" w:rsidP="00860722">
            <w:pPr>
              <w:pStyle w:val="TAL"/>
              <w:rPr>
                <w:lang w:eastAsia="en-US"/>
              </w:rPr>
            </w:pPr>
            <w:r w:rsidRPr="007F2770">
              <w:t>None</w:t>
            </w:r>
          </w:p>
        </w:tc>
      </w:tr>
      <w:tr w:rsidR="00860722" w:rsidRPr="007F2770" w14:paraId="338440F8"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1230BAA9" w14:textId="77777777" w:rsidR="00860722" w:rsidRPr="007F2770" w:rsidRDefault="00860722" w:rsidP="00860722">
            <w:pPr>
              <w:pStyle w:val="TAC"/>
            </w:pPr>
            <w:r w:rsidRPr="007F2770">
              <w:t>Back-off timer</w:t>
            </w:r>
          </w:p>
        </w:tc>
        <w:tc>
          <w:tcPr>
            <w:tcW w:w="992" w:type="dxa"/>
            <w:tcBorders>
              <w:top w:val="single" w:sz="6" w:space="0" w:color="auto"/>
              <w:left w:val="single" w:sz="6" w:space="0" w:color="auto"/>
              <w:bottom w:val="single" w:sz="6" w:space="0" w:color="auto"/>
              <w:right w:val="single" w:sz="6" w:space="0" w:color="auto"/>
            </w:tcBorders>
          </w:tcPr>
          <w:p w14:paraId="72759F16" w14:textId="77777777" w:rsidR="00860722" w:rsidRPr="007F2770" w:rsidRDefault="00860722" w:rsidP="00860722">
            <w:pPr>
              <w:pStyle w:val="TAL"/>
            </w:pPr>
          </w:p>
        </w:tc>
        <w:tc>
          <w:tcPr>
            <w:tcW w:w="1560" w:type="dxa"/>
            <w:tcBorders>
              <w:top w:val="single" w:sz="6" w:space="0" w:color="auto"/>
              <w:left w:val="single" w:sz="6" w:space="0" w:color="auto"/>
              <w:bottom w:val="single" w:sz="6" w:space="0" w:color="auto"/>
              <w:right w:val="single" w:sz="6" w:space="0" w:color="auto"/>
            </w:tcBorders>
          </w:tcPr>
          <w:p w14:paraId="256509F4" w14:textId="77777777" w:rsidR="00860722" w:rsidRPr="007F2770" w:rsidRDefault="00860722" w:rsidP="00860722">
            <w:pPr>
              <w:pStyle w:val="TAC"/>
            </w:pPr>
          </w:p>
        </w:tc>
        <w:tc>
          <w:tcPr>
            <w:tcW w:w="2693" w:type="dxa"/>
            <w:tcBorders>
              <w:top w:val="single" w:sz="6" w:space="0" w:color="auto"/>
              <w:left w:val="single" w:sz="6" w:space="0" w:color="auto"/>
              <w:bottom w:val="single" w:sz="6" w:space="0" w:color="auto"/>
              <w:right w:val="single" w:sz="6" w:space="0" w:color="auto"/>
            </w:tcBorders>
          </w:tcPr>
          <w:p w14:paraId="303B8BF7" w14:textId="77777777" w:rsidR="00860722" w:rsidRPr="007F2770" w:rsidRDefault="00860722" w:rsidP="00860722">
            <w:pPr>
              <w:pStyle w:val="TAL"/>
            </w:pPr>
            <w:r w:rsidRPr="007F2770">
              <w:rPr>
                <w:lang w:eastAsia="zh-CN"/>
              </w:rPr>
              <w:t>defined in 3GPP TS 24.008 [12]</w:t>
            </w:r>
          </w:p>
        </w:tc>
        <w:tc>
          <w:tcPr>
            <w:tcW w:w="1701" w:type="dxa"/>
            <w:tcBorders>
              <w:top w:val="single" w:sz="6" w:space="0" w:color="auto"/>
              <w:left w:val="single" w:sz="6" w:space="0" w:color="auto"/>
              <w:bottom w:val="single" w:sz="6" w:space="0" w:color="auto"/>
              <w:right w:val="single" w:sz="6" w:space="0" w:color="auto"/>
            </w:tcBorders>
          </w:tcPr>
          <w:p w14:paraId="777550A7" w14:textId="77777777" w:rsidR="00860722" w:rsidRPr="007F2770" w:rsidRDefault="00860722" w:rsidP="00860722">
            <w:pPr>
              <w:pStyle w:val="TAL"/>
            </w:pPr>
          </w:p>
        </w:tc>
        <w:tc>
          <w:tcPr>
            <w:tcW w:w="1700" w:type="dxa"/>
            <w:tcBorders>
              <w:top w:val="single" w:sz="6" w:space="0" w:color="auto"/>
              <w:left w:val="single" w:sz="6" w:space="0" w:color="auto"/>
              <w:bottom w:val="single" w:sz="6" w:space="0" w:color="auto"/>
              <w:right w:val="single" w:sz="6" w:space="0" w:color="auto"/>
            </w:tcBorders>
          </w:tcPr>
          <w:p w14:paraId="6AA41345" w14:textId="77777777" w:rsidR="00860722" w:rsidRPr="007F2770" w:rsidRDefault="00860722" w:rsidP="00860722">
            <w:pPr>
              <w:pStyle w:val="TAL"/>
            </w:pPr>
          </w:p>
        </w:tc>
      </w:tr>
      <w:tr w:rsidR="00860722" w:rsidRPr="007F2770" w14:paraId="1F3C8549"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73BD2A14" w14:textId="77777777" w:rsidR="00860722" w:rsidRPr="007F2770" w:rsidRDefault="00860722" w:rsidP="00860722">
            <w:pPr>
              <w:pStyle w:val="TAC"/>
            </w:pPr>
            <w:r w:rsidRPr="007F2770">
              <w:t>T3586</w:t>
            </w:r>
            <w:r w:rsidRPr="007F2770">
              <w:br/>
              <w:t>NOTE 4</w:t>
            </w:r>
          </w:p>
          <w:p w14:paraId="3B04461D" w14:textId="77777777" w:rsidR="00860722" w:rsidRPr="007F2770" w:rsidRDefault="00860722" w:rsidP="00860722">
            <w:pPr>
              <w:pStyle w:val="TAC"/>
            </w:pPr>
            <w:r w:rsidRPr="007F2770">
              <w:t>NOTE 5</w:t>
            </w:r>
          </w:p>
        </w:tc>
        <w:tc>
          <w:tcPr>
            <w:tcW w:w="992" w:type="dxa"/>
            <w:tcBorders>
              <w:top w:val="single" w:sz="6" w:space="0" w:color="auto"/>
              <w:left w:val="single" w:sz="6" w:space="0" w:color="auto"/>
              <w:bottom w:val="single" w:sz="6" w:space="0" w:color="auto"/>
              <w:right w:val="single" w:sz="6" w:space="0" w:color="auto"/>
            </w:tcBorders>
          </w:tcPr>
          <w:p w14:paraId="2E02A253" w14:textId="77777777" w:rsidR="00860722" w:rsidRPr="007F2770" w:rsidRDefault="00860722" w:rsidP="00860722">
            <w:pPr>
              <w:pStyle w:val="TAL"/>
            </w:pPr>
            <w:r w:rsidRPr="007F2770">
              <w:rPr>
                <w:lang w:eastAsia="zh-CN"/>
              </w:rPr>
              <w:t>8</w:t>
            </w:r>
            <w:r w:rsidRPr="007F2770">
              <w:rPr>
                <w:rFonts w:hint="eastAsia"/>
                <w:lang w:eastAsia="zh-CN"/>
              </w:rPr>
              <w:t>s</w:t>
            </w:r>
          </w:p>
          <w:p w14:paraId="361A112F" w14:textId="77777777" w:rsidR="00860722" w:rsidRPr="007F2770" w:rsidRDefault="00860722" w:rsidP="00860722">
            <w:pPr>
              <w:pStyle w:val="TAL"/>
            </w:pPr>
            <w:r w:rsidRPr="007F2770">
              <w:t>In WB-N1/CE mode, 16s</w:t>
            </w:r>
          </w:p>
          <w:p w14:paraId="20984920" w14:textId="77777777" w:rsidR="00351C50" w:rsidRPr="007F2770" w:rsidRDefault="00860722" w:rsidP="00351C50">
            <w:pPr>
              <w:pStyle w:val="TAL"/>
              <w:rPr>
                <w:lang w:eastAsia="en-US"/>
              </w:rPr>
            </w:pPr>
            <w:r w:rsidRPr="007F2770">
              <w:rPr>
                <w:lang w:eastAsia="en-US"/>
              </w:rPr>
              <w:t>For access via a satellite NG-RAN cell, 13s</w:t>
            </w:r>
          </w:p>
          <w:p w14:paraId="21121969" w14:textId="0D3A1C88" w:rsidR="00860722" w:rsidRPr="007F2770" w:rsidRDefault="00351C50" w:rsidP="00351C50">
            <w:pPr>
              <w:pStyle w:val="TAL"/>
            </w:pPr>
            <w:r w:rsidRPr="007F2770">
              <w:rPr>
                <w:lang w:eastAsia="en-US"/>
              </w:rPr>
              <w:t>NOTE 7</w:t>
            </w:r>
          </w:p>
        </w:tc>
        <w:tc>
          <w:tcPr>
            <w:tcW w:w="1560" w:type="dxa"/>
            <w:tcBorders>
              <w:top w:val="single" w:sz="6" w:space="0" w:color="auto"/>
              <w:left w:val="single" w:sz="6" w:space="0" w:color="auto"/>
              <w:bottom w:val="single" w:sz="6" w:space="0" w:color="auto"/>
              <w:right w:val="single" w:sz="6" w:space="0" w:color="auto"/>
            </w:tcBorders>
          </w:tcPr>
          <w:p w14:paraId="4E6582BF" w14:textId="77777777" w:rsidR="00860722" w:rsidRPr="007F2770" w:rsidRDefault="00860722" w:rsidP="00860722">
            <w:pPr>
              <w:pStyle w:val="TAC"/>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2755BCAB" w14:textId="001425D3" w:rsidR="00860722" w:rsidRPr="007F2770" w:rsidRDefault="00860722" w:rsidP="00860722">
            <w:pPr>
              <w:pStyle w:val="TAL"/>
              <w:rPr>
                <w:lang w:eastAsia="zh-CN"/>
              </w:rPr>
            </w:pPr>
            <w:r w:rsidRPr="007F2770">
              <w:rPr>
                <w:lang w:eastAsia="zh-CN"/>
              </w:rPr>
              <w:t>REMOTE UE REPORT message</w:t>
            </w:r>
            <w:r w:rsidRPr="007F2770">
              <w:rPr>
                <w:rFonts w:hint="eastAsia"/>
                <w:lang w:eastAsia="ko-KR"/>
              </w:rPr>
              <w:t xml:space="preserve"> sent</w:t>
            </w:r>
          </w:p>
        </w:tc>
        <w:tc>
          <w:tcPr>
            <w:tcW w:w="1701" w:type="dxa"/>
            <w:tcBorders>
              <w:top w:val="single" w:sz="6" w:space="0" w:color="auto"/>
              <w:left w:val="single" w:sz="6" w:space="0" w:color="auto"/>
              <w:bottom w:val="single" w:sz="6" w:space="0" w:color="auto"/>
              <w:right w:val="single" w:sz="6" w:space="0" w:color="auto"/>
            </w:tcBorders>
          </w:tcPr>
          <w:p w14:paraId="1F33B973" w14:textId="657BF8D4" w:rsidR="00860722" w:rsidRPr="007F2770" w:rsidRDefault="00860722" w:rsidP="00860722">
            <w:pPr>
              <w:pStyle w:val="TAL"/>
            </w:pPr>
            <w:r w:rsidRPr="007F2770">
              <w:rPr>
                <w:lang w:eastAsia="zh-CN"/>
              </w:rPr>
              <w:t xml:space="preserve">REMOTE UE REPORT </w:t>
            </w:r>
            <w:r w:rsidRPr="007F2770">
              <w:t>RESPONSE</w:t>
            </w:r>
            <w:r w:rsidRPr="007F2770">
              <w:rPr>
                <w:lang w:eastAsia="zh-CN"/>
              </w:rPr>
              <w:t xml:space="preserve"> message</w:t>
            </w:r>
            <w:r w:rsidRPr="007F2770">
              <w:rPr>
                <w:rFonts w:hint="eastAsia"/>
                <w:lang w:eastAsia="zh-CN"/>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47ADF45D" w14:textId="300FDD24" w:rsidR="00D83EFF" w:rsidRPr="007F2770" w:rsidRDefault="00D83EFF" w:rsidP="00D83EFF">
            <w:pPr>
              <w:pStyle w:val="TAL"/>
              <w:rPr>
                <w:lang w:eastAsia="zh-CN"/>
              </w:rPr>
            </w:pPr>
            <w:r w:rsidRPr="007F2770">
              <w:t>On the 1</w:t>
            </w:r>
            <w:r w:rsidRPr="007F2770">
              <w:rPr>
                <w:vertAlign w:val="superscript"/>
              </w:rPr>
              <w:t>st</w:t>
            </w:r>
            <w:r w:rsidRPr="007F2770">
              <w:t xml:space="preserve"> and 2</w:t>
            </w:r>
            <w:r w:rsidRPr="007F2770">
              <w:rPr>
                <w:vertAlign w:val="superscript"/>
              </w:rPr>
              <w:t>nd</w:t>
            </w:r>
            <w:r w:rsidRPr="007F2770">
              <w:t xml:space="preserve"> expiry, retransmission of </w:t>
            </w:r>
            <w:r w:rsidRPr="007F2770">
              <w:rPr>
                <w:lang w:eastAsia="zh-CN"/>
              </w:rPr>
              <w:t>REMOTE UE REPORT message</w:t>
            </w:r>
          </w:p>
          <w:p w14:paraId="1E5E35A4" w14:textId="77847544" w:rsidR="00860722" w:rsidRPr="007F2770" w:rsidRDefault="00D83EFF" w:rsidP="00D83EFF">
            <w:pPr>
              <w:pStyle w:val="TAL"/>
            </w:pPr>
            <w:r w:rsidRPr="007F2770">
              <w:rPr>
                <w:lang w:eastAsia="zh-CN"/>
              </w:rPr>
              <w:t>On the 3</w:t>
            </w:r>
            <w:r w:rsidRPr="007F2770">
              <w:rPr>
                <w:vertAlign w:val="superscript"/>
                <w:lang w:eastAsia="zh-CN"/>
              </w:rPr>
              <w:t>rd</w:t>
            </w:r>
            <w:r w:rsidRPr="007F2770">
              <w:rPr>
                <w:lang w:eastAsia="zh-CN"/>
              </w:rPr>
              <w:t xml:space="preserve"> expiry, the procedure is aborted (see subclaus</w:t>
            </w:r>
            <w:r w:rsidRPr="007F2770">
              <w:t>e 6</w:t>
            </w:r>
            <w:r w:rsidRPr="007F2770">
              <w:rPr>
                <w:lang w:eastAsia="zh-CN"/>
              </w:rPr>
              <w:t>.6.2.4).</w:t>
            </w:r>
          </w:p>
        </w:tc>
      </w:tr>
      <w:tr w:rsidR="00EE025C" w:rsidRPr="007F2770" w14:paraId="7AD79C21" w14:textId="77777777" w:rsidTr="00B03AC8">
        <w:trPr>
          <w:cantSplit/>
          <w:jc w:val="center"/>
        </w:trPr>
        <w:tc>
          <w:tcPr>
            <w:tcW w:w="992" w:type="dxa"/>
            <w:tcBorders>
              <w:top w:val="single" w:sz="6" w:space="0" w:color="auto"/>
              <w:left w:val="single" w:sz="6" w:space="0" w:color="auto"/>
              <w:bottom w:val="single" w:sz="6" w:space="0" w:color="auto"/>
              <w:right w:val="single" w:sz="6" w:space="0" w:color="auto"/>
            </w:tcBorders>
          </w:tcPr>
          <w:p w14:paraId="3752F07C" w14:textId="3E7803EA" w:rsidR="00EE025C" w:rsidRPr="007F2770" w:rsidRDefault="00EE025C" w:rsidP="00EE025C">
            <w:pPr>
              <w:pStyle w:val="TAC"/>
            </w:pPr>
            <w:r w:rsidRPr="007F2770">
              <w:t>T3587</w:t>
            </w:r>
          </w:p>
        </w:tc>
        <w:tc>
          <w:tcPr>
            <w:tcW w:w="992" w:type="dxa"/>
            <w:tcBorders>
              <w:top w:val="single" w:sz="6" w:space="0" w:color="auto"/>
              <w:left w:val="single" w:sz="6" w:space="0" w:color="auto"/>
              <w:bottom w:val="single" w:sz="6" w:space="0" w:color="auto"/>
              <w:right w:val="single" w:sz="6" w:space="0" w:color="auto"/>
            </w:tcBorders>
          </w:tcPr>
          <w:p w14:paraId="03E0887D" w14:textId="1D3B02D3" w:rsidR="00EE025C" w:rsidRPr="007F2770" w:rsidRDefault="00EE025C" w:rsidP="00EE025C">
            <w:pPr>
              <w:pStyle w:val="TAL"/>
              <w:rPr>
                <w:lang w:eastAsia="zh-CN"/>
              </w:rPr>
            </w:pPr>
            <w:r w:rsidRPr="007F2770">
              <w:t>NOTE 8</w:t>
            </w:r>
          </w:p>
        </w:tc>
        <w:tc>
          <w:tcPr>
            <w:tcW w:w="1560" w:type="dxa"/>
            <w:tcBorders>
              <w:top w:val="single" w:sz="6" w:space="0" w:color="auto"/>
              <w:left w:val="single" w:sz="6" w:space="0" w:color="auto"/>
              <w:bottom w:val="single" w:sz="6" w:space="0" w:color="auto"/>
              <w:right w:val="single" w:sz="6" w:space="0" w:color="auto"/>
            </w:tcBorders>
          </w:tcPr>
          <w:p w14:paraId="57E0C2CE" w14:textId="7BE811D2" w:rsidR="00EE025C" w:rsidRPr="007F2770" w:rsidRDefault="00EE025C" w:rsidP="00EE025C">
            <w:pPr>
              <w:pStyle w:val="TAC"/>
              <w:rPr>
                <w:lang w:val="en-US"/>
              </w:rPr>
            </w:pPr>
            <w:r w:rsidRPr="007F2770">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649E36CB" w14:textId="110095D6" w:rsidR="00EE025C" w:rsidRPr="007F2770" w:rsidRDefault="00EE025C" w:rsidP="00EE025C">
            <w:pPr>
              <w:pStyle w:val="TAL"/>
              <w:rPr>
                <w:lang w:eastAsia="zh-CN"/>
              </w:rPr>
            </w:pPr>
            <w:r w:rsidRPr="007F2770">
              <w:rPr>
                <w:lang w:eastAsia="zh-CN"/>
              </w:rPr>
              <w:t xml:space="preserve">PDU SESSION MODIFICATION COMMAND message or </w:t>
            </w:r>
            <w:r w:rsidRPr="007F2770">
              <w:rPr>
                <w:lang w:eastAsia="ko-KR"/>
              </w:rPr>
              <w:t>PDU SESSION ESTABLISHMENT ACCEPT</w:t>
            </w:r>
            <w:r w:rsidRPr="007F2770">
              <w:rPr>
                <w:lang w:eastAsia="zh-CN"/>
              </w:rPr>
              <w:t xml:space="preserve"> message received with Received MBS information that includes MBS decision set to "MBS join is rejected" and Rejection cause set to "multicast MBS session has not started or will not start soon" and an MBS back-off timer value </w:t>
            </w:r>
          </w:p>
        </w:tc>
        <w:tc>
          <w:tcPr>
            <w:tcW w:w="1701" w:type="dxa"/>
            <w:tcBorders>
              <w:top w:val="single" w:sz="6" w:space="0" w:color="auto"/>
              <w:left w:val="single" w:sz="6" w:space="0" w:color="auto"/>
              <w:bottom w:val="single" w:sz="6" w:space="0" w:color="auto"/>
              <w:right w:val="single" w:sz="6" w:space="0" w:color="auto"/>
            </w:tcBorders>
          </w:tcPr>
          <w:p w14:paraId="24A90169" w14:textId="5E80DF9F" w:rsidR="00EE025C" w:rsidRPr="007F2770" w:rsidRDefault="00EE025C" w:rsidP="00EE025C">
            <w:pPr>
              <w:pStyle w:val="TAL"/>
              <w:rPr>
                <w:lang w:eastAsia="zh-CN"/>
              </w:rPr>
            </w:pPr>
            <w:r w:rsidRPr="007F2770">
              <w:rPr>
                <w:lang w:eastAsia="zh-CN"/>
              </w:rPr>
              <w:t>None</w:t>
            </w:r>
          </w:p>
        </w:tc>
        <w:tc>
          <w:tcPr>
            <w:tcW w:w="1700" w:type="dxa"/>
            <w:tcBorders>
              <w:top w:val="single" w:sz="6" w:space="0" w:color="auto"/>
              <w:left w:val="single" w:sz="6" w:space="0" w:color="auto"/>
              <w:bottom w:val="single" w:sz="6" w:space="0" w:color="auto"/>
              <w:right w:val="single" w:sz="6" w:space="0" w:color="auto"/>
            </w:tcBorders>
          </w:tcPr>
          <w:p w14:paraId="02A7CFB2" w14:textId="110FCF66" w:rsidR="00EE025C" w:rsidRPr="007F2770" w:rsidRDefault="00EE025C" w:rsidP="00EE025C">
            <w:pPr>
              <w:pStyle w:val="TAL"/>
            </w:pPr>
            <w:r w:rsidRPr="007F2770">
              <w:t>Initiating a request to join the multicast MBS session associated with the PDU session if still needed</w:t>
            </w:r>
          </w:p>
        </w:tc>
      </w:tr>
      <w:tr w:rsidR="00EE025C" w:rsidRPr="007F2770" w14:paraId="039FAA67" w14:textId="77777777" w:rsidTr="00B03AC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6FD1F78A" w14:textId="77777777" w:rsidR="00EE025C" w:rsidRPr="007F2770" w:rsidRDefault="00EE025C" w:rsidP="00EE025C">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651267E9" w14:textId="77777777" w:rsidR="00EE025C" w:rsidRPr="007F2770" w:rsidRDefault="00EE025C" w:rsidP="00EE025C">
            <w:pPr>
              <w:pStyle w:val="TAN"/>
            </w:pPr>
            <w:r w:rsidRPr="007F2770">
              <w:rPr>
                <w:lang w:eastAsia="en-US"/>
              </w:rPr>
              <w:t>NOTE 2:</w:t>
            </w:r>
            <w:r w:rsidRPr="007F2770">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0E293C60" w14:textId="77777777" w:rsidR="00EE025C" w:rsidRPr="007F2770" w:rsidRDefault="00EE025C" w:rsidP="00EE025C">
            <w:pPr>
              <w:pStyle w:val="TAN"/>
            </w:pPr>
            <w:r w:rsidRPr="007F2770">
              <w:t>NOTE 3:</w:t>
            </w:r>
            <w:r w:rsidRPr="007F2770">
              <w:tab/>
              <w:t>The value of this timer is provided by the network.</w:t>
            </w:r>
          </w:p>
          <w:p w14:paraId="5EFDE379" w14:textId="77777777" w:rsidR="00EE025C" w:rsidRPr="007F2770" w:rsidRDefault="00EE025C" w:rsidP="00EE025C">
            <w:pPr>
              <w:pStyle w:val="TAN"/>
              <w:rPr>
                <w:lang w:eastAsia="en-US"/>
              </w:rPr>
            </w:pPr>
            <w:r w:rsidRPr="007F2770">
              <w:rPr>
                <w:lang w:eastAsia="en-US"/>
              </w:rPr>
              <w:t>NOTE 4:</w:t>
            </w:r>
            <w:r w:rsidRPr="007F2770">
              <w:rPr>
                <w:lang w:eastAsia="en-US"/>
              </w:rPr>
              <w:tab/>
              <w:t>In NB-N1 mode, then the timer value shall be calculated as described in subclause 4.18.</w:t>
            </w:r>
          </w:p>
          <w:p w14:paraId="4D0C866D" w14:textId="77777777" w:rsidR="00EE025C" w:rsidRPr="007F2770" w:rsidRDefault="00EE025C" w:rsidP="00EE025C">
            <w:pPr>
              <w:pStyle w:val="TAN"/>
              <w:rPr>
                <w:lang w:eastAsia="en-US"/>
              </w:rPr>
            </w:pPr>
            <w:r w:rsidRPr="007F2770">
              <w:rPr>
                <w:lang w:eastAsia="en-US"/>
              </w:rPr>
              <w:t>NOTE 5:</w:t>
            </w:r>
            <w:r w:rsidRPr="007F2770">
              <w:rPr>
                <w:lang w:eastAsia="en-US"/>
              </w:rPr>
              <w:tab/>
              <w:t>In WB-N1 mode, if the UE supports CE mode B and operates in either CE mode A or CE mode B, then the timer value is as described in this table for the case of WB-N1/CE mode (see subclause 4.20).</w:t>
            </w:r>
          </w:p>
          <w:p w14:paraId="37ACB908" w14:textId="77777777" w:rsidR="00EE025C" w:rsidRPr="007F2770" w:rsidRDefault="00EE025C" w:rsidP="00EE025C">
            <w:pPr>
              <w:pStyle w:val="TAN"/>
            </w:pPr>
            <w:r w:rsidRPr="007F2770">
              <w:t>NOTE 6:</w:t>
            </w:r>
            <w:r w:rsidRPr="007F2770">
              <w:tab/>
              <w:t>If the PDU SESSION RELEASE COMMAND message includes the Back-off timer value IE where the timer value indicates neither zero nor deactivated and the 5GSM cause is not #39, the UE then starts the timer with the value provided in the Back-off timer value IE after stopping the existing timer (see subclause 6.3.3.3).</w:t>
            </w:r>
          </w:p>
          <w:p w14:paraId="08C9B6BE" w14:textId="77777777" w:rsidR="00EE025C" w:rsidRPr="007F2770" w:rsidRDefault="00EE025C" w:rsidP="00EE025C">
            <w:pPr>
              <w:pStyle w:val="TAN"/>
              <w:rPr>
                <w:lang w:eastAsia="en-US"/>
              </w:rPr>
            </w:pPr>
            <w:r w:rsidRPr="007F2770">
              <w:rPr>
                <w:lang w:eastAsia="en-US"/>
              </w:rPr>
              <w:t>NOTE 7:</w:t>
            </w:r>
            <w:r w:rsidRPr="007F2770">
              <w:rPr>
                <w:lang w:eastAsia="en-US"/>
              </w:rPr>
              <w:tab/>
              <w:t>In satellite NG-RAN access, this value shall be selected when satellite NG-RAN RAT type is NR(MEO) or NR(GEO).</w:t>
            </w:r>
          </w:p>
          <w:p w14:paraId="748DEBE5" w14:textId="3D74422F" w:rsidR="00185506" w:rsidRPr="007F2770" w:rsidRDefault="00185506" w:rsidP="00EE025C">
            <w:pPr>
              <w:pStyle w:val="TAN"/>
              <w:rPr>
                <w:lang w:eastAsia="en-US"/>
              </w:rPr>
            </w:pPr>
            <w:r w:rsidRPr="007F2770">
              <w:t>NOTE 8:</w:t>
            </w:r>
            <w:r w:rsidRPr="007F2770">
              <w:tab/>
              <w:t xml:space="preserve">The value of this timer is provided by the network in </w:t>
            </w:r>
            <w:r w:rsidRPr="007F2770">
              <w:rPr>
                <w:lang w:eastAsia="ko-KR"/>
              </w:rPr>
              <w:t>the Received MBS container IE</w:t>
            </w:r>
            <w:r w:rsidRPr="007F2770">
              <w:t xml:space="preserve"> (</w:t>
            </w:r>
            <w:r w:rsidRPr="007F2770">
              <w:rPr>
                <w:lang w:eastAsia="zh-CN"/>
              </w:rPr>
              <w:t>see subclause 6.3.2.3,</w:t>
            </w:r>
            <w:r w:rsidRPr="007F2770">
              <w:rPr>
                <w:rFonts w:hint="eastAsia"/>
                <w:lang w:eastAsia="zh-TW"/>
              </w:rPr>
              <w:t xml:space="preserve"> </w:t>
            </w:r>
            <w:r w:rsidRPr="007F2770">
              <w:rPr>
                <w:lang w:eastAsia="zh-TW"/>
              </w:rPr>
              <w:t>subclause</w:t>
            </w:r>
            <w:r w:rsidRPr="007F2770">
              <w:rPr>
                <w:lang w:val="en-US" w:eastAsia="zh-TW"/>
              </w:rPr>
              <w:t> </w:t>
            </w:r>
            <w:r w:rsidRPr="007F2770">
              <w:rPr>
                <w:rFonts w:hint="eastAsia"/>
                <w:lang w:val="en-US" w:eastAsia="zh-TW"/>
              </w:rPr>
              <w:t>6</w:t>
            </w:r>
            <w:r w:rsidRPr="007F2770">
              <w:rPr>
                <w:lang w:val="en-US" w:eastAsia="zh-TW"/>
              </w:rPr>
              <w:t>.4.1.3 and subclause </w:t>
            </w:r>
            <w:r w:rsidRPr="007F2770">
              <w:t>9.11.4.31).</w:t>
            </w:r>
          </w:p>
        </w:tc>
      </w:tr>
    </w:tbl>
    <w:p w14:paraId="1F58EEC9" w14:textId="77777777" w:rsidR="00ED63EF" w:rsidRPr="007F2770" w:rsidRDefault="00ED63EF" w:rsidP="00ED63EF"/>
    <w:p w14:paraId="31CD65CB" w14:textId="77777777" w:rsidR="00ED63EF" w:rsidRPr="007F2770" w:rsidRDefault="00ED63EF" w:rsidP="00ED63EF">
      <w:pPr>
        <w:pStyle w:val="NO"/>
      </w:pPr>
      <w:r w:rsidRPr="007F2770">
        <w:t>NOTE 1:</w:t>
      </w:r>
      <w:r w:rsidRPr="007F2770">
        <w:tab/>
        <w:t>The back-off timer is used to describe a logical model of the required UE behaviour. This model does not imply any specific implementation, e.g. as a timer of timestamp.</w:t>
      </w:r>
    </w:p>
    <w:p w14:paraId="2FC6EF3E" w14:textId="77777777" w:rsidR="00ED63EF" w:rsidRPr="007F2770" w:rsidRDefault="00ED63EF" w:rsidP="00ED63EF">
      <w:pPr>
        <w:pStyle w:val="NO"/>
      </w:pPr>
      <w:r w:rsidRPr="007F2770">
        <w:t>NOTE 2:</w:t>
      </w:r>
      <w:r w:rsidRPr="007F2770">
        <w:tab/>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14:paraId="7DD4F6D6" w14:textId="77777777" w:rsidR="00ED63EF" w:rsidRPr="007F2770" w:rsidRDefault="00ED63EF" w:rsidP="00ED63EF">
      <w:pPr>
        <w:pStyle w:val="TH"/>
      </w:pPr>
      <w:r w:rsidRPr="007F2770">
        <w:t>Table 10.3.2: Timers of 5GS session management – SMF side</w:t>
      </w:r>
    </w:p>
    <w:tbl>
      <w:tblPr>
        <w:tblW w:w="96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ED63EF" w:rsidRPr="007F2770" w14:paraId="39D78AD9" w14:textId="77777777" w:rsidTr="003E28FF">
        <w:trPr>
          <w:cantSplit/>
          <w:tblHeader/>
          <w:jc w:val="center"/>
        </w:trPr>
        <w:tc>
          <w:tcPr>
            <w:tcW w:w="992" w:type="dxa"/>
          </w:tcPr>
          <w:p w14:paraId="6E0E5D5C" w14:textId="77777777" w:rsidR="00ED63EF" w:rsidRPr="007F2770" w:rsidRDefault="00ED63EF" w:rsidP="00B03AC8">
            <w:pPr>
              <w:pStyle w:val="TAH"/>
              <w:rPr>
                <w:lang w:eastAsia="en-US"/>
              </w:rPr>
            </w:pPr>
            <w:r w:rsidRPr="007F2770">
              <w:rPr>
                <w:lang w:eastAsia="en-US"/>
              </w:rPr>
              <w:t>TIMER NUM.</w:t>
            </w:r>
          </w:p>
        </w:tc>
        <w:tc>
          <w:tcPr>
            <w:tcW w:w="992" w:type="dxa"/>
          </w:tcPr>
          <w:p w14:paraId="382088BC" w14:textId="77777777" w:rsidR="00ED63EF" w:rsidRPr="007F2770" w:rsidRDefault="00ED63EF" w:rsidP="00B03AC8">
            <w:pPr>
              <w:pStyle w:val="TAH"/>
              <w:rPr>
                <w:lang w:eastAsia="en-US"/>
              </w:rPr>
            </w:pPr>
            <w:r w:rsidRPr="007F2770">
              <w:rPr>
                <w:lang w:eastAsia="en-US"/>
              </w:rPr>
              <w:t>TIMER VALUE</w:t>
            </w:r>
          </w:p>
        </w:tc>
        <w:tc>
          <w:tcPr>
            <w:tcW w:w="1560" w:type="dxa"/>
          </w:tcPr>
          <w:p w14:paraId="532A66F1" w14:textId="77777777" w:rsidR="00ED63EF" w:rsidRPr="007F2770" w:rsidRDefault="00ED63EF" w:rsidP="00B03AC8">
            <w:pPr>
              <w:pStyle w:val="TAH"/>
              <w:rPr>
                <w:lang w:eastAsia="en-US"/>
              </w:rPr>
            </w:pPr>
            <w:r w:rsidRPr="007F2770">
              <w:rPr>
                <w:lang w:eastAsia="en-US"/>
              </w:rPr>
              <w:t>STATE</w:t>
            </w:r>
          </w:p>
        </w:tc>
        <w:tc>
          <w:tcPr>
            <w:tcW w:w="2693" w:type="dxa"/>
          </w:tcPr>
          <w:p w14:paraId="1CBC12CE" w14:textId="77777777" w:rsidR="00ED63EF" w:rsidRPr="007F2770" w:rsidRDefault="00ED63EF" w:rsidP="00B03AC8">
            <w:pPr>
              <w:pStyle w:val="TAH"/>
              <w:rPr>
                <w:lang w:eastAsia="en-US"/>
              </w:rPr>
            </w:pPr>
            <w:r w:rsidRPr="007F2770">
              <w:rPr>
                <w:lang w:eastAsia="en-US"/>
              </w:rPr>
              <w:t>CAUSE OF START</w:t>
            </w:r>
          </w:p>
        </w:tc>
        <w:tc>
          <w:tcPr>
            <w:tcW w:w="1701" w:type="dxa"/>
          </w:tcPr>
          <w:p w14:paraId="762A27D9" w14:textId="77777777" w:rsidR="00ED63EF" w:rsidRPr="007F2770" w:rsidRDefault="00ED63EF" w:rsidP="00B03AC8">
            <w:pPr>
              <w:pStyle w:val="TAH"/>
              <w:rPr>
                <w:lang w:eastAsia="en-US"/>
              </w:rPr>
            </w:pPr>
            <w:r w:rsidRPr="007F2770">
              <w:rPr>
                <w:lang w:eastAsia="en-US"/>
              </w:rPr>
              <w:t>NORMAL STOP</w:t>
            </w:r>
          </w:p>
        </w:tc>
        <w:tc>
          <w:tcPr>
            <w:tcW w:w="1700" w:type="dxa"/>
          </w:tcPr>
          <w:p w14:paraId="4A47A6D1" w14:textId="77777777" w:rsidR="00ED63EF" w:rsidRPr="007F2770" w:rsidRDefault="00ED63EF" w:rsidP="00B03AC8">
            <w:pPr>
              <w:pStyle w:val="TAH"/>
              <w:rPr>
                <w:lang w:eastAsia="en-US"/>
              </w:rPr>
            </w:pPr>
            <w:r w:rsidRPr="007F2770">
              <w:rPr>
                <w:lang w:eastAsia="en-US"/>
              </w:rPr>
              <w:t xml:space="preserve">ON </w:t>
            </w:r>
            <w:r w:rsidRPr="007F2770">
              <w:rPr>
                <w:lang w:eastAsia="en-US"/>
              </w:rPr>
              <w:br/>
              <w:t>THE</w:t>
            </w:r>
            <w:r w:rsidRPr="007F2770">
              <w:rPr>
                <w:lang w:eastAsia="en-US"/>
              </w:rPr>
              <w:br/>
              <w:t>1</w:t>
            </w:r>
            <w:r w:rsidRPr="007F2770">
              <w:rPr>
                <w:vertAlign w:val="superscript"/>
                <w:lang w:eastAsia="en-US"/>
              </w:rPr>
              <w:t>st</w:t>
            </w:r>
            <w:r w:rsidRPr="007F2770">
              <w:rPr>
                <w:lang w:eastAsia="en-US"/>
              </w:rPr>
              <w:t>, 2</w:t>
            </w:r>
            <w:r w:rsidRPr="007F2770">
              <w:rPr>
                <w:vertAlign w:val="superscript"/>
                <w:lang w:eastAsia="en-US"/>
              </w:rPr>
              <w:t>nd</w:t>
            </w:r>
            <w:r w:rsidRPr="007F2770">
              <w:rPr>
                <w:lang w:eastAsia="en-US"/>
              </w:rPr>
              <w:t>, 3</w:t>
            </w:r>
            <w:r w:rsidRPr="007F2770">
              <w:rPr>
                <w:vertAlign w:val="superscript"/>
                <w:lang w:eastAsia="en-US"/>
              </w:rPr>
              <w:t>rd</w:t>
            </w:r>
            <w:r w:rsidRPr="007F2770">
              <w:rPr>
                <w:lang w:eastAsia="en-US"/>
              </w:rPr>
              <w:t>, 4</w:t>
            </w:r>
            <w:r w:rsidRPr="007F2770">
              <w:rPr>
                <w:vertAlign w:val="superscript"/>
                <w:lang w:eastAsia="en-US"/>
              </w:rPr>
              <w:t>th</w:t>
            </w:r>
            <w:r w:rsidRPr="007F2770">
              <w:rPr>
                <w:lang w:eastAsia="en-US"/>
              </w:rPr>
              <w:t xml:space="preserve"> EXPIRY (NOTE 1)</w:t>
            </w:r>
          </w:p>
        </w:tc>
      </w:tr>
      <w:tr w:rsidR="00ED63EF" w:rsidRPr="007F2770" w14:paraId="710F4B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F68864" w14:textId="77777777" w:rsidR="00ED63EF" w:rsidRPr="007F2770" w:rsidRDefault="00ED63EF" w:rsidP="00B03AC8">
            <w:pPr>
              <w:pStyle w:val="TAC"/>
              <w:rPr>
                <w:lang w:eastAsia="en-US"/>
              </w:rPr>
            </w:pPr>
            <w:r w:rsidRPr="007F2770">
              <w:rPr>
                <w:lang w:eastAsia="en-US"/>
              </w:rPr>
              <w:t>T3590</w:t>
            </w:r>
          </w:p>
          <w:p w14:paraId="38DB2AD6" w14:textId="77777777" w:rsidR="00ED63EF" w:rsidRPr="007F2770" w:rsidRDefault="00ED63EF" w:rsidP="00B03AC8">
            <w:pPr>
              <w:pStyle w:val="TAC"/>
              <w:rPr>
                <w:lang w:eastAsia="en-US"/>
              </w:rPr>
            </w:pPr>
            <w:r w:rsidRPr="007F2770">
              <w:rPr>
                <w:lang w:eastAsia="en-US"/>
              </w:rPr>
              <w:t>NOTE 3</w:t>
            </w:r>
          </w:p>
          <w:p w14:paraId="4B072AA9"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6CFC63D8" w14:textId="77777777" w:rsidR="00ED63EF" w:rsidRPr="007F2770" w:rsidRDefault="00ED63EF" w:rsidP="00B03AC8">
            <w:pPr>
              <w:pStyle w:val="TAL"/>
            </w:pPr>
            <w:r w:rsidRPr="007F2770">
              <w:t>15s</w:t>
            </w:r>
          </w:p>
          <w:p w14:paraId="298F3621" w14:textId="77777777" w:rsidR="00ED63EF" w:rsidRPr="007F2770" w:rsidRDefault="00ED63EF" w:rsidP="00B03AC8">
            <w:pPr>
              <w:pStyle w:val="TAL"/>
            </w:pPr>
            <w:r w:rsidRPr="007F2770">
              <w:t>In WB-N1/CE mode, 23s</w:t>
            </w:r>
          </w:p>
          <w:p w14:paraId="744C41F2" w14:textId="77777777" w:rsidR="00351C50" w:rsidRPr="007F2770" w:rsidRDefault="00ED63EF" w:rsidP="00351C50">
            <w:pPr>
              <w:pStyle w:val="TAL"/>
              <w:rPr>
                <w:lang w:eastAsia="en-US"/>
              </w:rPr>
            </w:pPr>
            <w:r w:rsidRPr="007F2770">
              <w:rPr>
                <w:lang w:eastAsia="en-US"/>
              </w:rPr>
              <w:t>For access via a satellite NG-RAN cell, 21s</w:t>
            </w:r>
          </w:p>
          <w:p w14:paraId="761C4FC0" w14:textId="2C8AD102"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372C68B2" w14:textId="77777777" w:rsidR="00ED63EF" w:rsidRPr="007F2770" w:rsidRDefault="00ED63EF" w:rsidP="00B03AC8">
            <w:pPr>
              <w:pStyle w:val="TAC"/>
              <w:rPr>
                <w:lang w:val="en-US" w:eastAsia="en-US"/>
              </w:rPr>
            </w:pPr>
            <w:r w:rsidRPr="007F2770">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3DB93687" w14:textId="77777777" w:rsidR="00ED63EF" w:rsidRPr="007F2770" w:rsidRDefault="00ED63EF" w:rsidP="00B03AC8">
            <w:pPr>
              <w:pStyle w:val="TAL"/>
              <w:rPr>
                <w:lang w:eastAsia="en-US"/>
              </w:rPr>
            </w:pPr>
            <w:r w:rsidRPr="007F2770">
              <w:rPr>
                <w:lang w:eastAsia="en-US"/>
              </w:rPr>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056DA5EC" w14:textId="77777777" w:rsidR="00ED63EF" w:rsidRPr="007F2770" w:rsidRDefault="00ED63EF" w:rsidP="00B03AC8">
            <w:pPr>
              <w:pStyle w:val="TAL"/>
              <w:rPr>
                <w:lang w:eastAsia="en-US"/>
              </w:rPr>
            </w:pPr>
            <w:r w:rsidRPr="007F2770">
              <w:rPr>
                <w:lang w:eastAsia="en-US"/>
              </w:rPr>
              <w:t xml:space="preserve">PDU SESSION AUTHENTICATION COMPLETE </w:t>
            </w:r>
            <w:r w:rsidRPr="007F2770">
              <w:rPr>
                <w:rFonts w:hint="eastAsia"/>
                <w:lang w:eastAsia="en-US"/>
              </w:rPr>
              <w:t>message</w:t>
            </w:r>
            <w:r w:rsidRPr="007F2770">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A831025" w14:textId="77777777" w:rsidR="00ED63EF" w:rsidRPr="007F2770" w:rsidRDefault="00ED63EF" w:rsidP="00B03AC8">
            <w:pPr>
              <w:pStyle w:val="TAL"/>
              <w:rPr>
                <w:lang w:eastAsia="en-US"/>
              </w:rPr>
            </w:pPr>
            <w:r w:rsidRPr="007F2770">
              <w:rPr>
                <w:lang w:eastAsia="en-US"/>
              </w:rPr>
              <w:t>Retransmission of PDU SESSION AUTHENTICATION COMMAND message</w:t>
            </w:r>
          </w:p>
        </w:tc>
      </w:tr>
      <w:tr w:rsidR="00ED63EF" w:rsidRPr="007F2770" w14:paraId="769A6A5B" w14:textId="77777777" w:rsidTr="003E28FF">
        <w:trPr>
          <w:cantSplit/>
          <w:jc w:val="center"/>
        </w:trPr>
        <w:tc>
          <w:tcPr>
            <w:tcW w:w="992" w:type="dxa"/>
          </w:tcPr>
          <w:p w14:paraId="72C616EF" w14:textId="77777777" w:rsidR="00ED63EF" w:rsidRPr="007F2770" w:rsidRDefault="00ED63EF" w:rsidP="00B03AC8">
            <w:pPr>
              <w:pStyle w:val="TAC"/>
              <w:rPr>
                <w:lang w:eastAsia="en-US"/>
              </w:rPr>
            </w:pPr>
            <w:r w:rsidRPr="007F2770">
              <w:rPr>
                <w:lang w:eastAsia="en-US"/>
              </w:rPr>
              <w:t>T3591</w:t>
            </w:r>
          </w:p>
          <w:p w14:paraId="346ABC72" w14:textId="77777777" w:rsidR="00ED63EF" w:rsidRPr="007F2770" w:rsidRDefault="00ED63EF" w:rsidP="00B03AC8">
            <w:pPr>
              <w:pStyle w:val="TAC"/>
              <w:rPr>
                <w:lang w:eastAsia="en-US"/>
              </w:rPr>
            </w:pPr>
            <w:r w:rsidRPr="007F2770">
              <w:rPr>
                <w:lang w:eastAsia="en-US"/>
              </w:rPr>
              <w:t>NOTE 3</w:t>
            </w:r>
          </w:p>
          <w:p w14:paraId="7DCC315C" w14:textId="77777777" w:rsidR="00ED63EF" w:rsidRPr="007F2770" w:rsidRDefault="00ED63EF" w:rsidP="00B03AC8">
            <w:pPr>
              <w:pStyle w:val="TAC"/>
              <w:rPr>
                <w:lang w:eastAsia="en-US"/>
              </w:rPr>
            </w:pPr>
            <w:r w:rsidRPr="007F2770">
              <w:rPr>
                <w:lang w:eastAsia="en-US"/>
              </w:rPr>
              <w:t>NOTE 4</w:t>
            </w:r>
          </w:p>
        </w:tc>
        <w:tc>
          <w:tcPr>
            <w:tcW w:w="992" w:type="dxa"/>
          </w:tcPr>
          <w:p w14:paraId="1D8E8F5C" w14:textId="77777777" w:rsidR="00ED63EF" w:rsidRPr="007F2770" w:rsidRDefault="00ED63EF" w:rsidP="00B03AC8">
            <w:pPr>
              <w:pStyle w:val="TAL"/>
            </w:pPr>
            <w:r w:rsidRPr="007F2770">
              <w:t>16s</w:t>
            </w:r>
          </w:p>
          <w:p w14:paraId="011E767F" w14:textId="77777777" w:rsidR="00ED63EF" w:rsidRPr="007F2770" w:rsidRDefault="00ED63EF" w:rsidP="00B03AC8">
            <w:pPr>
              <w:pStyle w:val="TAL"/>
            </w:pPr>
            <w:r w:rsidRPr="007F2770">
              <w:t>In WB-N1/CE mode, 24s</w:t>
            </w:r>
          </w:p>
          <w:p w14:paraId="3A8279F9" w14:textId="77777777" w:rsidR="00351C50" w:rsidRPr="007F2770" w:rsidRDefault="00ED63EF" w:rsidP="00351C50">
            <w:pPr>
              <w:pStyle w:val="TAL"/>
              <w:rPr>
                <w:lang w:eastAsia="en-US"/>
              </w:rPr>
            </w:pPr>
            <w:r w:rsidRPr="007F2770">
              <w:rPr>
                <w:lang w:eastAsia="en-US"/>
              </w:rPr>
              <w:t>For access via a satellite NG-RAN cell, 22s</w:t>
            </w:r>
          </w:p>
          <w:p w14:paraId="08B490D9" w14:textId="3A8E0C7D" w:rsidR="00ED63EF" w:rsidRPr="007F2770" w:rsidRDefault="00351C50" w:rsidP="00351C50">
            <w:pPr>
              <w:pStyle w:val="TAL"/>
              <w:rPr>
                <w:lang w:eastAsia="en-US"/>
              </w:rPr>
            </w:pPr>
            <w:r w:rsidRPr="007F2770">
              <w:rPr>
                <w:lang w:eastAsia="en-US"/>
              </w:rPr>
              <w:t>NOTE 5</w:t>
            </w:r>
          </w:p>
        </w:tc>
        <w:tc>
          <w:tcPr>
            <w:tcW w:w="1560" w:type="dxa"/>
          </w:tcPr>
          <w:p w14:paraId="12259CD8" w14:textId="77777777" w:rsidR="00ED63EF" w:rsidRPr="007F2770" w:rsidRDefault="00ED63EF" w:rsidP="00B03AC8">
            <w:pPr>
              <w:pStyle w:val="TAC"/>
              <w:rPr>
                <w:lang w:eastAsia="en-US"/>
              </w:rPr>
            </w:pPr>
            <w:r w:rsidRPr="007F2770">
              <w:t xml:space="preserve"> PDU SESSION MODIFICATION PENDING</w:t>
            </w:r>
          </w:p>
        </w:tc>
        <w:tc>
          <w:tcPr>
            <w:tcW w:w="2693" w:type="dxa"/>
          </w:tcPr>
          <w:p w14:paraId="47FEB870" w14:textId="77777777" w:rsidR="00ED63EF" w:rsidRPr="007F2770" w:rsidRDefault="00ED63EF" w:rsidP="00B03AC8">
            <w:pPr>
              <w:pStyle w:val="TAL"/>
              <w:rPr>
                <w:lang w:eastAsia="en-US"/>
              </w:rPr>
            </w:pPr>
            <w:r w:rsidRPr="007F2770">
              <w:rPr>
                <w:lang w:eastAsia="en-US"/>
              </w:rPr>
              <w:t>Transmission of PDU SESSION MODIFICATION COMMAND message</w:t>
            </w:r>
          </w:p>
        </w:tc>
        <w:tc>
          <w:tcPr>
            <w:tcW w:w="1701" w:type="dxa"/>
          </w:tcPr>
          <w:p w14:paraId="11F67818" w14:textId="77777777" w:rsidR="00ED63EF" w:rsidRPr="007F2770" w:rsidRDefault="00ED63EF" w:rsidP="00B03AC8">
            <w:pPr>
              <w:pStyle w:val="TAL"/>
              <w:rPr>
                <w:lang w:eastAsia="en-US"/>
              </w:rPr>
            </w:pPr>
            <w:r w:rsidRPr="007F2770">
              <w:rPr>
                <w:lang w:eastAsia="en-US"/>
              </w:rPr>
              <w:t xml:space="preserve">PDU SESSION MODIFICATION COMPLETE </w:t>
            </w:r>
            <w:r w:rsidRPr="007F2770">
              <w:rPr>
                <w:rFonts w:hint="eastAsia"/>
                <w:lang w:eastAsia="en-US"/>
              </w:rPr>
              <w:t>message</w:t>
            </w:r>
            <w:r w:rsidRPr="007F2770">
              <w:rPr>
                <w:lang w:eastAsia="en-US"/>
              </w:rPr>
              <w:t xml:space="preserve"> received or PDU SESSION MODIFICATION COMMAND REJECT </w:t>
            </w:r>
            <w:r w:rsidRPr="007F2770">
              <w:rPr>
                <w:rFonts w:hint="eastAsia"/>
                <w:lang w:eastAsia="en-US"/>
              </w:rPr>
              <w:t>message</w:t>
            </w:r>
            <w:r w:rsidRPr="007F2770">
              <w:rPr>
                <w:lang w:eastAsia="en-US"/>
              </w:rPr>
              <w:t xml:space="preserve"> received</w:t>
            </w:r>
          </w:p>
        </w:tc>
        <w:tc>
          <w:tcPr>
            <w:tcW w:w="1700" w:type="dxa"/>
          </w:tcPr>
          <w:p w14:paraId="3769F2F5" w14:textId="77777777" w:rsidR="00ED63EF" w:rsidRPr="007F2770" w:rsidRDefault="00ED63EF" w:rsidP="00B03AC8">
            <w:pPr>
              <w:pStyle w:val="TAL"/>
              <w:rPr>
                <w:lang w:eastAsia="en-US"/>
              </w:rPr>
            </w:pPr>
            <w:r w:rsidRPr="007F2770">
              <w:rPr>
                <w:lang w:eastAsia="en-US"/>
              </w:rPr>
              <w:t>Retransmission of PDU SESSION MODIFICATION COMMAND message</w:t>
            </w:r>
          </w:p>
        </w:tc>
      </w:tr>
      <w:tr w:rsidR="00ED63EF" w:rsidRPr="007F2770" w14:paraId="28B1DA8D"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1CEF1E98" w14:textId="77777777" w:rsidR="00ED63EF" w:rsidRPr="007F2770" w:rsidRDefault="00ED63EF" w:rsidP="00B03AC8">
            <w:pPr>
              <w:pStyle w:val="TAC"/>
              <w:rPr>
                <w:lang w:eastAsia="en-US"/>
              </w:rPr>
            </w:pPr>
            <w:r w:rsidRPr="007F2770">
              <w:rPr>
                <w:lang w:eastAsia="en-US"/>
              </w:rPr>
              <w:t>T3592</w:t>
            </w:r>
          </w:p>
          <w:p w14:paraId="1C7578AD" w14:textId="77777777" w:rsidR="00ED63EF" w:rsidRPr="007F2770" w:rsidRDefault="00ED63EF" w:rsidP="00B03AC8">
            <w:pPr>
              <w:pStyle w:val="TAC"/>
              <w:rPr>
                <w:lang w:eastAsia="en-US"/>
              </w:rPr>
            </w:pPr>
            <w:r w:rsidRPr="007F2770">
              <w:rPr>
                <w:lang w:eastAsia="en-US"/>
              </w:rPr>
              <w:t>NOTE 3</w:t>
            </w:r>
          </w:p>
          <w:p w14:paraId="61A334F3"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4D333FA5" w14:textId="77777777" w:rsidR="00ED63EF" w:rsidRPr="007F2770" w:rsidRDefault="00ED63EF" w:rsidP="00B03AC8">
            <w:pPr>
              <w:pStyle w:val="TAL"/>
            </w:pPr>
            <w:r w:rsidRPr="007F2770">
              <w:t>16s</w:t>
            </w:r>
          </w:p>
          <w:p w14:paraId="421D6FF6" w14:textId="77777777" w:rsidR="00ED63EF" w:rsidRPr="007F2770" w:rsidRDefault="00ED63EF" w:rsidP="00B03AC8">
            <w:pPr>
              <w:pStyle w:val="TAL"/>
            </w:pPr>
            <w:r w:rsidRPr="007F2770">
              <w:t>In WB-N1/CE mode, 24s</w:t>
            </w:r>
          </w:p>
          <w:p w14:paraId="703D1B38" w14:textId="77777777" w:rsidR="00351C50" w:rsidRPr="007F2770" w:rsidRDefault="00ED63EF" w:rsidP="00351C50">
            <w:pPr>
              <w:pStyle w:val="TAL"/>
              <w:rPr>
                <w:lang w:eastAsia="en-US"/>
              </w:rPr>
            </w:pPr>
            <w:r w:rsidRPr="007F2770">
              <w:rPr>
                <w:lang w:eastAsia="en-US"/>
              </w:rPr>
              <w:t>For access via a satellite NG-RAN cell, 22s</w:t>
            </w:r>
          </w:p>
          <w:p w14:paraId="7E5D1418" w14:textId="734A2951" w:rsidR="00ED63EF" w:rsidRPr="007F2770" w:rsidRDefault="00351C50" w:rsidP="00351C50">
            <w:pPr>
              <w:pStyle w:val="TAL"/>
              <w:rPr>
                <w:lang w:eastAsia="en-US"/>
              </w:rPr>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53D8D3DB" w14:textId="77777777" w:rsidR="00ED63EF" w:rsidRPr="007F2770" w:rsidRDefault="00ED63EF" w:rsidP="00B03AC8">
            <w:pPr>
              <w:pStyle w:val="TAC"/>
              <w:rPr>
                <w:lang w:val="en-US" w:eastAsia="en-US"/>
              </w:rPr>
            </w:pPr>
            <w:r w:rsidRPr="007F2770">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40444B34" w14:textId="77777777" w:rsidR="00ED63EF" w:rsidRPr="007F2770" w:rsidRDefault="00ED63EF" w:rsidP="00B03AC8">
            <w:pPr>
              <w:pStyle w:val="TAL"/>
              <w:rPr>
                <w:lang w:eastAsia="en-US"/>
              </w:rPr>
            </w:pPr>
            <w:r w:rsidRPr="007F2770">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1705F125" w14:textId="77777777" w:rsidR="00ED63EF" w:rsidRPr="007F2770" w:rsidRDefault="00ED63EF" w:rsidP="00B03AC8">
            <w:pPr>
              <w:pStyle w:val="TAL"/>
              <w:rPr>
                <w:lang w:eastAsia="en-US"/>
              </w:rPr>
            </w:pPr>
            <w:r w:rsidRPr="007F2770">
              <w:rPr>
                <w:lang w:eastAsia="en-US"/>
              </w:rPr>
              <w:t xml:space="preserve">PDU SESSION RELEASE COMPLETE </w:t>
            </w:r>
            <w:r w:rsidRPr="007F2770">
              <w:rPr>
                <w:rFonts w:hint="eastAsia"/>
                <w:lang w:eastAsia="en-US"/>
              </w:rPr>
              <w:t>message</w:t>
            </w:r>
            <w:r w:rsidRPr="007F2770">
              <w:rPr>
                <w:lang w:eastAsia="en-US"/>
              </w:rPr>
              <w:t xml:space="preserve"> received or</w:t>
            </w:r>
          </w:p>
          <w:p w14:paraId="5A00D774" w14:textId="77777777" w:rsidR="00ED63EF" w:rsidRPr="007F2770" w:rsidRDefault="00ED63EF" w:rsidP="00B03AC8">
            <w:pPr>
              <w:pStyle w:val="TAL"/>
              <w:rPr>
                <w:lang w:eastAsia="en-US"/>
              </w:rPr>
            </w:pPr>
            <w:r w:rsidRPr="007F2770">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6D567420" w14:textId="77777777" w:rsidR="00ED63EF" w:rsidRPr="007F2770" w:rsidRDefault="00ED63EF" w:rsidP="00B03AC8">
            <w:pPr>
              <w:pStyle w:val="TAL"/>
              <w:rPr>
                <w:lang w:eastAsia="en-US"/>
              </w:rPr>
            </w:pPr>
            <w:r w:rsidRPr="007F2770">
              <w:rPr>
                <w:lang w:eastAsia="en-US"/>
              </w:rPr>
              <w:t>Retransmission of PDU SESSION RELEASE COMMAND message</w:t>
            </w:r>
          </w:p>
        </w:tc>
      </w:tr>
      <w:tr w:rsidR="00ED63EF" w:rsidRPr="007F2770" w14:paraId="551C6C18"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A1A0E7E" w14:textId="77777777" w:rsidR="00ED63EF" w:rsidRPr="007F2770" w:rsidRDefault="00ED63EF" w:rsidP="00B03AC8">
            <w:pPr>
              <w:pStyle w:val="TAC"/>
              <w:rPr>
                <w:lang w:eastAsia="en-US"/>
              </w:rPr>
            </w:pPr>
            <w:r w:rsidRPr="007F2770">
              <w:rPr>
                <w:lang w:eastAsia="en-US"/>
              </w:rPr>
              <w:t>T3593</w:t>
            </w:r>
          </w:p>
          <w:p w14:paraId="64AAC53F" w14:textId="77777777" w:rsidR="00ED63EF" w:rsidRPr="007F2770" w:rsidRDefault="00ED63EF" w:rsidP="00B03AC8">
            <w:pPr>
              <w:pStyle w:val="TAC"/>
              <w:rPr>
                <w:lang w:eastAsia="en-US"/>
              </w:rPr>
            </w:pPr>
            <w:r w:rsidRPr="007F2770">
              <w:rPr>
                <w:lang w:eastAsia="en-US"/>
              </w:rPr>
              <w:t>NOTE 3</w:t>
            </w:r>
          </w:p>
          <w:p w14:paraId="065DFB0D" w14:textId="77777777" w:rsidR="00ED63EF" w:rsidRPr="007F2770" w:rsidRDefault="00ED63EF" w:rsidP="00B03AC8">
            <w:pPr>
              <w:pStyle w:val="TAC"/>
              <w:rPr>
                <w:lang w:eastAsia="en-US"/>
              </w:rPr>
            </w:pPr>
            <w:r w:rsidRPr="007F2770">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14:paraId="5E74CA2F" w14:textId="77777777" w:rsidR="00ED63EF" w:rsidRPr="007F2770" w:rsidRDefault="00ED63EF" w:rsidP="00B03AC8">
            <w:pPr>
              <w:pStyle w:val="TAL"/>
            </w:pPr>
            <w:r w:rsidRPr="007F2770">
              <w:t>Default</w:t>
            </w:r>
          </w:p>
          <w:p w14:paraId="417D4A36" w14:textId="77777777" w:rsidR="00ED63EF" w:rsidRPr="007F2770" w:rsidRDefault="00ED63EF" w:rsidP="00B03AC8">
            <w:pPr>
              <w:pStyle w:val="TAL"/>
            </w:pPr>
            <w:r w:rsidRPr="007F2770">
              <w:t>60s</w:t>
            </w:r>
          </w:p>
          <w:p w14:paraId="7E94CAFC" w14:textId="77777777" w:rsidR="00ED63EF" w:rsidRPr="007F2770" w:rsidRDefault="00ED63EF" w:rsidP="00B03AC8">
            <w:pPr>
              <w:pStyle w:val="TAL"/>
              <w:rPr>
                <w:lang w:eastAsia="en-US"/>
              </w:rPr>
            </w:pPr>
            <w:r w:rsidRPr="007F2770">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14:paraId="2D3C2FCB" w14:textId="77777777" w:rsidR="00ED63EF" w:rsidRPr="007F2770" w:rsidRDefault="00ED63EF" w:rsidP="00B03AC8">
            <w:pPr>
              <w:pStyle w:val="TAC"/>
              <w:rPr>
                <w:lang w:val="en-US" w:eastAsia="en-US"/>
              </w:rPr>
            </w:pPr>
            <w:r w:rsidRPr="007F2770">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7902372A" w14:textId="77777777" w:rsidR="00ED63EF" w:rsidRPr="007F2770" w:rsidRDefault="00ED63EF" w:rsidP="00B03AC8">
            <w:pPr>
              <w:pStyle w:val="TAL"/>
              <w:rPr>
                <w:lang w:eastAsia="en-US"/>
              </w:rPr>
            </w:pPr>
            <w:r w:rsidRPr="007F2770">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650B3DD7" w14:textId="77777777" w:rsidR="00ED63EF" w:rsidRPr="007F2770" w:rsidRDefault="00ED63EF" w:rsidP="00B03AC8">
            <w:pPr>
              <w:pStyle w:val="TAL"/>
              <w:rPr>
                <w:lang w:eastAsia="en-US"/>
              </w:rPr>
            </w:pPr>
            <w:r w:rsidRPr="007F2770">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7B505D69" w14:textId="77777777" w:rsidR="00ED63EF" w:rsidRPr="007F2770" w:rsidRDefault="00ED63EF" w:rsidP="00B03AC8">
            <w:pPr>
              <w:pStyle w:val="TAL"/>
              <w:rPr>
                <w:lang w:eastAsia="en-US"/>
              </w:rPr>
            </w:pPr>
            <w:r w:rsidRPr="007F2770">
              <w:rPr>
                <w:lang w:eastAsia="en-US"/>
              </w:rPr>
              <w:t>Network-requested PDU session release procedure performed</w:t>
            </w:r>
          </w:p>
        </w:tc>
      </w:tr>
      <w:tr w:rsidR="003E28FF" w:rsidRPr="007F2770" w14:paraId="2E82023B" w14:textId="77777777" w:rsidTr="003E28FF">
        <w:trPr>
          <w:cantSplit/>
          <w:jc w:val="center"/>
        </w:trPr>
        <w:tc>
          <w:tcPr>
            <w:tcW w:w="992" w:type="dxa"/>
            <w:tcBorders>
              <w:top w:val="single" w:sz="6" w:space="0" w:color="auto"/>
              <w:left w:val="single" w:sz="6" w:space="0" w:color="auto"/>
              <w:bottom w:val="single" w:sz="6" w:space="0" w:color="auto"/>
              <w:right w:val="single" w:sz="6" w:space="0" w:color="auto"/>
            </w:tcBorders>
          </w:tcPr>
          <w:p w14:paraId="444A9142" w14:textId="77777777" w:rsidR="003E28FF" w:rsidRPr="007F2770" w:rsidRDefault="003E28FF" w:rsidP="003E28FF">
            <w:pPr>
              <w:pStyle w:val="TAC"/>
            </w:pPr>
            <w:r w:rsidRPr="007F2770">
              <w:t>T3594</w:t>
            </w:r>
          </w:p>
          <w:p w14:paraId="7BB35FF3" w14:textId="77777777" w:rsidR="003E28FF" w:rsidRPr="007F2770" w:rsidRDefault="003E28FF" w:rsidP="003E28FF">
            <w:pPr>
              <w:pStyle w:val="TAC"/>
            </w:pPr>
            <w:r w:rsidRPr="007F2770">
              <w:t>NOTE 3</w:t>
            </w:r>
          </w:p>
          <w:p w14:paraId="5989E307" w14:textId="2B74D85A" w:rsidR="003E28FF" w:rsidRPr="007F2770" w:rsidRDefault="003E28FF" w:rsidP="003E28FF">
            <w:pPr>
              <w:pStyle w:val="TAC"/>
              <w:rPr>
                <w:lang w:eastAsia="en-US"/>
              </w:rPr>
            </w:pPr>
            <w:r w:rsidRPr="007F2770">
              <w:t>NOTE 4</w:t>
            </w:r>
          </w:p>
        </w:tc>
        <w:tc>
          <w:tcPr>
            <w:tcW w:w="992" w:type="dxa"/>
            <w:tcBorders>
              <w:top w:val="single" w:sz="6" w:space="0" w:color="auto"/>
              <w:left w:val="single" w:sz="6" w:space="0" w:color="auto"/>
              <w:bottom w:val="single" w:sz="6" w:space="0" w:color="auto"/>
              <w:right w:val="single" w:sz="6" w:space="0" w:color="auto"/>
            </w:tcBorders>
          </w:tcPr>
          <w:p w14:paraId="3C9CBDE7" w14:textId="77777777" w:rsidR="003E28FF" w:rsidRPr="007F2770" w:rsidRDefault="003E28FF" w:rsidP="003E28FF">
            <w:pPr>
              <w:pStyle w:val="TAL"/>
            </w:pPr>
            <w:r w:rsidRPr="007F2770">
              <w:t>15s</w:t>
            </w:r>
          </w:p>
          <w:p w14:paraId="642E0C26" w14:textId="77777777" w:rsidR="003E28FF" w:rsidRPr="007F2770" w:rsidRDefault="003E28FF" w:rsidP="003E28FF">
            <w:pPr>
              <w:pStyle w:val="TAL"/>
            </w:pPr>
            <w:r w:rsidRPr="007F2770">
              <w:t>In WB-N1/CE mode, 23s</w:t>
            </w:r>
          </w:p>
          <w:p w14:paraId="56B84D5C" w14:textId="77777777" w:rsidR="00351C50" w:rsidRPr="007F2770" w:rsidRDefault="003E28FF" w:rsidP="00351C50">
            <w:pPr>
              <w:pStyle w:val="TAL"/>
              <w:rPr>
                <w:lang w:eastAsia="en-US"/>
              </w:rPr>
            </w:pPr>
            <w:r w:rsidRPr="007F2770">
              <w:t>For access via a satellite NG-RAN cell, 21s</w:t>
            </w:r>
          </w:p>
          <w:p w14:paraId="19D774D6" w14:textId="777CACE4" w:rsidR="003E28FF" w:rsidRPr="007F2770" w:rsidRDefault="00351C50" w:rsidP="00351C50">
            <w:pPr>
              <w:pStyle w:val="TAL"/>
            </w:pPr>
            <w:r w:rsidRPr="007F2770">
              <w:rPr>
                <w:lang w:eastAsia="en-US"/>
              </w:rPr>
              <w:t>NOTE 5</w:t>
            </w:r>
          </w:p>
        </w:tc>
        <w:tc>
          <w:tcPr>
            <w:tcW w:w="1560" w:type="dxa"/>
            <w:tcBorders>
              <w:top w:val="single" w:sz="6" w:space="0" w:color="auto"/>
              <w:left w:val="single" w:sz="6" w:space="0" w:color="auto"/>
              <w:bottom w:val="single" w:sz="6" w:space="0" w:color="auto"/>
              <w:right w:val="single" w:sz="6" w:space="0" w:color="auto"/>
            </w:tcBorders>
          </w:tcPr>
          <w:p w14:paraId="79AA01CB" w14:textId="5155BF43" w:rsidR="003E28FF" w:rsidRPr="007F2770" w:rsidRDefault="003E28FF" w:rsidP="003E28FF">
            <w:pPr>
              <w:pStyle w:val="TAC"/>
            </w:pPr>
            <w:r w:rsidRPr="007F2770">
              <w:t>PROCEDURE TRANSACTION PENDING</w:t>
            </w:r>
          </w:p>
        </w:tc>
        <w:tc>
          <w:tcPr>
            <w:tcW w:w="2693" w:type="dxa"/>
            <w:tcBorders>
              <w:top w:val="single" w:sz="6" w:space="0" w:color="auto"/>
              <w:left w:val="single" w:sz="6" w:space="0" w:color="auto"/>
              <w:bottom w:val="single" w:sz="6" w:space="0" w:color="auto"/>
              <w:right w:val="single" w:sz="6" w:space="0" w:color="auto"/>
            </w:tcBorders>
          </w:tcPr>
          <w:p w14:paraId="0A13B09A" w14:textId="619747A0" w:rsidR="003E28FF" w:rsidRPr="007F2770" w:rsidRDefault="003E28FF" w:rsidP="003E28FF">
            <w:pPr>
              <w:pStyle w:val="TAL"/>
              <w:rPr>
                <w:lang w:eastAsia="en-US"/>
              </w:rPr>
            </w:pPr>
            <w:r w:rsidRPr="007F2770">
              <w:t>Transmission of SERVICE-LEVEL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6AAE22" w14:textId="03A3C09C" w:rsidR="003E28FF" w:rsidRPr="007F2770" w:rsidRDefault="003E28FF" w:rsidP="003E28FF">
            <w:pPr>
              <w:pStyle w:val="TAL"/>
              <w:rPr>
                <w:lang w:eastAsia="en-US"/>
              </w:rPr>
            </w:pPr>
            <w:r w:rsidRPr="007F2770">
              <w:t xml:space="preserve">SERVICE-LEVEL AUTHENTICATION COMPLETE </w:t>
            </w:r>
            <w:r w:rsidRPr="007F2770">
              <w:rPr>
                <w:rFonts w:hint="eastAsia"/>
              </w:rPr>
              <w:t>message</w:t>
            </w:r>
            <w:r w:rsidRPr="007F2770">
              <w:t xml:space="preserve"> received</w:t>
            </w:r>
          </w:p>
        </w:tc>
        <w:tc>
          <w:tcPr>
            <w:tcW w:w="1700" w:type="dxa"/>
            <w:tcBorders>
              <w:top w:val="single" w:sz="6" w:space="0" w:color="auto"/>
              <w:left w:val="single" w:sz="6" w:space="0" w:color="auto"/>
              <w:bottom w:val="single" w:sz="6" w:space="0" w:color="auto"/>
              <w:right w:val="single" w:sz="6" w:space="0" w:color="auto"/>
            </w:tcBorders>
          </w:tcPr>
          <w:p w14:paraId="07A70BF2" w14:textId="3C20E156" w:rsidR="003E28FF" w:rsidRPr="007F2770" w:rsidRDefault="003E28FF" w:rsidP="003E28FF">
            <w:pPr>
              <w:pStyle w:val="TAL"/>
              <w:rPr>
                <w:lang w:eastAsia="en-US"/>
              </w:rPr>
            </w:pPr>
            <w:r w:rsidRPr="007F2770">
              <w:t>Retransmission of SERVICE-LEVEL AUTHENTICATION COMMAND message</w:t>
            </w:r>
          </w:p>
        </w:tc>
      </w:tr>
      <w:tr w:rsidR="00ED63EF" w:rsidRPr="007F2770" w14:paraId="14D25FAB" w14:textId="77777777" w:rsidTr="003E28FF">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E6BC4BD" w14:textId="77777777" w:rsidR="00ED63EF" w:rsidRPr="007F2770" w:rsidRDefault="00ED63EF" w:rsidP="00B03AC8">
            <w:pPr>
              <w:pStyle w:val="TAN"/>
              <w:rPr>
                <w:lang w:eastAsia="en-US"/>
              </w:rPr>
            </w:pPr>
            <w:r w:rsidRPr="007F2770">
              <w:rPr>
                <w:lang w:eastAsia="en-US"/>
              </w:rPr>
              <w:t>NOTE </w:t>
            </w:r>
            <w:r w:rsidRPr="007F2770">
              <w:rPr>
                <w:rFonts w:hint="eastAsia"/>
                <w:lang w:eastAsia="en-US"/>
              </w:rPr>
              <w:t>1</w:t>
            </w:r>
            <w:r w:rsidRPr="007F2770">
              <w:rPr>
                <w:lang w:eastAsia="en-US"/>
              </w:rPr>
              <w:t>:</w:t>
            </w:r>
            <w:r w:rsidRPr="007F2770">
              <w:rPr>
                <w:lang w:eastAsia="en-US"/>
              </w:rPr>
              <w:tab/>
              <w:t>Typically, the procedures are aborted on the fifth expiry of the relevant timer. Exceptions are described in the corresponding procedure description.</w:t>
            </w:r>
          </w:p>
          <w:p w14:paraId="47674F57" w14:textId="77777777" w:rsidR="00ED63EF" w:rsidRPr="007F2770" w:rsidRDefault="00ED63EF" w:rsidP="00B03AC8">
            <w:pPr>
              <w:pStyle w:val="TAN"/>
              <w:rPr>
                <w:lang w:eastAsia="en-US"/>
              </w:rPr>
            </w:pPr>
            <w:r w:rsidRPr="007F2770">
              <w:rPr>
                <w:lang w:eastAsia="en-US"/>
              </w:rPr>
              <w:t>NOTE 2:</w:t>
            </w:r>
            <w:r w:rsidRPr="007F2770">
              <w:rPr>
                <w:lang w:eastAsia="en-US"/>
              </w:rPr>
              <w:tab/>
              <w:t>If the PDU Session Address Lifetime value is sent to the UE in the PDU SESSION MODIFICATION COMMAND message then timer T3593 shall be started with the same value, otherwise it shall use a default value.</w:t>
            </w:r>
          </w:p>
          <w:p w14:paraId="615B9DC9" w14:textId="77777777" w:rsidR="00ED63EF" w:rsidRPr="007F2770" w:rsidRDefault="00ED63EF" w:rsidP="00B03AC8">
            <w:pPr>
              <w:pStyle w:val="TAN"/>
              <w:rPr>
                <w:lang w:eastAsia="en-US"/>
              </w:rPr>
            </w:pPr>
            <w:r w:rsidRPr="007F2770">
              <w:rPr>
                <w:lang w:eastAsia="en-US"/>
              </w:rPr>
              <w:t>NOTE 3:</w:t>
            </w:r>
            <w:r w:rsidRPr="007F2770">
              <w:rPr>
                <w:lang w:eastAsia="en-US"/>
              </w:rPr>
              <w:tab/>
              <w:t>In NB-N1 mode, the timer value shall be calculated as described in subclause 4.18.</w:t>
            </w:r>
          </w:p>
          <w:p w14:paraId="1B5313DB" w14:textId="77777777" w:rsidR="00ED63EF" w:rsidRPr="007F2770" w:rsidRDefault="00ED63EF" w:rsidP="00B03AC8">
            <w:pPr>
              <w:pStyle w:val="TAN"/>
              <w:rPr>
                <w:lang w:eastAsia="en-US"/>
              </w:rPr>
            </w:pPr>
            <w:r w:rsidRPr="007F2770">
              <w:rPr>
                <w:lang w:eastAsia="en-US"/>
              </w:rPr>
              <w:t>NOTE 4:</w:t>
            </w:r>
            <w:r w:rsidRPr="007F2770">
              <w:rPr>
                <w:lang w:eastAsia="en-US"/>
              </w:rPr>
              <w:tab/>
              <w:t>In WB-N1 mode, if the UE supports CE mode B and operates in either CE mode A or CE mode B, then the timer value is as described in this table for the case of WB-N1/CE mode (see subclause 4.20).</w:t>
            </w:r>
          </w:p>
          <w:p w14:paraId="12C1186A" w14:textId="2DA787F9" w:rsidR="00351C50" w:rsidRPr="007F2770" w:rsidRDefault="00351C50" w:rsidP="00B03AC8">
            <w:pPr>
              <w:pStyle w:val="TAN"/>
              <w:rPr>
                <w:lang w:eastAsia="en-US"/>
              </w:rPr>
            </w:pPr>
            <w:r w:rsidRPr="007F2770">
              <w:rPr>
                <w:lang w:eastAsia="en-US"/>
              </w:rPr>
              <w:t>NOTE 5:</w:t>
            </w:r>
            <w:r w:rsidRPr="007F2770">
              <w:rPr>
                <w:lang w:eastAsia="en-US"/>
              </w:rPr>
              <w:tab/>
              <w:t>In satellite NG-RAN access, this value shall be selected when satellite NG-RAN RAT type is NR(MEO) or NR(GEO).</w:t>
            </w:r>
          </w:p>
        </w:tc>
      </w:tr>
    </w:tbl>
    <w:p w14:paraId="65ACEFB2" w14:textId="77777777" w:rsidR="00ED63EF" w:rsidRPr="007F2770" w:rsidRDefault="00ED63EF" w:rsidP="00ED63EF"/>
    <w:p w14:paraId="5FABF25C" w14:textId="4DF00E96" w:rsidR="00F45F69" w:rsidRPr="007F2770" w:rsidRDefault="00F45F69" w:rsidP="00781477">
      <w:pPr>
        <w:pStyle w:val="Heading2"/>
      </w:pPr>
      <w:bookmarkStart w:id="18908" w:name="_Toc131396971"/>
      <w:r w:rsidRPr="007F2770">
        <w:t>10.4</w:t>
      </w:r>
      <w:r w:rsidRPr="007F2770">
        <w:tab/>
      </w:r>
      <w:r w:rsidR="003F5C8B" w:rsidRPr="007F2770">
        <w:t>Void</w:t>
      </w:r>
      <w:bookmarkEnd w:id="18908"/>
    </w:p>
    <w:p w14:paraId="3CC23249" w14:textId="77777777" w:rsidR="00F45F69" w:rsidRPr="007F2770" w:rsidRDefault="00F45F69" w:rsidP="00BB130A"/>
    <w:p w14:paraId="21C0C1C9" w14:textId="77777777" w:rsidR="00A41C5D" w:rsidRPr="007F2770" w:rsidRDefault="00A41C5D" w:rsidP="00781477">
      <w:pPr>
        <w:pStyle w:val="Heading8"/>
      </w:pPr>
      <w:r w:rsidRPr="007F2770">
        <w:br w:type="page"/>
      </w:r>
      <w:bookmarkStart w:id="18909" w:name="_Toc20233321"/>
      <w:bookmarkStart w:id="18910" w:name="_Toc27747458"/>
      <w:bookmarkStart w:id="18911" w:name="_Toc36213652"/>
      <w:bookmarkStart w:id="18912" w:name="_Toc36657829"/>
      <w:bookmarkStart w:id="18913" w:name="_Toc45287507"/>
      <w:bookmarkStart w:id="18914" w:name="_Toc51948783"/>
      <w:bookmarkStart w:id="18915" w:name="_Toc51949875"/>
      <w:bookmarkStart w:id="18916" w:name="_Toc131396972"/>
      <w:r w:rsidRPr="007F2770">
        <w:rPr>
          <w:rStyle w:val="Heading1Char"/>
        </w:rPr>
        <w:t>Annex A (informative):</w:t>
      </w:r>
      <w:r w:rsidRPr="007F2770">
        <w:rPr>
          <w:rStyle w:val="Heading1Char"/>
        </w:rPr>
        <w:br/>
      </w:r>
      <w:r w:rsidRPr="007F2770">
        <w:t>Cause values for 5GS mobility management</w:t>
      </w:r>
      <w:bookmarkEnd w:id="18909"/>
      <w:bookmarkEnd w:id="18910"/>
      <w:bookmarkEnd w:id="18911"/>
      <w:bookmarkEnd w:id="18912"/>
      <w:bookmarkEnd w:id="18913"/>
      <w:bookmarkEnd w:id="18914"/>
      <w:bookmarkEnd w:id="18915"/>
      <w:bookmarkEnd w:id="18916"/>
    </w:p>
    <w:p w14:paraId="7AD6F569" w14:textId="77777777" w:rsidR="003E0676" w:rsidRPr="007F2770" w:rsidRDefault="00564F7B" w:rsidP="00A80EA5">
      <w:pPr>
        <w:pStyle w:val="Heading1"/>
      </w:pPr>
      <w:bookmarkStart w:id="18917" w:name="_Toc20233322"/>
      <w:bookmarkStart w:id="18918" w:name="_Toc27747459"/>
      <w:bookmarkStart w:id="18919" w:name="_Toc36213653"/>
      <w:bookmarkStart w:id="18920" w:name="_Toc36657830"/>
      <w:bookmarkStart w:id="18921" w:name="_Toc45287508"/>
      <w:bookmarkStart w:id="18922" w:name="_Toc51948784"/>
      <w:bookmarkStart w:id="18923" w:name="_Toc51949876"/>
      <w:bookmarkStart w:id="18924" w:name="_Toc131396973"/>
      <w:r w:rsidRPr="007F2770">
        <w:t>A</w:t>
      </w:r>
      <w:r w:rsidR="00020F44" w:rsidRPr="007F2770">
        <w:t>.1</w:t>
      </w:r>
      <w:r w:rsidR="00020F44" w:rsidRPr="007F2770">
        <w:tab/>
        <w:t>Causes related to UE identification</w:t>
      </w:r>
      <w:bookmarkEnd w:id="18917"/>
      <w:bookmarkEnd w:id="18918"/>
      <w:bookmarkEnd w:id="18919"/>
      <w:bookmarkEnd w:id="18920"/>
      <w:bookmarkEnd w:id="18921"/>
      <w:bookmarkEnd w:id="18922"/>
      <w:bookmarkEnd w:id="18923"/>
      <w:bookmarkEnd w:id="18924"/>
    </w:p>
    <w:p w14:paraId="2391C298" w14:textId="77777777" w:rsidR="00020F44" w:rsidRPr="007F2770" w:rsidRDefault="00020F44" w:rsidP="00020F44">
      <w:r w:rsidRPr="007F2770">
        <w:t>Cause #3 – Illegal UE</w:t>
      </w:r>
    </w:p>
    <w:p w14:paraId="29E30807" w14:textId="77777777" w:rsidR="00020F44" w:rsidRPr="007F2770" w:rsidRDefault="00020F44" w:rsidP="00020F44">
      <w:pPr>
        <w:pStyle w:val="B1"/>
      </w:pPr>
      <w:r w:rsidRPr="007F2770">
        <w:tab/>
        <w:t>This 5GMM cause is sent to the UE when the network refuses service to the UE either because an identity of the UE is not acceptable to the network or because the UE does not pass the authentication check.</w:t>
      </w:r>
    </w:p>
    <w:p w14:paraId="05B7C0F9" w14:textId="77777777" w:rsidR="00020F44" w:rsidRPr="007F2770" w:rsidRDefault="00020F44" w:rsidP="00020F44">
      <w:r w:rsidRPr="007F2770">
        <w:t>Cause #6 – Illegal ME</w:t>
      </w:r>
    </w:p>
    <w:p w14:paraId="7572CE6B" w14:textId="77777777" w:rsidR="00020F44" w:rsidRPr="007F2770" w:rsidRDefault="00020F44" w:rsidP="00020F44">
      <w:pPr>
        <w:pStyle w:val="B1"/>
      </w:pPr>
      <w:r w:rsidRPr="007F2770">
        <w:tab/>
        <w:t xml:space="preserve">This 5GMM cause is sent to the UE if the ME used is not acceptable to the network, e.g. </w:t>
      </w:r>
      <w:r w:rsidR="00CB484B" w:rsidRPr="007F2770">
        <w:t>on the prohibited list</w:t>
      </w:r>
      <w:r w:rsidRPr="007F2770">
        <w:t>.</w:t>
      </w:r>
    </w:p>
    <w:p w14:paraId="5065E764" w14:textId="77777777" w:rsidR="006E3B7E" w:rsidRPr="007F2770" w:rsidRDefault="006E3B7E" w:rsidP="006E3B7E">
      <w:r w:rsidRPr="007F2770">
        <w:t>Cause #9 – UE identity cannot be derived by the network.</w:t>
      </w:r>
    </w:p>
    <w:p w14:paraId="706ABF5E" w14:textId="77777777" w:rsidR="006E3B7E" w:rsidRPr="007F2770" w:rsidRDefault="006E3B7E" w:rsidP="006E3B7E">
      <w:pPr>
        <w:pStyle w:val="B1"/>
      </w:pPr>
      <w:r w:rsidRPr="007F2770">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4A3C6365" w14:textId="77777777" w:rsidR="00020F44" w:rsidRPr="007F2770" w:rsidRDefault="00020F44" w:rsidP="00020F44">
      <w:r w:rsidRPr="007F2770">
        <w:t>Cause #10 – Implicitly de-registered</w:t>
      </w:r>
    </w:p>
    <w:p w14:paraId="09BE096A" w14:textId="77777777" w:rsidR="00020F44" w:rsidRPr="007F2770" w:rsidDel="000B26AC" w:rsidRDefault="00020F44" w:rsidP="00020F44">
      <w:pPr>
        <w:pStyle w:val="B1"/>
      </w:pPr>
      <w:r w:rsidRPr="007F2770">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7F2770">
        <w:rPr>
          <w:rFonts w:hint="eastAsia"/>
        </w:rPr>
        <w:t xml:space="preserve">, or because of a </w:t>
      </w:r>
      <w:r w:rsidRPr="007F2770">
        <w:t xml:space="preserve">registration </w:t>
      </w:r>
      <w:r w:rsidRPr="007F2770">
        <w:rPr>
          <w:rFonts w:hint="eastAsia"/>
        </w:rPr>
        <w:t xml:space="preserve">request </w:t>
      </w:r>
      <w:r w:rsidRPr="007F2770">
        <w:t>for mobility or registration update</w:t>
      </w:r>
      <w:r w:rsidRPr="007F2770">
        <w:rPr>
          <w:rFonts w:hint="eastAsia"/>
        </w:rPr>
        <w:t xml:space="preserve"> </w:t>
      </w:r>
      <w:r w:rsidRPr="007F2770">
        <w:t xml:space="preserve">is </w:t>
      </w:r>
      <w:r w:rsidRPr="007F2770">
        <w:rPr>
          <w:rFonts w:hint="eastAsia"/>
        </w:rPr>
        <w:t xml:space="preserve">routed to a new </w:t>
      </w:r>
      <w:r w:rsidRPr="007F2770">
        <w:t>AMF.</w:t>
      </w:r>
    </w:p>
    <w:p w14:paraId="5A7BD450" w14:textId="77777777" w:rsidR="003E0676" w:rsidRPr="007F2770" w:rsidRDefault="00564F7B" w:rsidP="00A80EA5">
      <w:pPr>
        <w:pStyle w:val="Heading1"/>
      </w:pPr>
      <w:bookmarkStart w:id="18925" w:name="_Toc20233323"/>
      <w:bookmarkStart w:id="18926" w:name="_Toc27747460"/>
      <w:bookmarkStart w:id="18927" w:name="_Toc36213654"/>
      <w:bookmarkStart w:id="18928" w:name="_Toc36657831"/>
      <w:bookmarkStart w:id="18929" w:name="_Toc45287509"/>
      <w:bookmarkStart w:id="18930" w:name="_Toc51948785"/>
      <w:bookmarkStart w:id="18931" w:name="_Toc51949877"/>
      <w:bookmarkStart w:id="18932" w:name="_Toc131396974"/>
      <w:r w:rsidRPr="007F2770">
        <w:t>A</w:t>
      </w:r>
      <w:r w:rsidR="00020F44" w:rsidRPr="007F2770">
        <w:t>.2</w:t>
      </w:r>
      <w:r w:rsidR="00020F44" w:rsidRPr="007F2770">
        <w:tab/>
        <w:t>Cause related to subscription options</w:t>
      </w:r>
      <w:bookmarkEnd w:id="18925"/>
      <w:bookmarkEnd w:id="18926"/>
      <w:bookmarkEnd w:id="18927"/>
      <w:bookmarkEnd w:id="18928"/>
      <w:bookmarkEnd w:id="18929"/>
      <w:bookmarkEnd w:id="18930"/>
      <w:bookmarkEnd w:id="18931"/>
      <w:bookmarkEnd w:id="18932"/>
    </w:p>
    <w:p w14:paraId="5B8CF2BA" w14:textId="77777777" w:rsidR="00020F44" w:rsidRPr="007F2770" w:rsidRDefault="00020F44" w:rsidP="00020F44">
      <w:r w:rsidRPr="007F2770">
        <w:t xml:space="preserve">Cause #5 – </w:t>
      </w:r>
      <w:r w:rsidRPr="007F2770">
        <w:rPr>
          <w:rFonts w:hint="eastAsia"/>
        </w:rPr>
        <w:t>PEI</w:t>
      </w:r>
      <w:r w:rsidRPr="007F2770">
        <w:t xml:space="preserve"> not accepted</w:t>
      </w:r>
    </w:p>
    <w:p w14:paraId="4948B877" w14:textId="77777777" w:rsidR="00020F44" w:rsidRPr="007F2770" w:rsidRDefault="00020F44" w:rsidP="00020F44">
      <w:pPr>
        <w:pStyle w:val="B1"/>
      </w:pPr>
      <w:r w:rsidRPr="007F2770">
        <w:tab/>
        <w:t xml:space="preserve">This cause is sent to the UE if the network does not accept an </w:t>
      </w:r>
      <w:r w:rsidRPr="007F2770">
        <w:rPr>
          <w:rFonts w:hint="eastAsia"/>
        </w:rPr>
        <w:t>initial registration</w:t>
      </w:r>
      <w:r w:rsidRPr="007F2770">
        <w:t xml:space="preserve"> procedure for emergency services using a </w:t>
      </w:r>
      <w:r w:rsidRPr="007F2770">
        <w:rPr>
          <w:rFonts w:hint="eastAsia"/>
        </w:rPr>
        <w:t>PEI</w:t>
      </w:r>
      <w:r w:rsidRPr="007F2770">
        <w:t>.</w:t>
      </w:r>
    </w:p>
    <w:p w14:paraId="05D9807B" w14:textId="77777777" w:rsidR="00020F44" w:rsidRPr="007F2770" w:rsidRDefault="00020F44" w:rsidP="00020F44">
      <w:r w:rsidRPr="007F2770">
        <w:t>Cause #</w:t>
      </w:r>
      <w:r w:rsidR="0026165C" w:rsidRPr="007F2770">
        <w:t>7</w:t>
      </w:r>
      <w:r w:rsidRPr="007F2770">
        <w:t xml:space="preserve"> – 5GS services not allowed</w:t>
      </w:r>
    </w:p>
    <w:p w14:paraId="04229A98" w14:textId="77777777" w:rsidR="00020F44" w:rsidRPr="007F2770" w:rsidRDefault="00020F44" w:rsidP="00020F44">
      <w:pPr>
        <w:pStyle w:val="B1"/>
      </w:pPr>
      <w:r w:rsidRPr="007F2770">
        <w:tab/>
        <w:t>This 5GMM cause is sent to the UE when it is not allowed to operate 5GS services.</w:t>
      </w:r>
    </w:p>
    <w:p w14:paraId="3E917DA1" w14:textId="77777777" w:rsidR="00020F44" w:rsidRPr="007F2770" w:rsidRDefault="00020F44" w:rsidP="00020F44">
      <w:r w:rsidRPr="007F2770">
        <w:t>Cause #11 – PLMN not allowed</w:t>
      </w:r>
    </w:p>
    <w:p w14:paraId="7CE396A1" w14:textId="77777777" w:rsidR="00C01D95" w:rsidRPr="007F2770" w:rsidRDefault="00020F44" w:rsidP="00C01D95">
      <w:pPr>
        <w:pStyle w:val="B1"/>
      </w:pPr>
      <w:r w:rsidRPr="007F2770">
        <w:tab/>
        <w:t>This 5GMM cause is sent to the UE if it requests service, or if the network initiates a de-registration request, in a PLMN where the UE, by subscription or due to operator determined barring, is not allowed to operate.</w:t>
      </w:r>
    </w:p>
    <w:p w14:paraId="6E8D5D1B" w14:textId="3DE2EE94" w:rsidR="00020F44" w:rsidRPr="007F2770" w:rsidRDefault="00C01D95" w:rsidP="00C01D95">
      <w:pPr>
        <w:pStyle w:val="B1"/>
      </w:pPr>
      <w:r w:rsidRPr="007F2770">
        <w:tab/>
        <w:t>This 5GMM cause can also be sent to the UE when the disaster condition is no longer being applicable in the current location of the UE.</w:t>
      </w:r>
    </w:p>
    <w:p w14:paraId="4039C9EC" w14:textId="77777777" w:rsidR="00020F44" w:rsidRPr="007F2770" w:rsidRDefault="00020F44" w:rsidP="00020F44">
      <w:r w:rsidRPr="007F2770">
        <w:t>Cause #12 – Tracking area not allowed</w:t>
      </w:r>
    </w:p>
    <w:p w14:paraId="040438FB" w14:textId="77777777" w:rsidR="00020F44" w:rsidRPr="007F2770" w:rsidRDefault="00020F44" w:rsidP="00020F44">
      <w:pPr>
        <w:pStyle w:val="B1"/>
      </w:pPr>
      <w:r w:rsidRPr="007F2770">
        <w:tab/>
        <w:t>This 5GMM cause is sent to the UE if it requests service, or if the network initiates a de-registration request, in a tracking area where the HPLMN</w:t>
      </w:r>
      <w:r w:rsidR="006F174B" w:rsidRPr="007F2770">
        <w:t xml:space="preserve"> or SNPN</w:t>
      </w:r>
      <w:r w:rsidRPr="007F2770">
        <w:t xml:space="preserve"> determines that the UE, by subscription, is not allowed to operate.</w:t>
      </w:r>
    </w:p>
    <w:p w14:paraId="310AAB48" w14:textId="77777777" w:rsidR="00020F44" w:rsidRPr="007F2770" w:rsidRDefault="00020F44" w:rsidP="00020F44">
      <w:pPr>
        <w:pStyle w:val="NO"/>
      </w:pPr>
      <w:r w:rsidRPr="007F2770">
        <w:t>NOTE 1:</w:t>
      </w:r>
      <w:r w:rsidRPr="007F2770">
        <w:tab/>
        <w:t>If 5GMM cause #12 is sent to a roaming subscriber the subscriber is denied service even if other PLMNs are available on which registration was possible.</w:t>
      </w:r>
    </w:p>
    <w:p w14:paraId="0159C88B" w14:textId="77777777" w:rsidR="00020F44" w:rsidRPr="007F2770" w:rsidRDefault="00020F44" w:rsidP="00020F44">
      <w:r w:rsidRPr="007F2770">
        <w:t>Cause #13 – Roaming not allowed in this tracking area</w:t>
      </w:r>
    </w:p>
    <w:p w14:paraId="3B35945F" w14:textId="77777777" w:rsidR="00C01D95" w:rsidRPr="007F2770" w:rsidRDefault="00020F44" w:rsidP="00C01D95">
      <w:pPr>
        <w:pStyle w:val="B1"/>
      </w:pPr>
      <w:r w:rsidRPr="007F2770">
        <w:tab/>
        <w:t>This 5GMM cause is sent to a UE which requests service, or if the network initiates a de-registration request, in a tracking area of a PLMN</w:t>
      </w:r>
      <w:r w:rsidR="006F174B" w:rsidRPr="007F2770">
        <w:t xml:space="preserve"> or SNPN</w:t>
      </w:r>
      <w:r w:rsidRPr="007F2770">
        <w:t xml:space="preserve"> which by subscription offers roaming to that UE but not in that tracking area.</w:t>
      </w:r>
    </w:p>
    <w:p w14:paraId="6C6F38BC" w14:textId="2497E951" w:rsidR="00020F44" w:rsidRPr="007F2770" w:rsidRDefault="00C01D95" w:rsidP="00C01D95">
      <w:pPr>
        <w:pStyle w:val="B1"/>
      </w:pPr>
      <w:r w:rsidRPr="007F2770">
        <w:tab/>
        <w:t>This 5GMM cause can also be sent to the UE when the disaster condition is no longer being applicable in the current location of the UE.</w:t>
      </w:r>
    </w:p>
    <w:p w14:paraId="01E08601" w14:textId="0EF62DA3" w:rsidR="00E40752" w:rsidRPr="007F2770" w:rsidDel="00CB0F73" w:rsidRDefault="00E40752" w:rsidP="00E40752">
      <w:pPr>
        <w:pStyle w:val="NO"/>
        <w:rPr>
          <w:del w:id="18933" w:author="24.501_CR5198_(Rel-18)_5GProtoc18, eNPN" w:date="2023-06-24T21:40:00Z"/>
        </w:rPr>
      </w:pPr>
      <w:del w:id="18934" w:author="24.501_CR5198_(Rel-18)_5GProtoc18, eNPN" w:date="2023-06-24T21:40:00Z">
        <w:r w:rsidRPr="007F2770" w:rsidDel="00CB0F73">
          <w:delText>NOTE 2:</w:delText>
        </w:r>
        <w:r w:rsidRPr="007F2770" w:rsidDel="00CB0F73">
          <w:tab/>
          <w:delText xml:space="preserve">The network does not send 5GMM cause value #13 to the UE operating in </w:delText>
        </w:r>
        <w:r w:rsidR="00D21BB1" w:rsidRPr="007F2770" w:rsidDel="00CB0F73">
          <w:delText>SNPN access operation mode</w:delText>
        </w:r>
        <w:r w:rsidRPr="007F2770" w:rsidDel="00CB0F73">
          <w:delText xml:space="preserve"> in this release of specification.</w:delText>
        </w:r>
      </w:del>
    </w:p>
    <w:p w14:paraId="1D817D34" w14:textId="77777777" w:rsidR="00171F7C" w:rsidRPr="007F2770" w:rsidRDefault="00171F7C" w:rsidP="00171F7C">
      <w:r w:rsidRPr="007F2770">
        <w:t>Cause #15 – No suitable cells in tracking area</w:t>
      </w:r>
    </w:p>
    <w:p w14:paraId="0BACE726" w14:textId="6FD964FD" w:rsidR="00171F7C" w:rsidRPr="007F2770" w:rsidRDefault="00171F7C" w:rsidP="00171F7C">
      <w:pPr>
        <w:pStyle w:val="B1"/>
      </w:pPr>
      <w:r w:rsidRPr="007F2770">
        <w:tab/>
        <w:t>This 5GMM cause is sent to the UE if it requests service, or if the network initiates a de-registration request, in a tracking area where the UE, by subscription, is not allowed to operate, but when it should find another allowed tracking area</w:t>
      </w:r>
      <w:r w:rsidRPr="007F2770">
        <w:rPr>
          <w:rFonts w:hint="eastAsia"/>
          <w:lang w:eastAsia="ko-KR"/>
        </w:rPr>
        <w:t xml:space="preserve"> </w:t>
      </w:r>
      <w:r w:rsidRPr="007F2770">
        <w:t>in the same PLMN or an equivalent PLMN</w:t>
      </w:r>
      <w:r w:rsidR="006F174B" w:rsidRPr="007F2770">
        <w:t xml:space="preserve"> or the same SNPN</w:t>
      </w:r>
      <w:r w:rsidR="00014C34" w:rsidRPr="007F2770">
        <w:t xml:space="preserve"> or an equivalent SNPN</w:t>
      </w:r>
      <w:r w:rsidRPr="007F2770">
        <w:t>.</w:t>
      </w:r>
    </w:p>
    <w:p w14:paraId="032C4A37" w14:textId="527B5FA1" w:rsidR="00171F7C" w:rsidRPr="007F2770" w:rsidRDefault="00171F7C" w:rsidP="00171F7C">
      <w:pPr>
        <w:pStyle w:val="NO"/>
      </w:pPr>
      <w:r w:rsidRPr="007F2770">
        <w:t>NOTE </w:t>
      </w:r>
      <w:ins w:id="18935" w:author="24.501_CR5198_(Rel-18)_5GProtoc18, eNPN" w:date="2023-06-24T21:41:00Z">
        <w:r w:rsidR="00CB0F73">
          <w:t>2</w:t>
        </w:r>
      </w:ins>
      <w:del w:id="18936" w:author="24.501_CR5198_(Rel-18)_5GProtoc18, eNPN" w:date="2023-06-24T21:41:00Z">
        <w:r w:rsidR="00E40752" w:rsidRPr="007F2770" w:rsidDel="00CB0F73">
          <w:delText>3</w:delText>
        </w:r>
      </w:del>
      <w:r w:rsidRPr="007F2770">
        <w:t>:</w:t>
      </w:r>
      <w:r w:rsidRPr="007F2770">
        <w:tab/>
        <w:t>Cause #15 and cause #12 differ in the fact that cause #12 does not trigger the UE to search for another allowed tracking area on the same PLMN</w:t>
      </w:r>
      <w:r w:rsidR="006F174B" w:rsidRPr="007F2770">
        <w:t xml:space="preserve"> or SNPN</w:t>
      </w:r>
      <w:r w:rsidRPr="007F2770">
        <w:t>.</w:t>
      </w:r>
    </w:p>
    <w:p w14:paraId="5527D64D" w14:textId="77777777" w:rsidR="00020F44" w:rsidRPr="007F2770" w:rsidRDefault="00020F44" w:rsidP="00020F44">
      <w:r w:rsidRPr="007F2770">
        <w:t>Cause #</w:t>
      </w:r>
      <w:r w:rsidR="00276246" w:rsidRPr="007F2770">
        <w:t>27</w:t>
      </w:r>
      <w:r w:rsidRPr="007F2770">
        <w:t xml:space="preserve"> – N1 mode not allowed</w:t>
      </w:r>
    </w:p>
    <w:p w14:paraId="74553C43" w14:textId="77777777" w:rsidR="00020F44" w:rsidRPr="007F2770" w:rsidRDefault="00020F44" w:rsidP="00020F44">
      <w:pPr>
        <w:pStyle w:val="B1"/>
      </w:pPr>
      <w:r w:rsidRPr="007F2770">
        <w:tab/>
        <w:t>This 5GMM cause is sent to the UE if it requests service, or if the network initiates a de-registration request, in a PLMN</w:t>
      </w:r>
      <w:r w:rsidR="006F174B" w:rsidRPr="007F2770">
        <w:t xml:space="preserve"> or SNPN</w:t>
      </w:r>
      <w:r w:rsidRPr="007F2770">
        <w:t xml:space="preserve"> where the UE by subscription</w:t>
      </w:r>
      <w:r w:rsidR="008A30B8" w:rsidRPr="007F2770">
        <w:t xml:space="preserve"> or operator policy</w:t>
      </w:r>
      <w:r w:rsidRPr="007F2770">
        <w:t>, is not allowed to operate in N1 mode.</w:t>
      </w:r>
    </w:p>
    <w:p w14:paraId="04F5C397" w14:textId="77777777" w:rsidR="00EC760A" w:rsidRPr="007F2770" w:rsidRDefault="00EC760A" w:rsidP="00EC760A">
      <w:r w:rsidRPr="007F2770">
        <w:t>Cause #31 – Redirection to EPC required</w:t>
      </w:r>
    </w:p>
    <w:p w14:paraId="635D2509" w14:textId="77777777" w:rsidR="00EC760A" w:rsidRPr="007F2770" w:rsidRDefault="00EC760A" w:rsidP="00EC760A">
      <w:pPr>
        <w:pStyle w:val="B1"/>
      </w:pPr>
      <w:r w:rsidRPr="007F2770">
        <w:tab/>
        <w:t>This 5GMM cause is sent to the UE if it requests service in a PLMN where the UE by operator policy, is not allowed in 5GCN and redirection to EPC is required.</w:t>
      </w:r>
    </w:p>
    <w:p w14:paraId="0762B86B" w14:textId="77777777" w:rsidR="00E14627" w:rsidRPr="007F2770" w:rsidRDefault="00E14627" w:rsidP="00931200">
      <w:r w:rsidRPr="007F2770">
        <w:t>Cause #</w:t>
      </w:r>
      <w:r w:rsidR="007D0800" w:rsidRPr="007F2770">
        <w:t>72</w:t>
      </w:r>
      <w:r w:rsidRPr="007F2770">
        <w:t xml:space="preserve"> – Non-3GPP access to 5GCN not allowed</w:t>
      </w:r>
    </w:p>
    <w:p w14:paraId="714994CB" w14:textId="77777777" w:rsidR="00E14627" w:rsidRPr="007F2770" w:rsidRDefault="00E14627" w:rsidP="00E14627">
      <w:pPr>
        <w:pStyle w:val="B1"/>
      </w:pPr>
      <w:r w:rsidRPr="007F2770">
        <w:tab/>
        <w:t>This 5GMM cause is sent to the UE if it requests accessing 5GCN over non-3GPP access in a PLMN</w:t>
      </w:r>
      <w:r w:rsidR="0071219C" w:rsidRPr="007F2770">
        <w:t xml:space="preserve"> or SNPN</w:t>
      </w:r>
      <w:r w:rsidRPr="007F2770">
        <w:t>, where the UE by subscription, is not allowed to access 5GCN over non-3GPP access.</w:t>
      </w:r>
    </w:p>
    <w:p w14:paraId="2EDE2B3B" w14:textId="332A31D6" w:rsidR="0071219C" w:rsidRPr="007F2770" w:rsidDel="00342AC1" w:rsidRDefault="0071219C" w:rsidP="0071219C">
      <w:pPr>
        <w:pStyle w:val="NO"/>
        <w:rPr>
          <w:del w:id="18937" w:author="24.501_CR5299R1_(Rel-18)_eNPN_Ph2" w:date="2023-06-26T09:10:00Z"/>
        </w:rPr>
      </w:pPr>
      <w:del w:id="18938" w:author="24.501_CR5299R1_(Rel-18)_eNPN_Ph2" w:date="2023-06-26T09:10:00Z">
        <w:r w:rsidRPr="007F2770" w:rsidDel="00342AC1">
          <w:delText>NOTE 3:</w:delText>
        </w:r>
        <w:r w:rsidRPr="007F2770" w:rsidDel="00342AC1">
          <w:tab/>
          <w:delText>The term "non-3GPP access" in an SNPN refers to the case where the UE is accessing SNPN services via a PLMN.</w:delText>
        </w:r>
      </w:del>
    </w:p>
    <w:p w14:paraId="1C2D3719" w14:textId="77777777" w:rsidR="000F63CD" w:rsidRPr="007F2770" w:rsidRDefault="000F63CD" w:rsidP="000F63CD">
      <w:r w:rsidRPr="007F2770">
        <w:t>Cause #74 – Temporarily not authorized for this SNPN</w:t>
      </w:r>
    </w:p>
    <w:p w14:paraId="0DA78A8F" w14:textId="77777777" w:rsidR="000F63CD" w:rsidRPr="007F2770" w:rsidRDefault="000F63CD" w:rsidP="000F63CD">
      <w:pPr>
        <w:pStyle w:val="B1"/>
      </w:pPr>
      <w:r w:rsidRPr="007F2770">
        <w:tab/>
        <w:t xml:space="preserve">This 5GMM cause is sent to the UE if it requests </w:t>
      </w:r>
      <w:r w:rsidRPr="007F2770">
        <w:rPr>
          <w:lang w:eastAsia="ja-JP"/>
        </w:rPr>
        <w:t>access</w:t>
      </w:r>
      <w:r w:rsidRPr="007F2770">
        <w:t>, or if the network initiates a de-registration procedure, in a cell belonging to an SNPN for which the UE has no subscription to operate or for which the UE is not allowed to operate onboarding services.</w:t>
      </w:r>
    </w:p>
    <w:p w14:paraId="6F7B4692" w14:textId="77777777" w:rsidR="000F63CD" w:rsidRPr="007F2770" w:rsidRDefault="000F63CD" w:rsidP="000F63CD">
      <w:r w:rsidRPr="007F2770">
        <w:t>Cause #75 – Permanently not authorized for this SNPN</w:t>
      </w:r>
    </w:p>
    <w:p w14:paraId="674F38D6" w14:textId="3E5ADBB5" w:rsidR="000F63CD" w:rsidRPr="007F2770" w:rsidRDefault="000F63CD" w:rsidP="000F63CD">
      <w:pPr>
        <w:pStyle w:val="B1"/>
      </w:pPr>
      <w:r w:rsidRPr="007F2770">
        <w:tab/>
        <w:t>This 5GMM cause is sent to the UE if it requests</w:t>
      </w:r>
      <w:r w:rsidRPr="007F2770">
        <w:rPr>
          <w:lang w:eastAsia="ja-JP"/>
        </w:rPr>
        <w:t xml:space="preserve"> access</w:t>
      </w:r>
      <w:r w:rsidRPr="007F2770">
        <w:t>, or if the network initiates a de-registration procedure, in a cell belonging to an SNPN with a globally-unique SNPN identity for which the UE either has no subscription to operate, the UE's subscription has expired or the UE is not allowed to operate onboarding services.</w:t>
      </w:r>
    </w:p>
    <w:p w14:paraId="654455DD" w14:textId="77777777" w:rsidR="00A74EF6" w:rsidRPr="007F2770" w:rsidRDefault="00A74EF6" w:rsidP="00A74EF6">
      <w:r w:rsidRPr="007F2770">
        <w:t>Cause #76 – Not authorized for this CAG or authorized for CAG cells only</w:t>
      </w:r>
    </w:p>
    <w:p w14:paraId="099EDD40" w14:textId="77777777" w:rsidR="00A74EF6" w:rsidRPr="007F2770" w:rsidRDefault="00A74EF6" w:rsidP="00A74EF6">
      <w:pPr>
        <w:pStyle w:val="B2"/>
      </w:pPr>
      <w:r w:rsidRPr="007F2770">
        <w:tab/>
        <w:t xml:space="preserve">This 5GMM cause is sent to the UE if the UE requests </w:t>
      </w:r>
      <w:r w:rsidRPr="007F2770">
        <w:rPr>
          <w:lang w:eastAsia="ja-JP"/>
        </w:rPr>
        <w:t>access or de-registration</w:t>
      </w:r>
      <w:r w:rsidRPr="007F2770">
        <w:t>:</w:t>
      </w:r>
    </w:p>
    <w:p w14:paraId="2E9A8B2F" w14:textId="40344DE1" w:rsidR="00A74EF6" w:rsidRPr="007F2770" w:rsidRDefault="00A74EF6" w:rsidP="00A74EF6">
      <w:pPr>
        <w:pStyle w:val="B3"/>
      </w:pPr>
      <w:r w:rsidRPr="007F2770">
        <w:t>i)</w:t>
      </w:r>
      <w:r w:rsidRPr="007F2770">
        <w:tab/>
        <w:t xml:space="preserve">in a CAG cell with a CAG-ID which is not </w:t>
      </w:r>
      <w:r w:rsidR="00BD3992" w:rsidRPr="007F2770">
        <w:t xml:space="preserve">authorized based on </w:t>
      </w:r>
      <w:r w:rsidRPr="007F2770">
        <w:t>the UE's "allowed CAG list" for the PLMN; or</w:t>
      </w:r>
    </w:p>
    <w:p w14:paraId="79DA66FB" w14:textId="77777777" w:rsidR="00A74EF6" w:rsidRPr="007F2770" w:rsidRDefault="00A74EF6" w:rsidP="00A74EF6">
      <w:pPr>
        <w:pStyle w:val="B3"/>
      </w:pPr>
      <w:r w:rsidRPr="007F2770">
        <w:t>ii)</w:t>
      </w:r>
      <w:r w:rsidRPr="007F2770">
        <w:tab/>
        <w:t>in a non-CAG cell, wherein the UE is only allowed to access 5GS via CAG cells</w:t>
      </w:r>
    </w:p>
    <w:p w14:paraId="4AADB461" w14:textId="77777777" w:rsidR="00B95C6D" w:rsidRPr="007F2770" w:rsidRDefault="00B95C6D" w:rsidP="00B95C6D">
      <w:bookmarkStart w:id="18939" w:name="_Toc20233324"/>
      <w:r w:rsidRPr="007F2770">
        <w:t>Cause #77 – Wireline access area not allowed</w:t>
      </w:r>
    </w:p>
    <w:p w14:paraId="04EDB732" w14:textId="77777777" w:rsidR="00B95C6D" w:rsidRPr="007F2770" w:rsidRDefault="00B95C6D" w:rsidP="00B95C6D">
      <w:pPr>
        <w:pStyle w:val="B1"/>
      </w:pPr>
      <w:r w:rsidRPr="007F2770">
        <w:tab/>
        <w:t>This 5GMM cause is sent to the 5G-RG or the W-AGF acting on behalf of the FN-CRG</w:t>
      </w:r>
      <w:r w:rsidR="00CE30F4" w:rsidRPr="007F2770">
        <w:t xml:space="preserve"> (or on behalf of the N5GC device)</w:t>
      </w:r>
      <w:r w:rsidRPr="007F2770">
        <w:t xml:space="preserve"> if the 5G-RG or the W-AGF acting on behalf of the FN-CRG</w:t>
      </w:r>
      <w:r w:rsidR="00CE30F4" w:rsidRPr="007F2770">
        <w:t xml:space="preserve"> (or on behalf of the N5GC device)</w:t>
      </w:r>
      <w:r w:rsidRPr="007F2770">
        <w:t xml:space="preserve"> request accessing 5GCN over a wireline access network belonging to a wireline access area, where the 5G-RG or the W-AGF acting on behalf of the FN-CRG</w:t>
      </w:r>
      <w:r w:rsidR="00CE30F4" w:rsidRPr="007F2770">
        <w:t xml:space="preserve"> (or on behalf of the N5GC device)</w:t>
      </w:r>
      <w:r w:rsidRPr="007F2770">
        <w:t xml:space="preserve"> are not allowed by subscription to access the 5GCN over the wireline access.</w:t>
      </w:r>
    </w:p>
    <w:p w14:paraId="16D56AC9" w14:textId="77777777" w:rsidR="00543C56" w:rsidRPr="007F2770" w:rsidRDefault="00543C56" w:rsidP="00543C56">
      <w:bookmarkStart w:id="18940" w:name="_Toc27747461"/>
      <w:bookmarkStart w:id="18941" w:name="_Toc36213655"/>
      <w:bookmarkStart w:id="18942" w:name="_Toc36657832"/>
      <w:bookmarkStart w:id="18943" w:name="_Toc45287510"/>
      <w:bookmarkStart w:id="18944" w:name="_Toc51948786"/>
      <w:bookmarkStart w:id="18945" w:name="_Toc51949878"/>
      <w:r w:rsidRPr="007F2770">
        <w:t>Cause #79 – UAS services not allowed</w:t>
      </w:r>
    </w:p>
    <w:p w14:paraId="07163072" w14:textId="2A8BA674" w:rsidR="00193BB8" w:rsidRPr="007F2770" w:rsidRDefault="00543C56" w:rsidP="00543C56">
      <w:pPr>
        <w:pStyle w:val="B1"/>
      </w:pPr>
      <w:r w:rsidRPr="007F2770">
        <w:tab/>
        <w:t>This 5GMM cause is sent to the UE to indicate that the request of UAS services is not allowed.</w:t>
      </w:r>
    </w:p>
    <w:p w14:paraId="4064B5E5" w14:textId="69D71FB3" w:rsidR="00796455" w:rsidRPr="007F2770" w:rsidRDefault="00796455" w:rsidP="00796455">
      <w:bookmarkStart w:id="18946" w:name="_Hlk98752233"/>
      <w:r w:rsidRPr="007F2770">
        <w:t xml:space="preserve">Cause </w:t>
      </w:r>
      <w:r w:rsidR="004D7C60" w:rsidRPr="007F2770">
        <w:t>#80</w:t>
      </w:r>
      <w:r w:rsidRPr="007F2770">
        <w:t xml:space="preserve"> – Disaster roaming for the determined PLMN with disaster condition not allowed</w:t>
      </w:r>
    </w:p>
    <w:bookmarkEnd w:id="18946"/>
    <w:p w14:paraId="3A77DEDD" w14:textId="7BED6B84" w:rsidR="00796455" w:rsidRPr="007F2770" w:rsidRDefault="00796455" w:rsidP="00543C56">
      <w:pPr>
        <w:pStyle w:val="B1"/>
      </w:pPr>
      <w:r w:rsidRPr="007F2770">
        <w:tab/>
        <w:t>This 5GMM cause is sent by the network in a PLMN where the UE has requested registration for disaster roaming service for the determined PLMN with disaster condition, but the AMF determines that it does not support providing disaster roaming services to the UE for the determined PLMN with disaster condition as roaming agreement for disaster roaming services with HPLMN of the UE does not exist, or the determined PLMN with disaster condition is a forbidden PLMN of the UE.</w:t>
      </w:r>
    </w:p>
    <w:p w14:paraId="7CA35400" w14:textId="794D40FB" w:rsidR="003E0676" w:rsidRPr="007F2770" w:rsidRDefault="00564F7B" w:rsidP="00A80EA5">
      <w:pPr>
        <w:pStyle w:val="Heading1"/>
      </w:pPr>
      <w:bookmarkStart w:id="18947" w:name="_Toc131396975"/>
      <w:r w:rsidRPr="007F2770">
        <w:t>A</w:t>
      </w:r>
      <w:r w:rsidR="00020F44" w:rsidRPr="007F2770">
        <w:t>.3</w:t>
      </w:r>
      <w:r w:rsidR="00020F44" w:rsidRPr="007F2770">
        <w:tab/>
        <w:t>Causes related to PLMN</w:t>
      </w:r>
      <w:r w:rsidR="006F174B" w:rsidRPr="007F2770">
        <w:t xml:space="preserve"> or SNPN</w:t>
      </w:r>
      <w:r w:rsidR="00020F44" w:rsidRPr="007F2770">
        <w:t xml:space="preserve"> specific network failures and congestion/authentication failures</w:t>
      </w:r>
      <w:bookmarkEnd w:id="18939"/>
      <w:bookmarkEnd w:id="18940"/>
      <w:bookmarkEnd w:id="18941"/>
      <w:bookmarkEnd w:id="18942"/>
      <w:bookmarkEnd w:id="18943"/>
      <w:bookmarkEnd w:id="18944"/>
      <w:bookmarkEnd w:id="18945"/>
      <w:bookmarkEnd w:id="18947"/>
    </w:p>
    <w:p w14:paraId="20DA87CD" w14:textId="77777777" w:rsidR="00ED3480" w:rsidRPr="007F2770" w:rsidRDefault="00ED3480" w:rsidP="00C475C9">
      <w:r w:rsidRPr="007F2770">
        <w:t>Cause #20 – MAC failure</w:t>
      </w:r>
    </w:p>
    <w:p w14:paraId="7A988A6D" w14:textId="77777777" w:rsidR="00ED3480" w:rsidRPr="007F2770" w:rsidRDefault="00ED3480" w:rsidP="00ED3480">
      <w:pPr>
        <w:pStyle w:val="B1"/>
      </w:pPr>
      <w:r w:rsidRPr="007F2770">
        <w:tab/>
        <w:t>This 5GMM cause is sent to the network if the USIM detects that the MAC in the AUTHENTICATION REQUEST message is not fresh.</w:t>
      </w:r>
    </w:p>
    <w:p w14:paraId="49037853" w14:textId="77777777" w:rsidR="00020F44" w:rsidRPr="007F2770" w:rsidRDefault="00020F44" w:rsidP="00020F44">
      <w:r w:rsidRPr="007F2770">
        <w:t>Cause #21 – Synch failure</w:t>
      </w:r>
    </w:p>
    <w:p w14:paraId="252BE464" w14:textId="77777777" w:rsidR="00020F44" w:rsidRPr="007F2770" w:rsidRDefault="00020F44" w:rsidP="00020F44">
      <w:pPr>
        <w:pStyle w:val="B1"/>
      </w:pPr>
      <w:r w:rsidRPr="007F2770">
        <w:tab/>
        <w:t>This 5GMM cause is sent to the network if the USIM detects that the SQN in the AUTHENTICATION REQUEST message is out of range.</w:t>
      </w:r>
    </w:p>
    <w:p w14:paraId="1FE59ACF" w14:textId="77777777" w:rsidR="00020F44" w:rsidRPr="007F2770" w:rsidRDefault="00020F44" w:rsidP="00020F44">
      <w:r w:rsidRPr="007F2770">
        <w:t>Cause #22 – Congestion</w:t>
      </w:r>
    </w:p>
    <w:p w14:paraId="4670BFCE" w14:textId="77777777" w:rsidR="00020F44" w:rsidRPr="007F2770" w:rsidRDefault="00020F44" w:rsidP="00020F44">
      <w:pPr>
        <w:pStyle w:val="B1"/>
      </w:pPr>
      <w:r w:rsidRPr="007F2770">
        <w:tab/>
        <w:t xml:space="preserve">This </w:t>
      </w:r>
      <w:r w:rsidRPr="007F2770">
        <w:rPr>
          <w:rFonts w:hint="eastAsia"/>
        </w:rPr>
        <w:t>5G</w:t>
      </w:r>
      <w:r w:rsidRPr="007F2770">
        <w:t>MM cause is sent to the UE because of congestion in the network (e.g. no channel, facility busy/congested etc.).</w:t>
      </w:r>
    </w:p>
    <w:p w14:paraId="6E7B1C0C" w14:textId="77777777" w:rsidR="00020F44" w:rsidRPr="007F2770" w:rsidRDefault="00020F44" w:rsidP="00020F44">
      <w:r w:rsidRPr="007F2770">
        <w:t>Cause #23 – UE security capabilities mismatch</w:t>
      </w:r>
    </w:p>
    <w:p w14:paraId="03EFECE0" w14:textId="77777777" w:rsidR="00020F44" w:rsidRPr="007F2770" w:rsidDel="006D698E" w:rsidRDefault="00020F44" w:rsidP="00020F44">
      <w:pPr>
        <w:pStyle w:val="B1"/>
      </w:pPr>
      <w:r w:rsidRPr="007F2770">
        <w:tab/>
        <w:t>This 5GMM cause is sent to the network if the UE detects that the UE security capabilit</w:t>
      </w:r>
      <w:r w:rsidRPr="007F2770">
        <w:rPr>
          <w:rFonts w:hint="eastAsia"/>
        </w:rPr>
        <w:t>y</w:t>
      </w:r>
      <w:r w:rsidRPr="007F2770">
        <w:t xml:space="preserve"> do</w:t>
      </w:r>
      <w:r w:rsidRPr="007F2770">
        <w:rPr>
          <w:rFonts w:hint="eastAsia"/>
        </w:rPr>
        <w:t>es</w:t>
      </w:r>
      <w:r w:rsidRPr="007F2770">
        <w:t xml:space="preserve"> not match the </w:t>
      </w:r>
      <w:r w:rsidRPr="007F2770">
        <w:rPr>
          <w:rFonts w:hint="eastAsia"/>
        </w:rPr>
        <w:t>one</w:t>
      </w:r>
      <w:r w:rsidRPr="007F2770">
        <w:t xml:space="preserve"> sent back by the network.</w:t>
      </w:r>
    </w:p>
    <w:p w14:paraId="265F123C" w14:textId="77777777" w:rsidR="00020F44" w:rsidRPr="007F2770" w:rsidRDefault="00020F44" w:rsidP="00020F44">
      <w:r w:rsidRPr="007F2770">
        <w:t>Cause #24 – Security mode rejected, unspecified</w:t>
      </w:r>
    </w:p>
    <w:p w14:paraId="284B5EDE" w14:textId="77777777" w:rsidR="00020F44" w:rsidRPr="007F2770" w:rsidRDefault="00020F44" w:rsidP="00020F44">
      <w:pPr>
        <w:pStyle w:val="B1"/>
      </w:pPr>
      <w:r w:rsidRPr="007F2770">
        <w:tab/>
        <w:t>This 5GMM cause is sent to the network if the security mode command is rejected by the UE</w:t>
      </w:r>
      <w:r w:rsidRPr="007F2770">
        <w:rPr>
          <w:rFonts w:hint="eastAsia"/>
        </w:rPr>
        <w:t xml:space="preserve"> </w:t>
      </w:r>
      <w:r w:rsidRPr="007F2770">
        <w:t>for unspecified reasons.</w:t>
      </w:r>
    </w:p>
    <w:p w14:paraId="6E8320AB" w14:textId="77777777" w:rsidR="00ED3480" w:rsidRPr="007F2770" w:rsidRDefault="00ED3480" w:rsidP="00ED3480">
      <w:r w:rsidRPr="007F2770">
        <w:t>Cause #26 – Non-5G authentication unacceptable</w:t>
      </w:r>
    </w:p>
    <w:p w14:paraId="37893EE7" w14:textId="77777777" w:rsidR="00ED3480" w:rsidRPr="007F2770" w:rsidRDefault="00ED3480" w:rsidP="00ED3480">
      <w:pPr>
        <w:pStyle w:val="B1"/>
        <w:tabs>
          <w:tab w:val="left" w:pos="8789"/>
        </w:tabs>
      </w:pPr>
      <w:r w:rsidRPr="007F2770">
        <w:tab/>
        <w:t>This 5GMM cause is sent to the network in N1 mode if the "separation bit" in the AMF field of AUTN is set to 0 in the AUTHENTICATION REQUEST message (see 3GPP TS 33.501 [</w:t>
      </w:r>
      <w:r w:rsidR="00FF24A1" w:rsidRPr="007F2770">
        <w:t>2</w:t>
      </w:r>
      <w:r w:rsidR="00077083" w:rsidRPr="007F2770">
        <w:t>4</w:t>
      </w:r>
      <w:r w:rsidRPr="007F2770">
        <w:t>]).</w:t>
      </w:r>
    </w:p>
    <w:p w14:paraId="273EE449" w14:textId="77777777" w:rsidR="00020F44" w:rsidRPr="007F2770" w:rsidRDefault="00020F44" w:rsidP="00020F44">
      <w:r w:rsidRPr="007F2770">
        <w:t>Cause #</w:t>
      </w:r>
      <w:r w:rsidR="00273A3F" w:rsidRPr="007F2770">
        <w:t>28</w:t>
      </w:r>
      <w:r w:rsidRPr="007F2770">
        <w:t xml:space="preserve"> – Restricted service area</w:t>
      </w:r>
    </w:p>
    <w:p w14:paraId="32C8791F" w14:textId="77777777" w:rsidR="00020F44" w:rsidRPr="007F2770" w:rsidRDefault="00020F44" w:rsidP="00020F44">
      <w:pPr>
        <w:pStyle w:val="B1"/>
        <w:rPr>
          <w:rFonts w:eastAsia="Malgun Gothic"/>
        </w:rPr>
      </w:pPr>
      <w:r w:rsidRPr="007F2770">
        <w:tab/>
        <w:t xml:space="preserve">This 5GMM cause is sent to the UE if it requests service in a tracking area </w:t>
      </w:r>
      <w:r w:rsidR="000D6687" w:rsidRPr="007F2770">
        <w:t xml:space="preserve">of the 3GPP access or in an area of the </w:t>
      </w:r>
      <w:r w:rsidR="000D6687" w:rsidRPr="007F2770">
        <w:rPr>
          <w:noProof/>
        </w:rPr>
        <w:t>wireline</w:t>
      </w:r>
      <w:r w:rsidR="000D6687" w:rsidRPr="007F2770">
        <w:t xml:space="preserve"> access, </w:t>
      </w:r>
      <w:r w:rsidRPr="007F2770">
        <w:t>which is a part of the UE</w:t>
      </w:r>
      <w:r w:rsidR="00913BB3" w:rsidRPr="007F2770">
        <w:t>'</w:t>
      </w:r>
      <w:r w:rsidRPr="007F2770">
        <w:t>s non-allowed area or is not a part of the UE</w:t>
      </w:r>
      <w:r w:rsidR="00913BB3" w:rsidRPr="007F2770">
        <w:t>'</w:t>
      </w:r>
      <w:r w:rsidRPr="007F2770">
        <w:t>s allowed area.</w:t>
      </w:r>
    </w:p>
    <w:p w14:paraId="4FDB615E" w14:textId="77777777" w:rsidR="007B28A1" w:rsidRPr="007F2770" w:rsidRDefault="007B28A1" w:rsidP="007B28A1">
      <w:r w:rsidRPr="007F2770">
        <w:t>Cause #43 – LADN not available</w:t>
      </w:r>
    </w:p>
    <w:p w14:paraId="2E333B73" w14:textId="77777777" w:rsidR="007B28A1" w:rsidRPr="007F2770" w:rsidRDefault="007B28A1" w:rsidP="007B28A1">
      <w:pPr>
        <w:pStyle w:val="B1"/>
      </w:pPr>
      <w:r w:rsidRPr="007F2770">
        <w:tab/>
        <w:t xml:space="preserve">This 5GMM cause is sent to the UE if </w:t>
      </w:r>
      <w:r w:rsidRPr="007F2770">
        <w:rPr>
          <w:noProof/>
        </w:rPr>
        <w:t xml:space="preserve">the user-plane resources of the PDU session are not </w:t>
      </w:r>
      <w:r w:rsidR="006812E4" w:rsidRPr="007F2770">
        <w:rPr>
          <w:noProof/>
        </w:rPr>
        <w:t>established</w:t>
      </w:r>
      <w:r w:rsidR="006812E4" w:rsidRPr="007F2770">
        <w:t xml:space="preserve"> </w:t>
      </w:r>
      <w:r w:rsidRPr="007F2770">
        <w:t>when the UE is located outside the LADN service area.</w:t>
      </w:r>
    </w:p>
    <w:p w14:paraId="7E7C7E9E" w14:textId="77777777" w:rsidR="00D11CDE" w:rsidRPr="007F2770" w:rsidRDefault="00D11CDE" w:rsidP="00D11CDE">
      <w:pPr>
        <w:rPr>
          <w:lang w:eastAsia="zh-CN"/>
        </w:rPr>
      </w:pPr>
      <w:r w:rsidRPr="007F2770">
        <w:rPr>
          <w:lang w:eastAsia="zh-CN"/>
        </w:rPr>
        <w:t xml:space="preserve">Cause #62 </w:t>
      </w:r>
      <w:r w:rsidR="005A213D" w:rsidRPr="007F2770">
        <w:t>–</w:t>
      </w:r>
      <w:r w:rsidRPr="007F2770">
        <w:rPr>
          <w:lang w:eastAsia="zh-CN"/>
        </w:rPr>
        <w:t xml:space="preserve"> No network slices available</w:t>
      </w:r>
    </w:p>
    <w:p w14:paraId="495CF430" w14:textId="77777777" w:rsidR="007905B4" w:rsidRPr="00913BB3" w:rsidRDefault="007905B4" w:rsidP="007905B4">
      <w:pPr>
        <w:pStyle w:val="B2"/>
        <w:rPr>
          <w:ins w:id="18948" w:author="24.501_CR5183R1_(Rel-18)_5GProtoc18" w:date="2023-06-26T06:36:00Z"/>
        </w:rPr>
      </w:pPr>
      <w:ins w:id="18949" w:author="24.501_CR5183R1_(Rel-18)_5GProtoc18" w:date="2023-06-26T06:36:00Z">
        <w:r>
          <w:tab/>
        </w:r>
        <w:r w:rsidRPr="00C7701B">
          <w:t xml:space="preserve">This 5GMM cause is sent </w:t>
        </w:r>
        <w:r>
          <w:t xml:space="preserve">by the network </w:t>
        </w:r>
        <w:r w:rsidRPr="00C7701B">
          <w:t>if</w:t>
        </w:r>
        <w:r>
          <w:t xml:space="preserve"> </w:t>
        </w:r>
        <w:del w:id="18950" w:author="Hannah-ZTE" w:date="2023-04-19T16:49:00Z">
          <w:r w:rsidRPr="00C7701B" w:rsidDel="00B432D5">
            <w:delText xml:space="preserve"> none of the requested </w:delText>
          </w:r>
          <w:r w:rsidDel="00B432D5">
            <w:delText>network slice</w:delText>
          </w:r>
          <w:r w:rsidRPr="00C7701B" w:rsidDel="00B432D5">
            <w:delText>(s) in the registration request are allowed</w:delText>
          </w:r>
        </w:del>
        <w:r>
          <w:t>there are no available network slices allowed for use by the UE.</w:t>
        </w:r>
      </w:ins>
    </w:p>
    <w:p w14:paraId="09127D6C" w14:textId="712591F2" w:rsidR="00D11CDE" w:rsidRPr="007F2770" w:rsidDel="007905B4" w:rsidRDefault="00D11CDE" w:rsidP="00D11CDE">
      <w:pPr>
        <w:pStyle w:val="B1"/>
        <w:rPr>
          <w:del w:id="18951" w:author="24.501_CR5183R1_(Rel-18)_5GProtoc18" w:date="2023-06-26T06:36:00Z"/>
        </w:rPr>
      </w:pPr>
      <w:del w:id="18952" w:author="24.501_CR5183R1_(Rel-18)_5GProtoc18" w:date="2023-06-26T06:36:00Z">
        <w:r w:rsidRPr="007F2770" w:rsidDel="007905B4">
          <w:tab/>
          <w:delText>This 5GMM cause is sent by the network if none of the requested network slice(s) in the registration request are allowed.</w:delText>
        </w:r>
      </w:del>
    </w:p>
    <w:p w14:paraId="25623BD4" w14:textId="6EC1DB25" w:rsidR="000F63CD" w:rsidRPr="007F2770" w:rsidRDefault="000F63CD" w:rsidP="000F63CD">
      <w:pPr>
        <w:pStyle w:val="NO"/>
      </w:pPr>
      <w:r w:rsidRPr="007F2770">
        <w:t>NOTE:</w:t>
      </w:r>
      <w:r w:rsidRPr="007F2770">
        <w:tab/>
        <w:t>Network does not send this cause in REGISTRATION REJECT message if the UE does not include a requested NSSAI in the REGISTRATION REQUEST message. In that case</w:t>
      </w:r>
      <w:r w:rsidRPr="007F2770">
        <w:rPr>
          <w:lang w:eastAsia="de-DE"/>
        </w:rPr>
        <w:t>, if</w:t>
      </w:r>
      <w:r w:rsidRPr="007F2770">
        <w:t xml:space="preserve"> the UE is not registered for onboarding services in SNPN, the network uses other causes (e.g. #13, #15</w:t>
      </w:r>
      <w:r w:rsidR="00535F3D" w:rsidRPr="007F2770">
        <w:t>, etc.</w:t>
      </w:r>
      <w:r w:rsidRPr="007F2770">
        <w:t>) based on the subscription.</w:t>
      </w:r>
    </w:p>
    <w:p w14:paraId="449DF235" w14:textId="77777777" w:rsidR="00E14627" w:rsidRPr="007F2770" w:rsidRDefault="00E14627" w:rsidP="001D209B">
      <w:r w:rsidRPr="007F2770">
        <w:t xml:space="preserve">Cause #65 – </w:t>
      </w:r>
      <w:r w:rsidRPr="007F2770">
        <w:rPr>
          <w:lang w:eastAsia="zh-CN"/>
        </w:rPr>
        <w:t>Maximum number of PDU sessions reached</w:t>
      </w:r>
    </w:p>
    <w:p w14:paraId="7A61ABF3" w14:textId="77777777" w:rsidR="00E14627" w:rsidRPr="007F2770" w:rsidRDefault="00E14627" w:rsidP="00E14627">
      <w:pPr>
        <w:pStyle w:val="B1"/>
        <w:rPr>
          <w:lang w:eastAsia="ko-KR"/>
        </w:rPr>
      </w:pPr>
      <w:r w:rsidRPr="007F2770">
        <w:tab/>
        <w:t xml:space="preserve">This 5GMM cause is used by the network to indicate that the procedure requested </w:t>
      </w:r>
      <w:r w:rsidRPr="007F2770">
        <w:rPr>
          <w:lang w:eastAsia="ko-KR"/>
        </w:rPr>
        <w:t>by the UE was rejected as the</w:t>
      </w:r>
      <w:r w:rsidRPr="007F2770">
        <w:rPr>
          <w:rFonts w:hint="eastAsia"/>
          <w:lang w:eastAsia="ko-KR"/>
        </w:rPr>
        <w:t xml:space="preserve"> </w:t>
      </w:r>
      <w:r w:rsidRPr="007F2770">
        <w:t>network has reached the maximum number of simultaneously active PDU sessions for the UE.</w:t>
      </w:r>
    </w:p>
    <w:p w14:paraId="100E7B2C" w14:textId="77777777" w:rsidR="00091BD8" w:rsidRPr="007F2770" w:rsidRDefault="00091BD8" w:rsidP="00091BD8">
      <w:r w:rsidRPr="007F2770">
        <w:t>Cause #</w:t>
      </w:r>
      <w:r w:rsidR="008C5A16" w:rsidRPr="007F2770">
        <w:t>67</w:t>
      </w:r>
      <w:r w:rsidRPr="007F2770">
        <w:t xml:space="preserve"> – Insufficient resources</w:t>
      </w:r>
      <w:r w:rsidRPr="007F2770">
        <w:rPr>
          <w:rFonts w:hint="eastAsia"/>
        </w:rPr>
        <w:t xml:space="preserve"> for specific slice and DNN</w:t>
      </w:r>
    </w:p>
    <w:p w14:paraId="1697FE0F" w14:textId="77777777" w:rsidR="00091BD8" w:rsidRPr="007F2770" w:rsidRDefault="00091BD8" w:rsidP="00091BD8">
      <w:pPr>
        <w:pStyle w:val="B1"/>
      </w:pPr>
      <w:r w:rsidRPr="007F2770">
        <w:tab/>
        <w:t xml:space="preserve">This 5GMM cause is sent by the network to indicate that the requested service cannot be provided due to insufficient resources </w:t>
      </w:r>
      <w:r w:rsidRPr="007F2770">
        <w:rPr>
          <w:rFonts w:hint="eastAsia"/>
        </w:rPr>
        <w:t>for specific slice and DNN</w:t>
      </w:r>
      <w:r w:rsidRPr="007F2770">
        <w:t>.</w:t>
      </w:r>
    </w:p>
    <w:p w14:paraId="5FFA4C54" w14:textId="77777777" w:rsidR="00091BD8" w:rsidRPr="007F2770" w:rsidRDefault="00091BD8" w:rsidP="00091BD8">
      <w:r w:rsidRPr="007F2770">
        <w:t>Cause #</w:t>
      </w:r>
      <w:r w:rsidR="008C5A16" w:rsidRPr="007F2770">
        <w:t>6</w:t>
      </w:r>
      <w:r w:rsidR="00486616" w:rsidRPr="007F2770">
        <w:t>9</w:t>
      </w:r>
      <w:r w:rsidRPr="007F2770">
        <w:t xml:space="preserve"> – Insufficient resources</w:t>
      </w:r>
      <w:r w:rsidRPr="007F2770">
        <w:rPr>
          <w:rFonts w:hint="eastAsia"/>
        </w:rPr>
        <w:t xml:space="preserve"> for specific slice</w:t>
      </w:r>
    </w:p>
    <w:p w14:paraId="204F2C47" w14:textId="77777777" w:rsidR="00410018" w:rsidRPr="007F2770" w:rsidRDefault="00091BD8" w:rsidP="00410018">
      <w:pPr>
        <w:pStyle w:val="B1"/>
        <w:rPr>
          <w:lang w:eastAsia="zh-CN"/>
        </w:rPr>
      </w:pPr>
      <w:r w:rsidRPr="007F2770">
        <w:tab/>
        <w:t xml:space="preserve">This 5GMM cause is sent by the network to indicate that the requested service cannot be provided due to insufficient resources </w:t>
      </w:r>
      <w:r w:rsidRPr="007F2770">
        <w:rPr>
          <w:rFonts w:hint="eastAsia"/>
        </w:rPr>
        <w:t>for spe</w:t>
      </w:r>
      <w:r w:rsidR="00410018" w:rsidRPr="007F2770">
        <w:rPr>
          <w:rFonts w:hint="eastAsia"/>
        </w:rPr>
        <w:t>cific slice</w:t>
      </w:r>
      <w:r w:rsidR="00410018" w:rsidRPr="007F2770">
        <w:t>.</w:t>
      </w:r>
    </w:p>
    <w:p w14:paraId="186259A4" w14:textId="77777777" w:rsidR="007848D6" w:rsidRPr="007F2770" w:rsidRDefault="007848D6" w:rsidP="007848D6">
      <w:r w:rsidRPr="007F2770">
        <w:t>Cause #71 – ngKSI already in use</w:t>
      </w:r>
    </w:p>
    <w:p w14:paraId="1015A4C0" w14:textId="77777777" w:rsidR="00410018" w:rsidRPr="007F2770" w:rsidRDefault="007848D6" w:rsidP="00410018">
      <w:pPr>
        <w:pStyle w:val="B1"/>
        <w:rPr>
          <w:lang w:eastAsia="zh-CN"/>
        </w:rPr>
      </w:pPr>
      <w:r w:rsidRPr="007F2770">
        <w:tab/>
        <w:t>This 5GMM cause is sent to the network in N1 mode if the ngKSI value received in the AUTHENTICATION REQUEST message is already associated with one of the 5G security contexts stored in the UE.</w:t>
      </w:r>
    </w:p>
    <w:p w14:paraId="295E07C2" w14:textId="77777777" w:rsidR="001D209B" w:rsidRPr="007F2770" w:rsidRDefault="001D209B" w:rsidP="001D209B">
      <w:r w:rsidRPr="007F2770">
        <w:t>Cause #73 – Serving network not authorized</w:t>
      </w:r>
    </w:p>
    <w:p w14:paraId="175C6530" w14:textId="77777777" w:rsidR="001D209B" w:rsidRPr="007F2770" w:rsidRDefault="001D209B" w:rsidP="001D209B">
      <w:pPr>
        <w:pStyle w:val="B1"/>
      </w:pPr>
      <w:r w:rsidRPr="007F2770">
        <w:tab/>
        <w:t>This 5GMM cause is sent to the UE if the UE initiates registration towards a serving network and the serving network fails to be authorized by the UE's home network.</w:t>
      </w:r>
    </w:p>
    <w:p w14:paraId="227F8993" w14:textId="77777777" w:rsidR="00975352" w:rsidRPr="007F2770" w:rsidRDefault="00975352" w:rsidP="00975352">
      <w:pPr>
        <w:rPr>
          <w:noProof/>
          <w:lang w:eastAsia="zh-CN"/>
        </w:rPr>
      </w:pPr>
      <w:r w:rsidRPr="007F2770">
        <w:rPr>
          <w:noProof/>
          <w:lang w:eastAsia="zh-CN"/>
        </w:rPr>
        <w:t>Cause #7</w:t>
      </w:r>
      <w:r w:rsidRPr="007F2770">
        <w:rPr>
          <w:rFonts w:hint="eastAsia"/>
          <w:noProof/>
          <w:lang w:eastAsia="zh-CN"/>
        </w:rPr>
        <w:t>8</w:t>
      </w:r>
      <w:r w:rsidRPr="007F2770">
        <w:rPr>
          <w:noProof/>
          <w:lang w:eastAsia="zh-CN"/>
        </w:rPr>
        <w:t xml:space="preserve"> –PLMN not allowed to operate at the present UE location</w:t>
      </w:r>
    </w:p>
    <w:p w14:paraId="11CD9995" w14:textId="77777777" w:rsidR="00975352" w:rsidRPr="007F2770" w:rsidRDefault="00975352" w:rsidP="00975352">
      <w:pPr>
        <w:pStyle w:val="B1"/>
        <w:rPr>
          <w:lang w:eastAsia="zh-CN"/>
        </w:rPr>
      </w:pPr>
      <w:r w:rsidRPr="007F2770">
        <w:tab/>
        <w:t xml:space="preserve">This 5GMM cause is sent to the UE </w:t>
      </w:r>
      <w:r w:rsidRPr="007F2770">
        <w:rPr>
          <w:rFonts w:hint="eastAsia"/>
        </w:rPr>
        <w:t xml:space="preserve">to indicate that the </w:t>
      </w:r>
      <w:r w:rsidRPr="007F2770">
        <w:t>PLMN is not allowed to operate at the present UE location.</w:t>
      </w:r>
    </w:p>
    <w:p w14:paraId="1789A00E" w14:textId="529AAD1E" w:rsidR="00975352" w:rsidRPr="007F2770" w:rsidRDefault="00975352" w:rsidP="00975352">
      <w:pPr>
        <w:pStyle w:val="NO"/>
      </w:pPr>
      <w:r w:rsidRPr="007F2770">
        <w:t>NOTE:</w:t>
      </w:r>
      <w:r w:rsidRPr="007F2770">
        <w:tab/>
      </w:r>
      <w:r w:rsidRPr="007F2770">
        <w:rPr>
          <w:rFonts w:hint="eastAsia"/>
          <w:lang w:eastAsia="zh-CN"/>
        </w:rPr>
        <w:t>This cause</w:t>
      </w:r>
      <w:r w:rsidRPr="007F2770">
        <w:t xml:space="preserve"> is only applicable for satellite </w:t>
      </w:r>
      <w:r w:rsidR="00C35C10" w:rsidRPr="007F2770">
        <w:t xml:space="preserve">NG-RAN </w:t>
      </w:r>
      <w:r w:rsidRPr="007F2770">
        <w:t>acces</w:t>
      </w:r>
      <w:r w:rsidRPr="007F2770">
        <w:rPr>
          <w:rFonts w:hint="eastAsia"/>
          <w:lang w:eastAsia="zh-CN"/>
        </w:rPr>
        <w:t>s</w:t>
      </w:r>
      <w:r w:rsidRPr="007F2770">
        <w:t>.</w:t>
      </w:r>
    </w:p>
    <w:p w14:paraId="5AE40C84" w14:textId="77777777" w:rsidR="00DE4420" w:rsidRPr="007F2770" w:rsidRDefault="00DE4420" w:rsidP="00DE4420">
      <w:pPr>
        <w:rPr>
          <w:ins w:id="18953" w:author="24.501_CR5309R1_(Rel-18)_5WWC_Ph2" w:date="2023-06-25T19:04:00Z"/>
        </w:rPr>
      </w:pPr>
      <w:ins w:id="18954" w:author="24.501_CR5309R1_(Rel-18)_5WWC_Ph2" w:date="2023-06-25T19:04:00Z">
        <w:r w:rsidRPr="007F2770">
          <w:t>Cause #</w:t>
        </w:r>
        <w:r>
          <w:t>81</w:t>
        </w:r>
        <w:r w:rsidRPr="007F2770">
          <w:t xml:space="preserve"> – Selected N3IWF is not compatible with the allowed NSSAI</w:t>
        </w:r>
      </w:ins>
    </w:p>
    <w:p w14:paraId="79C0FA44" w14:textId="77777777" w:rsidR="00DE4420" w:rsidRPr="007F2770" w:rsidRDefault="00DE4420" w:rsidP="00DE4420">
      <w:pPr>
        <w:pStyle w:val="B1"/>
        <w:rPr>
          <w:ins w:id="18955" w:author="24.501_CR5309R1_(Rel-18)_5WWC_Ph2" w:date="2023-06-25T19:04:00Z"/>
          <w:lang w:eastAsia="zh-CN"/>
        </w:rPr>
      </w:pPr>
      <w:ins w:id="18956" w:author="24.501_CR5309R1_(Rel-18)_5WWC_Ph2" w:date="2023-06-25T19:04:00Z">
        <w:r w:rsidRPr="007F2770">
          <w:tab/>
          <w:t xml:space="preserve">This 5GMM cause is sent by the network to indicate that the requested service cannot be provided due to </w:t>
        </w:r>
        <w:r>
          <w:t>the s</w:t>
        </w:r>
        <w:r w:rsidRPr="007F2770">
          <w:t>elected N3IWF is not compatible with the allowed NSSAI</w:t>
        </w:r>
        <w:r>
          <w:t>.</w:t>
        </w:r>
      </w:ins>
    </w:p>
    <w:p w14:paraId="7B4E0C7E" w14:textId="77777777" w:rsidR="00DE4420" w:rsidRPr="007F2770" w:rsidRDefault="00DE4420" w:rsidP="00DE4420">
      <w:pPr>
        <w:rPr>
          <w:ins w:id="18957" w:author="24.501_CR5309R1_(Rel-18)_5WWC_Ph2" w:date="2023-06-25T19:04:00Z"/>
        </w:rPr>
      </w:pPr>
      <w:ins w:id="18958" w:author="24.501_CR5309R1_(Rel-18)_5WWC_Ph2" w:date="2023-06-25T19:04:00Z">
        <w:r w:rsidRPr="007F2770">
          <w:t>Cause #</w:t>
        </w:r>
        <w:r>
          <w:t>82</w:t>
        </w:r>
        <w:r w:rsidRPr="007F2770">
          <w:t xml:space="preserve"> – Selected TNGF is not compatible with the allowed NSSAI</w:t>
        </w:r>
      </w:ins>
    </w:p>
    <w:p w14:paraId="7C423F79" w14:textId="77777777" w:rsidR="00DE4420" w:rsidRPr="007F2770" w:rsidRDefault="00DE4420" w:rsidP="00DE4420">
      <w:pPr>
        <w:pStyle w:val="B1"/>
        <w:rPr>
          <w:lang w:eastAsia="zh-CN"/>
        </w:rPr>
      </w:pPr>
      <w:ins w:id="18959" w:author="24.501_CR5309R1_(Rel-18)_5WWC_Ph2" w:date="2023-06-25T19:04:00Z">
        <w:r w:rsidRPr="007F2770">
          <w:tab/>
          <w:t xml:space="preserve">This 5GMM cause is sent by the network </w:t>
        </w:r>
        <w:r>
          <w:t>to indicate that the requested service cannot be provided due to the s</w:t>
        </w:r>
        <w:r w:rsidRPr="007F2770">
          <w:t>elected TNGF is not compatible with the allowed NSSAI.</w:t>
        </w:r>
      </w:ins>
    </w:p>
    <w:p w14:paraId="4EA28F65" w14:textId="77777777" w:rsidR="008B1653" w:rsidRPr="007F2770" w:rsidRDefault="008B1653" w:rsidP="00410018">
      <w:r w:rsidRPr="007F2770">
        <w:t>Cause #90 – Payload was not forwarded</w:t>
      </w:r>
    </w:p>
    <w:p w14:paraId="4D63EEEE" w14:textId="77777777" w:rsidR="008B1653" w:rsidRPr="007F2770" w:rsidRDefault="008B1653" w:rsidP="008B1653">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w:t>
      </w:r>
    </w:p>
    <w:p w14:paraId="0DD2071E" w14:textId="77777777" w:rsidR="008E19A8" w:rsidRPr="007F2770" w:rsidRDefault="008E19A8" w:rsidP="008E19A8">
      <w:r w:rsidRPr="007F2770">
        <w:t xml:space="preserve">Cause #91 – DNN not supported </w:t>
      </w:r>
      <w:r w:rsidR="00985F72" w:rsidRPr="007F2770">
        <w:rPr>
          <w:noProof/>
          <w:lang w:val="en-US"/>
        </w:rPr>
        <w:t xml:space="preserve">or not subscribed in the </w:t>
      </w:r>
      <w:r w:rsidRPr="007F2770">
        <w:t>slice</w:t>
      </w:r>
    </w:p>
    <w:p w14:paraId="4D67B787" w14:textId="77777777" w:rsidR="008E19A8" w:rsidRPr="007F2770" w:rsidRDefault="008E19A8" w:rsidP="008E19A8">
      <w:pPr>
        <w:pStyle w:val="B1"/>
      </w:pPr>
      <w:r w:rsidRPr="007F2770">
        <w:tab/>
        <w:t xml:space="preserve">This 5GMM cause is sent by the network to indicate that the requested service cannot be provided </w:t>
      </w:r>
      <w:r w:rsidR="009712AD" w:rsidRPr="007F2770">
        <w:t>because</w:t>
      </w:r>
      <w:r w:rsidRPr="007F2770">
        <w:t xml:space="preserve"> payload could not be forwarded by AMF because the DNN is not supported </w:t>
      </w:r>
      <w:r w:rsidR="00985F72" w:rsidRPr="007F2770">
        <w:rPr>
          <w:noProof/>
          <w:lang w:val="en-US"/>
        </w:rPr>
        <w:t xml:space="preserve">or not subscribed </w:t>
      </w:r>
      <w:r w:rsidRPr="007F2770">
        <w:t xml:space="preserve">in the slice selected by the network if the UE did not indicate a slice, or the DNN is not supported </w:t>
      </w:r>
      <w:r w:rsidR="00985F72" w:rsidRPr="007F2770">
        <w:rPr>
          <w:noProof/>
          <w:lang w:val="en-US"/>
        </w:rPr>
        <w:t xml:space="preserve">or not subscribed </w:t>
      </w:r>
      <w:r w:rsidRPr="007F2770">
        <w:t>in the slice indicated by the UE.</w:t>
      </w:r>
    </w:p>
    <w:p w14:paraId="1EF8A7A3" w14:textId="77777777" w:rsidR="00D3480A" w:rsidRPr="007F2770" w:rsidRDefault="00D3480A" w:rsidP="00D3480A">
      <w:r w:rsidRPr="007F2770">
        <w:t>Cause #</w:t>
      </w:r>
      <w:r w:rsidR="008E19A8" w:rsidRPr="007F2770">
        <w:t>92</w:t>
      </w:r>
      <w:r w:rsidRPr="007F2770">
        <w:t xml:space="preserve"> – Insufficient user-plane resources for the PDU session</w:t>
      </w:r>
    </w:p>
    <w:p w14:paraId="4443D9C7" w14:textId="77777777" w:rsidR="00D3480A" w:rsidRPr="007F2770" w:rsidRDefault="00D3480A" w:rsidP="00D3480A">
      <w:pPr>
        <w:pStyle w:val="B1"/>
        <w:rPr>
          <w:lang w:eastAsia="zh-CN"/>
        </w:rPr>
      </w:pPr>
      <w:r w:rsidRPr="007F2770">
        <w:tab/>
        <w:t xml:space="preserve">This 5GMM cause is sent by the network to indicate that the requested service cannot be provided due to insufficient user-plane resources </w:t>
      </w:r>
      <w:r w:rsidRPr="007F2770">
        <w:rPr>
          <w:rFonts w:hint="eastAsia"/>
        </w:rPr>
        <w:t xml:space="preserve">for </w:t>
      </w:r>
      <w:r w:rsidRPr="007F2770">
        <w:t>the PDU session.</w:t>
      </w:r>
    </w:p>
    <w:p w14:paraId="0F5E0A32" w14:textId="60AC72C3" w:rsidR="00023B90" w:rsidRPr="007F2770" w:rsidRDefault="00023B90" w:rsidP="00023B90">
      <w:bookmarkStart w:id="18960" w:name="_Toc20233325"/>
      <w:bookmarkStart w:id="18961" w:name="_Toc27747462"/>
      <w:bookmarkStart w:id="18962" w:name="_Toc36213656"/>
      <w:bookmarkStart w:id="18963" w:name="_Toc36657833"/>
      <w:bookmarkStart w:id="18964" w:name="_Toc45287511"/>
      <w:bookmarkStart w:id="18965" w:name="_Toc51948787"/>
      <w:bookmarkStart w:id="18966" w:name="_Toc51949879"/>
      <w:r w:rsidRPr="007F2770">
        <w:t>Cause #</w:t>
      </w:r>
      <w:r w:rsidR="00CC2E39" w:rsidRPr="007F2770">
        <w:t>93</w:t>
      </w:r>
      <w:r w:rsidRPr="007F2770">
        <w:t xml:space="preserve"> – Onboarding services terminated</w:t>
      </w:r>
    </w:p>
    <w:p w14:paraId="25B9D9B6" w14:textId="01314F4E" w:rsidR="00DE4420" w:rsidRPr="007F2770" w:rsidRDefault="00023B90" w:rsidP="00DE4420">
      <w:pPr>
        <w:pStyle w:val="B1"/>
        <w:rPr>
          <w:lang w:eastAsia="zh-CN"/>
        </w:rPr>
      </w:pPr>
      <w:r w:rsidRPr="007F2770">
        <w:tab/>
        <w:t>This 5GMM cause is sent by the network if the network initiates a de-registration procedure because</w:t>
      </w:r>
      <w:r w:rsidRPr="007F2770">
        <w:rPr>
          <w:lang w:eastAsia="zh-CN"/>
        </w:rPr>
        <w:t xml:space="preserve"> the </w:t>
      </w:r>
      <w:r w:rsidRPr="007F2770">
        <w:rPr>
          <w:rFonts w:eastAsia="Malgun Gothic"/>
          <w:lang w:eastAsia="ko-KR"/>
        </w:rPr>
        <w:t>onboarding services are terminated</w:t>
      </w:r>
      <w:r w:rsidRPr="007F2770">
        <w:t>.</w:t>
      </w:r>
    </w:p>
    <w:p w14:paraId="4511028E" w14:textId="5F645908" w:rsidR="004F209E" w:rsidRPr="007F2770" w:rsidDel="00DE4420" w:rsidRDefault="004F209E" w:rsidP="00023B90">
      <w:pPr>
        <w:pStyle w:val="B1"/>
        <w:rPr>
          <w:del w:id="18967" w:author="rapporteur_Christian_Herrero-Veron" w:date="2023-07-04T15:53:00Z"/>
          <w:lang w:eastAsia="zh-CN"/>
        </w:rPr>
      </w:pPr>
    </w:p>
    <w:p w14:paraId="7A067EA8" w14:textId="77777777" w:rsidR="003E0676" w:rsidRPr="007F2770" w:rsidRDefault="00564F7B" w:rsidP="00A80EA5">
      <w:pPr>
        <w:pStyle w:val="Heading1"/>
      </w:pPr>
      <w:bookmarkStart w:id="18968" w:name="_Toc131396976"/>
      <w:r w:rsidRPr="007F2770">
        <w:t>A</w:t>
      </w:r>
      <w:r w:rsidR="00020F44" w:rsidRPr="007F2770">
        <w:t>.4</w:t>
      </w:r>
      <w:r w:rsidR="00020F44" w:rsidRPr="007F2770">
        <w:tab/>
        <w:t>Causes related to invalid messages</w:t>
      </w:r>
      <w:bookmarkEnd w:id="18960"/>
      <w:bookmarkEnd w:id="18961"/>
      <w:bookmarkEnd w:id="18962"/>
      <w:bookmarkEnd w:id="18963"/>
      <w:bookmarkEnd w:id="18964"/>
      <w:bookmarkEnd w:id="18965"/>
      <w:bookmarkEnd w:id="18966"/>
      <w:bookmarkEnd w:id="18968"/>
    </w:p>
    <w:p w14:paraId="6635EB4A" w14:textId="77777777" w:rsidR="00020F44" w:rsidRPr="007F2770" w:rsidRDefault="00020F44" w:rsidP="00020F44">
      <w:r w:rsidRPr="007F2770">
        <w:t>Cause #95 – Semantically incorrect message</w:t>
      </w:r>
    </w:p>
    <w:p w14:paraId="3D906441" w14:textId="77777777" w:rsidR="00020F44" w:rsidRPr="007F2770" w:rsidRDefault="00020F44" w:rsidP="00020F44">
      <w:pPr>
        <w:pStyle w:val="B1"/>
      </w:pPr>
      <w:r w:rsidRPr="007F2770">
        <w:tab/>
        <w:t>This 5GMM cause is used to report receipt of a message with semantically incorrect contents.</w:t>
      </w:r>
    </w:p>
    <w:p w14:paraId="6762DA71" w14:textId="77777777" w:rsidR="00020F44" w:rsidRPr="007F2770" w:rsidRDefault="00020F44" w:rsidP="00020F44">
      <w:r w:rsidRPr="007F2770">
        <w:t>Cause #96 – Invalid mandatory information</w:t>
      </w:r>
    </w:p>
    <w:p w14:paraId="5663102B" w14:textId="77777777" w:rsidR="00020F44" w:rsidRPr="007F2770" w:rsidRDefault="00020F44" w:rsidP="00020F44">
      <w:pPr>
        <w:pStyle w:val="B1"/>
      </w:pPr>
      <w:r w:rsidRPr="007F2770">
        <w:tab/>
        <w:t>This cause 5GMM indicates that the equipment sending this 5GMM cause has received a message with a non-semantical mandatory IE error.</w:t>
      </w:r>
    </w:p>
    <w:p w14:paraId="317029C6" w14:textId="77777777" w:rsidR="00020F44" w:rsidRPr="007F2770" w:rsidRDefault="00020F44" w:rsidP="00020F44">
      <w:pPr>
        <w:rPr>
          <w:lang w:val="fr-FR"/>
        </w:rPr>
      </w:pPr>
      <w:r w:rsidRPr="007F2770">
        <w:rPr>
          <w:lang w:val="fr-FR"/>
        </w:rPr>
        <w:t>Cause #97 – Message type non-existent or not implemented</w:t>
      </w:r>
    </w:p>
    <w:p w14:paraId="36FF56D7"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ith a message type it does not recognize either because this is a message not defined, or defined but not implemented by the equipment sending this 5GMM cause.</w:t>
      </w:r>
    </w:p>
    <w:p w14:paraId="7CB33BA3" w14:textId="77777777" w:rsidR="00020F44" w:rsidRPr="007F2770" w:rsidRDefault="00020F44" w:rsidP="00020F44">
      <w:r w:rsidRPr="007F2770">
        <w:t>Cause #98 – Message type not compatible with protocol state</w:t>
      </w:r>
    </w:p>
    <w:p w14:paraId="0303CBA3" w14:textId="77777777" w:rsidR="00020F44" w:rsidRPr="007F2770" w:rsidRDefault="00020F44" w:rsidP="00020F44">
      <w:pPr>
        <w:pStyle w:val="B1"/>
      </w:pPr>
      <w:r w:rsidRPr="007F2770">
        <w:tab/>
        <w:t>This 5GMM cause indicates that the equipment sending this 5GMM cause has received a message not compatible with the protocol state.</w:t>
      </w:r>
    </w:p>
    <w:p w14:paraId="43A7E396" w14:textId="77777777" w:rsidR="00020F44" w:rsidRPr="007F2770" w:rsidRDefault="00020F44" w:rsidP="00020F44">
      <w:pPr>
        <w:rPr>
          <w:lang w:val="fr-FR"/>
        </w:rPr>
      </w:pPr>
      <w:r w:rsidRPr="007F2770">
        <w:rPr>
          <w:lang w:val="fr-FR"/>
        </w:rPr>
        <w:t>Cause #99 – Information element non-existent or not implemented</w:t>
      </w:r>
    </w:p>
    <w:p w14:paraId="1AD2D441" w14:textId="77777777" w:rsidR="00020F44" w:rsidRPr="007F2770" w:rsidRDefault="00020F44" w:rsidP="00020F44">
      <w:pPr>
        <w:pStyle w:val="B1"/>
      </w:pPr>
      <w:r w:rsidRPr="007F2770">
        <w:rPr>
          <w:lang w:val="fr-FR"/>
        </w:rPr>
        <w:tab/>
      </w:r>
      <w:r w:rsidRPr="007F2770">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2525752A" w14:textId="77777777" w:rsidR="00020F44" w:rsidRPr="007F2770" w:rsidRDefault="00020F44" w:rsidP="00020F44">
      <w:r w:rsidRPr="007F2770">
        <w:t>Cause #100 – Conditional IE error</w:t>
      </w:r>
    </w:p>
    <w:p w14:paraId="290CA4E6" w14:textId="77777777" w:rsidR="00020F44" w:rsidRPr="007F2770" w:rsidRDefault="00020F44" w:rsidP="00020F44">
      <w:pPr>
        <w:pStyle w:val="B1"/>
      </w:pPr>
      <w:r w:rsidRPr="007F2770">
        <w:tab/>
        <w:t>This 5GMM cause indicates that the equipment sending this cause has received a message with conditional IE errors.</w:t>
      </w:r>
    </w:p>
    <w:p w14:paraId="651EE0D2" w14:textId="77777777" w:rsidR="00020F44" w:rsidRPr="007F2770" w:rsidRDefault="00020F44" w:rsidP="00020F44">
      <w:r w:rsidRPr="007F2770">
        <w:t>Cause #101 – Message not compatible with protocol state</w:t>
      </w:r>
    </w:p>
    <w:p w14:paraId="6CA3CD40" w14:textId="77777777" w:rsidR="00020F44" w:rsidRPr="007F2770" w:rsidRDefault="00020F44" w:rsidP="00020F44">
      <w:pPr>
        <w:pStyle w:val="B1"/>
      </w:pPr>
      <w:r w:rsidRPr="007F2770">
        <w:tab/>
        <w:t>This 5GMM cause indicates that a message has been received which is incompatible with the protocol state.</w:t>
      </w:r>
    </w:p>
    <w:p w14:paraId="6305FED8" w14:textId="77777777" w:rsidR="00020F44" w:rsidRPr="007F2770" w:rsidRDefault="00020F44" w:rsidP="00020F44">
      <w:r w:rsidRPr="007F2770">
        <w:t>Cause #111 – Protocol error, unspecified</w:t>
      </w:r>
    </w:p>
    <w:p w14:paraId="780E8233" w14:textId="77777777" w:rsidR="00020F44" w:rsidRPr="007F2770" w:rsidRDefault="00020F44" w:rsidP="00124400">
      <w:pPr>
        <w:pStyle w:val="B1"/>
        <w:rPr>
          <w:noProof/>
          <w:lang w:val="en-US"/>
        </w:rPr>
      </w:pPr>
      <w:r w:rsidRPr="007F2770">
        <w:tab/>
        <w:t>This 5GMM cause is used to report a protocol error event only when no other 5GMM cause in the protocol error class applies.</w:t>
      </w:r>
    </w:p>
    <w:p w14:paraId="5FA5E7A5" w14:textId="77777777" w:rsidR="00A41C5D" w:rsidRPr="007F2770" w:rsidRDefault="00BB130A" w:rsidP="00781477">
      <w:pPr>
        <w:pStyle w:val="Heading8"/>
      </w:pPr>
      <w:r w:rsidRPr="007F2770">
        <w:br w:type="page"/>
      </w:r>
      <w:bookmarkStart w:id="18969" w:name="_Toc20233326"/>
      <w:bookmarkStart w:id="18970" w:name="_Toc27747463"/>
      <w:bookmarkStart w:id="18971" w:name="_Toc36213657"/>
      <w:bookmarkStart w:id="18972" w:name="_Toc36657834"/>
      <w:bookmarkStart w:id="18973" w:name="_Toc45287512"/>
      <w:bookmarkStart w:id="18974" w:name="_Toc51948788"/>
      <w:bookmarkStart w:id="18975" w:name="_Toc51949880"/>
      <w:bookmarkStart w:id="18976" w:name="_Toc131396977"/>
      <w:r w:rsidR="00A41C5D" w:rsidRPr="007F2770">
        <w:rPr>
          <w:rStyle w:val="Heading1Char"/>
        </w:rPr>
        <w:t>Annex B (informative):</w:t>
      </w:r>
      <w:r w:rsidR="00A41C5D" w:rsidRPr="007F2770">
        <w:rPr>
          <w:rStyle w:val="Heading1Char"/>
        </w:rPr>
        <w:br/>
      </w:r>
      <w:r w:rsidR="00A41C5D" w:rsidRPr="007F2770">
        <w:t>Cause values for 5GS session management</w:t>
      </w:r>
      <w:bookmarkEnd w:id="18969"/>
      <w:bookmarkEnd w:id="18970"/>
      <w:bookmarkEnd w:id="18971"/>
      <w:bookmarkEnd w:id="18972"/>
      <w:bookmarkEnd w:id="18973"/>
      <w:bookmarkEnd w:id="18974"/>
      <w:bookmarkEnd w:id="18975"/>
      <w:bookmarkEnd w:id="18976"/>
    </w:p>
    <w:p w14:paraId="7AB48E5D" w14:textId="77777777" w:rsidR="00020F44" w:rsidRPr="007F2770" w:rsidRDefault="00564F7B" w:rsidP="00A80EA5">
      <w:pPr>
        <w:pStyle w:val="Heading1"/>
      </w:pPr>
      <w:bookmarkStart w:id="18977" w:name="_Toc20233327"/>
      <w:bookmarkStart w:id="18978" w:name="_Toc27747464"/>
      <w:bookmarkStart w:id="18979" w:name="_Toc36213658"/>
      <w:bookmarkStart w:id="18980" w:name="_Toc36657835"/>
      <w:bookmarkStart w:id="18981" w:name="_Toc45287513"/>
      <w:bookmarkStart w:id="18982" w:name="_Toc51948789"/>
      <w:bookmarkStart w:id="18983" w:name="_Toc51949881"/>
      <w:bookmarkStart w:id="18984" w:name="_Toc131396978"/>
      <w:bookmarkStart w:id="18985" w:name="historyclause"/>
      <w:r w:rsidRPr="007F2770">
        <w:t>B</w:t>
      </w:r>
      <w:r w:rsidR="00020F44" w:rsidRPr="007F2770">
        <w:t>.1</w:t>
      </w:r>
      <w:r w:rsidR="00020F44" w:rsidRPr="007F2770">
        <w:tab/>
        <w:t>Causes related to nature of request</w:t>
      </w:r>
      <w:bookmarkEnd w:id="18977"/>
      <w:bookmarkEnd w:id="18978"/>
      <w:bookmarkEnd w:id="18979"/>
      <w:bookmarkEnd w:id="18980"/>
      <w:bookmarkEnd w:id="18981"/>
      <w:bookmarkEnd w:id="18982"/>
      <w:bookmarkEnd w:id="18983"/>
      <w:bookmarkEnd w:id="18984"/>
    </w:p>
    <w:p w14:paraId="7BC6756D" w14:textId="77777777" w:rsidR="009965B5" w:rsidRPr="007F2770" w:rsidRDefault="009965B5" w:rsidP="009965B5">
      <w:r w:rsidRPr="007F2770">
        <w:t>Cause #8 – Operator Determined Barring</w:t>
      </w:r>
    </w:p>
    <w:p w14:paraId="0793C951" w14:textId="77777777" w:rsidR="009965B5" w:rsidRPr="007F2770" w:rsidRDefault="009965B5" w:rsidP="009965B5">
      <w:pPr>
        <w:pStyle w:val="B1"/>
      </w:pPr>
      <w:r w:rsidRPr="007F2770">
        <w:tab/>
        <w:t>This 5GSM cause is used by the network to indicate that the requested service was rejected by the SMF due to Operator Determined Barring.</w:t>
      </w:r>
    </w:p>
    <w:p w14:paraId="4B9EDF7F" w14:textId="77777777" w:rsidR="00020F44" w:rsidRPr="007F2770" w:rsidRDefault="00020F44" w:rsidP="00020F44">
      <w:r w:rsidRPr="007F2770">
        <w:t>Cause #26 – Insufficient resources</w:t>
      </w:r>
    </w:p>
    <w:p w14:paraId="28F0F862" w14:textId="77777777" w:rsidR="00020F44" w:rsidRPr="007F2770" w:rsidRDefault="00020F44" w:rsidP="00020F44">
      <w:pPr>
        <w:pStyle w:val="B1"/>
      </w:pPr>
      <w:r w:rsidRPr="007F2770">
        <w:tab/>
        <w:t>This 5GSM cause is used by the UE or by the network to indicate that the requested service cannot be provided due to insufficient resources.</w:t>
      </w:r>
    </w:p>
    <w:p w14:paraId="3F759AFF" w14:textId="77777777" w:rsidR="00020F44" w:rsidRPr="007F2770" w:rsidRDefault="00020F44" w:rsidP="00020F44">
      <w:r w:rsidRPr="007F2770">
        <w:t>Cause #27 – Missing or unknown DNN</w:t>
      </w:r>
    </w:p>
    <w:p w14:paraId="1DC808D9" w14:textId="77777777" w:rsidR="00020F44" w:rsidRPr="007F2770" w:rsidRDefault="00020F44" w:rsidP="00020F44">
      <w:pPr>
        <w:pStyle w:val="B1"/>
      </w:pPr>
      <w:r w:rsidRPr="007F2770">
        <w:tab/>
        <w:t>This 5GSM cause is used by the network to indicate that the requested service was rejected by the external DN because the DNN was not included although required or if the DNN could not be resolved.</w:t>
      </w:r>
    </w:p>
    <w:p w14:paraId="1E082900" w14:textId="77777777" w:rsidR="00B72AD5" w:rsidRPr="007F2770" w:rsidRDefault="00B72AD5" w:rsidP="00B72AD5">
      <w:r w:rsidRPr="007F2770">
        <w:t>Cause #28 – Unknown PDU session type</w:t>
      </w:r>
    </w:p>
    <w:p w14:paraId="3A19B95F" w14:textId="77777777" w:rsidR="00B72AD5" w:rsidRPr="007F2770" w:rsidRDefault="00B72AD5" w:rsidP="00B72AD5">
      <w:pPr>
        <w:pStyle w:val="B1"/>
      </w:pPr>
      <w:r w:rsidRPr="007F2770">
        <w:tab/>
        <w:t>This 5GSM cause is used by the network to indicate that the requested service was rejected by the external DN because the requested PDU session type could not be recognised or is not allowed.</w:t>
      </w:r>
    </w:p>
    <w:p w14:paraId="07E93939" w14:textId="77777777" w:rsidR="00E21B6D" w:rsidRPr="007F2770" w:rsidRDefault="00E21B6D" w:rsidP="00E21B6D">
      <w:r w:rsidRPr="007F2770">
        <w:t>Cause #</w:t>
      </w:r>
      <w:r w:rsidRPr="007F2770">
        <w:rPr>
          <w:rFonts w:hint="eastAsia"/>
          <w:lang w:eastAsia="ja-JP"/>
        </w:rPr>
        <w:t>29</w:t>
      </w:r>
      <w:r w:rsidRPr="007F2770">
        <w:t xml:space="preserve"> – User authentication</w:t>
      </w:r>
      <w:r w:rsidR="00292770" w:rsidRPr="007F2770">
        <w:t xml:space="preserve"> or authorization</w:t>
      </w:r>
      <w:r w:rsidRPr="007F2770">
        <w:t xml:space="preserve"> failed</w:t>
      </w:r>
    </w:p>
    <w:p w14:paraId="1944ECAB" w14:textId="77777777" w:rsidR="00E21B6D" w:rsidRPr="007F2770" w:rsidRDefault="00E21B6D" w:rsidP="00E21B6D">
      <w:pPr>
        <w:pStyle w:val="B1"/>
      </w:pPr>
      <w:r w:rsidRPr="007F2770">
        <w:tab/>
        <w:t>This 5GSM cause is used by the network to indicate that the requested service was rejected by the external DN due to a failed user authentication</w:t>
      </w:r>
      <w:r w:rsidR="001A18BD" w:rsidRPr="007F2770">
        <w:t>,</w:t>
      </w:r>
      <w:r w:rsidRPr="007F2770">
        <w:t xml:space="preserve"> revoked by the external DN</w:t>
      </w:r>
      <w:r w:rsidR="001A18BD" w:rsidRPr="007F2770">
        <w:t>,</w:t>
      </w:r>
      <w:r w:rsidR="00292770" w:rsidRPr="007F2770">
        <w:t xml:space="preserve"> or </w:t>
      </w:r>
      <w:r w:rsidR="001A18BD" w:rsidRPr="007F2770">
        <w:t>rejected by 5GCN due to a failed user authentication or authorization</w:t>
      </w:r>
      <w:r w:rsidRPr="007F2770">
        <w:t>.</w:t>
      </w:r>
    </w:p>
    <w:p w14:paraId="04380F00" w14:textId="77777777" w:rsidR="00020F44" w:rsidRPr="007F2770" w:rsidRDefault="00020F44" w:rsidP="00020F44">
      <w:r w:rsidRPr="007F2770">
        <w:t xml:space="preserve">Cause #31 – </w:t>
      </w:r>
      <w:r w:rsidRPr="007F2770">
        <w:rPr>
          <w:rFonts w:hint="eastAsia"/>
        </w:rPr>
        <w:t>Request</w:t>
      </w:r>
      <w:r w:rsidRPr="007F2770">
        <w:t xml:space="preserve"> rejected, unspecified</w:t>
      </w:r>
    </w:p>
    <w:p w14:paraId="75A43349" w14:textId="77777777" w:rsidR="00020F44" w:rsidRPr="007F2770" w:rsidRDefault="00020F44" w:rsidP="00020F44">
      <w:pPr>
        <w:pStyle w:val="B1"/>
      </w:pPr>
      <w:r w:rsidRPr="007F2770">
        <w:tab/>
        <w:t xml:space="preserve">This 5GSM cause is used by the network </w:t>
      </w:r>
      <w:r w:rsidRPr="007F2770">
        <w:rPr>
          <w:rFonts w:hint="eastAsia"/>
          <w:lang w:eastAsia="zh-TW"/>
        </w:rPr>
        <w:t xml:space="preserve">or by the UE </w:t>
      </w:r>
      <w:r w:rsidRPr="007F2770">
        <w:t>to indicate that the requested service</w:t>
      </w:r>
      <w:r w:rsidRPr="007F2770">
        <w:rPr>
          <w:rFonts w:hint="eastAsia"/>
        </w:rPr>
        <w:t xml:space="preserve"> or operation</w:t>
      </w:r>
      <w:r w:rsidRPr="007F2770">
        <w:t xml:space="preserve"> </w:t>
      </w:r>
      <w:r w:rsidRPr="007F2770">
        <w:rPr>
          <w:rFonts w:hint="eastAsia"/>
        </w:rPr>
        <w:t xml:space="preserve">or the request for </w:t>
      </w:r>
      <w:r w:rsidRPr="007F2770">
        <w:t xml:space="preserve">a </w:t>
      </w:r>
      <w:r w:rsidRPr="007F2770">
        <w:rPr>
          <w:rFonts w:hint="eastAsia"/>
        </w:rPr>
        <w:t>resource</w:t>
      </w:r>
      <w:r w:rsidRPr="007F2770">
        <w:t xml:space="preserve"> was rejected due to unspecified reasons.</w:t>
      </w:r>
    </w:p>
    <w:p w14:paraId="375071E1" w14:textId="77777777" w:rsidR="009965B5" w:rsidRPr="007F2770" w:rsidRDefault="009965B5" w:rsidP="00920167">
      <w:r w:rsidRPr="007F2770">
        <w:t>Cause #32 – Service option not supported</w:t>
      </w:r>
    </w:p>
    <w:p w14:paraId="242D900B" w14:textId="77777777" w:rsidR="009965B5" w:rsidRPr="007F2770" w:rsidRDefault="009965B5" w:rsidP="009965B5">
      <w:pPr>
        <w:pStyle w:val="B1"/>
      </w:pPr>
      <w:r w:rsidRPr="007F2770">
        <w:tab/>
        <w:t>This 5GSM cause is used by the network when the UE requests a service which is not supported by the PLMN.</w:t>
      </w:r>
    </w:p>
    <w:p w14:paraId="02FBBE88" w14:textId="77777777" w:rsidR="009965B5" w:rsidRPr="007F2770" w:rsidRDefault="009965B5" w:rsidP="00920167">
      <w:r w:rsidRPr="007F2770">
        <w:t>Cause #33 – Requested service option not subscribed</w:t>
      </w:r>
    </w:p>
    <w:p w14:paraId="0EC9144B" w14:textId="77777777" w:rsidR="009965B5" w:rsidRPr="007F2770" w:rsidRDefault="009965B5" w:rsidP="009965B5">
      <w:pPr>
        <w:pStyle w:val="B1"/>
      </w:pPr>
      <w:r w:rsidRPr="007F2770">
        <w:tab/>
        <w:t>This 5GSM cause is sent when the UE requests a service option for which it has no subscription.</w:t>
      </w:r>
    </w:p>
    <w:p w14:paraId="531C2D28" w14:textId="77777777" w:rsidR="007A43FF" w:rsidRPr="007F2770" w:rsidRDefault="007A43FF" w:rsidP="005B5D5A">
      <w:r w:rsidRPr="007F2770">
        <w:t>Cause #35 – PTI already in use</w:t>
      </w:r>
    </w:p>
    <w:p w14:paraId="7AFD32F1" w14:textId="77777777" w:rsidR="007A43FF" w:rsidRPr="007F2770" w:rsidRDefault="007A43FF" w:rsidP="007A43FF">
      <w:pPr>
        <w:pStyle w:val="B1"/>
      </w:pPr>
      <w:r w:rsidRPr="007F2770">
        <w:tab/>
        <w:t>This 5GSM cause is used by the network to indicate that the PTI included by the UE is already in use by another active UE requested procedure for this UE.</w:t>
      </w:r>
    </w:p>
    <w:p w14:paraId="5E983877" w14:textId="77777777" w:rsidR="00020F44" w:rsidRPr="007F2770" w:rsidRDefault="00020F44" w:rsidP="00020F44">
      <w:r w:rsidRPr="007F2770">
        <w:t>Cause #36 – Regular deactivation</w:t>
      </w:r>
    </w:p>
    <w:p w14:paraId="10BB233F" w14:textId="77777777" w:rsidR="00020F44" w:rsidRPr="007F2770" w:rsidRDefault="00020F44" w:rsidP="00020F44">
      <w:pPr>
        <w:pStyle w:val="B1"/>
      </w:pPr>
      <w:r w:rsidRPr="007F2770">
        <w:tab/>
        <w:t>This 5GSM cause is used to indicate a regular UE or network initiated release of PDU session resources.</w:t>
      </w:r>
    </w:p>
    <w:p w14:paraId="7643DE95" w14:textId="77777777" w:rsidR="00FB0657" w:rsidRPr="007F2770" w:rsidRDefault="00FB0657" w:rsidP="00FB0657">
      <w:r w:rsidRPr="007F2770">
        <w:t>Cause #37 – 5GS QoS not accepted</w:t>
      </w:r>
    </w:p>
    <w:p w14:paraId="24BEEAE6" w14:textId="77777777" w:rsidR="00FB0657" w:rsidRPr="007F2770" w:rsidRDefault="00FB0657" w:rsidP="00FB0657">
      <w:pPr>
        <w:pStyle w:val="B1"/>
      </w:pPr>
      <w:r w:rsidRPr="007F2770">
        <w:tab/>
        <w:t>This 5GSM cause is used by the network if the new 5GS QoS that was indicated in the UE request cannot be accepted.</w:t>
      </w:r>
    </w:p>
    <w:p w14:paraId="4B463B44" w14:textId="77777777" w:rsidR="009965B5" w:rsidRPr="007F2770" w:rsidRDefault="009965B5" w:rsidP="00920167">
      <w:r w:rsidRPr="007F2770">
        <w:t>Cause #38 – Network failure</w:t>
      </w:r>
    </w:p>
    <w:p w14:paraId="605C8501" w14:textId="77777777" w:rsidR="009965B5" w:rsidRPr="007F2770" w:rsidRDefault="009965B5" w:rsidP="009965B5">
      <w:pPr>
        <w:pStyle w:val="B1"/>
      </w:pPr>
      <w:r w:rsidRPr="007F2770">
        <w:tab/>
        <w:t>This 5GSM cause is used by the network to indicate that the requested service was rejected due to an error situation in the network.</w:t>
      </w:r>
    </w:p>
    <w:p w14:paraId="58676761" w14:textId="77777777" w:rsidR="00020F44" w:rsidRPr="007F2770" w:rsidRDefault="00020F44" w:rsidP="00020F44">
      <w:r w:rsidRPr="007F2770">
        <w:t>Cause #39 – Reactivation requested</w:t>
      </w:r>
    </w:p>
    <w:p w14:paraId="11F5E349" w14:textId="77777777" w:rsidR="00020F44" w:rsidRPr="007F2770" w:rsidRDefault="00020F44" w:rsidP="00020F44">
      <w:pPr>
        <w:pStyle w:val="B1"/>
      </w:pPr>
      <w:r w:rsidRPr="007F2770">
        <w:tab/>
        <w:t xml:space="preserve">This 5GSM cause is used by the network to request </w:t>
      </w:r>
      <w:r w:rsidRPr="007F2770">
        <w:rPr>
          <w:rFonts w:hint="eastAsia"/>
        </w:rPr>
        <w:t>a PD</w:t>
      </w:r>
      <w:r w:rsidRPr="007F2770">
        <w:t>U</w:t>
      </w:r>
      <w:r w:rsidRPr="007F2770">
        <w:rPr>
          <w:rFonts w:hint="eastAsia"/>
        </w:rPr>
        <w:t xml:space="preserve"> </w:t>
      </w:r>
      <w:r w:rsidRPr="007F2770">
        <w:t>session reactivation.</w:t>
      </w:r>
    </w:p>
    <w:p w14:paraId="211D2257" w14:textId="77777777" w:rsidR="009B6308" w:rsidRPr="007F2770" w:rsidRDefault="009B6308" w:rsidP="009B6308">
      <w:r w:rsidRPr="007F2770">
        <w:t>Cause #41 – Semantic error in the TFT operation</w:t>
      </w:r>
    </w:p>
    <w:p w14:paraId="75BB2DA2" w14:textId="77777777" w:rsidR="009B6308" w:rsidRPr="007F2770" w:rsidRDefault="009B6308" w:rsidP="009B6308">
      <w:pPr>
        <w:pStyle w:val="B1"/>
      </w:pPr>
      <w:r w:rsidRPr="007F2770">
        <w:tab/>
        <w:t>This 5GSM cause is used by the UE to indicate a semantic error in the TFT operation included in the request.</w:t>
      </w:r>
    </w:p>
    <w:p w14:paraId="28D28B60" w14:textId="77777777" w:rsidR="009B6308" w:rsidRPr="007F2770" w:rsidRDefault="009B6308" w:rsidP="009B6308">
      <w:r w:rsidRPr="007F2770">
        <w:t>Cause #42 – Syntactical error in the TFT operation</w:t>
      </w:r>
    </w:p>
    <w:p w14:paraId="3039AE87" w14:textId="77777777" w:rsidR="009B6308" w:rsidRPr="007F2770" w:rsidRDefault="009B6308" w:rsidP="009B6308">
      <w:pPr>
        <w:pStyle w:val="B1"/>
      </w:pPr>
      <w:r w:rsidRPr="007F2770">
        <w:tab/>
        <w:t>This 5GSM cause is used by the UE to indicate a syntactical error in the TFT operation included in the request.</w:t>
      </w:r>
    </w:p>
    <w:p w14:paraId="2FE943EA" w14:textId="77777777" w:rsidR="00AD52C8" w:rsidRPr="007F2770" w:rsidRDefault="00AD52C8" w:rsidP="00AD52C8">
      <w:r w:rsidRPr="007F2770">
        <w:t>Cause #43 –</w:t>
      </w:r>
      <w:r w:rsidR="008E0259" w:rsidRPr="007F2770">
        <w:t xml:space="preserve"> </w:t>
      </w:r>
      <w:r w:rsidRPr="007F2770">
        <w:t>Invalid PDU session identity</w:t>
      </w:r>
    </w:p>
    <w:p w14:paraId="22DF3DCE" w14:textId="77777777" w:rsidR="00AD52C8" w:rsidRPr="007F2770" w:rsidRDefault="00AD52C8" w:rsidP="00AD52C8">
      <w:pPr>
        <w:pStyle w:val="B1"/>
      </w:pPr>
      <w:r w:rsidRPr="007F2770">
        <w:tab/>
        <w:t>This 5GSM cause is used by the network or the UE to indicate that the PDU session identity value provided to it is not a valid value or the PDU session identified by the PDU session identity IE in the request or the command is not active.</w:t>
      </w:r>
    </w:p>
    <w:p w14:paraId="6952BA7C" w14:textId="77777777" w:rsidR="00C07D1A" w:rsidRPr="007F2770" w:rsidRDefault="00C07D1A" w:rsidP="00C07D1A">
      <w:r w:rsidRPr="007F2770">
        <w:t>Cause #44 – Semantic errors in packet filter(s)</w:t>
      </w:r>
    </w:p>
    <w:p w14:paraId="25C91F29" w14:textId="77777777" w:rsidR="00C07D1A" w:rsidRPr="007F2770" w:rsidRDefault="00C07D1A" w:rsidP="00C07D1A">
      <w:pPr>
        <w:pStyle w:val="B1"/>
      </w:pPr>
      <w:r w:rsidRPr="007F2770">
        <w:tab/>
        <w:t>This 5GSM cause is used by the network or the UE to indicate that the requested service was rejected due to one or more semantic errors in packet filter(s) of the QoS rule included in the request.</w:t>
      </w:r>
    </w:p>
    <w:p w14:paraId="2FBD21E4" w14:textId="77777777" w:rsidR="00C07D1A" w:rsidRPr="007F2770" w:rsidRDefault="00C07D1A" w:rsidP="00C07D1A">
      <w:r w:rsidRPr="007F2770">
        <w:t>Cause #45 – Syntactical error in packet filter(s)</w:t>
      </w:r>
    </w:p>
    <w:p w14:paraId="05C9F1F0" w14:textId="77777777" w:rsidR="00C07D1A" w:rsidRPr="007F2770" w:rsidRDefault="00C07D1A" w:rsidP="00C07D1A">
      <w:pPr>
        <w:pStyle w:val="B1"/>
      </w:pPr>
      <w:r w:rsidRPr="007F2770">
        <w:tab/>
        <w:t>This 5GSM cause is used by the network or the UE to indicate that the requested service was rejected due to one or more syntactical errors in packet filter(s) of the QoS rule included in the request.</w:t>
      </w:r>
    </w:p>
    <w:p w14:paraId="2F5329F4" w14:textId="77777777" w:rsidR="00A505CF" w:rsidRPr="007F2770" w:rsidRDefault="00A505CF" w:rsidP="00A505CF">
      <w:r w:rsidRPr="007F2770">
        <w:t>Cause #46 –</w:t>
      </w:r>
      <w:r w:rsidR="008E0259" w:rsidRPr="007F2770">
        <w:t xml:space="preserve"> </w:t>
      </w:r>
      <w:r w:rsidRPr="007F2770">
        <w:t>Out of LADN service area</w:t>
      </w:r>
    </w:p>
    <w:p w14:paraId="247D3E19" w14:textId="77777777" w:rsidR="00A505CF" w:rsidRPr="007F2770" w:rsidRDefault="00A505CF" w:rsidP="00A505CF">
      <w:pPr>
        <w:pStyle w:val="B1"/>
      </w:pPr>
      <w:r w:rsidRPr="007F2770">
        <w:tab/>
        <w:t>This 5GSM cause is used by the network to indicate the UE is out of</w:t>
      </w:r>
      <w:r w:rsidRPr="007F2770">
        <w:rPr>
          <w:rFonts w:hint="eastAsia"/>
          <w:lang w:eastAsia="zh-CN"/>
        </w:rPr>
        <w:t xml:space="preserve"> the</w:t>
      </w:r>
      <w:r w:rsidRPr="007F2770">
        <w:t xml:space="preserve"> LADN service area.</w:t>
      </w:r>
    </w:p>
    <w:p w14:paraId="73C4115B" w14:textId="77777777" w:rsidR="00C07D1A" w:rsidRPr="007F2770" w:rsidRDefault="00C07D1A" w:rsidP="00C07D1A">
      <w:r w:rsidRPr="007F2770">
        <w:t>Cause #47 –</w:t>
      </w:r>
      <w:r w:rsidR="008E0259" w:rsidRPr="007F2770">
        <w:t xml:space="preserve"> </w:t>
      </w:r>
      <w:r w:rsidRPr="007F2770">
        <w:t>PTI mismatch</w:t>
      </w:r>
    </w:p>
    <w:p w14:paraId="43DACCD0" w14:textId="77777777" w:rsidR="00C07D1A" w:rsidRPr="007F2770" w:rsidRDefault="00C07D1A" w:rsidP="00C07D1A">
      <w:pPr>
        <w:pStyle w:val="B1"/>
      </w:pPr>
      <w:r w:rsidRPr="007F2770">
        <w:tab/>
        <w:t>This 5GSM cause is used by the network or UE to indicate that the PTI provided to it does not match any PTI in use.</w:t>
      </w:r>
    </w:p>
    <w:p w14:paraId="3BF03209" w14:textId="77777777" w:rsidR="00020F44" w:rsidRPr="007F2770" w:rsidRDefault="00020F44" w:rsidP="00020F44">
      <w:r w:rsidRPr="007F2770">
        <w:t>Cause #50 – PDU session type I</w:t>
      </w:r>
      <w:r w:rsidR="002F3300" w:rsidRPr="007F2770">
        <w:t>P</w:t>
      </w:r>
      <w:r w:rsidRPr="007F2770">
        <w:t>v4 only allowed</w:t>
      </w:r>
    </w:p>
    <w:p w14:paraId="08BC6162"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4 is allowed for the requested IP connectivity.</w:t>
      </w:r>
    </w:p>
    <w:p w14:paraId="3DF0A579" w14:textId="77777777" w:rsidR="00020F44" w:rsidRPr="007F2770" w:rsidRDefault="00020F44" w:rsidP="00020F44">
      <w:r w:rsidRPr="007F2770">
        <w:t>Cause #51 – PDU session type I</w:t>
      </w:r>
      <w:r w:rsidR="002F3300" w:rsidRPr="007F2770">
        <w:t>P</w:t>
      </w:r>
      <w:r w:rsidRPr="007F2770">
        <w:t>v6 only allowed</w:t>
      </w:r>
    </w:p>
    <w:p w14:paraId="5408E7A0" w14:textId="77777777" w:rsidR="00020F44" w:rsidRPr="007F2770" w:rsidRDefault="00020F44" w:rsidP="00020F44">
      <w:pPr>
        <w:pStyle w:val="B1"/>
      </w:pPr>
      <w:r w:rsidRPr="007F2770">
        <w:tab/>
        <w:t>This 5GSM cause is used by the network to indicate that only PDU session type I</w:t>
      </w:r>
      <w:r w:rsidR="002F3300" w:rsidRPr="007F2770">
        <w:t>P</w:t>
      </w:r>
      <w:r w:rsidRPr="007F2770">
        <w:t>v6 is allowed for the requested IP connectivity.</w:t>
      </w:r>
    </w:p>
    <w:p w14:paraId="0F0A0E50" w14:textId="77777777" w:rsidR="007E73A1" w:rsidRPr="007F2770" w:rsidRDefault="007E73A1" w:rsidP="007E73A1">
      <w:r w:rsidRPr="007F2770">
        <w:t xml:space="preserve">Cause #54 – </w:t>
      </w:r>
      <w:r w:rsidRPr="007F2770">
        <w:rPr>
          <w:lang w:eastAsia="zh-CN"/>
        </w:rPr>
        <w:t>PDU session does not exist</w:t>
      </w:r>
    </w:p>
    <w:p w14:paraId="0FD3BC34" w14:textId="041E90D0" w:rsidR="007E73A1" w:rsidRPr="007F2770" w:rsidRDefault="007E73A1" w:rsidP="007E73A1">
      <w:pPr>
        <w:pStyle w:val="B1"/>
      </w:pPr>
      <w:r w:rsidRPr="007F2770">
        <w:tab/>
        <w:t xml:space="preserve">This 5GSM cause is used by the network </w:t>
      </w:r>
      <w:r w:rsidRPr="007F2770">
        <w:rPr>
          <w:lang w:val="en-US"/>
        </w:rPr>
        <w:t xml:space="preserve">at handover </w:t>
      </w:r>
      <w:r w:rsidRPr="007F2770">
        <w:t xml:space="preserve">of a </w:t>
      </w:r>
      <w:r w:rsidRPr="007F2770">
        <w:rPr>
          <w:lang w:eastAsia="zh-CN"/>
        </w:rPr>
        <w:t>PDU session</w:t>
      </w:r>
      <w:r w:rsidRPr="007F2770">
        <w:t xml:space="preserve"> </w:t>
      </w:r>
      <w:r w:rsidRPr="007F2770">
        <w:rPr>
          <w:lang w:val="en-US"/>
        </w:rPr>
        <w:t>between non-3GPP access and 3GPP access</w:t>
      </w:r>
      <w:r w:rsidRPr="007F2770">
        <w:t xml:space="preserve">, or at interworking of a PDN connection from non-3GPP access network connected to EPC </w:t>
      </w:r>
      <w:r w:rsidRPr="007F2770">
        <w:rPr>
          <w:lang w:val="en-US"/>
        </w:rPr>
        <w:t>or from E-UTRAN</w:t>
      </w:r>
      <w:r w:rsidRPr="007F2770">
        <w:t xml:space="preserve"> connected to EPC to a PDU session, to indicate that the network </w:t>
      </w:r>
      <w:r w:rsidRPr="007F2770">
        <w:rPr>
          <w:lang w:eastAsia="zh-CN"/>
        </w:rPr>
        <w:t>does not have any information about the requested PDU session</w:t>
      </w:r>
      <w:r w:rsidRPr="007F2770">
        <w:t>.</w:t>
      </w:r>
    </w:p>
    <w:p w14:paraId="4BEB9D98" w14:textId="77777777" w:rsidR="0035009F" w:rsidRPr="007F2770" w:rsidRDefault="0035009F" w:rsidP="0035009F">
      <w:r w:rsidRPr="007F2770">
        <w:t xml:space="preserve">Cause #57 – </w:t>
      </w:r>
      <w:r w:rsidRPr="007F2770">
        <w:rPr>
          <w:lang w:eastAsia="zh-CN"/>
        </w:rPr>
        <w:t xml:space="preserve">PDU session </w:t>
      </w:r>
      <w:r w:rsidRPr="007F2770">
        <w:t>type IPv4v6 only allowed</w:t>
      </w:r>
    </w:p>
    <w:p w14:paraId="2909A8C9"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s IPv4, IPv6 or IPv4v6 are allowed for the requested IP connectivity.</w:t>
      </w:r>
    </w:p>
    <w:p w14:paraId="729CF551" w14:textId="77777777" w:rsidR="0035009F" w:rsidRPr="007F2770" w:rsidRDefault="0035009F" w:rsidP="0035009F">
      <w:r w:rsidRPr="007F2770">
        <w:t xml:space="preserve">Cause #58 – </w:t>
      </w:r>
      <w:r w:rsidRPr="007F2770">
        <w:rPr>
          <w:lang w:eastAsia="zh-CN"/>
        </w:rPr>
        <w:t xml:space="preserve">PDU session </w:t>
      </w:r>
      <w:r w:rsidRPr="007F2770">
        <w:t>type Unstructured only allowed</w:t>
      </w:r>
    </w:p>
    <w:p w14:paraId="0A7C1D83"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Unstructured is allowed for the requested DN connectivity.</w:t>
      </w:r>
    </w:p>
    <w:p w14:paraId="5684F272" w14:textId="77777777" w:rsidR="00A821F9" w:rsidRPr="007F2770" w:rsidRDefault="00A821F9" w:rsidP="00A821F9">
      <w:r w:rsidRPr="007F2770">
        <w:t>Cause #59 – Unsupported 5QI value</w:t>
      </w:r>
    </w:p>
    <w:p w14:paraId="4555E0AC" w14:textId="77777777" w:rsidR="00A821F9" w:rsidRPr="007F2770" w:rsidRDefault="00A821F9" w:rsidP="00A821F9">
      <w:pPr>
        <w:pStyle w:val="B1"/>
      </w:pPr>
      <w:r w:rsidRPr="007F2770">
        <w:tab/>
        <w:t>This 5GSM cause is used by the network if the 5QI indicated in the UE request cannot be supported.</w:t>
      </w:r>
    </w:p>
    <w:p w14:paraId="0A98F77C" w14:textId="77777777" w:rsidR="0035009F" w:rsidRPr="007F2770" w:rsidRDefault="0035009F" w:rsidP="0035009F">
      <w:r w:rsidRPr="007F2770">
        <w:t xml:space="preserve">Cause #61 – </w:t>
      </w:r>
      <w:r w:rsidRPr="007F2770">
        <w:rPr>
          <w:lang w:eastAsia="zh-CN"/>
        </w:rPr>
        <w:t xml:space="preserve">PDU session </w:t>
      </w:r>
      <w:r w:rsidRPr="007F2770">
        <w:t>type Ethernet only allowed</w:t>
      </w:r>
    </w:p>
    <w:p w14:paraId="295B1116" w14:textId="77777777" w:rsidR="0035009F" w:rsidRPr="007F2770" w:rsidRDefault="0035009F" w:rsidP="0035009F">
      <w:pPr>
        <w:pStyle w:val="B1"/>
      </w:pPr>
      <w:r w:rsidRPr="007F2770">
        <w:tab/>
        <w:t xml:space="preserve">This 5GSM cause is used by the network to indicate that only </w:t>
      </w:r>
      <w:r w:rsidRPr="007F2770">
        <w:rPr>
          <w:lang w:eastAsia="zh-CN"/>
        </w:rPr>
        <w:t xml:space="preserve">PDU session </w:t>
      </w:r>
      <w:r w:rsidRPr="007F2770">
        <w:t>type Ethernet is allowed for the requested DN connectivity.</w:t>
      </w:r>
    </w:p>
    <w:p w14:paraId="25AB45F2" w14:textId="77777777" w:rsidR="00020F44" w:rsidRPr="007F2770" w:rsidRDefault="00020F44" w:rsidP="00020F44">
      <w:r w:rsidRPr="007F2770">
        <w:t>Cause #</w:t>
      </w:r>
      <w:r w:rsidR="002F3300" w:rsidRPr="007F2770">
        <w:t>67</w:t>
      </w:r>
      <w:r w:rsidRPr="007F2770">
        <w:t xml:space="preserve"> –</w:t>
      </w:r>
      <w:r w:rsidR="002456A4" w:rsidRPr="007F2770">
        <w:t xml:space="preserve"> </w:t>
      </w:r>
      <w:r w:rsidRPr="007F2770">
        <w:t>Insufficient resources</w:t>
      </w:r>
      <w:r w:rsidRPr="007F2770">
        <w:rPr>
          <w:rFonts w:hint="eastAsia"/>
        </w:rPr>
        <w:t xml:space="preserve"> for specific slice and DNN</w:t>
      </w:r>
    </w:p>
    <w:p w14:paraId="36A71D4C" w14:textId="77777777" w:rsidR="00020F44" w:rsidRPr="007F2770" w:rsidRDefault="00020F44" w:rsidP="00020F44">
      <w:pPr>
        <w:pStyle w:val="B1"/>
      </w:pPr>
      <w:r w:rsidRPr="007F2770">
        <w:tab/>
        <w:t xml:space="preserve">This 5GSM cause is by the network to indicate that the requested service cannot be provided due to insufficient resources </w:t>
      </w:r>
      <w:r w:rsidRPr="007F2770">
        <w:rPr>
          <w:rFonts w:hint="eastAsia"/>
        </w:rPr>
        <w:t>for specific slice and DNN</w:t>
      </w:r>
      <w:r w:rsidRPr="007F2770">
        <w:t>.</w:t>
      </w:r>
    </w:p>
    <w:p w14:paraId="441BB1EB" w14:textId="77777777" w:rsidR="002456A4" w:rsidRPr="007F2770" w:rsidRDefault="002456A4" w:rsidP="002456A4">
      <w:r w:rsidRPr="007F2770">
        <w:t>Cause #</w:t>
      </w:r>
      <w:r w:rsidR="002F3300" w:rsidRPr="007F2770">
        <w:t>68</w:t>
      </w:r>
      <w:r w:rsidRPr="007F2770">
        <w:t xml:space="preserve"> – Not supported </w:t>
      </w:r>
      <w:r w:rsidRPr="007F2770">
        <w:rPr>
          <w:lang w:eastAsia="zh-CN"/>
        </w:rPr>
        <w:t>SSC mode</w:t>
      </w:r>
    </w:p>
    <w:p w14:paraId="75855EE2" w14:textId="77777777" w:rsidR="002456A4" w:rsidRPr="007F2770" w:rsidRDefault="002456A4" w:rsidP="002456A4">
      <w:pPr>
        <w:pStyle w:val="B1"/>
      </w:pPr>
      <w:r w:rsidRPr="007F2770">
        <w:tab/>
        <w:t>This 5GSM cause is used by the network to indicate that the requested SSC mode is not supported.</w:t>
      </w:r>
    </w:p>
    <w:p w14:paraId="1895EE21" w14:textId="77777777" w:rsidR="00326C71" w:rsidRPr="007F2770" w:rsidRDefault="00326C71" w:rsidP="00326C71">
      <w:r w:rsidRPr="007F2770">
        <w:t>Cause #</w:t>
      </w:r>
      <w:r w:rsidR="00200909" w:rsidRPr="007F2770">
        <w:t>69</w:t>
      </w:r>
      <w:r w:rsidRPr="007F2770">
        <w:t xml:space="preserve"> –</w:t>
      </w:r>
      <w:r w:rsidR="008E0259" w:rsidRPr="007F2770">
        <w:t xml:space="preserve"> </w:t>
      </w:r>
      <w:r w:rsidRPr="007F2770">
        <w:t>Insufficient resources</w:t>
      </w:r>
      <w:r w:rsidRPr="007F2770">
        <w:rPr>
          <w:rFonts w:hint="eastAsia"/>
        </w:rPr>
        <w:t xml:space="preserve"> for specific slice</w:t>
      </w:r>
    </w:p>
    <w:p w14:paraId="4ADD1C5D" w14:textId="09339C91" w:rsidR="00110A2A" w:rsidRPr="007F2770" w:rsidRDefault="00326C71">
      <w:pPr>
        <w:pStyle w:val="B1"/>
        <w:rPr>
          <w:lang w:eastAsia="zh-CN"/>
        </w:rPr>
      </w:pPr>
      <w:r w:rsidRPr="007F2770">
        <w:tab/>
      </w:r>
      <w:r w:rsidR="00225F0E" w:rsidRPr="007F2770">
        <w:t>This 5GSM cause is used by the network to indicate that the requested service cannot be provided due to insufficient resources for specific slice, maximum number of PDU sessions on a specific slice has been already reached, data rate on a specific slice has been exceeded, or UE-Slice-MBR has been exceeded.</w:t>
      </w:r>
    </w:p>
    <w:p w14:paraId="1F95F45A" w14:textId="77777777" w:rsidR="00486616" w:rsidRPr="007F2770" w:rsidRDefault="00486616" w:rsidP="00486616">
      <w:r w:rsidRPr="007F2770">
        <w:t xml:space="preserve">Cause #70 – Missing or unknown DNN in a </w:t>
      </w:r>
      <w:r w:rsidRPr="007F2770">
        <w:rPr>
          <w:rFonts w:hint="eastAsia"/>
        </w:rPr>
        <w:t>slice</w:t>
      </w:r>
    </w:p>
    <w:p w14:paraId="56CBEEFF" w14:textId="77777777" w:rsidR="00486616" w:rsidRPr="007F2770" w:rsidRDefault="00486616" w:rsidP="00486616">
      <w:pPr>
        <w:pStyle w:val="B1"/>
      </w:pPr>
      <w:r w:rsidRPr="007F2770">
        <w:tab/>
        <w:t>This 5GSM cause is used by the network to indicate that the requested service was rejected by the external DN because the DNN was not included although required or if the DNN could not be resolved, in the slice.</w:t>
      </w:r>
    </w:p>
    <w:p w14:paraId="689C7F5B" w14:textId="77777777" w:rsidR="00F72A61" w:rsidRPr="007F2770" w:rsidRDefault="00F72A61" w:rsidP="0060465E">
      <w:r w:rsidRPr="007F2770">
        <w:t>Cause #81 – Invalid PTI value</w:t>
      </w:r>
    </w:p>
    <w:p w14:paraId="56CEB447" w14:textId="77777777" w:rsidR="00F72A61" w:rsidRPr="007F2770" w:rsidRDefault="00F72A61" w:rsidP="00F72A61">
      <w:pPr>
        <w:pStyle w:val="B1"/>
      </w:pPr>
      <w:r w:rsidRPr="007F2770">
        <w:tab/>
        <w:t xml:space="preserve">This 5GSM cause is used by the network or UE to indicate that the PTI provided to it is </w:t>
      </w:r>
      <w:r w:rsidR="00BE35FA" w:rsidRPr="007F2770">
        <w:t>invalid for the specific 5GSM message</w:t>
      </w:r>
      <w:r w:rsidRPr="007F2770">
        <w:t>.</w:t>
      </w:r>
    </w:p>
    <w:p w14:paraId="52E6E90D" w14:textId="77777777" w:rsidR="00C64866" w:rsidRPr="007F2770" w:rsidRDefault="00C64866" w:rsidP="00C64866">
      <w:r w:rsidRPr="007F2770">
        <w:t>Cause #</w:t>
      </w:r>
      <w:r w:rsidR="00A505CF" w:rsidRPr="007F2770">
        <w:t>82</w:t>
      </w:r>
      <w:r w:rsidRPr="007F2770">
        <w:t xml:space="preserve"> – Maximum data rate per UE for user-plane integrity protection is too low</w:t>
      </w:r>
    </w:p>
    <w:p w14:paraId="7F8768B7" w14:textId="77777777" w:rsidR="00C64866" w:rsidRPr="007F2770" w:rsidRDefault="00C64866" w:rsidP="00C64866">
      <w:pPr>
        <w:pStyle w:val="B1"/>
      </w:pPr>
      <w:r w:rsidRPr="007F2770">
        <w:tab/>
        <w:t xml:space="preserve">This 5GSM cause is used by the network to indicate that the requested service cannot be provided </w:t>
      </w:r>
      <w:r w:rsidR="009712AD" w:rsidRPr="007F2770">
        <w:t>because</w:t>
      </w:r>
      <w:r w:rsidRPr="007F2770">
        <w:t xml:space="preserve"> the maximum data rate per UE for user-plane integrity protection is too low.</w:t>
      </w:r>
    </w:p>
    <w:p w14:paraId="08C94240" w14:textId="77777777" w:rsidR="00C07D1A" w:rsidRPr="007F2770" w:rsidRDefault="00C07D1A" w:rsidP="00C07D1A">
      <w:r w:rsidRPr="007F2770">
        <w:t>Cause #</w:t>
      </w:r>
      <w:r w:rsidR="00A505CF" w:rsidRPr="007F2770">
        <w:t>83</w:t>
      </w:r>
      <w:r w:rsidRPr="007F2770">
        <w:t xml:space="preserve"> – Semantic error in the QoS operation</w:t>
      </w:r>
    </w:p>
    <w:p w14:paraId="2BFF37D7" w14:textId="77777777" w:rsidR="00C07D1A" w:rsidRPr="007F2770" w:rsidRDefault="00C07D1A" w:rsidP="00C07D1A">
      <w:pPr>
        <w:pStyle w:val="B1"/>
      </w:pPr>
      <w:r w:rsidRPr="007F2770">
        <w:tab/>
        <w:t>This 5GSM cause is used by the network or the UE to indicate that the requested service was rejected due to a semantic error in the QoS operation included in the request.</w:t>
      </w:r>
    </w:p>
    <w:p w14:paraId="790DFB7C" w14:textId="77777777" w:rsidR="00C07D1A" w:rsidRPr="007F2770" w:rsidRDefault="00C07D1A" w:rsidP="00C07D1A">
      <w:r w:rsidRPr="007F2770">
        <w:t>Cause #</w:t>
      </w:r>
      <w:r w:rsidR="00A505CF" w:rsidRPr="007F2770">
        <w:t>84</w:t>
      </w:r>
      <w:r w:rsidRPr="007F2770">
        <w:t xml:space="preserve"> – Syntactical error in the QoS operation</w:t>
      </w:r>
    </w:p>
    <w:p w14:paraId="2875AFB8" w14:textId="77777777" w:rsidR="00C07D1A" w:rsidRPr="007F2770" w:rsidRDefault="00C07D1A" w:rsidP="00C07D1A">
      <w:pPr>
        <w:pStyle w:val="B1"/>
      </w:pPr>
      <w:r w:rsidRPr="007F2770">
        <w:tab/>
        <w:t>This 5GSM cause is used by the network or the UE to indicate that the requested service was rejected due to a syntactical error in the QoS operation included in the request.</w:t>
      </w:r>
    </w:p>
    <w:p w14:paraId="45E3006F" w14:textId="77777777" w:rsidR="009D64E1" w:rsidRPr="007F2770" w:rsidRDefault="009D64E1" w:rsidP="009D64E1">
      <w:r w:rsidRPr="007F2770">
        <w:t>Cause #85 – Invalid mapped EPS bearer identity</w:t>
      </w:r>
    </w:p>
    <w:p w14:paraId="30946CF4" w14:textId="205AF319" w:rsidR="009D64E1" w:rsidRPr="007F2770" w:rsidRDefault="009D64E1" w:rsidP="009D64E1">
      <w:pPr>
        <w:pStyle w:val="B1"/>
      </w:pPr>
      <w:r w:rsidRPr="007F2770">
        <w:tab/>
        <w:t>This 5GSM cause is used by the network or the UE to indicate that the mapped EPS bearer identity value provided to it is not a valid value or the mapped EPS bearer identified by the mapped EPS bearer identity does not exist.</w:t>
      </w:r>
    </w:p>
    <w:p w14:paraId="3AEB93B7" w14:textId="77777777" w:rsidR="000F2709" w:rsidRPr="007F2770" w:rsidRDefault="000F2709" w:rsidP="000F2709">
      <w:r w:rsidRPr="007F2770">
        <w:t xml:space="preserve">Cause #86 – </w:t>
      </w:r>
      <w:bookmarkStart w:id="18986" w:name="OLE_LINK8"/>
      <w:r w:rsidRPr="007F2770">
        <w:t>UAS services not allowed</w:t>
      </w:r>
      <w:bookmarkEnd w:id="18986"/>
    </w:p>
    <w:p w14:paraId="5C2CBA15" w14:textId="7409769B" w:rsidR="000F2709" w:rsidRPr="007F2770" w:rsidRDefault="000F2709" w:rsidP="000F2709">
      <w:pPr>
        <w:pStyle w:val="B1"/>
      </w:pPr>
      <w:r w:rsidRPr="007F2770">
        <w:tab/>
        <w:t>This 5GSM cause is used by the network to indicate that the requested UAS services are not allowed.</w:t>
      </w:r>
    </w:p>
    <w:p w14:paraId="4924A32F" w14:textId="77777777" w:rsidR="003E0676" w:rsidRPr="007F2770" w:rsidRDefault="00564F7B" w:rsidP="00A80EA5">
      <w:pPr>
        <w:pStyle w:val="Heading1"/>
      </w:pPr>
      <w:bookmarkStart w:id="18987" w:name="_Toc20233328"/>
      <w:bookmarkStart w:id="18988" w:name="_Toc27747465"/>
      <w:bookmarkStart w:id="18989" w:name="_Toc36213659"/>
      <w:bookmarkStart w:id="18990" w:name="_Toc36657836"/>
      <w:bookmarkStart w:id="18991" w:name="_Toc45287514"/>
      <w:bookmarkStart w:id="18992" w:name="_Toc51948790"/>
      <w:bookmarkStart w:id="18993" w:name="_Toc51949882"/>
      <w:bookmarkStart w:id="18994" w:name="_Toc131396979"/>
      <w:r w:rsidRPr="007F2770">
        <w:t>B</w:t>
      </w:r>
      <w:r w:rsidR="00020F44" w:rsidRPr="007F2770">
        <w:t>.2</w:t>
      </w:r>
      <w:r w:rsidR="00020F44" w:rsidRPr="007F2770">
        <w:tab/>
        <w:t>Protocol errors (e.g., unknown message)</w:t>
      </w:r>
      <w:bookmarkEnd w:id="18987"/>
      <w:bookmarkEnd w:id="18988"/>
      <w:bookmarkEnd w:id="18989"/>
      <w:bookmarkEnd w:id="18990"/>
      <w:bookmarkEnd w:id="18991"/>
      <w:bookmarkEnd w:id="18992"/>
      <w:bookmarkEnd w:id="18993"/>
      <w:bookmarkEnd w:id="18994"/>
    </w:p>
    <w:p w14:paraId="1D95140C" w14:textId="77777777" w:rsidR="00020F44" w:rsidRPr="007F2770" w:rsidRDefault="00020F44" w:rsidP="00020F44">
      <w:r w:rsidRPr="007F2770">
        <w:t>Cause #95 – Semantically incorrect message</w:t>
      </w:r>
    </w:p>
    <w:p w14:paraId="7B2EDF41" w14:textId="77777777" w:rsidR="00020F44" w:rsidRPr="007F2770" w:rsidRDefault="00020F44" w:rsidP="00020F44">
      <w:pPr>
        <w:pStyle w:val="B1"/>
      </w:pPr>
      <w:r w:rsidRPr="007F2770">
        <w:tab/>
        <w:t>This 5GSM cause is used to report receipt of a message with semantically incorrect contents.</w:t>
      </w:r>
    </w:p>
    <w:p w14:paraId="5037CB15" w14:textId="77777777" w:rsidR="00020F44" w:rsidRPr="007F2770" w:rsidRDefault="00020F44" w:rsidP="00020F44">
      <w:r w:rsidRPr="007F2770">
        <w:t>Cause #96 – Invalid mandatory information</w:t>
      </w:r>
    </w:p>
    <w:p w14:paraId="0776B1E2" w14:textId="77777777" w:rsidR="00020F44" w:rsidRPr="007F2770" w:rsidRDefault="00020F44" w:rsidP="00020F44">
      <w:pPr>
        <w:pStyle w:val="B1"/>
      </w:pPr>
      <w:r w:rsidRPr="007F2770">
        <w:tab/>
        <w:t>This 5GSM cause indicates that the equipment sending this 5GSM cause has received a message with a non-semantical mandatory IE error.</w:t>
      </w:r>
    </w:p>
    <w:p w14:paraId="6F92E8FD" w14:textId="77777777" w:rsidR="00020F44" w:rsidRPr="007F2770" w:rsidRDefault="00020F44" w:rsidP="00020F44">
      <w:pPr>
        <w:rPr>
          <w:lang w:val="fr-FR"/>
        </w:rPr>
      </w:pPr>
      <w:r w:rsidRPr="007F2770">
        <w:rPr>
          <w:lang w:val="fr-FR"/>
        </w:rPr>
        <w:t>Cause #97 – Message type non-existent or not implemented</w:t>
      </w:r>
    </w:p>
    <w:p w14:paraId="72013375"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ith a message type it does not recognize either because this is a message not defined, or defined but not implemented by the equipment sending this 5GSM cause.</w:t>
      </w:r>
    </w:p>
    <w:p w14:paraId="332011F5" w14:textId="77777777" w:rsidR="00020F44" w:rsidRPr="007F2770" w:rsidRDefault="00020F44" w:rsidP="00020F44">
      <w:r w:rsidRPr="007F2770">
        <w:t>Cause #98 – Message type not compatible with protocol state</w:t>
      </w:r>
    </w:p>
    <w:p w14:paraId="705DA09E" w14:textId="77777777" w:rsidR="00020F44" w:rsidRPr="007F2770" w:rsidRDefault="00020F44" w:rsidP="00020F44">
      <w:pPr>
        <w:pStyle w:val="B1"/>
      </w:pPr>
      <w:r w:rsidRPr="007F2770">
        <w:tab/>
        <w:t>This 5GSM cause indicates that the equipment sending this 5GSM cause has received a message not compatible with the protocol state.</w:t>
      </w:r>
    </w:p>
    <w:p w14:paraId="52E7CB94" w14:textId="77777777" w:rsidR="00020F44" w:rsidRPr="007F2770" w:rsidRDefault="00020F44" w:rsidP="00020F44">
      <w:pPr>
        <w:rPr>
          <w:lang w:val="fr-FR"/>
        </w:rPr>
      </w:pPr>
      <w:r w:rsidRPr="007F2770">
        <w:rPr>
          <w:lang w:val="fr-FR"/>
        </w:rPr>
        <w:t>Cause #99 – Information element non-existent or not implemented</w:t>
      </w:r>
    </w:p>
    <w:p w14:paraId="2179C21C" w14:textId="77777777" w:rsidR="00020F44" w:rsidRPr="007F2770" w:rsidRDefault="00020F44" w:rsidP="00020F44">
      <w:pPr>
        <w:pStyle w:val="B1"/>
      </w:pPr>
      <w:r w:rsidRPr="007F2770">
        <w:rPr>
          <w:lang w:val="fr-FR"/>
        </w:rPr>
        <w:tab/>
      </w:r>
      <w:r w:rsidRPr="007F2770">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571881BD" w14:textId="77777777" w:rsidR="00020F44" w:rsidRPr="007F2770" w:rsidRDefault="00020F44" w:rsidP="00020F44">
      <w:pPr>
        <w:rPr>
          <w:lang w:val="en-US"/>
        </w:rPr>
      </w:pPr>
      <w:r w:rsidRPr="007F2770">
        <w:rPr>
          <w:lang w:val="en-US"/>
        </w:rPr>
        <w:t xml:space="preserve">Cause #100 </w:t>
      </w:r>
      <w:r w:rsidRPr="007F2770">
        <w:t xml:space="preserve">– </w:t>
      </w:r>
      <w:r w:rsidRPr="007F2770">
        <w:rPr>
          <w:lang w:val="en-US"/>
        </w:rPr>
        <w:t>Conditional IE error</w:t>
      </w:r>
    </w:p>
    <w:p w14:paraId="62361A22" w14:textId="77777777" w:rsidR="00020F44" w:rsidRPr="007F2770" w:rsidRDefault="00020F44" w:rsidP="00020F44">
      <w:pPr>
        <w:pStyle w:val="B1"/>
      </w:pPr>
      <w:r w:rsidRPr="007F2770">
        <w:rPr>
          <w:lang w:val="en-US"/>
        </w:rPr>
        <w:tab/>
      </w:r>
      <w:r w:rsidRPr="007F2770">
        <w:t>This 5GSM cause indicates that the equipment sending this cause has received a message with conditional IE errors.</w:t>
      </w:r>
    </w:p>
    <w:p w14:paraId="50956876" w14:textId="77777777" w:rsidR="00020F44" w:rsidRPr="007F2770" w:rsidRDefault="00020F44" w:rsidP="00020F44">
      <w:r w:rsidRPr="007F2770">
        <w:t>Cause #101 – Message not compatible with protocol state</w:t>
      </w:r>
    </w:p>
    <w:p w14:paraId="0ED5561B" w14:textId="77777777" w:rsidR="00020F44" w:rsidRPr="007F2770" w:rsidRDefault="00020F44" w:rsidP="00020F44">
      <w:pPr>
        <w:pStyle w:val="B1"/>
      </w:pPr>
      <w:r w:rsidRPr="007F2770">
        <w:tab/>
        <w:t>This 5GSM cause indicates that a message has been received which is incompatible with the protocol state.</w:t>
      </w:r>
    </w:p>
    <w:p w14:paraId="2954F81E" w14:textId="77777777" w:rsidR="00020F44" w:rsidRPr="007F2770" w:rsidRDefault="00020F44" w:rsidP="00020F44">
      <w:r w:rsidRPr="007F2770">
        <w:t>Cause #111 – Protocol error, unspecified</w:t>
      </w:r>
    </w:p>
    <w:p w14:paraId="3BBF541E" w14:textId="77777777" w:rsidR="00020F44" w:rsidRPr="007F2770" w:rsidRDefault="00020F44" w:rsidP="00020F44">
      <w:pPr>
        <w:pStyle w:val="B1"/>
      </w:pPr>
      <w:r w:rsidRPr="007F2770">
        <w:tab/>
        <w:t>This 5GSM cause is used to report a protocol error event only when no other 5GSM cause in the protocol error class applies.</w:t>
      </w:r>
    </w:p>
    <w:p w14:paraId="360AC5BC" w14:textId="77777777" w:rsidR="00911439" w:rsidRPr="007F2770" w:rsidRDefault="00BB130A" w:rsidP="00781477">
      <w:pPr>
        <w:pStyle w:val="Heading8"/>
      </w:pPr>
      <w:r w:rsidRPr="007F2770">
        <w:br w:type="page"/>
      </w:r>
      <w:bookmarkStart w:id="18995" w:name="_Toc20233329"/>
      <w:bookmarkStart w:id="18996" w:name="_Toc27747466"/>
      <w:bookmarkStart w:id="18997" w:name="_Toc36213660"/>
      <w:bookmarkStart w:id="18998" w:name="_Toc36657837"/>
      <w:bookmarkStart w:id="18999" w:name="_Toc45287515"/>
      <w:bookmarkStart w:id="19000" w:name="_Toc51948791"/>
      <w:bookmarkStart w:id="19001" w:name="_Toc51949883"/>
      <w:bookmarkStart w:id="19002" w:name="_Toc131396980"/>
      <w:r w:rsidR="00911439" w:rsidRPr="007F2770">
        <w:rPr>
          <w:rStyle w:val="Heading1Char"/>
        </w:rPr>
        <w:t>Annex C (normative):</w:t>
      </w:r>
      <w:r w:rsidR="00911439" w:rsidRPr="007F2770">
        <w:rPr>
          <w:rStyle w:val="Heading1Char"/>
        </w:rPr>
        <w:br/>
      </w:r>
      <w:r w:rsidR="00911439" w:rsidRPr="007F2770">
        <w:t>Storage of 5GMM information</w:t>
      </w:r>
      <w:bookmarkEnd w:id="18995"/>
      <w:bookmarkEnd w:id="18996"/>
      <w:bookmarkEnd w:id="18997"/>
      <w:bookmarkEnd w:id="18998"/>
      <w:bookmarkEnd w:id="18999"/>
      <w:bookmarkEnd w:id="19000"/>
      <w:bookmarkEnd w:id="19001"/>
      <w:bookmarkEnd w:id="19002"/>
    </w:p>
    <w:p w14:paraId="56509809" w14:textId="77777777" w:rsidR="00931200" w:rsidRPr="007F2770" w:rsidRDefault="00931200" w:rsidP="00A80EA5">
      <w:pPr>
        <w:pStyle w:val="Heading1"/>
      </w:pPr>
      <w:bookmarkStart w:id="19003" w:name="_Toc20233330"/>
      <w:bookmarkStart w:id="19004" w:name="_Toc27747467"/>
      <w:bookmarkStart w:id="19005" w:name="_Toc36213661"/>
      <w:bookmarkStart w:id="19006" w:name="_Toc36657838"/>
      <w:bookmarkStart w:id="19007" w:name="_Toc45287516"/>
      <w:bookmarkStart w:id="19008" w:name="_Toc51948792"/>
      <w:bookmarkStart w:id="19009" w:name="_Toc51949884"/>
      <w:bookmarkStart w:id="19010" w:name="_Toc131396981"/>
      <w:r w:rsidRPr="007F2770">
        <w:t>C.1</w:t>
      </w:r>
      <w:r w:rsidRPr="007F2770">
        <w:tab/>
        <w:t xml:space="preserve">Storage of 5GMM information for UEs not operating in </w:t>
      </w:r>
      <w:bookmarkEnd w:id="19003"/>
      <w:bookmarkEnd w:id="19004"/>
      <w:bookmarkEnd w:id="19005"/>
      <w:bookmarkEnd w:id="19006"/>
      <w:bookmarkEnd w:id="19007"/>
      <w:bookmarkEnd w:id="19008"/>
      <w:bookmarkEnd w:id="19009"/>
      <w:r w:rsidR="00D21BB1" w:rsidRPr="007F2770">
        <w:t>SNPN access operation mode</w:t>
      </w:r>
      <w:bookmarkEnd w:id="19010"/>
    </w:p>
    <w:p w14:paraId="6CE569D5" w14:textId="77777777" w:rsidR="00911439" w:rsidRPr="007F2770" w:rsidRDefault="00911439" w:rsidP="00911439">
      <w:r w:rsidRPr="007F2770">
        <w:t>The following 5GMM parameters shall be stored on the USIM if the corresponding file is present:</w:t>
      </w:r>
    </w:p>
    <w:p w14:paraId="381A050B" w14:textId="77777777" w:rsidR="00911439" w:rsidRPr="007F2770" w:rsidRDefault="004712EC" w:rsidP="00911439">
      <w:pPr>
        <w:pStyle w:val="B1"/>
      </w:pPr>
      <w:r w:rsidRPr="007F2770">
        <w:t>a)</w:t>
      </w:r>
      <w:r w:rsidR="00911439" w:rsidRPr="007F2770">
        <w:tab/>
        <w:t>5G-GUTI;</w:t>
      </w:r>
    </w:p>
    <w:p w14:paraId="594049CA" w14:textId="77777777" w:rsidR="00911439" w:rsidRPr="007F2770" w:rsidRDefault="004712EC" w:rsidP="00911439">
      <w:pPr>
        <w:pStyle w:val="B1"/>
      </w:pPr>
      <w:r w:rsidRPr="007F2770">
        <w:t>b)</w:t>
      </w:r>
      <w:r w:rsidR="00911439" w:rsidRPr="007F2770">
        <w:tab/>
        <w:t>last visited registered TAI;</w:t>
      </w:r>
    </w:p>
    <w:p w14:paraId="125BBF93" w14:textId="77777777" w:rsidR="00911439" w:rsidRPr="007F2770" w:rsidRDefault="004712EC" w:rsidP="00911439">
      <w:pPr>
        <w:pStyle w:val="B1"/>
      </w:pPr>
      <w:r w:rsidRPr="007F2770">
        <w:t>c)</w:t>
      </w:r>
      <w:r w:rsidR="00911439" w:rsidRPr="007F2770">
        <w:tab/>
        <w:t>5GS update status;</w:t>
      </w:r>
    </w:p>
    <w:p w14:paraId="64D1212C" w14:textId="77777777" w:rsidR="00C04770" w:rsidRPr="007F2770" w:rsidRDefault="004712EC" w:rsidP="00C04770">
      <w:pPr>
        <w:pStyle w:val="B1"/>
        <w:rPr>
          <w:lang w:eastAsia="ja-JP"/>
        </w:rPr>
      </w:pPr>
      <w:r w:rsidRPr="007F2770">
        <w:rPr>
          <w:lang w:eastAsia="ja-JP"/>
        </w:rPr>
        <w:t>d)</w:t>
      </w:r>
      <w:r w:rsidR="00911439" w:rsidRPr="007F2770">
        <w:rPr>
          <w:rFonts w:hint="eastAsia"/>
          <w:lang w:eastAsia="ja-JP"/>
        </w:rPr>
        <w:tab/>
      </w:r>
      <w:r w:rsidR="00911439" w:rsidRPr="007F2770">
        <w:rPr>
          <w:lang w:eastAsia="ja-JP"/>
        </w:rPr>
        <w:t>5G</w:t>
      </w:r>
      <w:r w:rsidR="00911439" w:rsidRPr="007F2770">
        <w:rPr>
          <w:rFonts w:hint="eastAsia"/>
          <w:lang w:eastAsia="ja-JP"/>
        </w:rPr>
        <w:t xml:space="preserve"> </w:t>
      </w:r>
      <w:r w:rsidR="00B9060E" w:rsidRPr="007F2770">
        <w:rPr>
          <w:lang w:eastAsia="ja-JP"/>
        </w:rPr>
        <w:t xml:space="preserve">NAS </w:t>
      </w:r>
      <w:r w:rsidR="00911439" w:rsidRPr="007F2770">
        <w:rPr>
          <w:rFonts w:hint="eastAsia"/>
          <w:lang w:eastAsia="ja-JP"/>
        </w:rPr>
        <w:t>security context parameters</w:t>
      </w:r>
      <w:r w:rsidR="00911439" w:rsidRPr="007F2770">
        <w:rPr>
          <w:lang w:eastAsia="ja-JP"/>
        </w:rPr>
        <w:t xml:space="preserve"> from a full native 5G </w:t>
      </w:r>
      <w:r w:rsidR="00B9060E" w:rsidRPr="007F2770">
        <w:rPr>
          <w:lang w:eastAsia="ja-JP"/>
        </w:rPr>
        <w:t xml:space="preserve">NAS </w:t>
      </w:r>
      <w:r w:rsidR="00911439" w:rsidRPr="007F2770">
        <w:rPr>
          <w:lang w:eastAsia="ja-JP"/>
        </w:rPr>
        <w:t>security context (see 3GPP TS 33.501 [</w:t>
      </w:r>
      <w:r w:rsidR="00FF24A1" w:rsidRPr="007F2770">
        <w:rPr>
          <w:lang w:eastAsia="ja-JP"/>
        </w:rPr>
        <w:t>2</w:t>
      </w:r>
      <w:r w:rsidR="00077083" w:rsidRPr="007F2770">
        <w:rPr>
          <w:lang w:eastAsia="ja-JP"/>
        </w:rPr>
        <w:t>4</w:t>
      </w:r>
      <w:r w:rsidR="00911439" w:rsidRPr="007F2770">
        <w:rPr>
          <w:lang w:eastAsia="ja-JP"/>
        </w:rPr>
        <w:t>])</w:t>
      </w:r>
      <w:r w:rsidR="00C04770" w:rsidRPr="007F2770">
        <w:rPr>
          <w:lang w:eastAsia="ja-JP"/>
        </w:rPr>
        <w:t>;</w:t>
      </w:r>
    </w:p>
    <w:p w14:paraId="69C96B1C" w14:textId="77777777" w:rsidR="006E218F" w:rsidRPr="007F2770" w:rsidRDefault="006E218F" w:rsidP="006E218F">
      <w:pPr>
        <w:pStyle w:val="B1"/>
        <w:rPr>
          <w:lang w:eastAsia="ja-JP"/>
        </w:rPr>
      </w:pPr>
      <w:r w:rsidRPr="007F2770">
        <w:rPr>
          <w:lang w:eastAsia="ja-JP"/>
        </w:rPr>
        <w:t>e)</w:t>
      </w:r>
      <w:r w:rsidRPr="007F2770">
        <w:rPr>
          <w:lang w:eastAsia="ja-JP"/>
        </w:rPr>
        <w:tab/>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11C5B145" w14:textId="6EF76584" w:rsidR="006E218F" w:rsidRPr="007F2770" w:rsidRDefault="006E218F" w:rsidP="006E218F">
      <w:pPr>
        <w:pStyle w:val="B1"/>
        <w:rPr>
          <w:lang w:eastAsia="ja-JP"/>
        </w:rPr>
      </w:pPr>
      <w:r w:rsidRPr="007F2770">
        <w:rPr>
          <w:lang w:eastAsia="ja-JP"/>
        </w:rPr>
        <w:t>f)</w:t>
      </w:r>
      <w:r w:rsidRPr="007F2770">
        <w:rPr>
          <w:lang w:eastAsia="ja-JP"/>
        </w:rPr>
        <w:tab/>
        <w:t xml:space="preserve">SOR counter </w:t>
      </w:r>
      <w:r w:rsidRPr="007F2770">
        <w:t>(see subclause 9.11.3.51)</w:t>
      </w:r>
      <w:r w:rsidRPr="007F2770">
        <w:rPr>
          <w:lang w:eastAsia="ja-JP"/>
        </w:rPr>
        <w:t>; and</w:t>
      </w:r>
    </w:p>
    <w:p w14:paraId="682E6FAB" w14:textId="24217FF3" w:rsidR="006E218F" w:rsidRPr="007F2770" w:rsidRDefault="006E218F" w:rsidP="006E218F">
      <w:pPr>
        <w:pStyle w:val="B1"/>
        <w:rPr>
          <w:lang w:eastAsia="ja-JP"/>
        </w:rPr>
      </w:pPr>
      <w:r w:rsidRPr="007F2770">
        <w:rPr>
          <w:lang w:eastAsia="ja-JP"/>
        </w:rPr>
        <w:t>g)</w:t>
      </w:r>
      <w:r w:rsidRPr="007F2770">
        <w:rPr>
          <w:lang w:eastAsia="ja-JP"/>
        </w:rPr>
        <w:tab/>
        <w:t xml:space="preserve">UE parameter update counter </w:t>
      </w:r>
      <w:r w:rsidRPr="007F2770">
        <w:t>(see subclause 9.11.3.53A)</w:t>
      </w:r>
      <w:r w:rsidRPr="007F2770">
        <w:rPr>
          <w:lang w:eastAsia="ja-JP"/>
        </w:rPr>
        <w:t>;</w:t>
      </w:r>
    </w:p>
    <w:p w14:paraId="7A583E9F" w14:textId="56775451" w:rsidR="00911439" w:rsidRPr="007F2770" w:rsidRDefault="00183313" w:rsidP="00911439">
      <w:r w:rsidRPr="007F2770">
        <w:t xml:space="preserve">The </w:t>
      </w:r>
      <w:r w:rsidRPr="007F2770">
        <w:rPr>
          <w:lang w:val="en-US"/>
        </w:rPr>
        <w:t>UE may s</w:t>
      </w:r>
      <w:r w:rsidRPr="007F2770">
        <w:rPr>
          <w:lang w:val="en-US" w:eastAsia="zh-CN"/>
        </w:rPr>
        <w:t xml:space="preserve">upport multiple records of </w:t>
      </w:r>
      <w:r w:rsidRPr="007F2770">
        <w:rPr>
          <w:rFonts w:hint="eastAsia"/>
          <w:lang w:val="en-US" w:eastAsia="zh-CN"/>
        </w:rPr>
        <w:t>NA</w:t>
      </w:r>
      <w:r w:rsidRPr="007F2770">
        <w:rPr>
          <w:lang w:val="en-US" w:eastAsia="zh-CN"/>
        </w:rPr>
        <w:t xml:space="preserve">S security context storage for multiple registration (see </w:t>
      </w:r>
      <w:r w:rsidRPr="007F2770">
        <w:rPr>
          <w:rFonts w:hint="eastAsia"/>
          <w:lang w:eastAsia="ja-JP"/>
        </w:rPr>
        <w:t>3GPP</w:t>
      </w:r>
      <w:r w:rsidRPr="007F2770">
        <w:rPr>
          <w:lang w:eastAsia="ja-JP"/>
        </w:rPr>
        <w:t> </w:t>
      </w:r>
      <w:r w:rsidRPr="007F2770">
        <w:rPr>
          <w:rFonts w:hint="eastAsia"/>
          <w:lang w:eastAsia="ja-JP"/>
        </w:rPr>
        <w:t>TS</w:t>
      </w:r>
      <w:r w:rsidRPr="007F2770">
        <w:rPr>
          <w:lang w:eastAsia="ja-JP"/>
        </w:rPr>
        <w:t> </w:t>
      </w:r>
      <w:r w:rsidRPr="007F2770">
        <w:rPr>
          <w:rFonts w:hint="eastAsia"/>
          <w:lang w:eastAsia="ja-JP"/>
        </w:rPr>
        <w:t>31.102</w:t>
      </w:r>
      <w:r w:rsidRPr="007F2770">
        <w:rPr>
          <w:lang w:eastAsia="ja-JP"/>
        </w:rPr>
        <w:t> </w:t>
      </w:r>
      <w:r w:rsidRPr="007F2770">
        <w:rPr>
          <w:rFonts w:hint="eastAsia"/>
          <w:lang w:eastAsia="ja-JP"/>
        </w:rPr>
        <w:t>[</w:t>
      </w:r>
      <w:r w:rsidRPr="007F2770">
        <w:rPr>
          <w:lang w:eastAsia="ja-JP"/>
        </w:rPr>
        <w:t>22</w:t>
      </w:r>
      <w:r w:rsidRPr="007F2770">
        <w:rPr>
          <w:rFonts w:hint="eastAsia"/>
          <w:lang w:eastAsia="ja-JP"/>
        </w:rPr>
        <w:t>]</w:t>
      </w:r>
      <w:r w:rsidRPr="007F2770">
        <w:rPr>
          <w:lang w:val="en-US" w:eastAsia="zh-CN"/>
        </w:rPr>
        <w:t xml:space="preserve">). If the UE supports multiple records of </w:t>
      </w:r>
      <w:r w:rsidRPr="007F2770">
        <w:rPr>
          <w:rFonts w:hint="eastAsia"/>
          <w:lang w:val="en-US" w:eastAsia="zh-CN"/>
        </w:rPr>
        <w:t>NA</w:t>
      </w:r>
      <w:r w:rsidRPr="007F2770">
        <w:rPr>
          <w:lang w:val="en-US" w:eastAsia="zh-CN"/>
        </w:rPr>
        <w:t xml:space="preserve">S security context storage for multiple registration, the </w:t>
      </w:r>
      <w:r w:rsidRPr="007F2770">
        <w:rPr>
          <w:noProof/>
        </w:rPr>
        <w:t>first 5G security context of one access shall be stored in record 1 of the 5G NAS Security Context USIM file for that access and the second 5G security context of that access shall be stored in record 2 of the same file.</w:t>
      </w:r>
      <w:r w:rsidRPr="007F2770">
        <w:rPr>
          <w:lang w:val="en-US" w:eastAsia="zh-CN"/>
        </w:rPr>
        <w:t xml:space="preserve"> </w:t>
      </w:r>
      <w:r w:rsidR="00911439" w:rsidRPr="007F2770">
        <w:rPr>
          <w:rFonts w:hint="eastAsia"/>
          <w:lang w:eastAsia="ja-JP"/>
        </w:rPr>
        <w:t>The presence and format of corresponding files on the USIM is specified in 3GPP</w:t>
      </w:r>
      <w:r w:rsidR="00911439" w:rsidRPr="007F2770">
        <w:rPr>
          <w:lang w:eastAsia="ja-JP"/>
        </w:rPr>
        <w:t> </w:t>
      </w:r>
      <w:r w:rsidR="00911439" w:rsidRPr="007F2770">
        <w:rPr>
          <w:rFonts w:hint="eastAsia"/>
          <w:lang w:eastAsia="ja-JP"/>
        </w:rPr>
        <w:t>TS</w:t>
      </w:r>
      <w:r w:rsidR="00911439" w:rsidRPr="007F2770">
        <w:rPr>
          <w:lang w:eastAsia="ja-JP"/>
        </w:rPr>
        <w:t> </w:t>
      </w:r>
      <w:r w:rsidR="00911439" w:rsidRPr="007F2770">
        <w:rPr>
          <w:rFonts w:hint="eastAsia"/>
          <w:lang w:eastAsia="ja-JP"/>
        </w:rPr>
        <w:t>31.102</w:t>
      </w:r>
      <w:r w:rsidR="00911439" w:rsidRPr="007F2770">
        <w:rPr>
          <w:lang w:eastAsia="ja-JP"/>
        </w:rPr>
        <w:t> </w:t>
      </w:r>
      <w:r w:rsidR="00911439" w:rsidRPr="007F2770">
        <w:rPr>
          <w:rFonts w:hint="eastAsia"/>
          <w:lang w:eastAsia="ja-JP"/>
        </w:rPr>
        <w:t>[</w:t>
      </w:r>
      <w:r w:rsidR="00E04A35" w:rsidRPr="007F2770">
        <w:rPr>
          <w:lang w:eastAsia="ja-JP"/>
        </w:rPr>
        <w:t>2</w:t>
      </w:r>
      <w:r w:rsidR="00044A0A" w:rsidRPr="007F2770">
        <w:rPr>
          <w:lang w:eastAsia="ja-JP"/>
        </w:rPr>
        <w:t>2</w:t>
      </w:r>
      <w:r w:rsidR="00911439" w:rsidRPr="007F2770">
        <w:rPr>
          <w:rFonts w:hint="eastAsia"/>
          <w:lang w:eastAsia="ja-JP"/>
        </w:rPr>
        <w:t>]</w:t>
      </w:r>
      <w:r w:rsidR="00911439" w:rsidRPr="007F2770">
        <w:t>.</w:t>
      </w:r>
    </w:p>
    <w:p w14:paraId="26675A44" w14:textId="77777777" w:rsidR="00911439" w:rsidRPr="007F2770" w:rsidRDefault="00911439" w:rsidP="00911439">
      <w:r w:rsidRPr="007F2770">
        <w:t>If the corresponding file is not present on the USIM, these 5GMM parameters are stored in a non-volatile memory in the ME together with the SUPI from the USIM.</w:t>
      </w:r>
      <w:r w:rsidRPr="007F2770">
        <w:rPr>
          <w:rFonts w:hint="eastAsia"/>
          <w:lang w:eastAsia="ja-JP"/>
        </w:rPr>
        <w:t xml:space="preserve"> </w:t>
      </w:r>
      <w:r w:rsidRPr="007F2770">
        <w:t xml:space="preserve">These 5GMM parameters can only be used if the SUPI from the USIM matches the SUPI stored in the non-volatile memory; else </w:t>
      </w:r>
      <w:r w:rsidRPr="007F2770">
        <w:rPr>
          <w:rFonts w:hint="eastAsia"/>
          <w:lang w:eastAsia="ja-JP"/>
        </w:rPr>
        <w:t>the UE shall delete the</w:t>
      </w:r>
      <w:r w:rsidRPr="007F2770">
        <w:t xml:space="preserve"> 5GMM parameters.</w:t>
      </w:r>
    </w:p>
    <w:p w14:paraId="65FEA9F5" w14:textId="77777777" w:rsidR="00061D56" w:rsidRPr="007F2770" w:rsidRDefault="00061D56" w:rsidP="00061D56">
      <w:r w:rsidRPr="007F2770">
        <w:t>The following 5GMM parameters shall be stored in a non-volatile memory in the ME together with the SUPI from the USIM:</w:t>
      </w:r>
    </w:p>
    <w:p w14:paraId="75CB123D" w14:textId="77777777" w:rsidR="002A77B8" w:rsidRPr="007F2770" w:rsidRDefault="00061D56" w:rsidP="00061D56">
      <w:pPr>
        <w:pStyle w:val="B1"/>
      </w:pPr>
      <w:r w:rsidRPr="007F2770">
        <w:t>-</w:t>
      </w:r>
      <w:r w:rsidRPr="007F2770">
        <w:tab/>
        <w:t>configured NSSAI(s)</w:t>
      </w:r>
      <w:r w:rsidR="002B284A" w:rsidRPr="007F2770">
        <w:t>;</w:t>
      </w:r>
    </w:p>
    <w:p w14:paraId="55419427" w14:textId="376760A2" w:rsidR="00BB03E6" w:rsidRDefault="00425B15" w:rsidP="00425B15">
      <w:pPr>
        <w:pStyle w:val="B1"/>
        <w:rPr>
          <w:ins w:id="19011" w:author="24.501_CR5316R1_(Rel-18)_eNS_Ph3" w:date="2023-06-27T20:48:00Z"/>
        </w:rPr>
      </w:pPr>
      <w:r w:rsidRPr="007F2770">
        <w:t>-</w:t>
      </w:r>
      <w:r w:rsidRPr="007F2770">
        <w:tab/>
        <w:t>NSSRG information;</w:t>
      </w:r>
    </w:p>
    <w:p w14:paraId="13F305DD" w14:textId="7F89DCF3" w:rsidR="00BB03E6" w:rsidRDefault="00BB03E6" w:rsidP="00425B15">
      <w:pPr>
        <w:pStyle w:val="B1"/>
        <w:rPr>
          <w:ins w:id="19012" w:author="24.501_CR5305R1_(Rel-18)_eNS_Ph3" w:date="2023-06-27T21:35:00Z"/>
        </w:rPr>
      </w:pPr>
      <w:ins w:id="19013" w:author="24.501_CR5316R1_(Rel-18)_eNS_Ph3" w:date="2023-06-27T20:48:00Z">
        <w:r w:rsidRPr="00693E47">
          <w:t>-</w:t>
        </w:r>
        <w:r w:rsidRPr="00693E47">
          <w:tab/>
        </w:r>
        <w:r w:rsidRPr="00292318">
          <w:t>S-NSSAI time validity information</w:t>
        </w:r>
        <w:r w:rsidRPr="00693E47">
          <w:t>;</w:t>
        </w:r>
      </w:ins>
    </w:p>
    <w:p w14:paraId="66EE4193" w14:textId="312B30C7" w:rsidR="006903A0" w:rsidRPr="007F2770" w:rsidRDefault="006903A0" w:rsidP="00425B15">
      <w:pPr>
        <w:pStyle w:val="B1"/>
      </w:pPr>
      <w:ins w:id="19014" w:author="24.501_CR5305R1_(Rel-18)_eNS_Ph3" w:date="2023-06-27T21:35:00Z">
        <w:r w:rsidRPr="00693E47">
          <w:t>-</w:t>
        </w:r>
        <w:r w:rsidRPr="00693E47">
          <w:tab/>
          <w:t xml:space="preserve">S-NSSAI </w:t>
        </w:r>
        <w:r>
          <w:t>location validity</w:t>
        </w:r>
        <w:r w:rsidRPr="00693E47">
          <w:t xml:space="preserve"> information;</w:t>
        </w:r>
      </w:ins>
    </w:p>
    <w:p w14:paraId="0A87A021" w14:textId="77777777" w:rsidR="00061D56" w:rsidRPr="007F2770" w:rsidRDefault="002A77B8" w:rsidP="00061D56">
      <w:pPr>
        <w:pStyle w:val="B1"/>
        <w:rPr>
          <w:lang w:val="fr-FR"/>
        </w:rPr>
      </w:pPr>
      <w:r w:rsidRPr="007F2770">
        <w:rPr>
          <w:lang w:val="fr-FR"/>
        </w:rPr>
        <w:t>-</w:t>
      </w:r>
      <w:r w:rsidRPr="007F2770">
        <w:rPr>
          <w:lang w:val="fr-FR"/>
        </w:rPr>
        <w:tab/>
        <w:t>NSSAI inclusion mode(s);</w:t>
      </w:r>
    </w:p>
    <w:p w14:paraId="1016D01B" w14:textId="77777777" w:rsidR="00BD4D8D" w:rsidRPr="007F2770" w:rsidRDefault="002B284A" w:rsidP="002B284A">
      <w:pPr>
        <w:pStyle w:val="B1"/>
        <w:rPr>
          <w:lang w:val="fr-FR"/>
        </w:rPr>
      </w:pPr>
      <w:r w:rsidRPr="007F2770">
        <w:rPr>
          <w:lang w:val="fr-FR"/>
        </w:rPr>
        <w:t>-</w:t>
      </w:r>
      <w:r w:rsidRPr="007F2770">
        <w:rPr>
          <w:lang w:val="fr-FR"/>
        </w:rPr>
        <w:tab/>
        <w:t>MPS indicator</w:t>
      </w:r>
      <w:r w:rsidR="007067B0" w:rsidRPr="007F2770">
        <w:rPr>
          <w:lang w:val="fr-FR"/>
        </w:rPr>
        <w:t>;</w:t>
      </w:r>
    </w:p>
    <w:p w14:paraId="563A6589" w14:textId="77777777" w:rsidR="002B284A" w:rsidRPr="007F2770" w:rsidRDefault="00BD4D8D" w:rsidP="002B284A">
      <w:pPr>
        <w:pStyle w:val="B1"/>
      </w:pPr>
      <w:r w:rsidRPr="007F2770">
        <w:t>-</w:t>
      </w:r>
      <w:r w:rsidRPr="007F2770">
        <w:tab/>
        <w:t>MCS indicator;</w:t>
      </w:r>
    </w:p>
    <w:p w14:paraId="19562EC9" w14:textId="77777777" w:rsidR="007067B0" w:rsidRPr="007F2770" w:rsidRDefault="007067B0" w:rsidP="007067B0">
      <w:pPr>
        <w:pStyle w:val="B1"/>
      </w:pPr>
      <w:r w:rsidRPr="007F2770">
        <w:t>-</w:t>
      </w:r>
      <w:r w:rsidRPr="007F2770">
        <w:tab/>
        <w:t>operator-defined access category definitions</w:t>
      </w:r>
      <w:r w:rsidR="00084566" w:rsidRPr="007F2770">
        <w:t>;</w:t>
      </w:r>
    </w:p>
    <w:p w14:paraId="1A4D8BB8" w14:textId="77777777" w:rsidR="00E77763" w:rsidRPr="007F2770" w:rsidRDefault="00084566" w:rsidP="00E77763">
      <w:pPr>
        <w:pStyle w:val="B1"/>
      </w:pPr>
      <w:r w:rsidRPr="007F2770">
        <w:t>-</w:t>
      </w:r>
      <w:r w:rsidRPr="007F2770">
        <w:tab/>
        <w:t>network-assigned UE radio capability IDs</w:t>
      </w:r>
      <w:r w:rsidR="00E77763" w:rsidRPr="007F2770">
        <w:t>;</w:t>
      </w:r>
    </w:p>
    <w:p w14:paraId="2BF5DC40" w14:textId="51D95A00" w:rsidR="00E94849" w:rsidRPr="007F2770" w:rsidRDefault="00E77763" w:rsidP="00E94849">
      <w:pPr>
        <w:pStyle w:val="B1"/>
      </w:pPr>
      <w:r w:rsidRPr="007F2770">
        <w:t>-</w:t>
      </w:r>
      <w:r w:rsidRPr="007F2770">
        <w:tab/>
        <w:t>"CAG information list", if the UE supports CAG</w:t>
      </w:r>
      <w:r w:rsidR="00E94849" w:rsidRPr="007F2770">
        <w:t>;</w:t>
      </w:r>
    </w:p>
    <w:p w14:paraId="120F44E4" w14:textId="149F8752" w:rsidR="00084566" w:rsidRPr="007F2770" w:rsidRDefault="00E94849" w:rsidP="00670061">
      <w:pPr>
        <w:pStyle w:val="B1"/>
      </w:pPr>
      <w:r w:rsidRPr="007F2770">
        <w:t>-</w:t>
      </w:r>
      <w:r w:rsidRPr="007F2770">
        <w:tab/>
        <w:t xml:space="preserve">signalled URSP (see </w:t>
      </w:r>
      <w:r w:rsidR="00EB1CC4" w:rsidRPr="007F2770">
        <w:t>3GPP TS 24.526 [19]</w:t>
      </w:r>
      <w:r w:rsidRPr="007F2770">
        <w:t>)</w:t>
      </w:r>
      <w:r w:rsidR="00670061" w:rsidRPr="007F2770">
        <w:t>;</w:t>
      </w:r>
    </w:p>
    <w:p w14:paraId="3B87B600" w14:textId="5EC8D3F5" w:rsidR="00647BE2" w:rsidRPr="007F2770" w:rsidRDefault="00647BE2" w:rsidP="00647BE2">
      <w:pPr>
        <w:pStyle w:val="B1"/>
      </w:pPr>
      <w:r w:rsidRPr="007F2770">
        <w:rPr>
          <w:lang w:eastAsia="ja-JP"/>
        </w:rPr>
        <w:t>-</w:t>
      </w:r>
      <w:r w:rsidRPr="007F2770">
        <w:rPr>
          <w:lang w:eastAsia="ja-JP"/>
        </w:rPr>
        <w:tab/>
        <w:t>SOR-CMCI;</w:t>
      </w:r>
    </w:p>
    <w:p w14:paraId="5D44015E" w14:textId="77777777" w:rsidR="00796455" w:rsidRPr="007F2770" w:rsidRDefault="00796455" w:rsidP="00796455">
      <w:pPr>
        <w:pStyle w:val="B1"/>
      </w:pPr>
      <w:r w:rsidRPr="007F2770">
        <w:t>-</w:t>
      </w:r>
      <w:r w:rsidRPr="007F2770">
        <w:tab/>
        <w:t>one or more lists of type "list of PLMN(s) to be used in disaster condition", if the UE supports MINT;</w:t>
      </w:r>
    </w:p>
    <w:p w14:paraId="14F55A2E" w14:textId="1C0A12A9" w:rsidR="00796455" w:rsidRPr="007F2770" w:rsidRDefault="00796455" w:rsidP="00796455">
      <w:pPr>
        <w:pStyle w:val="B1"/>
      </w:pPr>
      <w:r w:rsidRPr="007F2770">
        <w:t>-</w:t>
      </w:r>
      <w:r w:rsidRPr="007F2770">
        <w:tab/>
        <w:t xml:space="preserve">disaster roaming wait range, if the UE supports MINT; </w:t>
      </w:r>
    </w:p>
    <w:p w14:paraId="239140D3" w14:textId="497AA8C6" w:rsidR="00796455" w:rsidRPr="007F2770" w:rsidRDefault="00796455" w:rsidP="00796455">
      <w:pPr>
        <w:pStyle w:val="B1"/>
      </w:pPr>
      <w:r w:rsidRPr="007F2770">
        <w:t>-</w:t>
      </w:r>
      <w:r w:rsidRPr="007F2770">
        <w:tab/>
        <w:t>disaster return wait range, if the UE supports MINT;</w:t>
      </w:r>
    </w:p>
    <w:p w14:paraId="16709547" w14:textId="77777777" w:rsidR="00796455" w:rsidRPr="007F2770" w:rsidRDefault="00796455" w:rsidP="00796455">
      <w:pPr>
        <w:pStyle w:val="B1"/>
      </w:pPr>
      <w:r w:rsidRPr="007F2770">
        <w:rPr>
          <w:lang w:eastAsia="ja-JP"/>
        </w:rPr>
        <w:t>-</w:t>
      </w:r>
      <w:r w:rsidRPr="007F2770">
        <w:rPr>
          <w:lang w:eastAsia="ja-JP"/>
        </w:rPr>
        <w:tab/>
      </w:r>
      <w:r w:rsidRPr="007F2770">
        <w:t xml:space="preserve">indication of whether disaster roaming is enabled in the UE; </w:t>
      </w:r>
      <w:del w:id="19015" w:author="24.501_CR5169R3_(Rel-18)_eUEPO" w:date="2023-06-29T00:00:00Z">
        <w:r w:rsidRPr="007F2770" w:rsidDel="00912DC8">
          <w:delText>and</w:delText>
        </w:r>
      </w:del>
    </w:p>
    <w:p w14:paraId="781B883A" w14:textId="118FC2B9" w:rsidR="00796455" w:rsidRDefault="00796455" w:rsidP="00796455">
      <w:pPr>
        <w:pStyle w:val="B1"/>
        <w:rPr>
          <w:ins w:id="19016" w:author="24.501_CR5169R3_(Rel-18)_eUEPO" w:date="2023-06-29T00:00:00Z"/>
        </w:rPr>
      </w:pPr>
      <w:r w:rsidRPr="007F2770">
        <w:t>-</w:t>
      </w:r>
      <w:r w:rsidRPr="007F2770">
        <w:tab/>
        <w:t>indication of 'applicability of "lists of PLMN(s) to be used in disaster condition" provided by a VPLMN'</w:t>
      </w:r>
      <w:ins w:id="19017" w:author="24.501_CR5169R3_(Rel-18)_eUEPO" w:date="2023-06-29T00:00:00Z">
        <w:r w:rsidR="00912DC8">
          <w:t>;</w:t>
        </w:r>
        <w:del w:id="19018" w:author="24.501_CR5234R2_(Rel-18)_5GProtoc18" w:date="2023-06-30T02:48:00Z">
          <w:r w:rsidR="00912DC8" w:rsidDel="00D740C9">
            <w:delText xml:space="preserve"> and</w:delText>
          </w:r>
        </w:del>
      </w:ins>
      <w:del w:id="19019" w:author="24.501_CR5234R2_(Rel-18)_5GProtoc18" w:date="2023-06-30T02:48:00Z">
        <w:r w:rsidRPr="007F2770" w:rsidDel="00D740C9">
          <w:delText>.</w:delText>
        </w:r>
      </w:del>
    </w:p>
    <w:p w14:paraId="7120CAC0" w14:textId="77777777" w:rsidR="00D740C9" w:rsidRDefault="00912DC8" w:rsidP="00796455">
      <w:pPr>
        <w:pStyle w:val="B1"/>
        <w:rPr>
          <w:ins w:id="19020" w:author="24.501_CR5234R2_(Rel-18)_5GProtoc18" w:date="2023-06-30T02:48:00Z"/>
        </w:rPr>
      </w:pPr>
      <w:ins w:id="19021" w:author="24.501_CR5169R3_(Rel-18)_eUEPO" w:date="2023-06-29T00:00:00Z">
        <w:r>
          <w:t>-</w:t>
        </w:r>
        <w:r>
          <w:tab/>
          <w:t>VPS URSP configuration</w:t>
        </w:r>
      </w:ins>
      <w:ins w:id="19022" w:author="24.501_CR5234R2_(Rel-18)_5GProtoc18" w:date="2023-06-30T02:48:00Z">
        <w:r w:rsidR="00D740C9">
          <w:t>; and</w:t>
        </w:r>
      </w:ins>
    </w:p>
    <w:p w14:paraId="247A6234" w14:textId="2CFCAB37" w:rsidR="00912DC8" w:rsidRPr="007F2770" w:rsidRDefault="00D740C9" w:rsidP="00796455">
      <w:pPr>
        <w:pStyle w:val="B1"/>
      </w:pPr>
      <w:ins w:id="19023" w:author="24.501_CR5234R2_(Rel-18)_5GProtoc18" w:date="2023-06-30T02:48:00Z">
        <w:r w:rsidRPr="007F2770">
          <w:t>-</w:t>
        </w:r>
        <w:r w:rsidRPr="007F2770">
          <w:tab/>
        </w:r>
        <w:r>
          <w:t xml:space="preserve">indication of whether </w:t>
        </w:r>
        <w:r w:rsidRPr="007F2770">
          <w:rPr>
            <w:lang w:val="en-US" w:eastAsia="zh-CN"/>
          </w:rPr>
          <w:t>interworking without N26 interface</w:t>
        </w:r>
        <w:r>
          <w:rPr>
            <w:lang w:val="en-US" w:eastAsia="zh-CN"/>
          </w:rPr>
          <w:t xml:space="preserve"> is supported.</w:t>
        </w:r>
      </w:ins>
      <w:ins w:id="19024" w:author="24.501_CR5169R3_(Rel-18)_eUEPO" w:date="2023-06-29T00:00:00Z">
        <w:del w:id="19025" w:author="24.501_CR5234R2_(Rel-18)_5GProtoc18" w:date="2023-06-30T02:48:00Z">
          <w:r w:rsidR="00912DC8" w:rsidDel="00D740C9">
            <w:delText>.</w:delText>
          </w:r>
        </w:del>
      </w:ins>
    </w:p>
    <w:p w14:paraId="03729BC3" w14:textId="77777777" w:rsidR="00DE4722" w:rsidRPr="007F2770" w:rsidRDefault="00DE4722" w:rsidP="00DE4722">
      <w:r w:rsidRPr="007F2770">
        <w:t>The following 5GMM parameters should be stored in a non-volatile memory in the ME together with the SUPI from the USIM:</w:t>
      </w:r>
    </w:p>
    <w:p w14:paraId="4E78C004" w14:textId="162CC7BF" w:rsidR="00196178" w:rsidRDefault="00DE4722" w:rsidP="00196178">
      <w:pPr>
        <w:pStyle w:val="B1"/>
        <w:rPr>
          <w:ins w:id="19026" w:author="24.501_CR5283R1_(Rel-18)_eNS_Ph3" w:date="2023-06-26T15:32:00Z"/>
          <w:lang w:eastAsia="zh-CN"/>
        </w:rPr>
      </w:pPr>
      <w:r w:rsidRPr="007F2770">
        <w:t>-</w:t>
      </w:r>
      <w:r w:rsidRPr="007F2770">
        <w:rPr>
          <w:lang w:eastAsia="zh-TW"/>
        </w:rPr>
        <w:tab/>
        <w:t>allowed NSSAI(s)</w:t>
      </w:r>
      <w:ins w:id="19027" w:author="24.501_CR5283R1_(Rel-18)_eNS_Ph3" w:date="2023-06-26T15:32:00Z">
        <w:r w:rsidR="00196178">
          <w:rPr>
            <w:lang w:eastAsia="zh-TW"/>
          </w:rPr>
          <w:t>;</w:t>
        </w:r>
        <w:r w:rsidR="00196178">
          <w:rPr>
            <w:lang w:eastAsia="zh-CN"/>
          </w:rPr>
          <w:t xml:space="preserve"> and</w:t>
        </w:r>
      </w:ins>
    </w:p>
    <w:p w14:paraId="5ECE46B4" w14:textId="62E4D145" w:rsidR="00DE4722" w:rsidRPr="007F2770" w:rsidRDefault="00196178" w:rsidP="00A80EA5">
      <w:pPr>
        <w:pStyle w:val="B1"/>
      </w:pPr>
      <w:ins w:id="19028" w:author="24.501_CR5283R1_(Rel-18)_eNS_Ph3" w:date="2023-06-26T15:32:00Z">
        <w:r>
          <w:rPr>
            <w:lang w:eastAsia="zh-TW"/>
          </w:rPr>
          <w:t>-</w:t>
        </w:r>
        <w:r>
          <w:rPr>
            <w:lang w:eastAsia="zh-TW"/>
          </w:rPr>
          <w:tab/>
          <w:t>partially allowed NSSAI(s)</w:t>
        </w:r>
        <w:r w:rsidRPr="007F2770">
          <w:rPr>
            <w:lang w:eastAsia="zh-TW"/>
          </w:rPr>
          <w:t>.</w:t>
        </w:r>
      </w:ins>
      <w:del w:id="19029" w:author="24.501_CR5283R1_(Rel-18)_eNS_Ph3" w:date="2023-06-26T15:32:00Z">
        <w:r w:rsidR="00DE4722" w:rsidRPr="007F2770" w:rsidDel="00196178">
          <w:rPr>
            <w:lang w:eastAsia="zh-TW"/>
          </w:rPr>
          <w:delText>.</w:delText>
        </w:r>
      </w:del>
    </w:p>
    <w:p w14:paraId="53460531" w14:textId="0A58C072" w:rsidR="00796455" w:rsidRPr="007F2770" w:rsidRDefault="00796455" w:rsidP="00796455">
      <w:r w:rsidRPr="007F2770">
        <w:t xml:space="preserve">Each configured NSSAI consists of S-NSSAI(s) stored together with a PLMN identity, if it is associated with a PLM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configured NSSAI for the current PLMN and any necessary mapped S-NSSAI(s). The configured NSSAI(s) can only be used if the SUPI from the USIM matches the SUPI stored in the non-volatile memory of the ME; else </w:t>
      </w:r>
      <w:r w:rsidRPr="007F2770">
        <w:rPr>
          <w:rFonts w:hint="eastAsia"/>
          <w:lang w:eastAsia="ja-JP"/>
        </w:rPr>
        <w:t>the UE shall delete the</w:t>
      </w:r>
      <w:r w:rsidRPr="007F2770">
        <w:t xml:space="preserve"> configured NSSAI(s)</w:t>
      </w:r>
      <w:r w:rsidRPr="007F2770">
        <w:rPr>
          <w:lang w:eastAsia="zh-CN"/>
        </w:rPr>
        <w:t>. A configured NSSAI may be associated with NSSRG information</w:t>
      </w:r>
      <w:ins w:id="19030" w:author="24.501_CR5316R1_(Rel-18)_eNS_Ph3" w:date="2023-06-27T20:48:00Z">
        <w:r w:rsidR="00BB03E6">
          <w:rPr>
            <w:lang w:eastAsia="zh-CN"/>
          </w:rPr>
          <w:t xml:space="preserve">, </w:t>
        </w:r>
        <w:r w:rsidR="00BB03E6" w:rsidRPr="00D834E2">
          <w:rPr>
            <w:highlight w:val="yellow"/>
            <w:rPrChange w:id="19031" w:author="24.501_CR5305R1_(Rel-18)_eNS_Ph3" w:date="2023-06-27T21:37:00Z">
              <w:rPr/>
            </w:rPrChange>
          </w:rPr>
          <w:t xml:space="preserve">S-NSSAI </w:t>
        </w:r>
      </w:ins>
      <w:ins w:id="19032" w:author="24.501_CR5305R1_(Rel-18)_eNS_Ph3" w:date="2023-06-27T21:36:00Z">
        <w:r w:rsidR="00D834E2" w:rsidRPr="00D834E2">
          <w:rPr>
            <w:highlight w:val="yellow"/>
            <w:rPrChange w:id="19033" w:author="24.501_CR5305R1_(Rel-18)_eNS_Ph3" w:date="2023-06-27T21:37:00Z">
              <w:rPr/>
            </w:rPrChange>
          </w:rPr>
          <w:t>locati</w:t>
        </w:r>
      </w:ins>
      <w:ins w:id="19034" w:author="24.501_CR5305R1_(Rel-18)_eNS_Ph3" w:date="2023-06-27T21:37:00Z">
        <w:r w:rsidR="00D834E2" w:rsidRPr="00D834E2">
          <w:rPr>
            <w:highlight w:val="yellow"/>
            <w:rPrChange w:id="19035" w:author="24.501_CR5305R1_(Rel-18)_eNS_Ph3" w:date="2023-06-27T21:37:00Z">
              <w:rPr/>
            </w:rPrChange>
          </w:rPr>
          <w:t xml:space="preserve">on and </w:t>
        </w:r>
      </w:ins>
      <w:ins w:id="19036" w:author="24.501_CR5316R1_(Rel-18)_eNS_Ph3" w:date="2023-06-27T20:48:00Z">
        <w:r w:rsidR="00BB03E6" w:rsidRPr="00D834E2">
          <w:rPr>
            <w:highlight w:val="yellow"/>
            <w:rPrChange w:id="19037" w:author="24.501_CR5305R1_(Rel-18)_eNS_Ph3" w:date="2023-06-27T21:37:00Z">
              <w:rPr/>
            </w:rPrChange>
          </w:rPr>
          <w:t>time validity information, or both</w:t>
        </w:r>
        <w:r w:rsidR="00BB03E6" w:rsidRPr="00D834E2">
          <w:rPr>
            <w:highlight w:val="yellow"/>
            <w:lang w:eastAsia="zh-CN"/>
            <w:rPrChange w:id="19038" w:author="24.501_CR5305R1_(Rel-18)_eNS_Ph3" w:date="2023-06-27T21:37:00Z">
              <w:rPr>
                <w:lang w:eastAsia="zh-CN"/>
              </w:rPr>
            </w:rPrChange>
          </w:rPr>
          <w:t>.</w:t>
        </w:r>
      </w:ins>
      <w:del w:id="19039" w:author="24.501_CR5316R1_(Rel-18)_eNS_Ph3" w:date="2023-06-27T20:48:00Z">
        <w:r w:rsidRPr="00D834E2" w:rsidDel="00BB03E6">
          <w:rPr>
            <w:highlight w:val="yellow"/>
            <w:lang w:eastAsia="zh-CN"/>
            <w:rPrChange w:id="19040" w:author="24.501_CR5305R1_(Rel-18)_eNS_Ph3" w:date="2023-06-27T21:37:00Z">
              <w:rPr>
                <w:lang w:eastAsia="zh-CN"/>
              </w:rPr>
            </w:rPrChange>
          </w:rPr>
          <w:delText>.</w:delText>
        </w:r>
      </w:del>
    </w:p>
    <w:p w14:paraId="1FF00440" w14:textId="77777777" w:rsidR="002A77B8" w:rsidRPr="007F2770" w:rsidRDefault="002A77B8" w:rsidP="002A77B8">
      <w:r w:rsidRPr="007F2770">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55DFD3B4" w14:textId="77777777" w:rsidR="002B284A" w:rsidRPr="007F2770" w:rsidRDefault="002B284A" w:rsidP="002B284A">
      <w:r w:rsidRPr="007F2770">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06C99309" w14:textId="77777777" w:rsidR="00BD4D8D" w:rsidRPr="007F2770" w:rsidRDefault="00BD4D8D" w:rsidP="00BD4D8D">
      <w:r w:rsidRPr="007F2770">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7E1A704C" w14:textId="77777777" w:rsidR="007067B0" w:rsidRPr="007F2770" w:rsidRDefault="007067B0" w:rsidP="007067B0">
      <w:r w:rsidRPr="007F2770">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5752FE02" w14:textId="77777777" w:rsidR="00084566" w:rsidRPr="007F2770" w:rsidRDefault="00084566" w:rsidP="00084566">
      <w:r w:rsidRPr="007F2770">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SUPI from the USIM matches the SUPI stored in the non-volatile memory of the ME, else the UE shall delete the network-assigned UE radio capability ID.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w:t>
      </w:r>
      <w:r w:rsidR="00244970" w:rsidRPr="007F2770">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3FC07EC5" w14:textId="77777777" w:rsidR="007A1779" w:rsidRDefault="00F90B28" w:rsidP="007A1779">
      <w:pPr>
        <w:rPr>
          <w:ins w:id="19041" w:author="24.501_CR5283R1_(Rel-18)_eNS_Ph3" w:date="2023-06-26T15:32:00Z"/>
          <w:lang w:eastAsia="zh-CN"/>
        </w:rPr>
      </w:pPr>
      <w:r w:rsidRPr="007F2770">
        <w:t>The allowed NSSAI(s) can be stored in a non-volatile memory in the ME together with the SUPI from the USIM. Allowed NSSAI consists of S-NSSAI</w:t>
      </w:r>
      <w:r w:rsidR="00882003" w:rsidRPr="007F2770">
        <w:t>(</w:t>
      </w:r>
      <w:r w:rsidRPr="007F2770">
        <w:t>s</w:t>
      </w:r>
      <w:r w:rsidR="00882003" w:rsidRPr="007F2770">
        <w:t>)</w:t>
      </w:r>
      <w:r w:rsidRPr="007F2770">
        <w:t xml:space="preserve"> stored together with a PLMN identity, if it is associated with a PLMN. If the allowed NSSAI is stored, then the UE shall store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If the UE is in the VPLMN, the UE shall also store the allowed NSSAI for the serving PLMN and any necessary mapping of the allowed NSSAI for the serving PLMN to </w:t>
      </w:r>
      <w:r w:rsidRPr="007F2770">
        <w:rPr>
          <w:rFonts w:eastAsia="Malgun Gothic"/>
          <w:lang w:eastAsia="ko-KR"/>
        </w:rPr>
        <w:t xml:space="preserve">the </w:t>
      </w:r>
      <w:r w:rsidRPr="007F2770">
        <w:t xml:space="preserve">S-NSSAI(s) of </w:t>
      </w:r>
      <w:r w:rsidRPr="007F2770">
        <w:rPr>
          <w:lang w:val="en-US"/>
        </w:rPr>
        <w:t xml:space="preserve">the </w:t>
      </w:r>
      <w:r w:rsidRPr="007F2770">
        <w:t xml:space="preserve">HPLMN. The allowed NSSAI(s) can only be used if the SUPI from the USIM matches the SUPI stored in the non-volatile memory of the ME; else </w:t>
      </w:r>
      <w:r w:rsidRPr="007F2770">
        <w:rPr>
          <w:rFonts w:hint="eastAsia"/>
          <w:lang w:eastAsia="ja-JP"/>
        </w:rPr>
        <w:t>the UE shall delete the</w:t>
      </w:r>
      <w:r w:rsidRPr="007F2770">
        <w:t xml:space="preserve"> allowed NSSAI(s)</w:t>
      </w:r>
      <w:r w:rsidRPr="007F2770">
        <w:rPr>
          <w:lang w:eastAsia="zh-CN"/>
        </w:rPr>
        <w:t>.</w:t>
      </w:r>
    </w:p>
    <w:p w14:paraId="25E769DF" w14:textId="2D0BADF8" w:rsidR="00F90B28" w:rsidRPr="007F2770" w:rsidRDefault="007A1779" w:rsidP="00911439">
      <w:pPr>
        <w:rPr>
          <w:lang w:eastAsia="zh-CN"/>
        </w:rPr>
      </w:pPr>
      <w:ins w:id="19042" w:author="24.501_CR5283R1_(Rel-18)_eNS_Ph3" w:date="2023-06-26T15:32:00Z">
        <w:r w:rsidRPr="00913BB3">
          <w:t xml:space="preserve">The </w:t>
        </w:r>
        <w:r>
          <w:t>partially allowed NSSAI(s) can</w:t>
        </w:r>
        <w:r w:rsidRPr="00913BB3">
          <w:t xml:space="preserve"> be stored </w:t>
        </w:r>
        <w:r>
          <w:t xml:space="preserve">as allowed NSSAI(s) </w:t>
        </w:r>
        <w:r w:rsidRPr="00913BB3">
          <w:t>in a non-volatile memory in the ME together with the SUPI from the USIM</w:t>
        </w:r>
        <w:r>
          <w:t>. Partially allowed</w:t>
        </w:r>
        <w:r w:rsidRPr="00913BB3">
          <w:t xml:space="preserve"> NSSAI consists of </w:t>
        </w:r>
        <w:r>
          <w:t xml:space="preserve">allowed </w:t>
        </w:r>
        <w:r w:rsidRPr="00913BB3">
          <w:t>S-NSSAI</w:t>
        </w:r>
        <w:r>
          <w:t>(</w:t>
        </w:r>
        <w:r w:rsidRPr="00913BB3">
          <w:t>s</w:t>
        </w:r>
        <w:r>
          <w:t xml:space="preserve">) and for each S-NSSAI a list of TAs for which the S-NSSAI is supported, </w:t>
        </w:r>
        <w:r w:rsidRPr="007F2770">
          <w:t>together with a PLMN identity</w:t>
        </w:r>
        <w:r w:rsidRPr="00913BB3">
          <w:rPr>
            <w:lang w:eastAsia="zh-CN"/>
          </w:rPr>
          <w:t>.</w:t>
        </w:r>
      </w:ins>
    </w:p>
    <w:p w14:paraId="39D54D01" w14:textId="77777777" w:rsidR="00911439" w:rsidRPr="007F2770" w:rsidRDefault="00911439" w:rsidP="00911439">
      <w:pPr>
        <w:rPr>
          <w:lang w:eastAsia="ja-JP"/>
        </w:rPr>
      </w:pPr>
      <w:r w:rsidRPr="007F2770">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46F7F3A8" w14:textId="77777777" w:rsidR="00911439" w:rsidRPr="007F2770" w:rsidRDefault="00911439" w:rsidP="00911439">
      <w:pPr>
        <w:rPr>
          <w:lang w:eastAsia="ja-JP"/>
        </w:rPr>
      </w:pPr>
      <w:r w:rsidRPr="007F2770">
        <w:t>If the UE is configured for eCall only mode as specified in 3GPP TS </w:t>
      </w:r>
      <w:r w:rsidRPr="007F2770">
        <w:rPr>
          <w:rFonts w:hint="eastAsia"/>
          <w:lang w:eastAsia="ja-JP"/>
        </w:rPr>
        <w:t>31</w:t>
      </w:r>
      <w:r w:rsidRPr="007F2770">
        <w:t>.</w:t>
      </w:r>
      <w:r w:rsidRPr="007F2770">
        <w:rPr>
          <w:rFonts w:hint="eastAsia"/>
          <w:lang w:eastAsia="ja-JP"/>
        </w:rPr>
        <w:t>102</w:t>
      </w:r>
      <w:r w:rsidRPr="007F2770">
        <w:t> [</w:t>
      </w:r>
      <w:r w:rsidR="00E04A35" w:rsidRPr="007F2770">
        <w:t>2</w:t>
      </w:r>
      <w:r w:rsidR="00044A0A" w:rsidRPr="007F2770">
        <w:t>2</w:t>
      </w:r>
      <w:r w:rsidRPr="007F2770">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314B5B22" w14:textId="7BC707BD" w:rsidR="00E77763" w:rsidRPr="007F2770" w:rsidRDefault="00E77763" w:rsidP="00E77763">
      <w:bookmarkStart w:id="19043" w:name="_Toc20233331"/>
      <w:bookmarkStart w:id="19044" w:name="_Toc27747468"/>
      <w:r w:rsidRPr="007F2770">
        <w:t>The "CAG information list" can only be used if the SUPI from the USIM matches the SUPI stored in the non-volatile memory of the ME; else the UE shall delete the "CAG information list".</w:t>
      </w:r>
    </w:p>
    <w:p w14:paraId="004ECC9B" w14:textId="77777777" w:rsidR="006E218F" w:rsidRPr="007F2770" w:rsidRDefault="006E218F" w:rsidP="006E218F">
      <w:r w:rsidRPr="007F2770">
        <w:t>The handling of the SOR-CMCI stored in the non-volatile memory in the ME is specified in 3GPP TS 23.122 [5].</w:t>
      </w:r>
    </w:p>
    <w:p w14:paraId="4F170BF5" w14:textId="14D1C960" w:rsidR="00647BE2" w:rsidRPr="007F2770" w:rsidRDefault="00647BE2" w:rsidP="00647BE2">
      <w:r w:rsidRPr="007F2770">
        <w:t>Each "list of PLMN(s) to be used in disaster condition" is stored together with the PLMN identity of the PLMN that provided it. The stored lists of type "list of PLMN(s) to be used in disaster condition" can only be used if the SUPI from the USIM matches the SUPI stored in the non-volatile memory of the ME; else the UE shall delete the lists of type "list of PLMN(s) to be used in disaster condition". The UE shall store at least the "list of PLMN(s) to be used in disaster condition" provided by the HPLMN or EHPLMN.</w:t>
      </w:r>
      <w:r w:rsidR="00860722" w:rsidRPr="007F2770">
        <w:t xml:space="preserve"> If the 'applicability of "lists of PLMN(s) to be used in disaster condition" provided by a VPLMN' is set to "true", the UE should also store the "list of PLMN(s) to be used in disaster condition" provided by the VPLMN.</w:t>
      </w:r>
      <w:r w:rsidRPr="007F2770">
        <w:t xml:space="preserve"> </w:t>
      </w:r>
      <w:r w:rsidRPr="007F2770">
        <w:rPr>
          <w:rFonts w:eastAsia="Malgun Gothic"/>
        </w:rPr>
        <w:t xml:space="preserve">The maximum number of stored lists of type </w:t>
      </w:r>
      <w:r w:rsidRPr="007F2770">
        <w:t xml:space="preserve">"list of PLMN(s) to be used in disaster condition" provided by a PLMN other than the HPLMN or EHPLMN </w:t>
      </w:r>
      <w:r w:rsidRPr="007F2770">
        <w:rPr>
          <w:rFonts w:eastAsia="Malgun Gothic"/>
        </w:rPr>
        <w:t>is UE implementation dependent.</w:t>
      </w:r>
    </w:p>
    <w:p w14:paraId="42329251" w14:textId="77777777" w:rsidR="00647BE2" w:rsidRPr="007F2770" w:rsidRDefault="00647BE2" w:rsidP="00647BE2">
      <w:r w:rsidRPr="007F2770">
        <w:t>The disaster roaming wait range can only be used if the SUPI from the USIM matches the SUPI stored in the non-volatile memory of the ME; else the UE shall delete the disaster roaming wait range.</w:t>
      </w:r>
    </w:p>
    <w:p w14:paraId="311B2982" w14:textId="77777777" w:rsidR="00796455" w:rsidRPr="007F2770" w:rsidRDefault="00796455" w:rsidP="00796455">
      <w:bookmarkStart w:id="19045" w:name="_Toc36213662"/>
      <w:bookmarkStart w:id="19046" w:name="_Toc36657839"/>
      <w:bookmarkStart w:id="19047" w:name="_Toc45287517"/>
      <w:bookmarkStart w:id="19048" w:name="_Toc51948793"/>
      <w:bookmarkStart w:id="19049" w:name="_Toc51949885"/>
      <w:r w:rsidRPr="007F2770">
        <w:t>The disaster return wait range can only be used if the SUPI from the USIM matches the SUPI stored in the non-volatile memory of the ME; else the UE shall delete the disaster return wait range.</w:t>
      </w:r>
    </w:p>
    <w:p w14:paraId="7A142768" w14:textId="77777777" w:rsidR="00796455" w:rsidRPr="007F2770" w:rsidRDefault="00796455" w:rsidP="00796455">
      <w:r w:rsidRPr="007F2770">
        <w:t>The indication of whether disaster roaming is enabled in the UE can only be used if the SUPI from the USIM matches the SUPI stored in the non-volatile memory of the ME; else the UE shall delete the indication of whether disaster roaming is enabled in the UE.</w:t>
      </w:r>
    </w:p>
    <w:p w14:paraId="7238B00C" w14:textId="77777777" w:rsidR="00796455" w:rsidRPr="007F2770" w:rsidRDefault="00796455" w:rsidP="00796455">
      <w:r w:rsidRPr="007F2770">
        <w:t>The indication of 'applicability of "lists of PLMN(s) to be used in disaster condition" provided by a VPLMN' can only be used if the SUPI from the USIM matches the SUPI stored in the non-volatile memory of the ME; else the UE shall delete the indication of 'applicability of "lists of PLMN(s) to be used in disaster condition" provided by a VPLMN'.</w:t>
      </w:r>
    </w:p>
    <w:p w14:paraId="32F3FECB" w14:textId="35EFB8E7" w:rsidR="00931200" w:rsidRPr="007F2770" w:rsidRDefault="00931200" w:rsidP="00A80EA5">
      <w:pPr>
        <w:pStyle w:val="Heading1"/>
      </w:pPr>
      <w:bookmarkStart w:id="19050" w:name="_Toc131396982"/>
      <w:r w:rsidRPr="007F2770">
        <w:t>C.2</w:t>
      </w:r>
      <w:r w:rsidRPr="007F2770">
        <w:tab/>
        <w:t xml:space="preserve">Storage of 5GMM information for UEs operating in </w:t>
      </w:r>
      <w:bookmarkEnd w:id="19043"/>
      <w:bookmarkEnd w:id="19044"/>
      <w:bookmarkEnd w:id="19045"/>
      <w:bookmarkEnd w:id="19046"/>
      <w:bookmarkEnd w:id="19047"/>
      <w:bookmarkEnd w:id="19048"/>
      <w:bookmarkEnd w:id="19049"/>
      <w:r w:rsidR="00D21BB1" w:rsidRPr="007F2770">
        <w:t>SNPN access operation mode</w:t>
      </w:r>
      <w:bookmarkEnd w:id="19050"/>
    </w:p>
    <w:p w14:paraId="55828A9C" w14:textId="61342604" w:rsidR="00A81B8B" w:rsidRPr="007F2770" w:rsidRDefault="00A81B8B" w:rsidP="00A81B8B">
      <w:pPr>
        <w:rPr>
          <w:lang w:eastAsia="zh-CN"/>
        </w:rPr>
      </w:pPr>
      <w:r w:rsidRPr="007F2770">
        <w:rPr>
          <w:lang w:eastAsia="zh-CN"/>
        </w:rPr>
        <w:t xml:space="preserve">The </w:t>
      </w:r>
      <w:r w:rsidRPr="007F2770">
        <w:t>5GMM information for UEs operating in SNPN access operation mode</w:t>
      </w:r>
      <w:r w:rsidR="008B5B2C" w:rsidRPr="007F2770">
        <w:t xml:space="preserve"> and not registering or registered for the onboarding service in SNPN</w:t>
      </w:r>
      <w:r w:rsidRPr="007F2770">
        <w:t xml:space="preserve"> are stored according to the following conditions:</w:t>
      </w:r>
    </w:p>
    <w:p w14:paraId="2786469E" w14:textId="5DBAE3DE" w:rsidR="008B5B2C" w:rsidRPr="007F2770" w:rsidRDefault="008B5B2C" w:rsidP="008B5B2C">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4810BB" w:rsidRPr="007F2770">
        <w:t xml:space="preserve"> and equivalent SNPNs</w:t>
      </w:r>
      <w:r w:rsidRPr="007F2770">
        <w:rPr>
          <w:lang w:eastAsia="zh-CN"/>
        </w:rPr>
        <w:t>,</w:t>
      </w:r>
      <w:r w:rsidRPr="007F2770">
        <w:t xml:space="preserve"> the following 5GMM parameters shall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 or with the SUPI from the USIM if no subscriber identifier is configured in the entry of the "list of subscriber data" associated with the SNPN identity and the UE has a valid USIM;and</w:t>
      </w:r>
    </w:p>
    <w:p w14:paraId="654FF3F6" w14:textId="5DEA6201" w:rsidR="008B5B2C" w:rsidRPr="007F2770" w:rsidRDefault="008B5B2C" w:rsidP="008B5B2C">
      <w:pPr>
        <w:pStyle w:val="B1"/>
      </w:pPr>
      <w:r w:rsidRPr="007F2770">
        <w:t>-</w:t>
      </w:r>
      <w:r w:rsidRPr="007F2770">
        <w:tab/>
        <w:t>if the UE supports access to an SNPN using credentials from a credentials holder</w:t>
      </w:r>
      <w:r w:rsidR="00967901" w:rsidRPr="007F2770">
        <w:t>, equivalent SNPNs or both</w:t>
      </w:r>
      <w:r w:rsidRPr="007F2770">
        <w:t>, the following 5GMM parameters shall be stored in a non-volatile memory in the ME per:</w:t>
      </w:r>
    </w:p>
    <w:p w14:paraId="474F1908" w14:textId="77777777" w:rsidR="008B5B2C" w:rsidRPr="007F2770" w:rsidRDefault="008B5B2C" w:rsidP="008B5B2C">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 or with the SUPI from the USIM if no subscriber identifier is configured in the selected entry of the "list of subscriber data" configured in the ME and the UE has a valid USIM; or</w:t>
      </w:r>
    </w:p>
    <w:p w14:paraId="40801AA1" w14:textId="17F32E67" w:rsidR="008B5B2C" w:rsidRPr="007F2770" w:rsidRDefault="008B5B2C" w:rsidP="008B5B2C">
      <w:pPr>
        <w:pStyle w:val="B2"/>
      </w:pPr>
      <w:r w:rsidRPr="007F2770">
        <w:t>ii)</w:t>
      </w:r>
      <w:r w:rsidRPr="007F2770">
        <w:tab/>
      </w:r>
      <w:r w:rsidR="00B261DC" w:rsidRPr="007F2770">
        <w:t xml:space="preserve">if the UE supports access to an SNPN using credentials from a credentials holder, </w:t>
      </w:r>
      <w:r w:rsidRPr="007F2770">
        <w:t>the PLMN subscription together with the SUPI from the USIM which is associated with the PLMN subscription:</w:t>
      </w:r>
    </w:p>
    <w:p w14:paraId="654E374D" w14:textId="319C955E" w:rsidR="006538DF" w:rsidRPr="007F2770" w:rsidRDefault="00A81B8B" w:rsidP="006538DF">
      <w:pPr>
        <w:pStyle w:val="B1"/>
      </w:pPr>
      <w:r w:rsidRPr="007F2770">
        <w:t>a)</w:t>
      </w:r>
      <w:r w:rsidRPr="007F2770">
        <w:tab/>
        <w:t>5G-GUTI;</w:t>
      </w:r>
      <w:r w:rsidR="006538DF" w:rsidRPr="007F2770">
        <w:t>a1)</w:t>
      </w:r>
      <w:r w:rsidR="006538DF" w:rsidRPr="007F2770">
        <w:tab/>
        <w:t>NID of the registered SNPN;</w:t>
      </w:r>
    </w:p>
    <w:p w14:paraId="63DCC7F6" w14:textId="364BCA22" w:rsidR="00931200" w:rsidRPr="007F2770" w:rsidRDefault="00931200" w:rsidP="00931200">
      <w:pPr>
        <w:pStyle w:val="B1"/>
      </w:pPr>
      <w:r w:rsidRPr="007F2770">
        <w:t>b)</w:t>
      </w:r>
      <w:r w:rsidRPr="007F2770">
        <w:tab/>
        <w:t>last visited registered TAI;</w:t>
      </w:r>
    </w:p>
    <w:p w14:paraId="27F00295" w14:textId="77777777" w:rsidR="00931200" w:rsidRPr="007F2770" w:rsidRDefault="00931200" w:rsidP="00931200">
      <w:pPr>
        <w:pStyle w:val="B1"/>
      </w:pPr>
      <w:r w:rsidRPr="007F2770">
        <w:t>c)</w:t>
      </w:r>
      <w:r w:rsidRPr="007F2770">
        <w:tab/>
        <w:t>5GS update status;</w:t>
      </w:r>
    </w:p>
    <w:p w14:paraId="3D9FDC48" w14:textId="77777777" w:rsidR="00931200" w:rsidRPr="007F2770" w:rsidRDefault="00931200" w:rsidP="00931200">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38D27AF1" w14:textId="77777777" w:rsidR="004F1A9C" w:rsidRPr="007F2770" w:rsidRDefault="004F1A9C" w:rsidP="004F1A9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7DC33FA5" w14:textId="77777777" w:rsidR="004F1A9C" w:rsidRPr="007F2770" w:rsidRDefault="004F1A9C" w:rsidP="004F1A9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466DA3D0" w14:textId="77777777" w:rsidR="00931200" w:rsidRPr="007F2770" w:rsidRDefault="004F1A9C" w:rsidP="00931200">
      <w:pPr>
        <w:pStyle w:val="B1"/>
      </w:pPr>
      <w:r w:rsidRPr="007F2770">
        <w:t>g</w:t>
      </w:r>
      <w:r w:rsidR="00931200" w:rsidRPr="007F2770">
        <w:t>)</w:t>
      </w:r>
      <w:r w:rsidR="00931200" w:rsidRPr="007F2770">
        <w:tab/>
        <w:t>configured NSSAI(s);</w:t>
      </w:r>
    </w:p>
    <w:p w14:paraId="7F60C884" w14:textId="0DA970E2" w:rsidR="00295DD0" w:rsidRDefault="00295DD0" w:rsidP="00295DD0">
      <w:pPr>
        <w:pStyle w:val="B1"/>
        <w:rPr>
          <w:ins w:id="19051" w:author="24.501_CR5316R1_(Rel-18)_eNS_Ph3" w:date="2023-06-27T20:49:00Z"/>
        </w:rPr>
      </w:pPr>
      <w:r w:rsidRPr="007F2770">
        <w:t>g1)</w:t>
      </w:r>
      <w:r w:rsidRPr="007F2770">
        <w:tab/>
        <w:t>NSSRG information;</w:t>
      </w:r>
    </w:p>
    <w:p w14:paraId="385C4327" w14:textId="4D44319D" w:rsidR="00C47256" w:rsidRPr="007F2770" w:rsidRDefault="00C47256" w:rsidP="00295DD0">
      <w:pPr>
        <w:pStyle w:val="B1"/>
      </w:pPr>
      <w:ins w:id="19052" w:author="24.501_CR5316R1_(Rel-18)_eNS_Ph3" w:date="2023-06-27T20:49:00Z">
        <w:r w:rsidRPr="00D834E2">
          <w:rPr>
            <w:highlight w:val="yellow"/>
            <w:rPrChange w:id="19053" w:author="24.501_CR5305R1_(Rel-18)_eNS_Ph3" w:date="2023-06-27T21:39:00Z">
              <w:rPr/>
            </w:rPrChange>
          </w:rPr>
          <w:t>g2)</w:t>
        </w:r>
        <w:r w:rsidRPr="00D834E2">
          <w:rPr>
            <w:highlight w:val="yellow"/>
            <w:rPrChange w:id="19054" w:author="24.501_CR5305R1_(Rel-18)_eNS_Ph3" w:date="2023-06-27T21:39:00Z">
              <w:rPr/>
            </w:rPrChange>
          </w:rPr>
          <w:tab/>
          <w:t xml:space="preserve">S-NSSAI time </w:t>
        </w:r>
      </w:ins>
      <w:ins w:id="19055" w:author="24.501_CR5305R1_(Rel-18)_eNS_Ph3" w:date="2023-06-27T21:39:00Z">
        <w:r w:rsidR="00D834E2" w:rsidRPr="00D834E2">
          <w:rPr>
            <w:highlight w:val="yellow"/>
            <w:rPrChange w:id="19056" w:author="24.501_CR5305R1_(Rel-18)_eNS_Ph3" w:date="2023-06-27T21:39:00Z">
              <w:rPr/>
            </w:rPrChange>
          </w:rPr>
          <w:t xml:space="preserve">and location </w:t>
        </w:r>
      </w:ins>
      <w:ins w:id="19057" w:author="24.501_CR5316R1_(Rel-18)_eNS_Ph3" w:date="2023-06-27T20:49:00Z">
        <w:r w:rsidRPr="00D834E2">
          <w:rPr>
            <w:highlight w:val="yellow"/>
            <w:rPrChange w:id="19058" w:author="24.501_CR5305R1_(Rel-18)_eNS_Ph3" w:date="2023-06-27T21:39:00Z">
              <w:rPr/>
            </w:rPrChange>
          </w:rPr>
          <w:t>validity information</w:t>
        </w:r>
        <w:r w:rsidRPr="00D834E2">
          <w:rPr>
            <w:highlight w:val="yellow"/>
            <w:lang w:eastAsia="zh-CN"/>
            <w:rPrChange w:id="19059" w:author="24.501_CR5305R1_(Rel-18)_eNS_Ph3" w:date="2023-06-27T21:39:00Z">
              <w:rPr>
                <w:lang w:eastAsia="zh-CN"/>
              </w:rPr>
            </w:rPrChange>
          </w:rPr>
          <w:t>;</w:t>
        </w:r>
      </w:ins>
    </w:p>
    <w:p w14:paraId="77323A9A" w14:textId="77777777" w:rsidR="00931200" w:rsidRPr="007F2770" w:rsidRDefault="004F1A9C" w:rsidP="00931200">
      <w:pPr>
        <w:pStyle w:val="B1"/>
        <w:rPr>
          <w:lang w:val="fr-FR"/>
        </w:rPr>
      </w:pPr>
      <w:r w:rsidRPr="007F2770">
        <w:rPr>
          <w:lang w:val="fr-FR"/>
        </w:rPr>
        <w:t>h</w:t>
      </w:r>
      <w:r w:rsidR="00931200" w:rsidRPr="007F2770">
        <w:rPr>
          <w:lang w:val="fr-FR"/>
        </w:rPr>
        <w:t>)</w:t>
      </w:r>
      <w:r w:rsidR="00931200" w:rsidRPr="007F2770">
        <w:rPr>
          <w:lang w:val="fr-FR"/>
        </w:rPr>
        <w:tab/>
        <w:t>NSSAI inclusion mode(s);</w:t>
      </w:r>
    </w:p>
    <w:p w14:paraId="5CFF1031" w14:textId="77777777" w:rsidR="00931200" w:rsidRPr="007F2770" w:rsidRDefault="004F1A9C" w:rsidP="00931200">
      <w:pPr>
        <w:pStyle w:val="B1"/>
      </w:pPr>
      <w:r w:rsidRPr="007F2770">
        <w:t>i</w:t>
      </w:r>
      <w:r w:rsidR="00931200" w:rsidRPr="007F2770">
        <w:t>)</w:t>
      </w:r>
      <w:r w:rsidR="00931200" w:rsidRPr="007F2770">
        <w:tab/>
        <w:t>MPS indicator;</w:t>
      </w:r>
    </w:p>
    <w:p w14:paraId="401D1785" w14:textId="77777777" w:rsidR="00931200" w:rsidRPr="007F2770" w:rsidRDefault="004F1A9C" w:rsidP="00931200">
      <w:pPr>
        <w:pStyle w:val="B1"/>
      </w:pPr>
      <w:r w:rsidRPr="007F2770">
        <w:t>j</w:t>
      </w:r>
      <w:r w:rsidR="00931200" w:rsidRPr="007F2770">
        <w:t>)</w:t>
      </w:r>
      <w:r w:rsidR="00931200" w:rsidRPr="007F2770">
        <w:tab/>
        <w:t>MCS indicator;</w:t>
      </w:r>
    </w:p>
    <w:p w14:paraId="371C1C7D" w14:textId="77777777" w:rsidR="00084566" w:rsidRPr="007F2770" w:rsidRDefault="004F1A9C" w:rsidP="00084566">
      <w:pPr>
        <w:pStyle w:val="B1"/>
      </w:pPr>
      <w:r w:rsidRPr="007F2770">
        <w:t>k</w:t>
      </w:r>
      <w:r w:rsidR="00931200" w:rsidRPr="007F2770">
        <w:t>)</w:t>
      </w:r>
      <w:r w:rsidR="00931200" w:rsidRPr="007F2770">
        <w:tab/>
        <w:t>operator-defined access category definitions</w:t>
      </w:r>
      <w:r w:rsidR="00084566" w:rsidRPr="007F2770">
        <w:t>;</w:t>
      </w:r>
    </w:p>
    <w:p w14:paraId="6EADD0FF" w14:textId="6612079B" w:rsidR="008B5B2C" w:rsidRPr="007F2770" w:rsidRDefault="008B5B2C" w:rsidP="008B5B2C">
      <w:pPr>
        <w:pStyle w:val="B1"/>
      </w:pPr>
      <w:r w:rsidRPr="007F2770">
        <w:t>l)</w:t>
      </w:r>
      <w:r w:rsidRPr="007F2770">
        <w:tab/>
        <w:t>network-assigned UE radio capability IDs;</w:t>
      </w:r>
    </w:p>
    <w:p w14:paraId="38FDB24D" w14:textId="4F5255D1" w:rsidR="00C4425B" w:rsidRPr="007F2770" w:rsidRDefault="00C4425B" w:rsidP="00C4425B">
      <w:pPr>
        <w:pStyle w:val="B1"/>
        <w:rPr>
          <w:lang w:eastAsia="ja-JP"/>
        </w:rPr>
      </w:pPr>
      <w:r w:rsidRPr="007F2770">
        <w:t>m)</w:t>
      </w:r>
      <w:r w:rsidRPr="007F2770">
        <w:tab/>
        <w:t>zero or more instances of signalled URSP</w:t>
      </w:r>
      <w:r w:rsidRPr="007F2770">
        <w:rPr>
          <w:lang w:eastAsia="ja-JP"/>
        </w:rPr>
        <w:t xml:space="preserve"> (see 3GPP TS 24.526 [19]), each associated with a non-subscribed SNPN, the subscribed SNPN or the HPLMN, which provided the URSP;</w:t>
      </w:r>
    </w:p>
    <w:p w14:paraId="77ADF59B" w14:textId="04090C5D" w:rsidR="00C4425B" w:rsidRPr="007F2770" w:rsidRDefault="00C4425B" w:rsidP="00C4425B">
      <w:pPr>
        <w:pStyle w:val="B1"/>
      </w:pPr>
      <w:r w:rsidRPr="007F2770">
        <w:rPr>
          <w:lang w:eastAsia="ja-JP"/>
        </w:rPr>
        <w:t>n)</w:t>
      </w:r>
      <w:r w:rsidRPr="007F2770">
        <w:rPr>
          <w:lang w:eastAsia="ja-JP"/>
        </w:rPr>
        <w:tab/>
        <w:t>optionally a non-subscribed SNPN signalled URSP handling indication</w:t>
      </w:r>
      <w:r w:rsidRPr="007F2770">
        <w:t xml:space="preserve"> indicating whether the UE is allowed </w:t>
      </w:r>
      <w:r w:rsidRPr="007F2770">
        <w:rPr>
          <w:lang w:eastAsia="zh-TW"/>
        </w:rPr>
        <w:t>to accept URSP signalled by non-subscribed SNPNs</w:t>
      </w:r>
      <w:r w:rsidRPr="007F2770">
        <w:t>;</w:t>
      </w:r>
    </w:p>
    <w:p w14:paraId="7C5E9FAE" w14:textId="515C3A1D" w:rsidR="008B5B2C" w:rsidRPr="007F2770" w:rsidRDefault="00C4425B" w:rsidP="008B5B2C">
      <w:pPr>
        <w:pStyle w:val="B1"/>
      </w:pPr>
      <w:r w:rsidRPr="007F2770">
        <w:t>o</w:t>
      </w:r>
      <w:r w:rsidR="008B5B2C" w:rsidRPr="007F2770">
        <w:t>)</w:t>
      </w:r>
      <w:r w:rsidR="008B5B2C" w:rsidRPr="007F2770">
        <w:tab/>
        <w:t>permanently forbidden SNPNs list;</w:t>
      </w:r>
    </w:p>
    <w:p w14:paraId="69470163" w14:textId="5A2E5A1A" w:rsidR="008B5B2C" w:rsidRPr="007F2770" w:rsidRDefault="00C4425B" w:rsidP="008B5B2C">
      <w:pPr>
        <w:pStyle w:val="B1"/>
      </w:pPr>
      <w:r w:rsidRPr="007F2770">
        <w:t>p</w:t>
      </w:r>
      <w:r w:rsidR="008B5B2C" w:rsidRPr="007F2770">
        <w:t>)</w:t>
      </w:r>
      <w:r w:rsidR="008B5B2C" w:rsidRPr="007F2770">
        <w:tab/>
        <w:t>temporarily forbidden SNPNs</w:t>
      </w:r>
      <w:r w:rsidR="00867FDC" w:rsidRPr="007F2770">
        <w:t>;</w:t>
      </w:r>
    </w:p>
    <w:p w14:paraId="5D35DAD2" w14:textId="4F325F7A" w:rsidR="00867FDC" w:rsidRPr="007F2770" w:rsidRDefault="00867FDC" w:rsidP="00867FDC">
      <w:pPr>
        <w:pStyle w:val="B1"/>
      </w:pPr>
      <w:r w:rsidRPr="007F2770">
        <w:t>q)</w:t>
      </w:r>
      <w:r w:rsidRPr="007F2770">
        <w:tab/>
        <w:t>SOR counter</w:t>
      </w:r>
      <w:r w:rsidRPr="007F2770">
        <w:rPr>
          <w:lang w:eastAsia="ja-JP"/>
        </w:rPr>
        <w:t xml:space="preserve"> </w:t>
      </w:r>
      <w:r w:rsidRPr="007F2770">
        <w:t>(see subclause 9.11.3.51); and</w:t>
      </w:r>
    </w:p>
    <w:p w14:paraId="76189283" w14:textId="58B56736" w:rsidR="00867FDC" w:rsidRPr="007F2770" w:rsidRDefault="00867FDC" w:rsidP="00867FDC">
      <w:pPr>
        <w:pStyle w:val="B1"/>
      </w:pPr>
      <w:r w:rsidRPr="007F2770">
        <w:t>r)</w:t>
      </w:r>
      <w:r w:rsidRPr="007F2770">
        <w:tab/>
        <w:t>SOR-CMCI.</w:t>
      </w:r>
    </w:p>
    <w:p w14:paraId="654C1A03" w14:textId="77777777" w:rsidR="008B5B2C" w:rsidRPr="007F2770" w:rsidRDefault="008B5B2C" w:rsidP="008B5B2C">
      <w:pPr>
        <w:rPr>
          <w:lang w:eastAsia="zh-CN"/>
        </w:rPr>
      </w:pPr>
      <w:r w:rsidRPr="007F2770">
        <w:rPr>
          <w:lang w:eastAsia="zh-CN"/>
        </w:rPr>
        <w:t xml:space="preserve">The </w:t>
      </w:r>
      <w:r w:rsidRPr="007F2770">
        <w:t>5GMM information for UEs operating in SNPN access operation mode and registering or registered for the onboarding service in SNPN are stored as follows:</w:t>
      </w:r>
    </w:p>
    <w:p w14:paraId="338ED6FB" w14:textId="77777777" w:rsidR="008B5B2C" w:rsidRPr="007F2770" w:rsidRDefault="008B5B2C" w:rsidP="008B5B2C">
      <w:pPr>
        <w:pStyle w:val="B1"/>
      </w:pPr>
      <w:r w:rsidRPr="007F2770">
        <w:t>a)</w:t>
      </w:r>
      <w:r w:rsidRPr="007F2770">
        <w:tab/>
        <w:t>5G-GUTI;</w:t>
      </w:r>
    </w:p>
    <w:p w14:paraId="09DA389F" w14:textId="77777777" w:rsidR="008B5B2C" w:rsidRPr="007F2770" w:rsidRDefault="008B5B2C" w:rsidP="008B5B2C">
      <w:pPr>
        <w:pStyle w:val="B1"/>
      </w:pPr>
      <w:r w:rsidRPr="007F2770">
        <w:t>b)</w:t>
      </w:r>
      <w:r w:rsidRPr="007F2770">
        <w:tab/>
        <w:t>last visited registered TAI;</w:t>
      </w:r>
    </w:p>
    <w:p w14:paraId="13BAF2A6" w14:textId="77777777" w:rsidR="008B5B2C" w:rsidRPr="007F2770" w:rsidRDefault="008B5B2C" w:rsidP="008B5B2C">
      <w:pPr>
        <w:pStyle w:val="B1"/>
      </w:pPr>
      <w:r w:rsidRPr="007F2770">
        <w:t>c)</w:t>
      </w:r>
      <w:r w:rsidRPr="007F2770">
        <w:tab/>
        <w:t>5GS update status;</w:t>
      </w:r>
    </w:p>
    <w:p w14:paraId="05FB7757" w14:textId="77777777" w:rsidR="008B5B2C" w:rsidRPr="007F2770" w:rsidRDefault="008B5B2C" w:rsidP="008B5B2C">
      <w:pPr>
        <w:pStyle w:val="B1"/>
        <w:rPr>
          <w:lang w:eastAsia="ja-JP"/>
        </w:rPr>
      </w:pPr>
      <w:r w:rsidRPr="007F2770">
        <w:rPr>
          <w:lang w:eastAsia="ja-JP"/>
        </w:rPr>
        <w:t>d)</w:t>
      </w:r>
      <w:r w:rsidRPr="007F2770">
        <w:rPr>
          <w:rFonts w:hint="eastAsia"/>
          <w:lang w:eastAsia="ja-JP"/>
        </w:rPr>
        <w:tab/>
      </w:r>
      <w:r w:rsidRPr="007F2770">
        <w:rPr>
          <w:lang w:eastAsia="ja-JP"/>
        </w:rPr>
        <w:t>5G</w:t>
      </w:r>
      <w:r w:rsidRPr="007F2770">
        <w:rPr>
          <w:rFonts w:hint="eastAsia"/>
          <w:lang w:eastAsia="ja-JP"/>
        </w:rPr>
        <w:t xml:space="preserve"> </w:t>
      </w:r>
      <w:r w:rsidRPr="007F2770">
        <w:rPr>
          <w:lang w:eastAsia="ja-JP"/>
        </w:rPr>
        <w:t xml:space="preserve">NAS </w:t>
      </w:r>
      <w:r w:rsidRPr="007F2770">
        <w:rPr>
          <w:rFonts w:hint="eastAsia"/>
          <w:lang w:eastAsia="ja-JP"/>
        </w:rPr>
        <w:t>security context parameters</w:t>
      </w:r>
      <w:r w:rsidRPr="007F2770">
        <w:rPr>
          <w:lang w:eastAsia="ja-JP"/>
        </w:rPr>
        <w:t xml:space="preserve"> from a full native 5G NAS security context (see 3GPP TS 33.501 [24]);</w:t>
      </w:r>
    </w:p>
    <w:p w14:paraId="1B1DFE74" w14:textId="77777777" w:rsidR="008B5B2C" w:rsidRPr="007F2770" w:rsidRDefault="008B5B2C" w:rsidP="008B5B2C">
      <w:pPr>
        <w:pStyle w:val="B1"/>
        <w:rPr>
          <w:lang w:eastAsia="ja-JP"/>
        </w:rPr>
      </w:pPr>
      <w:r w:rsidRPr="007F2770">
        <w:t>e</w:t>
      </w:r>
      <w:r w:rsidRPr="007F2770">
        <w:rPr>
          <w:lang w:eastAsia="ja-JP"/>
        </w:rPr>
        <w:t>)</w:t>
      </w:r>
      <w:r w:rsidRPr="007F2770">
        <w:rPr>
          <w:rFonts w:hint="eastAsia"/>
          <w:lang w:eastAsia="ja-JP"/>
        </w:rPr>
        <w:tab/>
      </w:r>
      <w:r w:rsidRPr="007F2770">
        <w:rPr>
          <w:lang w:eastAsia="ja-JP"/>
        </w:rPr>
        <w:t>K</w:t>
      </w:r>
      <w:r w:rsidRPr="007F2770">
        <w:rPr>
          <w:vertAlign w:val="subscript"/>
          <w:lang w:eastAsia="ja-JP"/>
        </w:rPr>
        <w:t>AUSF</w:t>
      </w:r>
      <w:r w:rsidRPr="007F2770">
        <w:rPr>
          <w:lang w:eastAsia="ja-JP"/>
        </w:rPr>
        <w:t xml:space="preserve"> and K</w:t>
      </w:r>
      <w:r w:rsidRPr="007F2770">
        <w:rPr>
          <w:vertAlign w:val="subscript"/>
          <w:lang w:eastAsia="ja-JP"/>
        </w:rPr>
        <w:t>SEAF</w:t>
      </w:r>
      <w:r w:rsidRPr="007F2770">
        <w:rPr>
          <w:lang w:eastAsia="ja-JP"/>
        </w:rPr>
        <w:t xml:space="preserve"> (see 3GPP TS 33.501 [24]);</w:t>
      </w:r>
    </w:p>
    <w:p w14:paraId="68B7644E" w14:textId="77777777" w:rsidR="008B5B2C" w:rsidRPr="007F2770" w:rsidRDefault="008B5B2C" w:rsidP="008B5B2C">
      <w:pPr>
        <w:pStyle w:val="B1"/>
        <w:rPr>
          <w:lang w:eastAsia="ja-JP"/>
        </w:rPr>
      </w:pPr>
      <w:r w:rsidRPr="007F2770">
        <w:rPr>
          <w:lang w:eastAsia="ja-JP"/>
        </w:rPr>
        <w:t>f)</w:t>
      </w:r>
      <w:r w:rsidRPr="007F2770">
        <w:rPr>
          <w:rFonts w:hint="eastAsia"/>
          <w:lang w:eastAsia="ja-JP"/>
        </w:rPr>
        <w:tab/>
      </w:r>
      <w:r w:rsidRPr="007F2770">
        <w:rPr>
          <w:lang w:eastAsia="ja-JP"/>
        </w:rPr>
        <w:t xml:space="preserve">UE parameter update counter </w:t>
      </w:r>
      <w:r w:rsidRPr="007F2770">
        <w:t>(see subclause 9.11.3.53A);</w:t>
      </w:r>
    </w:p>
    <w:p w14:paraId="5E8FFF11" w14:textId="77777777" w:rsidR="008B5B2C" w:rsidRPr="007F2770" w:rsidRDefault="008B5B2C" w:rsidP="008B5B2C">
      <w:pPr>
        <w:pStyle w:val="B1"/>
      </w:pPr>
      <w:r w:rsidRPr="007F2770">
        <w:t>g)</w:t>
      </w:r>
      <w:r w:rsidRPr="007F2770">
        <w:tab/>
        <w:t>network-assigned UE radio capability IDs;</w:t>
      </w:r>
    </w:p>
    <w:p w14:paraId="55391D3F" w14:textId="77777777" w:rsidR="008B5B2C" w:rsidRPr="007F2770" w:rsidRDefault="008B5B2C" w:rsidP="008B5B2C">
      <w:pPr>
        <w:pStyle w:val="B1"/>
      </w:pPr>
      <w:r w:rsidRPr="007F2770">
        <w:t>h)</w:t>
      </w:r>
      <w:r w:rsidRPr="007F2770">
        <w:tab/>
        <w:t>"permanently forbidden SNPNs" list for onboarding services; and</w:t>
      </w:r>
    </w:p>
    <w:p w14:paraId="0B23CD36" w14:textId="77777777" w:rsidR="008B5B2C" w:rsidRPr="007F2770" w:rsidRDefault="008B5B2C" w:rsidP="008B5B2C">
      <w:pPr>
        <w:pStyle w:val="B1"/>
      </w:pPr>
      <w:r w:rsidRPr="007F2770">
        <w:t>i)</w:t>
      </w:r>
      <w:r w:rsidRPr="007F2770">
        <w:tab/>
        <w:t>"temporarily forbidden SNPNs" list for onboarding services.</w:t>
      </w:r>
    </w:p>
    <w:p w14:paraId="3A5B2272" w14:textId="77777777" w:rsidR="00DE4722" w:rsidRPr="007F2770" w:rsidRDefault="00DE4722" w:rsidP="00DE4722">
      <w:pPr>
        <w:rPr>
          <w:lang w:eastAsia="zh-CN"/>
        </w:rPr>
      </w:pPr>
      <w:r w:rsidRPr="007F2770">
        <w:rPr>
          <w:lang w:eastAsia="zh-CN"/>
        </w:rPr>
        <w:t xml:space="preserve">The </w:t>
      </w:r>
      <w:r w:rsidRPr="007F2770">
        <w:t>5GMM information for UEs operating in SNPN access operation mode are stored according to the following conditions:</w:t>
      </w:r>
    </w:p>
    <w:p w14:paraId="55453F49" w14:textId="53B4B49E" w:rsidR="00DE4722" w:rsidRPr="007F2770" w:rsidRDefault="00DE4722" w:rsidP="00DE4722">
      <w:pPr>
        <w:pStyle w:val="B1"/>
        <w:rPr>
          <w:lang w:val="en-US"/>
        </w:rPr>
      </w:pPr>
      <w:r w:rsidRPr="007F2770">
        <w:t>-</w:t>
      </w:r>
      <w:r w:rsidRPr="007F2770">
        <w:tab/>
      </w:r>
      <w:r w:rsidRPr="007F2770">
        <w:rPr>
          <w:lang w:eastAsia="zh-CN"/>
        </w:rPr>
        <w:t>i</w:t>
      </w:r>
      <w:r w:rsidRPr="007F2770">
        <w:t>f the UE does not support access to an SNPN using credentials from a credentials holder</w:t>
      </w:r>
      <w:r w:rsidR="00292AAD" w:rsidRPr="007F2770">
        <w:t>, equivalent SNPNs or both</w:t>
      </w:r>
      <w:r w:rsidRPr="007F2770">
        <w:rPr>
          <w:lang w:eastAsia="zh-CN"/>
        </w:rPr>
        <w:t>,</w:t>
      </w:r>
      <w:r w:rsidRPr="007F2770">
        <w:t xml:space="preserve"> the following 5GMM parameters should be stored per </w:t>
      </w:r>
      <w:r w:rsidRPr="007F2770">
        <w:rPr>
          <w:noProof/>
        </w:rPr>
        <w:t xml:space="preserve">subscribed </w:t>
      </w:r>
      <w:r w:rsidRPr="007F2770">
        <w:t xml:space="preserve">SNPN in a non-volatile memory in the ME together with the subscriber identifier associated with the SNPN identity of the SNPN in the </w:t>
      </w:r>
      <w:r w:rsidRPr="007F2770">
        <w:rPr>
          <w:lang w:eastAsia="ja-JP"/>
        </w:rPr>
        <w:t xml:space="preserve">"list of </w:t>
      </w:r>
      <w:r w:rsidRPr="007F2770">
        <w:rPr>
          <w:noProof/>
        </w:rPr>
        <w:t xml:space="preserve">subscriber data" configured in the ME (see </w:t>
      </w:r>
      <w:r w:rsidRPr="007F2770">
        <w:t>3GPP TS 23.122 [5])</w:t>
      </w:r>
      <w:r w:rsidR="00602BC4" w:rsidRPr="007F2770">
        <w:t xml:space="preserve"> or with the SUPI from the USIM if no subscriber identifier is configured in the entry of the "list of subscriber data" associated with the SNPN identity and the UE has a valid USIM</w:t>
      </w:r>
      <w:r w:rsidRPr="007F2770">
        <w:t>;</w:t>
      </w:r>
      <w:r w:rsidR="00602BC4" w:rsidRPr="007F2770">
        <w:t xml:space="preserve"> </w:t>
      </w:r>
      <w:r w:rsidRPr="007F2770">
        <w:t>and</w:t>
      </w:r>
    </w:p>
    <w:p w14:paraId="5C99C57C" w14:textId="602EAB8D" w:rsidR="00DE4722" w:rsidRPr="007F2770" w:rsidRDefault="00DE4722" w:rsidP="00DE4722">
      <w:pPr>
        <w:pStyle w:val="B1"/>
      </w:pPr>
      <w:r w:rsidRPr="007F2770">
        <w:t>-</w:t>
      </w:r>
      <w:r w:rsidRPr="007F2770">
        <w:tab/>
        <w:t>if the UE supports access to an SNPN using credentials from a credentials holder</w:t>
      </w:r>
      <w:r w:rsidR="0061402B" w:rsidRPr="007F2770">
        <w:t>, equivalent SNPNs or both</w:t>
      </w:r>
      <w:r w:rsidRPr="007F2770">
        <w:t>, the following 5GMM parameters should be stored in a non-volatile memory in the ME per:</w:t>
      </w:r>
    </w:p>
    <w:p w14:paraId="123A0A74" w14:textId="201C6915" w:rsidR="00DE4722" w:rsidRPr="007F2770" w:rsidRDefault="00DE4722" w:rsidP="00DE4722">
      <w:pPr>
        <w:pStyle w:val="B2"/>
      </w:pPr>
      <w:r w:rsidRPr="007F2770">
        <w:t>i)</w:t>
      </w:r>
      <w:r w:rsidRPr="007F2770">
        <w:tab/>
        <w:t xml:space="preserve">the subscribed SNPN together with the subscriber identifier associated with the selected entry in the </w:t>
      </w:r>
      <w:r w:rsidRPr="007F2770">
        <w:rPr>
          <w:lang w:eastAsia="ja-JP"/>
        </w:rPr>
        <w:t xml:space="preserve">"list of </w:t>
      </w:r>
      <w:r w:rsidRPr="007F2770">
        <w:rPr>
          <w:noProof/>
        </w:rPr>
        <w:t>subscriber data" configured</w:t>
      </w:r>
      <w:r w:rsidRPr="007F2770">
        <w:t xml:space="preserve"> in the ME (see 3GPP TS 23.122 [5])</w:t>
      </w:r>
      <w:r w:rsidR="00602BC4" w:rsidRPr="007F2770">
        <w:t xml:space="preserve"> or with the SUPI from the USIM if no subscriber identifier is configured in the selected entry of the "list of subscriber data" configured in the ME and the UE has a valid USIM</w:t>
      </w:r>
      <w:r w:rsidRPr="007F2770">
        <w:t>; or</w:t>
      </w:r>
    </w:p>
    <w:p w14:paraId="57AFC6E7" w14:textId="37FB84A7" w:rsidR="00DE4722" w:rsidRPr="007F2770" w:rsidRDefault="00DE4722" w:rsidP="00DE4722">
      <w:pPr>
        <w:pStyle w:val="B2"/>
      </w:pPr>
      <w:r w:rsidRPr="007F2770">
        <w:t>ii)</w:t>
      </w:r>
      <w:r w:rsidRPr="007F2770">
        <w:tab/>
      </w:r>
      <w:r w:rsidR="00A51BFE" w:rsidRPr="007F2770">
        <w:t xml:space="preserve">if the UE supports access to an SNPN using credentials from a credentials holder, </w:t>
      </w:r>
      <w:r w:rsidRPr="007F2770">
        <w:t>the PLMN subscription together with the SUPI from the USIM which is associated with the PLMN subscription:</w:t>
      </w:r>
    </w:p>
    <w:p w14:paraId="0D6E5FB1" w14:textId="77777777" w:rsidR="00DE4722" w:rsidRPr="007F2770" w:rsidRDefault="00DE4722" w:rsidP="00DE4722">
      <w:pPr>
        <w:pStyle w:val="B1"/>
      </w:pPr>
      <w:r w:rsidRPr="007F2770">
        <w:t>a)</w:t>
      </w:r>
      <w:r w:rsidRPr="007F2770">
        <w:tab/>
        <w:t>allowed NSSAI(s).</w:t>
      </w:r>
    </w:p>
    <w:p w14:paraId="7784437E" w14:textId="77777777" w:rsidR="008B5B2C" w:rsidRPr="007F2770" w:rsidRDefault="008B5B2C" w:rsidP="008B5B2C">
      <w:r w:rsidRPr="007F2770">
        <w:t xml:space="preserve">If the 5GMM parameters are associated with the PLMN subscription, then the 5GMM parameters can only be used if the SUPI from the USIM which is associated with the </w:t>
      </w:r>
      <w:r w:rsidRPr="007F2770">
        <w:rPr>
          <w:lang w:eastAsia="zh-CN"/>
        </w:rPr>
        <w:t>se</w:t>
      </w:r>
      <w:r w:rsidRPr="007F2770">
        <w:t xml:space="preserve">lected PLMN subscription matches the SUPI stored in the non-volatile memory; else </w:t>
      </w:r>
      <w:r w:rsidRPr="007F2770">
        <w:rPr>
          <w:lang w:eastAsia="ja-JP"/>
        </w:rPr>
        <w:t>the UE shall delete the</w:t>
      </w:r>
      <w:r w:rsidRPr="007F2770">
        <w:t xml:space="preserve"> 5GMM parameters.</w:t>
      </w:r>
    </w:p>
    <w:p w14:paraId="6DDC9E5C" w14:textId="540AF5C9" w:rsidR="00A81B8B" w:rsidRPr="007F2770" w:rsidRDefault="00A81B8B" w:rsidP="00A81B8B">
      <w:r w:rsidRPr="007F2770">
        <w:t xml:space="preserve">If the 5GMM parameters are associated with the </w:t>
      </w:r>
      <w:r w:rsidRPr="007F2770">
        <w:rPr>
          <w:noProof/>
        </w:rPr>
        <w:t xml:space="preserve">subscribed </w:t>
      </w:r>
      <w:r w:rsidRPr="007F2770">
        <w:t xml:space="preserve">SNPN of the entry in the </w:t>
      </w:r>
      <w:r w:rsidRPr="007F2770">
        <w:rPr>
          <w:lang w:eastAsia="ja-JP"/>
        </w:rPr>
        <w:t xml:space="preserve">"list of </w:t>
      </w:r>
      <w:r w:rsidRPr="007F2770">
        <w:rPr>
          <w:noProof/>
        </w:rPr>
        <w:t>subscriber data"</w:t>
      </w:r>
      <w:r w:rsidRPr="007F2770">
        <w:t xml:space="preserve">, then the 5GMM parameters can only be used if the subscriber identifier of the </w:t>
      </w:r>
      <w:r w:rsidRPr="007F2770">
        <w:rPr>
          <w:noProof/>
        </w:rPr>
        <w:t>selected entry</w:t>
      </w:r>
      <w:r w:rsidRPr="007F2770">
        <w:t xml:space="preserve"> of the </w:t>
      </w:r>
      <w:r w:rsidRPr="007F2770">
        <w:rPr>
          <w:lang w:eastAsia="ja-JP"/>
        </w:rPr>
        <w:t xml:space="preserve">"list of </w:t>
      </w:r>
      <w:r w:rsidRPr="007F2770">
        <w:rPr>
          <w:noProof/>
        </w:rPr>
        <w:t>subscriber data"</w:t>
      </w:r>
      <w:r w:rsidRPr="007F2770">
        <w:t xml:space="preserve"> matches the subscriber identifier stored in the non-volatile memory</w:t>
      </w:r>
      <w:r w:rsidR="00602BC4" w:rsidRPr="007F2770">
        <w:t xml:space="preserve"> or if the subscriber identifier from the USIM matches the subscriber identifier stored in the non volatile memory, no subscriber identifier is configured in the selected entry of the "list of subscriber data" configured in the ME and the UE has a valid USIM</w:t>
      </w:r>
      <w:r w:rsidRPr="007F2770">
        <w:t>.</w:t>
      </w:r>
    </w:p>
    <w:p w14:paraId="385DAB0A" w14:textId="34681DA2" w:rsidR="00CE2BFB" w:rsidRPr="00693E47" w:rsidRDefault="00CE2BFB" w:rsidP="00CE2BFB">
      <w:pPr>
        <w:rPr>
          <w:ins w:id="19060" w:author="24.501_CR5316R1_(Rel-18)_eNS_Ph3" w:date="2023-06-27T20:50:00Z"/>
        </w:rPr>
      </w:pPr>
      <w:ins w:id="19061" w:author="24.501_CR5316R1_(Rel-18)_eNS_Ph3" w:date="2023-06-27T20:50:00Z">
        <w:r w:rsidRPr="00D834E2">
          <w:rPr>
            <w:highlight w:val="yellow"/>
            <w:rPrChange w:id="19062" w:author="24.501_CR5305R1_(Rel-18)_eNS_Ph3" w:date="2023-06-27T21:40:00Z">
              <w:rPr/>
            </w:rPrChange>
          </w:rPr>
          <w:t>Each configured NSSAI consists of S-NSSAI(s) stored together with an SNPN identity, if it is associated with an SNPN. A configured NSSAI may be associated with NSSRG information, S-NSSAI time</w:t>
        </w:r>
      </w:ins>
      <w:ins w:id="19063" w:author="24.501_CR5305R1_(Rel-18)_eNS_Ph3" w:date="2023-06-27T21:40:00Z">
        <w:r w:rsidR="00D834E2" w:rsidRPr="00D834E2">
          <w:rPr>
            <w:highlight w:val="yellow"/>
            <w:rPrChange w:id="19064" w:author="24.501_CR5305R1_(Rel-18)_eNS_Ph3" w:date="2023-06-27T21:40:00Z">
              <w:rPr/>
            </w:rPrChange>
          </w:rPr>
          <w:t xml:space="preserve"> and location</w:t>
        </w:r>
      </w:ins>
      <w:ins w:id="19065" w:author="24.501_CR5316R1_(Rel-18)_eNS_Ph3" w:date="2023-06-27T20:50:00Z">
        <w:r w:rsidRPr="00D834E2">
          <w:rPr>
            <w:highlight w:val="yellow"/>
            <w:rPrChange w:id="19066" w:author="24.501_CR5305R1_(Rel-18)_eNS_Ph3" w:date="2023-06-27T21:40:00Z">
              <w:rPr/>
            </w:rPrChange>
          </w:rPr>
          <w:t xml:space="preserve"> validity information, or both.</w:t>
        </w:r>
      </w:ins>
    </w:p>
    <w:p w14:paraId="6B7CB60C" w14:textId="06DF1CB9" w:rsidR="00295DD0" w:rsidRPr="007F2770" w:rsidDel="00CE2BFB" w:rsidRDefault="00295DD0" w:rsidP="00295DD0">
      <w:pPr>
        <w:rPr>
          <w:del w:id="19067" w:author="24.501_CR5316R1_(Rel-18)_eNS_Ph3" w:date="2023-06-27T20:50:00Z"/>
        </w:rPr>
      </w:pPr>
      <w:del w:id="19068" w:author="24.501_CR5316R1_(Rel-18)_eNS_Ph3" w:date="2023-06-27T20:50:00Z">
        <w:r w:rsidRPr="007F2770" w:rsidDel="00CE2BFB">
          <w:delText>Each configured NSSAI consists of S-NSSAI(s) stored together with an SNPN identity, if it is associated with an SNPN. A configured NSSAI may be associated with NSSRG information.</w:delText>
        </w:r>
      </w:del>
    </w:p>
    <w:p w14:paraId="71A54987" w14:textId="77777777" w:rsidR="00931200" w:rsidRPr="007F2770" w:rsidRDefault="00931200" w:rsidP="00931200">
      <w:r w:rsidRPr="007F2770">
        <w:t>Each NSSAI inclusion mode is associated with an SNPN identity and access type.</w:t>
      </w:r>
    </w:p>
    <w:p w14:paraId="6D02BC92" w14:textId="65588F0D" w:rsidR="00931200" w:rsidRPr="007F2770" w:rsidRDefault="00931200" w:rsidP="00931200">
      <w:r w:rsidRPr="007F2770">
        <w:t>The MPS indicator is stored together with an SNPN identity of the SNPN that provided it, and is valid in that registered SNPN</w:t>
      </w:r>
      <w:r w:rsidR="00517161" w:rsidRPr="007F2770">
        <w:t xml:space="preserve"> or equivalent SNPN</w:t>
      </w:r>
      <w:r w:rsidRPr="007F2770">
        <w:t>.</w:t>
      </w:r>
    </w:p>
    <w:p w14:paraId="1D09290C" w14:textId="17ED1608" w:rsidR="00931200" w:rsidRPr="007F2770" w:rsidRDefault="00931200" w:rsidP="00931200">
      <w:r w:rsidRPr="007F2770">
        <w:t>The MCS indicator is stored together with an SNPN identity of the SNPN that provided it, and is valid in that registered SNPN</w:t>
      </w:r>
      <w:r w:rsidR="00517161" w:rsidRPr="007F2770">
        <w:t xml:space="preserve"> or equivalent SNPN</w:t>
      </w:r>
      <w:r w:rsidRPr="007F2770">
        <w:t>.</w:t>
      </w:r>
    </w:p>
    <w:p w14:paraId="03787C84" w14:textId="690FD379" w:rsidR="00931200" w:rsidRPr="007F2770" w:rsidRDefault="00931200" w:rsidP="00931200">
      <w:r w:rsidRPr="007F2770">
        <w:t>Operator-defined access category definitions are stored together with an SNPN identity of the SNPN that provided them, and are valid in that SNPN</w:t>
      </w:r>
      <w:r w:rsidR="00A039B9" w:rsidRPr="007F2770">
        <w:t xml:space="preserve"> or equivalent SNPN</w:t>
      </w:r>
      <w:r w:rsidRPr="007F2770">
        <w:t xml:space="preserve">. </w:t>
      </w:r>
      <w:r w:rsidRPr="007F2770">
        <w:rPr>
          <w:rFonts w:eastAsia="Malgun Gothic"/>
        </w:rPr>
        <w:t xml:space="preserve">The maximum number of stored </w:t>
      </w:r>
      <w:r w:rsidRPr="007F2770">
        <w:t>operator-defined access category definitions</w:t>
      </w:r>
      <w:r w:rsidRPr="007F2770">
        <w:rPr>
          <w:rFonts w:eastAsia="Malgun Gothic"/>
        </w:rPr>
        <w:t xml:space="preserve"> is UE implementation dependent.</w:t>
      </w:r>
    </w:p>
    <w:p w14:paraId="404D8E8C" w14:textId="77777777" w:rsidR="00084566" w:rsidRPr="007F2770" w:rsidRDefault="00084566" w:rsidP="00084566">
      <w:r w:rsidRPr="007F2770">
        <w:t xml:space="preserve">Each network-assigned UE radio capability ID is stored together with an SNPN identity of the SNPN that provided it as well as a mapping to the corresponding UE radio configuration, and is valid in that SNPN. </w:t>
      </w:r>
      <w:r w:rsidRPr="007F2770">
        <w:rPr>
          <w:rFonts w:eastAsia="Malgun Gothic"/>
        </w:rPr>
        <w:t>The UE shall be able to store at least the last 16 received network-assigned UE radio capability IDs.</w:t>
      </w:r>
      <w:r w:rsidR="006B0C89" w:rsidRPr="007F2770">
        <w:t xml:space="preserve"> </w:t>
      </w:r>
      <w:r w:rsidR="006B0C89" w:rsidRPr="007F2770">
        <w:rPr>
          <w:rFonts w:eastAsia="Malgun Gothic"/>
        </w:rPr>
        <w:t>There shall be only one network-assigned UE radio capability ID stored for a given combination of SNPN identity and UE radio configuration and any existing UE radio capability ID shall be deleted when a new UE radio capability ID is added for the same combination of SNPN identity and UE radio configuration.</w:t>
      </w:r>
      <w:r w:rsidR="00232570" w:rsidRPr="007F2770">
        <w:rPr>
          <w:rFonts w:eastAsia="Malgun Gothic"/>
        </w:rPr>
        <w:t xml:space="preserve"> 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79CC808F" w14:textId="77777777" w:rsidR="00867FDC" w:rsidRPr="007F2770" w:rsidRDefault="00867FDC" w:rsidP="00867FDC">
      <w:r w:rsidRPr="007F2770">
        <w:t>The handling of the SOR-CMCI stored in the non-volatile memory in the ME is specified in 3GPP TS 23.122 [5].</w:t>
      </w:r>
    </w:p>
    <w:p w14:paraId="7A626C58" w14:textId="72C60F12" w:rsidR="00931200" w:rsidRDefault="00931200" w:rsidP="00931200">
      <w:pPr>
        <w:rPr>
          <w:ins w:id="19069" w:author="24.501_CR5283R1_(Rel-18)_eNS_Ph3" w:date="2023-06-26T15:33:00Z"/>
        </w:rPr>
      </w:pPr>
      <w:r w:rsidRPr="007F2770">
        <w:t>The allowed NSSAI(s) can be stored in a non-volatile memory in the ME. Allowed NSSAI consists of S-NSSAI</w:t>
      </w:r>
      <w:r w:rsidR="00882003" w:rsidRPr="007F2770">
        <w:t>(</w:t>
      </w:r>
      <w:r w:rsidRPr="007F2770">
        <w:t>s</w:t>
      </w:r>
      <w:r w:rsidR="00882003" w:rsidRPr="007F2770">
        <w:t>)</w:t>
      </w:r>
      <w:r w:rsidRPr="007F2770">
        <w:t xml:space="preserve"> stored together with an SNPN identity, if it is associated with an SNPN.</w:t>
      </w:r>
    </w:p>
    <w:p w14:paraId="333D1E79" w14:textId="62C440F5" w:rsidR="00943D40" w:rsidRPr="007F2770" w:rsidRDefault="00943D40" w:rsidP="00931200">
      <w:ins w:id="19070" w:author="24.501_CR5283R1_(Rel-18)_eNS_Ph3" w:date="2023-06-26T15:33:00Z">
        <w:r w:rsidRPr="00913BB3">
          <w:t>The</w:t>
        </w:r>
        <w:r>
          <w:t xml:space="preserve"> partially</w:t>
        </w:r>
        <w:r w:rsidRPr="00913BB3">
          <w:t xml:space="preserve"> </w:t>
        </w:r>
        <w:r>
          <w:t>allowed NSSAI(s) can</w:t>
        </w:r>
        <w:r w:rsidRPr="00913BB3">
          <w:t xml:space="preserve"> be stored</w:t>
        </w:r>
        <w:r>
          <w:t xml:space="preserve"> as allowed NSSAI(s)</w:t>
        </w:r>
        <w:r w:rsidRPr="00913BB3">
          <w:t xml:space="preserve"> in a non-volatile memory in the ME</w:t>
        </w:r>
        <w:r>
          <w:t>. Partially allowed</w:t>
        </w:r>
        <w:r w:rsidRPr="00913BB3">
          <w:t xml:space="preserve"> NSSAI consists of S-NSSAI</w:t>
        </w:r>
        <w:r>
          <w:t>(</w:t>
        </w:r>
        <w:r w:rsidRPr="00913BB3">
          <w:t>s</w:t>
        </w:r>
        <w:r>
          <w:t>)</w:t>
        </w:r>
        <w:r w:rsidRPr="00913BB3">
          <w:t xml:space="preserve"> </w:t>
        </w:r>
        <w:r>
          <w:t xml:space="preserve">and a list of TAs for which the S-NSSAI is supported, </w:t>
        </w:r>
        <w:r w:rsidRPr="00913BB3">
          <w:t>stored together with a</w:t>
        </w:r>
        <w:r>
          <w:t>n</w:t>
        </w:r>
        <w:r w:rsidRPr="00913BB3">
          <w:t xml:space="preserve"> </w:t>
        </w:r>
        <w:r>
          <w:t>SNPN</w:t>
        </w:r>
        <w:r w:rsidRPr="00913BB3">
          <w:t xml:space="preserve"> identity, if it is asso</w:t>
        </w:r>
        <w:r>
          <w:t>ciated with an SNPN.</w:t>
        </w:r>
      </w:ins>
    </w:p>
    <w:p w14:paraId="2CE363DB" w14:textId="77777777" w:rsidR="007003D0" w:rsidRPr="007F2770" w:rsidRDefault="00080512" w:rsidP="00781477">
      <w:pPr>
        <w:pStyle w:val="Heading8"/>
      </w:pPr>
      <w:r w:rsidRPr="007F2770">
        <w:br w:type="page"/>
      </w:r>
      <w:bookmarkStart w:id="19071" w:name="_Toc20233332"/>
      <w:bookmarkStart w:id="19072" w:name="_Toc27747469"/>
      <w:bookmarkStart w:id="19073" w:name="_Toc36213663"/>
      <w:bookmarkStart w:id="19074" w:name="_Toc36657840"/>
      <w:bookmarkStart w:id="19075" w:name="_Toc45287518"/>
      <w:bookmarkStart w:id="19076" w:name="_Toc51948794"/>
      <w:bookmarkStart w:id="19077" w:name="_Toc51949886"/>
      <w:bookmarkStart w:id="19078" w:name="_Toc131396983"/>
      <w:r w:rsidR="007003D0" w:rsidRPr="007F2770">
        <w:rPr>
          <w:rStyle w:val="Heading1Char"/>
        </w:rPr>
        <w:t xml:space="preserve">Annex </w:t>
      </w:r>
      <w:r w:rsidR="00B804CE" w:rsidRPr="007F2770">
        <w:rPr>
          <w:rStyle w:val="Heading1Char"/>
        </w:rPr>
        <w:t>D</w:t>
      </w:r>
      <w:r w:rsidR="007003D0" w:rsidRPr="007F2770">
        <w:rPr>
          <w:rStyle w:val="Heading1Char"/>
        </w:rPr>
        <w:t xml:space="preserve"> (normative):</w:t>
      </w:r>
      <w:r w:rsidR="007003D0" w:rsidRPr="007F2770">
        <w:rPr>
          <w:rStyle w:val="Heading1Char"/>
        </w:rPr>
        <w:br/>
      </w:r>
      <w:r w:rsidR="007003D0" w:rsidRPr="007F2770">
        <w:t>UE policy delivery</w:t>
      </w:r>
      <w:r w:rsidR="004213A3" w:rsidRPr="007F2770">
        <w:t xml:space="preserve"> </w:t>
      </w:r>
      <w:r w:rsidR="006D61F1" w:rsidRPr="007F2770">
        <w:t>service</w:t>
      </w:r>
      <w:bookmarkEnd w:id="19071"/>
      <w:bookmarkEnd w:id="19072"/>
      <w:bookmarkEnd w:id="19073"/>
      <w:bookmarkEnd w:id="19074"/>
      <w:bookmarkEnd w:id="19075"/>
      <w:bookmarkEnd w:id="19076"/>
      <w:bookmarkEnd w:id="19077"/>
      <w:bookmarkEnd w:id="19078"/>
    </w:p>
    <w:p w14:paraId="2A7A9403" w14:textId="77777777" w:rsidR="007003D0" w:rsidRPr="007F2770" w:rsidRDefault="00B804CE" w:rsidP="00A80EA5">
      <w:pPr>
        <w:pStyle w:val="Heading1"/>
      </w:pPr>
      <w:bookmarkStart w:id="19079" w:name="_Toc20233333"/>
      <w:bookmarkStart w:id="19080" w:name="_Toc27747470"/>
      <w:bookmarkStart w:id="19081" w:name="_Toc36213664"/>
      <w:bookmarkStart w:id="19082" w:name="_Toc36657841"/>
      <w:bookmarkStart w:id="19083" w:name="_Toc45287519"/>
      <w:bookmarkStart w:id="19084" w:name="_Toc51948795"/>
      <w:bookmarkStart w:id="19085" w:name="_Toc51949887"/>
      <w:bookmarkStart w:id="19086" w:name="_Toc131396984"/>
      <w:r w:rsidRPr="007F2770">
        <w:t>D</w:t>
      </w:r>
      <w:r w:rsidR="007003D0" w:rsidRPr="007F2770">
        <w:t>.1</w:t>
      </w:r>
      <w:r w:rsidR="007003D0" w:rsidRPr="007F2770">
        <w:tab/>
        <w:t>General</w:t>
      </w:r>
      <w:bookmarkEnd w:id="19079"/>
      <w:bookmarkEnd w:id="19080"/>
      <w:bookmarkEnd w:id="19081"/>
      <w:bookmarkEnd w:id="19082"/>
      <w:bookmarkEnd w:id="19083"/>
      <w:bookmarkEnd w:id="19084"/>
      <w:bookmarkEnd w:id="19085"/>
      <w:bookmarkEnd w:id="19086"/>
    </w:p>
    <w:p w14:paraId="3B8D0D8F" w14:textId="77777777" w:rsidR="004179B4" w:rsidRPr="007F2770" w:rsidRDefault="004179B4" w:rsidP="00A80EA5">
      <w:pPr>
        <w:pStyle w:val="Heading2"/>
      </w:pPr>
      <w:bookmarkStart w:id="19087" w:name="_Toc20233334"/>
      <w:bookmarkStart w:id="19088" w:name="_Toc27747471"/>
      <w:bookmarkStart w:id="19089" w:name="_Toc36213665"/>
      <w:bookmarkStart w:id="19090" w:name="_Toc36657842"/>
      <w:bookmarkStart w:id="19091" w:name="_Toc45287520"/>
      <w:bookmarkStart w:id="19092" w:name="_Toc51948796"/>
      <w:bookmarkStart w:id="19093" w:name="_Toc51949888"/>
      <w:bookmarkStart w:id="19094" w:name="_Toc131396985"/>
      <w:r w:rsidRPr="007F2770">
        <w:t>D.1.1</w:t>
      </w:r>
      <w:r w:rsidRPr="007F2770">
        <w:tab/>
        <w:t>Overview</w:t>
      </w:r>
      <w:bookmarkEnd w:id="19087"/>
      <w:bookmarkEnd w:id="19088"/>
      <w:bookmarkEnd w:id="19089"/>
      <w:bookmarkEnd w:id="19090"/>
      <w:bookmarkEnd w:id="19091"/>
      <w:bookmarkEnd w:id="19092"/>
      <w:bookmarkEnd w:id="19093"/>
      <w:bookmarkEnd w:id="19094"/>
    </w:p>
    <w:p w14:paraId="2D4DF1F4" w14:textId="77777777" w:rsidR="004213A3" w:rsidRPr="007F2770" w:rsidRDefault="007003D0" w:rsidP="004213A3">
      <w:pPr>
        <w:rPr>
          <w:lang w:eastAsia="zh-CN"/>
        </w:rPr>
      </w:pPr>
      <w:r w:rsidRPr="007F2770">
        <w:rPr>
          <w:lang w:eastAsia="zh-CN"/>
        </w:rPr>
        <w:t xml:space="preserve">The PCF </w:t>
      </w:r>
      <w:r w:rsidR="00B51475" w:rsidRPr="007F2770">
        <w:rPr>
          <w:lang w:eastAsia="zh-CN"/>
        </w:rPr>
        <w:t xml:space="preserve">may </w:t>
      </w:r>
      <w:r w:rsidRPr="007F2770">
        <w:rPr>
          <w:lang w:eastAsia="zh-CN"/>
        </w:rPr>
        <w:t>provide the UE with one or more UE policies</w:t>
      </w:r>
      <w:r w:rsidR="004213A3" w:rsidRPr="007F2770">
        <w:rPr>
          <w:lang w:eastAsia="zh-CN"/>
        </w:rPr>
        <w:t xml:space="preserve"> using the network-requested UE policy management procedure</w:t>
      </w:r>
      <w:r w:rsidRPr="007F2770">
        <w:rPr>
          <w:lang w:eastAsia="zh-CN"/>
        </w:rPr>
        <w:t xml:space="preserve">. </w:t>
      </w:r>
      <w:r w:rsidR="00B51475" w:rsidRPr="007F2770">
        <w:rPr>
          <w:lang w:eastAsia="zh-CN"/>
        </w:rPr>
        <w:t>The UE provides the PCF with a list of one or more stored UE policy section identifiers (UPSIs), and t</w:t>
      </w:r>
      <w:r w:rsidRPr="007F2770">
        <w:rPr>
          <w:lang w:eastAsia="zh-CN"/>
        </w:rPr>
        <w:t>he PCF provides each UE policy using one or more UE policy sections, each identified by a</w:t>
      </w:r>
      <w:r w:rsidR="008B6A82" w:rsidRPr="007F2770">
        <w:rPr>
          <w:lang w:eastAsia="zh-CN"/>
        </w:rPr>
        <w:t xml:space="preserve"> </w:t>
      </w:r>
      <w:r w:rsidR="004213A3" w:rsidRPr="007F2770">
        <w:rPr>
          <w:lang w:eastAsia="zh-CN"/>
        </w:rPr>
        <w:t>UPSI</w:t>
      </w:r>
      <w:r w:rsidRPr="007F2770">
        <w:rPr>
          <w:lang w:eastAsia="zh-CN"/>
        </w:rPr>
        <w:t xml:space="preserve">. </w:t>
      </w:r>
      <w:r w:rsidR="004213A3" w:rsidRPr="007F2770">
        <w:rPr>
          <w:lang w:eastAsia="zh-CN"/>
        </w:rPr>
        <w:t>The UPSI is composed of two parts:</w:t>
      </w:r>
    </w:p>
    <w:p w14:paraId="2247F0AA" w14:textId="77777777" w:rsidR="003F3BAD" w:rsidRPr="007F2770" w:rsidRDefault="004213A3" w:rsidP="004213A3">
      <w:pPr>
        <w:pStyle w:val="B1"/>
        <w:rPr>
          <w:lang w:eastAsia="zh-CN"/>
        </w:rPr>
      </w:pPr>
      <w:r w:rsidRPr="007F2770">
        <w:rPr>
          <w:lang w:eastAsia="zh-CN"/>
        </w:rPr>
        <w:t>a)</w:t>
      </w:r>
      <w:r w:rsidRPr="007F2770">
        <w:rPr>
          <w:lang w:eastAsia="zh-CN"/>
        </w:rPr>
        <w:tab/>
        <w:t>a PLMN ID part containing</w:t>
      </w:r>
      <w:r w:rsidR="003F3BAD" w:rsidRPr="007F2770">
        <w:rPr>
          <w:lang w:eastAsia="zh-CN"/>
        </w:rPr>
        <w:t>:</w:t>
      </w:r>
    </w:p>
    <w:p w14:paraId="3CE86720" w14:textId="77777777" w:rsidR="003F3BAD" w:rsidRPr="007F2770" w:rsidRDefault="003F3BAD" w:rsidP="003F3BAD">
      <w:pPr>
        <w:pStyle w:val="B2"/>
      </w:pPr>
      <w:r w:rsidRPr="007F2770">
        <w:t>1)</w:t>
      </w:r>
      <w:r w:rsidR="00E60B71" w:rsidRPr="007F2770">
        <w:tab/>
      </w:r>
      <w:r w:rsidR="004213A3" w:rsidRPr="007F2770">
        <w:t>the PLMN ID for the PLMN</w:t>
      </w:r>
      <w:r w:rsidRPr="007F2770">
        <w:t>; or</w:t>
      </w:r>
    </w:p>
    <w:p w14:paraId="3AC90766" w14:textId="77777777" w:rsidR="003F3BAD" w:rsidRPr="007F2770" w:rsidRDefault="003F3BAD" w:rsidP="00CF661E">
      <w:pPr>
        <w:pStyle w:val="B2"/>
        <w:rPr>
          <w:lang w:eastAsia="zh-CN"/>
        </w:rPr>
      </w:pPr>
      <w:r w:rsidRPr="007F2770">
        <w:rPr>
          <w:lang w:eastAsia="zh-CN"/>
        </w:rPr>
        <w:t>2)</w:t>
      </w:r>
      <w:r w:rsidRPr="007F2770">
        <w:rPr>
          <w:lang w:eastAsia="zh-CN"/>
        </w:rPr>
        <w:tab/>
        <w:t>the PLMN ID part of the SNPN identity for the SNPN;</w:t>
      </w:r>
    </w:p>
    <w:p w14:paraId="4D2DA68D" w14:textId="77777777" w:rsidR="004213A3" w:rsidRPr="007F2770" w:rsidRDefault="003F3BAD" w:rsidP="00CF661E">
      <w:pPr>
        <w:pStyle w:val="B1"/>
      </w:pPr>
      <w:r w:rsidRPr="007F2770">
        <w:tab/>
      </w:r>
      <w:r w:rsidR="004213A3" w:rsidRPr="007F2770">
        <w:t>of the PCF which provides the UE policies; and</w:t>
      </w:r>
    </w:p>
    <w:p w14:paraId="0C9021E7" w14:textId="77777777" w:rsidR="00193BB8" w:rsidRPr="007F2770" w:rsidRDefault="004213A3" w:rsidP="004213A3">
      <w:pPr>
        <w:pStyle w:val="B1"/>
        <w:rPr>
          <w:lang w:eastAsia="zh-CN"/>
        </w:rPr>
      </w:pPr>
      <w:r w:rsidRPr="007F2770">
        <w:rPr>
          <w:lang w:eastAsia="zh-CN"/>
        </w:rPr>
        <w:t>b)</w:t>
      </w:r>
      <w:r w:rsidRPr="007F2770">
        <w:rPr>
          <w:lang w:eastAsia="zh-CN"/>
        </w:rPr>
        <w:tab/>
        <w:t>a UE policy section code (UPSC) containing a value assigned by the PCF.</w:t>
      </w:r>
    </w:p>
    <w:p w14:paraId="27FA9D64" w14:textId="10715ECE" w:rsidR="007003D0" w:rsidRPr="007F2770" w:rsidRDefault="007003D0" w:rsidP="007003D0">
      <w:pPr>
        <w:rPr>
          <w:lang w:eastAsia="ko-KR"/>
        </w:rPr>
      </w:pPr>
      <w:r w:rsidRPr="007F2770">
        <w:rPr>
          <w:lang w:eastAsia="zh-CN"/>
        </w:rPr>
        <w:t xml:space="preserve">The UE processes the UE policy sections, each identified by the </w:t>
      </w:r>
      <w:r w:rsidR="00F8095A" w:rsidRPr="007F2770">
        <w:rPr>
          <w:lang w:eastAsia="zh-CN"/>
        </w:rPr>
        <w:t>UPSI</w:t>
      </w:r>
      <w:r w:rsidRPr="007F2770">
        <w:rPr>
          <w:lang w:eastAsia="zh-CN"/>
        </w:rPr>
        <w:t>, received from the PCF</w:t>
      </w:r>
      <w:r w:rsidRPr="007F2770">
        <w:rPr>
          <w:lang w:eastAsia="ko-KR"/>
        </w:rPr>
        <w:t xml:space="preserve"> </w:t>
      </w:r>
      <w:r w:rsidRPr="007F2770">
        <w:rPr>
          <w:lang w:eastAsia="zh-CN"/>
        </w:rPr>
        <w:t>and informs the PCF of the result.</w:t>
      </w:r>
    </w:p>
    <w:p w14:paraId="44700193" w14:textId="77777777" w:rsidR="00D00753" w:rsidRDefault="00D00753" w:rsidP="00D00753">
      <w:pPr>
        <w:rPr>
          <w:ins w:id="19095" w:author="24.501_CR5169R3_(Rel-18)_eUEPO" w:date="2023-06-29T00:02:00Z"/>
          <w:lang w:eastAsia="ko-KR"/>
        </w:rPr>
      </w:pPr>
      <w:ins w:id="19096" w:author="24.501_CR5169R3_(Rel-18)_eUEPO" w:date="2023-06-29T00:02:00Z">
        <w:r>
          <w:rPr>
            <w:lang w:eastAsia="zh-CN"/>
          </w:rPr>
          <w:t xml:space="preserve">The UE provides the PCF with the UE policy related capabilities such as the UE's support for ANDSP, the </w:t>
        </w:r>
        <w:r w:rsidRPr="00913BB3">
          <w:t>UE</w:t>
        </w:r>
        <w:r>
          <w:rPr>
            <w:lang w:eastAsia="zh-CN"/>
          </w:rPr>
          <w:t>'s</w:t>
        </w:r>
        <w:r w:rsidRPr="00913BB3">
          <w:t xml:space="preserve"> support </w:t>
        </w:r>
        <w:r>
          <w:t xml:space="preserve">for </w:t>
        </w:r>
        <w:r w:rsidRPr="00997F84">
          <w:t>URSP provisioning in EPS</w:t>
        </w:r>
        <w:r>
          <w:rPr>
            <w:lang w:eastAsia="zh-CN"/>
          </w:rPr>
          <w:t xml:space="preserve">, the UE's support for </w:t>
        </w:r>
        <w:r>
          <w:t>VPS URSP,</w:t>
        </w:r>
        <w:r>
          <w:rPr>
            <w:lang w:eastAsia="zh-CN"/>
          </w:rPr>
          <w:t xml:space="preserve"> and the UE's OS Id.</w:t>
        </w:r>
      </w:ins>
    </w:p>
    <w:p w14:paraId="5474D547" w14:textId="0CEEE912" w:rsidR="00B51475" w:rsidRPr="007F2770" w:rsidDel="00D00753" w:rsidRDefault="00B51475" w:rsidP="00B51475">
      <w:pPr>
        <w:rPr>
          <w:del w:id="19097" w:author="24.501_CR5169R3_(Rel-18)_eUEPO" w:date="2023-06-29T00:02:00Z"/>
          <w:lang w:eastAsia="ko-KR"/>
        </w:rPr>
      </w:pPr>
      <w:del w:id="19098" w:author="24.501_CR5169R3_(Rel-18)_eUEPO" w:date="2023-06-29T00:02:00Z">
        <w:r w:rsidRPr="007F2770" w:rsidDel="00D00753">
          <w:rPr>
            <w:lang w:eastAsia="zh-CN"/>
          </w:rPr>
          <w:delText>The UE provides the PCF with the UE policy related capabilities such as the UE's support for ANDSP</w:delText>
        </w:r>
        <w:r w:rsidR="006B4BEF" w:rsidRPr="007F2770" w:rsidDel="00D00753">
          <w:rPr>
            <w:lang w:eastAsia="zh-CN"/>
          </w:rPr>
          <w:delText xml:space="preserve">, the </w:delText>
        </w:r>
        <w:r w:rsidR="006B4BEF" w:rsidRPr="007F2770" w:rsidDel="00D00753">
          <w:delText>UE</w:delText>
        </w:r>
        <w:r w:rsidR="006B4BEF" w:rsidRPr="007F2770" w:rsidDel="00D00753">
          <w:rPr>
            <w:lang w:eastAsia="zh-CN"/>
          </w:rPr>
          <w:delText>'s</w:delText>
        </w:r>
        <w:r w:rsidR="006B4BEF" w:rsidRPr="007F2770" w:rsidDel="00D00753">
          <w:delText xml:space="preserve"> support for URSP provisioning in EPS</w:delText>
        </w:r>
        <w:r w:rsidRPr="007F2770" w:rsidDel="00D00753">
          <w:rPr>
            <w:lang w:eastAsia="zh-CN"/>
          </w:rPr>
          <w:delText xml:space="preserve"> and the UE's OS Id.</w:delText>
        </w:r>
      </w:del>
    </w:p>
    <w:p w14:paraId="1DCB68DA" w14:textId="77777777" w:rsidR="0075157A" w:rsidRPr="007F2770" w:rsidRDefault="0075157A" w:rsidP="0075157A">
      <w:pPr>
        <w:rPr>
          <w:lang w:eastAsia="zh-CN"/>
        </w:rPr>
      </w:pPr>
      <w:bookmarkStart w:id="19099" w:name="_Toc20233335"/>
      <w:bookmarkStart w:id="19100" w:name="_Toc27747472"/>
      <w:bookmarkStart w:id="19101" w:name="_Toc36213666"/>
      <w:bookmarkStart w:id="19102" w:name="_Toc36657843"/>
      <w:bookmarkStart w:id="19103" w:name="_Toc45287521"/>
      <w:bookmarkStart w:id="19104" w:name="_Toc51948797"/>
      <w:bookmarkStart w:id="19105" w:name="_Toc51949889"/>
      <w:r w:rsidRPr="007F2770">
        <w:rPr>
          <w:noProof/>
          <w:lang w:val="en-US"/>
        </w:rPr>
        <w:t xml:space="preserve">The UE can also request the PCF to provide V2XP as specified in </w:t>
      </w:r>
      <w:r w:rsidRPr="007F2770">
        <w:rPr>
          <w:lang w:val="en-US"/>
        </w:rPr>
        <w:t>3GPP TS 24.587 </w:t>
      </w:r>
      <w:r w:rsidRPr="007F2770">
        <w:t>[19B].</w:t>
      </w:r>
    </w:p>
    <w:p w14:paraId="49EC10A0" w14:textId="33534294" w:rsidR="00196D17" w:rsidRDefault="00196D17" w:rsidP="00196D17">
      <w:pPr>
        <w:rPr>
          <w:ins w:id="19106" w:author="24.501_CR5050R1_(Rel-18)_UAS_Ph2" w:date="2023-06-24T21:33:00Z"/>
        </w:rPr>
      </w:pPr>
      <w:r w:rsidRPr="007F2770">
        <w:rPr>
          <w:noProof/>
          <w:lang w:val="en-US"/>
        </w:rPr>
        <w:t xml:space="preserve">The UE can also request the PCF to provide </w:t>
      </w:r>
      <w:r w:rsidRPr="007F2770">
        <w:rPr>
          <w:rFonts w:hint="eastAsia"/>
          <w:noProof/>
          <w:lang w:val="en-US" w:eastAsia="zh-CN"/>
        </w:rPr>
        <w:t>ProSe</w:t>
      </w:r>
      <w:r w:rsidRPr="007F2770">
        <w:rPr>
          <w:noProof/>
          <w:lang w:val="en-US"/>
        </w:rPr>
        <w:t xml:space="preserve">P as specified in </w:t>
      </w:r>
      <w:r w:rsidRPr="007F2770">
        <w:rPr>
          <w:lang w:val="en-US"/>
        </w:rPr>
        <w:t>3GPP TS 24.5</w:t>
      </w:r>
      <w:r w:rsidRPr="007F2770">
        <w:rPr>
          <w:rFonts w:hint="eastAsia"/>
          <w:lang w:val="en-US" w:eastAsia="zh-CN"/>
        </w:rPr>
        <w:t>5</w:t>
      </w:r>
      <w:r w:rsidRPr="007F2770">
        <w:rPr>
          <w:lang w:val="en-US" w:eastAsia="zh-CN"/>
        </w:rPr>
        <w:t>4</w:t>
      </w:r>
      <w:r w:rsidRPr="007F2770">
        <w:rPr>
          <w:lang w:val="en-US"/>
        </w:rPr>
        <w:t> </w:t>
      </w:r>
      <w:r w:rsidRPr="007F2770">
        <w:t>[19</w:t>
      </w:r>
      <w:r w:rsidRPr="007F2770">
        <w:rPr>
          <w:lang w:eastAsia="zh-CN"/>
        </w:rPr>
        <w:t>E</w:t>
      </w:r>
      <w:r w:rsidRPr="007F2770">
        <w:t>].</w:t>
      </w:r>
    </w:p>
    <w:p w14:paraId="1C2DF445" w14:textId="50BEC9E5" w:rsidR="00E77B08" w:rsidRDefault="00E77B08" w:rsidP="00196D17">
      <w:pPr>
        <w:rPr>
          <w:ins w:id="19107" w:author="24.501_CR5197R1_(Rel-18)_Ranging_SL" w:date="2023-06-26T06:04:00Z"/>
        </w:rPr>
      </w:pPr>
      <w:ins w:id="19108" w:author="24.501_CR5050R1_(Rel-18)_UAS_Ph2" w:date="2023-06-24T21:33:00Z">
        <w:r>
          <w:rPr>
            <w:noProof/>
            <w:lang w:val="en-US"/>
          </w:rPr>
          <w:t xml:space="preserve">The UE can also request the PCF to provide </w:t>
        </w:r>
        <w:r>
          <w:rPr>
            <w:noProof/>
            <w:lang w:val="en-US" w:eastAsia="zh-CN"/>
          </w:rPr>
          <w:t>A2X</w:t>
        </w:r>
        <w:r>
          <w:rPr>
            <w:noProof/>
            <w:lang w:val="en-US"/>
          </w:rPr>
          <w:t xml:space="preserve">P as specified in </w:t>
        </w:r>
        <w:r>
          <w:rPr>
            <w:lang w:val="en-US"/>
          </w:rPr>
          <w:t>3GPP TS 24.577 </w:t>
        </w:r>
        <w:r>
          <w:t>[60].</w:t>
        </w:r>
      </w:ins>
    </w:p>
    <w:p w14:paraId="42544503" w14:textId="31851424" w:rsidR="00DE0FA2" w:rsidRPr="007F2770" w:rsidRDefault="00DE0FA2" w:rsidP="00196D17">
      <w:pPr>
        <w:rPr>
          <w:lang w:eastAsia="ko-KR"/>
        </w:rPr>
      </w:pPr>
      <w:ins w:id="19109" w:author="24.501_CR5197R1_(Rel-18)_Ranging_SL" w:date="2023-06-26T06:04:00Z">
        <w:r>
          <w:rPr>
            <w:noProof/>
            <w:lang w:val="en-US"/>
          </w:rPr>
          <w:t xml:space="preserve">The UE can also request the PCF to provide </w:t>
        </w:r>
        <w:r>
          <w:rPr>
            <w:noProof/>
            <w:lang w:val="en-US" w:eastAsia="zh-CN"/>
          </w:rPr>
          <w:t>RSLPP</w:t>
        </w:r>
        <w:r>
          <w:rPr>
            <w:noProof/>
            <w:lang w:val="en-US"/>
          </w:rPr>
          <w:t xml:space="preserve"> as specified in </w:t>
        </w:r>
        <w:r>
          <w:rPr>
            <w:lang w:val="en-US"/>
          </w:rPr>
          <w:t>3GPP TS 24.5</w:t>
        </w:r>
        <w:r>
          <w:rPr>
            <w:lang w:val="en-US" w:eastAsia="zh-CN"/>
          </w:rPr>
          <w:t>14</w:t>
        </w:r>
        <w:r>
          <w:rPr>
            <w:lang w:val="en-US"/>
          </w:rPr>
          <w:t> </w:t>
        </w:r>
        <w:r>
          <w:t>[</w:t>
        </w:r>
      </w:ins>
      <w:ins w:id="19110" w:author="24.501_CR5197R1_(Rel-18)_Ranging_SL" w:date="2023-06-26T06:05:00Z">
        <w:r>
          <w:t>62</w:t>
        </w:r>
      </w:ins>
      <w:ins w:id="19111" w:author="24.501_CR5197R1_(Rel-18)_Ranging_SL" w:date="2023-06-26T06:04:00Z">
        <w:r>
          <w:t>].</w:t>
        </w:r>
      </w:ins>
    </w:p>
    <w:p w14:paraId="6A20EB11" w14:textId="77777777" w:rsidR="004179B4" w:rsidRPr="007F2770" w:rsidRDefault="004179B4" w:rsidP="00A80EA5">
      <w:pPr>
        <w:pStyle w:val="Heading2"/>
      </w:pPr>
      <w:bookmarkStart w:id="19112" w:name="_Toc131396986"/>
      <w:r w:rsidRPr="007F2770">
        <w:t>D.1.2</w:t>
      </w:r>
      <w:r w:rsidRPr="007F2770">
        <w:tab/>
        <w:t>Principles of PTI handling for UE policy delivery service procedures</w:t>
      </w:r>
      <w:bookmarkEnd w:id="19099"/>
      <w:bookmarkEnd w:id="19100"/>
      <w:bookmarkEnd w:id="19101"/>
      <w:bookmarkEnd w:id="19102"/>
      <w:bookmarkEnd w:id="19103"/>
      <w:bookmarkEnd w:id="19104"/>
      <w:bookmarkEnd w:id="19105"/>
      <w:bookmarkEnd w:id="19112"/>
    </w:p>
    <w:p w14:paraId="0BE6D4AE" w14:textId="77777777" w:rsidR="004179B4" w:rsidRPr="007F2770" w:rsidRDefault="004179B4" w:rsidP="004179B4">
      <w:r w:rsidRPr="007F2770">
        <w:t>When the PCF or the UE initiates a procedure, it shall include a valid PTI value in the message header of the command message or the request message.</w:t>
      </w:r>
      <w:r w:rsidR="00EB03BC" w:rsidRPr="007F2770">
        <w:t xml:space="preserve"> When the UE initiates a procedure, the UE shall use a PTI value in range between 01H and 77H. When the PCF initiates a procedure, the PCF shall use a PTI value in range between 80H and FEH.</w:t>
      </w:r>
    </w:p>
    <w:p w14:paraId="3179C119" w14:textId="77777777" w:rsidR="004179B4" w:rsidRPr="007F2770" w:rsidRDefault="004179B4" w:rsidP="004179B4">
      <w:r w:rsidRPr="007F2770">
        <w:t>When the PCF initiates a transaction related procedure (i.e. a procedure consisting of more than one message and the messages are related), it shall include a valid PTI value in the message header of the command message.</w:t>
      </w:r>
    </w:p>
    <w:p w14:paraId="26F1A42A" w14:textId="77777777" w:rsidR="00EB03BC" w:rsidRPr="007F2770" w:rsidRDefault="004179B4" w:rsidP="00EB03BC">
      <w:r w:rsidRPr="007F2770">
        <w:t xml:space="preserve">If a response message is sent as result of a received command </w:t>
      </w:r>
      <w:r w:rsidR="00EB03BC" w:rsidRPr="007F2770">
        <w:t xml:space="preserve">or request </w:t>
      </w:r>
      <w:r w:rsidRPr="007F2770">
        <w:t xml:space="preserve">message, the UE </w:t>
      </w:r>
      <w:r w:rsidR="00EB03BC" w:rsidRPr="007F2770">
        <w:t xml:space="preserve">or the PCF </w:t>
      </w:r>
      <w:r w:rsidRPr="007F2770">
        <w:t xml:space="preserve">shall include in the response message the PTI value received within the </w:t>
      </w:r>
      <w:r w:rsidR="00EB03BC" w:rsidRPr="007F2770">
        <w:t xml:space="preserve">received </w:t>
      </w:r>
      <w:r w:rsidRPr="007F2770">
        <w:t xml:space="preserve">command </w:t>
      </w:r>
      <w:r w:rsidR="00EB03BC" w:rsidRPr="007F2770">
        <w:t xml:space="preserve">or request </w:t>
      </w:r>
      <w:r w:rsidRPr="007F2770">
        <w:t>message (see examples in figure D.1.2.1</w:t>
      </w:r>
      <w:r w:rsidR="00EB03BC" w:rsidRPr="007F2770">
        <w:t>, figure D.1.2.2 and figure D.1.2.3</w:t>
      </w:r>
      <w:r w:rsidRPr="007F2770">
        <w:t>).</w:t>
      </w:r>
    </w:p>
    <w:p w14:paraId="1F33AF0F" w14:textId="77777777" w:rsidR="004179B4" w:rsidRPr="007F2770" w:rsidRDefault="00EB03BC" w:rsidP="00EB03BC">
      <w:r w:rsidRPr="007F2770">
        <w:t>If a command message is sent as result of a received request message, the PCF shall include in the command message the PTI value received with the request message (see examples in figure D.1.2.3).</w:t>
      </w:r>
    </w:p>
    <w:p w14:paraId="1CCF9716" w14:textId="77777777" w:rsidR="004179B4" w:rsidRPr="007F2770" w:rsidRDefault="004179B4" w:rsidP="004179B4">
      <w:pPr>
        <w:pStyle w:val="TH"/>
      </w:pPr>
    </w:p>
    <w:p w14:paraId="62E3E927" w14:textId="77777777" w:rsidR="004179B4" w:rsidRPr="007F2770" w:rsidRDefault="004179B4" w:rsidP="004179B4">
      <w:pPr>
        <w:pStyle w:val="TH"/>
      </w:pPr>
      <w:r w:rsidRPr="007F2770">
        <w:object w:dxaOrig="8535" w:dyaOrig="2728" w14:anchorId="2D17EC41">
          <v:shape id="_x0000_i1068" type="#_x0000_t75" style="width:399.35pt;height:126.4pt" o:ole="">
            <v:imagedata r:id="rId102" o:title=""/>
          </v:shape>
          <o:OLEObject Type="Embed" ProgID="Visio.Drawing.11" ShapeID="_x0000_i1068" DrawAspect="Content" ObjectID="_1750526746" r:id="rId103"/>
        </w:object>
      </w:r>
    </w:p>
    <w:p w14:paraId="5C7465EB" w14:textId="77777777" w:rsidR="004179B4" w:rsidRPr="007F2770" w:rsidRDefault="004179B4" w:rsidP="004179B4">
      <w:pPr>
        <w:pStyle w:val="TF"/>
      </w:pPr>
      <w:r w:rsidRPr="007F2770">
        <w:t>Figure D.1.2.1: Network-requested transaction related procedure</w:t>
      </w:r>
    </w:p>
    <w:p w14:paraId="7876BFA9" w14:textId="77777777" w:rsidR="00EB03BC" w:rsidRPr="007F2770" w:rsidRDefault="00EB03BC" w:rsidP="00EB03BC">
      <w:pPr>
        <w:pStyle w:val="TH"/>
      </w:pPr>
      <w:r w:rsidRPr="007F2770">
        <w:object w:dxaOrig="9030" w:dyaOrig="3450" w14:anchorId="09CF320A">
          <v:shape id="_x0000_i1069" type="#_x0000_t75" style="width:403.55pt;height:155.7pt" o:ole="">
            <v:imagedata r:id="rId104" o:title=""/>
          </v:shape>
          <o:OLEObject Type="Embed" ProgID="Visio.Drawing.15" ShapeID="_x0000_i1069" DrawAspect="Content" ObjectID="_1750526747" r:id="rId105"/>
        </w:object>
      </w:r>
    </w:p>
    <w:p w14:paraId="7EA3A7AF" w14:textId="77777777" w:rsidR="00EB03BC" w:rsidRPr="007F2770" w:rsidRDefault="00EB03BC" w:rsidP="00EB03BC">
      <w:pPr>
        <w:pStyle w:val="TF"/>
      </w:pPr>
      <w:r w:rsidRPr="007F2770">
        <w:t>Figure D.1.2.2: UE-requested transaction related procedure rejected by the network</w:t>
      </w:r>
    </w:p>
    <w:p w14:paraId="6764D6FD" w14:textId="77777777" w:rsidR="00EB03BC" w:rsidRPr="007F2770" w:rsidRDefault="00EB03BC" w:rsidP="00EB03BC">
      <w:pPr>
        <w:pStyle w:val="TH"/>
      </w:pPr>
      <w:r w:rsidRPr="007F2770">
        <w:object w:dxaOrig="9030" w:dyaOrig="4260" w14:anchorId="6CBF547D">
          <v:shape id="_x0000_i1070" type="#_x0000_t75" style="width:403.55pt;height:189.2pt" o:ole="">
            <v:imagedata r:id="rId106" o:title=""/>
          </v:shape>
          <o:OLEObject Type="Embed" ProgID="Visio.Drawing.15" ShapeID="_x0000_i1070" DrawAspect="Content" ObjectID="_1750526748" r:id="rId107"/>
        </w:object>
      </w:r>
    </w:p>
    <w:p w14:paraId="22988FD6" w14:textId="77777777" w:rsidR="00EB03BC" w:rsidRPr="007F2770" w:rsidRDefault="00EB03BC" w:rsidP="00EB03BC">
      <w:pPr>
        <w:pStyle w:val="TF"/>
      </w:pPr>
      <w:r w:rsidRPr="007F2770">
        <w:t>Figure D.1.2.3: UE-requested transaction related procedure triggering a network-requested transaction related procedure</w:t>
      </w:r>
    </w:p>
    <w:p w14:paraId="51D2DC1C" w14:textId="77777777" w:rsidR="004179B4" w:rsidRPr="007F2770" w:rsidRDefault="004179B4" w:rsidP="004179B4">
      <w:pPr>
        <w:pStyle w:val="NO"/>
      </w:pPr>
      <w:r w:rsidRPr="007F2770">
        <w:t>NOTE:</w:t>
      </w:r>
      <w:r w:rsidRPr="007F2770">
        <w:tab/>
        <w:t>In earlier versions of this protocol, the UE can include in the response message a PTI value which is not the same as the one received within the command message, and therefore the PCF could not associate the response message from the UE to the command message sent.</w:t>
      </w:r>
    </w:p>
    <w:p w14:paraId="2152F012" w14:textId="77777777" w:rsidR="007003D0" w:rsidRPr="007F2770" w:rsidRDefault="00B804CE" w:rsidP="00A80EA5">
      <w:pPr>
        <w:pStyle w:val="Heading1"/>
      </w:pPr>
      <w:bookmarkStart w:id="19113" w:name="_Toc20233336"/>
      <w:bookmarkStart w:id="19114" w:name="_Toc27747473"/>
      <w:bookmarkStart w:id="19115" w:name="_Toc36213667"/>
      <w:bookmarkStart w:id="19116" w:name="_Toc36657844"/>
      <w:bookmarkStart w:id="19117" w:name="_Toc45287522"/>
      <w:bookmarkStart w:id="19118" w:name="_Toc51948798"/>
      <w:bookmarkStart w:id="19119" w:name="_Toc51949890"/>
      <w:bookmarkStart w:id="19120" w:name="_Toc131396987"/>
      <w:r w:rsidRPr="007F2770">
        <w:t>D</w:t>
      </w:r>
      <w:r w:rsidR="007003D0" w:rsidRPr="007F2770">
        <w:t>.2</w:t>
      </w:r>
      <w:r w:rsidR="007003D0" w:rsidRPr="007F2770">
        <w:tab/>
        <w:t>Procedures</w:t>
      </w:r>
      <w:bookmarkEnd w:id="19113"/>
      <w:bookmarkEnd w:id="19114"/>
      <w:bookmarkEnd w:id="19115"/>
      <w:bookmarkEnd w:id="19116"/>
      <w:bookmarkEnd w:id="19117"/>
      <w:bookmarkEnd w:id="19118"/>
      <w:bookmarkEnd w:id="19119"/>
      <w:bookmarkEnd w:id="19120"/>
    </w:p>
    <w:p w14:paraId="05D0AA79" w14:textId="77777777" w:rsidR="007003D0" w:rsidRPr="007F2770" w:rsidRDefault="00B804CE" w:rsidP="00A80EA5">
      <w:pPr>
        <w:pStyle w:val="Heading2"/>
      </w:pPr>
      <w:bookmarkStart w:id="19121" w:name="_Toc20233337"/>
      <w:bookmarkStart w:id="19122" w:name="_Toc27747474"/>
      <w:bookmarkStart w:id="19123" w:name="_Toc36213668"/>
      <w:bookmarkStart w:id="19124" w:name="_Toc36657845"/>
      <w:bookmarkStart w:id="19125" w:name="_Toc45287523"/>
      <w:bookmarkStart w:id="19126" w:name="_Toc51948799"/>
      <w:bookmarkStart w:id="19127" w:name="_Toc51949891"/>
      <w:bookmarkStart w:id="19128" w:name="_Toc131396988"/>
      <w:r w:rsidRPr="007F2770">
        <w:t>D</w:t>
      </w:r>
      <w:r w:rsidR="007003D0" w:rsidRPr="007F2770">
        <w:t>.2.1</w:t>
      </w:r>
      <w:r w:rsidR="007003D0" w:rsidRPr="007F2770">
        <w:tab/>
        <w:t xml:space="preserve">Network-requested UE policy </w:t>
      </w:r>
      <w:r w:rsidR="00A41314" w:rsidRPr="007F2770">
        <w:t>management</w:t>
      </w:r>
      <w:r w:rsidR="007003D0" w:rsidRPr="007F2770">
        <w:t xml:space="preserve"> procedure</w:t>
      </w:r>
      <w:bookmarkEnd w:id="19121"/>
      <w:bookmarkEnd w:id="19122"/>
      <w:bookmarkEnd w:id="19123"/>
      <w:bookmarkEnd w:id="19124"/>
      <w:bookmarkEnd w:id="19125"/>
      <w:bookmarkEnd w:id="19126"/>
      <w:bookmarkEnd w:id="19127"/>
      <w:bookmarkEnd w:id="19128"/>
    </w:p>
    <w:p w14:paraId="3128A5D2" w14:textId="77777777" w:rsidR="007003D0" w:rsidRPr="007F2770" w:rsidRDefault="00B804CE" w:rsidP="00A80EA5">
      <w:pPr>
        <w:pStyle w:val="Heading3"/>
      </w:pPr>
      <w:bookmarkStart w:id="19129" w:name="_Toc20233338"/>
      <w:bookmarkStart w:id="19130" w:name="_Toc27747475"/>
      <w:bookmarkStart w:id="19131" w:name="_Toc36213669"/>
      <w:bookmarkStart w:id="19132" w:name="_Toc36657846"/>
      <w:bookmarkStart w:id="19133" w:name="_Toc45287524"/>
      <w:bookmarkStart w:id="19134" w:name="_Toc51948800"/>
      <w:bookmarkStart w:id="19135" w:name="_Toc51949892"/>
      <w:bookmarkStart w:id="19136" w:name="_Toc131396989"/>
      <w:r w:rsidRPr="007F2770">
        <w:t>D</w:t>
      </w:r>
      <w:r w:rsidR="007003D0" w:rsidRPr="007F2770">
        <w:t>.2.1.1</w:t>
      </w:r>
      <w:r w:rsidR="007003D0" w:rsidRPr="007F2770">
        <w:tab/>
        <w:t>General</w:t>
      </w:r>
      <w:bookmarkEnd w:id="19129"/>
      <w:bookmarkEnd w:id="19130"/>
      <w:bookmarkEnd w:id="19131"/>
      <w:bookmarkEnd w:id="19132"/>
      <w:bookmarkEnd w:id="19133"/>
      <w:bookmarkEnd w:id="19134"/>
      <w:bookmarkEnd w:id="19135"/>
      <w:bookmarkEnd w:id="19136"/>
    </w:p>
    <w:p w14:paraId="7F6E3629" w14:textId="77777777" w:rsidR="007003D0" w:rsidRPr="007F2770" w:rsidRDefault="007003D0" w:rsidP="007003D0">
      <w:pPr>
        <w:rPr>
          <w:lang w:val="en-US"/>
        </w:rPr>
      </w:pPr>
      <w:r w:rsidRPr="007F2770">
        <w:rPr>
          <w:lang w:val="en-US"/>
        </w:rPr>
        <w:t xml:space="preserve">The purpose of the network-requested UE policy </w:t>
      </w:r>
      <w:r w:rsidR="00EF1BBF" w:rsidRPr="007F2770">
        <w:rPr>
          <w:lang w:val="en-US"/>
        </w:rPr>
        <w:t>management</w:t>
      </w:r>
      <w:r w:rsidRPr="007F2770">
        <w:rPr>
          <w:lang w:val="en-US"/>
        </w:rPr>
        <w:t xml:space="preserve"> procedure is to enable the network to:</w:t>
      </w:r>
    </w:p>
    <w:p w14:paraId="4220D109" w14:textId="77777777" w:rsidR="007003D0" w:rsidRPr="007F2770" w:rsidRDefault="00FB55B8" w:rsidP="007003D0">
      <w:pPr>
        <w:pStyle w:val="B1"/>
        <w:rPr>
          <w:lang w:val="en-US"/>
        </w:rPr>
      </w:pPr>
      <w:r w:rsidRPr="007F2770">
        <w:rPr>
          <w:lang w:val="en-US"/>
        </w:rPr>
        <w:t>a)</w:t>
      </w:r>
      <w:r w:rsidR="007003D0" w:rsidRPr="007F2770">
        <w:rPr>
          <w:lang w:val="en-US"/>
        </w:rPr>
        <w:tab/>
      </w:r>
      <w:r w:rsidR="00EB0AF1" w:rsidRPr="007F2770">
        <w:rPr>
          <w:lang w:val="en-US"/>
        </w:rPr>
        <w:t>add</w:t>
      </w:r>
      <w:r w:rsidR="007003D0" w:rsidRPr="007F2770">
        <w:rPr>
          <w:lang w:val="en-US"/>
        </w:rPr>
        <w:t xml:space="preserve"> one or more new UE polic</w:t>
      </w:r>
      <w:r w:rsidR="00EF1BBF" w:rsidRPr="007F2770">
        <w:rPr>
          <w:lang w:val="en-US"/>
        </w:rPr>
        <w:t>y section</w:t>
      </w:r>
      <w:r w:rsidR="007003D0" w:rsidRPr="007F2770">
        <w:rPr>
          <w:lang w:val="en-US"/>
        </w:rPr>
        <w:t>s to the UE;</w:t>
      </w:r>
    </w:p>
    <w:p w14:paraId="00000FC7" w14:textId="77777777" w:rsidR="007003D0" w:rsidRPr="007F2770" w:rsidRDefault="00FB55B8" w:rsidP="007003D0">
      <w:pPr>
        <w:pStyle w:val="B1"/>
      </w:pPr>
      <w:r w:rsidRPr="007F2770">
        <w:t>b)</w:t>
      </w:r>
      <w:r w:rsidR="007003D0" w:rsidRPr="007F2770">
        <w:tab/>
        <w:t>modify one or more UE polic</w:t>
      </w:r>
      <w:r w:rsidR="00EF1BBF" w:rsidRPr="007F2770">
        <w:t>y section</w:t>
      </w:r>
      <w:r w:rsidR="007003D0" w:rsidRPr="007F2770">
        <w:t>s stored at the UE; or</w:t>
      </w:r>
    </w:p>
    <w:p w14:paraId="1D6A000A" w14:textId="21074570" w:rsidR="007003D0" w:rsidRPr="007F2770" w:rsidRDefault="00FB55B8" w:rsidP="00621D46">
      <w:pPr>
        <w:pStyle w:val="B1"/>
      </w:pPr>
      <w:r w:rsidRPr="007F2770">
        <w:t>c)</w:t>
      </w:r>
      <w:r w:rsidR="007003D0" w:rsidRPr="007F2770">
        <w:tab/>
        <w:t>delete one or more UE polic</w:t>
      </w:r>
      <w:r w:rsidR="00EF1BBF" w:rsidRPr="007F2770">
        <w:t>y section</w:t>
      </w:r>
      <w:r w:rsidR="007003D0" w:rsidRPr="007F2770">
        <w:t>s stored at the UE</w:t>
      </w:r>
      <w:r w:rsidR="00C4425B" w:rsidRPr="007F2770">
        <w:t>;</w:t>
      </w:r>
    </w:p>
    <w:p w14:paraId="24C9BF7C" w14:textId="578F01D2" w:rsidR="00C4425B" w:rsidRPr="007F2770" w:rsidRDefault="00C4425B" w:rsidP="00A80EA5">
      <w:r w:rsidRPr="007F2770">
        <w:t xml:space="preserve">and optionally to enable the HPLMN or the subscribed SNPN to provide a UE accessing the subscribed SNPN or the HPLMN with a </w:t>
      </w:r>
      <w:r w:rsidRPr="007F2770">
        <w:rPr>
          <w:lang w:eastAsia="ja-JP"/>
        </w:rPr>
        <w:t>non-subscribed SNPN signalled URSP handling indication</w:t>
      </w:r>
      <w:r w:rsidRPr="007F2770">
        <w:t xml:space="preserve"> indicating whether the UE is </w:t>
      </w:r>
      <w:r w:rsidRPr="007F2770">
        <w:rPr>
          <w:lang w:eastAsia="zh-TW"/>
        </w:rPr>
        <w:t>allowed to accept URSP signalled by non-subscribed SNPNs</w:t>
      </w:r>
      <w:r w:rsidRPr="007F2770">
        <w:t>.</w:t>
      </w:r>
    </w:p>
    <w:p w14:paraId="069042B3" w14:textId="77777777" w:rsidR="007003D0" w:rsidRPr="007F2770" w:rsidRDefault="00B804CE" w:rsidP="00A80EA5">
      <w:pPr>
        <w:pStyle w:val="Heading3"/>
      </w:pPr>
      <w:bookmarkStart w:id="19137" w:name="_Toc20233339"/>
      <w:bookmarkStart w:id="19138" w:name="_Toc27747476"/>
      <w:bookmarkStart w:id="19139" w:name="_Toc36213670"/>
      <w:bookmarkStart w:id="19140" w:name="_Toc36657847"/>
      <w:bookmarkStart w:id="19141" w:name="_Toc45287525"/>
      <w:bookmarkStart w:id="19142" w:name="_Toc51948801"/>
      <w:bookmarkStart w:id="19143" w:name="_Toc51949893"/>
      <w:bookmarkStart w:id="19144" w:name="_Toc131396990"/>
      <w:r w:rsidRPr="007F2770">
        <w:t>D</w:t>
      </w:r>
      <w:r w:rsidR="007003D0" w:rsidRPr="007F2770">
        <w:t>.2.1.2</w:t>
      </w:r>
      <w:r w:rsidR="007003D0" w:rsidRPr="007F2770">
        <w:tab/>
        <w:t xml:space="preserve">Network-requested UE policy </w:t>
      </w:r>
      <w:r w:rsidR="00046F6D" w:rsidRPr="007F2770">
        <w:t>management</w:t>
      </w:r>
      <w:r w:rsidR="007003D0" w:rsidRPr="007F2770">
        <w:t xml:space="preserve"> procedure initiation</w:t>
      </w:r>
      <w:bookmarkEnd w:id="19137"/>
      <w:bookmarkEnd w:id="19138"/>
      <w:bookmarkEnd w:id="19139"/>
      <w:bookmarkEnd w:id="19140"/>
      <w:bookmarkEnd w:id="19141"/>
      <w:bookmarkEnd w:id="19142"/>
      <w:bookmarkEnd w:id="19143"/>
      <w:bookmarkEnd w:id="19144"/>
    </w:p>
    <w:p w14:paraId="675B7DBB" w14:textId="77777777" w:rsidR="00EA512A" w:rsidRPr="007F2770" w:rsidRDefault="007003D0" w:rsidP="00EA512A">
      <w:r w:rsidRPr="007F2770">
        <w:t xml:space="preserve">In order to initiate the network-requested UE policy </w:t>
      </w:r>
      <w:r w:rsidR="00046F6D" w:rsidRPr="007F2770">
        <w:t>management</w:t>
      </w:r>
      <w:r w:rsidRPr="007F2770">
        <w:t xml:space="preserve"> procedure, the PCF shall</w:t>
      </w:r>
      <w:r w:rsidR="00EA512A" w:rsidRPr="007F2770">
        <w:t>:</w:t>
      </w:r>
    </w:p>
    <w:p w14:paraId="57899208" w14:textId="77777777" w:rsidR="00532B0C" w:rsidRPr="007F2770" w:rsidRDefault="00532B0C" w:rsidP="00532B0C">
      <w:pPr>
        <w:pStyle w:val="B1"/>
        <w:rPr>
          <w:ins w:id="19145" w:author="24.501_CR5430R1_(Rel-18)_UAS_Ph2" w:date="2023-06-29T02:54:00Z"/>
        </w:rPr>
      </w:pPr>
      <w:ins w:id="19146" w:author="24.501_CR5430R1_(Rel-18)_UAS_Ph2" w:date="2023-06-29T02:54:00Z">
        <w:r w:rsidRPr="007F2770">
          <w:t>a)</w:t>
        </w:r>
        <w:r w:rsidRPr="007F2770">
          <w:tab/>
          <w:t xml:space="preserve">if the network-requested UE policy management procedure is triggered by the </w:t>
        </w:r>
        <w:r w:rsidRPr="007F2770">
          <w:rPr>
            <w:lang w:val="en-US"/>
          </w:rPr>
          <w:t>UE-requested V2X policy provisioning procedure</w:t>
        </w:r>
        <w:r w:rsidRPr="007F2770">
          <w:t xml:space="preserve"> as specified in 3GPP TS 24.587 [19B]</w:t>
        </w:r>
        <w:del w:id="19147" w:author="SHARP1" w:date="2023-05-24T11:28:00Z">
          <w:r w:rsidRPr="007F2770" w:rsidDel="00733CAE">
            <w:delText xml:space="preserve"> or</w:delText>
          </w:r>
        </w:del>
        <w:r>
          <w:t>,</w:t>
        </w:r>
        <w:r w:rsidRPr="007F2770">
          <w:t xml:space="preserve"> the </w:t>
        </w:r>
        <w:r w:rsidRPr="007F2770">
          <w:rPr>
            <w:noProof/>
            <w:lang w:val="en-US"/>
          </w:rPr>
          <w:t xml:space="preserve">UE-requested ProSe policy provisioning procedure </w:t>
        </w:r>
        <w:r w:rsidRPr="007F2770">
          <w:t>as specified in 3GPP TS 24.554 [19E]</w:t>
        </w:r>
        <w:r>
          <w:t xml:space="preserve"> or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t xml:space="preserve"> as specified in 3GPP TS 24.5</w:t>
        </w:r>
        <w:r>
          <w:t>7</w:t>
        </w:r>
        <w:r w:rsidRPr="007F2770">
          <w:t>7 [</w:t>
        </w:r>
        <w:r>
          <w:t>60</w:t>
        </w:r>
        <w:r w:rsidRPr="007F2770">
          <w:t xml:space="preserve">], then set the PTI IE to the PTI value of the received UE POLICY PROVISIONING REQUEST message of the </w:t>
        </w:r>
        <w:r w:rsidRPr="007F2770">
          <w:rPr>
            <w:lang w:val="en-US"/>
          </w:rPr>
          <w:t>UE-requested V2X policy provisioning procedure</w:t>
        </w:r>
        <w:del w:id="19148" w:author="SHARP1" w:date="2023-05-24T11:29:00Z">
          <w:r w:rsidRPr="007F2770" w:rsidDel="00733CAE">
            <w:delText xml:space="preserve"> or</w:delText>
          </w:r>
        </w:del>
        <w:r>
          <w:t>,</w:t>
        </w:r>
        <w:r w:rsidRPr="007F2770">
          <w:t xml:space="preserve"> the </w:t>
        </w:r>
        <w:r w:rsidRPr="007F2770">
          <w:rPr>
            <w:noProof/>
            <w:lang w:val="en-US"/>
          </w:rPr>
          <w:t>UE-requested ProSe policy provisioning procedure</w:t>
        </w:r>
        <w:r>
          <w:rPr>
            <w:noProof/>
            <w:lang w:val="en-US"/>
          </w:rPr>
          <w:t xml:space="preserve"> or</w:t>
        </w:r>
        <w:r w:rsidRPr="00733CAE">
          <w:t xml:space="preserve"> </w:t>
        </w:r>
        <w:r w:rsidRPr="007F2770">
          <w:t xml:space="preserve">the </w:t>
        </w:r>
        <w:r w:rsidRPr="007F2770">
          <w:rPr>
            <w:lang w:val="en-US"/>
          </w:rPr>
          <w:t xml:space="preserve">UE-requested </w:t>
        </w:r>
        <w:r>
          <w:rPr>
            <w:lang w:val="en-US"/>
          </w:rPr>
          <w:t>A</w:t>
        </w:r>
        <w:r w:rsidRPr="007F2770">
          <w:rPr>
            <w:lang w:val="en-US"/>
          </w:rPr>
          <w:t>2X policy provisioning procedure</w:t>
        </w:r>
        <w:r w:rsidRPr="007F2770">
          <w:rPr>
            <w:noProof/>
            <w:lang w:val="en-US"/>
          </w:rPr>
          <w:t xml:space="preserve">, otherwise </w:t>
        </w:r>
        <w:r w:rsidRPr="007F2770">
          <w:t>allocate a PTI value currently not used and set the PTI IE to the allocated PTI value;</w:t>
        </w:r>
      </w:ins>
    </w:p>
    <w:p w14:paraId="592A47FA" w14:textId="108BA019" w:rsidR="00193BB8" w:rsidRPr="007F2770" w:rsidDel="00532B0C" w:rsidRDefault="00EA512A" w:rsidP="004179B4">
      <w:pPr>
        <w:pStyle w:val="B1"/>
        <w:rPr>
          <w:del w:id="19149" w:author="24.501_CR5430R1_(Rel-18)_UAS_Ph2" w:date="2023-06-29T02:54:00Z"/>
        </w:rPr>
      </w:pPr>
      <w:del w:id="19150" w:author="24.501_CR5430R1_(Rel-18)_UAS_Ph2" w:date="2023-06-29T02:54:00Z">
        <w:r w:rsidRPr="007F2770" w:rsidDel="00532B0C">
          <w:delText>a)</w:delText>
        </w:r>
        <w:r w:rsidRPr="007F2770" w:rsidDel="00532B0C">
          <w:tab/>
        </w:r>
        <w:r w:rsidR="007C65BE" w:rsidRPr="007F2770" w:rsidDel="00532B0C">
          <w:delText xml:space="preserve">if the network-requested UE policy management procedure is triggered by the </w:delText>
        </w:r>
        <w:r w:rsidR="007C65BE" w:rsidRPr="007F2770" w:rsidDel="00532B0C">
          <w:rPr>
            <w:lang w:val="en-US"/>
          </w:rPr>
          <w:delText>UE-requested V2X policy provisioning procedure</w:delText>
        </w:r>
        <w:r w:rsidR="007C65BE" w:rsidRPr="007F2770" w:rsidDel="00532B0C">
          <w:delText xml:space="preserve"> as specified in 3GPP TS 24.587 [19B] or the </w:delText>
        </w:r>
        <w:r w:rsidR="007C65BE" w:rsidRPr="007F2770" w:rsidDel="00532B0C">
          <w:rPr>
            <w:noProof/>
            <w:lang w:val="en-US"/>
          </w:rPr>
          <w:delText xml:space="preserve">UE-requested ProSe policy provisioning procedure </w:delText>
        </w:r>
        <w:r w:rsidR="007C65BE" w:rsidRPr="007F2770" w:rsidDel="00532B0C">
          <w:delText xml:space="preserve">as specified in 3GPP TS 24.554 [19E], then set the PTI IE to the PTI value of the received UE POLICY PROVISIONING REQUEST message of the </w:delText>
        </w:r>
        <w:r w:rsidR="007C65BE" w:rsidRPr="007F2770" w:rsidDel="00532B0C">
          <w:rPr>
            <w:lang w:val="en-US"/>
          </w:rPr>
          <w:delText>UE-requested V2X policy provisioning procedure</w:delText>
        </w:r>
        <w:r w:rsidR="007C65BE" w:rsidRPr="007F2770" w:rsidDel="00532B0C">
          <w:delText xml:space="preserve"> or the </w:delText>
        </w:r>
        <w:r w:rsidR="007C65BE" w:rsidRPr="007F2770" w:rsidDel="00532B0C">
          <w:rPr>
            <w:noProof/>
            <w:lang w:val="en-US"/>
          </w:rPr>
          <w:delText xml:space="preserve">UE-requested ProSe policy provisioning procedure, otherwise </w:delText>
        </w:r>
        <w:r w:rsidR="004179B4" w:rsidRPr="007F2770" w:rsidDel="00532B0C">
          <w:delText>allocate a PTI value currently not used and set the PTI IE to the allocated PTI value;</w:delText>
        </w:r>
      </w:del>
    </w:p>
    <w:p w14:paraId="7F9D6133" w14:textId="46182FF7" w:rsidR="007003D0" w:rsidRPr="007F2770" w:rsidRDefault="004179B4" w:rsidP="004179B4">
      <w:pPr>
        <w:pStyle w:val="B1"/>
      </w:pPr>
      <w:r w:rsidRPr="007F2770">
        <w:t>b)</w:t>
      </w:r>
      <w:r w:rsidRPr="007F2770">
        <w:tab/>
      </w:r>
      <w:r w:rsidR="00046F6D" w:rsidRPr="007F2770">
        <w:t xml:space="preserve">encode the information about the UE policy sections to be </w:t>
      </w:r>
      <w:r w:rsidR="00EB0AF1" w:rsidRPr="007F2770">
        <w:t>added</w:t>
      </w:r>
      <w:r w:rsidR="00046F6D" w:rsidRPr="007F2770">
        <w:t xml:space="preserve">, modified or deleted in a UE policy section </w:t>
      </w:r>
      <w:r w:rsidR="00EB0AF1" w:rsidRPr="007F2770">
        <w:t xml:space="preserve">management </w:t>
      </w:r>
      <w:r w:rsidR="00046F6D" w:rsidRPr="007F2770">
        <w:t>list IE as specified in subclause D.</w:t>
      </w:r>
      <w:r w:rsidR="00EB0AF1" w:rsidRPr="007F2770">
        <w:t>6</w:t>
      </w:r>
      <w:r w:rsidR="00046F6D" w:rsidRPr="007F2770">
        <w:t xml:space="preserve">.2 and include it in </w:t>
      </w:r>
      <w:r w:rsidR="007003D0" w:rsidRPr="007F2770">
        <w:t xml:space="preserve">a </w:t>
      </w:r>
      <w:r w:rsidR="00046F6D" w:rsidRPr="007F2770">
        <w:t>MANAGE</w:t>
      </w:r>
      <w:r w:rsidR="007003D0" w:rsidRPr="007F2770">
        <w:t xml:space="preserve"> UE POLICY COMMAND message</w:t>
      </w:r>
      <w:r w:rsidR="00751645" w:rsidRPr="007F2770">
        <w:t>;</w:t>
      </w:r>
    </w:p>
    <w:p w14:paraId="5B56C16E" w14:textId="3CA8CD82" w:rsidR="00C4425B" w:rsidRDefault="00C4425B" w:rsidP="00C4425B">
      <w:pPr>
        <w:pStyle w:val="B1"/>
        <w:rPr>
          <w:ins w:id="19151" w:author="24.501_CR5169R3_(Rel-18)_eUEPO" w:date="2023-06-29T00:02:00Z"/>
        </w:rPr>
      </w:pPr>
      <w:r w:rsidRPr="007F2770">
        <w:t>c)</w:t>
      </w:r>
      <w:r w:rsidRPr="007F2770">
        <w:tab/>
        <w:t xml:space="preserve">if the PCF is a PCF of the HPLMN or the subscribed SNPN, optionally include the UE policy network classmark IE in a MANAGE UE POLICY COMMAND message and set the </w:t>
      </w:r>
      <w:r w:rsidRPr="007F2770">
        <w:rPr>
          <w:lang w:eastAsia="ja-JP"/>
        </w:rPr>
        <w:t>non-subscribed SNPN signalled URSP handling indication</w:t>
      </w:r>
      <w:r w:rsidRPr="007F2770">
        <w:t xml:space="preserve"> of the UE policy network classmark IE to "UE is not allowed to </w:t>
      </w:r>
      <w:r w:rsidRPr="007F2770">
        <w:rPr>
          <w:lang w:eastAsia="zh-TW"/>
        </w:rPr>
        <w:t>accept URSP signalled by non-subscribed SNPNs", or "UE is allowed to accept URSP signalled by non-subscribed SNPNs"</w:t>
      </w:r>
      <w:r w:rsidRPr="007F2770">
        <w:t>;</w:t>
      </w:r>
    </w:p>
    <w:p w14:paraId="32E0D748" w14:textId="445AACDB" w:rsidR="00D00753" w:rsidRPr="007F2770" w:rsidRDefault="00D00753" w:rsidP="00C4425B">
      <w:pPr>
        <w:pStyle w:val="B1"/>
      </w:pPr>
      <w:ins w:id="19152" w:author="24.501_CR5169R3_(Rel-18)_eUEPO" w:date="2023-06-29T00:02:00Z">
        <w:r>
          <w:t>c1)</w:t>
        </w:r>
        <w:r>
          <w:tab/>
          <w:t xml:space="preserve">if the UE supports VPS URSP, optionally </w:t>
        </w:r>
        <w:r w:rsidRPr="00913BB3">
          <w:t xml:space="preserve">encode the information about </w:t>
        </w:r>
        <w:r>
          <w:t xml:space="preserve">entries of VPS URSP configuration </w:t>
        </w:r>
        <w:r w:rsidRPr="00913BB3">
          <w:t xml:space="preserve">to be added, modified or deleted in </w:t>
        </w:r>
        <w:r>
          <w:t xml:space="preserve">the VPS URSP configuration IE </w:t>
        </w:r>
        <w:r w:rsidRPr="00913BB3">
          <w:t>as specified in subclause D.6.</w:t>
        </w:r>
        <w:r>
          <w:t>x</w:t>
        </w:r>
        <w:r w:rsidRPr="00913BB3">
          <w:t xml:space="preserve"> and include it in a MANAGE UE POLICY COMMAND message</w:t>
        </w:r>
        <w:r>
          <w:t>;</w:t>
        </w:r>
      </w:ins>
    </w:p>
    <w:p w14:paraId="53A6EE9E" w14:textId="2EFF8AB1" w:rsidR="00EA512A" w:rsidRPr="007F2770" w:rsidRDefault="00C4425B" w:rsidP="00481872">
      <w:pPr>
        <w:pStyle w:val="B1"/>
      </w:pPr>
      <w:r w:rsidRPr="007F2770">
        <w:t>d</w:t>
      </w:r>
      <w:r w:rsidR="00EA512A" w:rsidRPr="007F2770">
        <w:t>)</w:t>
      </w:r>
      <w:r w:rsidR="00EA512A" w:rsidRPr="007F2770">
        <w:tab/>
      </w:r>
      <w:r w:rsidR="007003D0" w:rsidRPr="007F2770">
        <w:t xml:space="preserve">send the </w:t>
      </w:r>
      <w:r w:rsidR="008848A5" w:rsidRPr="007F2770">
        <w:t>MANAGE</w:t>
      </w:r>
      <w:r w:rsidR="007003D0" w:rsidRPr="007F2770">
        <w:t xml:space="preserve"> UE POLICY COMMAND message </w:t>
      </w:r>
      <w:r w:rsidR="00EA512A" w:rsidRPr="007F2770">
        <w:t xml:space="preserve">to the UE via the AMF as specified in 3GPP TS 23.502 [9]; </w:t>
      </w:r>
      <w:r w:rsidR="007003D0" w:rsidRPr="007F2770">
        <w:t>and</w:t>
      </w:r>
    </w:p>
    <w:p w14:paraId="461CFE70" w14:textId="1C787A33" w:rsidR="004179B4" w:rsidRPr="007F2770" w:rsidRDefault="00C4425B" w:rsidP="004179B4">
      <w:pPr>
        <w:pStyle w:val="B1"/>
      </w:pPr>
      <w:r w:rsidRPr="007F2770">
        <w:t>e</w:t>
      </w:r>
      <w:r w:rsidR="00EA512A" w:rsidRPr="007F2770">
        <w:t>)</w:t>
      </w:r>
      <w:r w:rsidR="00EA512A" w:rsidRPr="007F2770">
        <w:tab/>
      </w:r>
      <w:r w:rsidR="007003D0" w:rsidRPr="007F2770">
        <w:rPr>
          <w:rFonts w:hint="eastAsia"/>
          <w:lang w:val="en-US"/>
        </w:rPr>
        <w:t>start timer T</w:t>
      </w:r>
      <w:r w:rsidR="007003D0" w:rsidRPr="007F2770">
        <w:rPr>
          <w:lang w:val="en-US"/>
        </w:rPr>
        <w:t>35</w:t>
      </w:r>
      <w:r w:rsidR="00BA40F3" w:rsidRPr="007F2770">
        <w:rPr>
          <w:lang w:val="en-US"/>
        </w:rPr>
        <w:t>01</w:t>
      </w:r>
      <w:r w:rsidR="007003D0" w:rsidRPr="007F2770">
        <w:rPr>
          <w:rFonts w:hint="eastAsia"/>
          <w:lang w:val="en-US"/>
        </w:rPr>
        <w:t xml:space="preserve"> </w:t>
      </w:r>
      <w:r w:rsidR="007003D0" w:rsidRPr="007F2770">
        <w:t>(see example in figure </w:t>
      </w:r>
      <w:r w:rsidR="00B804CE" w:rsidRPr="007F2770">
        <w:t>D</w:t>
      </w:r>
      <w:r w:rsidR="007003D0" w:rsidRPr="007F2770">
        <w:t>.2.</w:t>
      </w:r>
      <w:r w:rsidR="00751645" w:rsidRPr="007F2770">
        <w:t>1.</w:t>
      </w:r>
      <w:r w:rsidR="007003D0" w:rsidRPr="007F2770">
        <w:t>2.1).</w:t>
      </w:r>
    </w:p>
    <w:p w14:paraId="6159DCC3" w14:textId="3B687885" w:rsidR="007003D0" w:rsidRPr="007F2770" w:rsidRDefault="004179B4" w:rsidP="0085304B">
      <w:pPr>
        <w:pStyle w:val="NO"/>
      </w:pPr>
      <w:r w:rsidRPr="007F2770">
        <w:t>NOTE:</w:t>
      </w:r>
      <w:r w:rsidRPr="007F2770">
        <w:tab/>
        <w:t>The PCF starts a different timer T3501 for each PTI value.</w:t>
      </w:r>
    </w:p>
    <w:p w14:paraId="4F770905" w14:textId="77777777" w:rsidR="007003D0" w:rsidRPr="007F2770" w:rsidRDefault="00BA40F3" w:rsidP="007003D0">
      <w:pPr>
        <w:pStyle w:val="TH"/>
      </w:pPr>
      <w:r w:rsidRPr="007F2770">
        <w:object w:dxaOrig="10590" w:dyaOrig="4830" w14:anchorId="03193BB8">
          <v:shape id="_x0000_i1071" type="#_x0000_t75" style="width:455.45pt;height:206.8pt" o:ole="">
            <v:imagedata r:id="rId108" o:title=""/>
          </v:shape>
          <o:OLEObject Type="Embed" ProgID="Visio.Drawing.11" ShapeID="_x0000_i1071" DrawAspect="Content" ObjectID="_1750526749" r:id="rId109"/>
        </w:object>
      </w:r>
    </w:p>
    <w:p w14:paraId="24A1D90A" w14:textId="77777777" w:rsidR="007003D0" w:rsidRPr="007F2770" w:rsidRDefault="007003D0" w:rsidP="007003D0">
      <w:pPr>
        <w:pStyle w:val="TF"/>
      </w:pPr>
      <w:r w:rsidRPr="007F2770">
        <w:rPr>
          <w:rFonts w:hint="eastAsia"/>
        </w:rPr>
        <w:t>Figure</w:t>
      </w:r>
      <w:r w:rsidRPr="007F2770">
        <w:t> </w:t>
      </w:r>
      <w:r w:rsidR="00FB55B8" w:rsidRPr="007F2770">
        <w:t>D</w:t>
      </w:r>
      <w:r w:rsidRPr="007F2770">
        <w:t>.2.</w:t>
      </w:r>
      <w:r w:rsidR="00751645" w:rsidRPr="007F2770">
        <w:t>1.</w:t>
      </w:r>
      <w:r w:rsidRPr="007F2770">
        <w:t>2.1:</w:t>
      </w:r>
      <w:r w:rsidRPr="007F2770">
        <w:rPr>
          <w:rFonts w:hint="eastAsia"/>
        </w:rPr>
        <w:t xml:space="preserve"> </w:t>
      </w:r>
      <w:r w:rsidRPr="007F2770">
        <w:t xml:space="preserve">Network-requested UE policy </w:t>
      </w:r>
      <w:r w:rsidR="00C40810" w:rsidRPr="007F2770">
        <w:t>management</w:t>
      </w:r>
      <w:r w:rsidRPr="007F2770">
        <w:t xml:space="preserve"> </w:t>
      </w:r>
      <w:r w:rsidRPr="007F2770">
        <w:rPr>
          <w:rFonts w:hint="eastAsia"/>
        </w:rPr>
        <w:t>procedure</w:t>
      </w:r>
    </w:p>
    <w:p w14:paraId="70100E66" w14:textId="7485637C" w:rsidR="00481872" w:rsidRPr="007F2770" w:rsidRDefault="007003D0" w:rsidP="007003D0">
      <w:r w:rsidRPr="007F2770">
        <w:t xml:space="preserve">Upon receipt of the </w:t>
      </w:r>
      <w:r w:rsidR="00C40810" w:rsidRPr="007F2770">
        <w:t>MANAGE</w:t>
      </w:r>
      <w:r w:rsidRPr="007F2770">
        <w:t xml:space="preserve"> UE POLICY COMMAND message</w:t>
      </w:r>
      <w:r w:rsidR="004179B4" w:rsidRPr="007F2770">
        <w:t xml:space="preserve"> with a PTI value currently not used</w:t>
      </w:r>
      <w:r w:rsidR="007C65BE" w:rsidRPr="007F2770">
        <w:t xml:space="preserve"> by a network-requested UE policy management procedure</w:t>
      </w:r>
      <w:r w:rsidRPr="007F2770">
        <w:t xml:space="preserve">, </w:t>
      </w:r>
      <w:r w:rsidR="00C40810" w:rsidRPr="007F2770">
        <w:t xml:space="preserve">for each instruction included in the UE policy section management list IE, </w:t>
      </w:r>
      <w:r w:rsidRPr="007F2770">
        <w:t>the UE shall</w:t>
      </w:r>
      <w:r w:rsidR="00481872" w:rsidRPr="007F2770">
        <w:t>:</w:t>
      </w:r>
    </w:p>
    <w:p w14:paraId="330560FB" w14:textId="77777777" w:rsidR="00481872" w:rsidRPr="007F2770" w:rsidRDefault="00481872" w:rsidP="00481872">
      <w:pPr>
        <w:pStyle w:val="B1"/>
      </w:pPr>
      <w:r w:rsidRPr="007F2770">
        <w:t>a)</w:t>
      </w:r>
      <w:r w:rsidRPr="007F2770">
        <w:tab/>
      </w:r>
      <w:r w:rsidR="00EB0AF1" w:rsidRPr="007F2770">
        <w:t xml:space="preserve">store the received UE policy section of the instruction, </w:t>
      </w:r>
      <w:r w:rsidRPr="007F2770">
        <w:t xml:space="preserve">if </w:t>
      </w:r>
      <w:r w:rsidR="00EB0AF1" w:rsidRPr="007F2770">
        <w:rPr>
          <w:rFonts w:hint="eastAsia"/>
          <w:lang w:eastAsia="zh-CN"/>
        </w:rPr>
        <w:t xml:space="preserve">the UE has no stored UE policy section </w:t>
      </w:r>
      <w:r w:rsidR="00EB0AF1" w:rsidRPr="007F2770">
        <w:t>associated with the same UPSI as the UPSI associated with the instruction;</w:t>
      </w:r>
    </w:p>
    <w:p w14:paraId="706655D2" w14:textId="77777777" w:rsidR="00EB0AF1" w:rsidRPr="007F2770" w:rsidRDefault="00EB0AF1" w:rsidP="00EB0AF1">
      <w:pPr>
        <w:pStyle w:val="B1"/>
      </w:pPr>
      <w:r w:rsidRPr="007F2770">
        <w:t>b)</w:t>
      </w:r>
      <w:r w:rsidRPr="007F2770">
        <w:tab/>
        <w:t xml:space="preserve">replace the stored UE policy section with the received UE policy section of the instruction, if </w:t>
      </w:r>
      <w:r w:rsidRPr="007F2770">
        <w:rPr>
          <w:rFonts w:hint="eastAsia"/>
          <w:lang w:eastAsia="zh-CN"/>
        </w:rPr>
        <w:t xml:space="preserve">the UE has a stored UE policy section </w:t>
      </w:r>
      <w:r w:rsidRPr="007F2770">
        <w:t>associated with the same UPSI as the UPSI associated with the instruction; or</w:t>
      </w:r>
    </w:p>
    <w:p w14:paraId="32AD7228" w14:textId="43012F7D" w:rsidR="00C4425B" w:rsidRPr="007F2770" w:rsidRDefault="00EB0AF1" w:rsidP="00481872">
      <w:pPr>
        <w:pStyle w:val="B1"/>
      </w:pPr>
      <w:r w:rsidRPr="007F2770">
        <w:t>c</w:t>
      </w:r>
      <w:r w:rsidR="00481872" w:rsidRPr="007F2770">
        <w:t>)</w:t>
      </w:r>
      <w:r w:rsidR="00481872" w:rsidRPr="007F2770">
        <w:tab/>
        <w:t xml:space="preserve">delete </w:t>
      </w:r>
      <w:r w:rsidRPr="007F2770">
        <w:t xml:space="preserve">the stored UE policy section, if </w:t>
      </w:r>
      <w:r w:rsidRPr="007F2770">
        <w:rPr>
          <w:rFonts w:hint="eastAsia"/>
          <w:lang w:eastAsia="zh-CN"/>
        </w:rPr>
        <w:t xml:space="preserve">the UE has a stored UE policy section </w:t>
      </w:r>
      <w:r w:rsidRPr="007F2770">
        <w:t>associated with the same UPSI as the UPSI associated with the instruction</w:t>
      </w:r>
      <w:r w:rsidRPr="007F2770" w:rsidDel="00D6610F">
        <w:t xml:space="preserve"> </w:t>
      </w:r>
      <w:r w:rsidRPr="007F2770">
        <w:t>and the UE policy section contents</w:t>
      </w:r>
      <w:r w:rsidRPr="007F2770" w:rsidDel="00D6610F">
        <w:t xml:space="preserve"> </w:t>
      </w:r>
      <w:r w:rsidRPr="007F2770">
        <w:t>of the instruction is empty</w:t>
      </w:r>
      <w:r w:rsidR="00C4425B" w:rsidRPr="007F2770">
        <w:t>;</w:t>
      </w:r>
    </w:p>
    <w:p w14:paraId="20F754EC" w14:textId="7ADBFCC0" w:rsidR="00481872" w:rsidRDefault="00C4425B" w:rsidP="00A80EA5">
      <w:pPr>
        <w:rPr>
          <w:ins w:id="19153" w:author="24.501_CR5169R3_(Rel-18)_eUEPO" w:date="2023-06-29T00:03:00Z"/>
        </w:rPr>
      </w:pPr>
      <w:r w:rsidRPr="007F2770">
        <w:t xml:space="preserve">and if UE's RPLMN is the HPLMN or UE's RSNPN is the subscribed SNPN and the UE policy network classmark IE is included in the MANAGE UE POLICY COMMAND message, the UE shall delete the </w:t>
      </w:r>
      <w:r w:rsidRPr="007F2770">
        <w:rPr>
          <w:lang w:eastAsia="ja-JP"/>
        </w:rPr>
        <w:t xml:space="preserve">non-subscribed SNPN signalled URSP handling indication </w:t>
      </w:r>
      <w:r w:rsidRPr="007F2770">
        <w:t xml:space="preserve">stored </w:t>
      </w:r>
      <w:r w:rsidRPr="007F2770">
        <w:rPr>
          <w:lang w:eastAsia="zh-TW"/>
        </w:rPr>
        <w:t xml:space="preserve">for the selected entry of "list of subscriber data" or the selected PLMN subscription, if any, </w:t>
      </w:r>
      <w:r w:rsidRPr="007F2770">
        <w:t xml:space="preserve">and store </w:t>
      </w:r>
      <w:r w:rsidRPr="007F2770">
        <w:rPr>
          <w:lang w:eastAsia="ja-JP"/>
        </w:rPr>
        <w:t>the non-subscribed SNPN signalled URSP handling indication</w:t>
      </w:r>
      <w:r w:rsidRPr="007F2770">
        <w:t xml:space="preserve"> received in the UE policy network classmark IE, </w:t>
      </w:r>
      <w:r w:rsidRPr="007F2770">
        <w:rPr>
          <w:lang w:eastAsia="zh-TW"/>
        </w:rPr>
        <w:t>for the selected entry of "list of subscriber data" or the selected PLMN subscription</w:t>
      </w:r>
      <w:r w:rsidR="00481872" w:rsidRPr="007F2770">
        <w:t>.</w:t>
      </w:r>
    </w:p>
    <w:p w14:paraId="22AAD659" w14:textId="77777777" w:rsidR="00D00753" w:rsidRDefault="00D00753" w:rsidP="00D00753">
      <w:pPr>
        <w:rPr>
          <w:ins w:id="19154" w:author="24.501_CR5169R3_(Rel-18)_eUEPO" w:date="2023-06-29T00:03:00Z"/>
        </w:rPr>
      </w:pPr>
      <w:ins w:id="19155" w:author="24.501_CR5169R3_(Rel-18)_eUEPO" w:date="2023-06-29T00:03:00Z">
        <w:r>
          <w:rPr>
            <w:lang w:eastAsia="zh-TW"/>
          </w:rPr>
          <w:t>I</w:t>
        </w:r>
        <w:r>
          <w:t>f the UE supports the VPS URSP, and the VPS URSP configuration</w:t>
        </w:r>
        <w:r w:rsidRPr="00CC0C94">
          <w:t xml:space="preserve"> </w:t>
        </w:r>
        <w:r>
          <w:t xml:space="preserve">is included in the </w:t>
        </w:r>
        <w:r w:rsidRPr="00913BB3">
          <w:t>MANAGE UE POLICY COMMAND message</w:t>
        </w:r>
        <w:r>
          <w:t>:</w:t>
        </w:r>
      </w:ins>
    </w:p>
    <w:p w14:paraId="0EEDDAFE" w14:textId="77777777" w:rsidR="00D00753" w:rsidRDefault="00D00753" w:rsidP="00D00753">
      <w:pPr>
        <w:pStyle w:val="B1"/>
        <w:rPr>
          <w:ins w:id="19156" w:author="24.501_CR5169R3_(Rel-18)_eUEPO" w:date="2023-06-29T00:03:00Z"/>
        </w:rPr>
      </w:pPr>
      <w:ins w:id="19157" w:author="24.501_CR5169R3_(Rel-18)_eUEPO" w:date="2023-06-29T00:03:00Z">
        <w:r>
          <w:t>a)</w:t>
        </w:r>
        <w:r>
          <w:tab/>
          <w:t>if the received VPS URSP configuration contains no tuple, the UE shall delete the stored VPS URSP configuration, if any; or</w:t>
        </w:r>
      </w:ins>
    </w:p>
    <w:p w14:paraId="55F700C3" w14:textId="77777777" w:rsidR="00D00753" w:rsidRDefault="00D00753" w:rsidP="00D00753">
      <w:pPr>
        <w:pStyle w:val="B1"/>
        <w:rPr>
          <w:ins w:id="19158" w:author="24.501_CR5169R3_(Rel-18)_eUEPO" w:date="2023-06-29T00:03:00Z"/>
        </w:rPr>
      </w:pPr>
      <w:ins w:id="19159" w:author="24.501_CR5169R3_(Rel-18)_eUEPO" w:date="2023-06-29T00:03:00Z">
        <w:r>
          <w:t>b)</w:t>
        </w:r>
        <w:r>
          <w:tab/>
          <w:t>if the received VPS URSP configuration contains one or more tuples:</w:t>
        </w:r>
      </w:ins>
    </w:p>
    <w:p w14:paraId="7FE52568" w14:textId="77777777" w:rsidR="00D00753" w:rsidRDefault="00D00753" w:rsidP="00D00753">
      <w:pPr>
        <w:pStyle w:val="B2"/>
        <w:rPr>
          <w:ins w:id="19160" w:author="24.501_CR5169R3_(Rel-18)_eUEPO" w:date="2023-06-29T00:03:00Z"/>
        </w:rPr>
      </w:pPr>
      <w:ins w:id="19161" w:author="24.501_CR5169R3_(Rel-18)_eUEPO" w:date="2023-06-29T00:03:00Z">
        <w:r>
          <w:t>1)</w:t>
        </w:r>
        <w:r>
          <w:tab/>
          <w:t>if the UE does not have the stored VPS URSP configuration, the UE shall store the received VPS URSP configuration except zero or more tuples with no UPSCs;</w:t>
        </w:r>
      </w:ins>
    </w:p>
    <w:p w14:paraId="14D90E8E" w14:textId="77777777" w:rsidR="00D00753" w:rsidRDefault="00D00753" w:rsidP="00D00753">
      <w:pPr>
        <w:pStyle w:val="B2"/>
        <w:rPr>
          <w:ins w:id="19162" w:author="24.501_CR5169R3_(Rel-18)_eUEPO" w:date="2023-06-29T00:03:00Z"/>
        </w:rPr>
      </w:pPr>
      <w:ins w:id="19163" w:author="24.501_CR5169R3_(Rel-18)_eUEPO" w:date="2023-06-29T00:03:00Z">
        <w:r>
          <w:t>2)</w:t>
        </w:r>
        <w:r>
          <w:tab/>
          <w:t>for each tuple with a tuple ID in the stored VPS URSP configuration:</w:t>
        </w:r>
      </w:ins>
    </w:p>
    <w:p w14:paraId="66101628" w14:textId="77777777" w:rsidR="00D00753" w:rsidRDefault="00D00753">
      <w:pPr>
        <w:pStyle w:val="B3"/>
        <w:rPr>
          <w:ins w:id="19164" w:author="24.501_CR5169R3_(Rel-18)_eUEPO" w:date="2023-06-29T00:03:00Z"/>
        </w:rPr>
        <w:pPrChange w:id="19165" w:author="Author" w:date="2023-05-10T09:27:00Z">
          <w:pPr>
            <w:pStyle w:val="B2"/>
          </w:pPr>
        </w:pPrChange>
      </w:pPr>
      <w:ins w:id="19166" w:author="24.501_CR5169R3_(Rel-18)_eUEPO" w:date="2023-06-29T00:03:00Z">
        <w:r>
          <w:t>i)</w:t>
        </w:r>
        <w:r>
          <w:tab/>
          <w:t>if a tuple with the tuple ID is in the received VPS URSP configuration and contains:</w:t>
        </w:r>
      </w:ins>
    </w:p>
    <w:p w14:paraId="122EDBB1" w14:textId="77777777" w:rsidR="00D00753" w:rsidRDefault="00D00753">
      <w:pPr>
        <w:pStyle w:val="B4"/>
        <w:rPr>
          <w:ins w:id="19167" w:author="24.501_CR5169R3_(Rel-18)_eUEPO" w:date="2023-06-29T00:03:00Z"/>
        </w:rPr>
        <w:pPrChange w:id="19168" w:author="Author" w:date="2023-05-10T09:28:00Z">
          <w:pPr>
            <w:pStyle w:val="B3"/>
          </w:pPr>
        </w:pPrChange>
      </w:pPr>
      <w:ins w:id="19169" w:author="24.501_CR5169R3_(Rel-18)_eUEPO" w:date="2023-06-29T00:03:00Z">
        <w:r>
          <w:t>A)</w:t>
        </w:r>
        <w:r>
          <w:tab/>
          <w:t>no UPSCs, the UE shall delete the tuple with the tuple ID from the stored VPS URSP configuration; or</w:t>
        </w:r>
      </w:ins>
    </w:p>
    <w:p w14:paraId="2AAEE301" w14:textId="77777777" w:rsidR="00D00753" w:rsidRDefault="00D00753">
      <w:pPr>
        <w:pStyle w:val="B4"/>
        <w:rPr>
          <w:ins w:id="19170" w:author="24.501_CR5169R3_(Rel-18)_eUEPO" w:date="2023-06-29T00:03:00Z"/>
        </w:rPr>
        <w:pPrChange w:id="19171" w:author="Author" w:date="2023-05-10T09:28:00Z">
          <w:pPr>
            <w:pStyle w:val="B3"/>
          </w:pPr>
        </w:pPrChange>
      </w:pPr>
      <w:ins w:id="19172" w:author="24.501_CR5169R3_(Rel-18)_eUEPO" w:date="2023-06-29T00:03:00Z">
        <w:r>
          <w:t>B)</w:t>
        </w:r>
        <w:r>
          <w:tab/>
          <w:t>one or more UPSCs, the UE shall replace the tuple with the tuple ID in the stored VPS URSP configuration with the tuple with the tuple ID from the received VPS URSP configuration; or</w:t>
        </w:r>
      </w:ins>
    </w:p>
    <w:p w14:paraId="12475EB4" w14:textId="77777777" w:rsidR="00D00753" w:rsidRDefault="00D00753" w:rsidP="00D00753">
      <w:pPr>
        <w:pStyle w:val="B3"/>
        <w:rPr>
          <w:ins w:id="19173" w:author="24.501_CR5169R3_(Rel-18)_eUEPO" w:date="2023-06-29T00:03:00Z"/>
        </w:rPr>
      </w:pPr>
      <w:ins w:id="19174" w:author="24.501_CR5169R3_(Rel-18)_eUEPO" w:date="2023-06-29T00:03:00Z">
        <w:r>
          <w:t>ii)</w:t>
        </w:r>
        <w:r>
          <w:tab/>
          <w:t>if no tuple with the tuple ID is in the received VPS URSP configuration, the UE shall keep the tuple with the tuple ID in the stored VPS URSP configuration; and</w:t>
        </w:r>
      </w:ins>
    </w:p>
    <w:p w14:paraId="5708E1DA" w14:textId="77777777" w:rsidR="00D00753" w:rsidRDefault="00D00753" w:rsidP="00D00753">
      <w:pPr>
        <w:pStyle w:val="B2"/>
        <w:rPr>
          <w:ins w:id="19175" w:author="24.501_CR5169R3_(Rel-18)_eUEPO" w:date="2023-06-29T00:03:00Z"/>
        </w:rPr>
      </w:pPr>
      <w:ins w:id="19176" w:author="24.501_CR5169R3_(Rel-18)_eUEPO" w:date="2023-06-29T00:03:00Z">
        <w:r>
          <w:t>3)</w:t>
        </w:r>
        <w:r>
          <w:tab/>
          <w:t>for each tuple with a tuple ID in the received VPS URSP configuration, if no tuple with the tuple ID is in the stored VPS URSP configuration and:</w:t>
        </w:r>
      </w:ins>
    </w:p>
    <w:p w14:paraId="0ACD4675" w14:textId="77777777" w:rsidR="00D00753" w:rsidRDefault="00D00753" w:rsidP="00D00753">
      <w:pPr>
        <w:pStyle w:val="B3"/>
        <w:rPr>
          <w:ins w:id="19177" w:author="24.501_CR5169R3_(Rel-18)_eUEPO" w:date="2023-06-29T00:03:00Z"/>
        </w:rPr>
      </w:pPr>
      <w:ins w:id="19178" w:author="24.501_CR5169R3_(Rel-18)_eUEPO" w:date="2023-06-29T00:03:00Z">
        <w:r>
          <w:t>i)</w:t>
        </w:r>
        <w:r>
          <w:tab/>
          <w:t>the tuple with the tuple ID in the received VPS URSP configuration contains no UPSCs, the UE shall ignore the tuple with the tuple ID in the received VPS URSP configuration; or</w:t>
        </w:r>
      </w:ins>
    </w:p>
    <w:p w14:paraId="647C4CA1" w14:textId="69B5FF6C" w:rsidR="00D00753" w:rsidRPr="007F2770" w:rsidRDefault="00D00753">
      <w:pPr>
        <w:pStyle w:val="B3"/>
        <w:pPrChange w:id="19179" w:author="24.501_CR5169R3_(Rel-18)_eUEPO" w:date="2023-06-29T00:03:00Z">
          <w:pPr/>
        </w:pPrChange>
      </w:pPr>
      <w:ins w:id="19180" w:author="24.501_CR5169R3_(Rel-18)_eUEPO" w:date="2023-06-29T00:03:00Z">
        <w:r>
          <w:t>ii)</w:t>
        </w:r>
        <w:r>
          <w:tab/>
          <w:t>the tuple with the tuple ID in the received VPS URSP configuration contains one or more UPSCs, the UE shall add the tuple with the tuple ID from the received VPS URSP configuration to the stored VPS URSP configuration.</w:t>
        </w:r>
      </w:ins>
    </w:p>
    <w:p w14:paraId="4B81B07C" w14:textId="77777777" w:rsidR="00985F72" w:rsidRPr="007F2770" w:rsidRDefault="00985F72" w:rsidP="00985F72">
      <w:pPr>
        <w:rPr>
          <w:noProof/>
        </w:rPr>
      </w:pPr>
      <w:r w:rsidRPr="007F2770">
        <w:rPr>
          <w:noProof/>
        </w:rPr>
        <w:t xml:space="preserve">The UE may continue storing a received </w:t>
      </w:r>
      <w:r w:rsidRPr="007F2770">
        <w:rPr>
          <w:rFonts w:hint="eastAsia"/>
          <w:lang w:eastAsia="zh-CN"/>
        </w:rPr>
        <w:t xml:space="preserve">UE policy section </w:t>
      </w:r>
      <w:r w:rsidRPr="007F2770">
        <w:rPr>
          <w:noProof/>
        </w:rPr>
        <w:t xml:space="preserve">for a PLMN </w:t>
      </w:r>
      <w:r w:rsidR="00FF712A" w:rsidRPr="007F2770">
        <w:rPr>
          <w:noProof/>
        </w:rPr>
        <w:t xml:space="preserve">or SNPN </w:t>
      </w:r>
      <w:r w:rsidRPr="007F2770">
        <w:rPr>
          <w:noProof/>
        </w:rPr>
        <w:t>when the UE registers in another PLMN</w:t>
      </w:r>
      <w:r w:rsidR="00FF712A" w:rsidRPr="007F2770">
        <w:rPr>
          <w:noProof/>
        </w:rPr>
        <w:t xml:space="preserve"> or SNPN</w:t>
      </w:r>
      <w:r w:rsidRPr="007F2770">
        <w:rPr>
          <w:noProof/>
        </w:rPr>
        <w:t xml:space="preserve">. </w:t>
      </w:r>
      <w:r w:rsidRPr="007F2770">
        <w:t xml:space="preserve">If necessary, the UE may delete UE policy sections stored for a PLMN </w:t>
      </w:r>
      <w:r w:rsidR="00FF712A" w:rsidRPr="007F2770">
        <w:t xml:space="preserve">or SNPN </w:t>
      </w:r>
      <w:r w:rsidRPr="007F2770">
        <w:t>other than the RPLMN and the HPLMN</w:t>
      </w:r>
      <w:r w:rsidR="00FF712A" w:rsidRPr="007F2770">
        <w:t xml:space="preserve"> or the registered SNPN</w:t>
      </w:r>
      <w:r w:rsidRPr="007F2770">
        <w:t>, before storing the new received UE policy sections.</w:t>
      </w:r>
    </w:p>
    <w:p w14:paraId="495C5B37" w14:textId="4046AD14" w:rsidR="00FF712A" w:rsidRPr="007F2770" w:rsidRDefault="00FF712A" w:rsidP="00FF712A">
      <w:r w:rsidRPr="007F2770">
        <w:t>When storing a UE policy sections received from an SNPN</w:t>
      </w:r>
      <w:r w:rsidR="00966700" w:rsidRPr="007F2770">
        <w:t xml:space="preserve"> and the </w:t>
      </w:r>
      <w:r w:rsidR="00966700" w:rsidRPr="007F2770">
        <w:rPr>
          <w:noProof/>
        </w:rPr>
        <w:t>subscribed SNPN</w:t>
      </w:r>
      <w:r w:rsidRPr="007F2770">
        <w:t>, the UE shall associate the NID of that SNPN with the UPSI of the stored UE policy section</w:t>
      </w:r>
      <w:r w:rsidRPr="007F2770">
        <w:rPr>
          <w:lang w:eastAsia="zh-CN"/>
        </w:rPr>
        <w:t>.</w:t>
      </w:r>
    </w:p>
    <w:p w14:paraId="77242278" w14:textId="36B72927" w:rsidR="00985F72" w:rsidRPr="007F2770" w:rsidRDefault="00985F72" w:rsidP="00985F72">
      <w:pPr>
        <w:pStyle w:val="NO"/>
      </w:pPr>
      <w:r w:rsidRPr="007F2770">
        <w:t>NOTE:</w:t>
      </w:r>
      <w:r w:rsidRPr="007F2770">
        <w:tab/>
      </w:r>
      <w:r w:rsidRPr="007F2770">
        <w:rPr>
          <w:noProof/>
        </w:rPr>
        <w:t xml:space="preserve">The maximum number of </w:t>
      </w:r>
      <w:r w:rsidRPr="007F2770">
        <w:rPr>
          <w:rFonts w:hint="eastAsia"/>
          <w:lang w:eastAsia="zh-CN"/>
        </w:rPr>
        <w:t>UE policy section</w:t>
      </w:r>
      <w:r w:rsidRPr="007F2770">
        <w:rPr>
          <w:lang w:eastAsia="zh-CN"/>
        </w:rPr>
        <w:t>s</w:t>
      </w:r>
      <w:r w:rsidRPr="007F2770">
        <w:rPr>
          <w:noProof/>
        </w:rPr>
        <w:t xml:space="preserve"> for PLMNs </w:t>
      </w:r>
      <w:r w:rsidR="00FF712A" w:rsidRPr="007F2770">
        <w:rPr>
          <w:noProof/>
        </w:rPr>
        <w:t xml:space="preserve">or SNPNs </w:t>
      </w:r>
      <w:r w:rsidRPr="007F2770">
        <w:rPr>
          <w:noProof/>
        </w:rPr>
        <w:t xml:space="preserve">other than the HPLMN and the RPLMN </w:t>
      </w:r>
      <w:r w:rsidR="00FF712A" w:rsidRPr="007F2770">
        <w:rPr>
          <w:noProof/>
        </w:rPr>
        <w:t>or the registered SNPN</w:t>
      </w:r>
      <w:r w:rsidR="000C21E2" w:rsidRPr="007F2770">
        <w:t xml:space="preserve"> and the </w:t>
      </w:r>
      <w:r w:rsidR="000C21E2" w:rsidRPr="007F2770">
        <w:rPr>
          <w:noProof/>
        </w:rPr>
        <w:t>subscribed SNPN</w:t>
      </w:r>
      <w:r w:rsidR="00FF712A" w:rsidRPr="007F2770">
        <w:rPr>
          <w:noProof/>
        </w:rPr>
        <w:t xml:space="preserve"> </w:t>
      </w:r>
      <w:r w:rsidRPr="007F2770">
        <w:rPr>
          <w:noProof/>
        </w:rPr>
        <w:t>that</w:t>
      </w:r>
      <w:r w:rsidRPr="007F2770">
        <w:rPr>
          <w:lang w:val="en-US"/>
        </w:rPr>
        <w:t xml:space="preserve"> the UE can store and how the UE selects the UE policy sections to be deleted</w:t>
      </w:r>
      <w:r w:rsidRPr="007F2770">
        <w:rPr>
          <w:noProof/>
          <w:lang w:val="en-US"/>
        </w:rPr>
        <w:t xml:space="preserve"> are </w:t>
      </w:r>
      <w:r w:rsidRPr="007F2770">
        <w:rPr>
          <w:noProof/>
        </w:rPr>
        <w:t xml:space="preserve">up to </w:t>
      </w:r>
      <w:r w:rsidR="00751645" w:rsidRPr="007F2770">
        <w:rPr>
          <w:noProof/>
        </w:rPr>
        <w:t xml:space="preserve">the </w:t>
      </w:r>
      <w:r w:rsidRPr="007F2770">
        <w:rPr>
          <w:noProof/>
        </w:rPr>
        <w:t>UE implementation.</w:t>
      </w:r>
    </w:p>
    <w:p w14:paraId="404B5F76" w14:textId="77777777" w:rsidR="007003D0" w:rsidRPr="007F2770" w:rsidRDefault="00FB55B8" w:rsidP="003758EC">
      <w:pPr>
        <w:pStyle w:val="Heading3"/>
      </w:pPr>
      <w:bookmarkStart w:id="19181" w:name="_Toc20233340"/>
      <w:bookmarkStart w:id="19182" w:name="_Toc27747477"/>
      <w:bookmarkStart w:id="19183" w:name="_Toc36213671"/>
      <w:bookmarkStart w:id="19184" w:name="_Toc36657848"/>
      <w:bookmarkStart w:id="19185" w:name="_Toc45287526"/>
      <w:bookmarkStart w:id="19186" w:name="_Toc51948802"/>
      <w:bookmarkStart w:id="19187" w:name="_Toc51949894"/>
      <w:bookmarkStart w:id="19188" w:name="_Toc131396991"/>
      <w:r w:rsidRPr="007F2770">
        <w:t>D</w:t>
      </w:r>
      <w:r w:rsidR="007003D0" w:rsidRPr="007F2770">
        <w:t>.2.1.3</w:t>
      </w:r>
      <w:r w:rsidR="007003D0" w:rsidRPr="007F2770">
        <w:tab/>
        <w:t xml:space="preserve">Network-requested UE policy </w:t>
      </w:r>
      <w:r w:rsidR="00912409" w:rsidRPr="007F2770">
        <w:t>management</w:t>
      </w:r>
      <w:r w:rsidR="007003D0" w:rsidRPr="007F2770">
        <w:t xml:space="preserve"> procedure accepted by the UE</w:t>
      </w:r>
      <w:bookmarkEnd w:id="19181"/>
      <w:bookmarkEnd w:id="19182"/>
      <w:bookmarkEnd w:id="19183"/>
      <w:bookmarkEnd w:id="19184"/>
      <w:bookmarkEnd w:id="19185"/>
      <w:bookmarkEnd w:id="19186"/>
      <w:bookmarkEnd w:id="19187"/>
      <w:bookmarkEnd w:id="19188"/>
    </w:p>
    <w:p w14:paraId="269A141A" w14:textId="77777777" w:rsidR="002813C9" w:rsidRPr="007F2770" w:rsidRDefault="007003D0" w:rsidP="007003D0">
      <w:pPr>
        <w:rPr>
          <w:rFonts w:eastAsia="Malgun Gothic"/>
          <w:lang w:eastAsia="ko-KR"/>
        </w:rPr>
      </w:pPr>
      <w:r w:rsidRPr="007F2770">
        <w:rPr>
          <w:rFonts w:eastAsia="Malgun Gothic"/>
          <w:lang w:eastAsia="ko-KR"/>
        </w:rPr>
        <w:t xml:space="preserve">If </w:t>
      </w:r>
      <w:r w:rsidR="00481872" w:rsidRPr="007F2770">
        <w:rPr>
          <w:rFonts w:eastAsia="Malgun Gothic"/>
          <w:lang w:eastAsia="ko-KR"/>
        </w:rPr>
        <w:t>all instructions</w:t>
      </w:r>
      <w:r w:rsidR="00481872" w:rsidRPr="007F2770">
        <w:t xml:space="preserve"> included in the UE policy section management list IE were executed successfully by the UE</w:t>
      </w:r>
      <w:r w:rsidRPr="007F2770">
        <w:rPr>
          <w:rFonts w:eastAsia="Malgun Gothic"/>
          <w:lang w:eastAsia="ko-KR"/>
        </w:rPr>
        <w:t>, the UE shall</w:t>
      </w:r>
      <w:r w:rsidR="002813C9" w:rsidRPr="007F2770">
        <w:rPr>
          <w:rFonts w:eastAsia="Malgun Gothic"/>
          <w:lang w:eastAsia="ko-KR"/>
        </w:rPr>
        <w:t>:</w:t>
      </w:r>
    </w:p>
    <w:p w14:paraId="0001E1F2" w14:textId="77777777" w:rsidR="002813C9" w:rsidRPr="007F2770" w:rsidRDefault="002813C9" w:rsidP="005F7EB0">
      <w:pPr>
        <w:pStyle w:val="B1"/>
        <w:rPr>
          <w:lang w:eastAsia="ko-KR"/>
        </w:rPr>
      </w:pPr>
      <w:r w:rsidRPr="007F2770">
        <w:rPr>
          <w:lang w:eastAsia="ko-KR"/>
        </w:rPr>
        <w:t>a)</w:t>
      </w:r>
      <w:r w:rsidRPr="007F2770">
        <w:rPr>
          <w:lang w:eastAsia="ko-KR"/>
        </w:rPr>
        <w:tab/>
      </w:r>
      <w:r w:rsidR="007003D0" w:rsidRPr="007F2770">
        <w:rPr>
          <w:lang w:eastAsia="ko-KR"/>
        </w:rPr>
        <w:t xml:space="preserve">create a </w:t>
      </w:r>
      <w:r w:rsidR="00481872" w:rsidRPr="007F2770">
        <w:rPr>
          <w:lang w:eastAsia="ko-KR"/>
        </w:rPr>
        <w:t>MANAGE</w:t>
      </w:r>
      <w:r w:rsidR="007003D0" w:rsidRPr="007F2770">
        <w:rPr>
          <w:lang w:eastAsia="ko-KR"/>
        </w:rPr>
        <w:t xml:space="preserve"> UE POLICY COMPLETE message</w:t>
      </w:r>
      <w:r w:rsidR="004179B4" w:rsidRPr="007F2770">
        <w:rPr>
          <w:lang w:eastAsia="ko-KR"/>
        </w:rPr>
        <w:t xml:space="preserve"> </w:t>
      </w:r>
      <w:r w:rsidR="004179B4" w:rsidRPr="007F2770">
        <w:t>including the PTI value received within the MANAGE UE POLICY COMMAND message</w:t>
      </w:r>
      <w:r w:rsidRPr="007F2770">
        <w:rPr>
          <w:lang w:eastAsia="ko-KR"/>
        </w:rPr>
        <w:t>; and</w:t>
      </w:r>
    </w:p>
    <w:p w14:paraId="6345B2BD" w14:textId="77777777" w:rsidR="007003D0" w:rsidRPr="007F2770" w:rsidRDefault="002813C9" w:rsidP="005F7EB0">
      <w:pPr>
        <w:pStyle w:val="B1"/>
        <w:rPr>
          <w:lang w:eastAsia="ko-KR"/>
        </w:rPr>
      </w:pPr>
      <w:r w:rsidRPr="007F2770">
        <w:rPr>
          <w:lang w:eastAsia="ko-KR"/>
        </w:rPr>
        <w:t>b)</w:t>
      </w:r>
      <w:r w:rsidRPr="007F2770">
        <w:rPr>
          <w:lang w:eastAsia="ko-KR"/>
        </w:rPr>
        <w:tab/>
        <w:t>transport</w:t>
      </w:r>
      <w:r w:rsidR="007003D0" w:rsidRPr="007F2770">
        <w:rPr>
          <w:lang w:val="en-US"/>
        </w:rPr>
        <w:t xml:space="preserve"> the </w:t>
      </w:r>
      <w:r w:rsidR="00481872" w:rsidRPr="007F2770">
        <w:rPr>
          <w:lang w:val="en-US"/>
        </w:rPr>
        <w:t>MANAGE</w:t>
      </w:r>
      <w:r w:rsidR="007003D0" w:rsidRPr="007F2770">
        <w:rPr>
          <w:lang w:eastAsia="ko-KR"/>
        </w:rPr>
        <w:t xml:space="preserve"> UE POLICY COMPLETE message</w:t>
      </w:r>
      <w:r w:rsidRPr="007F2770">
        <w:rPr>
          <w:lang w:eastAsia="ko-KR"/>
        </w:rPr>
        <w:t xml:space="preserve"> using </w:t>
      </w:r>
      <w:r w:rsidRPr="007F2770">
        <w:t>the NAS transport procedure as specified in subclause 5.4.5</w:t>
      </w:r>
      <w:r w:rsidR="007003D0" w:rsidRPr="007F2770">
        <w:rPr>
          <w:lang w:eastAsia="ko-KR"/>
        </w:rPr>
        <w:t>.</w:t>
      </w:r>
    </w:p>
    <w:p w14:paraId="03E6F4DA" w14:textId="77777777" w:rsidR="004179B4" w:rsidRPr="007F2770" w:rsidRDefault="007003D0" w:rsidP="004179B4">
      <w:r w:rsidRPr="007F2770">
        <w:t xml:space="preserve">Upon receipt of the </w:t>
      </w:r>
      <w:r w:rsidR="00481872" w:rsidRPr="007F2770">
        <w:t>MANAGE</w:t>
      </w:r>
      <w:r w:rsidRPr="007F2770">
        <w:rPr>
          <w:rFonts w:eastAsia="Malgun Gothic"/>
          <w:lang w:eastAsia="ko-KR"/>
        </w:rPr>
        <w:t xml:space="preserve"> UE POLICY COMPLETE</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t xml:space="preserve"> The PCF should ensure that the PTI value assigned to this procedure is not released immediately.</w:t>
      </w:r>
    </w:p>
    <w:p w14:paraId="4E4BF7A8" w14:textId="77777777" w:rsidR="007003D0" w:rsidRPr="007F2770" w:rsidRDefault="004179B4" w:rsidP="0085304B">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5368C52B" w14:textId="77777777" w:rsidR="007003D0" w:rsidRPr="007F2770" w:rsidRDefault="00E4330C" w:rsidP="00A80EA5">
      <w:pPr>
        <w:pStyle w:val="Heading3"/>
      </w:pPr>
      <w:bookmarkStart w:id="19189" w:name="_Toc20233341"/>
      <w:bookmarkStart w:id="19190" w:name="_Toc27747478"/>
      <w:bookmarkStart w:id="19191" w:name="_Toc36213672"/>
      <w:bookmarkStart w:id="19192" w:name="_Toc36657849"/>
      <w:bookmarkStart w:id="19193" w:name="_Toc45287527"/>
      <w:bookmarkStart w:id="19194" w:name="_Toc51948803"/>
      <w:bookmarkStart w:id="19195" w:name="_Toc51949895"/>
      <w:bookmarkStart w:id="19196" w:name="_Toc131396992"/>
      <w:r w:rsidRPr="007F2770">
        <w:t>D</w:t>
      </w:r>
      <w:r w:rsidR="007003D0" w:rsidRPr="007F2770">
        <w:t>.2.1.4</w:t>
      </w:r>
      <w:r w:rsidR="007003D0" w:rsidRPr="007F2770">
        <w:tab/>
        <w:t xml:space="preserve">Network-requested UE policy </w:t>
      </w:r>
      <w:r w:rsidR="00481872" w:rsidRPr="007F2770">
        <w:t>management</w:t>
      </w:r>
      <w:r w:rsidR="007003D0" w:rsidRPr="007F2770">
        <w:t xml:space="preserve"> procedure not accepted by the UE</w:t>
      </w:r>
      <w:bookmarkEnd w:id="19189"/>
      <w:bookmarkEnd w:id="19190"/>
      <w:bookmarkEnd w:id="19191"/>
      <w:bookmarkEnd w:id="19192"/>
      <w:bookmarkEnd w:id="19193"/>
      <w:bookmarkEnd w:id="19194"/>
      <w:bookmarkEnd w:id="19195"/>
      <w:bookmarkEnd w:id="19196"/>
    </w:p>
    <w:p w14:paraId="7560D3FE" w14:textId="77777777" w:rsidR="00D91A45" w:rsidRPr="007F2770" w:rsidRDefault="007003D0" w:rsidP="00481872">
      <w:pPr>
        <w:rPr>
          <w:lang w:eastAsia="ko-KR"/>
        </w:rPr>
      </w:pPr>
      <w:r w:rsidRPr="007F2770">
        <w:rPr>
          <w:lang w:eastAsia="ko-KR"/>
        </w:rPr>
        <w:t xml:space="preserve">If </w:t>
      </w:r>
      <w:r w:rsidR="00481872" w:rsidRPr="007F2770">
        <w:rPr>
          <w:rFonts w:eastAsia="Malgun Gothic"/>
          <w:lang w:eastAsia="ko-KR"/>
        </w:rPr>
        <w:t>the UE could not execute all instructions included in the UE policy section management list IE successfully,</w:t>
      </w:r>
      <w:r w:rsidRPr="007F2770">
        <w:rPr>
          <w:lang w:eastAsia="ko-KR"/>
        </w:rPr>
        <w:t xml:space="preserve"> the UE shall</w:t>
      </w:r>
      <w:r w:rsidR="00D91A45" w:rsidRPr="007F2770">
        <w:rPr>
          <w:lang w:eastAsia="ko-KR"/>
        </w:rPr>
        <w:t>:</w:t>
      </w:r>
    </w:p>
    <w:p w14:paraId="1EB19B28" w14:textId="77777777" w:rsidR="00D91A45" w:rsidRPr="007F2770" w:rsidRDefault="00D91A45" w:rsidP="005F7EB0">
      <w:pPr>
        <w:pStyle w:val="B1"/>
        <w:rPr>
          <w:lang w:eastAsia="ko-KR"/>
        </w:rPr>
      </w:pPr>
      <w:r w:rsidRPr="007F2770">
        <w:rPr>
          <w:lang w:eastAsia="ko-KR"/>
        </w:rPr>
        <w:t>a)</w:t>
      </w:r>
      <w:r w:rsidRPr="007F2770">
        <w:rPr>
          <w:lang w:eastAsia="ko-KR"/>
        </w:rPr>
        <w:tab/>
      </w:r>
      <w:r w:rsidR="004179B4" w:rsidRPr="007F2770">
        <w:t xml:space="preserve">set the PTI IE to </w:t>
      </w:r>
      <w:r w:rsidR="004179B4" w:rsidRPr="007F2770">
        <w:rPr>
          <w:rFonts w:eastAsia="Malgun Gothic"/>
          <w:lang w:eastAsia="ko-KR"/>
        </w:rPr>
        <w:t xml:space="preserve">the </w:t>
      </w:r>
      <w:r w:rsidR="004179B4" w:rsidRPr="007F2770">
        <w:t xml:space="preserve">PTI value received within the MANAGE UE POLICY COMMAND message and </w:t>
      </w:r>
      <w:r w:rsidR="0075195C" w:rsidRPr="007F2770">
        <w:rPr>
          <w:rFonts w:eastAsia="Malgun Gothic"/>
          <w:lang w:eastAsia="ko-KR"/>
        </w:rPr>
        <w:t xml:space="preserve">encode the UPSI associated with the instructions which could not be executed successfully and the associated UE </w:t>
      </w:r>
      <w:r w:rsidR="006D61F1" w:rsidRPr="007F2770">
        <w:rPr>
          <w:rFonts w:eastAsia="Malgun Gothic"/>
          <w:lang w:eastAsia="ko-KR"/>
        </w:rPr>
        <w:t>p</w:t>
      </w:r>
      <w:r w:rsidR="0075195C" w:rsidRPr="007F2770">
        <w:rPr>
          <w:rFonts w:eastAsia="Malgun Gothic"/>
          <w:lang w:eastAsia="ko-KR"/>
        </w:rPr>
        <w:t xml:space="preserve">olicy </w:t>
      </w:r>
      <w:r w:rsidR="006D61F1" w:rsidRPr="007F2770">
        <w:rPr>
          <w:rFonts w:eastAsia="Malgun Gothic"/>
          <w:lang w:eastAsia="ko-KR"/>
        </w:rPr>
        <w:t>d</w:t>
      </w:r>
      <w:r w:rsidR="0075195C" w:rsidRPr="007F2770">
        <w:rPr>
          <w:rFonts w:eastAsia="Malgun Gothic"/>
          <w:lang w:eastAsia="ko-KR"/>
        </w:rPr>
        <w:t xml:space="preserve">elivery </w:t>
      </w:r>
      <w:r w:rsidR="006D61F1" w:rsidRPr="007F2770">
        <w:rPr>
          <w:rFonts w:eastAsia="Malgun Gothic"/>
          <w:lang w:eastAsia="ko-KR"/>
        </w:rPr>
        <w:t>service</w:t>
      </w:r>
      <w:r w:rsidR="0075195C" w:rsidRPr="007F2770">
        <w:rPr>
          <w:rFonts w:eastAsia="Malgun Gothic"/>
          <w:lang w:eastAsia="ko-KR"/>
        </w:rPr>
        <w:t xml:space="preserve"> cause indicating the cause of the failure in a UE policy section management result IE as specified in subclause</w:t>
      </w:r>
      <w:r w:rsidR="0075195C" w:rsidRPr="007F2770">
        <w:t> </w:t>
      </w:r>
      <w:r w:rsidR="0075195C" w:rsidRPr="007F2770">
        <w:rPr>
          <w:rFonts w:eastAsia="Malgun Gothic"/>
          <w:lang w:eastAsia="ko-KR"/>
        </w:rPr>
        <w:t>D.5.3 and include it in</w:t>
      </w:r>
      <w:r w:rsidR="007003D0" w:rsidRPr="007F2770">
        <w:rPr>
          <w:lang w:eastAsia="ko-KR"/>
        </w:rPr>
        <w:t xml:space="preserve"> a </w:t>
      </w:r>
      <w:r w:rsidR="0075195C" w:rsidRPr="007F2770">
        <w:rPr>
          <w:lang w:eastAsia="ko-KR"/>
        </w:rPr>
        <w:t>MANAGE</w:t>
      </w:r>
      <w:r w:rsidR="007003D0" w:rsidRPr="007F2770">
        <w:rPr>
          <w:lang w:eastAsia="ko-KR"/>
        </w:rPr>
        <w:t xml:space="preserve"> UE POLICY COMMAND REJECT message, and</w:t>
      </w:r>
    </w:p>
    <w:p w14:paraId="1E9A05F4" w14:textId="77777777" w:rsidR="007003D0" w:rsidRPr="007F2770" w:rsidRDefault="00D91A45" w:rsidP="005F7EB0">
      <w:pPr>
        <w:pStyle w:val="B1"/>
        <w:rPr>
          <w:lang w:val="en-US"/>
        </w:rPr>
      </w:pPr>
      <w:r w:rsidRPr="007F2770">
        <w:rPr>
          <w:lang w:eastAsia="ko-KR"/>
        </w:rPr>
        <w:t>b)</w:t>
      </w:r>
      <w:r w:rsidRPr="007F2770">
        <w:rPr>
          <w:lang w:eastAsia="ko-KR"/>
        </w:rPr>
        <w:tab/>
        <w:t>transport</w:t>
      </w:r>
      <w:r w:rsidR="007003D0" w:rsidRPr="007F2770">
        <w:rPr>
          <w:lang w:val="en-US"/>
        </w:rPr>
        <w:t xml:space="preserve"> the </w:t>
      </w:r>
      <w:r w:rsidR="00BF0BFD" w:rsidRPr="007F2770">
        <w:rPr>
          <w:lang w:val="en-US"/>
        </w:rPr>
        <w:t>MANAGE</w:t>
      </w:r>
      <w:r w:rsidR="007003D0" w:rsidRPr="007F2770">
        <w:rPr>
          <w:lang w:eastAsia="ko-KR"/>
        </w:rPr>
        <w:t xml:space="preserve"> UE POLICY COMMAND REJECT message</w:t>
      </w:r>
      <w:r w:rsidRPr="007F2770">
        <w:rPr>
          <w:lang w:eastAsia="ko-KR"/>
        </w:rPr>
        <w:t xml:space="preserve"> using </w:t>
      </w:r>
      <w:r w:rsidRPr="007F2770">
        <w:t>the NAS transport procedure as specified in subclause 5.4.5</w:t>
      </w:r>
      <w:r w:rsidR="007003D0" w:rsidRPr="007F2770">
        <w:rPr>
          <w:lang w:eastAsia="ko-KR"/>
        </w:rPr>
        <w:t>.</w:t>
      </w:r>
    </w:p>
    <w:p w14:paraId="15E332DE" w14:textId="77777777" w:rsidR="007003D0" w:rsidRPr="007F2770" w:rsidRDefault="007003D0" w:rsidP="007003D0">
      <w:pPr>
        <w:rPr>
          <w:lang w:val="en-US"/>
        </w:rPr>
      </w:pPr>
      <w:r w:rsidRPr="007F2770">
        <w:t xml:space="preserve">Upon receipt of the </w:t>
      </w:r>
      <w:r w:rsidR="00BF0BFD" w:rsidRPr="007F2770">
        <w:t>MANAGE</w:t>
      </w:r>
      <w:r w:rsidRPr="007F2770">
        <w:rPr>
          <w:rFonts w:eastAsia="Malgun Gothic"/>
          <w:lang w:eastAsia="ko-KR"/>
        </w:rPr>
        <w:t xml:space="preserve"> UE POLICY COMMAND REJECT</w:t>
      </w:r>
      <w:r w:rsidRPr="007F2770">
        <w:t xml:space="preserve"> message, the PCF shall stop timer </w:t>
      </w:r>
      <w:r w:rsidRPr="007F2770">
        <w:rPr>
          <w:rFonts w:hint="eastAsia"/>
          <w:lang w:val="en-US"/>
        </w:rPr>
        <w:t>T</w:t>
      </w:r>
      <w:r w:rsidRPr="007F2770">
        <w:rPr>
          <w:lang w:val="en-US"/>
        </w:rPr>
        <w:t>35</w:t>
      </w:r>
      <w:r w:rsidR="00BA40F3" w:rsidRPr="007F2770">
        <w:rPr>
          <w:lang w:val="en-US"/>
        </w:rPr>
        <w:t>01</w:t>
      </w:r>
      <w:r w:rsidRPr="007F2770">
        <w:rPr>
          <w:lang w:val="en-US"/>
        </w:rPr>
        <w:t>.</w:t>
      </w:r>
      <w:r w:rsidR="004179B4" w:rsidRPr="007F2770">
        <w:rPr>
          <w:lang w:val="en-US"/>
        </w:rPr>
        <w:t xml:space="preserve"> Any instruction that was included </w:t>
      </w:r>
      <w:r w:rsidR="004179B4" w:rsidRPr="007F2770">
        <w:rPr>
          <w:rFonts w:eastAsia="Malgun Gothic"/>
          <w:lang w:eastAsia="ko-KR"/>
        </w:rPr>
        <w:t xml:space="preserve">in the UE policy section management list IE </w:t>
      </w:r>
      <w:r w:rsidR="004179B4" w:rsidRPr="007F2770">
        <w:t xml:space="preserve">and whose associated UPSI is not included in </w:t>
      </w:r>
      <w:r w:rsidR="004179B4" w:rsidRPr="007F2770">
        <w:rPr>
          <w:rFonts w:eastAsia="Malgun Gothic"/>
          <w:lang w:eastAsia="ko-KR"/>
        </w:rPr>
        <w:t>a UE policy section management result IE of the received</w:t>
      </w:r>
      <w:r w:rsidR="004179B4" w:rsidRPr="007F2770">
        <w:rPr>
          <w:lang w:eastAsia="ko-KR"/>
        </w:rPr>
        <w:t xml:space="preserve"> MANAGE UE POLICY COMMAND REJECT message</w:t>
      </w:r>
      <w:r w:rsidR="004179B4" w:rsidRPr="007F2770">
        <w:t xml:space="preserve"> is considered as successfully executed.</w:t>
      </w:r>
    </w:p>
    <w:p w14:paraId="48231E3A" w14:textId="77777777" w:rsidR="004179B4" w:rsidRPr="007F2770" w:rsidRDefault="004179B4" w:rsidP="004179B4">
      <w:r w:rsidRPr="007F2770">
        <w:t>The PCF should ensure that the PTI value assigned to this procedure is not released immediately.</w:t>
      </w:r>
    </w:p>
    <w:p w14:paraId="064B7E07" w14:textId="77777777" w:rsidR="004179B4" w:rsidRPr="007F2770" w:rsidRDefault="004179B4" w:rsidP="004179B4">
      <w:pPr>
        <w:pStyle w:val="NO"/>
      </w:pPr>
      <w:r w:rsidRPr="007F2770">
        <w:t>NOTE:</w:t>
      </w:r>
      <w:r w:rsidRPr="007F2770">
        <w:tab/>
        <w:t>The way to achieve this is implementation dependent. For example, the PCF can ensure that the PTI value assigned to this procedure is not released during the time equal to or greater than the default value of timer T3501.</w:t>
      </w:r>
    </w:p>
    <w:p w14:paraId="192E75B0" w14:textId="77777777" w:rsidR="007003D0" w:rsidRPr="007F2770" w:rsidRDefault="007003D0" w:rsidP="007003D0">
      <w:pPr>
        <w:rPr>
          <w:lang w:val="en-US"/>
        </w:rPr>
      </w:pPr>
      <w:r w:rsidRPr="007F2770">
        <w:t xml:space="preserve">Upon receipt of the </w:t>
      </w:r>
      <w:r w:rsidR="00751645" w:rsidRPr="007F2770">
        <w:t>notification from the AMF</w:t>
      </w:r>
      <w:r w:rsidRPr="007F2770">
        <w:t xml:space="preserve"> that the UE is not reachable, the PCF shall stop the </w:t>
      </w:r>
      <w:r w:rsidRPr="007F2770">
        <w:rPr>
          <w:rFonts w:hint="eastAsia"/>
          <w:lang w:val="en-US"/>
        </w:rPr>
        <w:t>T</w:t>
      </w:r>
      <w:r w:rsidRPr="007F2770">
        <w:rPr>
          <w:lang w:val="en-US"/>
        </w:rPr>
        <w:t>35</w:t>
      </w:r>
      <w:r w:rsidR="00BA40F3" w:rsidRPr="007F2770">
        <w:rPr>
          <w:lang w:val="en-US"/>
        </w:rPr>
        <w:t>01</w:t>
      </w:r>
      <w:r w:rsidRPr="007F2770">
        <w:rPr>
          <w:lang w:val="en-US"/>
        </w:rPr>
        <w:t>.</w:t>
      </w:r>
    </w:p>
    <w:p w14:paraId="26659BAF" w14:textId="77777777" w:rsidR="007003D0" w:rsidRPr="007F2770" w:rsidRDefault="00E4330C" w:rsidP="00A80EA5">
      <w:pPr>
        <w:pStyle w:val="Heading3"/>
      </w:pPr>
      <w:bookmarkStart w:id="19197" w:name="_Toc20233342"/>
      <w:bookmarkStart w:id="19198" w:name="_Toc27747479"/>
      <w:bookmarkStart w:id="19199" w:name="_Toc36213673"/>
      <w:bookmarkStart w:id="19200" w:name="_Toc36657850"/>
      <w:bookmarkStart w:id="19201" w:name="_Toc45287528"/>
      <w:bookmarkStart w:id="19202" w:name="_Toc51948804"/>
      <w:bookmarkStart w:id="19203" w:name="_Toc51949896"/>
      <w:bookmarkStart w:id="19204" w:name="_Toc131396993"/>
      <w:r w:rsidRPr="007F2770">
        <w:t>D</w:t>
      </w:r>
      <w:r w:rsidR="007003D0" w:rsidRPr="007F2770">
        <w:t>.2.1.5</w:t>
      </w:r>
      <w:r w:rsidR="007003D0" w:rsidRPr="007F2770">
        <w:tab/>
        <w:t>Abnormal cases on the network side</w:t>
      </w:r>
      <w:bookmarkEnd w:id="19197"/>
      <w:bookmarkEnd w:id="19198"/>
      <w:bookmarkEnd w:id="19199"/>
      <w:bookmarkEnd w:id="19200"/>
      <w:bookmarkEnd w:id="19201"/>
      <w:bookmarkEnd w:id="19202"/>
      <w:bookmarkEnd w:id="19203"/>
      <w:bookmarkEnd w:id="19204"/>
    </w:p>
    <w:p w14:paraId="23124BA3" w14:textId="77777777" w:rsidR="007A108F" w:rsidRPr="007F2770" w:rsidRDefault="007A108F" w:rsidP="007A108F">
      <w:r w:rsidRPr="007F2770">
        <w:t>The following abnormal cases can be identified:</w:t>
      </w:r>
    </w:p>
    <w:p w14:paraId="0FEC757F" w14:textId="77777777" w:rsidR="007A108F" w:rsidRPr="007F2770" w:rsidRDefault="007A108F" w:rsidP="007A108F">
      <w:pPr>
        <w:pStyle w:val="B1"/>
      </w:pPr>
      <w:r w:rsidRPr="007F2770">
        <w:t>a)</w:t>
      </w:r>
      <w:r w:rsidRPr="007F2770">
        <w:tab/>
      </w:r>
      <w:r w:rsidRPr="007F2770">
        <w:rPr>
          <w:rFonts w:hint="eastAsia"/>
        </w:rPr>
        <w:t>T</w:t>
      </w:r>
      <w:r w:rsidRPr="007F2770">
        <w:t>35</w:t>
      </w:r>
      <w:r w:rsidR="00BA40F3" w:rsidRPr="007F2770">
        <w:t>01</w:t>
      </w:r>
      <w:r w:rsidRPr="007F2770">
        <w:rPr>
          <w:rFonts w:hint="eastAsia"/>
        </w:rPr>
        <w:t xml:space="preserve"> expire</w:t>
      </w:r>
      <w:r w:rsidRPr="007F2770">
        <w:t>d.</w:t>
      </w:r>
    </w:p>
    <w:p w14:paraId="7D645556" w14:textId="77777777" w:rsidR="007A108F" w:rsidRPr="007F2770" w:rsidRDefault="007A108F" w:rsidP="007A108F">
      <w:pPr>
        <w:pStyle w:val="B1"/>
      </w:pPr>
      <w:r w:rsidRPr="007F2770">
        <w:tab/>
        <w:t>The PCF shall, on the first expiry of the timer T35</w:t>
      </w:r>
      <w:r w:rsidR="00BA40F3" w:rsidRPr="007F2770">
        <w:t>01</w:t>
      </w:r>
      <w:r w:rsidRPr="007F2770">
        <w:t>, retransmit the MANAGE UE POLICY COMMAND message and shall reset and start timer T35</w:t>
      </w:r>
      <w:r w:rsidR="00BA40F3" w:rsidRPr="007F2770">
        <w:t>01</w:t>
      </w:r>
      <w:r w:rsidRPr="007F2770">
        <w:t>. This retransmission is repeated four times, i.e. on the fifth expiry of timer T35</w:t>
      </w:r>
      <w:r w:rsidR="00BA40F3" w:rsidRPr="007F2770">
        <w:t>01</w:t>
      </w:r>
      <w:r w:rsidRPr="007F2770">
        <w:t>, the PCF shall abort the procedure</w:t>
      </w:r>
      <w:r w:rsidR="004179B4" w:rsidRPr="007F2770">
        <w:t xml:space="preserve"> and release </w:t>
      </w:r>
      <w:r w:rsidR="004179B4" w:rsidRPr="007F2770">
        <w:rPr>
          <w:rFonts w:hint="eastAsia"/>
          <w:lang w:eastAsia="zh-CN"/>
        </w:rPr>
        <w:t xml:space="preserve">the </w:t>
      </w:r>
      <w:r w:rsidR="004179B4" w:rsidRPr="007F2770">
        <w:t xml:space="preserve">allocated </w:t>
      </w:r>
      <w:r w:rsidR="004179B4" w:rsidRPr="007F2770">
        <w:rPr>
          <w:rFonts w:hint="eastAsia"/>
          <w:lang w:eastAsia="zh-CN"/>
        </w:rPr>
        <w:t>PTI</w:t>
      </w:r>
      <w:r w:rsidRPr="007F2770">
        <w:t>.</w:t>
      </w:r>
    </w:p>
    <w:p w14:paraId="0D2ABA08" w14:textId="77777777" w:rsidR="007003D0" w:rsidRPr="007F2770" w:rsidRDefault="00E4330C" w:rsidP="00A80EA5">
      <w:pPr>
        <w:pStyle w:val="Heading3"/>
      </w:pPr>
      <w:bookmarkStart w:id="19205" w:name="_Toc20233343"/>
      <w:bookmarkStart w:id="19206" w:name="_Toc27747480"/>
      <w:bookmarkStart w:id="19207" w:name="_Toc36213674"/>
      <w:bookmarkStart w:id="19208" w:name="_Toc36657851"/>
      <w:bookmarkStart w:id="19209" w:name="_Toc45287529"/>
      <w:bookmarkStart w:id="19210" w:name="_Toc51948805"/>
      <w:bookmarkStart w:id="19211" w:name="_Toc51949897"/>
      <w:bookmarkStart w:id="19212" w:name="_Toc131396994"/>
      <w:r w:rsidRPr="007F2770">
        <w:t>D</w:t>
      </w:r>
      <w:r w:rsidR="007003D0" w:rsidRPr="007F2770">
        <w:t>.2.1.6</w:t>
      </w:r>
      <w:r w:rsidR="007003D0" w:rsidRPr="007F2770">
        <w:tab/>
        <w:t>Abnormal cases in the UE</w:t>
      </w:r>
      <w:bookmarkEnd w:id="19205"/>
      <w:bookmarkEnd w:id="19206"/>
      <w:bookmarkEnd w:id="19207"/>
      <w:bookmarkEnd w:id="19208"/>
      <w:bookmarkEnd w:id="19209"/>
      <w:bookmarkEnd w:id="19210"/>
      <w:bookmarkEnd w:id="19211"/>
      <w:bookmarkEnd w:id="19212"/>
    </w:p>
    <w:p w14:paraId="3B2F8D10" w14:textId="77777777" w:rsidR="00B9768B" w:rsidRPr="007F2770" w:rsidRDefault="00B9768B" w:rsidP="00B9768B">
      <w:r w:rsidRPr="007F2770">
        <w:t>The following abnormal cases can be identified:</w:t>
      </w:r>
    </w:p>
    <w:p w14:paraId="2A437595" w14:textId="77777777" w:rsidR="00B9768B" w:rsidRPr="007F2770" w:rsidRDefault="00B9768B" w:rsidP="00B9768B">
      <w:pPr>
        <w:pStyle w:val="B1"/>
      </w:pPr>
      <w:r w:rsidRPr="007F2770">
        <w:t>a)</w:t>
      </w:r>
      <w:r w:rsidRPr="007F2770">
        <w:tab/>
      </w:r>
      <w:r w:rsidRPr="007F2770">
        <w:rPr>
          <w:lang w:eastAsia="ko-KR"/>
        </w:rPr>
        <w:t>Receipt of an instruction associated with a UPSI which has a PLMN ID part that is not equal to the PLMN ID of the UE</w:t>
      </w:r>
      <w:r w:rsidR="00913BB3" w:rsidRPr="007F2770">
        <w:rPr>
          <w:lang w:eastAsia="ko-KR"/>
        </w:rPr>
        <w:t>'</w:t>
      </w:r>
      <w:r w:rsidRPr="007F2770">
        <w:rPr>
          <w:lang w:eastAsia="ko-KR"/>
        </w:rPr>
        <w:t xml:space="preserve">s HPLMN and the instruction contains a UE policy part with a UE policy part type set to </w:t>
      </w:r>
      <w:r w:rsidRPr="007F2770">
        <w:t>"</w:t>
      </w:r>
      <w:r w:rsidRPr="007F2770">
        <w:rPr>
          <w:lang w:eastAsia="ko-KR"/>
        </w:rPr>
        <w:t>URSP</w:t>
      </w:r>
      <w:r w:rsidRPr="007F2770">
        <w:t>"</w:t>
      </w:r>
      <w:r w:rsidR="00E94849" w:rsidRPr="007F2770">
        <w:t xml:space="preserve"> for a UE not operating in SNPN access operation mode, or </w:t>
      </w:r>
      <w:r w:rsidR="00E94849" w:rsidRPr="007F2770">
        <w:rPr>
          <w:lang w:eastAsia="ko-KR"/>
        </w:rPr>
        <w:t xml:space="preserve">receipt of an instruction associated with a UPSI which has a PLMN ID part that is not equal to the PLMN ID part </w:t>
      </w:r>
      <w:r w:rsidR="00E94849" w:rsidRPr="007F2770">
        <w:t>of the selected SNPN</w:t>
      </w:r>
      <w:r w:rsidR="00E94849" w:rsidRPr="007F2770">
        <w:rPr>
          <w:lang w:eastAsia="ko-KR"/>
        </w:rPr>
        <w:t xml:space="preserve"> and the instruction contains a UE policy part with a UE policy part type set to </w:t>
      </w:r>
      <w:r w:rsidR="00E94849" w:rsidRPr="007F2770">
        <w:t>"</w:t>
      </w:r>
      <w:r w:rsidR="00E94849" w:rsidRPr="007F2770">
        <w:rPr>
          <w:lang w:eastAsia="ko-KR"/>
        </w:rPr>
        <w:t>URSP</w:t>
      </w:r>
      <w:r w:rsidR="00E94849" w:rsidRPr="007F2770">
        <w:t>" for a UE operating in SNPN access operation mode</w:t>
      </w:r>
      <w:r w:rsidRPr="007F2770">
        <w:t>.</w:t>
      </w:r>
    </w:p>
    <w:p w14:paraId="790295A4" w14:textId="77777777" w:rsidR="00B9768B" w:rsidRPr="007F2770" w:rsidRDefault="00B9768B" w:rsidP="00B9768B">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3339D7A" w14:textId="506425FF" w:rsidR="00936475" w:rsidRPr="007F2770" w:rsidRDefault="00936475" w:rsidP="00936475">
      <w:pPr>
        <w:pStyle w:val="B1"/>
      </w:pPr>
      <w:r w:rsidRPr="007F2770">
        <w:t>b)</w:t>
      </w:r>
      <w:r w:rsidRPr="007F2770">
        <w:tab/>
        <w:t>Receipt of an instruction associated with a UPSI which has a PLMN ID part that is not equal to the PLMN ID of the UE's HPLMN or the UE's RPLMN and</w:t>
      </w:r>
      <w:r w:rsidRPr="007F2770">
        <w:rPr>
          <w:lang w:eastAsia="ko-KR"/>
        </w:rPr>
        <w:t xml:space="preserve"> the instruction contains a UE policy part with a UE policy part type set to </w:t>
      </w:r>
      <w:r w:rsidRPr="007F2770">
        <w:t>"</w:t>
      </w:r>
      <w:r w:rsidRPr="007F2770">
        <w:rPr>
          <w:lang w:eastAsia="ko-KR"/>
        </w:rPr>
        <w:t>ANDSP</w:t>
      </w:r>
      <w:r w:rsidRPr="007F2770">
        <w:t>"</w:t>
      </w:r>
      <w:r w:rsidR="00E94849" w:rsidRPr="007F2770">
        <w:t xml:space="preserve"> for a UE not operating in SNPN access operation mode</w:t>
      </w:r>
      <w:r w:rsidR="00820874" w:rsidRPr="007F2770">
        <w:t xml:space="preserve"> or </w:t>
      </w:r>
      <w:r w:rsidR="00820874" w:rsidRPr="007F2770">
        <w:rPr>
          <w:lang w:eastAsia="ko-KR"/>
        </w:rPr>
        <w:t xml:space="preserve">receipt of an instruction associated with a UPSI which has a PLMN ID part that is not equal to the PLMN ID part </w:t>
      </w:r>
      <w:r w:rsidR="00820874" w:rsidRPr="007F2770">
        <w:t>of the subscribed SNPN</w:t>
      </w:r>
      <w:r w:rsidR="00820874" w:rsidRPr="007F2770">
        <w:rPr>
          <w:lang w:eastAsia="ko-KR"/>
        </w:rPr>
        <w:t xml:space="preserve"> and the instruction contains a UE policy part with a UE policy part type set to </w:t>
      </w:r>
      <w:r w:rsidR="00820874" w:rsidRPr="007F2770">
        <w:t>"</w:t>
      </w:r>
      <w:r w:rsidR="00820874" w:rsidRPr="007F2770">
        <w:rPr>
          <w:lang w:eastAsia="ko-KR"/>
        </w:rPr>
        <w:t>ANDSP</w:t>
      </w:r>
      <w:r w:rsidR="00820874" w:rsidRPr="007F2770">
        <w:t>" for a UE operating in SNPN access operation mode</w:t>
      </w:r>
      <w:r w:rsidRPr="007F2770">
        <w:t>.</w:t>
      </w:r>
    </w:p>
    <w:p w14:paraId="1E2D368D" w14:textId="77777777" w:rsidR="00936475" w:rsidRPr="007F2770" w:rsidRDefault="00936475" w:rsidP="00936475">
      <w:pPr>
        <w:pStyle w:val="B1"/>
      </w:pPr>
      <w:r w:rsidRPr="007F2770">
        <w:tab/>
        <w:t xml:space="preserve">The UE shall set the </w:t>
      </w:r>
      <w:r w:rsidRPr="007F2770">
        <w:rPr>
          <w:rFonts w:eastAsia="Malgun Gothic"/>
        </w:rPr>
        <w:t xml:space="preserve">UE policy delivery service </w:t>
      </w:r>
      <w:r w:rsidRPr="007F2770">
        <w:t xml:space="preserve">cause to </w:t>
      </w:r>
      <w:r w:rsidRPr="007F2770">
        <w:rPr>
          <w:lang w:eastAsia="ko-KR"/>
        </w:rPr>
        <w:t xml:space="preserve">#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479281FC" w14:textId="77777777" w:rsidR="00160190" w:rsidRPr="007F2770" w:rsidRDefault="00160190" w:rsidP="00160190">
      <w:pPr>
        <w:pStyle w:val="B1"/>
      </w:pPr>
      <w:r w:rsidRPr="007F2770">
        <w:t>c</w:t>
      </w:r>
      <w:r w:rsidRPr="007F2770">
        <w:rPr>
          <w:lang w:val="en-US"/>
        </w:rPr>
        <w:t>)</w:t>
      </w:r>
      <w:r w:rsidRPr="007F2770">
        <w:tab/>
      </w:r>
      <w:r w:rsidRPr="007F2770">
        <w:rPr>
          <w:lang w:val="en-US"/>
        </w:rPr>
        <w:t xml:space="preserve">Transmission failure of the </w:t>
      </w:r>
      <w:r w:rsidRPr="007F2770">
        <w:rPr>
          <w:lang w:eastAsia="ko-KR"/>
        </w:rPr>
        <w:t>MANAGE UE POLICY COMPLETE</w:t>
      </w:r>
      <w:r w:rsidRPr="007F2770">
        <w:rPr>
          <w:lang w:val="en-US"/>
        </w:rPr>
        <w:t xml:space="preserve"> message </w:t>
      </w:r>
      <w:r w:rsidRPr="007F2770">
        <w:t>indication from lower layers.</w:t>
      </w:r>
    </w:p>
    <w:p w14:paraId="5A917451" w14:textId="77777777" w:rsidR="00160190" w:rsidRPr="007F2770" w:rsidRDefault="00160190" w:rsidP="00160190">
      <w:pPr>
        <w:pStyle w:val="B1"/>
      </w:pPr>
      <w:r w:rsidRPr="007F2770">
        <w:tab/>
        <w:t>The UE shall not diagnose an error and consider the network-initiated UE policy delivery procedure complete.</w:t>
      </w:r>
    </w:p>
    <w:p w14:paraId="1928241D" w14:textId="77777777" w:rsidR="00160190" w:rsidRPr="007F2770" w:rsidRDefault="00160190" w:rsidP="00160190">
      <w:pPr>
        <w:pStyle w:val="NO"/>
      </w:pPr>
      <w:r w:rsidRPr="007F2770">
        <w:t>NOTE 1:</w:t>
      </w:r>
      <w:r w:rsidRPr="007F2770">
        <w:tab/>
        <w:t>Considering the network-initiated UE policy delivery procedure complete as a result of this abnormal case does not cause the UE to revert the execution of the instructions included in the MANAGE UE POLICY COMMAND message.</w:t>
      </w:r>
    </w:p>
    <w:p w14:paraId="33FE3A76" w14:textId="77777777" w:rsidR="00160190" w:rsidRPr="007F2770" w:rsidRDefault="00160190" w:rsidP="00160190">
      <w:pPr>
        <w:pStyle w:val="B1"/>
      </w:pPr>
      <w:r w:rsidRPr="007F2770">
        <w:rPr>
          <w:lang w:val="en-US"/>
        </w:rPr>
        <w:t>d)</w:t>
      </w:r>
      <w:r w:rsidRPr="007F2770">
        <w:tab/>
      </w:r>
      <w:r w:rsidRPr="007F2770">
        <w:rPr>
          <w:lang w:val="en-US"/>
        </w:rPr>
        <w:t xml:space="preserve">Transmission failure of the MANAGE UE POLICY COMMAND REJECT message </w:t>
      </w:r>
      <w:r w:rsidRPr="007F2770">
        <w:t>indication from lower layers.</w:t>
      </w:r>
    </w:p>
    <w:p w14:paraId="3B15971C" w14:textId="77777777" w:rsidR="00160190" w:rsidRPr="007F2770" w:rsidRDefault="00160190" w:rsidP="00160190">
      <w:pPr>
        <w:pStyle w:val="B1"/>
      </w:pPr>
      <w:r w:rsidRPr="007F2770">
        <w:tab/>
        <w:t>The UE shall not diagnose an error and consider the network-initiated UE policy delivery procedure complete.</w:t>
      </w:r>
    </w:p>
    <w:p w14:paraId="4652E9A2" w14:textId="77777777" w:rsidR="00160190" w:rsidRPr="007F2770" w:rsidRDefault="00160190" w:rsidP="00160190">
      <w:pPr>
        <w:pStyle w:val="NO"/>
      </w:pPr>
      <w:r w:rsidRPr="007F2770">
        <w:t>NOTE 2:</w:t>
      </w:r>
      <w:r w:rsidRPr="007F2770">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75D9CB3B" w14:textId="77777777" w:rsidR="004179B4" w:rsidRPr="007F2770" w:rsidRDefault="004179B4" w:rsidP="004179B4">
      <w:pPr>
        <w:pStyle w:val="B1"/>
        <w:rPr>
          <w:lang w:eastAsia="ko-KR"/>
        </w:rPr>
      </w:pPr>
      <w:r w:rsidRPr="007F2770">
        <w:rPr>
          <w:lang w:eastAsia="ko-KR"/>
        </w:rPr>
        <w:t>e)</w:t>
      </w:r>
      <w:r w:rsidRPr="007F2770">
        <w:rPr>
          <w:lang w:eastAsia="ko-KR"/>
        </w:rPr>
        <w:tab/>
        <w:t>Receipt of a MANAGE UE POLICY COMMAND message with a PTI set to the same value as the PTI of a previously received MANAGE UE POLICY COMMAND message.</w:t>
      </w:r>
    </w:p>
    <w:p w14:paraId="3F569F67" w14:textId="4CB88F3B" w:rsidR="004179B4" w:rsidRPr="007F2770" w:rsidRDefault="002C33EA" w:rsidP="002802AD">
      <w:pPr>
        <w:pStyle w:val="B1"/>
      </w:pPr>
      <w:r w:rsidRPr="007F2770">
        <w:rPr>
          <w:lang w:eastAsia="ko-KR"/>
        </w:rPr>
        <w:tab/>
      </w:r>
      <w:r w:rsidR="004179B4" w:rsidRPr="007F2770">
        <w:t>The UE shall discard the message and retransmit the MANAGE UE POLICY COMMAND COMPLETE or MANAGE UE POLICY COMMAND REJECT message transmitted in response to the previously received MANAGE UE POLICY COMMAND message.</w:t>
      </w:r>
    </w:p>
    <w:p w14:paraId="792E0DC1" w14:textId="2AA8AF6D" w:rsidR="004179B4" w:rsidRPr="007F2770" w:rsidRDefault="004179B4" w:rsidP="004179B4">
      <w:pPr>
        <w:pStyle w:val="NO"/>
      </w:pPr>
      <w:r w:rsidRPr="007F2770">
        <w:t>NOTE 3:</w:t>
      </w:r>
      <w:r w:rsidRPr="007F2770">
        <w:tab/>
        <w:t>The way to achieve this is UE implementation dependent. For example, the UE can assume that on the fifth expiry of timer T3501, the PCF will abort the procedure and that the PTI value assigned to the procedure will be released.</w:t>
      </w:r>
    </w:p>
    <w:p w14:paraId="5F0BDA40" w14:textId="77777777" w:rsidR="00C4425B" w:rsidRPr="007F2770" w:rsidRDefault="00C4425B" w:rsidP="00C4425B">
      <w:pPr>
        <w:pStyle w:val="B1"/>
      </w:pPr>
      <w:r w:rsidRPr="007F2770">
        <w:t>f)</w:t>
      </w:r>
      <w:r w:rsidRPr="007F2770">
        <w:tab/>
      </w:r>
      <w:r w:rsidRPr="007F2770">
        <w:rPr>
          <w:lang w:eastAsia="ko-KR"/>
        </w:rPr>
        <w:t xml:space="preserve">Receipt of an instruction associated with a UPSI which has a PLMN ID part that is equal to the PLMN ID part </w:t>
      </w:r>
      <w:r w:rsidRPr="007F2770">
        <w:t>of the selected SNPN,</w:t>
      </w:r>
      <w:r w:rsidRPr="007F2770">
        <w:rPr>
          <w:lang w:eastAsia="ko-KR"/>
        </w:rPr>
        <w:t xml:space="preserve"> the instruction contains a UE policy part with a UE policy part type set to </w:t>
      </w:r>
      <w:r w:rsidRPr="007F2770">
        <w:t>"</w:t>
      </w:r>
      <w:r w:rsidRPr="007F2770">
        <w:rPr>
          <w:lang w:eastAsia="ko-KR"/>
        </w:rPr>
        <w:t>URSP</w:t>
      </w:r>
      <w:r w:rsidRPr="007F2770">
        <w:t>", UE's RSNPN is a non-subscribed SNPN and:</w:t>
      </w:r>
    </w:p>
    <w:p w14:paraId="64C0B4D8" w14:textId="77777777" w:rsidR="00C4425B" w:rsidRPr="007F2770" w:rsidRDefault="00C4425B" w:rsidP="00C4425B">
      <w:pPr>
        <w:pStyle w:val="B2"/>
        <w:rPr>
          <w:lang w:eastAsia="zh-TW"/>
        </w:rPr>
      </w:pPr>
      <w:r w:rsidRPr="007F2770">
        <w:t>1)</w:t>
      </w:r>
      <w:r w:rsidRPr="007F2770">
        <w:tab/>
        <w:t xml:space="preserve">the UE has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w:t>
      </w:r>
      <w:r w:rsidRPr="007F2770">
        <w:t xml:space="preserve">indicating that the UE is not allowed to </w:t>
      </w:r>
      <w:r w:rsidRPr="007F2770">
        <w:rPr>
          <w:lang w:eastAsia="zh-TW"/>
        </w:rPr>
        <w:t>accept URSP signalled by non-subscribed SNPNs; or</w:t>
      </w:r>
    </w:p>
    <w:p w14:paraId="4FE6BC60" w14:textId="77777777" w:rsidR="00C4425B" w:rsidRPr="007F2770" w:rsidRDefault="00C4425B" w:rsidP="00C4425B">
      <w:pPr>
        <w:pStyle w:val="B2"/>
        <w:rPr>
          <w:lang w:eastAsia="zh-TW"/>
        </w:rPr>
      </w:pPr>
      <w:r w:rsidRPr="007F2770">
        <w:t>2)</w:t>
      </w:r>
      <w:r w:rsidRPr="007F2770">
        <w:tab/>
        <w:t xml:space="preserve">the UE does not have a stored </w:t>
      </w:r>
      <w:r w:rsidRPr="007F2770">
        <w:rPr>
          <w:lang w:eastAsia="ja-JP"/>
        </w:rPr>
        <w:t>non-subscribed SNPN signalled URSP handling indication</w:t>
      </w:r>
      <w:r w:rsidRPr="007F2770">
        <w:t xml:space="preserve"> </w:t>
      </w:r>
      <w:r w:rsidRPr="007F2770">
        <w:rPr>
          <w:lang w:eastAsia="zh-TW"/>
        </w:rPr>
        <w:t xml:space="preserve">for the selected entry of "list of subscriber data" or the selected PLMN subscription, and the </w:t>
      </w:r>
      <w:r w:rsidRPr="007F2770">
        <w:rPr>
          <w:lang w:eastAsia="ja-JP"/>
        </w:rPr>
        <w:t>non-subscribed SNPN signalled URSP handling indication</w:t>
      </w:r>
      <w:r w:rsidRPr="007F2770">
        <w:t xml:space="preserve"> </w:t>
      </w:r>
      <w:r w:rsidRPr="007F2770">
        <w:rPr>
          <w:lang w:eastAsia="zh-TW"/>
        </w:rPr>
        <w:t xml:space="preserve">preconfigured in the selected entry of "list of subscriber data" or the selected PLMN subscription </w:t>
      </w:r>
      <w:r w:rsidRPr="007F2770">
        <w:t xml:space="preserve">indicates that the UE is not allowed to </w:t>
      </w:r>
      <w:r w:rsidRPr="007F2770">
        <w:rPr>
          <w:lang w:eastAsia="zh-TW"/>
        </w:rPr>
        <w:t>accept URSP signalled by non-subscribed SNPNs;</w:t>
      </w:r>
    </w:p>
    <w:p w14:paraId="61D59D05" w14:textId="77777777" w:rsidR="00C4425B" w:rsidRPr="007F2770" w:rsidRDefault="00C4425B" w:rsidP="00C4425B">
      <w:pPr>
        <w:pStyle w:val="B1"/>
      </w:pPr>
      <w:r w:rsidRPr="007F2770">
        <w:rPr>
          <w:lang w:eastAsia="zh-TW"/>
        </w:rPr>
        <w:tab/>
      </w:r>
      <w:r w:rsidRPr="007F2770">
        <w:t>for a UE operating in SNPN access operation mode.</w:t>
      </w:r>
    </w:p>
    <w:p w14:paraId="245EAC7C" w14:textId="3BE4B589" w:rsidR="00C4425B" w:rsidRPr="007F2770" w:rsidRDefault="00C4425B" w:rsidP="00A80EA5">
      <w:pPr>
        <w:pStyle w:val="B1"/>
      </w:pPr>
      <w:r w:rsidRPr="007F2770">
        <w:tab/>
        <w:t xml:space="preserve">The UE shall set the </w:t>
      </w:r>
      <w:r w:rsidRPr="007F2770">
        <w:rPr>
          <w:rFonts w:eastAsia="Malgun Gothic"/>
          <w:lang w:eastAsia="ko-KR"/>
        </w:rPr>
        <w:t xml:space="preserve">UE policy delivery service </w:t>
      </w:r>
      <w:r w:rsidRPr="007F2770">
        <w:rPr>
          <w:lang w:eastAsia="ko-KR"/>
        </w:rPr>
        <w:t xml:space="preserve">cause to #111 (Protocol error, unspecified) for the instruction in the </w:t>
      </w:r>
      <w:r w:rsidRPr="007F2770">
        <w:rPr>
          <w:rFonts w:eastAsia="Malgun Gothic"/>
          <w:lang w:eastAsia="ko-KR"/>
        </w:rPr>
        <w:t xml:space="preserve">UE policy section management result IE of the </w:t>
      </w:r>
      <w:r w:rsidRPr="007F2770">
        <w:rPr>
          <w:lang w:eastAsia="ko-KR"/>
        </w:rPr>
        <w:t>MANAGE UE POLICY COMMAND REJECT message</w:t>
      </w:r>
      <w:r w:rsidRPr="007F2770">
        <w:t>.</w:t>
      </w:r>
    </w:p>
    <w:p w14:paraId="76D28F0F" w14:textId="77777777" w:rsidR="00090A6E" w:rsidRPr="007F2770" w:rsidRDefault="00090A6E" w:rsidP="00A80EA5">
      <w:pPr>
        <w:pStyle w:val="Heading2"/>
      </w:pPr>
      <w:bookmarkStart w:id="19213" w:name="_Toc20233344"/>
      <w:bookmarkStart w:id="19214" w:name="_Toc27747481"/>
      <w:bookmarkStart w:id="19215" w:name="_Toc36213675"/>
      <w:bookmarkStart w:id="19216" w:name="_Toc36657852"/>
      <w:bookmarkStart w:id="19217" w:name="_Toc45287530"/>
      <w:bookmarkStart w:id="19218" w:name="_Toc51948806"/>
      <w:bookmarkStart w:id="19219" w:name="_Toc51949898"/>
      <w:bookmarkStart w:id="19220" w:name="_Toc131396995"/>
      <w:r w:rsidRPr="007F2770">
        <w:t>D.2.2</w:t>
      </w:r>
      <w:r w:rsidRPr="007F2770">
        <w:tab/>
        <w:t xml:space="preserve">UE-initiated </w:t>
      </w:r>
      <w:r w:rsidR="002B284A" w:rsidRPr="007F2770">
        <w:t>UE state indication</w:t>
      </w:r>
      <w:r w:rsidRPr="007F2770">
        <w:t xml:space="preserve"> procedure</w:t>
      </w:r>
      <w:bookmarkEnd w:id="19213"/>
      <w:bookmarkEnd w:id="19214"/>
      <w:bookmarkEnd w:id="19215"/>
      <w:bookmarkEnd w:id="19216"/>
      <w:bookmarkEnd w:id="19217"/>
      <w:bookmarkEnd w:id="19218"/>
      <w:bookmarkEnd w:id="19219"/>
      <w:bookmarkEnd w:id="19220"/>
    </w:p>
    <w:p w14:paraId="06C72CA9" w14:textId="77777777" w:rsidR="00090A6E" w:rsidRPr="007F2770" w:rsidRDefault="00090A6E" w:rsidP="00A80EA5">
      <w:pPr>
        <w:pStyle w:val="Heading3"/>
      </w:pPr>
      <w:bookmarkStart w:id="19221" w:name="_Toc20233345"/>
      <w:bookmarkStart w:id="19222" w:name="_Toc27747482"/>
      <w:bookmarkStart w:id="19223" w:name="_Toc36213676"/>
      <w:bookmarkStart w:id="19224" w:name="_Toc36657853"/>
      <w:bookmarkStart w:id="19225" w:name="_Toc45287531"/>
      <w:bookmarkStart w:id="19226" w:name="_Toc51948807"/>
      <w:bookmarkStart w:id="19227" w:name="_Toc51949899"/>
      <w:bookmarkStart w:id="19228" w:name="_Toc131396996"/>
      <w:r w:rsidRPr="007F2770">
        <w:t>D.2.2.1</w:t>
      </w:r>
      <w:r w:rsidRPr="007F2770">
        <w:tab/>
        <w:t>General</w:t>
      </w:r>
      <w:bookmarkEnd w:id="19221"/>
      <w:bookmarkEnd w:id="19222"/>
      <w:bookmarkEnd w:id="19223"/>
      <w:bookmarkEnd w:id="19224"/>
      <w:bookmarkEnd w:id="19225"/>
      <w:bookmarkEnd w:id="19226"/>
      <w:bookmarkEnd w:id="19227"/>
      <w:bookmarkEnd w:id="19228"/>
    </w:p>
    <w:p w14:paraId="4BEA3F14" w14:textId="77777777" w:rsidR="00966700" w:rsidRPr="007F2770" w:rsidRDefault="00966700" w:rsidP="00966700">
      <w:bookmarkStart w:id="19229" w:name="_Toc20233346"/>
      <w:bookmarkStart w:id="19230" w:name="_Toc27747483"/>
      <w:bookmarkStart w:id="19231" w:name="_Toc36213677"/>
      <w:bookmarkStart w:id="19232" w:name="_Toc36657854"/>
      <w:bookmarkStart w:id="19233" w:name="_Toc45287532"/>
      <w:bookmarkStart w:id="19234" w:name="_Toc51948808"/>
      <w:bookmarkStart w:id="19235" w:name="_Toc51949900"/>
      <w:r w:rsidRPr="007F2770">
        <w:t>The purpose of the UE-initiated UE state indication procedure is:</w:t>
      </w:r>
    </w:p>
    <w:p w14:paraId="7482B176" w14:textId="77777777" w:rsidR="00966700" w:rsidRPr="007F2770" w:rsidRDefault="00966700" w:rsidP="00966700">
      <w:pPr>
        <w:pStyle w:val="B1"/>
      </w:pPr>
      <w:r w:rsidRPr="007F2770">
        <w:t>a)</w:t>
      </w:r>
      <w:r w:rsidRPr="007F2770">
        <w:tab/>
        <w:t>to deliver the UPSI(s) of the UE policy section(s) which are:</w:t>
      </w:r>
    </w:p>
    <w:p w14:paraId="54DEFBD8" w14:textId="77777777" w:rsidR="00966700" w:rsidRPr="007F2770" w:rsidRDefault="00966700" w:rsidP="00966700">
      <w:pPr>
        <w:pStyle w:val="B2"/>
      </w:pPr>
      <w:r w:rsidRPr="007F2770">
        <w:t>-</w:t>
      </w:r>
      <w:r w:rsidRPr="007F2770">
        <w:tab/>
        <w:t>identified by a UPSI with the PLMN ID part indicating the HPLMN or the selected PLMN, and stored in the UE, if any; or</w:t>
      </w:r>
    </w:p>
    <w:p w14:paraId="0970709A" w14:textId="3781BA7D" w:rsidR="00966700" w:rsidRPr="007F2770" w:rsidRDefault="00966700" w:rsidP="00966700">
      <w:pPr>
        <w:pStyle w:val="B2"/>
      </w:pPr>
      <w:r w:rsidRPr="007F2770">
        <w:t>-</w:t>
      </w:r>
      <w:r w:rsidRPr="007F2770">
        <w:tab/>
        <w:t>identified by a UPSI with the PLMN ID part indicating the PLMN ID part of the SNPN identity of the selected SNPN and associated with the NID of the selected SNPN, and stored in the UE, if any;</w:t>
      </w:r>
    </w:p>
    <w:p w14:paraId="4928D149" w14:textId="5F1B0ED0" w:rsidR="00966700" w:rsidRPr="007F2770" w:rsidRDefault="00966700" w:rsidP="00966700">
      <w:pPr>
        <w:pStyle w:val="B1"/>
      </w:pPr>
      <w:r w:rsidRPr="007F2770">
        <w:t>b)</w:t>
      </w:r>
      <w:r w:rsidRPr="007F2770">
        <w:tab/>
        <w:t>to indicate whether UE supports ANDSP;</w:t>
      </w:r>
    </w:p>
    <w:p w14:paraId="568E65D0" w14:textId="3868FA20" w:rsidR="00735833" w:rsidRDefault="00735833" w:rsidP="00966700">
      <w:pPr>
        <w:pStyle w:val="B1"/>
        <w:rPr>
          <w:ins w:id="19236" w:author="24.501_CR5169R3_(Rel-18)_eUEPO" w:date="2023-06-29T00:03:00Z"/>
        </w:rPr>
      </w:pPr>
      <w:r w:rsidRPr="007F2770">
        <w:t>c)</w:t>
      </w:r>
      <w:r w:rsidRPr="007F2770">
        <w:tab/>
        <w:t xml:space="preserve">to indicate whether UE supports URSP provisioning in EPS; </w:t>
      </w:r>
      <w:del w:id="19237" w:author="24.501_CR5339R3_(Rel-18)_eUEPO" w:date="2023-06-28T23:47:00Z">
        <w:r w:rsidRPr="007F2770" w:rsidDel="001A1078">
          <w:delText>and</w:delText>
        </w:r>
      </w:del>
    </w:p>
    <w:p w14:paraId="2E507EF5" w14:textId="1842B7AA" w:rsidR="00D00753" w:rsidRDefault="00D00753" w:rsidP="00966700">
      <w:pPr>
        <w:pStyle w:val="B1"/>
        <w:rPr>
          <w:ins w:id="19238" w:author="24.501_CR5339R3_(Rel-18)_eUEPO" w:date="2023-06-28T23:47:00Z"/>
        </w:rPr>
      </w:pPr>
      <w:ins w:id="19239" w:author="24.501_CR5169R3_(Rel-18)_eUEPO" w:date="2023-06-29T00:03:00Z">
        <w:r>
          <w:t>c1)</w:t>
        </w:r>
        <w:r>
          <w:tab/>
          <w:t>to indicate whether UE supports VPS URSP; and</w:t>
        </w:r>
      </w:ins>
    </w:p>
    <w:p w14:paraId="29AF3FCA" w14:textId="5CC114C3" w:rsidR="001A1078" w:rsidRPr="007F2770" w:rsidRDefault="001A1078" w:rsidP="00966700">
      <w:pPr>
        <w:pStyle w:val="B1"/>
        <w:rPr>
          <w:lang w:eastAsia="zh-CN"/>
        </w:rPr>
      </w:pPr>
      <w:ins w:id="19240" w:author="24.501_CR5339R3_(Rel-18)_eUEPO" w:date="2023-06-28T23:47:00Z">
        <w:r>
          <w:rPr>
            <w:rFonts w:hint="eastAsia"/>
            <w:lang w:eastAsia="zh-CN"/>
          </w:rPr>
          <w:t>d</w:t>
        </w:r>
        <w:r>
          <w:rPr>
            <w:lang w:eastAsia="zh-CN"/>
          </w:rPr>
          <w:t>)</w:t>
        </w:r>
        <w:r>
          <w:rPr>
            <w:lang w:eastAsia="zh-CN"/>
          </w:rPr>
          <w:tab/>
        </w:r>
        <w:r>
          <w:t xml:space="preserve">to indicate whether UE supports reporting </w:t>
        </w:r>
        <w:r w:rsidRPr="00BF2953">
          <w:t>URSP rule enforcement</w:t>
        </w:r>
        <w:r>
          <w:t>; and</w:t>
        </w:r>
      </w:ins>
    </w:p>
    <w:p w14:paraId="3DF1C0F3" w14:textId="381C8B5D" w:rsidR="00966700" w:rsidRPr="007F2770" w:rsidRDefault="001A1078" w:rsidP="00966700">
      <w:pPr>
        <w:pStyle w:val="B1"/>
      </w:pPr>
      <w:ins w:id="19241" w:author="24.501_CR5339R3_(Rel-18)_eUEPO" w:date="2023-06-28T23:47:00Z">
        <w:r>
          <w:t>e</w:t>
        </w:r>
      </w:ins>
      <w:del w:id="19242" w:author="24.501_CR5339R3_(Rel-18)_eUEPO" w:date="2023-06-28T23:47:00Z">
        <w:r w:rsidR="00735833" w:rsidRPr="007F2770" w:rsidDel="001A1078">
          <w:delText>d</w:delText>
        </w:r>
      </w:del>
      <w:r w:rsidR="00966700" w:rsidRPr="007F2770">
        <w:t>)</w:t>
      </w:r>
      <w:r w:rsidR="00966700" w:rsidRPr="007F2770">
        <w:tab/>
        <w:t>to deliver the UE's one or more OS IDs;</w:t>
      </w:r>
    </w:p>
    <w:p w14:paraId="7E840589" w14:textId="77777777" w:rsidR="00966700" w:rsidRPr="007F2770" w:rsidRDefault="00966700" w:rsidP="00966700">
      <w:pPr>
        <w:rPr>
          <w:lang w:eastAsia="zh-CN"/>
        </w:rPr>
      </w:pPr>
      <w:r w:rsidRPr="007F2770">
        <w:rPr>
          <w:rFonts w:hint="eastAsia"/>
          <w:lang w:eastAsia="zh-CN"/>
        </w:rPr>
        <w:t>to</w:t>
      </w:r>
      <w:r w:rsidRPr="007F2770">
        <w:rPr>
          <w:lang w:eastAsia="zh-CN"/>
        </w:rPr>
        <w:t xml:space="preserve"> the PCF.</w:t>
      </w:r>
    </w:p>
    <w:p w14:paraId="1D403BC8" w14:textId="5AF815CF" w:rsidR="00C9713C" w:rsidRDefault="00C9713C" w:rsidP="00C9713C">
      <w:pPr>
        <w:pStyle w:val="EditorsNote"/>
        <w:rPr>
          <w:ins w:id="19243" w:author="24.501_CR5169R3_(Rel-18)_eUEPO" w:date="2023-06-29T00:04:00Z"/>
        </w:rPr>
      </w:pPr>
      <w:del w:id="19244" w:author="24.501_CR5424_(Rel-18)_eUEPO" w:date="2023-06-28T01:33:00Z">
        <w:r w:rsidRPr="007F2770" w:rsidDel="00EF00EF">
          <w:delText>Editor's note:</w:delText>
        </w:r>
        <w:r w:rsidRPr="007F2770" w:rsidDel="00EF00EF">
          <w:tab/>
          <w:delText>(WI: eUEPO, CR: 5117) when the UE does not have UPSI(s) to deliver to the PCF it is FFS how the UE indicates support for URSP provisioning in EPS.</w:delText>
        </w:r>
      </w:del>
    </w:p>
    <w:p w14:paraId="7A699949" w14:textId="768C17EB" w:rsidR="00D00753" w:rsidRPr="007F2770" w:rsidRDefault="00D00753" w:rsidP="00C9713C">
      <w:pPr>
        <w:pStyle w:val="EditorsNote"/>
      </w:pPr>
      <w:ins w:id="19245" w:author="24.501_CR5169R3_(Rel-18)_eUEPO" w:date="2023-06-29T00:04:00Z">
        <w:r>
          <w:t>Editor's note</w:t>
        </w:r>
        <w:del w:id="19246" w:author="rapporteur_Christian_Herrero-Veron" w:date="2023-07-04T15:55:00Z">
          <w:r w:rsidDel="00DE4420">
            <w:delText>:</w:delText>
          </w:r>
        </w:del>
        <w:r>
          <w:t xml:space="preserve"> </w:t>
        </w:r>
        <w:r w:rsidRPr="00DF2189">
          <w:t xml:space="preserve">(WI: eUEPO, CR: </w:t>
        </w:r>
        <w:r w:rsidRPr="00393D5E">
          <w:t>5169</w:t>
        </w:r>
        <w:r w:rsidRPr="00DF2189">
          <w:t>)</w:t>
        </w:r>
      </w:ins>
      <w:ins w:id="19247" w:author="rapporteur_Christian_Herrero-Veron" w:date="2023-07-04T15:55:00Z">
        <w:r w:rsidR="00DE4420">
          <w:t>:</w:t>
        </w:r>
      </w:ins>
      <w:ins w:id="19248" w:author="24.501_CR5169R3_(Rel-18)_eUEPO" w:date="2023-06-29T00:04:00Z">
        <w:del w:id="19249" w:author="rapporteur_Christian_Herrero-Veron" w:date="2023-07-04T15:55:00Z">
          <w:r w:rsidRPr="00DF2189" w:rsidDel="00DE4420">
            <w:delText xml:space="preserve"> </w:delText>
          </w:r>
        </w:del>
      </w:ins>
      <w:ins w:id="19250" w:author="rapporteur_Christian_Herrero-Veron" w:date="2023-07-04T15:55:00Z">
        <w:r w:rsidR="00DE4420" w:rsidRPr="007F2770">
          <w:tab/>
        </w:r>
      </w:ins>
      <w:ins w:id="19251" w:author="24.501_CR5169R3_(Rel-18)_eUEPO" w:date="2023-06-29T00:04:00Z">
        <w:r>
          <w:t>It is FFS whether the UE informs the network about tuple IDs of the tuples of the stored VPS URSP configuration.</w:t>
        </w:r>
      </w:ins>
    </w:p>
    <w:p w14:paraId="4725648C" w14:textId="77777777" w:rsidR="00090A6E" w:rsidRPr="007F2770" w:rsidRDefault="00090A6E" w:rsidP="00A80EA5">
      <w:pPr>
        <w:pStyle w:val="Heading3"/>
      </w:pPr>
      <w:bookmarkStart w:id="19252" w:name="_Toc131396997"/>
      <w:r w:rsidRPr="007F2770">
        <w:t>D.2.2.2</w:t>
      </w:r>
      <w:r w:rsidRPr="007F2770">
        <w:tab/>
        <w:t xml:space="preserve">UE-initiated </w:t>
      </w:r>
      <w:r w:rsidR="002B284A" w:rsidRPr="007F2770">
        <w:t>UE state indication</w:t>
      </w:r>
      <w:r w:rsidRPr="007F2770">
        <w:t xml:space="preserve"> procedure initiation</w:t>
      </w:r>
      <w:bookmarkEnd w:id="19229"/>
      <w:bookmarkEnd w:id="19230"/>
      <w:bookmarkEnd w:id="19231"/>
      <w:bookmarkEnd w:id="19232"/>
      <w:bookmarkEnd w:id="19233"/>
      <w:bookmarkEnd w:id="19234"/>
      <w:bookmarkEnd w:id="19235"/>
      <w:bookmarkEnd w:id="19252"/>
    </w:p>
    <w:p w14:paraId="008F37FD" w14:textId="77777777" w:rsidR="00090A6E" w:rsidRPr="007F2770" w:rsidRDefault="00090A6E" w:rsidP="00090A6E">
      <w:r w:rsidRPr="007F2770">
        <w:t xml:space="preserve">In order to initiate the UE-initiated </w:t>
      </w:r>
      <w:r w:rsidR="002B284A" w:rsidRPr="007F2770">
        <w:t>UE state indication</w:t>
      </w:r>
      <w:r w:rsidRPr="007F2770">
        <w:t xml:space="preserve"> procedure, the UE shall create a </w:t>
      </w:r>
      <w:r w:rsidR="002B284A" w:rsidRPr="007F2770">
        <w:t>UE STATE INDICATION</w:t>
      </w:r>
      <w:r w:rsidRPr="007F2770">
        <w:t xml:space="preserve"> message. The UE:</w:t>
      </w:r>
    </w:p>
    <w:p w14:paraId="4055B4DA" w14:textId="77777777" w:rsidR="00193BB8" w:rsidRPr="007F2770" w:rsidRDefault="00090A6E" w:rsidP="00090A6E">
      <w:pPr>
        <w:pStyle w:val="B1"/>
      </w:pPr>
      <w:r w:rsidRPr="007F2770">
        <w:t>a)</w:t>
      </w:r>
      <w:r w:rsidRPr="007F2770">
        <w:tab/>
      </w:r>
      <w:r w:rsidR="00B51475" w:rsidRPr="007F2770">
        <w:t xml:space="preserve">shall </w:t>
      </w:r>
      <w:r w:rsidRPr="007F2770">
        <w:t>allocate a PTI value currently not used and set the PTI IE to the allocated PTI value;</w:t>
      </w:r>
    </w:p>
    <w:p w14:paraId="4BFAFDD4" w14:textId="77777777" w:rsidR="00F14C89" w:rsidRPr="007F2770" w:rsidRDefault="00090A6E" w:rsidP="00F14C89">
      <w:pPr>
        <w:pStyle w:val="B1"/>
        <w:rPr>
          <w:ins w:id="19253" w:author="24.501_CR5186R2_(Rel-18)_5GProtoc18" w:date="2023-06-26T03:42:00Z"/>
        </w:rPr>
      </w:pPr>
      <w:r w:rsidRPr="007F2770">
        <w:t>b)</w:t>
      </w:r>
      <w:r w:rsidRPr="007F2770">
        <w:tab/>
      </w:r>
      <w:r w:rsidR="00FF712A" w:rsidRPr="007F2770">
        <w:t xml:space="preserve">if not operating in </w:t>
      </w:r>
      <w:r w:rsidR="00D21BB1" w:rsidRPr="007F2770">
        <w:t>SNPN access operation mode</w:t>
      </w:r>
      <w:r w:rsidR="00FF712A" w:rsidRPr="007F2770">
        <w:t xml:space="preserve">, </w:t>
      </w:r>
      <w:r w:rsidR="00B51475" w:rsidRPr="007F2770">
        <w:t xml:space="preserve">shall </w:t>
      </w:r>
      <w:r w:rsidRPr="007F2770">
        <w:t>include the UPSI(s) of the UE policy section(s)</w:t>
      </w:r>
      <w:r w:rsidR="009F7A26" w:rsidRPr="007F2770">
        <w:t xml:space="preserve"> </w:t>
      </w:r>
      <w:r w:rsidR="00B51475" w:rsidRPr="007F2770">
        <w:t xml:space="preserve">which are </w:t>
      </w:r>
      <w:r w:rsidR="009F7A26" w:rsidRPr="007F2770">
        <w:t>identified by a UPSI with the PLMN ID part indicating the HPLMN or the selected PLMN</w:t>
      </w:r>
      <w:r w:rsidRPr="007F2770">
        <w:t xml:space="preserve"> available in the UE in the UPSI list IE</w:t>
      </w:r>
      <w:ins w:id="19254" w:author="24.501_CR5186R2_(Rel-18)_5GProtoc18" w:date="2023-06-26T03:42:00Z">
        <w:r w:rsidR="00F14C89">
          <w:t>, if any</w:t>
        </w:r>
        <w:r w:rsidR="00F14C89" w:rsidRPr="007F2770">
          <w:t>;</w:t>
        </w:r>
      </w:ins>
    </w:p>
    <w:p w14:paraId="33F10A1D" w14:textId="6E51AD1F" w:rsidR="002B284A" w:rsidRPr="007F2770" w:rsidRDefault="00F14C89">
      <w:pPr>
        <w:pStyle w:val="NO"/>
        <w:pPrChange w:id="19255" w:author="24.501_CR5186R2_(Rel-18)_5GProtoc18" w:date="2023-06-26T03:43:00Z">
          <w:pPr>
            <w:pStyle w:val="B1"/>
          </w:pPr>
        </w:pPrChange>
      </w:pPr>
      <w:ins w:id="19256" w:author="24.501_CR5186R2_(Rel-18)_5GProtoc18" w:date="2023-06-26T03:42:00Z">
        <w:r>
          <w:t>NOTE</w:t>
        </w:r>
        <w:r w:rsidRPr="00913BB3">
          <w:t> </w:t>
        </w:r>
        <w:r>
          <w:t>1:</w:t>
        </w:r>
        <w:r>
          <w:tab/>
          <w:t xml:space="preserve">If the UE does not have any </w:t>
        </w:r>
        <w:r w:rsidRPr="00913BB3">
          <w:t xml:space="preserve">UE policy section </w:t>
        </w:r>
        <w:r>
          <w:t xml:space="preserve">which is </w:t>
        </w:r>
        <w:r w:rsidRPr="00913BB3">
          <w:t>identified by a UPSI with the PLMN ID part indicating the HPLMN or the selected PLMN</w:t>
        </w:r>
        <w:r>
          <w:t>, the UE sets the Length of UPSI list contents field in the UPSI list IE to zero.</w:t>
        </w:r>
      </w:ins>
      <w:r w:rsidR="002B284A" w:rsidRPr="007F2770">
        <w:t>;</w:t>
      </w:r>
    </w:p>
    <w:p w14:paraId="411DD3F6" w14:textId="77777777" w:rsidR="00FF712A" w:rsidRPr="007F2770" w:rsidRDefault="00FF712A" w:rsidP="0083064D">
      <w:pPr>
        <w:pStyle w:val="B1"/>
      </w:pPr>
      <w:r w:rsidRPr="007F2770">
        <w:t>c)</w:t>
      </w:r>
      <w:r w:rsidRPr="007F2770">
        <w:tab/>
        <w:t xml:space="preserve">if operating in </w:t>
      </w:r>
      <w:r w:rsidR="00D21BB1" w:rsidRPr="007F2770">
        <w:t>SNPN access operation mode</w:t>
      </w:r>
      <w:r w:rsidRPr="007F2770">
        <w:t>, shall include UPSI(s) of the UE policy section(s) which are identified by a UPSI:</w:t>
      </w:r>
    </w:p>
    <w:p w14:paraId="30596942" w14:textId="77777777" w:rsidR="00FF712A" w:rsidRPr="007F2770" w:rsidRDefault="00FF712A" w:rsidP="0083064D">
      <w:pPr>
        <w:pStyle w:val="B2"/>
      </w:pPr>
      <w:r w:rsidRPr="007F2770">
        <w:t>-</w:t>
      </w:r>
      <w:r w:rsidRPr="007F2770">
        <w:tab/>
        <w:t>with the PLMN ID part indicating the MCC and MNC of the selected SNPN; and</w:t>
      </w:r>
    </w:p>
    <w:p w14:paraId="7127E5E3" w14:textId="77777777" w:rsidR="00FF712A" w:rsidRPr="007F2770" w:rsidRDefault="00FF712A" w:rsidP="0083064D">
      <w:pPr>
        <w:pStyle w:val="B2"/>
      </w:pPr>
      <w:r w:rsidRPr="007F2770">
        <w:t>-</w:t>
      </w:r>
      <w:r w:rsidRPr="007F2770">
        <w:tab/>
        <w:t xml:space="preserve">associated with the NID of the selected </w:t>
      </w:r>
      <w:r w:rsidR="00D8352D" w:rsidRPr="007F2770">
        <w:t>SNPN</w:t>
      </w:r>
      <w:r w:rsidRPr="007F2770">
        <w:t>;</w:t>
      </w:r>
    </w:p>
    <w:p w14:paraId="6D1074E2" w14:textId="77777777" w:rsidR="001A1078" w:rsidRDefault="00FF712A" w:rsidP="00F14C89">
      <w:pPr>
        <w:pStyle w:val="B1"/>
        <w:rPr>
          <w:ins w:id="19257" w:author="24.501_CR5339R3_(Rel-18)_eUEPO" w:date="2023-06-28T23:48:00Z"/>
        </w:rPr>
      </w:pPr>
      <w:r w:rsidRPr="007F2770">
        <w:tab/>
        <w:t>available in the UE in the UPSI list IE;</w:t>
      </w:r>
    </w:p>
    <w:p w14:paraId="7D03F74F" w14:textId="53368170" w:rsidR="00F14C89" w:rsidRDefault="00FF712A" w:rsidP="00F14C89">
      <w:pPr>
        <w:pStyle w:val="B1"/>
        <w:rPr>
          <w:ins w:id="19258" w:author="24.501_CR5186R2_(Rel-18)_5GProtoc18" w:date="2023-06-26T03:43:00Z"/>
        </w:rPr>
      </w:pPr>
      <w:r w:rsidRPr="007F2770">
        <w:t>d</w:t>
      </w:r>
      <w:r w:rsidR="002B284A" w:rsidRPr="007F2770">
        <w:t>)</w:t>
      </w:r>
      <w:r w:rsidR="002B284A" w:rsidRPr="007F2770">
        <w:tab/>
      </w:r>
      <w:r w:rsidR="00B51475" w:rsidRPr="007F2770">
        <w:t xml:space="preserve">shall </w:t>
      </w:r>
      <w:r w:rsidR="002B284A" w:rsidRPr="007F2770">
        <w:t xml:space="preserve">specify whether </w:t>
      </w:r>
      <w:r w:rsidR="00B51475" w:rsidRPr="007F2770">
        <w:t xml:space="preserve">the </w:t>
      </w:r>
      <w:r w:rsidR="002B284A" w:rsidRPr="007F2770">
        <w:t>UE supports ANDSP in the UE policy classmark IE</w:t>
      </w:r>
      <w:ins w:id="19259" w:author="24.501_CR5186R2_(Rel-18)_5GProtoc18" w:date="2023-06-26T03:43:00Z">
        <w:r w:rsidR="00F14C89">
          <w:t>, if any</w:t>
        </w:r>
        <w:r w:rsidR="00F14C89" w:rsidRPr="007F2770">
          <w:t>;</w:t>
        </w:r>
      </w:ins>
    </w:p>
    <w:p w14:paraId="76DD1FED" w14:textId="03773645" w:rsidR="00AC7282" w:rsidRDefault="00F14C89" w:rsidP="00F14C89">
      <w:pPr>
        <w:pStyle w:val="NO"/>
        <w:rPr>
          <w:ins w:id="19260" w:author="24.501_CR5186R2_(Rel-18)_5GProtoc18" w:date="2023-06-26T03:44:00Z"/>
        </w:rPr>
      </w:pPr>
      <w:ins w:id="19261" w:author="24.501_CR5186R2_(Rel-18)_5GProtoc18" w:date="2023-06-26T03:43:00Z">
        <w:r>
          <w:t>NOTE</w:t>
        </w:r>
        <w:r w:rsidRPr="00913BB3">
          <w:t> </w:t>
        </w:r>
        <w:r>
          <w:t>2:</w:t>
        </w:r>
        <w:r>
          <w:tab/>
          <w:t xml:space="preserve">If the UE does not have any </w:t>
        </w:r>
        <w:r w:rsidRPr="00913BB3">
          <w:t>UE policy section</w:t>
        </w:r>
        <w:r>
          <w:t xml:space="preserve"> which is </w:t>
        </w:r>
        <w:r w:rsidRPr="00913BB3">
          <w:t xml:space="preserve">identified by a UPSI with the </w:t>
        </w:r>
        <w:r>
          <w:t>PLMN ID part indicating the MCC and MNC of the selected SNPN and associated with the NID of the selected SNPN, the UE sets the Length of UPSI list contents field in the UPSI list IE to zero.</w:t>
        </w:r>
      </w:ins>
      <w:del w:id="19262" w:author="24.501_CR5186R2_(Rel-18)_5GProtoc18" w:date="2023-06-26T03:43:00Z">
        <w:r w:rsidR="00B51475" w:rsidRPr="007F2770" w:rsidDel="00F14C89">
          <w:delText xml:space="preserve">; </w:delText>
        </w:r>
      </w:del>
    </w:p>
    <w:p w14:paraId="0F69A7DF" w14:textId="73E0284C" w:rsidR="00F14C89" w:rsidRPr="007F2770" w:rsidRDefault="00F14C89" w:rsidP="00F14C89">
      <w:pPr>
        <w:pStyle w:val="B1"/>
      </w:pPr>
      <w:ins w:id="19263" w:author="24.501_CR5186R2_(Rel-18)_5GProtoc18" w:date="2023-06-26T03:44:00Z">
        <w:r w:rsidRPr="007F2770">
          <w:t>d)</w:t>
        </w:r>
        <w:r w:rsidRPr="007F2770">
          <w:tab/>
          <w:t xml:space="preserve">shall specify whether the UE supports ANDSP in the UE policy classmark IE; </w:t>
        </w:r>
      </w:ins>
    </w:p>
    <w:p w14:paraId="69FD189C" w14:textId="2BAB9A46" w:rsidR="00AC7282" w:rsidRDefault="00AC7282" w:rsidP="00AC7282">
      <w:pPr>
        <w:pStyle w:val="B1"/>
        <w:rPr>
          <w:ins w:id="19264" w:author="24.501_CR5169R3_(Rel-18)_eUEPO" w:date="2023-06-29T00:04:00Z"/>
        </w:rPr>
      </w:pPr>
      <w:r w:rsidRPr="007F2770">
        <w:t>e)</w:t>
      </w:r>
      <w:r w:rsidRPr="007F2770">
        <w:tab/>
        <w:t xml:space="preserve">shall specify whether the UE supports URSP provisioning in EPS in the UE policy classmark IE; </w:t>
      </w:r>
      <w:del w:id="19265" w:author="24.501_CR5339R3_(Rel-18)_eUEPO" w:date="2023-06-28T23:49:00Z">
        <w:r w:rsidRPr="007F2770" w:rsidDel="001A1078">
          <w:delText>and</w:delText>
        </w:r>
      </w:del>
    </w:p>
    <w:p w14:paraId="714A284C" w14:textId="13D879DD" w:rsidR="00D00753" w:rsidRDefault="00D00753" w:rsidP="00AC7282">
      <w:pPr>
        <w:pStyle w:val="B1"/>
        <w:rPr>
          <w:ins w:id="19266" w:author="24.501_CR5339R3_(Rel-18)_eUEPO" w:date="2023-06-28T23:49:00Z"/>
        </w:rPr>
      </w:pPr>
      <w:ins w:id="19267" w:author="24.501_CR5169R3_(Rel-18)_eUEPO" w:date="2023-06-29T00:04:00Z">
        <w:r>
          <w:t>e1</w:t>
        </w:r>
        <w:r w:rsidRPr="00913BB3">
          <w:t>)</w:t>
        </w:r>
        <w:r w:rsidRPr="00913BB3">
          <w:tab/>
        </w:r>
        <w:r>
          <w:t xml:space="preserve">if the UE supports VPS URSP, shall set the </w:t>
        </w:r>
        <w:r w:rsidRPr="00026DE9">
          <w:rPr>
            <w:lang w:val="es-ES" w:eastAsia="en-US"/>
          </w:rPr>
          <w:t>SVPSU</w:t>
        </w:r>
        <w:r>
          <w:rPr>
            <w:lang w:val="es-ES" w:eastAsia="en-US"/>
          </w:rPr>
          <w:t xml:space="preserve"> bit </w:t>
        </w:r>
        <w:r>
          <w:t>to "VPS URSP</w:t>
        </w:r>
        <w:r w:rsidRPr="00913BB3">
          <w:rPr>
            <w:lang w:eastAsia="en-US"/>
          </w:rPr>
          <w:t xml:space="preserve"> supported by the UE</w:t>
        </w:r>
        <w:r>
          <w:rPr>
            <w:lang w:eastAsia="en-US"/>
          </w:rPr>
          <w:t xml:space="preserve">" in </w:t>
        </w:r>
        <w:r w:rsidRPr="00913BB3">
          <w:t>the UE policy classmark IE</w:t>
        </w:r>
        <w:r>
          <w:t>;</w:t>
        </w:r>
      </w:ins>
    </w:p>
    <w:p w14:paraId="2FC65043" w14:textId="02C1819F" w:rsidR="001A1078" w:rsidRPr="007F2770" w:rsidRDefault="001A1078" w:rsidP="00AC7282">
      <w:pPr>
        <w:pStyle w:val="B1"/>
      </w:pPr>
      <w:bookmarkStart w:id="19268" w:name="_Hlk132838508"/>
      <w:ins w:id="19269" w:author="24.501_CR5339R3_(Rel-18)_eUEPO" w:date="2023-06-28T23:49:00Z">
        <w:r>
          <w:rPr>
            <w:lang w:eastAsia="zh-CN"/>
          </w:rPr>
          <w:t>f)</w:t>
        </w:r>
        <w:r>
          <w:tab/>
        </w:r>
        <w:r w:rsidRPr="009A3EA2">
          <w:t xml:space="preserve">if the UE supports </w:t>
        </w:r>
        <w:r>
          <w:t>r</w:t>
        </w:r>
        <w:r w:rsidRPr="009A3EA2">
          <w:t xml:space="preserve">eporting URSP rule enforcement, </w:t>
        </w:r>
        <w:r>
          <w:t xml:space="preserve">shall </w:t>
        </w:r>
        <w:r w:rsidRPr="009A3EA2">
          <w:t>set the SupportRURE bit to "Reporting URSP rule enforcement supported by the UE"</w:t>
        </w:r>
        <w:r>
          <w:t>; and</w:t>
        </w:r>
      </w:ins>
      <w:bookmarkEnd w:id="19268"/>
    </w:p>
    <w:p w14:paraId="7AA6A9DD" w14:textId="246CA6B3" w:rsidR="00090A6E" w:rsidRPr="007F2770" w:rsidRDefault="001A1078" w:rsidP="00B51475">
      <w:pPr>
        <w:pStyle w:val="B1"/>
      </w:pPr>
      <w:ins w:id="19270" w:author="24.501_CR5339R3_(Rel-18)_eUEPO" w:date="2023-06-28T23:49:00Z">
        <w:r>
          <w:t>g</w:t>
        </w:r>
      </w:ins>
      <w:del w:id="19271" w:author="24.501_CR5339R3_(Rel-18)_eUEPO" w:date="2023-06-28T23:49:00Z">
        <w:r w:rsidR="00AC7282" w:rsidRPr="007F2770" w:rsidDel="001A1078">
          <w:delText>f</w:delText>
        </w:r>
      </w:del>
      <w:r w:rsidR="00B51475" w:rsidRPr="007F2770">
        <w:t>)</w:t>
      </w:r>
      <w:r w:rsidR="00B51475" w:rsidRPr="007F2770">
        <w:tab/>
        <w:t xml:space="preserve">may include the UE's one or more OS </w:t>
      </w:r>
      <w:r w:rsidR="008B6A82" w:rsidRPr="007F2770">
        <w:t xml:space="preserve">IDs </w:t>
      </w:r>
      <w:r w:rsidR="00B51475" w:rsidRPr="007F2770">
        <w:t>in the UE OS Id IE</w:t>
      </w:r>
      <w:r w:rsidR="002B284A" w:rsidRPr="007F2770">
        <w:t>.</w:t>
      </w:r>
    </w:p>
    <w:p w14:paraId="66CF7A58" w14:textId="77777777" w:rsidR="00090A6E" w:rsidRPr="007F2770" w:rsidRDefault="00090A6E" w:rsidP="00090A6E">
      <w:r w:rsidRPr="007F2770">
        <w:t xml:space="preserve">The UE shall send the </w:t>
      </w:r>
      <w:r w:rsidR="002B284A" w:rsidRPr="007F2770">
        <w:t>UE STATE INDICATION</w:t>
      </w:r>
      <w:r w:rsidRPr="007F2770">
        <w:t xml:space="preserve"> message (see example in figure D.2.2.2.1). The UE shall transport the created </w:t>
      </w:r>
      <w:r w:rsidR="002B284A" w:rsidRPr="007F2770">
        <w:t>UE STATE INDICATION</w:t>
      </w:r>
      <w:r w:rsidRPr="007F2770">
        <w:t xml:space="preserve"> message using the registration procedure (see subclause 5.5.1).</w:t>
      </w:r>
    </w:p>
    <w:p w14:paraId="409573EF" w14:textId="77777777" w:rsidR="00090A6E" w:rsidRPr="007F2770" w:rsidRDefault="002B284A" w:rsidP="00090A6E">
      <w:pPr>
        <w:pStyle w:val="TH"/>
      </w:pPr>
      <w:r w:rsidRPr="007F2770">
        <w:object w:dxaOrig="8325" w:dyaOrig="1815" w14:anchorId="7A14C281">
          <v:shape id="_x0000_i1072" type="#_x0000_t75" style="width:353.3pt;height:77.85pt" o:ole="">
            <v:imagedata r:id="rId110" o:title=""/>
          </v:shape>
          <o:OLEObject Type="Embed" ProgID="Visio.Drawing.11" ShapeID="_x0000_i1072" DrawAspect="Content" ObjectID="_1750526750" r:id="rId111"/>
        </w:object>
      </w:r>
    </w:p>
    <w:p w14:paraId="408D7C3A" w14:textId="77777777" w:rsidR="00090A6E" w:rsidRPr="007F2770" w:rsidRDefault="00090A6E" w:rsidP="00090A6E">
      <w:pPr>
        <w:pStyle w:val="TF"/>
      </w:pPr>
      <w:r w:rsidRPr="007F2770">
        <w:t xml:space="preserve">Figure D.2.2.2.1: UE-initiated </w:t>
      </w:r>
      <w:r w:rsidR="002B284A" w:rsidRPr="007F2770">
        <w:t>UE state indication</w:t>
      </w:r>
      <w:r w:rsidRPr="007F2770">
        <w:t xml:space="preserve"> procedure</w:t>
      </w:r>
    </w:p>
    <w:p w14:paraId="0EE3A633" w14:textId="77777777" w:rsidR="00090A6E" w:rsidRPr="007F2770" w:rsidRDefault="00090A6E" w:rsidP="00A80EA5">
      <w:pPr>
        <w:pStyle w:val="Heading3"/>
      </w:pPr>
      <w:bookmarkStart w:id="19272" w:name="_Toc20233347"/>
      <w:bookmarkStart w:id="19273" w:name="_Toc27747484"/>
      <w:bookmarkStart w:id="19274" w:name="_Toc36213678"/>
      <w:bookmarkStart w:id="19275" w:name="_Toc36657855"/>
      <w:bookmarkStart w:id="19276" w:name="_Toc45287533"/>
      <w:bookmarkStart w:id="19277" w:name="_Toc51948809"/>
      <w:bookmarkStart w:id="19278" w:name="_Toc51949901"/>
      <w:bookmarkStart w:id="19279" w:name="_Toc131396998"/>
      <w:r w:rsidRPr="007F2770">
        <w:t>D.2.2.3</w:t>
      </w:r>
      <w:r w:rsidRPr="007F2770">
        <w:tab/>
        <w:t xml:space="preserve">UE-initiated </w:t>
      </w:r>
      <w:r w:rsidR="002B284A" w:rsidRPr="007F2770">
        <w:t>UE state indication</w:t>
      </w:r>
      <w:r w:rsidRPr="007F2770">
        <w:t xml:space="preserve"> procedure accepted by the network</w:t>
      </w:r>
      <w:bookmarkEnd w:id="19272"/>
      <w:bookmarkEnd w:id="19273"/>
      <w:bookmarkEnd w:id="19274"/>
      <w:bookmarkEnd w:id="19275"/>
      <w:bookmarkEnd w:id="19276"/>
      <w:bookmarkEnd w:id="19277"/>
      <w:bookmarkEnd w:id="19278"/>
      <w:bookmarkEnd w:id="19279"/>
    </w:p>
    <w:p w14:paraId="4E6B9FEF" w14:textId="77777777" w:rsidR="00090A6E" w:rsidRPr="007F2770" w:rsidRDefault="00090A6E" w:rsidP="00090A6E">
      <w:pPr>
        <w:rPr>
          <w:rFonts w:eastAsia="Malgun Gothic"/>
          <w:lang w:eastAsia="ko-KR"/>
        </w:rPr>
      </w:pPr>
      <w:r w:rsidRPr="007F2770">
        <w:rPr>
          <w:rFonts w:eastAsia="Malgun Gothic"/>
          <w:lang w:eastAsia="ko-KR"/>
        </w:rPr>
        <w:t xml:space="preserve">Upon receipt of the </w:t>
      </w:r>
      <w:r w:rsidR="002B284A" w:rsidRPr="007F2770">
        <w:t>UE STATE INDICATION</w:t>
      </w:r>
      <w:r w:rsidRPr="007F2770">
        <w:rPr>
          <w:rFonts w:eastAsia="Malgun Gothic"/>
          <w:lang w:eastAsia="ko-KR"/>
        </w:rPr>
        <w:t xml:space="preserve"> message, the PCF shall operate as described in </w:t>
      </w:r>
      <w:r w:rsidR="00485620" w:rsidRPr="007F2770">
        <w:rPr>
          <w:rFonts w:eastAsia="Malgun Gothic"/>
          <w:lang w:val="en-US" w:eastAsia="ko-KR"/>
        </w:rPr>
        <w:t>3GPP TS 23.502 [9</w:t>
      </w:r>
      <w:r w:rsidRPr="007F2770">
        <w:rPr>
          <w:rFonts w:eastAsia="Malgun Gothic"/>
          <w:lang w:val="en-US" w:eastAsia="ko-KR"/>
        </w:rPr>
        <w:t xml:space="preserve">] and </w:t>
      </w:r>
      <w:r w:rsidRPr="007F2770">
        <w:rPr>
          <w:rFonts w:eastAsia="Malgun Gothic"/>
          <w:lang w:eastAsia="ko-KR"/>
        </w:rPr>
        <w:t>3GPP TS</w:t>
      </w:r>
      <w:r w:rsidRPr="007F2770">
        <w:rPr>
          <w:rFonts w:eastAsia="Malgun Gothic"/>
          <w:lang w:val="en-US" w:eastAsia="ko-KR"/>
        </w:rPr>
        <w:t> 29.5</w:t>
      </w:r>
      <w:r w:rsidR="00751645" w:rsidRPr="007F2770">
        <w:rPr>
          <w:rFonts w:eastAsia="Malgun Gothic"/>
          <w:lang w:val="en-US" w:eastAsia="ko-KR"/>
        </w:rPr>
        <w:t>25</w:t>
      </w:r>
      <w:r w:rsidRPr="007F2770">
        <w:rPr>
          <w:rFonts w:eastAsia="Malgun Gothic"/>
          <w:lang w:val="en-US" w:eastAsia="ko-KR"/>
        </w:rPr>
        <w:t> [</w:t>
      </w:r>
      <w:r w:rsidR="00044A0A" w:rsidRPr="007F2770">
        <w:rPr>
          <w:rFonts w:eastAsia="Malgun Gothic"/>
          <w:lang w:val="en-US" w:eastAsia="ko-KR"/>
        </w:rPr>
        <w:t>21</w:t>
      </w:r>
      <w:r w:rsidRPr="007F2770">
        <w:rPr>
          <w:rFonts w:eastAsia="Malgun Gothic"/>
          <w:lang w:val="en-US" w:eastAsia="ko-KR"/>
        </w:rPr>
        <w:t>].</w:t>
      </w:r>
    </w:p>
    <w:p w14:paraId="11E37083" w14:textId="77777777" w:rsidR="00090A6E" w:rsidRPr="007F2770" w:rsidRDefault="00090A6E" w:rsidP="00A80EA5">
      <w:pPr>
        <w:pStyle w:val="Heading3"/>
      </w:pPr>
      <w:bookmarkStart w:id="19280" w:name="_Toc20233348"/>
      <w:bookmarkStart w:id="19281" w:name="_Toc27747485"/>
      <w:bookmarkStart w:id="19282" w:name="_Toc36213679"/>
      <w:bookmarkStart w:id="19283" w:name="_Toc36657856"/>
      <w:bookmarkStart w:id="19284" w:name="_Toc45287534"/>
      <w:bookmarkStart w:id="19285" w:name="_Toc51948810"/>
      <w:bookmarkStart w:id="19286" w:name="_Toc51949902"/>
      <w:bookmarkStart w:id="19287" w:name="_Toc131396999"/>
      <w:r w:rsidRPr="007F2770">
        <w:t>D.2.2.4</w:t>
      </w:r>
      <w:r w:rsidRPr="007F2770">
        <w:tab/>
        <w:t>Abnormal cases on the network side</w:t>
      </w:r>
      <w:bookmarkEnd w:id="19280"/>
      <w:bookmarkEnd w:id="19281"/>
      <w:bookmarkEnd w:id="19282"/>
      <w:bookmarkEnd w:id="19283"/>
      <w:bookmarkEnd w:id="19284"/>
      <w:bookmarkEnd w:id="19285"/>
      <w:bookmarkEnd w:id="19286"/>
      <w:bookmarkEnd w:id="19287"/>
    </w:p>
    <w:p w14:paraId="5D601F84" w14:textId="77777777" w:rsidR="007A108F" w:rsidRPr="007F2770" w:rsidRDefault="007A108F" w:rsidP="007A108F">
      <w:r w:rsidRPr="007F2770">
        <w:rPr>
          <w:noProof/>
          <w:lang w:val="en-US" w:eastAsia="ko-KR"/>
        </w:rPr>
        <w:t>Apart from the case described in subclause</w:t>
      </w:r>
      <w:r w:rsidRPr="007F2770">
        <w:rPr>
          <w:noProof/>
        </w:rPr>
        <w:t> D.2.2.3</w:t>
      </w:r>
      <w:r w:rsidRPr="007F2770">
        <w:rPr>
          <w:noProof/>
          <w:lang w:val="en-US" w:eastAsia="ko-KR"/>
        </w:rPr>
        <w:t>, n</w:t>
      </w:r>
      <w:r w:rsidRPr="007F2770">
        <w:t>o abnormal cases have been identified.</w:t>
      </w:r>
    </w:p>
    <w:p w14:paraId="4BA5E132" w14:textId="77777777" w:rsidR="007003D0" w:rsidRPr="007F2770" w:rsidRDefault="00E4330C" w:rsidP="00A80EA5">
      <w:pPr>
        <w:pStyle w:val="Heading1"/>
        <w:rPr>
          <w:lang w:eastAsia="zh-CN"/>
        </w:rPr>
      </w:pPr>
      <w:bookmarkStart w:id="19288" w:name="_Toc20233349"/>
      <w:bookmarkStart w:id="19289" w:name="_Toc27747486"/>
      <w:bookmarkStart w:id="19290" w:name="_Toc36213680"/>
      <w:bookmarkStart w:id="19291" w:name="_Toc36657857"/>
      <w:bookmarkStart w:id="19292" w:name="_Toc45287535"/>
      <w:bookmarkStart w:id="19293" w:name="_Toc51948811"/>
      <w:bookmarkStart w:id="19294" w:name="_Toc51949903"/>
      <w:bookmarkStart w:id="19295" w:name="_Toc131397000"/>
      <w:r w:rsidRPr="007F2770">
        <w:rPr>
          <w:lang w:eastAsia="zh-CN"/>
        </w:rPr>
        <w:t>D</w:t>
      </w:r>
      <w:r w:rsidR="007003D0" w:rsidRPr="007F2770">
        <w:rPr>
          <w:lang w:eastAsia="zh-CN"/>
        </w:rPr>
        <w:t>.3</w:t>
      </w:r>
      <w:r w:rsidR="007003D0" w:rsidRPr="007F2770">
        <w:rPr>
          <w:lang w:eastAsia="zh-CN"/>
        </w:rPr>
        <w:tab/>
        <w:t>UE policy re-assembly at the UE</w:t>
      </w:r>
      <w:bookmarkEnd w:id="19288"/>
      <w:bookmarkEnd w:id="19289"/>
      <w:bookmarkEnd w:id="19290"/>
      <w:bookmarkEnd w:id="19291"/>
      <w:bookmarkEnd w:id="19292"/>
      <w:bookmarkEnd w:id="19293"/>
      <w:bookmarkEnd w:id="19294"/>
      <w:bookmarkEnd w:id="19295"/>
    </w:p>
    <w:p w14:paraId="35BD17A0" w14:textId="77777777" w:rsidR="008337A5" w:rsidRPr="007F2770" w:rsidRDefault="008337A5" w:rsidP="008337A5">
      <w:r w:rsidRPr="007F2770">
        <w:t>When the UE needs to apply AND</w:t>
      </w:r>
      <w:r w:rsidR="00A43569" w:rsidRPr="007F2770">
        <w:t>S</w:t>
      </w:r>
      <w:r w:rsidRPr="007F2770">
        <w:t>P as specified in 3GPP TS 24.502 [18], the UE shall consider all UE policy parts with AND</w:t>
      </w:r>
      <w:r w:rsidR="00A43569" w:rsidRPr="007F2770">
        <w:t>S</w:t>
      </w:r>
      <w:r w:rsidRPr="007F2770">
        <w:t>P contents currently stored at the UE.</w:t>
      </w:r>
    </w:p>
    <w:p w14:paraId="32403483" w14:textId="77777777" w:rsidR="008337A5" w:rsidRPr="007F2770" w:rsidRDefault="008337A5" w:rsidP="008337A5">
      <w:r w:rsidRPr="007F2770">
        <w:t>When the UE needs to apply URSP as specified in 3GPP TS 24.5</w:t>
      </w:r>
      <w:r w:rsidR="00DB4045" w:rsidRPr="007F2770">
        <w:t>26</w:t>
      </w:r>
      <w:r w:rsidRPr="007F2770">
        <w:t> [</w:t>
      </w:r>
      <w:r w:rsidR="00A60215" w:rsidRPr="007F2770">
        <w:t>19</w:t>
      </w:r>
      <w:r w:rsidRPr="007F2770">
        <w:t>], the UE shall consider all UE policy parts with URSP contents currently stored at the UE.</w:t>
      </w:r>
    </w:p>
    <w:p w14:paraId="373671AD" w14:textId="77777777" w:rsidR="000760A5" w:rsidRDefault="000760A5" w:rsidP="000760A5">
      <w:pPr>
        <w:pStyle w:val="B1"/>
        <w:rPr>
          <w:ins w:id="19296" w:author="24.501_CR5169R3_(Rel-18)_eUEPO" w:date="2023-06-29T00:06:00Z"/>
        </w:rPr>
      </w:pPr>
      <w:bookmarkStart w:id="19297" w:name="_Toc20233350"/>
      <w:bookmarkStart w:id="19298" w:name="_Toc27747487"/>
      <w:bookmarkStart w:id="19299" w:name="_Toc36213681"/>
      <w:bookmarkStart w:id="19300" w:name="_Toc36657858"/>
      <w:bookmarkStart w:id="19301" w:name="_Toc45287536"/>
      <w:bookmarkStart w:id="19302" w:name="_Toc51948812"/>
      <w:bookmarkStart w:id="19303" w:name="_Toc51949904"/>
      <w:ins w:id="19304" w:author="24.501_CR5169R3_(Rel-18)_eUEPO" w:date="2023-06-29T00:06:00Z">
        <w:r>
          <w:t>a)</w:t>
        </w:r>
        <w:r>
          <w:tab/>
          <w:t>if the UE supports VPS URSP then:</w:t>
        </w:r>
      </w:ins>
    </w:p>
    <w:p w14:paraId="3EB3BA36" w14:textId="77777777" w:rsidR="000760A5" w:rsidRDefault="000760A5" w:rsidP="000760A5">
      <w:pPr>
        <w:pStyle w:val="B2"/>
        <w:rPr>
          <w:ins w:id="19305" w:author="24.501_CR5169R3_(Rel-18)_eUEPO" w:date="2023-06-29T00:06:00Z"/>
        </w:rPr>
      </w:pPr>
      <w:ins w:id="19306" w:author="24.501_CR5169R3_(Rel-18)_eUEPO" w:date="2023-06-29T00:06:00Z">
        <w:r>
          <w:t>1)</w:t>
        </w:r>
        <w:r>
          <w:tab/>
        </w:r>
        <w:r w:rsidRPr="00913BB3">
          <w:t xml:space="preserve">the UE shall consider </w:t>
        </w:r>
        <w:r>
          <w:t xml:space="preserve">as VPS URSP </w:t>
        </w:r>
        <w:r w:rsidRPr="00913BB3">
          <w:t>all UE policy parts with URSP contents currently stored at the UE</w:t>
        </w:r>
        <w:r>
          <w:t>, which are a part of one or more UE policy sections identified by a UPSI:</w:t>
        </w:r>
      </w:ins>
    </w:p>
    <w:p w14:paraId="0FFB8495" w14:textId="77777777" w:rsidR="000760A5" w:rsidRDefault="000760A5">
      <w:pPr>
        <w:pStyle w:val="B3"/>
        <w:rPr>
          <w:ins w:id="19307" w:author="24.501_CR5169R3_(Rel-18)_eUEPO" w:date="2023-06-29T00:06:00Z"/>
        </w:rPr>
        <w:pPrChange w:id="19308" w:author="Author" w:date="2023-04-17T23:20:00Z">
          <w:pPr>
            <w:pStyle w:val="B2"/>
          </w:pPr>
        </w:pPrChange>
      </w:pPr>
      <w:ins w:id="19309" w:author="24.501_CR5169R3_(Rel-18)_eUEPO" w:date="2023-06-29T00:06:00Z">
        <w:r>
          <w:t>i)</w:t>
        </w:r>
        <w:r>
          <w:tab/>
          <w:t>with the PLMN ID part indicating the HPLMN; and</w:t>
        </w:r>
      </w:ins>
    </w:p>
    <w:p w14:paraId="3F1A0F3C" w14:textId="77777777" w:rsidR="000760A5" w:rsidRDefault="000760A5">
      <w:pPr>
        <w:pStyle w:val="B3"/>
        <w:rPr>
          <w:ins w:id="19310" w:author="24.501_CR5169R3_(Rel-18)_eUEPO" w:date="2023-06-29T00:06:00Z"/>
        </w:rPr>
        <w:pPrChange w:id="19311" w:author="Author" w:date="2023-04-17T23:20:00Z">
          <w:pPr>
            <w:pStyle w:val="B2"/>
          </w:pPr>
        </w:pPrChange>
      </w:pPr>
      <w:ins w:id="19312" w:author="24.501_CR5169R3_(Rel-18)_eUEPO" w:date="2023-06-29T00:06:00Z">
        <w:r>
          <w:t>ii)</w:t>
        </w:r>
        <w:r>
          <w:tab/>
          <w:t>with UPSC indicated in a tuple of the stored VPS URSP configuration, such that the tuple contains the n</w:t>
        </w:r>
        <w:r w:rsidRPr="001A6599">
          <w:t>etwork descriptor</w:t>
        </w:r>
        <w:r>
          <w:t xml:space="preserve"> with a network </w:t>
        </w:r>
        <w:r w:rsidRPr="001A6599">
          <w:t>descriptor</w:t>
        </w:r>
        <w:r>
          <w:t xml:space="preserve"> entry containing:</w:t>
        </w:r>
      </w:ins>
    </w:p>
    <w:p w14:paraId="65C75918" w14:textId="77777777" w:rsidR="000760A5" w:rsidRDefault="000760A5" w:rsidP="000760A5">
      <w:pPr>
        <w:pStyle w:val="B4"/>
        <w:rPr>
          <w:ins w:id="19313" w:author="24.501_CR5169R3_(Rel-18)_eUEPO" w:date="2023-06-29T00:06:00Z"/>
        </w:rPr>
      </w:pPr>
      <w:ins w:id="19314" w:author="24.501_CR5169R3_(Rel-18)_eUEPO" w:date="2023-06-29T00:06:00Z">
        <w:r>
          <w:t>A)</w:t>
        </w:r>
        <w:r>
          <w:tab/>
          <w:t>the n</w:t>
        </w:r>
        <w:r w:rsidRPr="00994EB6">
          <w:t xml:space="preserve">etwork </w:t>
        </w:r>
        <w:r w:rsidRPr="001A6599">
          <w:t>descriptor</w:t>
        </w:r>
        <w:r>
          <w:t xml:space="preserve"> entry </w:t>
        </w:r>
        <w:r w:rsidRPr="00994EB6">
          <w:t>type</w:t>
        </w:r>
        <w:r>
          <w:t xml:space="preserve"> field set to "</w:t>
        </w:r>
        <w:r w:rsidRPr="00994EB6">
          <w:t>one or more VPLMNs</w:t>
        </w:r>
        <w:r>
          <w:t xml:space="preserve">" and the network </w:t>
        </w:r>
        <w:r w:rsidRPr="001A6599">
          <w:t>descriptor</w:t>
        </w:r>
        <w:r>
          <w:t xml:space="preserve"> entry value field containing PLMN ID of the RPLMN, if the RPLMN is a VPLMN, or an equivalent PLMN, if the equivalent PLMN is a VPLMN;</w:t>
        </w:r>
      </w:ins>
    </w:p>
    <w:p w14:paraId="2BB1E7EE" w14:textId="77777777" w:rsidR="000760A5" w:rsidRDefault="000760A5" w:rsidP="000760A5">
      <w:pPr>
        <w:pStyle w:val="B4"/>
        <w:rPr>
          <w:ins w:id="19315" w:author="24.501_CR5169R3_(Rel-18)_eUEPO" w:date="2023-06-29T00:06:00Z"/>
        </w:rPr>
      </w:pPr>
      <w:ins w:id="19316" w:author="24.501_CR5169R3_(Rel-18)_eUEPO" w:date="2023-06-29T00:06:00Z">
        <w:r>
          <w:t>B)</w:t>
        </w:r>
        <w:r>
          <w:tab/>
          <w:t>the n</w:t>
        </w:r>
        <w:r w:rsidRPr="00994EB6">
          <w:t xml:space="preserve">etwork </w:t>
        </w:r>
        <w:r w:rsidRPr="001A6599">
          <w:t>descriptor</w:t>
        </w:r>
        <w:r>
          <w:t xml:space="preserve"> entry</w:t>
        </w:r>
        <w:r w:rsidRPr="00994EB6">
          <w:t xml:space="preserve"> type</w:t>
        </w:r>
        <w:r>
          <w:t xml:space="preserve"> field set to "</w:t>
        </w:r>
        <w:r w:rsidRPr="00994EB6">
          <w:t xml:space="preserve">one or more </w:t>
        </w:r>
        <w:r>
          <w:t xml:space="preserve">MCCs" and the network </w:t>
        </w:r>
        <w:r w:rsidRPr="001A6599">
          <w:t>descriptor</w:t>
        </w:r>
        <w:r>
          <w:t xml:space="preserve"> entry value field containing MCC of the PLMN ID of the RPLMN, if the RPLMN is a VPLMN, or an equivalent PLMN, if the equivalent PLMN is a VPLMN; or</w:t>
        </w:r>
      </w:ins>
    </w:p>
    <w:p w14:paraId="631B52C0" w14:textId="77777777" w:rsidR="000760A5" w:rsidRDefault="000760A5">
      <w:pPr>
        <w:pStyle w:val="B4"/>
        <w:rPr>
          <w:ins w:id="19317" w:author="24.501_CR5169R3_(Rel-18)_eUEPO" w:date="2023-06-29T00:06:00Z"/>
        </w:rPr>
        <w:pPrChange w:id="19318" w:author="Author" w:date="2023-04-17T23:20:00Z">
          <w:pPr>
            <w:pStyle w:val="B3"/>
          </w:pPr>
        </w:pPrChange>
      </w:pPr>
      <w:ins w:id="19319" w:author="24.501_CR5169R3_(Rel-18)_eUEPO" w:date="2023-06-29T00:06:00Z">
        <w:r>
          <w:t>C)</w:t>
        </w:r>
        <w:r>
          <w:tab/>
          <w:t>the n</w:t>
        </w:r>
        <w:r w:rsidRPr="00994EB6">
          <w:t xml:space="preserve">etwork </w:t>
        </w:r>
        <w:r w:rsidRPr="001A6599">
          <w:t>descriptor</w:t>
        </w:r>
        <w:r>
          <w:t xml:space="preserve"> entry</w:t>
        </w:r>
        <w:r w:rsidRPr="00994EB6">
          <w:t xml:space="preserve"> type</w:t>
        </w:r>
        <w:r>
          <w:t xml:space="preserve"> field set to "any VPLMN", if the RPLMN or an equivalent PLMN is a VPLMN; and</w:t>
        </w:r>
      </w:ins>
    </w:p>
    <w:p w14:paraId="2A427FEB" w14:textId="77777777" w:rsidR="000760A5" w:rsidRDefault="000760A5" w:rsidP="000760A5">
      <w:pPr>
        <w:pStyle w:val="B2"/>
        <w:rPr>
          <w:ins w:id="19320" w:author="24.501_CR5169R3_(Rel-18)_eUEPO" w:date="2023-06-29T00:06:00Z"/>
        </w:rPr>
      </w:pPr>
      <w:ins w:id="19321" w:author="24.501_CR5169R3_(Rel-18)_eUEPO" w:date="2023-06-29T00:06:00Z">
        <w:r>
          <w:t>2)</w:t>
        </w:r>
        <w:r>
          <w:tab/>
        </w:r>
        <w:r w:rsidRPr="00913BB3">
          <w:t xml:space="preserve">the UE shall consider </w:t>
        </w:r>
        <w:r>
          <w:t xml:space="preserve">as PG URSP </w:t>
        </w:r>
        <w:r w:rsidRPr="00913BB3">
          <w:t>all UE policy parts with URSP contents currently stored at the UE</w:t>
        </w:r>
        <w:r>
          <w:t xml:space="preserve"> except zero or more UE policy parts, if any, which are a part of one or more UE policy sections identified by a UPSI:</w:t>
        </w:r>
      </w:ins>
    </w:p>
    <w:p w14:paraId="543230FD" w14:textId="77777777" w:rsidR="000760A5" w:rsidRDefault="000760A5" w:rsidP="000760A5">
      <w:pPr>
        <w:pStyle w:val="B3"/>
        <w:rPr>
          <w:ins w:id="19322" w:author="24.501_CR5169R3_(Rel-18)_eUEPO" w:date="2023-06-29T00:06:00Z"/>
        </w:rPr>
      </w:pPr>
      <w:ins w:id="19323" w:author="24.501_CR5169R3_(Rel-18)_eUEPO" w:date="2023-06-29T00:06:00Z">
        <w:r>
          <w:t>i)</w:t>
        </w:r>
        <w:r>
          <w:tab/>
          <w:t>with the PLMN ID part indicating the HPLMN; and</w:t>
        </w:r>
      </w:ins>
    </w:p>
    <w:p w14:paraId="248E32DA" w14:textId="77777777" w:rsidR="000760A5" w:rsidRDefault="000760A5">
      <w:pPr>
        <w:pStyle w:val="B3"/>
        <w:rPr>
          <w:ins w:id="19324" w:author="24.501_CR5169R3_(Rel-18)_eUEPO" w:date="2023-06-29T00:06:00Z"/>
        </w:rPr>
        <w:pPrChange w:id="19325" w:author="Author" w:date="2023-04-17T23:25:00Z">
          <w:pPr>
            <w:pStyle w:val="B2"/>
          </w:pPr>
        </w:pPrChange>
      </w:pPr>
      <w:ins w:id="19326" w:author="24.501_CR5169R3_(Rel-18)_eUEPO" w:date="2023-06-29T00:06:00Z">
        <w:r>
          <w:t>ii)</w:t>
        </w:r>
        <w:r>
          <w:tab/>
          <w:t>with UPSC indicated in any tuple of the stored VPS URSP configuration; and</w:t>
        </w:r>
      </w:ins>
    </w:p>
    <w:p w14:paraId="5A96AB16" w14:textId="1A55E5AC" w:rsidR="000760A5" w:rsidRDefault="000760A5">
      <w:pPr>
        <w:pStyle w:val="B1"/>
        <w:rPr>
          <w:ins w:id="19327" w:author="24.501_CR5169R3_(Rel-18)_eUEPO" w:date="2023-06-29T00:05:00Z"/>
        </w:rPr>
        <w:pPrChange w:id="19328" w:author="24.501_CR5169R3_(Rel-18)_eUEPO" w:date="2023-06-29T00:06:00Z">
          <w:pPr/>
        </w:pPrChange>
      </w:pPr>
      <w:ins w:id="19329" w:author="24.501_CR5169R3_(Rel-18)_eUEPO" w:date="2023-06-29T00:06:00Z">
        <w:r>
          <w:t>b)</w:t>
        </w:r>
        <w:r>
          <w:tab/>
        </w:r>
        <w:del w:id="19330" w:author="Author" w:date="2023-05-15T09:22:00Z">
          <w:r w:rsidRPr="00913BB3" w:rsidDel="00B02135">
            <w:delText xml:space="preserve">, </w:delText>
          </w:r>
        </w:del>
        <w:r w:rsidRPr="00913BB3">
          <w:t>the UE shall consider all UE policy parts with URSP contents currently stored at the UE</w:t>
        </w:r>
        <w:r>
          <w:t xml:space="preserve"> as the signalled URSP</w:t>
        </w:r>
        <w:r w:rsidRPr="00913BB3">
          <w:t>.</w:t>
        </w:r>
      </w:ins>
    </w:p>
    <w:p w14:paraId="7308F63C" w14:textId="0A1B7651" w:rsidR="0075157A" w:rsidRPr="007F2770" w:rsidRDefault="0075157A" w:rsidP="0075157A">
      <w:pPr>
        <w:rPr>
          <w:lang w:eastAsia="zh-CN"/>
        </w:rPr>
      </w:pPr>
      <w:r w:rsidRPr="007F2770">
        <w:t>When the UE needs to apply V2XP as specified in 3GPP TS 24.588 [19C], the UE shall consider all UE policy parts with V2XP contents currently stored at the UE.</w:t>
      </w:r>
    </w:p>
    <w:p w14:paraId="39DB58EE" w14:textId="6F67D68D" w:rsidR="0075157A" w:rsidRDefault="0075157A" w:rsidP="0075157A">
      <w:pPr>
        <w:rPr>
          <w:ins w:id="19331" w:author="24.501_CR5050R1_(Rel-18)_UAS_Ph2" w:date="2023-06-24T21:33:00Z"/>
        </w:rPr>
      </w:pPr>
      <w:r w:rsidRPr="007F2770">
        <w:t xml:space="preserve">When the UE needs to apply </w:t>
      </w:r>
      <w:r w:rsidRPr="007F2770">
        <w:rPr>
          <w:rFonts w:hint="eastAsia"/>
          <w:lang w:eastAsia="zh-CN"/>
        </w:rPr>
        <w:t>ProSe</w:t>
      </w:r>
      <w:r w:rsidRPr="007F2770">
        <w:t>P as specified in 3GPP TS 24.5</w:t>
      </w:r>
      <w:r w:rsidRPr="007F2770">
        <w:rPr>
          <w:rFonts w:hint="eastAsia"/>
          <w:lang w:eastAsia="zh-CN"/>
        </w:rPr>
        <w:t>55</w:t>
      </w:r>
      <w:r w:rsidRPr="007F2770">
        <w:t> [19</w:t>
      </w:r>
      <w:r w:rsidRPr="007F2770">
        <w:rPr>
          <w:rFonts w:hint="eastAsia"/>
          <w:lang w:eastAsia="zh-CN"/>
        </w:rPr>
        <w:t>F</w:t>
      </w:r>
      <w:r w:rsidRPr="007F2770">
        <w:t xml:space="preserve">], the UE shall consider all UE policy parts with </w:t>
      </w:r>
      <w:r w:rsidRPr="007F2770">
        <w:rPr>
          <w:rFonts w:hint="eastAsia"/>
          <w:lang w:eastAsia="zh-CN"/>
        </w:rPr>
        <w:t>ProSe</w:t>
      </w:r>
      <w:r w:rsidRPr="007F2770">
        <w:t>P contents currently stored at the UE.</w:t>
      </w:r>
    </w:p>
    <w:p w14:paraId="7D9ECABE" w14:textId="79093BD8" w:rsidR="00E77B08" w:rsidRDefault="00E77B08" w:rsidP="0075157A">
      <w:pPr>
        <w:rPr>
          <w:ins w:id="19332" w:author="24.501_CR5197R1_(Rel-18)_Ranging_SL" w:date="2023-06-26T06:06:00Z"/>
        </w:rPr>
      </w:pPr>
      <w:ins w:id="19333" w:author="24.501_CR5050R1_(Rel-18)_UAS_Ph2" w:date="2023-06-24T21:33:00Z">
        <w:r w:rsidRPr="00913BB3">
          <w:t xml:space="preserve">When the UE needs to apply </w:t>
        </w:r>
        <w:r>
          <w:rPr>
            <w:lang w:eastAsia="zh-CN"/>
          </w:rPr>
          <w:t>A2XP</w:t>
        </w:r>
        <w:r>
          <w:t xml:space="preserve"> </w:t>
        </w:r>
        <w:r w:rsidRPr="00913BB3">
          <w:t>as specified in 3GPP TS 24.</w:t>
        </w:r>
        <w:r>
          <w:t>578</w:t>
        </w:r>
        <w:r w:rsidRPr="00913BB3">
          <w:t> </w:t>
        </w:r>
        <w:r>
          <w:t>[</w:t>
        </w:r>
      </w:ins>
      <w:ins w:id="19334" w:author="Correction" w:date="2023-06-30T20:03:00Z">
        <w:r w:rsidR="009B4129">
          <w:t>61</w:t>
        </w:r>
      </w:ins>
      <w:ins w:id="19335" w:author="24.501_CR5050R1_(Rel-18)_UAS_Ph2" w:date="2023-06-24T21:33:00Z">
        <w:del w:id="19336" w:author="Correction" w:date="2023-06-30T20:03:00Z">
          <w:r w:rsidDel="009B4129">
            <w:delText>XX</w:delText>
          </w:r>
        </w:del>
        <w:r>
          <w:t>]</w:t>
        </w:r>
        <w:r w:rsidRPr="00913BB3">
          <w:t xml:space="preserve">, the UE shall consider all UE policy parts with </w:t>
        </w:r>
        <w:r>
          <w:rPr>
            <w:lang w:eastAsia="zh-CN"/>
          </w:rPr>
          <w:t>A2X</w:t>
        </w:r>
        <w:r>
          <w:t xml:space="preserve">P </w:t>
        </w:r>
        <w:r w:rsidRPr="00913BB3">
          <w:t>contents currently stored at the UE.</w:t>
        </w:r>
      </w:ins>
    </w:p>
    <w:p w14:paraId="4EEDB853" w14:textId="7BBF95E4" w:rsidR="00E13377" w:rsidRPr="007F2770" w:rsidRDefault="00E13377" w:rsidP="0075157A">
      <w:ins w:id="19337" w:author="24.501_CR5197R1_(Rel-18)_Ranging_SL" w:date="2023-06-26T06:06:00Z">
        <w:r w:rsidRPr="00913BB3">
          <w:t xml:space="preserve">When the UE needs to apply </w:t>
        </w:r>
        <w:r>
          <w:rPr>
            <w:lang w:eastAsia="zh-CN"/>
          </w:rPr>
          <w:t>RSLPP</w:t>
        </w:r>
        <w:r>
          <w:t xml:space="preserve"> </w:t>
        </w:r>
        <w:r w:rsidRPr="00913BB3">
          <w:t>as specified in 3GPP TS 24.</w:t>
        </w:r>
        <w:r>
          <w:t>5</w:t>
        </w:r>
        <w:r>
          <w:rPr>
            <w:lang w:eastAsia="zh-CN"/>
          </w:rPr>
          <w:t>14</w:t>
        </w:r>
        <w:r w:rsidRPr="00913BB3">
          <w:t> </w:t>
        </w:r>
        <w:r>
          <w:t>[62]</w:t>
        </w:r>
        <w:r w:rsidRPr="00913BB3">
          <w:t xml:space="preserve">, the UE shall consider all UE policy parts with </w:t>
        </w:r>
        <w:r>
          <w:rPr>
            <w:lang w:eastAsia="zh-CN"/>
          </w:rPr>
          <w:t>RSLPP</w:t>
        </w:r>
        <w:r>
          <w:t xml:space="preserve"> </w:t>
        </w:r>
        <w:r w:rsidRPr="00913BB3">
          <w:t>contents currently stored at the UE.</w:t>
        </w:r>
      </w:ins>
    </w:p>
    <w:p w14:paraId="6A8963B7" w14:textId="77777777" w:rsidR="00751645" w:rsidRPr="007F2770" w:rsidRDefault="00E4330C" w:rsidP="00A80EA5">
      <w:pPr>
        <w:pStyle w:val="Heading1"/>
      </w:pPr>
      <w:bookmarkStart w:id="19338" w:name="_Toc131397001"/>
      <w:r w:rsidRPr="007F2770">
        <w:t>D</w:t>
      </w:r>
      <w:r w:rsidR="007003D0" w:rsidRPr="007F2770">
        <w:t>.4</w:t>
      </w:r>
      <w:r w:rsidR="007003D0" w:rsidRPr="007F2770">
        <w:tab/>
      </w:r>
      <w:r w:rsidR="00751645" w:rsidRPr="007F2770">
        <w:t>Void</w:t>
      </w:r>
      <w:bookmarkEnd w:id="19297"/>
      <w:bookmarkEnd w:id="19298"/>
      <w:bookmarkEnd w:id="19299"/>
      <w:bookmarkEnd w:id="19300"/>
      <w:bookmarkEnd w:id="19301"/>
      <w:bookmarkEnd w:id="19302"/>
      <w:bookmarkEnd w:id="19303"/>
      <w:bookmarkEnd w:id="19338"/>
    </w:p>
    <w:p w14:paraId="33C34D6E" w14:textId="77777777" w:rsidR="007003D0" w:rsidRPr="007F2770" w:rsidRDefault="00E4330C" w:rsidP="00A80EA5">
      <w:pPr>
        <w:pStyle w:val="Heading1"/>
      </w:pPr>
      <w:bookmarkStart w:id="19339" w:name="_Toc20233351"/>
      <w:bookmarkStart w:id="19340" w:name="_Toc27747488"/>
      <w:bookmarkStart w:id="19341" w:name="_Toc36213682"/>
      <w:bookmarkStart w:id="19342" w:name="_Toc36657859"/>
      <w:bookmarkStart w:id="19343" w:name="_Toc45287537"/>
      <w:bookmarkStart w:id="19344" w:name="_Toc51948813"/>
      <w:bookmarkStart w:id="19345" w:name="_Toc51949905"/>
      <w:bookmarkStart w:id="19346" w:name="_Toc131397002"/>
      <w:r w:rsidRPr="007F2770">
        <w:t>D</w:t>
      </w:r>
      <w:r w:rsidR="007003D0" w:rsidRPr="007F2770">
        <w:t>.5</w:t>
      </w:r>
      <w:r w:rsidR="007003D0" w:rsidRPr="007F2770">
        <w:tab/>
        <w:t>Message functional definition and contents</w:t>
      </w:r>
      <w:bookmarkEnd w:id="19339"/>
      <w:bookmarkEnd w:id="19340"/>
      <w:bookmarkEnd w:id="19341"/>
      <w:bookmarkEnd w:id="19342"/>
      <w:bookmarkEnd w:id="19343"/>
      <w:bookmarkEnd w:id="19344"/>
      <w:bookmarkEnd w:id="19345"/>
      <w:bookmarkEnd w:id="19346"/>
    </w:p>
    <w:p w14:paraId="667E48A7" w14:textId="77777777" w:rsidR="007003D0" w:rsidRPr="007F2770" w:rsidRDefault="00E4330C" w:rsidP="00A80EA5">
      <w:pPr>
        <w:pStyle w:val="Heading2"/>
      </w:pPr>
      <w:bookmarkStart w:id="19347" w:name="_Toc20233352"/>
      <w:bookmarkStart w:id="19348" w:name="_Toc27747489"/>
      <w:bookmarkStart w:id="19349" w:name="_Toc36213683"/>
      <w:bookmarkStart w:id="19350" w:name="_Toc36657860"/>
      <w:bookmarkStart w:id="19351" w:name="_Toc45287538"/>
      <w:bookmarkStart w:id="19352" w:name="_Toc51948814"/>
      <w:bookmarkStart w:id="19353" w:name="_Toc51949906"/>
      <w:bookmarkStart w:id="19354" w:name="_Toc131397003"/>
      <w:r w:rsidRPr="007F2770">
        <w:t>D</w:t>
      </w:r>
      <w:r w:rsidR="007003D0" w:rsidRPr="007F2770">
        <w:t>.5.</w:t>
      </w:r>
      <w:r w:rsidR="008D1867" w:rsidRPr="007F2770">
        <w:t>1</w:t>
      </w:r>
      <w:r w:rsidR="007003D0" w:rsidRPr="007F2770">
        <w:tab/>
        <w:t>M</w:t>
      </w:r>
      <w:r w:rsidR="004F1203" w:rsidRPr="007F2770">
        <w:t>anage</w:t>
      </w:r>
      <w:r w:rsidR="007003D0" w:rsidRPr="007F2770">
        <w:t xml:space="preserve"> UE policy command</w:t>
      </w:r>
      <w:bookmarkEnd w:id="19347"/>
      <w:bookmarkEnd w:id="19348"/>
      <w:bookmarkEnd w:id="19349"/>
      <w:bookmarkEnd w:id="19350"/>
      <w:bookmarkEnd w:id="19351"/>
      <w:bookmarkEnd w:id="19352"/>
      <w:bookmarkEnd w:id="19353"/>
      <w:bookmarkEnd w:id="19354"/>
    </w:p>
    <w:p w14:paraId="15B62AC1" w14:textId="77777777" w:rsidR="007003D0" w:rsidRPr="007F2770" w:rsidRDefault="00E4330C" w:rsidP="00A80EA5">
      <w:pPr>
        <w:pStyle w:val="Heading3"/>
        <w:rPr>
          <w:lang w:eastAsia="ko-KR"/>
        </w:rPr>
      </w:pPr>
      <w:bookmarkStart w:id="19355" w:name="_Toc20233353"/>
      <w:bookmarkStart w:id="19356" w:name="_Toc27747490"/>
      <w:bookmarkStart w:id="19357" w:name="_Toc36213684"/>
      <w:bookmarkStart w:id="19358" w:name="_Toc36657861"/>
      <w:bookmarkStart w:id="19359" w:name="_Toc45287539"/>
      <w:bookmarkStart w:id="19360" w:name="_Toc51948815"/>
      <w:bookmarkStart w:id="19361" w:name="_Toc51949907"/>
      <w:bookmarkStart w:id="19362" w:name="_Toc131397004"/>
      <w:r w:rsidRPr="007F2770">
        <w:t>D</w:t>
      </w:r>
      <w:r w:rsidR="007003D0" w:rsidRPr="007F2770">
        <w:t>.5.</w:t>
      </w:r>
      <w:r w:rsidR="008D1867" w:rsidRPr="007F2770">
        <w:t>1</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9355"/>
      <w:bookmarkEnd w:id="19356"/>
      <w:bookmarkEnd w:id="19357"/>
      <w:bookmarkEnd w:id="19358"/>
      <w:bookmarkEnd w:id="19359"/>
      <w:bookmarkEnd w:id="19360"/>
      <w:bookmarkEnd w:id="19361"/>
      <w:bookmarkEnd w:id="19362"/>
    </w:p>
    <w:p w14:paraId="0892D9CD" w14:textId="77777777" w:rsidR="007003D0" w:rsidRPr="007F2770" w:rsidRDefault="007003D0" w:rsidP="007003D0">
      <w:r w:rsidRPr="007F2770">
        <w:t xml:space="preserve">The </w:t>
      </w:r>
      <w:r w:rsidR="004F1203" w:rsidRPr="007F2770">
        <w:t>MANAGE</w:t>
      </w:r>
      <w:r w:rsidRPr="007F2770">
        <w:t xml:space="preserve"> UE POLICY COMMAND message is sent by the PCF to the UE to request the UE to </w:t>
      </w:r>
      <w:r w:rsidR="00E9623D" w:rsidRPr="007F2770">
        <w:t>manage</w:t>
      </w:r>
      <w:r w:rsidRPr="007F2770">
        <w:t xml:space="preserve"> UE polic</w:t>
      </w:r>
      <w:r w:rsidR="00E9623D" w:rsidRPr="007F2770">
        <w:t>y section</w:t>
      </w:r>
      <w:r w:rsidRPr="007F2770">
        <w:t>s</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1</w:t>
      </w:r>
      <w:r w:rsidRPr="007F2770">
        <w:t>.1.1</w:t>
      </w:r>
    </w:p>
    <w:p w14:paraId="04BA3CFB"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w:t>
      </w:r>
    </w:p>
    <w:p w14:paraId="77C222CD" w14:textId="77777777" w:rsidR="007003D0" w:rsidRPr="007F2770" w:rsidRDefault="007003D0" w:rsidP="007003D0">
      <w:pPr>
        <w:pStyle w:val="B1"/>
      </w:pPr>
      <w:r w:rsidRPr="007F2770">
        <w:t>Significance:</w:t>
      </w:r>
      <w:r w:rsidR="00913BB3" w:rsidRPr="007F2770">
        <w:tab/>
      </w:r>
      <w:r w:rsidRPr="007F2770">
        <w:t>dual</w:t>
      </w:r>
    </w:p>
    <w:p w14:paraId="6DBE0676" w14:textId="1A779C99" w:rsidR="007003D0" w:rsidRPr="007F2770" w:rsidRDefault="007003D0" w:rsidP="007003D0">
      <w:pPr>
        <w:pStyle w:val="B1"/>
      </w:pPr>
      <w:r w:rsidRPr="007F2770">
        <w:t>Direction:</w:t>
      </w:r>
      <w:r w:rsidR="00F85871" w:rsidRPr="007F2770">
        <w:tab/>
      </w:r>
      <w:r w:rsidRPr="007F2770">
        <w:t>network to UE</w:t>
      </w:r>
    </w:p>
    <w:p w14:paraId="2E0ABD9A" w14:textId="77777777" w:rsidR="007003D0" w:rsidRPr="007F2770" w:rsidRDefault="007003D0" w:rsidP="007003D0">
      <w:pPr>
        <w:pStyle w:val="TH"/>
      </w:pPr>
      <w:r w:rsidRPr="007F2770">
        <w:t>Table </w:t>
      </w:r>
      <w:r w:rsidR="00E4330C" w:rsidRPr="007F2770">
        <w:t>D</w:t>
      </w:r>
      <w:r w:rsidRPr="007F2770">
        <w:t>.5.</w:t>
      </w:r>
      <w:r w:rsidR="008D1867" w:rsidRPr="007F2770">
        <w:t>1</w:t>
      </w:r>
      <w:r w:rsidRPr="007F2770">
        <w:t xml:space="preserve">.1.1: </w:t>
      </w:r>
      <w:r w:rsidR="00E9623D" w:rsidRPr="007F2770">
        <w:t>MANAGE</w:t>
      </w:r>
      <w:r w:rsidRPr="007F2770">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Change w:id="19363" w:author="24.501_CR5169R3_(Rel-18)_eUEPO" w:date="2023-06-29T00:07:00Z">
          <w:tblPr>
            <w:tblW w:w="9396" w:type="dxa"/>
            <w:jc w:val="center"/>
            <w:tblLayout w:type="fixed"/>
            <w:tblCellMar>
              <w:left w:w="28" w:type="dxa"/>
              <w:right w:w="56" w:type="dxa"/>
            </w:tblCellMar>
            <w:tblLook w:val="04A0" w:firstRow="1" w:lastRow="0" w:firstColumn="1" w:lastColumn="0" w:noHBand="0" w:noVBand="1"/>
          </w:tblPr>
        </w:tblPrChange>
      </w:tblPr>
      <w:tblGrid>
        <w:gridCol w:w="35"/>
        <w:gridCol w:w="535"/>
        <w:gridCol w:w="2836"/>
        <w:gridCol w:w="11"/>
        <w:gridCol w:w="3108"/>
        <w:gridCol w:w="23"/>
        <w:gridCol w:w="1111"/>
        <w:gridCol w:w="27"/>
        <w:gridCol w:w="824"/>
        <w:gridCol w:w="30"/>
        <w:gridCol w:w="820"/>
        <w:gridCol w:w="36"/>
        <w:tblGridChange w:id="19364">
          <w:tblGrid>
            <w:gridCol w:w="35"/>
            <w:gridCol w:w="535"/>
            <w:gridCol w:w="2836"/>
            <w:gridCol w:w="11"/>
            <w:gridCol w:w="3108"/>
            <w:gridCol w:w="23"/>
            <w:gridCol w:w="1111"/>
            <w:gridCol w:w="27"/>
            <w:gridCol w:w="824"/>
            <w:gridCol w:w="30"/>
            <w:gridCol w:w="820"/>
            <w:gridCol w:w="36"/>
          </w:tblGrid>
        </w:tblGridChange>
      </w:tblGrid>
      <w:tr w:rsidR="007003D0" w:rsidRPr="007F2770" w14:paraId="48AB9912" w14:textId="77777777" w:rsidTr="00CE1FB5">
        <w:trPr>
          <w:gridAfter w:val="1"/>
          <w:wAfter w:w="36" w:type="dxa"/>
          <w:cantSplit/>
          <w:jc w:val="center"/>
          <w:trPrChange w:id="19365" w:author="24.501_CR5169R3_(Rel-18)_eUEPO" w:date="2023-06-29T00:07:00Z">
            <w:trPr>
              <w:gridAfter w:val="1"/>
              <w:wAfter w:w="36" w:type="dxa"/>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hideMark/>
            <w:tcPrChange w:id="19366" w:author="24.501_CR5169R3_(Rel-18)_eUEPO" w:date="2023-06-29T00:07:00Z">
              <w:tcPr>
                <w:tcW w:w="568" w:type="dxa"/>
                <w:gridSpan w:val="2"/>
                <w:tcBorders>
                  <w:top w:val="single" w:sz="6" w:space="0" w:color="000000"/>
                  <w:left w:val="single" w:sz="6" w:space="0" w:color="000000"/>
                  <w:bottom w:val="single" w:sz="6" w:space="0" w:color="000000"/>
                  <w:right w:val="single" w:sz="6" w:space="0" w:color="000000"/>
                </w:tcBorders>
                <w:hideMark/>
              </w:tcPr>
            </w:tcPrChange>
          </w:tcPr>
          <w:p w14:paraId="6D18839A" w14:textId="77777777" w:rsidR="007003D0" w:rsidRPr="007F2770" w:rsidRDefault="007003D0" w:rsidP="00865794">
            <w:pPr>
              <w:pStyle w:val="TAH"/>
              <w:rPr>
                <w:lang w:eastAsia="en-US"/>
              </w:rPr>
            </w:pPr>
            <w:r w:rsidRPr="007F2770">
              <w:rPr>
                <w:lang w:eastAsia="en-US"/>
              </w:rPr>
              <w:t>IEI</w:t>
            </w:r>
          </w:p>
        </w:tc>
        <w:tc>
          <w:tcPr>
            <w:tcW w:w="2836" w:type="dxa"/>
            <w:tcBorders>
              <w:top w:val="single" w:sz="6" w:space="0" w:color="000000"/>
              <w:left w:val="single" w:sz="6" w:space="0" w:color="000000"/>
              <w:bottom w:val="single" w:sz="6" w:space="0" w:color="000000"/>
              <w:right w:val="single" w:sz="6" w:space="0" w:color="000000"/>
            </w:tcBorders>
            <w:hideMark/>
            <w:tcPrChange w:id="19367" w:author="24.501_CR5169R3_(Rel-18)_eUEPO" w:date="2023-06-29T00:07:00Z">
              <w:tcPr>
                <w:tcW w:w="2837" w:type="dxa"/>
                <w:tcBorders>
                  <w:top w:val="single" w:sz="6" w:space="0" w:color="000000"/>
                  <w:left w:val="single" w:sz="6" w:space="0" w:color="000000"/>
                  <w:bottom w:val="single" w:sz="6" w:space="0" w:color="000000"/>
                  <w:right w:val="single" w:sz="6" w:space="0" w:color="000000"/>
                </w:tcBorders>
                <w:hideMark/>
              </w:tcPr>
            </w:tcPrChange>
          </w:tcPr>
          <w:p w14:paraId="607D8FCC" w14:textId="77777777" w:rsidR="007003D0" w:rsidRPr="007F2770" w:rsidRDefault="007003D0" w:rsidP="00865794">
            <w:pPr>
              <w:pStyle w:val="TAH"/>
              <w:rPr>
                <w:lang w:eastAsia="en-US"/>
              </w:rPr>
            </w:pPr>
            <w:r w:rsidRPr="007F277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Change w:id="19368" w:author="24.501_CR5169R3_(Rel-18)_eUEPO" w:date="2023-06-29T00:07:00Z">
              <w:tcPr>
                <w:tcW w:w="3120" w:type="dxa"/>
                <w:gridSpan w:val="2"/>
                <w:tcBorders>
                  <w:top w:val="single" w:sz="6" w:space="0" w:color="000000"/>
                  <w:left w:val="single" w:sz="6" w:space="0" w:color="000000"/>
                  <w:bottom w:val="single" w:sz="6" w:space="0" w:color="000000"/>
                  <w:right w:val="single" w:sz="6" w:space="0" w:color="000000"/>
                </w:tcBorders>
                <w:hideMark/>
              </w:tcPr>
            </w:tcPrChange>
          </w:tcPr>
          <w:p w14:paraId="4C0271D4" w14:textId="77777777" w:rsidR="007003D0" w:rsidRPr="007F2770" w:rsidRDefault="007003D0" w:rsidP="00865794">
            <w:pPr>
              <w:pStyle w:val="TAH"/>
              <w:rPr>
                <w:lang w:eastAsia="en-US"/>
              </w:rPr>
            </w:pPr>
            <w:r w:rsidRPr="007F277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Change w:id="19369" w:author="24.501_CR5169R3_(Rel-18)_eUEPO" w:date="2023-06-29T00:07:00Z">
              <w:tcPr>
                <w:tcW w:w="1134" w:type="dxa"/>
                <w:gridSpan w:val="2"/>
                <w:tcBorders>
                  <w:top w:val="single" w:sz="6" w:space="0" w:color="000000"/>
                  <w:left w:val="single" w:sz="6" w:space="0" w:color="000000"/>
                  <w:bottom w:val="single" w:sz="6" w:space="0" w:color="000000"/>
                  <w:right w:val="single" w:sz="6" w:space="0" w:color="000000"/>
                </w:tcBorders>
                <w:hideMark/>
              </w:tcPr>
            </w:tcPrChange>
          </w:tcPr>
          <w:p w14:paraId="14D5C15D" w14:textId="77777777" w:rsidR="007003D0" w:rsidRPr="007F2770" w:rsidRDefault="007003D0" w:rsidP="00865794">
            <w:pPr>
              <w:pStyle w:val="TAH"/>
              <w:rPr>
                <w:lang w:eastAsia="en-US"/>
              </w:rPr>
            </w:pPr>
            <w:r w:rsidRPr="007F277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Change w:id="19370" w:author="24.501_CR5169R3_(Rel-18)_eUEPO" w:date="2023-06-29T00:07:00Z">
              <w:tcPr>
                <w:tcW w:w="851" w:type="dxa"/>
                <w:gridSpan w:val="2"/>
                <w:tcBorders>
                  <w:top w:val="single" w:sz="6" w:space="0" w:color="000000"/>
                  <w:left w:val="single" w:sz="6" w:space="0" w:color="000000"/>
                  <w:bottom w:val="single" w:sz="6" w:space="0" w:color="000000"/>
                  <w:right w:val="single" w:sz="6" w:space="0" w:color="000000"/>
                </w:tcBorders>
                <w:hideMark/>
              </w:tcPr>
            </w:tcPrChange>
          </w:tcPr>
          <w:p w14:paraId="6767BD1D" w14:textId="77777777" w:rsidR="007003D0" w:rsidRPr="007F2770" w:rsidRDefault="007003D0" w:rsidP="00865794">
            <w:pPr>
              <w:pStyle w:val="TAH"/>
              <w:rPr>
                <w:lang w:eastAsia="en-US"/>
              </w:rPr>
            </w:pPr>
            <w:r w:rsidRPr="007F277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Change w:id="19371" w:author="24.501_CR5169R3_(Rel-18)_eUEPO" w:date="2023-06-29T00:07:00Z">
              <w:tcPr>
                <w:tcW w:w="850" w:type="dxa"/>
                <w:gridSpan w:val="2"/>
                <w:tcBorders>
                  <w:top w:val="single" w:sz="6" w:space="0" w:color="000000"/>
                  <w:left w:val="single" w:sz="6" w:space="0" w:color="000000"/>
                  <w:bottom w:val="single" w:sz="6" w:space="0" w:color="000000"/>
                  <w:right w:val="single" w:sz="6" w:space="0" w:color="000000"/>
                </w:tcBorders>
                <w:hideMark/>
              </w:tcPr>
            </w:tcPrChange>
          </w:tcPr>
          <w:p w14:paraId="11CEE172" w14:textId="77777777" w:rsidR="007003D0" w:rsidRPr="007F2770" w:rsidRDefault="007003D0" w:rsidP="00865794">
            <w:pPr>
              <w:pStyle w:val="TAH"/>
              <w:rPr>
                <w:lang w:eastAsia="en-US"/>
              </w:rPr>
            </w:pPr>
            <w:r w:rsidRPr="007F2770">
              <w:rPr>
                <w:lang w:eastAsia="en-US"/>
              </w:rPr>
              <w:t>Length</w:t>
            </w:r>
          </w:p>
        </w:tc>
      </w:tr>
      <w:tr w:rsidR="007003D0" w:rsidRPr="007F2770" w14:paraId="2872680B" w14:textId="77777777" w:rsidTr="00CE1FB5">
        <w:trPr>
          <w:gridAfter w:val="1"/>
          <w:wAfter w:w="36" w:type="dxa"/>
          <w:cantSplit/>
          <w:jc w:val="center"/>
          <w:trPrChange w:id="19372" w:author="24.501_CR5169R3_(Rel-18)_eUEPO" w:date="2023-06-29T00:07:00Z">
            <w:trPr>
              <w:gridAfter w:val="1"/>
              <w:wAfter w:w="36" w:type="dxa"/>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tcPrChange w:id="19373" w:author="24.501_CR5169R3_(Rel-18)_eUEPO" w:date="2023-06-29T00:07:00Z">
              <w:tcPr>
                <w:tcW w:w="568" w:type="dxa"/>
                <w:gridSpan w:val="2"/>
                <w:tcBorders>
                  <w:top w:val="single" w:sz="6" w:space="0" w:color="000000"/>
                  <w:left w:val="single" w:sz="6" w:space="0" w:color="000000"/>
                  <w:bottom w:val="single" w:sz="6" w:space="0" w:color="000000"/>
                  <w:right w:val="single" w:sz="6" w:space="0" w:color="000000"/>
                </w:tcBorders>
              </w:tcPr>
            </w:tcPrChange>
          </w:tcPr>
          <w:p w14:paraId="7A1C2C64"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Change w:id="19374" w:author="24.501_CR5169R3_(Rel-18)_eUEPO" w:date="2023-06-29T00:07:00Z">
              <w:tcPr>
                <w:tcW w:w="2837" w:type="dxa"/>
                <w:tcBorders>
                  <w:top w:val="single" w:sz="6" w:space="0" w:color="000000"/>
                  <w:left w:val="single" w:sz="6" w:space="0" w:color="000000"/>
                  <w:bottom w:val="single" w:sz="6" w:space="0" w:color="000000"/>
                  <w:right w:val="single" w:sz="6" w:space="0" w:color="000000"/>
                </w:tcBorders>
                <w:hideMark/>
              </w:tcPr>
            </w:tcPrChange>
          </w:tcPr>
          <w:p w14:paraId="25DFE4E7" w14:textId="77777777" w:rsidR="007003D0" w:rsidRPr="007F2770" w:rsidRDefault="007003D0" w:rsidP="00865794">
            <w:pPr>
              <w:pStyle w:val="TAL"/>
              <w:rPr>
                <w:lang w:eastAsia="en-US"/>
              </w:rPr>
            </w:pPr>
            <w:r w:rsidRPr="007F2770">
              <w:rPr>
                <w:lang w:eastAsia="en-US"/>
              </w:rPr>
              <w:t>PTI</w:t>
            </w:r>
          </w:p>
        </w:tc>
        <w:tc>
          <w:tcPr>
            <w:tcW w:w="3119" w:type="dxa"/>
            <w:gridSpan w:val="2"/>
            <w:tcBorders>
              <w:top w:val="single" w:sz="6" w:space="0" w:color="000000"/>
              <w:left w:val="single" w:sz="6" w:space="0" w:color="000000"/>
              <w:bottom w:val="single" w:sz="6" w:space="0" w:color="000000"/>
              <w:right w:val="single" w:sz="6" w:space="0" w:color="000000"/>
            </w:tcBorders>
            <w:hideMark/>
            <w:tcPrChange w:id="19375" w:author="24.501_CR5169R3_(Rel-18)_eUEPO" w:date="2023-06-29T00:07:00Z">
              <w:tcPr>
                <w:tcW w:w="3120" w:type="dxa"/>
                <w:gridSpan w:val="2"/>
                <w:tcBorders>
                  <w:top w:val="single" w:sz="6" w:space="0" w:color="000000"/>
                  <w:left w:val="single" w:sz="6" w:space="0" w:color="000000"/>
                  <w:bottom w:val="single" w:sz="6" w:space="0" w:color="000000"/>
                  <w:right w:val="single" w:sz="6" w:space="0" w:color="000000"/>
                </w:tcBorders>
                <w:hideMark/>
              </w:tcPr>
            </w:tcPrChange>
          </w:tcPr>
          <w:p w14:paraId="195D2D0A" w14:textId="77777777" w:rsidR="007003D0" w:rsidRPr="007F2770" w:rsidRDefault="007003D0" w:rsidP="00865794">
            <w:pPr>
              <w:pStyle w:val="TAL"/>
              <w:rPr>
                <w:lang w:eastAsia="en-US"/>
              </w:rPr>
            </w:pPr>
            <w:r w:rsidRPr="007F2770">
              <w:rPr>
                <w:lang w:eastAsia="en-US"/>
              </w:rPr>
              <w:t>Procedure transaction identity</w:t>
            </w:r>
          </w:p>
          <w:p w14:paraId="2695982D" w14:textId="77777777" w:rsidR="007003D0" w:rsidRPr="007F2770" w:rsidRDefault="007003D0" w:rsidP="00865794">
            <w:pPr>
              <w:pStyle w:val="TAL"/>
              <w:rPr>
                <w:lang w:eastAsia="en-US"/>
              </w:rPr>
            </w:pPr>
            <w:r w:rsidRPr="007F2770">
              <w:rPr>
                <w:lang w:eastAsia="en-US"/>
              </w:rPr>
              <w:t>9.6</w:t>
            </w:r>
          </w:p>
        </w:tc>
        <w:tc>
          <w:tcPr>
            <w:tcW w:w="1134" w:type="dxa"/>
            <w:gridSpan w:val="2"/>
            <w:tcBorders>
              <w:top w:val="single" w:sz="6" w:space="0" w:color="000000"/>
              <w:left w:val="single" w:sz="6" w:space="0" w:color="000000"/>
              <w:bottom w:val="single" w:sz="6" w:space="0" w:color="000000"/>
              <w:right w:val="single" w:sz="6" w:space="0" w:color="000000"/>
            </w:tcBorders>
            <w:hideMark/>
            <w:tcPrChange w:id="19376" w:author="24.501_CR5169R3_(Rel-18)_eUEPO" w:date="2023-06-29T00:07:00Z">
              <w:tcPr>
                <w:tcW w:w="1134" w:type="dxa"/>
                <w:gridSpan w:val="2"/>
                <w:tcBorders>
                  <w:top w:val="single" w:sz="6" w:space="0" w:color="000000"/>
                  <w:left w:val="single" w:sz="6" w:space="0" w:color="000000"/>
                  <w:bottom w:val="single" w:sz="6" w:space="0" w:color="000000"/>
                  <w:right w:val="single" w:sz="6" w:space="0" w:color="000000"/>
                </w:tcBorders>
                <w:hideMark/>
              </w:tcPr>
            </w:tcPrChange>
          </w:tcPr>
          <w:p w14:paraId="53FBAB05"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Change w:id="19377" w:author="24.501_CR5169R3_(Rel-18)_eUEPO" w:date="2023-06-29T00:07:00Z">
              <w:tcPr>
                <w:tcW w:w="851" w:type="dxa"/>
                <w:gridSpan w:val="2"/>
                <w:tcBorders>
                  <w:top w:val="single" w:sz="6" w:space="0" w:color="000000"/>
                  <w:left w:val="single" w:sz="6" w:space="0" w:color="000000"/>
                  <w:bottom w:val="single" w:sz="6" w:space="0" w:color="000000"/>
                  <w:right w:val="single" w:sz="6" w:space="0" w:color="000000"/>
                </w:tcBorders>
                <w:hideMark/>
              </w:tcPr>
            </w:tcPrChange>
          </w:tcPr>
          <w:p w14:paraId="78DCD340"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Change w:id="19378" w:author="24.501_CR5169R3_(Rel-18)_eUEPO" w:date="2023-06-29T00:07:00Z">
              <w:tcPr>
                <w:tcW w:w="850" w:type="dxa"/>
                <w:gridSpan w:val="2"/>
                <w:tcBorders>
                  <w:top w:val="single" w:sz="6" w:space="0" w:color="000000"/>
                  <w:left w:val="single" w:sz="6" w:space="0" w:color="000000"/>
                  <w:bottom w:val="single" w:sz="6" w:space="0" w:color="000000"/>
                  <w:right w:val="single" w:sz="6" w:space="0" w:color="000000"/>
                </w:tcBorders>
                <w:hideMark/>
              </w:tcPr>
            </w:tcPrChange>
          </w:tcPr>
          <w:p w14:paraId="4AA148CB" w14:textId="77777777" w:rsidR="007003D0" w:rsidRPr="007F2770" w:rsidRDefault="007003D0" w:rsidP="00865794">
            <w:pPr>
              <w:pStyle w:val="TAC"/>
              <w:rPr>
                <w:lang w:eastAsia="en-US"/>
              </w:rPr>
            </w:pPr>
            <w:r w:rsidRPr="007F2770">
              <w:rPr>
                <w:lang w:eastAsia="en-US"/>
              </w:rPr>
              <w:t>1</w:t>
            </w:r>
          </w:p>
        </w:tc>
      </w:tr>
      <w:tr w:rsidR="007003D0" w:rsidRPr="007F2770" w14:paraId="26102300" w14:textId="77777777" w:rsidTr="00CE1FB5">
        <w:trPr>
          <w:gridAfter w:val="1"/>
          <w:wAfter w:w="36" w:type="dxa"/>
          <w:cantSplit/>
          <w:jc w:val="center"/>
          <w:trPrChange w:id="19379" w:author="24.501_CR5169R3_(Rel-18)_eUEPO" w:date="2023-06-29T00:07:00Z">
            <w:trPr>
              <w:gridAfter w:val="1"/>
              <w:wAfter w:w="36" w:type="dxa"/>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tcPrChange w:id="19380" w:author="24.501_CR5169R3_(Rel-18)_eUEPO" w:date="2023-06-29T00:07:00Z">
              <w:tcPr>
                <w:tcW w:w="568" w:type="dxa"/>
                <w:gridSpan w:val="2"/>
                <w:tcBorders>
                  <w:top w:val="single" w:sz="6" w:space="0" w:color="000000"/>
                  <w:left w:val="single" w:sz="6" w:space="0" w:color="000000"/>
                  <w:bottom w:val="single" w:sz="6" w:space="0" w:color="000000"/>
                  <w:right w:val="single" w:sz="6" w:space="0" w:color="000000"/>
                </w:tcBorders>
              </w:tcPr>
            </w:tcPrChange>
          </w:tcPr>
          <w:p w14:paraId="480E2EBC"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hideMark/>
            <w:tcPrChange w:id="19381" w:author="24.501_CR5169R3_(Rel-18)_eUEPO" w:date="2023-06-29T00:07:00Z">
              <w:tcPr>
                <w:tcW w:w="2837" w:type="dxa"/>
                <w:tcBorders>
                  <w:top w:val="single" w:sz="6" w:space="0" w:color="000000"/>
                  <w:left w:val="single" w:sz="6" w:space="0" w:color="000000"/>
                  <w:bottom w:val="single" w:sz="6" w:space="0" w:color="000000"/>
                  <w:right w:val="single" w:sz="6" w:space="0" w:color="000000"/>
                </w:tcBorders>
                <w:hideMark/>
              </w:tcPr>
            </w:tcPrChange>
          </w:tcPr>
          <w:p w14:paraId="6323B9BD"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MAND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Change w:id="19382" w:author="24.501_CR5169R3_(Rel-18)_eUEPO" w:date="2023-06-29T00:07:00Z">
              <w:tcPr>
                <w:tcW w:w="3120" w:type="dxa"/>
                <w:gridSpan w:val="2"/>
                <w:tcBorders>
                  <w:top w:val="single" w:sz="6" w:space="0" w:color="000000"/>
                  <w:left w:val="single" w:sz="6" w:space="0" w:color="000000"/>
                  <w:bottom w:val="single" w:sz="6" w:space="0" w:color="000000"/>
                  <w:right w:val="single" w:sz="6" w:space="0" w:color="000000"/>
                </w:tcBorders>
                <w:hideMark/>
              </w:tcPr>
            </w:tcPrChange>
          </w:tcPr>
          <w:p w14:paraId="6C996086" w14:textId="77777777" w:rsidR="007003D0" w:rsidRPr="007F2770" w:rsidRDefault="007003D0" w:rsidP="00865794">
            <w:pPr>
              <w:pStyle w:val="TAL"/>
              <w:rPr>
                <w:lang w:eastAsia="en-US"/>
              </w:rPr>
            </w:pPr>
            <w:r w:rsidRPr="007F2770">
              <w:rPr>
                <w:lang w:eastAsia="en-US"/>
              </w:rPr>
              <w:t xml:space="preserve">UE policy delivery </w:t>
            </w:r>
            <w:r w:rsidR="006D61F1" w:rsidRPr="007F2770">
              <w:t>service</w:t>
            </w:r>
            <w:r w:rsidR="00E9623D" w:rsidRPr="007F2770">
              <w:rPr>
                <w:lang w:eastAsia="en-US"/>
              </w:rPr>
              <w:t xml:space="preserve"> </w:t>
            </w:r>
            <w:r w:rsidRPr="007F2770">
              <w:rPr>
                <w:lang w:eastAsia="en-US"/>
              </w:rPr>
              <w:t>message type</w:t>
            </w:r>
          </w:p>
          <w:p w14:paraId="5318DEDA"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gridSpan w:val="2"/>
            <w:tcBorders>
              <w:top w:val="single" w:sz="6" w:space="0" w:color="000000"/>
              <w:left w:val="single" w:sz="6" w:space="0" w:color="000000"/>
              <w:bottom w:val="single" w:sz="6" w:space="0" w:color="000000"/>
              <w:right w:val="single" w:sz="6" w:space="0" w:color="000000"/>
            </w:tcBorders>
            <w:hideMark/>
            <w:tcPrChange w:id="19383" w:author="24.501_CR5169R3_(Rel-18)_eUEPO" w:date="2023-06-29T00:07:00Z">
              <w:tcPr>
                <w:tcW w:w="1134" w:type="dxa"/>
                <w:gridSpan w:val="2"/>
                <w:tcBorders>
                  <w:top w:val="single" w:sz="6" w:space="0" w:color="000000"/>
                  <w:left w:val="single" w:sz="6" w:space="0" w:color="000000"/>
                  <w:bottom w:val="single" w:sz="6" w:space="0" w:color="000000"/>
                  <w:right w:val="single" w:sz="6" w:space="0" w:color="000000"/>
                </w:tcBorders>
                <w:hideMark/>
              </w:tcPr>
            </w:tcPrChange>
          </w:tcPr>
          <w:p w14:paraId="7C2A39DE"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Change w:id="19384" w:author="24.501_CR5169R3_(Rel-18)_eUEPO" w:date="2023-06-29T00:07:00Z">
              <w:tcPr>
                <w:tcW w:w="851" w:type="dxa"/>
                <w:gridSpan w:val="2"/>
                <w:tcBorders>
                  <w:top w:val="single" w:sz="6" w:space="0" w:color="000000"/>
                  <w:left w:val="single" w:sz="6" w:space="0" w:color="000000"/>
                  <w:bottom w:val="single" w:sz="6" w:space="0" w:color="000000"/>
                  <w:right w:val="single" w:sz="6" w:space="0" w:color="000000"/>
                </w:tcBorders>
                <w:hideMark/>
              </w:tcPr>
            </w:tcPrChange>
          </w:tcPr>
          <w:p w14:paraId="7AFAF055" w14:textId="77777777" w:rsidR="007003D0" w:rsidRPr="007F2770" w:rsidRDefault="007003D0" w:rsidP="00865794">
            <w:pPr>
              <w:pStyle w:val="TAC"/>
              <w:rPr>
                <w:lang w:eastAsia="en-US"/>
              </w:rPr>
            </w:pPr>
            <w:r w:rsidRPr="007F277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Change w:id="19385" w:author="24.501_CR5169R3_(Rel-18)_eUEPO" w:date="2023-06-29T00:07:00Z">
              <w:tcPr>
                <w:tcW w:w="850" w:type="dxa"/>
                <w:gridSpan w:val="2"/>
                <w:tcBorders>
                  <w:top w:val="single" w:sz="6" w:space="0" w:color="000000"/>
                  <w:left w:val="single" w:sz="6" w:space="0" w:color="000000"/>
                  <w:bottom w:val="single" w:sz="6" w:space="0" w:color="000000"/>
                  <w:right w:val="single" w:sz="6" w:space="0" w:color="000000"/>
                </w:tcBorders>
                <w:hideMark/>
              </w:tcPr>
            </w:tcPrChange>
          </w:tcPr>
          <w:p w14:paraId="07E2E24C" w14:textId="77777777" w:rsidR="007003D0" w:rsidRPr="007F2770" w:rsidRDefault="007003D0" w:rsidP="00865794">
            <w:pPr>
              <w:pStyle w:val="TAC"/>
              <w:rPr>
                <w:lang w:eastAsia="en-US"/>
              </w:rPr>
            </w:pPr>
            <w:r w:rsidRPr="007F2770">
              <w:rPr>
                <w:lang w:eastAsia="en-US"/>
              </w:rPr>
              <w:t>1</w:t>
            </w:r>
          </w:p>
        </w:tc>
      </w:tr>
      <w:tr w:rsidR="007003D0" w:rsidRPr="007F2770" w14:paraId="5E117144" w14:textId="77777777" w:rsidTr="00CE1FB5">
        <w:trPr>
          <w:gridAfter w:val="1"/>
          <w:wAfter w:w="36" w:type="dxa"/>
          <w:cantSplit/>
          <w:jc w:val="center"/>
          <w:trPrChange w:id="19386" w:author="24.501_CR5169R3_(Rel-18)_eUEPO" w:date="2023-06-29T00:07:00Z">
            <w:trPr>
              <w:gridAfter w:val="1"/>
              <w:wAfter w:w="36" w:type="dxa"/>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tcPrChange w:id="19387" w:author="24.501_CR5169R3_(Rel-18)_eUEPO" w:date="2023-06-29T00:07:00Z">
              <w:tcPr>
                <w:tcW w:w="568" w:type="dxa"/>
                <w:gridSpan w:val="2"/>
                <w:tcBorders>
                  <w:top w:val="single" w:sz="6" w:space="0" w:color="000000"/>
                  <w:left w:val="single" w:sz="6" w:space="0" w:color="000000"/>
                  <w:bottom w:val="single" w:sz="6" w:space="0" w:color="000000"/>
                  <w:right w:val="single" w:sz="6" w:space="0" w:color="000000"/>
                </w:tcBorders>
              </w:tcPr>
            </w:tcPrChange>
          </w:tcPr>
          <w:p w14:paraId="541B82FA" w14:textId="77777777" w:rsidR="007003D0" w:rsidRPr="007F2770" w:rsidRDefault="007003D0" w:rsidP="00865794">
            <w:pPr>
              <w:pStyle w:val="TAL"/>
              <w:rPr>
                <w:lang w:eastAsia="en-US"/>
              </w:rPr>
            </w:pPr>
          </w:p>
        </w:tc>
        <w:tc>
          <w:tcPr>
            <w:tcW w:w="2836" w:type="dxa"/>
            <w:tcBorders>
              <w:top w:val="single" w:sz="6" w:space="0" w:color="000000"/>
              <w:left w:val="single" w:sz="6" w:space="0" w:color="000000"/>
              <w:bottom w:val="single" w:sz="6" w:space="0" w:color="000000"/>
              <w:right w:val="single" w:sz="6" w:space="0" w:color="000000"/>
            </w:tcBorders>
            <w:tcPrChange w:id="19388" w:author="24.501_CR5169R3_(Rel-18)_eUEPO" w:date="2023-06-29T00:07:00Z">
              <w:tcPr>
                <w:tcW w:w="2837" w:type="dxa"/>
                <w:tcBorders>
                  <w:top w:val="single" w:sz="6" w:space="0" w:color="000000"/>
                  <w:left w:val="single" w:sz="6" w:space="0" w:color="000000"/>
                  <w:bottom w:val="single" w:sz="6" w:space="0" w:color="000000"/>
                  <w:right w:val="single" w:sz="6" w:space="0" w:color="000000"/>
                </w:tcBorders>
              </w:tcPr>
            </w:tcPrChange>
          </w:tcPr>
          <w:p w14:paraId="3E7C91B4" w14:textId="77777777" w:rsidR="007003D0" w:rsidRPr="007F2770" w:rsidRDefault="007003D0" w:rsidP="00E9623D">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tc>
        <w:tc>
          <w:tcPr>
            <w:tcW w:w="3119" w:type="dxa"/>
            <w:gridSpan w:val="2"/>
            <w:tcBorders>
              <w:top w:val="single" w:sz="6" w:space="0" w:color="000000"/>
              <w:left w:val="single" w:sz="6" w:space="0" w:color="000000"/>
              <w:bottom w:val="single" w:sz="6" w:space="0" w:color="000000"/>
              <w:right w:val="single" w:sz="6" w:space="0" w:color="000000"/>
            </w:tcBorders>
            <w:tcPrChange w:id="19389" w:author="24.501_CR5169R3_(Rel-18)_eUEPO" w:date="2023-06-29T00:07:00Z">
              <w:tcPr>
                <w:tcW w:w="3120" w:type="dxa"/>
                <w:gridSpan w:val="2"/>
                <w:tcBorders>
                  <w:top w:val="single" w:sz="6" w:space="0" w:color="000000"/>
                  <w:left w:val="single" w:sz="6" w:space="0" w:color="000000"/>
                  <w:bottom w:val="single" w:sz="6" w:space="0" w:color="000000"/>
                  <w:right w:val="single" w:sz="6" w:space="0" w:color="000000"/>
                </w:tcBorders>
              </w:tcPr>
            </w:tcPrChange>
          </w:tcPr>
          <w:p w14:paraId="4BEE7AE9" w14:textId="77777777" w:rsidR="007003D0" w:rsidRPr="007F2770" w:rsidRDefault="007003D0" w:rsidP="00865794">
            <w:pPr>
              <w:pStyle w:val="TAL"/>
              <w:rPr>
                <w:lang w:eastAsia="en-US"/>
              </w:rPr>
            </w:pPr>
            <w:r w:rsidRPr="007F2770">
              <w:rPr>
                <w:lang w:eastAsia="en-US"/>
              </w:rPr>
              <w:t xml:space="preserve">UE policy section </w:t>
            </w:r>
            <w:r w:rsidR="00E9623D" w:rsidRPr="007F2770">
              <w:rPr>
                <w:lang w:eastAsia="en-US"/>
              </w:rPr>
              <w:t>management</w:t>
            </w:r>
            <w:r w:rsidRPr="007F2770">
              <w:rPr>
                <w:lang w:eastAsia="en-US"/>
              </w:rPr>
              <w:t xml:space="preserve"> list</w:t>
            </w:r>
          </w:p>
          <w:p w14:paraId="16EE124A" w14:textId="77777777" w:rsidR="007003D0" w:rsidRPr="007F2770" w:rsidRDefault="000A7E72" w:rsidP="000A7E72">
            <w:pPr>
              <w:pStyle w:val="TAL"/>
              <w:rPr>
                <w:lang w:eastAsia="en-US"/>
              </w:rPr>
            </w:pPr>
            <w:r w:rsidRPr="007F2770">
              <w:rPr>
                <w:lang w:eastAsia="en-US"/>
              </w:rPr>
              <w:t>D</w:t>
            </w:r>
            <w:r w:rsidR="007003D0" w:rsidRPr="007F2770">
              <w:rPr>
                <w:lang w:eastAsia="en-US"/>
              </w:rPr>
              <w:t>.6.2</w:t>
            </w:r>
          </w:p>
        </w:tc>
        <w:tc>
          <w:tcPr>
            <w:tcW w:w="1134" w:type="dxa"/>
            <w:gridSpan w:val="2"/>
            <w:tcBorders>
              <w:top w:val="single" w:sz="6" w:space="0" w:color="000000"/>
              <w:left w:val="single" w:sz="6" w:space="0" w:color="000000"/>
              <w:bottom w:val="single" w:sz="6" w:space="0" w:color="000000"/>
              <w:right w:val="single" w:sz="6" w:space="0" w:color="000000"/>
            </w:tcBorders>
            <w:tcPrChange w:id="19390" w:author="24.501_CR5169R3_(Rel-18)_eUEPO" w:date="2023-06-29T00:07:00Z">
              <w:tcPr>
                <w:tcW w:w="1134" w:type="dxa"/>
                <w:gridSpan w:val="2"/>
                <w:tcBorders>
                  <w:top w:val="single" w:sz="6" w:space="0" w:color="000000"/>
                  <w:left w:val="single" w:sz="6" w:space="0" w:color="000000"/>
                  <w:bottom w:val="single" w:sz="6" w:space="0" w:color="000000"/>
                  <w:right w:val="single" w:sz="6" w:space="0" w:color="000000"/>
                </w:tcBorders>
              </w:tcPr>
            </w:tcPrChange>
          </w:tcPr>
          <w:p w14:paraId="46406BF6" w14:textId="77777777" w:rsidR="007003D0" w:rsidRPr="007F2770" w:rsidRDefault="007003D0" w:rsidP="00865794">
            <w:pPr>
              <w:pStyle w:val="TAC"/>
              <w:rPr>
                <w:lang w:eastAsia="en-US"/>
              </w:rPr>
            </w:pPr>
            <w:r w:rsidRPr="007F277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Change w:id="19391" w:author="24.501_CR5169R3_(Rel-18)_eUEPO" w:date="2023-06-29T00:07:00Z">
              <w:tcPr>
                <w:tcW w:w="851" w:type="dxa"/>
                <w:gridSpan w:val="2"/>
                <w:tcBorders>
                  <w:top w:val="single" w:sz="6" w:space="0" w:color="000000"/>
                  <w:left w:val="single" w:sz="6" w:space="0" w:color="000000"/>
                  <w:bottom w:val="single" w:sz="6" w:space="0" w:color="000000"/>
                  <w:right w:val="single" w:sz="6" w:space="0" w:color="000000"/>
                </w:tcBorders>
              </w:tcPr>
            </w:tcPrChange>
          </w:tcPr>
          <w:p w14:paraId="307A965B" w14:textId="77777777" w:rsidR="007003D0" w:rsidRPr="007F2770" w:rsidRDefault="007003D0" w:rsidP="00865794">
            <w:pPr>
              <w:pStyle w:val="TAC"/>
              <w:rPr>
                <w:lang w:eastAsia="en-US"/>
              </w:rPr>
            </w:pPr>
            <w:r w:rsidRPr="007F2770">
              <w:rPr>
                <w:lang w:eastAsia="en-US"/>
              </w:rPr>
              <w:t>LV</w:t>
            </w:r>
            <w:r w:rsidR="00E9623D" w:rsidRPr="007F2770">
              <w:rPr>
                <w:lang w:eastAsia="en-US"/>
              </w:rPr>
              <w:t>-E</w:t>
            </w:r>
          </w:p>
        </w:tc>
        <w:tc>
          <w:tcPr>
            <w:tcW w:w="850" w:type="dxa"/>
            <w:gridSpan w:val="2"/>
            <w:tcBorders>
              <w:top w:val="single" w:sz="6" w:space="0" w:color="000000"/>
              <w:left w:val="single" w:sz="6" w:space="0" w:color="000000"/>
              <w:bottom w:val="single" w:sz="6" w:space="0" w:color="000000"/>
              <w:right w:val="single" w:sz="6" w:space="0" w:color="000000"/>
            </w:tcBorders>
            <w:tcPrChange w:id="19392" w:author="24.501_CR5169R3_(Rel-18)_eUEPO" w:date="2023-06-29T00:07:00Z">
              <w:tcPr>
                <w:tcW w:w="850" w:type="dxa"/>
                <w:gridSpan w:val="2"/>
                <w:tcBorders>
                  <w:top w:val="single" w:sz="6" w:space="0" w:color="000000"/>
                  <w:left w:val="single" w:sz="6" w:space="0" w:color="000000"/>
                  <w:bottom w:val="single" w:sz="6" w:space="0" w:color="000000"/>
                  <w:right w:val="single" w:sz="6" w:space="0" w:color="000000"/>
                </w:tcBorders>
              </w:tcPr>
            </w:tcPrChange>
          </w:tcPr>
          <w:p w14:paraId="69E700AA"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C4425B" w:rsidRPr="007F2770" w14:paraId="7577F9FF" w14:textId="77777777" w:rsidTr="00CE1FB5">
        <w:trPr>
          <w:gridAfter w:val="1"/>
          <w:wAfter w:w="36" w:type="dxa"/>
          <w:cantSplit/>
          <w:jc w:val="center"/>
          <w:trPrChange w:id="19393" w:author="24.501_CR5169R3_(Rel-18)_eUEPO" w:date="2023-06-29T00:07:00Z">
            <w:trPr>
              <w:gridAfter w:val="1"/>
              <w:wAfter w:w="36" w:type="dxa"/>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tcPrChange w:id="19394" w:author="24.501_CR5169R3_(Rel-18)_eUEPO" w:date="2023-06-29T00:07:00Z">
              <w:tcPr>
                <w:tcW w:w="568" w:type="dxa"/>
                <w:gridSpan w:val="2"/>
                <w:tcBorders>
                  <w:top w:val="single" w:sz="6" w:space="0" w:color="000000"/>
                  <w:left w:val="single" w:sz="6" w:space="0" w:color="000000"/>
                  <w:bottom w:val="single" w:sz="6" w:space="0" w:color="000000"/>
                  <w:right w:val="single" w:sz="6" w:space="0" w:color="000000"/>
                </w:tcBorders>
              </w:tcPr>
            </w:tcPrChange>
          </w:tcPr>
          <w:p w14:paraId="2CFEBE55" w14:textId="4A88DF2D" w:rsidR="00C4425B" w:rsidRPr="007F2770" w:rsidRDefault="00D20EB9">
            <w:pPr>
              <w:pStyle w:val="TAL"/>
              <w:rPr>
                <w:lang w:eastAsia="en-US"/>
              </w:rPr>
            </w:pPr>
            <w:r w:rsidRPr="007F2770">
              <w:rPr>
                <w:lang w:eastAsia="en-US"/>
              </w:rPr>
              <w:t>42</w:t>
            </w:r>
          </w:p>
        </w:tc>
        <w:tc>
          <w:tcPr>
            <w:tcW w:w="2836" w:type="dxa"/>
            <w:tcBorders>
              <w:top w:val="single" w:sz="6" w:space="0" w:color="000000"/>
              <w:left w:val="single" w:sz="6" w:space="0" w:color="000000"/>
              <w:bottom w:val="single" w:sz="6" w:space="0" w:color="000000"/>
              <w:right w:val="single" w:sz="6" w:space="0" w:color="000000"/>
            </w:tcBorders>
            <w:tcPrChange w:id="19395" w:author="24.501_CR5169R3_(Rel-18)_eUEPO" w:date="2023-06-29T00:07:00Z">
              <w:tcPr>
                <w:tcW w:w="2837" w:type="dxa"/>
                <w:tcBorders>
                  <w:top w:val="single" w:sz="6" w:space="0" w:color="000000"/>
                  <w:left w:val="single" w:sz="6" w:space="0" w:color="000000"/>
                  <w:bottom w:val="single" w:sz="6" w:space="0" w:color="000000"/>
                  <w:right w:val="single" w:sz="6" w:space="0" w:color="000000"/>
                </w:tcBorders>
              </w:tcPr>
            </w:tcPrChange>
          </w:tcPr>
          <w:p w14:paraId="43D899CC" w14:textId="7DFB2EDC" w:rsidR="00C4425B" w:rsidRPr="007F2770" w:rsidRDefault="00C4425B" w:rsidP="00C4425B">
            <w:pPr>
              <w:pStyle w:val="TAL"/>
              <w:rPr>
                <w:lang w:eastAsia="en-US"/>
              </w:rPr>
            </w:pPr>
            <w:r w:rsidRPr="007F2770">
              <w:t>UE policy network classmark</w:t>
            </w:r>
          </w:p>
        </w:tc>
        <w:tc>
          <w:tcPr>
            <w:tcW w:w="3119" w:type="dxa"/>
            <w:gridSpan w:val="2"/>
            <w:tcBorders>
              <w:top w:val="single" w:sz="6" w:space="0" w:color="000000"/>
              <w:left w:val="single" w:sz="6" w:space="0" w:color="000000"/>
              <w:bottom w:val="single" w:sz="6" w:space="0" w:color="000000"/>
              <w:right w:val="single" w:sz="6" w:space="0" w:color="000000"/>
            </w:tcBorders>
            <w:tcPrChange w:id="19396" w:author="24.501_CR5169R3_(Rel-18)_eUEPO" w:date="2023-06-29T00:07:00Z">
              <w:tcPr>
                <w:tcW w:w="3120" w:type="dxa"/>
                <w:gridSpan w:val="2"/>
                <w:tcBorders>
                  <w:top w:val="single" w:sz="6" w:space="0" w:color="000000"/>
                  <w:left w:val="single" w:sz="6" w:space="0" w:color="000000"/>
                  <w:bottom w:val="single" w:sz="6" w:space="0" w:color="000000"/>
                  <w:right w:val="single" w:sz="6" w:space="0" w:color="000000"/>
                </w:tcBorders>
              </w:tcPr>
            </w:tcPrChange>
          </w:tcPr>
          <w:p w14:paraId="2841A489" w14:textId="77777777" w:rsidR="00C4425B" w:rsidRPr="007F2770" w:rsidRDefault="00C4425B" w:rsidP="00C4425B">
            <w:pPr>
              <w:pStyle w:val="TAL"/>
            </w:pPr>
            <w:r w:rsidRPr="007F2770">
              <w:t>UE policy network classmark</w:t>
            </w:r>
          </w:p>
          <w:p w14:paraId="6790F58F" w14:textId="64C455DA" w:rsidR="00C4425B" w:rsidRPr="007F2770" w:rsidRDefault="00C4425B" w:rsidP="00C4425B">
            <w:pPr>
              <w:pStyle w:val="TAL"/>
              <w:rPr>
                <w:lang w:eastAsia="en-US"/>
              </w:rPr>
            </w:pPr>
            <w:r w:rsidRPr="007F2770">
              <w:t>D.6.7</w:t>
            </w:r>
          </w:p>
        </w:tc>
        <w:tc>
          <w:tcPr>
            <w:tcW w:w="1134" w:type="dxa"/>
            <w:gridSpan w:val="2"/>
            <w:tcBorders>
              <w:top w:val="single" w:sz="6" w:space="0" w:color="000000"/>
              <w:left w:val="single" w:sz="6" w:space="0" w:color="000000"/>
              <w:bottom w:val="single" w:sz="6" w:space="0" w:color="000000"/>
              <w:right w:val="single" w:sz="6" w:space="0" w:color="000000"/>
            </w:tcBorders>
            <w:tcPrChange w:id="19397" w:author="24.501_CR5169R3_(Rel-18)_eUEPO" w:date="2023-06-29T00:07:00Z">
              <w:tcPr>
                <w:tcW w:w="1134" w:type="dxa"/>
                <w:gridSpan w:val="2"/>
                <w:tcBorders>
                  <w:top w:val="single" w:sz="6" w:space="0" w:color="000000"/>
                  <w:left w:val="single" w:sz="6" w:space="0" w:color="000000"/>
                  <w:bottom w:val="single" w:sz="6" w:space="0" w:color="000000"/>
                  <w:right w:val="single" w:sz="6" w:space="0" w:color="000000"/>
                </w:tcBorders>
              </w:tcPr>
            </w:tcPrChange>
          </w:tcPr>
          <w:p w14:paraId="3F294F9B" w14:textId="55A1D1DD" w:rsidR="00C4425B" w:rsidRPr="007F2770" w:rsidRDefault="00C4425B" w:rsidP="00C4425B">
            <w:pPr>
              <w:pStyle w:val="TAC"/>
              <w:rPr>
                <w:lang w:eastAsia="en-US"/>
              </w:rPr>
            </w:pPr>
            <w:r w:rsidRPr="007F277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Change w:id="19398" w:author="24.501_CR5169R3_(Rel-18)_eUEPO" w:date="2023-06-29T00:07:00Z">
              <w:tcPr>
                <w:tcW w:w="851" w:type="dxa"/>
                <w:gridSpan w:val="2"/>
                <w:tcBorders>
                  <w:top w:val="single" w:sz="6" w:space="0" w:color="000000"/>
                  <w:left w:val="single" w:sz="6" w:space="0" w:color="000000"/>
                  <w:bottom w:val="single" w:sz="6" w:space="0" w:color="000000"/>
                  <w:right w:val="single" w:sz="6" w:space="0" w:color="000000"/>
                </w:tcBorders>
              </w:tcPr>
            </w:tcPrChange>
          </w:tcPr>
          <w:p w14:paraId="2EDFD34A" w14:textId="3BFCF250" w:rsidR="00C4425B" w:rsidRPr="007F2770" w:rsidRDefault="00C4425B" w:rsidP="00C4425B">
            <w:pPr>
              <w:pStyle w:val="TAC"/>
              <w:rPr>
                <w:lang w:eastAsia="en-US"/>
              </w:rPr>
            </w:pPr>
            <w:r w:rsidRPr="007F277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Change w:id="19399" w:author="24.501_CR5169R3_(Rel-18)_eUEPO" w:date="2023-06-29T00:07:00Z">
              <w:tcPr>
                <w:tcW w:w="850" w:type="dxa"/>
                <w:gridSpan w:val="2"/>
                <w:tcBorders>
                  <w:top w:val="single" w:sz="6" w:space="0" w:color="000000"/>
                  <w:left w:val="single" w:sz="6" w:space="0" w:color="000000"/>
                  <w:bottom w:val="single" w:sz="6" w:space="0" w:color="000000"/>
                  <w:right w:val="single" w:sz="6" w:space="0" w:color="000000"/>
                </w:tcBorders>
              </w:tcPr>
            </w:tcPrChange>
          </w:tcPr>
          <w:p w14:paraId="5BB97986" w14:textId="71E8B788" w:rsidR="00C4425B" w:rsidRPr="007F2770" w:rsidRDefault="00C4425B" w:rsidP="00C4425B">
            <w:pPr>
              <w:pStyle w:val="TAC"/>
              <w:rPr>
                <w:lang w:eastAsia="en-US"/>
              </w:rPr>
            </w:pPr>
            <w:r w:rsidRPr="007F2770">
              <w:rPr>
                <w:lang w:eastAsia="en-US"/>
              </w:rPr>
              <w:t>3-5</w:t>
            </w:r>
          </w:p>
        </w:tc>
      </w:tr>
      <w:tr w:rsidR="00CE1FB5" w14:paraId="1F371273" w14:textId="77777777" w:rsidTr="00CE1FB5">
        <w:trPr>
          <w:cantSplit/>
          <w:jc w:val="center"/>
          <w:ins w:id="19400" w:author="24.501_CR5169R3_(Rel-18)_eUEPO" w:date="2023-06-29T00:06:00Z"/>
          <w:trPrChange w:id="19401" w:author="24.501_CR5169R3_(Rel-18)_eUEPO" w:date="2023-06-29T00:07:00Z">
            <w:trPr>
              <w:cantSplit/>
              <w:jc w:val="center"/>
            </w:trPr>
          </w:trPrChange>
        </w:trPr>
        <w:tc>
          <w:tcPr>
            <w:tcW w:w="570" w:type="dxa"/>
            <w:gridSpan w:val="2"/>
            <w:tcBorders>
              <w:top w:val="single" w:sz="6" w:space="0" w:color="000000"/>
              <w:left w:val="single" w:sz="6" w:space="0" w:color="000000"/>
              <w:bottom w:val="single" w:sz="6" w:space="0" w:color="000000"/>
              <w:right w:val="single" w:sz="6" w:space="0" w:color="000000"/>
            </w:tcBorders>
            <w:tcPrChange w:id="19402" w:author="24.501_CR5169R3_(Rel-18)_eUEPO" w:date="2023-06-29T00:07:00Z">
              <w:tcPr>
                <w:tcW w:w="571" w:type="dxa"/>
                <w:gridSpan w:val="2"/>
                <w:tcBorders>
                  <w:top w:val="single" w:sz="6" w:space="0" w:color="000000"/>
                  <w:left w:val="single" w:sz="6" w:space="0" w:color="000000"/>
                  <w:bottom w:val="single" w:sz="6" w:space="0" w:color="000000"/>
                  <w:right w:val="single" w:sz="6" w:space="0" w:color="000000"/>
                </w:tcBorders>
              </w:tcPr>
            </w:tcPrChange>
          </w:tcPr>
          <w:p w14:paraId="708D484B" w14:textId="493AB5BF" w:rsidR="00CE1FB5" w:rsidRDefault="00DE4420" w:rsidP="00C02D44">
            <w:pPr>
              <w:pStyle w:val="TAL"/>
              <w:rPr>
                <w:ins w:id="19403" w:author="24.501_CR5169R3_(Rel-18)_eUEPO" w:date="2023-06-29T00:06:00Z"/>
                <w:lang w:eastAsia="en-US"/>
              </w:rPr>
            </w:pPr>
            <w:ins w:id="19404" w:author="rapporteur_Christian_Herrero-Veron" w:date="2023-07-04T15:57:00Z">
              <w:r>
                <w:rPr>
                  <w:lang w:eastAsia="en-US"/>
                </w:rPr>
                <w:t>70</w:t>
              </w:r>
            </w:ins>
            <w:ins w:id="19405" w:author="24.501_CR5169R3_(Rel-18)_eUEPO" w:date="2023-06-29T00:06:00Z">
              <w:del w:id="19406" w:author="rapporteur_Christian_Herrero-Veron" w:date="2023-07-04T15:57:00Z">
                <w:r w:rsidR="00CE1FB5" w:rsidDel="00DE4420">
                  <w:rPr>
                    <w:lang w:eastAsia="en-US"/>
                  </w:rPr>
                  <w:delText>xx</w:delText>
                </w:r>
              </w:del>
            </w:ins>
          </w:p>
        </w:tc>
        <w:tc>
          <w:tcPr>
            <w:tcW w:w="2847" w:type="dxa"/>
            <w:gridSpan w:val="2"/>
            <w:tcBorders>
              <w:top w:val="single" w:sz="6" w:space="0" w:color="000000"/>
              <w:left w:val="single" w:sz="6" w:space="0" w:color="000000"/>
              <w:bottom w:val="single" w:sz="6" w:space="0" w:color="000000"/>
              <w:right w:val="single" w:sz="6" w:space="0" w:color="000000"/>
            </w:tcBorders>
            <w:tcPrChange w:id="19407" w:author="24.501_CR5169R3_(Rel-18)_eUEPO" w:date="2023-06-29T00:07:00Z">
              <w:tcPr>
                <w:tcW w:w="2848" w:type="dxa"/>
                <w:gridSpan w:val="2"/>
                <w:tcBorders>
                  <w:top w:val="single" w:sz="6" w:space="0" w:color="000000"/>
                  <w:left w:val="single" w:sz="6" w:space="0" w:color="000000"/>
                  <w:bottom w:val="single" w:sz="6" w:space="0" w:color="000000"/>
                  <w:right w:val="single" w:sz="6" w:space="0" w:color="000000"/>
                </w:tcBorders>
              </w:tcPr>
            </w:tcPrChange>
          </w:tcPr>
          <w:p w14:paraId="771B6A9E" w14:textId="77777777" w:rsidR="00CE1FB5" w:rsidRPr="00752264" w:rsidRDefault="00CE1FB5" w:rsidP="00E66E9E">
            <w:pPr>
              <w:pStyle w:val="TAL"/>
              <w:rPr>
                <w:ins w:id="19408" w:author="24.501_CR5169R3_(Rel-18)_eUEPO" w:date="2023-06-29T00:06:00Z"/>
              </w:rPr>
            </w:pPr>
            <w:ins w:id="19409" w:author="24.501_CR5169R3_(Rel-18)_eUEPO" w:date="2023-06-29T00:06:00Z">
              <w:r>
                <w:t>VPS URSP configuration</w:t>
              </w:r>
            </w:ins>
          </w:p>
        </w:tc>
        <w:tc>
          <w:tcPr>
            <w:tcW w:w="3131" w:type="dxa"/>
            <w:gridSpan w:val="2"/>
            <w:tcBorders>
              <w:top w:val="single" w:sz="6" w:space="0" w:color="000000"/>
              <w:left w:val="single" w:sz="6" w:space="0" w:color="000000"/>
              <w:bottom w:val="single" w:sz="6" w:space="0" w:color="000000"/>
              <w:right w:val="single" w:sz="6" w:space="0" w:color="000000"/>
            </w:tcBorders>
            <w:tcPrChange w:id="19410" w:author="24.501_CR5169R3_(Rel-18)_eUEPO" w:date="2023-06-29T00:07:00Z">
              <w:tcPr>
                <w:tcW w:w="3132" w:type="dxa"/>
                <w:gridSpan w:val="2"/>
                <w:tcBorders>
                  <w:top w:val="single" w:sz="6" w:space="0" w:color="000000"/>
                  <w:left w:val="single" w:sz="6" w:space="0" w:color="000000"/>
                  <w:bottom w:val="single" w:sz="6" w:space="0" w:color="000000"/>
                  <w:right w:val="single" w:sz="6" w:space="0" w:color="000000"/>
                </w:tcBorders>
              </w:tcPr>
            </w:tcPrChange>
          </w:tcPr>
          <w:p w14:paraId="71D61586" w14:textId="77777777" w:rsidR="00CE1FB5" w:rsidRDefault="00CE1FB5" w:rsidP="00E66E9E">
            <w:pPr>
              <w:pStyle w:val="TAL"/>
              <w:rPr>
                <w:ins w:id="19411" w:author="24.501_CR5169R3_(Rel-18)_eUEPO" w:date="2023-06-29T00:06:00Z"/>
              </w:rPr>
            </w:pPr>
            <w:ins w:id="19412" w:author="24.501_CR5169R3_(Rel-18)_eUEPO" w:date="2023-06-29T00:06:00Z">
              <w:r>
                <w:t>VPS URSP configuration</w:t>
              </w:r>
            </w:ins>
          </w:p>
          <w:p w14:paraId="3D04A5B3" w14:textId="77777777" w:rsidR="00CE1FB5" w:rsidRPr="00752264" w:rsidRDefault="00CE1FB5" w:rsidP="00E66E9E">
            <w:pPr>
              <w:pStyle w:val="TAL"/>
              <w:rPr>
                <w:ins w:id="19413" w:author="24.501_CR5169R3_(Rel-18)_eUEPO" w:date="2023-06-29T00:06:00Z"/>
              </w:rPr>
            </w:pPr>
            <w:ins w:id="19414" w:author="24.501_CR5169R3_(Rel-18)_eUEPO" w:date="2023-06-29T00:06:00Z">
              <w:r>
                <w:t>D.6.x</w:t>
              </w:r>
            </w:ins>
          </w:p>
        </w:tc>
        <w:tc>
          <w:tcPr>
            <w:tcW w:w="1138" w:type="dxa"/>
            <w:gridSpan w:val="2"/>
            <w:tcBorders>
              <w:top w:val="single" w:sz="6" w:space="0" w:color="000000"/>
              <w:left w:val="single" w:sz="6" w:space="0" w:color="000000"/>
              <w:bottom w:val="single" w:sz="6" w:space="0" w:color="000000"/>
              <w:right w:val="single" w:sz="6" w:space="0" w:color="000000"/>
            </w:tcBorders>
            <w:tcPrChange w:id="19415" w:author="24.501_CR5169R3_(Rel-18)_eUEPO" w:date="2023-06-29T00:07:00Z">
              <w:tcPr>
                <w:tcW w:w="1138" w:type="dxa"/>
                <w:gridSpan w:val="2"/>
                <w:tcBorders>
                  <w:top w:val="single" w:sz="6" w:space="0" w:color="000000"/>
                  <w:left w:val="single" w:sz="6" w:space="0" w:color="000000"/>
                  <w:bottom w:val="single" w:sz="6" w:space="0" w:color="000000"/>
                  <w:right w:val="single" w:sz="6" w:space="0" w:color="000000"/>
                </w:tcBorders>
              </w:tcPr>
            </w:tcPrChange>
          </w:tcPr>
          <w:p w14:paraId="76558CC8" w14:textId="77777777" w:rsidR="00CE1FB5" w:rsidRDefault="00CE1FB5" w:rsidP="00E66E9E">
            <w:pPr>
              <w:pStyle w:val="TAC"/>
              <w:rPr>
                <w:ins w:id="19416" w:author="24.501_CR5169R3_(Rel-18)_eUEPO" w:date="2023-06-29T00:06:00Z"/>
                <w:lang w:eastAsia="en-US"/>
              </w:rPr>
            </w:pPr>
            <w:ins w:id="19417" w:author="24.501_CR5169R3_(Rel-18)_eUEPO" w:date="2023-06-29T00:06:00Z">
              <w:r>
                <w:rPr>
                  <w:lang w:eastAsia="en-US"/>
                </w:rPr>
                <w:t>O</w:t>
              </w:r>
            </w:ins>
          </w:p>
        </w:tc>
        <w:tc>
          <w:tcPr>
            <w:tcW w:w="854" w:type="dxa"/>
            <w:gridSpan w:val="2"/>
            <w:tcBorders>
              <w:top w:val="single" w:sz="6" w:space="0" w:color="000000"/>
              <w:left w:val="single" w:sz="6" w:space="0" w:color="000000"/>
              <w:bottom w:val="single" w:sz="6" w:space="0" w:color="000000"/>
              <w:right w:val="single" w:sz="6" w:space="0" w:color="000000"/>
            </w:tcBorders>
            <w:tcPrChange w:id="19418" w:author="24.501_CR5169R3_(Rel-18)_eUEPO" w:date="2023-06-29T00:07:00Z">
              <w:tcPr>
                <w:tcW w:w="854" w:type="dxa"/>
                <w:gridSpan w:val="2"/>
                <w:tcBorders>
                  <w:top w:val="single" w:sz="6" w:space="0" w:color="000000"/>
                  <w:left w:val="single" w:sz="6" w:space="0" w:color="000000"/>
                  <w:bottom w:val="single" w:sz="6" w:space="0" w:color="000000"/>
                  <w:right w:val="single" w:sz="6" w:space="0" w:color="000000"/>
                </w:tcBorders>
              </w:tcPr>
            </w:tcPrChange>
          </w:tcPr>
          <w:p w14:paraId="4B06BCCE" w14:textId="77777777" w:rsidR="00CE1FB5" w:rsidRDefault="00CE1FB5" w:rsidP="00E66E9E">
            <w:pPr>
              <w:pStyle w:val="TAC"/>
              <w:rPr>
                <w:ins w:id="19419" w:author="24.501_CR5169R3_(Rel-18)_eUEPO" w:date="2023-06-29T00:06:00Z"/>
                <w:lang w:eastAsia="en-US"/>
              </w:rPr>
            </w:pPr>
            <w:ins w:id="19420" w:author="24.501_CR5169R3_(Rel-18)_eUEPO" w:date="2023-06-29T00:06:00Z">
              <w:r>
                <w:rPr>
                  <w:lang w:eastAsia="en-US"/>
                </w:rPr>
                <w:t>TLV-E</w:t>
              </w:r>
            </w:ins>
          </w:p>
        </w:tc>
        <w:tc>
          <w:tcPr>
            <w:tcW w:w="856" w:type="dxa"/>
            <w:gridSpan w:val="2"/>
            <w:tcBorders>
              <w:top w:val="single" w:sz="6" w:space="0" w:color="000000"/>
              <w:left w:val="single" w:sz="6" w:space="0" w:color="000000"/>
              <w:bottom w:val="single" w:sz="6" w:space="0" w:color="000000"/>
              <w:right w:val="single" w:sz="6" w:space="0" w:color="000000"/>
            </w:tcBorders>
            <w:tcPrChange w:id="19421" w:author="24.501_CR5169R3_(Rel-18)_eUEPO" w:date="2023-06-29T00:07:00Z">
              <w:tcPr>
                <w:tcW w:w="853" w:type="dxa"/>
                <w:gridSpan w:val="2"/>
                <w:tcBorders>
                  <w:top w:val="single" w:sz="6" w:space="0" w:color="000000"/>
                  <w:left w:val="single" w:sz="6" w:space="0" w:color="000000"/>
                  <w:bottom w:val="single" w:sz="6" w:space="0" w:color="000000"/>
                  <w:right w:val="single" w:sz="6" w:space="0" w:color="000000"/>
                </w:tcBorders>
              </w:tcPr>
            </w:tcPrChange>
          </w:tcPr>
          <w:p w14:paraId="5C861741" w14:textId="77777777" w:rsidR="00CE1FB5" w:rsidRDefault="00CE1FB5" w:rsidP="00E66E9E">
            <w:pPr>
              <w:pStyle w:val="TAC"/>
              <w:rPr>
                <w:ins w:id="19422" w:author="24.501_CR5169R3_(Rel-18)_eUEPO" w:date="2023-06-29T00:06:00Z"/>
                <w:lang w:eastAsia="en-US"/>
              </w:rPr>
            </w:pPr>
            <w:ins w:id="19423" w:author="24.501_CR5169R3_(Rel-18)_eUEPO" w:date="2023-06-29T00:06:00Z">
              <w:r>
                <w:rPr>
                  <w:lang w:eastAsia="en-US"/>
                </w:rPr>
                <w:t>3</w:t>
              </w:r>
              <w:r w:rsidRPr="00913BB3">
                <w:rPr>
                  <w:lang w:eastAsia="en-US"/>
                </w:rPr>
                <w:t>-</w:t>
              </w:r>
              <w:r w:rsidRPr="00913BB3">
                <w:t>6553</w:t>
              </w:r>
              <w:r>
                <w:t>3</w:t>
              </w:r>
            </w:ins>
          </w:p>
        </w:tc>
      </w:tr>
      <w:tr w:rsidR="000C4F90" w:rsidRPr="007F2770" w14:paraId="6D39F1B4" w14:textId="77777777" w:rsidTr="00CE1FB5">
        <w:trPr>
          <w:gridBefore w:val="1"/>
          <w:wBefore w:w="35" w:type="dxa"/>
          <w:cantSplit/>
          <w:jc w:val="center"/>
          <w:trPrChange w:id="19424" w:author="24.501_CR5169R3_(Rel-18)_eUEPO" w:date="2023-06-29T00:07:00Z">
            <w:trPr>
              <w:gridBefore w:val="1"/>
              <w:wBefore w:w="36" w:type="dxa"/>
              <w:cantSplit/>
              <w:jc w:val="center"/>
            </w:trPr>
          </w:trPrChange>
        </w:trPr>
        <w:tc>
          <w:tcPr>
            <w:tcW w:w="9361" w:type="dxa"/>
            <w:gridSpan w:val="11"/>
            <w:tcBorders>
              <w:top w:val="single" w:sz="6" w:space="0" w:color="000000"/>
              <w:left w:val="single" w:sz="6" w:space="0" w:color="000000"/>
              <w:bottom w:val="single" w:sz="6" w:space="0" w:color="000000"/>
              <w:right w:val="single" w:sz="6" w:space="0" w:color="000000"/>
            </w:tcBorders>
            <w:tcPrChange w:id="19425" w:author="24.501_CR5169R3_(Rel-18)_eUEPO" w:date="2023-06-29T00:07:00Z">
              <w:tcPr>
                <w:tcW w:w="9360" w:type="dxa"/>
                <w:gridSpan w:val="11"/>
                <w:tcBorders>
                  <w:top w:val="single" w:sz="6" w:space="0" w:color="000000"/>
                  <w:left w:val="single" w:sz="6" w:space="0" w:color="000000"/>
                  <w:bottom w:val="single" w:sz="6" w:space="0" w:color="000000"/>
                  <w:right w:val="single" w:sz="6" w:space="0" w:color="000000"/>
                </w:tcBorders>
              </w:tcPr>
            </w:tcPrChange>
          </w:tcPr>
          <w:p w14:paraId="5E33330A" w14:textId="77777777" w:rsidR="000C4F90" w:rsidRPr="007F2770" w:rsidRDefault="000C4F90" w:rsidP="00B54AFF">
            <w:pPr>
              <w:pStyle w:val="TAN"/>
            </w:pPr>
            <w:r w:rsidRPr="007F2770">
              <w:t>NOTE:</w:t>
            </w:r>
            <w:r w:rsidRPr="007F2770">
              <w:tab/>
              <w:t>The total length of the MANAGE UE POLICY COMMAND message content cannot exceed 65535 octets (see Payload container contents maximum length as specified in subclause 9.11.3.39.1).</w:t>
            </w:r>
          </w:p>
        </w:tc>
      </w:tr>
    </w:tbl>
    <w:p w14:paraId="62FA75E2" w14:textId="783F2060" w:rsidR="007003D0" w:rsidRPr="007F2770" w:rsidRDefault="007003D0" w:rsidP="007003D0"/>
    <w:p w14:paraId="6A85B52F" w14:textId="4B568BE5" w:rsidR="00C4425B" w:rsidRPr="007F2770" w:rsidRDefault="00C4425B" w:rsidP="003758EC">
      <w:pPr>
        <w:pStyle w:val="Heading3"/>
      </w:pPr>
      <w:bookmarkStart w:id="19426" w:name="_Toc131397005"/>
      <w:r w:rsidRPr="007F2770">
        <w:t>D.5.1.2</w:t>
      </w:r>
      <w:r w:rsidRPr="007F2770">
        <w:tab/>
        <w:t>UE policy network classmark</w:t>
      </w:r>
      <w:bookmarkEnd w:id="19426"/>
    </w:p>
    <w:p w14:paraId="28CA0DF2" w14:textId="4CE7587F" w:rsidR="00C4425B" w:rsidRDefault="00C4425B" w:rsidP="007003D0">
      <w:pPr>
        <w:rPr>
          <w:ins w:id="19427" w:author="24.501_CR5169R3_(Rel-18)_eUEPO" w:date="2023-06-29T00:07:00Z"/>
        </w:rPr>
      </w:pPr>
      <w:r w:rsidRPr="007F2770">
        <w:t>The UE policy network classmark is included when the PCF of a PLMN or an SNPN intends to provide the UE with information about the policy aspects of the network.</w:t>
      </w:r>
    </w:p>
    <w:p w14:paraId="4C1D4AB2" w14:textId="53A20EB5" w:rsidR="00CE1FB5" w:rsidRDefault="00CE1FB5" w:rsidP="00CE1FB5">
      <w:pPr>
        <w:pStyle w:val="Heading3"/>
        <w:rPr>
          <w:ins w:id="19428" w:author="24.501_CR5169R3_(Rel-18)_eUEPO" w:date="2023-06-29T00:07:00Z"/>
        </w:rPr>
      </w:pPr>
      <w:ins w:id="19429" w:author="24.501_CR5169R3_(Rel-18)_eUEPO" w:date="2023-06-29T00:07:00Z">
        <w:r w:rsidRPr="00735889">
          <w:t>D.5.1.</w:t>
        </w:r>
        <w:r>
          <w:t>3</w:t>
        </w:r>
        <w:r w:rsidRPr="008A78D9">
          <w:tab/>
        </w:r>
        <w:r>
          <w:t>VPS URSP configuration</w:t>
        </w:r>
      </w:ins>
    </w:p>
    <w:p w14:paraId="623ACB96" w14:textId="22F6E8C8" w:rsidR="00CE1FB5" w:rsidRPr="007F2770" w:rsidRDefault="00CE1FB5" w:rsidP="007003D0">
      <w:ins w:id="19430" w:author="24.501_CR5169R3_(Rel-18)_eUEPO" w:date="2023-06-29T00:07:00Z">
        <w:r>
          <w:t>The VPS URSP configuration IE is included when</w:t>
        </w:r>
        <w:r w:rsidRPr="00913BB3">
          <w:t xml:space="preserve"> </w:t>
        </w:r>
        <w:r>
          <w:t xml:space="preserve">the PCF of a PLMN intends to </w:t>
        </w:r>
        <w:r w:rsidRPr="00913BB3">
          <w:t>provide</w:t>
        </w:r>
        <w:r>
          <w:t xml:space="preserve"> </w:t>
        </w:r>
        <w:r w:rsidRPr="00913BB3">
          <w:t xml:space="preserve">the </w:t>
        </w:r>
        <w:r>
          <w:t>UE with the VPS URSP configuration.</w:t>
        </w:r>
      </w:ins>
    </w:p>
    <w:p w14:paraId="3D8943BB" w14:textId="77777777" w:rsidR="007003D0" w:rsidRPr="007F2770" w:rsidRDefault="00E4330C" w:rsidP="00A80EA5">
      <w:pPr>
        <w:pStyle w:val="Heading2"/>
      </w:pPr>
      <w:bookmarkStart w:id="19431" w:name="_Toc20233354"/>
      <w:bookmarkStart w:id="19432" w:name="_Toc27747491"/>
      <w:bookmarkStart w:id="19433" w:name="_Toc36213685"/>
      <w:bookmarkStart w:id="19434" w:name="_Toc36657862"/>
      <w:bookmarkStart w:id="19435" w:name="_Toc45287540"/>
      <w:bookmarkStart w:id="19436" w:name="_Toc51948816"/>
      <w:bookmarkStart w:id="19437" w:name="_Toc51949908"/>
      <w:bookmarkStart w:id="19438" w:name="_Toc131397006"/>
      <w:r w:rsidRPr="007F2770">
        <w:t>D</w:t>
      </w:r>
      <w:r w:rsidR="007003D0" w:rsidRPr="007F2770">
        <w:t>.5.</w:t>
      </w:r>
      <w:r w:rsidR="008D1867" w:rsidRPr="007F2770">
        <w:t>2</w:t>
      </w:r>
      <w:r w:rsidR="007003D0" w:rsidRPr="007F2770">
        <w:tab/>
        <w:t>M</w:t>
      </w:r>
      <w:r w:rsidR="00E9623D" w:rsidRPr="007F2770">
        <w:t>anage</w:t>
      </w:r>
      <w:r w:rsidR="007003D0" w:rsidRPr="007F2770">
        <w:t xml:space="preserve"> UE policy complete</w:t>
      </w:r>
      <w:bookmarkEnd w:id="19431"/>
      <w:bookmarkEnd w:id="19432"/>
      <w:bookmarkEnd w:id="19433"/>
      <w:bookmarkEnd w:id="19434"/>
      <w:bookmarkEnd w:id="19435"/>
      <w:bookmarkEnd w:id="19436"/>
      <w:bookmarkEnd w:id="19437"/>
      <w:bookmarkEnd w:id="19438"/>
    </w:p>
    <w:p w14:paraId="55F83499" w14:textId="77777777" w:rsidR="007003D0" w:rsidRPr="007F2770" w:rsidRDefault="00E4330C" w:rsidP="00A80EA5">
      <w:pPr>
        <w:pStyle w:val="Heading3"/>
        <w:rPr>
          <w:lang w:eastAsia="ko-KR"/>
        </w:rPr>
      </w:pPr>
      <w:bookmarkStart w:id="19439" w:name="_Toc20233355"/>
      <w:bookmarkStart w:id="19440" w:name="_Toc27747492"/>
      <w:bookmarkStart w:id="19441" w:name="_Toc36213686"/>
      <w:bookmarkStart w:id="19442" w:name="_Toc36657863"/>
      <w:bookmarkStart w:id="19443" w:name="_Toc45287541"/>
      <w:bookmarkStart w:id="19444" w:name="_Toc51948817"/>
      <w:bookmarkStart w:id="19445" w:name="_Toc51949909"/>
      <w:bookmarkStart w:id="19446" w:name="_Toc131397007"/>
      <w:r w:rsidRPr="007F2770">
        <w:t>D</w:t>
      </w:r>
      <w:r w:rsidR="007003D0" w:rsidRPr="007F2770">
        <w:t>.5.</w:t>
      </w:r>
      <w:r w:rsidR="008D1867" w:rsidRPr="007F2770">
        <w:t>2</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9439"/>
      <w:bookmarkEnd w:id="19440"/>
      <w:bookmarkEnd w:id="19441"/>
      <w:bookmarkEnd w:id="19442"/>
      <w:bookmarkEnd w:id="19443"/>
      <w:bookmarkEnd w:id="19444"/>
      <w:bookmarkEnd w:id="19445"/>
      <w:bookmarkEnd w:id="19446"/>
    </w:p>
    <w:p w14:paraId="2E06BF5A" w14:textId="77777777" w:rsidR="007003D0" w:rsidRPr="007F2770" w:rsidRDefault="007003D0" w:rsidP="007003D0">
      <w:r w:rsidRPr="007F2770">
        <w:t xml:space="preserve">The </w:t>
      </w:r>
      <w:r w:rsidR="00E9623D" w:rsidRPr="007F2770">
        <w:t>MANAGE</w:t>
      </w:r>
      <w:r w:rsidRPr="007F2770">
        <w:t xml:space="preserve"> UE POLICY COMPLETE message is sent by the UE to the PCF to report that all received </w:t>
      </w:r>
      <w:r w:rsidR="00E9623D" w:rsidRPr="007F2770">
        <w:t>instructions</w:t>
      </w:r>
      <w:r w:rsidRPr="007F2770">
        <w:t xml:space="preserve"> have been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E4330C" w:rsidRPr="007F2770">
        <w:t>D</w:t>
      </w:r>
      <w:r w:rsidRPr="007F2770">
        <w:t>.5.</w:t>
      </w:r>
      <w:r w:rsidR="008D1867" w:rsidRPr="007F2770">
        <w:t>2</w:t>
      </w:r>
      <w:r w:rsidRPr="007F2770">
        <w:t>.1.1</w:t>
      </w:r>
    </w:p>
    <w:p w14:paraId="53E7BD81"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PLETE</w:t>
      </w:r>
    </w:p>
    <w:p w14:paraId="7C5DE795" w14:textId="77777777" w:rsidR="007003D0" w:rsidRPr="007F2770" w:rsidRDefault="007003D0" w:rsidP="007003D0">
      <w:pPr>
        <w:pStyle w:val="B1"/>
      </w:pPr>
      <w:r w:rsidRPr="007F2770">
        <w:t>Significance:</w:t>
      </w:r>
      <w:r w:rsidR="00913BB3" w:rsidRPr="007F2770">
        <w:tab/>
      </w:r>
      <w:r w:rsidRPr="007F2770">
        <w:t>dual</w:t>
      </w:r>
    </w:p>
    <w:p w14:paraId="398A4AA5" w14:textId="3CFE92F9" w:rsidR="007003D0" w:rsidRPr="007F2770" w:rsidRDefault="007003D0" w:rsidP="007003D0">
      <w:pPr>
        <w:pStyle w:val="B1"/>
      </w:pPr>
      <w:r w:rsidRPr="007F2770">
        <w:t>Direction:</w:t>
      </w:r>
      <w:r w:rsidR="00F85871" w:rsidRPr="007F2770">
        <w:tab/>
      </w:r>
      <w:r w:rsidRPr="007F2770">
        <w:t>UE to network</w:t>
      </w:r>
    </w:p>
    <w:p w14:paraId="095E7E2D" w14:textId="77777777" w:rsidR="007003D0" w:rsidRPr="007F2770" w:rsidRDefault="007003D0" w:rsidP="007003D0">
      <w:pPr>
        <w:pStyle w:val="TH"/>
      </w:pPr>
      <w:r w:rsidRPr="007F2770">
        <w:t>Table </w:t>
      </w:r>
      <w:r w:rsidR="00E4330C" w:rsidRPr="007F2770">
        <w:t>D</w:t>
      </w:r>
      <w:r w:rsidRPr="007F2770">
        <w:t>.5.</w:t>
      </w:r>
      <w:r w:rsidR="008D1867" w:rsidRPr="007F2770">
        <w:t>2</w:t>
      </w:r>
      <w:r w:rsidRPr="007F2770">
        <w:t xml:space="preserve">.1.1: </w:t>
      </w:r>
      <w:r w:rsidR="00E9623D" w:rsidRPr="007F2770">
        <w:t>MANAGE</w:t>
      </w:r>
      <w:r w:rsidRPr="007F2770">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7F2770" w14:paraId="07E43647"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91B3CD9"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FA02A8"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44DF38"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34284F"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FB24AE"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FBB1A14" w14:textId="77777777" w:rsidR="007003D0" w:rsidRPr="007F2770" w:rsidRDefault="007003D0" w:rsidP="00865794">
            <w:pPr>
              <w:pStyle w:val="TAH"/>
              <w:rPr>
                <w:lang w:eastAsia="en-US"/>
              </w:rPr>
            </w:pPr>
            <w:r w:rsidRPr="007F2770">
              <w:rPr>
                <w:lang w:eastAsia="en-US"/>
              </w:rPr>
              <w:t>Length</w:t>
            </w:r>
          </w:p>
        </w:tc>
      </w:tr>
      <w:tr w:rsidR="007003D0" w:rsidRPr="007F2770" w14:paraId="73CA8CCF"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03006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3347678"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6EB1B2C2" w14:textId="77777777" w:rsidR="007003D0" w:rsidRPr="007F2770" w:rsidRDefault="007003D0" w:rsidP="00865794">
            <w:pPr>
              <w:pStyle w:val="TAL"/>
              <w:rPr>
                <w:lang w:eastAsia="en-US"/>
              </w:rPr>
            </w:pPr>
            <w:r w:rsidRPr="007F2770">
              <w:rPr>
                <w:lang w:eastAsia="en-US"/>
              </w:rPr>
              <w:t>Procedure transaction identity</w:t>
            </w:r>
          </w:p>
          <w:p w14:paraId="32239C29"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B2AA916"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EA582D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E984CE4" w14:textId="77777777" w:rsidR="007003D0" w:rsidRPr="007F2770" w:rsidRDefault="007003D0" w:rsidP="00865794">
            <w:pPr>
              <w:pStyle w:val="TAC"/>
              <w:rPr>
                <w:lang w:eastAsia="en-US"/>
              </w:rPr>
            </w:pPr>
            <w:r w:rsidRPr="007F2770">
              <w:rPr>
                <w:lang w:eastAsia="en-US"/>
              </w:rPr>
              <w:t>1</w:t>
            </w:r>
          </w:p>
        </w:tc>
      </w:tr>
      <w:tr w:rsidR="007003D0" w:rsidRPr="007F2770" w14:paraId="0EB447FA" w14:textId="77777777"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88D411"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683C552F" w14:textId="77777777" w:rsidR="007003D0" w:rsidRPr="007F2770" w:rsidRDefault="00E9623D" w:rsidP="00E9623D">
            <w:pPr>
              <w:pStyle w:val="TAL"/>
              <w:rPr>
                <w:lang w:val="fr-FR" w:eastAsia="en-US"/>
              </w:rPr>
            </w:pPr>
            <w:r w:rsidRPr="007F2770">
              <w:rPr>
                <w:lang w:eastAsia="en-US"/>
              </w:rPr>
              <w:t>MANAGE</w:t>
            </w:r>
            <w:r w:rsidR="007003D0" w:rsidRPr="007F2770">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9CD113" w14:textId="77777777" w:rsidR="007003D0" w:rsidRPr="007F2770" w:rsidRDefault="007003D0" w:rsidP="00865794">
            <w:pPr>
              <w:pStyle w:val="TAL"/>
              <w:rPr>
                <w:lang w:eastAsia="en-US"/>
              </w:rPr>
            </w:pPr>
            <w:r w:rsidRPr="007F2770">
              <w:rPr>
                <w:lang w:eastAsia="en-US"/>
              </w:rPr>
              <w:t xml:space="preserve">UE policy delivery </w:t>
            </w:r>
            <w:r w:rsidR="006D61F1" w:rsidRPr="007F2770">
              <w:rPr>
                <w:lang w:eastAsia="en-US"/>
              </w:rPr>
              <w:t xml:space="preserve">service </w:t>
            </w:r>
            <w:r w:rsidRPr="007F2770">
              <w:rPr>
                <w:lang w:eastAsia="en-US"/>
              </w:rPr>
              <w:t>message type</w:t>
            </w:r>
          </w:p>
          <w:p w14:paraId="340DC069" w14:textId="77777777" w:rsidR="007003D0" w:rsidRPr="007F2770" w:rsidRDefault="000A7E72" w:rsidP="00865794">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0E9B5563"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78277740"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1D16CC9C" w14:textId="77777777" w:rsidR="007003D0" w:rsidRPr="007F2770" w:rsidRDefault="007003D0" w:rsidP="00865794">
            <w:pPr>
              <w:pStyle w:val="TAC"/>
              <w:rPr>
                <w:lang w:eastAsia="en-US"/>
              </w:rPr>
            </w:pPr>
            <w:r w:rsidRPr="007F2770">
              <w:rPr>
                <w:lang w:eastAsia="en-US"/>
              </w:rPr>
              <w:t>1</w:t>
            </w:r>
          </w:p>
        </w:tc>
      </w:tr>
    </w:tbl>
    <w:p w14:paraId="353A0A5A" w14:textId="77777777" w:rsidR="007003D0" w:rsidRPr="007F2770" w:rsidRDefault="007003D0" w:rsidP="007003D0"/>
    <w:p w14:paraId="0EABF1F2" w14:textId="77777777" w:rsidR="007003D0" w:rsidRPr="007F2770" w:rsidRDefault="00E4330C" w:rsidP="00A80EA5">
      <w:pPr>
        <w:pStyle w:val="Heading2"/>
      </w:pPr>
      <w:bookmarkStart w:id="19447" w:name="_Toc20233356"/>
      <w:bookmarkStart w:id="19448" w:name="_Toc27747493"/>
      <w:bookmarkStart w:id="19449" w:name="_Toc36213687"/>
      <w:bookmarkStart w:id="19450" w:name="_Toc36657864"/>
      <w:bookmarkStart w:id="19451" w:name="_Toc45287542"/>
      <w:bookmarkStart w:id="19452" w:name="_Toc51948818"/>
      <w:bookmarkStart w:id="19453" w:name="_Toc51949910"/>
      <w:bookmarkStart w:id="19454" w:name="_Toc131397008"/>
      <w:r w:rsidRPr="007F2770">
        <w:t>D</w:t>
      </w:r>
      <w:r w:rsidR="007003D0" w:rsidRPr="007F2770">
        <w:t>.5.</w:t>
      </w:r>
      <w:r w:rsidR="008D1867" w:rsidRPr="007F2770">
        <w:t>3</w:t>
      </w:r>
      <w:r w:rsidR="007003D0" w:rsidRPr="007F2770">
        <w:tab/>
        <w:t>M</w:t>
      </w:r>
      <w:r w:rsidR="00E9623D" w:rsidRPr="007F2770">
        <w:t>anage</w:t>
      </w:r>
      <w:r w:rsidR="007003D0" w:rsidRPr="007F2770">
        <w:t xml:space="preserve"> UE policy command reject</w:t>
      </w:r>
      <w:bookmarkEnd w:id="19447"/>
      <w:bookmarkEnd w:id="19448"/>
      <w:bookmarkEnd w:id="19449"/>
      <w:bookmarkEnd w:id="19450"/>
      <w:bookmarkEnd w:id="19451"/>
      <w:bookmarkEnd w:id="19452"/>
      <w:bookmarkEnd w:id="19453"/>
      <w:bookmarkEnd w:id="19454"/>
    </w:p>
    <w:p w14:paraId="756D7CD2" w14:textId="77777777" w:rsidR="007003D0" w:rsidRPr="007F2770" w:rsidRDefault="00E4330C" w:rsidP="00A80EA5">
      <w:pPr>
        <w:pStyle w:val="Heading3"/>
        <w:rPr>
          <w:lang w:eastAsia="ko-KR"/>
        </w:rPr>
      </w:pPr>
      <w:bookmarkStart w:id="19455" w:name="_Toc20233357"/>
      <w:bookmarkStart w:id="19456" w:name="_Toc27747494"/>
      <w:bookmarkStart w:id="19457" w:name="_Toc36213688"/>
      <w:bookmarkStart w:id="19458" w:name="_Toc36657865"/>
      <w:bookmarkStart w:id="19459" w:name="_Toc45287543"/>
      <w:bookmarkStart w:id="19460" w:name="_Toc51948819"/>
      <w:bookmarkStart w:id="19461" w:name="_Toc51949911"/>
      <w:bookmarkStart w:id="19462" w:name="_Toc131397009"/>
      <w:r w:rsidRPr="007F2770">
        <w:t>D</w:t>
      </w:r>
      <w:r w:rsidR="007003D0" w:rsidRPr="007F2770">
        <w:t>.5.</w:t>
      </w:r>
      <w:r w:rsidR="008D1867" w:rsidRPr="007F2770">
        <w:t>3</w:t>
      </w:r>
      <w:r w:rsidR="007003D0" w:rsidRPr="007F2770">
        <w:t>.1</w:t>
      </w:r>
      <w:r w:rsidR="007003D0" w:rsidRPr="007F2770">
        <w:rPr>
          <w:rFonts w:hint="eastAsia"/>
        </w:rPr>
        <w:tab/>
      </w:r>
      <w:r w:rsidR="007003D0" w:rsidRPr="007F2770">
        <w:rPr>
          <w:rFonts w:hint="eastAsia"/>
          <w:lang w:eastAsia="ko-KR"/>
        </w:rPr>
        <w:t xml:space="preserve">Message </w:t>
      </w:r>
      <w:r w:rsidR="007003D0" w:rsidRPr="007F2770">
        <w:rPr>
          <w:lang w:eastAsia="ko-KR"/>
        </w:rPr>
        <w:t>d</w:t>
      </w:r>
      <w:r w:rsidR="007003D0" w:rsidRPr="007F2770">
        <w:rPr>
          <w:rFonts w:hint="eastAsia"/>
          <w:lang w:eastAsia="ko-KR"/>
        </w:rPr>
        <w:t>efinition</w:t>
      </w:r>
      <w:bookmarkEnd w:id="19455"/>
      <w:bookmarkEnd w:id="19456"/>
      <w:bookmarkEnd w:id="19457"/>
      <w:bookmarkEnd w:id="19458"/>
      <w:bookmarkEnd w:id="19459"/>
      <w:bookmarkEnd w:id="19460"/>
      <w:bookmarkEnd w:id="19461"/>
      <w:bookmarkEnd w:id="19462"/>
    </w:p>
    <w:p w14:paraId="045A6F11" w14:textId="77777777" w:rsidR="007003D0" w:rsidRPr="007F2770" w:rsidRDefault="007003D0" w:rsidP="007003D0">
      <w:r w:rsidRPr="007F2770">
        <w:t xml:space="preserve">The </w:t>
      </w:r>
      <w:r w:rsidR="00E9623D" w:rsidRPr="007F2770">
        <w:t>MANAGE</w:t>
      </w:r>
      <w:r w:rsidRPr="007F2770">
        <w:t xml:space="preserve"> UE POLICY COMMAND REJECT message is sent by the UE to the PCF to report that one or more </w:t>
      </w:r>
      <w:r w:rsidR="00E9623D" w:rsidRPr="007F2770">
        <w:t>instructions</w:t>
      </w:r>
      <w:r w:rsidRPr="007F2770">
        <w:t xml:space="preserve"> could not be successfully </w:t>
      </w:r>
      <w:r w:rsidR="00E9623D" w:rsidRPr="007F2770">
        <w:t>executed</w:t>
      </w:r>
      <w:r w:rsidRPr="007F2770">
        <w:t xml:space="preserve"> at the UE</w:t>
      </w:r>
      <w:r w:rsidR="00751645" w:rsidRPr="007F2770">
        <w:t>,</w:t>
      </w:r>
      <w:r w:rsidRPr="007F2770">
        <w:t xml:space="preserve"> </w:t>
      </w:r>
      <w:r w:rsidR="00751645" w:rsidRPr="007F2770">
        <w:t>s</w:t>
      </w:r>
      <w:r w:rsidRPr="007F2770">
        <w:t>ee table </w:t>
      </w:r>
      <w:r w:rsidR="000A7E72" w:rsidRPr="007F2770">
        <w:t>D</w:t>
      </w:r>
      <w:r w:rsidRPr="007F2770">
        <w:t>.5.</w:t>
      </w:r>
      <w:r w:rsidR="008D1867" w:rsidRPr="007F2770">
        <w:t>3</w:t>
      </w:r>
      <w:r w:rsidRPr="007F2770">
        <w:t>.1.1</w:t>
      </w:r>
    </w:p>
    <w:p w14:paraId="1C638C83" w14:textId="77777777" w:rsidR="007003D0" w:rsidRPr="007F2770" w:rsidRDefault="007003D0" w:rsidP="007003D0">
      <w:pPr>
        <w:pStyle w:val="B1"/>
      </w:pPr>
      <w:r w:rsidRPr="007F2770">
        <w:t>Message type:</w:t>
      </w:r>
      <w:r w:rsidRPr="007F2770">
        <w:tab/>
      </w:r>
      <w:r w:rsidR="00E9623D" w:rsidRPr="007F2770">
        <w:t>MANAGE</w:t>
      </w:r>
      <w:r w:rsidRPr="007F2770">
        <w:t xml:space="preserve"> UE POLICY COMMAND REJECT</w:t>
      </w:r>
    </w:p>
    <w:p w14:paraId="32122CF2" w14:textId="77777777" w:rsidR="007003D0" w:rsidRPr="007F2770" w:rsidRDefault="007003D0" w:rsidP="007003D0">
      <w:pPr>
        <w:pStyle w:val="B1"/>
      </w:pPr>
      <w:r w:rsidRPr="007F2770">
        <w:t>Significance:</w:t>
      </w:r>
      <w:r w:rsidR="00913BB3" w:rsidRPr="007F2770">
        <w:tab/>
      </w:r>
      <w:r w:rsidRPr="007F2770">
        <w:t>dual</w:t>
      </w:r>
    </w:p>
    <w:p w14:paraId="7E5311F5" w14:textId="30D9690F" w:rsidR="007003D0" w:rsidRPr="007F2770" w:rsidRDefault="007003D0" w:rsidP="007003D0">
      <w:pPr>
        <w:pStyle w:val="B1"/>
      </w:pPr>
      <w:r w:rsidRPr="007F2770">
        <w:t>Direction:</w:t>
      </w:r>
      <w:r w:rsidR="00F85871" w:rsidRPr="007F2770">
        <w:tab/>
      </w:r>
      <w:r w:rsidRPr="007F2770">
        <w:t>UE to network</w:t>
      </w:r>
    </w:p>
    <w:p w14:paraId="53E4E03C" w14:textId="77777777" w:rsidR="007003D0" w:rsidRPr="007F2770" w:rsidRDefault="007003D0" w:rsidP="007003D0">
      <w:pPr>
        <w:pStyle w:val="TH"/>
      </w:pPr>
      <w:r w:rsidRPr="007F2770">
        <w:t>Table </w:t>
      </w:r>
      <w:r w:rsidR="000A7E72" w:rsidRPr="007F2770">
        <w:t>D</w:t>
      </w:r>
      <w:r w:rsidRPr="007F2770">
        <w:t>.5.</w:t>
      </w:r>
      <w:r w:rsidR="008D1867" w:rsidRPr="007F2770">
        <w:t>3</w:t>
      </w:r>
      <w:r w:rsidRPr="007F2770">
        <w:t xml:space="preserve">.1.1: </w:t>
      </w:r>
      <w:r w:rsidR="00E9623D" w:rsidRPr="007F2770">
        <w:t>MANAGE</w:t>
      </w:r>
      <w:r w:rsidRPr="007F2770">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7F2770" w14:paraId="6190D402"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B3DEF" w14:textId="77777777" w:rsidR="007003D0" w:rsidRPr="007F2770" w:rsidRDefault="007003D0" w:rsidP="00865794">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903AF06" w14:textId="77777777" w:rsidR="007003D0" w:rsidRPr="007F2770" w:rsidRDefault="007003D0" w:rsidP="00865794">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D5E51AC" w14:textId="77777777" w:rsidR="007003D0" w:rsidRPr="007F2770" w:rsidRDefault="007003D0" w:rsidP="00865794">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6FFAD0" w14:textId="77777777" w:rsidR="007003D0" w:rsidRPr="007F2770" w:rsidRDefault="007003D0" w:rsidP="00865794">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F5FAC5" w14:textId="77777777" w:rsidR="007003D0" w:rsidRPr="007F2770" w:rsidRDefault="007003D0" w:rsidP="00865794">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7A21F20" w14:textId="77777777" w:rsidR="007003D0" w:rsidRPr="007F2770" w:rsidRDefault="007003D0" w:rsidP="00865794">
            <w:pPr>
              <w:pStyle w:val="TAH"/>
              <w:rPr>
                <w:lang w:eastAsia="en-US"/>
              </w:rPr>
            </w:pPr>
            <w:r w:rsidRPr="007F2770">
              <w:rPr>
                <w:lang w:eastAsia="en-US"/>
              </w:rPr>
              <w:t>Length</w:t>
            </w:r>
          </w:p>
        </w:tc>
      </w:tr>
      <w:tr w:rsidR="007003D0" w:rsidRPr="007F2770" w14:paraId="3BE5BA5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C223236"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16ED0129" w14:textId="77777777" w:rsidR="007003D0" w:rsidRPr="007F2770" w:rsidRDefault="007003D0" w:rsidP="00865794">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1D523692" w14:textId="77777777" w:rsidR="007003D0" w:rsidRPr="007F2770" w:rsidRDefault="007003D0" w:rsidP="00865794">
            <w:pPr>
              <w:pStyle w:val="TAL"/>
              <w:rPr>
                <w:lang w:eastAsia="en-US"/>
              </w:rPr>
            </w:pPr>
            <w:r w:rsidRPr="007F2770">
              <w:rPr>
                <w:lang w:eastAsia="en-US"/>
              </w:rPr>
              <w:t>Procedure transaction identity</w:t>
            </w:r>
          </w:p>
          <w:p w14:paraId="76044D1D" w14:textId="77777777" w:rsidR="007003D0" w:rsidRPr="007F2770" w:rsidRDefault="007003D0" w:rsidP="00865794">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1E0F35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488C81C6"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15B7008" w14:textId="77777777" w:rsidR="007003D0" w:rsidRPr="007F2770" w:rsidRDefault="007003D0" w:rsidP="00865794">
            <w:pPr>
              <w:pStyle w:val="TAC"/>
              <w:rPr>
                <w:lang w:eastAsia="en-US"/>
              </w:rPr>
            </w:pPr>
            <w:r w:rsidRPr="007F2770">
              <w:rPr>
                <w:lang w:eastAsia="en-US"/>
              </w:rPr>
              <w:t>1</w:t>
            </w:r>
          </w:p>
        </w:tc>
      </w:tr>
      <w:tr w:rsidR="007003D0" w:rsidRPr="007F2770" w14:paraId="6EB16611"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72AC132"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3E428556" w14:textId="77777777" w:rsidR="007003D0" w:rsidRPr="007F2770" w:rsidRDefault="007A5794" w:rsidP="007A5794">
            <w:pPr>
              <w:pStyle w:val="TAL"/>
              <w:rPr>
                <w:lang w:val="fr-FR" w:eastAsia="en-US"/>
              </w:rPr>
            </w:pPr>
            <w:r w:rsidRPr="007F2770">
              <w:rPr>
                <w:lang w:eastAsia="en-US"/>
              </w:rPr>
              <w:t>MANAGE</w:t>
            </w:r>
            <w:r w:rsidR="007003D0" w:rsidRPr="007F2770">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9021CEB" w14:textId="77777777" w:rsidR="007003D0" w:rsidRPr="007F2770" w:rsidRDefault="007003D0" w:rsidP="00865794">
            <w:pPr>
              <w:pStyle w:val="TAL"/>
              <w:rPr>
                <w:lang w:eastAsia="en-US"/>
              </w:rPr>
            </w:pPr>
            <w:r w:rsidRPr="007F2770">
              <w:rPr>
                <w:lang w:eastAsia="en-US"/>
              </w:rPr>
              <w:t xml:space="preserve">UE policy delivery </w:t>
            </w:r>
            <w:r w:rsidR="000D3346" w:rsidRPr="007F2770">
              <w:rPr>
                <w:lang w:eastAsia="en-US"/>
              </w:rPr>
              <w:t xml:space="preserve">service </w:t>
            </w:r>
            <w:r w:rsidRPr="007F2770">
              <w:rPr>
                <w:lang w:eastAsia="en-US"/>
              </w:rPr>
              <w:t>message type</w:t>
            </w:r>
          </w:p>
          <w:p w14:paraId="011C33B3" w14:textId="77777777" w:rsidR="007003D0" w:rsidRPr="007F2770" w:rsidRDefault="000A7E72" w:rsidP="000A7E72">
            <w:pPr>
              <w:pStyle w:val="TAL"/>
              <w:rPr>
                <w:lang w:eastAsia="en-US"/>
              </w:rPr>
            </w:pPr>
            <w:r w:rsidRPr="007F2770">
              <w:rPr>
                <w:lang w:eastAsia="en-US"/>
              </w:rPr>
              <w:t>D</w:t>
            </w:r>
            <w:r w:rsidR="007003D0" w:rsidRPr="007F2770">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14:paraId="31F802B7"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128CF22A" w14:textId="77777777" w:rsidR="007003D0" w:rsidRPr="007F2770" w:rsidRDefault="007003D0" w:rsidP="00865794">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4432DF68" w14:textId="77777777" w:rsidR="007003D0" w:rsidRPr="007F2770" w:rsidRDefault="007003D0" w:rsidP="00865794">
            <w:pPr>
              <w:pStyle w:val="TAC"/>
              <w:rPr>
                <w:lang w:eastAsia="en-US"/>
              </w:rPr>
            </w:pPr>
            <w:r w:rsidRPr="007F2770">
              <w:rPr>
                <w:lang w:eastAsia="en-US"/>
              </w:rPr>
              <w:t>1</w:t>
            </w:r>
          </w:p>
        </w:tc>
      </w:tr>
      <w:tr w:rsidR="007003D0" w:rsidRPr="007F2770" w14:paraId="0B9D210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A5950F" w14:textId="77777777" w:rsidR="007003D0" w:rsidRPr="007F2770"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39543618" w14:textId="77777777" w:rsidR="007003D0" w:rsidRPr="007F2770" w:rsidRDefault="007003D0" w:rsidP="007A5794">
            <w:pPr>
              <w:pStyle w:val="TAL"/>
              <w:rPr>
                <w:lang w:eastAsia="en-US"/>
              </w:rPr>
            </w:pPr>
            <w:r w:rsidRPr="007F2770">
              <w:rPr>
                <w:lang w:eastAsia="en-US"/>
              </w:rPr>
              <w:t xml:space="preserve">UE policy section </w:t>
            </w:r>
            <w:r w:rsidR="007A5794" w:rsidRPr="007F2770">
              <w:rPr>
                <w:lang w:eastAsia="en-US"/>
              </w:rPr>
              <w:t>management</w:t>
            </w:r>
            <w:r w:rsidRPr="007F2770">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14:paraId="6EAC01CB" w14:textId="77777777" w:rsidR="007003D0" w:rsidRPr="007F2770" w:rsidRDefault="007003D0" w:rsidP="00865794">
            <w:pPr>
              <w:pStyle w:val="TAL"/>
              <w:rPr>
                <w:lang w:eastAsia="en-US"/>
              </w:rPr>
            </w:pPr>
            <w:r w:rsidRPr="007F2770">
              <w:rPr>
                <w:lang w:eastAsia="en-US"/>
              </w:rPr>
              <w:t xml:space="preserve">UE policy section </w:t>
            </w:r>
            <w:r w:rsidR="007A5794" w:rsidRPr="007F2770">
              <w:rPr>
                <w:lang w:eastAsia="en-US"/>
              </w:rPr>
              <w:t>management result</w:t>
            </w:r>
          </w:p>
          <w:p w14:paraId="57CDC919" w14:textId="77777777" w:rsidR="007003D0" w:rsidRPr="007F2770" w:rsidRDefault="000A7E72" w:rsidP="000A7E72">
            <w:pPr>
              <w:pStyle w:val="TAL"/>
              <w:rPr>
                <w:lang w:eastAsia="en-US"/>
              </w:rPr>
            </w:pPr>
            <w:r w:rsidRPr="007F2770">
              <w:rPr>
                <w:lang w:eastAsia="en-US"/>
              </w:rPr>
              <w:t>D</w:t>
            </w:r>
            <w:r w:rsidR="007003D0" w:rsidRPr="007F2770">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14:paraId="0CA8A3C5" w14:textId="77777777" w:rsidR="007003D0" w:rsidRPr="007F2770" w:rsidRDefault="007003D0" w:rsidP="00865794">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3C9F6E52" w14:textId="77777777" w:rsidR="007003D0" w:rsidRPr="007F2770" w:rsidRDefault="007003D0" w:rsidP="00865794">
            <w:pPr>
              <w:pStyle w:val="TAC"/>
              <w:rPr>
                <w:lang w:eastAsia="en-US"/>
              </w:rPr>
            </w:pPr>
            <w:r w:rsidRPr="007F2770">
              <w:rPr>
                <w:lang w:eastAsia="en-US"/>
              </w:rPr>
              <w:t>LV</w:t>
            </w:r>
            <w:r w:rsidR="007A5794" w:rsidRPr="007F2770">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14:paraId="4B580AA4" w14:textId="77777777" w:rsidR="007003D0" w:rsidRPr="007F2770" w:rsidRDefault="00751645" w:rsidP="00865794">
            <w:pPr>
              <w:pStyle w:val="TAC"/>
              <w:rPr>
                <w:lang w:eastAsia="en-US"/>
              </w:rPr>
            </w:pPr>
            <w:r w:rsidRPr="007F2770">
              <w:rPr>
                <w:lang w:eastAsia="en-US"/>
              </w:rPr>
              <w:t>11</w:t>
            </w:r>
            <w:r w:rsidR="007003D0" w:rsidRPr="007F2770">
              <w:rPr>
                <w:lang w:eastAsia="en-US"/>
              </w:rPr>
              <w:t>-</w:t>
            </w:r>
            <w:r w:rsidR="000C4F90" w:rsidRPr="007F2770">
              <w:t>65533</w:t>
            </w:r>
          </w:p>
        </w:tc>
      </w:tr>
      <w:tr w:rsidR="000C4F90" w:rsidRPr="007F2770" w14:paraId="3AFFDB3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2608CF27" w14:textId="77777777" w:rsidR="000C4F90" w:rsidRPr="007F2770" w:rsidRDefault="000C4F90" w:rsidP="00B54AFF">
            <w:pPr>
              <w:pStyle w:val="TAN"/>
            </w:pPr>
            <w:r w:rsidRPr="007F2770">
              <w:t>NOTE:</w:t>
            </w:r>
            <w:r w:rsidRPr="007F2770">
              <w:tab/>
              <w:t>The total length of the MANAGE UE POLICY COMMAND REJECT message content cannot exceed 65535 octets (see Payload container contents maximum length as specified in subclause 9.11.3.39.1).</w:t>
            </w:r>
          </w:p>
        </w:tc>
      </w:tr>
    </w:tbl>
    <w:p w14:paraId="0488C058" w14:textId="77777777" w:rsidR="007003D0" w:rsidRPr="007F2770" w:rsidRDefault="007003D0" w:rsidP="007003D0"/>
    <w:p w14:paraId="0D47A5C5" w14:textId="77777777" w:rsidR="008D1867" w:rsidRPr="007F2770" w:rsidRDefault="008D1867" w:rsidP="00A80EA5">
      <w:pPr>
        <w:pStyle w:val="Heading2"/>
      </w:pPr>
      <w:bookmarkStart w:id="19463" w:name="_Toc20233358"/>
      <w:bookmarkStart w:id="19464" w:name="_Toc27747495"/>
      <w:bookmarkStart w:id="19465" w:name="_Toc36213689"/>
      <w:bookmarkStart w:id="19466" w:name="_Toc36657866"/>
      <w:bookmarkStart w:id="19467" w:name="_Toc45287544"/>
      <w:bookmarkStart w:id="19468" w:name="_Toc51948820"/>
      <w:bookmarkStart w:id="19469" w:name="_Toc51949912"/>
      <w:bookmarkStart w:id="19470" w:name="_Toc131397010"/>
      <w:r w:rsidRPr="007F2770">
        <w:t>D.5.4</w:t>
      </w:r>
      <w:r w:rsidRPr="007F2770">
        <w:tab/>
      </w:r>
      <w:r w:rsidR="002B284A" w:rsidRPr="007F2770">
        <w:t>UE state indication</w:t>
      </w:r>
      <w:bookmarkEnd w:id="19463"/>
      <w:bookmarkEnd w:id="19464"/>
      <w:bookmarkEnd w:id="19465"/>
      <w:bookmarkEnd w:id="19466"/>
      <w:bookmarkEnd w:id="19467"/>
      <w:bookmarkEnd w:id="19468"/>
      <w:bookmarkEnd w:id="19469"/>
      <w:bookmarkEnd w:id="19470"/>
    </w:p>
    <w:p w14:paraId="10AF3A14" w14:textId="77777777" w:rsidR="008D1867" w:rsidRPr="007F2770" w:rsidRDefault="008D1867" w:rsidP="00A80EA5">
      <w:pPr>
        <w:pStyle w:val="Heading3"/>
        <w:rPr>
          <w:lang w:eastAsia="ko-KR"/>
        </w:rPr>
      </w:pPr>
      <w:bookmarkStart w:id="19471" w:name="_Toc20233359"/>
      <w:bookmarkStart w:id="19472" w:name="_Toc27747496"/>
      <w:bookmarkStart w:id="19473" w:name="_Toc36213690"/>
      <w:bookmarkStart w:id="19474" w:name="_Toc36657867"/>
      <w:bookmarkStart w:id="19475" w:name="_Toc45287545"/>
      <w:bookmarkStart w:id="19476" w:name="_Toc51948821"/>
      <w:bookmarkStart w:id="19477" w:name="_Toc51949913"/>
      <w:bookmarkStart w:id="19478" w:name="_Toc131397011"/>
      <w:r w:rsidRPr="007F2770">
        <w:t>D.5.4.1</w:t>
      </w:r>
      <w:r w:rsidRPr="007F2770">
        <w:tab/>
      </w:r>
      <w:r w:rsidRPr="007F2770">
        <w:rPr>
          <w:lang w:eastAsia="ko-KR"/>
        </w:rPr>
        <w:t>Message definition</w:t>
      </w:r>
      <w:bookmarkEnd w:id="19471"/>
      <w:bookmarkEnd w:id="19472"/>
      <w:bookmarkEnd w:id="19473"/>
      <w:bookmarkEnd w:id="19474"/>
      <w:bookmarkEnd w:id="19475"/>
      <w:bookmarkEnd w:id="19476"/>
      <w:bookmarkEnd w:id="19477"/>
      <w:bookmarkEnd w:id="19478"/>
    </w:p>
    <w:p w14:paraId="2D53DDFE" w14:textId="77777777" w:rsidR="00B51475" w:rsidRPr="007F2770" w:rsidRDefault="008D1867" w:rsidP="00B51475">
      <w:r w:rsidRPr="007F2770">
        <w:t xml:space="preserve">The </w:t>
      </w:r>
      <w:r w:rsidR="002B284A" w:rsidRPr="007F2770">
        <w:t>UE STATE INDICATION</w:t>
      </w:r>
      <w:r w:rsidRPr="007F2770">
        <w:t xml:space="preserve"> message is sent by the UE to the PCF</w:t>
      </w:r>
      <w:r w:rsidR="00B51475" w:rsidRPr="007F2770">
        <w:t>:</w:t>
      </w:r>
    </w:p>
    <w:p w14:paraId="0578331E" w14:textId="77777777" w:rsidR="00B51475" w:rsidRPr="007F2770" w:rsidRDefault="00B51475" w:rsidP="00B51475">
      <w:pPr>
        <w:pStyle w:val="B1"/>
      </w:pPr>
      <w:r w:rsidRPr="007F2770">
        <w:t>a)</w:t>
      </w:r>
      <w:r w:rsidRPr="007F2770">
        <w:tab/>
      </w:r>
      <w:r w:rsidR="008D1867" w:rsidRPr="007F2770">
        <w:t>to deliver the UPSI(s) of the UE policy section(s) stored in the UE</w:t>
      </w:r>
      <w:r w:rsidRPr="007F2770">
        <w:t>;</w:t>
      </w:r>
    </w:p>
    <w:p w14:paraId="6F4DB134" w14:textId="5F44E6F0" w:rsidR="00B51475" w:rsidRPr="007F2770" w:rsidRDefault="00B51475" w:rsidP="00B51475">
      <w:pPr>
        <w:pStyle w:val="B1"/>
      </w:pPr>
      <w:r w:rsidRPr="007F2770">
        <w:t>b)</w:t>
      </w:r>
      <w:r w:rsidRPr="007F2770">
        <w:tab/>
      </w:r>
      <w:r w:rsidR="002B284A" w:rsidRPr="007F2770">
        <w:t xml:space="preserve">to indicate whether </w:t>
      </w:r>
      <w:r w:rsidRPr="007F2770">
        <w:t xml:space="preserve">the </w:t>
      </w:r>
      <w:r w:rsidR="002B284A" w:rsidRPr="007F2770">
        <w:t>UE supports ANDSP</w:t>
      </w:r>
      <w:r w:rsidRPr="007F2770">
        <w:t xml:space="preserve">; </w:t>
      </w:r>
    </w:p>
    <w:p w14:paraId="39A4FB03" w14:textId="77777777" w:rsidR="00CE1FB5" w:rsidRDefault="00CE1FB5" w:rsidP="00CE1FB5">
      <w:pPr>
        <w:pStyle w:val="B1"/>
        <w:rPr>
          <w:ins w:id="19479" w:author="24.501_CR5169R3_(Rel-18)_eUEPO" w:date="2023-06-29T00:07:00Z"/>
        </w:rPr>
      </w:pPr>
      <w:ins w:id="19480" w:author="24.501_CR5169R3_(Rel-18)_eUEPO" w:date="2023-06-29T00:07:00Z">
        <w:r>
          <w:t>c</w:t>
        </w:r>
        <w:r w:rsidRPr="00913BB3">
          <w:t>)</w:t>
        </w:r>
        <w:r w:rsidRPr="00913BB3">
          <w:tab/>
        </w:r>
        <w:r>
          <w:t xml:space="preserve">to indicate </w:t>
        </w:r>
        <w:del w:id="19481" w:author="Author" w:date="2023-04-03T15:22:00Z">
          <w:r w:rsidDel="00D70E1F">
            <w:delText xml:space="preserve">shall </w:delText>
          </w:r>
          <w:r w:rsidRPr="00913BB3" w:rsidDel="00D70E1F">
            <w:delText xml:space="preserve">specify </w:delText>
          </w:r>
        </w:del>
        <w:r w:rsidRPr="00913BB3">
          <w:t xml:space="preserve">whether </w:t>
        </w:r>
        <w:r>
          <w:t xml:space="preserve">the </w:t>
        </w:r>
        <w:r w:rsidRPr="00913BB3">
          <w:t xml:space="preserve">UE supports </w:t>
        </w:r>
        <w:r w:rsidRPr="00997F84">
          <w:t xml:space="preserve">URSP provisioning in EPS </w:t>
        </w:r>
        <w:r w:rsidRPr="00913BB3">
          <w:t>in the UE policy classmark IE</w:t>
        </w:r>
        <w:r>
          <w:t>;</w:t>
        </w:r>
      </w:ins>
    </w:p>
    <w:p w14:paraId="093E6408" w14:textId="77777777" w:rsidR="00CE1FB5" w:rsidRDefault="00CE1FB5" w:rsidP="00CE1FB5">
      <w:pPr>
        <w:pStyle w:val="B1"/>
        <w:rPr>
          <w:ins w:id="19482" w:author="24.501_CR5169R3_(Rel-18)_eUEPO" w:date="2023-06-29T00:07:00Z"/>
        </w:rPr>
      </w:pPr>
      <w:ins w:id="19483" w:author="24.501_CR5169R3_(Rel-18)_eUEPO" w:date="2023-06-29T00:07:00Z">
        <w:r>
          <w:t>c1)</w:t>
        </w:r>
        <w:r>
          <w:tab/>
        </w:r>
        <w:r w:rsidRPr="00913BB3">
          <w:t xml:space="preserve">to indicate whether </w:t>
        </w:r>
        <w:r>
          <w:t xml:space="preserve">the </w:t>
        </w:r>
        <w:r w:rsidRPr="00913BB3">
          <w:t xml:space="preserve">UE supports </w:t>
        </w:r>
        <w:r>
          <w:t>VPS URSP; and</w:t>
        </w:r>
      </w:ins>
    </w:p>
    <w:p w14:paraId="361905CC" w14:textId="2F7F1713" w:rsidR="00152AB2" w:rsidRPr="007F2770" w:rsidDel="00CE1FB5" w:rsidRDefault="00152AB2" w:rsidP="00B51475">
      <w:pPr>
        <w:pStyle w:val="B1"/>
        <w:rPr>
          <w:del w:id="19484" w:author="24.501_CR5169R3_(Rel-18)_eUEPO" w:date="2023-06-29T00:07:00Z"/>
        </w:rPr>
      </w:pPr>
      <w:del w:id="19485" w:author="24.501_CR5169R3_(Rel-18)_eUEPO" w:date="2023-06-29T00:07:00Z">
        <w:r w:rsidRPr="007F2770" w:rsidDel="00CE1FB5">
          <w:delText>c)</w:delText>
        </w:r>
        <w:r w:rsidRPr="007F2770" w:rsidDel="00CE1FB5">
          <w:tab/>
          <w:delText>shall specify whether the UE supports URSP provisioning in EPS in the UE policy classmark IE; and</w:delText>
        </w:r>
      </w:del>
    </w:p>
    <w:p w14:paraId="129417A5" w14:textId="715C7C78" w:rsidR="00B51475" w:rsidRPr="007F2770" w:rsidRDefault="00152AB2" w:rsidP="00E21342">
      <w:pPr>
        <w:pStyle w:val="B1"/>
      </w:pPr>
      <w:r w:rsidRPr="007F2770">
        <w:t>d</w:t>
      </w:r>
      <w:r w:rsidR="00B51475" w:rsidRPr="007F2770">
        <w:t>)</w:t>
      </w:r>
      <w:r w:rsidR="00B51475" w:rsidRPr="007F2770">
        <w:tab/>
        <w:t>to deliver the UE's one or more OS I</w:t>
      </w:r>
      <w:r w:rsidR="008B6A82" w:rsidRPr="007F2770">
        <w:t>D</w:t>
      </w:r>
      <w:r w:rsidR="00B51475" w:rsidRPr="007F2770">
        <w:t>s;</w:t>
      </w:r>
    </w:p>
    <w:p w14:paraId="565BE33E" w14:textId="77777777" w:rsidR="008D1867" w:rsidRPr="007F2770" w:rsidRDefault="00B51475" w:rsidP="00B51475">
      <w:r w:rsidRPr="007F2770">
        <w:t>s</w:t>
      </w:r>
      <w:r w:rsidR="008D1867" w:rsidRPr="007F2770">
        <w:t>ee table D.5.4.1.1</w:t>
      </w:r>
      <w:r w:rsidRPr="007F2770">
        <w:t>.</w:t>
      </w:r>
    </w:p>
    <w:p w14:paraId="1E29943F" w14:textId="77777777" w:rsidR="008D1867" w:rsidRPr="007F2770" w:rsidRDefault="008D1867" w:rsidP="008D1867">
      <w:pPr>
        <w:pStyle w:val="B1"/>
      </w:pPr>
      <w:r w:rsidRPr="007F2770">
        <w:t>Message type:</w:t>
      </w:r>
      <w:r w:rsidRPr="007F2770">
        <w:tab/>
      </w:r>
      <w:r w:rsidR="002B284A" w:rsidRPr="007F2770">
        <w:t>UE STATE INDICATION</w:t>
      </w:r>
    </w:p>
    <w:p w14:paraId="3C28FCBE" w14:textId="77777777" w:rsidR="008D1867" w:rsidRPr="007F2770" w:rsidRDefault="008D1867" w:rsidP="008D1867">
      <w:pPr>
        <w:pStyle w:val="B1"/>
      </w:pPr>
      <w:r w:rsidRPr="007F2770">
        <w:t>Significance:</w:t>
      </w:r>
      <w:r w:rsidR="00913BB3" w:rsidRPr="007F2770">
        <w:tab/>
      </w:r>
      <w:r w:rsidRPr="007F2770">
        <w:t>dual</w:t>
      </w:r>
    </w:p>
    <w:p w14:paraId="0B74E649" w14:textId="620C6858" w:rsidR="008D1867" w:rsidRPr="007F2770" w:rsidRDefault="008D1867" w:rsidP="008D1867">
      <w:pPr>
        <w:pStyle w:val="B1"/>
      </w:pPr>
      <w:r w:rsidRPr="007F2770">
        <w:t>Direction:</w:t>
      </w:r>
      <w:r w:rsidR="00F85871" w:rsidRPr="007F2770">
        <w:tab/>
      </w:r>
      <w:r w:rsidRPr="007F2770">
        <w:t>UE to network</w:t>
      </w:r>
    </w:p>
    <w:p w14:paraId="1EB32928" w14:textId="77777777" w:rsidR="008D1867" w:rsidRPr="007F2770" w:rsidRDefault="008D1867" w:rsidP="008D1867">
      <w:pPr>
        <w:pStyle w:val="TH"/>
        <w:rPr>
          <w:lang w:val="fr-FR"/>
        </w:rPr>
      </w:pPr>
      <w:r w:rsidRPr="007F2770">
        <w:rPr>
          <w:lang w:val="fr-FR"/>
        </w:rPr>
        <w:t xml:space="preserve">Table D.5.4.1.1: </w:t>
      </w:r>
      <w:r w:rsidR="002B284A" w:rsidRPr="007F2770">
        <w:t>UE STATE INDICATION</w:t>
      </w:r>
      <w:r w:rsidRPr="007F2770">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7F2770" w14:paraId="68574365"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5A3EA491" w14:textId="77777777" w:rsidR="008D1867" w:rsidRPr="007F2770" w:rsidRDefault="008D1867" w:rsidP="008A3E1E">
            <w:pPr>
              <w:pStyle w:val="TAH"/>
              <w:rPr>
                <w:lang w:eastAsia="en-US"/>
              </w:rPr>
            </w:pPr>
            <w:r w:rsidRPr="007F277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14:paraId="303C41FE" w14:textId="77777777" w:rsidR="008D1867" w:rsidRPr="007F2770" w:rsidRDefault="008D1867" w:rsidP="008A3E1E">
            <w:pPr>
              <w:pStyle w:val="TAH"/>
              <w:rPr>
                <w:lang w:eastAsia="en-US"/>
              </w:rPr>
            </w:pPr>
            <w:r w:rsidRPr="007F277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BC75A8" w14:textId="77777777" w:rsidR="008D1867" w:rsidRPr="007F2770" w:rsidRDefault="008D1867" w:rsidP="008A3E1E">
            <w:pPr>
              <w:pStyle w:val="TAH"/>
              <w:rPr>
                <w:lang w:eastAsia="en-US"/>
              </w:rPr>
            </w:pPr>
            <w:r w:rsidRPr="007F277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A7357" w14:textId="77777777" w:rsidR="008D1867" w:rsidRPr="007F2770" w:rsidRDefault="008D1867" w:rsidP="008A3E1E">
            <w:pPr>
              <w:pStyle w:val="TAH"/>
              <w:rPr>
                <w:lang w:eastAsia="en-US"/>
              </w:rPr>
            </w:pPr>
            <w:r w:rsidRPr="007F277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27AB1F" w14:textId="77777777" w:rsidR="008D1867" w:rsidRPr="007F2770" w:rsidRDefault="008D1867" w:rsidP="008A3E1E">
            <w:pPr>
              <w:pStyle w:val="TAH"/>
              <w:rPr>
                <w:lang w:eastAsia="en-US"/>
              </w:rPr>
            </w:pPr>
            <w:r w:rsidRPr="007F277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14:paraId="35DC87EC" w14:textId="77777777" w:rsidR="008D1867" w:rsidRPr="007F2770" w:rsidRDefault="008D1867" w:rsidP="008A3E1E">
            <w:pPr>
              <w:pStyle w:val="TAH"/>
              <w:rPr>
                <w:lang w:eastAsia="en-US"/>
              </w:rPr>
            </w:pPr>
            <w:r w:rsidRPr="007F2770">
              <w:rPr>
                <w:lang w:eastAsia="en-US"/>
              </w:rPr>
              <w:t>Length</w:t>
            </w:r>
          </w:p>
        </w:tc>
      </w:tr>
      <w:tr w:rsidR="008D1867" w:rsidRPr="007F2770" w14:paraId="351DB239"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6C171A6"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7631E616" w14:textId="77777777" w:rsidR="008D1867" w:rsidRPr="007F2770" w:rsidRDefault="008D1867" w:rsidP="008A3E1E">
            <w:pPr>
              <w:pStyle w:val="TAL"/>
              <w:rPr>
                <w:lang w:eastAsia="en-US"/>
              </w:rPr>
            </w:pPr>
            <w:r w:rsidRPr="007F277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14:paraId="7354D2B3" w14:textId="77777777" w:rsidR="008D1867" w:rsidRPr="007F2770" w:rsidRDefault="008D1867" w:rsidP="008A3E1E">
            <w:pPr>
              <w:pStyle w:val="TAL"/>
              <w:rPr>
                <w:lang w:eastAsia="en-US"/>
              </w:rPr>
            </w:pPr>
            <w:r w:rsidRPr="007F2770">
              <w:rPr>
                <w:lang w:eastAsia="en-US"/>
              </w:rPr>
              <w:t>Procedure transaction identity</w:t>
            </w:r>
          </w:p>
          <w:p w14:paraId="18240ED9" w14:textId="77777777" w:rsidR="008D1867" w:rsidRPr="007F2770" w:rsidRDefault="008D1867" w:rsidP="008A3E1E">
            <w:pPr>
              <w:pStyle w:val="TAL"/>
              <w:rPr>
                <w:lang w:eastAsia="en-US"/>
              </w:rPr>
            </w:pPr>
            <w:r w:rsidRPr="007F277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14:paraId="3A5A4B03"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34FC8410"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566328B6" w14:textId="77777777" w:rsidR="008D1867" w:rsidRPr="007F2770" w:rsidRDefault="008D1867" w:rsidP="008A3E1E">
            <w:pPr>
              <w:pStyle w:val="TAC"/>
              <w:rPr>
                <w:lang w:eastAsia="en-US"/>
              </w:rPr>
            </w:pPr>
            <w:r w:rsidRPr="007F2770">
              <w:rPr>
                <w:lang w:eastAsia="en-US"/>
              </w:rPr>
              <w:t>1</w:t>
            </w:r>
          </w:p>
        </w:tc>
      </w:tr>
      <w:tr w:rsidR="008D1867" w:rsidRPr="007F2770" w14:paraId="7451D78C"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4B01F5"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14:paraId="0B96F843" w14:textId="77777777" w:rsidR="008D1867" w:rsidRPr="007F2770" w:rsidRDefault="002B284A" w:rsidP="008A3E1E">
            <w:pPr>
              <w:pStyle w:val="TAL"/>
              <w:rPr>
                <w:lang w:val="fr-FR" w:eastAsia="en-US"/>
              </w:rPr>
            </w:pPr>
            <w:r w:rsidRPr="007F2770">
              <w:t>UE STATE INDICATION</w:t>
            </w:r>
            <w:r w:rsidR="008D1867" w:rsidRPr="007F2770">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BED72A" w14:textId="77777777" w:rsidR="008D1867" w:rsidRPr="007F2770" w:rsidRDefault="008D1867" w:rsidP="008A3E1E">
            <w:pPr>
              <w:pStyle w:val="TAL"/>
              <w:rPr>
                <w:lang w:eastAsia="en-US"/>
              </w:rPr>
            </w:pPr>
            <w:r w:rsidRPr="007F2770">
              <w:rPr>
                <w:lang w:eastAsia="en-US"/>
              </w:rPr>
              <w:t xml:space="preserve">UE policy delivery </w:t>
            </w:r>
            <w:r w:rsidR="00936475" w:rsidRPr="007F2770">
              <w:t xml:space="preserve">service </w:t>
            </w:r>
            <w:r w:rsidRPr="007F2770">
              <w:rPr>
                <w:lang w:eastAsia="en-US"/>
              </w:rPr>
              <w:t>message type</w:t>
            </w:r>
          </w:p>
          <w:p w14:paraId="69514244" w14:textId="77777777" w:rsidR="008D1867" w:rsidRPr="007F2770" w:rsidRDefault="008D1867" w:rsidP="008A3E1E">
            <w:pPr>
              <w:pStyle w:val="TAL"/>
              <w:rPr>
                <w:lang w:eastAsia="en-US"/>
              </w:rPr>
            </w:pPr>
            <w:r w:rsidRPr="007F2770">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14:paraId="6D682D00"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14:paraId="50935455" w14:textId="77777777" w:rsidR="008D1867" w:rsidRPr="007F2770" w:rsidRDefault="008D1867" w:rsidP="008A3E1E">
            <w:pPr>
              <w:pStyle w:val="TAC"/>
              <w:rPr>
                <w:lang w:eastAsia="en-US"/>
              </w:rPr>
            </w:pPr>
            <w:r w:rsidRPr="007F277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14:paraId="3F171A1E" w14:textId="77777777" w:rsidR="008D1867" w:rsidRPr="007F2770" w:rsidRDefault="008D1867" w:rsidP="008A3E1E">
            <w:pPr>
              <w:pStyle w:val="TAC"/>
              <w:rPr>
                <w:lang w:eastAsia="en-US"/>
              </w:rPr>
            </w:pPr>
            <w:r w:rsidRPr="007F2770">
              <w:rPr>
                <w:lang w:eastAsia="en-US"/>
              </w:rPr>
              <w:t>1</w:t>
            </w:r>
          </w:p>
        </w:tc>
      </w:tr>
      <w:tr w:rsidR="008D1867" w:rsidRPr="007F2770" w14:paraId="2B444327"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C71039" w14:textId="77777777" w:rsidR="008D1867" w:rsidRPr="007F2770"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29C5FFA6" w14:textId="77777777" w:rsidR="008D1867" w:rsidRPr="007F2770" w:rsidRDefault="008D1867" w:rsidP="008A3E1E">
            <w:pPr>
              <w:pStyle w:val="TAL"/>
              <w:rPr>
                <w:lang w:eastAsia="en-US"/>
              </w:rPr>
            </w:pPr>
            <w:r w:rsidRPr="007F2770">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14:paraId="2BED4BD7" w14:textId="77777777" w:rsidR="008D1867" w:rsidRPr="007F2770" w:rsidRDefault="008D1867" w:rsidP="008A3E1E">
            <w:pPr>
              <w:pStyle w:val="TAL"/>
              <w:rPr>
                <w:lang w:eastAsia="en-US"/>
              </w:rPr>
            </w:pPr>
            <w:r w:rsidRPr="007F2770">
              <w:rPr>
                <w:lang w:eastAsia="en-US"/>
              </w:rPr>
              <w:t>UPSI list</w:t>
            </w:r>
          </w:p>
          <w:p w14:paraId="49833AFE" w14:textId="77777777" w:rsidR="008D1867" w:rsidRPr="007F2770" w:rsidRDefault="008D1867" w:rsidP="00E466A0">
            <w:pPr>
              <w:pStyle w:val="TAL"/>
              <w:rPr>
                <w:lang w:eastAsia="en-US"/>
              </w:rPr>
            </w:pPr>
            <w:r w:rsidRPr="007F2770">
              <w:rPr>
                <w:lang w:eastAsia="en-US"/>
              </w:rPr>
              <w:t>D.6.</w:t>
            </w:r>
            <w:r w:rsidR="00E466A0" w:rsidRPr="007F2770">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14:paraId="4A7AEB7A" w14:textId="77777777" w:rsidR="008D1867" w:rsidRPr="007F2770" w:rsidRDefault="008D1867" w:rsidP="008A3E1E">
            <w:pPr>
              <w:pStyle w:val="TAC"/>
              <w:rPr>
                <w:lang w:eastAsia="en-US"/>
              </w:rPr>
            </w:pPr>
            <w:r w:rsidRPr="007F277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14:paraId="68A892EA" w14:textId="77777777" w:rsidR="008D1867" w:rsidRPr="007F2770" w:rsidRDefault="008D1867" w:rsidP="008A3E1E">
            <w:pPr>
              <w:pStyle w:val="TAC"/>
              <w:rPr>
                <w:lang w:eastAsia="en-US"/>
              </w:rPr>
            </w:pPr>
            <w:r w:rsidRPr="007F277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14:paraId="261914EB" w14:textId="4005026F" w:rsidR="008D1867" w:rsidRPr="007F2770" w:rsidRDefault="00B167C9" w:rsidP="008A3E1E">
            <w:pPr>
              <w:pStyle w:val="TAC"/>
              <w:rPr>
                <w:lang w:eastAsia="en-US"/>
              </w:rPr>
            </w:pPr>
            <w:ins w:id="19486" w:author="24.501_CR5186R2_(Rel-18)_5GProtoc18" w:date="2023-06-26T03:47:00Z">
              <w:r>
                <w:t>2</w:t>
              </w:r>
            </w:ins>
            <w:del w:id="19487" w:author="24.501_CR5186R2_(Rel-18)_5GProtoc18" w:date="2023-06-26T03:47:00Z">
              <w:r w:rsidR="00751645" w:rsidRPr="007F2770" w:rsidDel="00B167C9">
                <w:delText>9</w:delText>
              </w:r>
            </w:del>
            <w:r w:rsidR="008D1867" w:rsidRPr="007F2770">
              <w:rPr>
                <w:lang w:eastAsia="en-US"/>
              </w:rPr>
              <w:t>-</w:t>
            </w:r>
            <w:r w:rsidR="000C4F90" w:rsidRPr="007F2770">
              <w:t>65531</w:t>
            </w:r>
          </w:p>
        </w:tc>
      </w:tr>
      <w:tr w:rsidR="002B284A" w:rsidRPr="007F2770" w14:paraId="063B961D"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D10974" w14:textId="77777777" w:rsidR="002B284A" w:rsidRPr="007F2770"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14:paraId="1264A2A0" w14:textId="77777777" w:rsidR="002B284A" w:rsidRPr="007F2770" w:rsidRDefault="002B284A" w:rsidP="008A3E1E">
            <w:pPr>
              <w:pStyle w:val="TAL"/>
              <w:rPr>
                <w:lang w:eastAsia="en-US"/>
              </w:rPr>
            </w:pPr>
            <w:r w:rsidRPr="007F2770">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39BF94CA" w14:textId="77777777" w:rsidR="00936475" w:rsidRPr="007F2770" w:rsidRDefault="002B284A" w:rsidP="00936475">
            <w:pPr>
              <w:pStyle w:val="TAL"/>
            </w:pPr>
            <w:r w:rsidRPr="007F2770">
              <w:rPr>
                <w:lang w:eastAsia="en-US"/>
              </w:rPr>
              <w:t>UE policy classmark</w:t>
            </w:r>
          </w:p>
          <w:p w14:paraId="05BBD9DC" w14:textId="77777777" w:rsidR="002B284A" w:rsidRPr="007F2770" w:rsidRDefault="00936475" w:rsidP="00936475">
            <w:pPr>
              <w:pStyle w:val="TAL"/>
              <w:rPr>
                <w:lang w:eastAsia="en-US"/>
              </w:rPr>
            </w:pPr>
            <w:r w:rsidRPr="007F2770">
              <w:t>D.6.5</w:t>
            </w:r>
          </w:p>
        </w:tc>
        <w:tc>
          <w:tcPr>
            <w:tcW w:w="1134" w:type="dxa"/>
            <w:tcBorders>
              <w:top w:val="single" w:sz="6" w:space="0" w:color="000000"/>
              <w:left w:val="single" w:sz="6" w:space="0" w:color="000000"/>
              <w:bottom w:val="single" w:sz="6" w:space="0" w:color="000000"/>
              <w:right w:val="single" w:sz="6" w:space="0" w:color="000000"/>
            </w:tcBorders>
          </w:tcPr>
          <w:p w14:paraId="12A1838C" w14:textId="77777777" w:rsidR="002B284A" w:rsidRPr="007F2770" w:rsidRDefault="006C2C33" w:rsidP="008A3E1E">
            <w:pPr>
              <w:pStyle w:val="TAC"/>
              <w:rPr>
                <w:lang w:eastAsia="en-US"/>
              </w:rPr>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5940554B" w14:textId="77777777" w:rsidR="002B284A" w:rsidRPr="007F2770" w:rsidRDefault="002B284A" w:rsidP="008A3E1E">
            <w:pPr>
              <w:pStyle w:val="TAC"/>
              <w:rPr>
                <w:lang w:eastAsia="en-US"/>
              </w:rPr>
            </w:pPr>
            <w:r w:rsidRPr="007F2770">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14:paraId="14150A5F" w14:textId="77777777" w:rsidR="002B284A" w:rsidRPr="007F2770" w:rsidRDefault="006C2C33" w:rsidP="008A3E1E">
            <w:pPr>
              <w:pStyle w:val="TAC"/>
              <w:rPr>
                <w:lang w:eastAsia="en-US"/>
              </w:rPr>
            </w:pPr>
            <w:r w:rsidRPr="007F2770">
              <w:t>2</w:t>
            </w:r>
            <w:r w:rsidR="002B284A" w:rsidRPr="007F2770">
              <w:rPr>
                <w:lang w:eastAsia="en-US"/>
              </w:rPr>
              <w:t>-</w:t>
            </w:r>
            <w:r w:rsidRPr="007F2770">
              <w:t>4</w:t>
            </w:r>
          </w:p>
        </w:tc>
      </w:tr>
      <w:tr w:rsidR="00B51475" w:rsidRPr="007F2770" w14:paraId="3C996B6B" w14:textId="77777777"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6FA8178" w14:textId="77777777" w:rsidR="00B51475" w:rsidRPr="007F2770" w:rsidRDefault="00F47028" w:rsidP="00B51475">
            <w:pPr>
              <w:pStyle w:val="TAL"/>
              <w:rPr>
                <w:lang w:eastAsia="en-US"/>
              </w:rPr>
            </w:pPr>
            <w:r w:rsidRPr="007F2770">
              <w:t>41</w:t>
            </w:r>
          </w:p>
        </w:tc>
        <w:tc>
          <w:tcPr>
            <w:tcW w:w="2837" w:type="dxa"/>
            <w:tcBorders>
              <w:top w:val="single" w:sz="6" w:space="0" w:color="000000"/>
              <w:left w:val="single" w:sz="6" w:space="0" w:color="000000"/>
              <w:bottom w:val="single" w:sz="6" w:space="0" w:color="000000"/>
              <w:right w:val="single" w:sz="6" w:space="0" w:color="000000"/>
            </w:tcBorders>
          </w:tcPr>
          <w:p w14:paraId="4345B581" w14:textId="77777777" w:rsidR="00B51475" w:rsidRPr="007F2770" w:rsidRDefault="00B51475" w:rsidP="00B51475">
            <w:pPr>
              <w:pStyle w:val="TAL"/>
              <w:rPr>
                <w:lang w:eastAsia="en-US"/>
              </w:rPr>
            </w:pPr>
            <w:r w:rsidRPr="007F2770">
              <w:t>UE OS Id</w:t>
            </w:r>
          </w:p>
        </w:tc>
        <w:tc>
          <w:tcPr>
            <w:tcW w:w="3120" w:type="dxa"/>
            <w:tcBorders>
              <w:top w:val="single" w:sz="6" w:space="0" w:color="000000"/>
              <w:left w:val="single" w:sz="6" w:space="0" w:color="000000"/>
              <w:bottom w:val="single" w:sz="6" w:space="0" w:color="000000"/>
              <w:right w:val="single" w:sz="6" w:space="0" w:color="000000"/>
            </w:tcBorders>
          </w:tcPr>
          <w:p w14:paraId="6450F8B1" w14:textId="77777777" w:rsidR="00B51475" w:rsidRPr="007F2770" w:rsidRDefault="00B51475" w:rsidP="00B51475">
            <w:pPr>
              <w:pStyle w:val="TAL"/>
            </w:pPr>
            <w:r w:rsidRPr="007F2770">
              <w:t>OS Id</w:t>
            </w:r>
          </w:p>
          <w:p w14:paraId="11618E8C" w14:textId="77777777" w:rsidR="00B51475" w:rsidRPr="007F2770" w:rsidRDefault="00B51475" w:rsidP="00B51475">
            <w:pPr>
              <w:pStyle w:val="TAL"/>
              <w:rPr>
                <w:lang w:eastAsia="en-US"/>
              </w:rPr>
            </w:pPr>
            <w:r w:rsidRPr="007F2770">
              <w:t>D.6.6</w:t>
            </w:r>
          </w:p>
        </w:tc>
        <w:tc>
          <w:tcPr>
            <w:tcW w:w="1134" w:type="dxa"/>
            <w:tcBorders>
              <w:top w:val="single" w:sz="6" w:space="0" w:color="000000"/>
              <w:left w:val="single" w:sz="6" w:space="0" w:color="000000"/>
              <w:bottom w:val="single" w:sz="6" w:space="0" w:color="000000"/>
              <w:right w:val="single" w:sz="6" w:space="0" w:color="000000"/>
            </w:tcBorders>
          </w:tcPr>
          <w:p w14:paraId="66A64814" w14:textId="77777777" w:rsidR="00B51475" w:rsidRPr="007F2770" w:rsidRDefault="00B51475" w:rsidP="00B51475">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282273" w14:textId="77777777" w:rsidR="00B51475" w:rsidRPr="007F2770" w:rsidRDefault="00B51475" w:rsidP="00B51475">
            <w:pPr>
              <w:pStyle w:val="TAC"/>
              <w:rPr>
                <w:lang w:eastAsia="en-US"/>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2BE60EE" w14:textId="77777777" w:rsidR="00B51475" w:rsidRPr="007F2770" w:rsidRDefault="00B51475" w:rsidP="00B51475">
            <w:pPr>
              <w:pStyle w:val="TAC"/>
            </w:pPr>
            <w:r w:rsidRPr="007F2770">
              <w:t xml:space="preserve">18-242 </w:t>
            </w:r>
          </w:p>
        </w:tc>
      </w:tr>
      <w:tr w:rsidR="000C4F90" w:rsidRPr="007F2770" w14:paraId="6BE571F1" w14:textId="77777777"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64BAC35B" w14:textId="77777777" w:rsidR="000C4F90" w:rsidRPr="007F2770" w:rsidRDefault="000C4F90" w:rsidP="00B54AFF">
            <w:pPr>
              <w:pStyle w:val="TAN"/>
            </w:pPr>
            <w:r w:rsidRPr="007F2770">
              <w:t>NOTE:</w:t>
            </w:r>
            <w:r w:rsidRPr="007F2770">
              <w:tab/>
              <w:t>The total length of the UE STATE INDICATION message content cannot exceed 65535 octets (see Payload container contents maximum length as specified in subclause 9.11.3.39.1).</w:t>
            </w:r>
          </w:p>
        </w:tc>
      </w:tr>
    </w:tbl>
    <w:p w14:paraId="5C511C5E" w14:textId="77777777" w:rsidR="008D1867" w:rsidRPr="007F2770" w:rsidRDefault="008D1867" w:rsidP="008D1867"/>
    <w:p w14:paraId="2EBA18B1" w14:textId="77777777" w:rsidR="007003D0" w:rsidRPr="007F2770" w:rsidRDefault="000A7E72" w:rsidP="00A80EA5">
      <w:pPr>
        <w:pStyle w:val="Heading1"/>
      </w:pPr>
      <w:bookmarkStart w:id="19488" w:name="_Toc20233360"/>
      <w:bookmarkStart w:id="19489" w:name="_Toc27747497"/>
      <w:bookmarkStart w:id="19490" w:name="_Toc36213691"/>
      <w:bookmarkStart w:id="19491" w:name="_Toc36657868"/>
      <w:bookmarkStart w:id="19492" w:name="_Toc45287546"/>
      <w:bookmarkStart w:id="19493" w:name="_Toc51948822"/>
      <w:bookmarkStart w:id="19494" w:name="_Toc51949914"/>
      <w:bookmarkStart w:id="19495" w:name="_Toc131397012"/>
      <w:r w:rsidRPr="007F2770">
        <w:t>D</w:t>
      </w:r>
      <w:r w:rsidR="007003D0" w:rsidRPr="007F2770">
        <w:t>.6</w:t>
      </w:r>
      <w:r w:rsidR="007003D0" w:rsidRPr="007F2770">
        <w:tab/>
        <w:t>Information elements coding</w:t>
      </w:r>
      <w:bookmarkEnd w:id="19488"/>
      <w:bookmarkEnd w:id="19489"/>
      <w:bookmarkEnd w:id="19490"/>
      <w:bookmarkEnd w:id="19491"/>
      <w:bookmarkEnd w:id="19492"/>
      <w:bookmarkEnd w:id="19493"/>
      <w:bookmarkEnd w:id="19494"/>
      <w:bookmarkEnd w:id="19495"/>
    </w:p>
    <w:p w14:paraId="34521046" w14:textId="77777777" w:rsidR="007003D0" w:rsidRPr="007F2770" w:rsidRDefault="000A7E72" w:rsidP="00A80EA5">
      <w:pPr>
        <w:pStyle w:val="Heading2"/>
      </w:pPr>
      <w:bookmarkStart w:id="19496" w:name="_Toc20233361"/>
      <w:bookmarkStart w:id="19497" w:name="_Toc27747498"/>
      <w:bookmarkStart w:id="19498" w:name="_Toc36213692"/>
      <w:bookmarkStart w:id="19499" w:name="_Toc36657869"/>
      <w:bookmarkStart w:id="19500" w:name="_Toc45287547"/>
      <w:bookmarkStart w:id="19501" w:name="_Toc51948823"/>
      <w:bookmarkStart w:id="19502" w:name="_Toc51949915"/>
      <w:bookmarkStart w:id="19503" w:name="_Toc131397013"/>
      <w:r w:rsidRPr="007F2770">
        <w:t>D</w:t>
      </w:r>
      <w:r w:rsidR="007003D0" w:rsidRPr="007F2770">
        <w:t>.6.1</w:t>
      </w:r>
      <w:r w:rsidR="007003D0" w:rsidRPr="007F2770">
        <w:tab/>
        <w:t xml:space="preserve">UE policy delivery </w:t>
      </w:r>
      <w:r w:rsidR="000D3346" w:rsidRPr="007F2770">
        <w:t xml:space="preserve">service </w:t>
      </w:r>
      <w:r w:rsidR="007003D0" w:rsidRPr="007F2770">
        <w:t>message type</w:t>
      </w:r>
      <w:bookmarkEnd w:id="19496"/>
      <w:bookmarkEnd w:id="19497"/>
      <w:bookmarkEnd w:id="19498"/>
      <w:bookmarkEnd w:id="19499"/>
      <w:bookmarkEnd w:id="19500"/>
      <w:bookmarkEnd w:id="19501"/>
      <w:bookmarkEnd w:id="19502"/>
      <w:bookmarkEnd w:id="19503"/>
    </w:p>
    <w:p w14:paraId="4B471C54" w14:textId="77777777" w:rsidR="007003D0" w:rsidRPr="007F2770" w:rsidRDefault="007003D0" w:rsidP="007003D0">
      <w:pPr>
        <w:pStyle w:val="TH"/>
        <w:rPr>
          <w:rFonts w:eastAsia="Malgun Gothic"/>
          <w:lang w:val="en-US"/>
        </w:rPr>
      </w:pPr>
      <w:r w:rsidRPr="007F2770">
        <w:rPr>
          <w:rFonts w:eastAsia="Malgun Gothic"/>
          <w:lang w:val="en-US"/>
        </w:rPr>
        <w:t>Table </w:t>
      </w:r>
      <w:r w:rsidR="000A7E72" w:rsidRPr="007F2770">
        <w:rPr>
          <w:rFonts w:eastAsia="Malgun Gothic"/>
          <w:lang w:val="en-US"/>
        </w:rPr>
        <w:t>D</w:t>
      </w:r>
      <w:r w:rsidRPr="007F2770">
        <w:rPr>
          <w:rFonts w:eastAsia="Malgun Gothic"/>
          <w:lang w:val="en-US"/>
        </w:rPr>
        <w:t xml:space="preserve">.6.1.1: </w:t>
      </w:r>
      <w:r w:rsidRPr="007F2770">
        <w:rPr>
          <w:lang w:val="en-US"/>
        </w:rPr>
        <w:t xml:space="preserve">UE policy delivery </w:t>
      </w:r>
      <w:r w:rsidR="000D3346" w:rsidRPr="007F2770">
        <w:rPr>
          <w:lang w:val="en-US"/>
        </w:rPr>
        <w:t xml:space="preserve">service </w:t>
      </w:r>
      <w:r w:rsidRPr="007F2770">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7F2770" w14:paraId="3A02EF03" w14:textId="77777777" w:rsidTr="00CE60D4">
        <w:trPr>
          <w:cantSplit/>
          <w:jc w:val="center"/>
        </w:trPr>
        <w:tc>
          <w:tcPr>
            <w:tcW w:w="7094" w:type="dxa"/>
            <w:gridSpan w:val="11"/>
          </w:tcPr>
          <w:p w14:paraId="0216A6A0" w14:textId="77777777" w:rsidR="00F50C53" w:rsidRPr="007F2770" w:rsidRDefault="00F50C53" w:rsidP="00CE60D4">
            <w:pPr>
              <w:pStyle w:val="TAL"/>
              <w:rPr>
                <w:lang w:eastAsia="en-US"/>
              </w:rPr>
            </w:pPr>
            <w:r w:rsidRPr="007F2770">
              <w:rPr>
                <w:lang w:eastAsia="en-US"/>
              </w:rPr>
              <w:t>Bits</w:t>
            </w:r>
          </w:p>
        </w:tc>
      </w:tr>
      <w:tr w:rsidR="00F50C53" w:rsidRPr="007F2770" w14:paraId="122E842F" w14:textId="77777777" w:rsidTr="00EB03BC">
        <w:trPr>
          <w:jc w:val="center"/>
        </w:trPr>
        <w:tc>
          <w:tcPr>
            <w:tcW w:w="284" w:type="dxa"/>
          </w:tcPr>
          <w:p w14:paraId="1D982A59" w14:textId="77777777" w:rsidR="00F50C53" w:rsidRPr="007F2770" w:rsidRDefault="00F50C53" w:rsidP="00CE60D4">
            <w:pPr>
              <w:pStyle w:val="TAH"/>
              <w:rPr>
                <w:lang w:eastAsia="en-US"/>
              </w:rPr>
            </w:pPr>
            <w:r w:rsidRPr="007F2770">
              <w:rPr>
                <w:lang w:eastAsia="en-US"/>
              </w:rPr>
              <w:t>8</w:t>
            </w:r>
          </w:p>
        </w:tc>
        <w:tc>
          <w:tcPr>
            <w:tcW w:w="285" w:type="dxa"/>
          </w:tcPr>
          <w:p w14:paraId="719D6428" w14:textId="77777777" w:rsidR="00F50C53" w:rsidRPr="007F2770" w:rsidRDefault="00F50C53" w:rsidP="00CE60D4">
            <w:pPr>
              <w:pStyle w:val="TAH"/>
              <w:rPr>
                <w:lang w:eastAsia="en-US"/>
              </w:rPr>
            </w:pPr>
            <w:r w:rsidRPr="007F2770">
              <w:rPr>
                <w:lang w:eastAsia="en-US"/>
              </w:rPr>
              <w:t>7</w:t>
            </w:r>
          </w:p>
        </w:tc>
        <w:tc>
          <w:tcPr>
            <w:tcW w:w="283" w:type="dxa"/>
          </w:tcPr>
          <w:p w14:paraId="3E184BD7" w14:textId="77777777" w:rsidR="00F50C53" w:rsidRPr="007F2770" w:rsidRDefault="00F50C53" w:rsidP="00CE60D4">
            <w:pPr>
              <w:pStyle w:val="TAH"/>
              <w:rPr>
                <w:lang w:eastAsia="en-US"/>
              </w:rPr>
            </w:pPr>
            <w:r w:rsidRPr="007F2770">
              <w:rPr>
                <w:lang w:eastAsia="en-US"/>
              </w:rPr>
              <w:t>6</w:t>
            </w:r>
          </w:p>
        </w:tc>
        <w:tc>
          <w:tcPr>
            <w:tcW w:w="283" w:type="dxa"/>
          </w:tcPr>
          <w:p w14:paraId="452253F1" w14:textId="77777777" w:rsidR="00F50C53" w:rsidRPr="007F2770" w:rsidRDefault="00F50C53" w:rsidP="00CE60D4">
            <w:pPr>
              <w:pStyle w:val="TAH"/>
              <w:rPr>
                <w:lang w:eastAsia="en-US"/>
              </w:rPr>
            </w:pPr>
            <w:r w:rsidRPr="007F2770">
              <w:rPr>
                <w:lang w:eastAsia="en-US"/>
              </w:rPr>
              <w:t>5</w:t>
            </w:r>
          </w:p>
        </w:tc>
        <w:tc>
          <w:tcPr>
            <w:tcW w:w="284" w:type="dxa"/>
          </w:tcPr>
          <w:p w14:paraId="50FB206A" w14:textId="77777777" w:rsidR="00F50C53" w:rsidRPr="007F2770" w:rsidRDefault="00F50C53" w:rsidP="00CE60D4">
            <w:pPr>
              <w:pStyle w:val="TAH"/>
              <w:rPr>
                <w:lang w:eastAsia="en-US"/>
              </w:rPr>
            </w:pPr>
            <w:r w:rsidRPr="007F2770">
              <w:rPr>
                <w:lang w:eastAsia="en-US"/>
              </w:rPr>
              <w:t>4</w:t>
            </w:r>
          </w:p>
        </w:tc>
        <w:tc>
          <w:tcPr>
            <w:tcW w:w="284" w:type="dxa"/>
          </w:tcPr>
          <w:p w14:paraId="4D175082" w14:textId="77777777" w:rsidR="00F50C53" w:rsidRPr="007F2770" w:rsidRDefault="00F50C53" w:rsidP="00CE60D4">
            <w:pPr>
              <w:pStyle w:val="TAH"/>
              <w:rPr>
                <w:lang w:eastAsia="en-US"/>
              </w:rPr>
            </w:pPr>
            <w:r w:rsidRPr="007F2770">
              <w:rPr>
                <w:lang w:eastAsia="en-US"/>
              </w:rPr>
              <w:t>3</w:t>
            </w:r>
          </w:p>
        </w:tc>
        <w:tc>
          <w:tcPr>
            <w:tcW w:w="284" w:type="dxa"/>
          </w:tcPr>
          <w:p w14:paraId="12786871" w14:textId="77777777" w:rsidR="00F50C53" w:rsidRPr="007F2770" w:rsidRDefault="00F50C53" w:rsidP="00CE60D4">
            <w:pPr>
              <w:pStyle w:val="TAH"/>
              <w:rPr>
                <w:lang w:eastAsia="en-US"/>
              </w:rPr>
            </w:pPr>
            <w:r w:rsidRPr="007F2770">
              <w:rPr>
                <w:lang w:eastAsia="en-US"/>
              </w:rPr>
              <w:t>2</w:t>
            </w:r>
          </w:p>
        </w:tc>
        <w:tc>
          <w:tcPr>
            <w:tcW w:w="284" w:type="dxa"/>
            <w:gridSpan w:val="2"/>
          </w:tcPr>
          <w:p w14:paraId="304B6907" w14:textId="77777777" w:rsidR="00F50C53" w:rsidRPr="007F2770" w:rsidRDefault="00F50C53" w:rsidP="00CE60D4">
            <w:pPr>
              <w:pStyle w:val="TAH"/>
              <w:rPr>
                <w:lang w:eastAsia="en-US"/>
              </w:rPr>
            </w:pPr>
            <w:r w:rsidRPr="007F2770">
              <w:rPr>
                <w:lang w:eastAsia="en-US"/>
              </w:rPr>
              <w:t>1</w:t>
            </w:r>
          </w:p>
        </w:tc>
        <w:tc>
          <w:tcPr>
            <w:tcW w:w="709" w:type="dxa"/>
          </w:tcPr>
          <w:p w14:paraId="5809114D" w14:textId="77777777" w:rsidR="00F50C53" w:rsidRPr="007F2770" w:rsidRDefault="00F50C53" w:rsidP="00CE60D4">
            <w:pPr>
              <w:pStyle w:val="TAL"/>
              <w:rPr>
                <w:lang w:eastAsia="en-US"/>
              </w:rPr>
            </w:pPr>
          </w:p>
        </w:tc>
        <w:tc>
          <w:tcPr>
            <w:tcW w:w="4114" w:type="dxa"/>
          </w:tcPr>
          <w:p w14:paraId="6EE9960E" w14:textId="77777777" w:rsidR="00F50C53" w:rsidRPr="007F2770" w:rsidRDefault="00F50C53" w:rsidP="00CE60D4">
            <w:pPr>
              <w:pStyle w:val="TAL"/>
              <w:rPr>
                <w:lang w:eastAsia="en-US"/>
              </w:rPr>
            </w:pPr>
          </w:p>
        </w:tc>
      </w:tr>
      <w:tr w:rsidR="00F50C53" w:rsidRPr="007F2770" w14:paraId="1EE147B0" w14:textId="77777777" w:rsidTr="00EB03BC">
        <w:trPr>
          <w:jc w:val="center"/>
        </w:trPr>
        <w:tc>
          <w:tcPr>
            <w:tcW w:w="284" w:type="dxa"/>
          </w:tcPr>
          <w:p w14:paraId="1D91C489" w14:textId="77777777" w:rsidR="00F50C53" w:rsidRPr="007F2770" w:rsidRDefault="00F50C53" w:rsidP="00CE60D4">
            <w:pPr>
              <w:pStyle w:val="TAC"/>
              <w:rPr>
                <w:lang w:eastAsia="en-US"/>
              </w:rPr>
            </w:pPr>
            <w:r w:rsidRPr="007F2770">
              <w:rPr>
                <w:lang w:eastAsia="en-US"/>
              </w:rPr>
              <w:t>0</w:t>
            </w:r>
          </w:p>
        </w:tc>
        <w:tc>
          <w:tcPr>
            <w:tcW w:w="285" w:type="dxa"/>
          </w:tcPr>
          <w:p w14:paraId="7C2D7DDA" w14:textId="77777777" w:rsidR="00F50C53" w:rsidRPr="007F2770" w:rsidRDefault="00F50C53" w:rsidP="00CE60D4">
            <w:pPr>
              <w:pStyle w:val="TAC"/>
              <w:rPr>
                <w:lang w:eastAsia="en-US"/>
              </w:rPr>
            </w:pPr>
            <w:r w:rsidRPr="007F2770">
              <w:rPr>
                <w:lang w:eastAsia="en-US"/>
              </w:rPr>
              <w:t>0</w:t>
            </w:r>
          </w:p>
        </w:tc>
        <w:tc>
          <w:tcPr>
            <w:tcW w:w="283" w:type="dxa"/>
          </w:tcPr>
          <w:p w14:paraId="78421C56" w14:textId="77777777" w:rsidR="00F50C53" w:rsidRPr="007F2770" w:rsidRDefault="00F50C53" w:rsidP="0032046E">
            <w:pPr>
              <w:pStyle w:val="TAC"/>
              <w:rPr>
                <w:lang w:eastAsia="en-US"/>
              </w:rPr>
            </w:pPr>
            <w:r w:rsidRPr="007F2770">
              <w:rPr>
                <w:lang w:eastAsia="en-US"/>
              </w:rPr>
              <w:t>0</w:t>
            </w:r>
          </w:p>
        </w:tc>
        <w:tc>
          <w:tcPr>
            <w:tcW w:w="283" w:type="dxa"/>
          </w:tcPr>
          <w:p w14:paraId="1B461118" w14:textId="77777777" w:rsidR="00F50C53" w:rsidRPr="007F2770" w:rsidRDefault="00F50C53" w:rsidP="00CE60D4">
            <w:pPr>
              <w:pStyle w:val="TAC"/>
              <w:rPr>
                <w:lang w:eastAsia="en-US"/>
              </w:rPr>
            </w:pPr>
            <w:r w:rsidRPr="007F2770">
              <w:rPr>
                <w:lang w:eastAsia="en-US"/>
              </w:rPr>
              <w:t>0</w:t>
            </w:r>
          </w:p>
        </w:tc>
        <w:tc>
          <w:tcPr>
            <w:tcW w:w="284" w:type="dxa"/>
          </w:tcPr>
          <w:p w14:paraId="6A0A9750" w14:textId="77777777" w:rsidR="00F50C53" w:rsidRPr="007F2770" w:rsidRDefault="00F50C53" w:rsidP="0032046E">
            <w:pPr>
              <w:pStyle w:val="TAC"/>
              <w:rPr>
                <w:lang w:eastAsia="en-US"/>
              </w:rPr>
            </w:pPr>
            <w:r w:rsidRPr="007F2770">
              <w:rPr>
                <w:lang w:eastAsia="en-US"/>
              </w:rPr>
              <w:t>0</w:t>
            </w:r>
          </w:p>
        </w:tc>
        <w:tc>
          <w:tcPr>
            <w:tcW w:w="284" w:type="dxa"/>
          </w:tcPr>
          <w:p w14:paraId="335BD0D9" w14:textId="77777777" w:rsidR="00F50C53" w:rsidRPr="007F2770" w:rsidRDefault="00F50C53" w:rsidP="0028074B">
            <w:pPr>
              <w:pStyle w:val="TAC"/>
              <w:rPr>
                <w:lang w:eastAsia="en-US"/>
              </w:rPr>
            </w:pPr>
            <w:r w:rsidRPr="007F2770">
              <w:rPr>
                <w:lang w:eastAsia="en-US"/>
              </w:rPr>
              <w:t>0</w:t>
            </w:r>
          </w:p>
        </w:tc>
        <w:tc>
          <w:tcPr>
            <w:tcW w:w="284" w:type="dxa"/>
          </w:tcPr>
          <w:p w14:paraId="6467E72D" w14:textId="77777777" w:rsidR="00F50C53" w:rsidRPr="007F2770" w:rsidRDefault="00F50C53" w:rsidP="0028074B">
            <w:pPr>
              <w:pStyle w:val="TAC"/>
              <w:rPr>
                <w:lang w:eastAsia="en-US"/>
              </w:rPr>
            </w:pPr>
            <w:r w:rsidRPr="007F2770">
              <w:rPr>
                <w:lang w:eastAsia="en-US"/>
              </w:rPr>
              <w:t>0</w:t>
            </w:r>
          </w:p>
        </w:tc>
        <w:tc>
          <w:tcPr>
            <w:tcW w:w="284" w:type="dxa"/>
            <w:gridSpan w:val="2"/>
          </w:tcPr>
          <w:p w14:paraId="011C9B18" w14:textId="77777777" w:rsidR="00F50C53" w:rsidRPr="007F2770" w:rsidRDefault="00F50C53" w:rsidP="00F30388">
            <w:pPr>
              <w:pStyle w:val="TAC"/>
              <w:rPr>
                <w:lang w:eastAsia="en-US"/>
              </w:rPr>
            </w:pPr>
            <w:r w:rsidRPr="007F2770">
              <w:rPr>
                <w:lang w:eastAsia="en-US"/>
              </w:rPr>
              <w:t>0</w:t>
            </w:r>
          </w:p>
        </w:tc>
        <w:tc>
          <w:tcPr>
            <w:tcW w:w="709" w:type="dxa"/>
          </w:tcPr>
          <w:p w14:paraId="417690DB" w14:textId="77777777" w:rsidR="00F50C53" w:rsidRPr="007F2770" w:rsidRDefault="00F50C53" w:rsidP="00CE60D4">
            <w:pPr>
              <w:pStyle w:val="TAL"/>
              <w:rPr>
                <w:lang w:eastAsia="en-US"/>
              </w:rPr>
            </w:pPr>
          </w:p>
        </w:tc>
        <w:tc>
          <w:tcPr>
            <w:tcW w:w="4114" w:type="dxa"/>
          </w:tcPr>
          <w:p w14:paraId="7C9FF0AE" w14:textId="77777777" w:rsidR="00F50C53" w:rsidRPr="007F2770" w:rsidRDefault="00F50C53" w:rsidP="00CE60D4">
            <w:pPr>
              <w:pStyle w:val="TAL"/>
              <w:rPr>
                <w:lang w:eastAsia="en-US"/>
              </w:rPr>
            </w:pPr>
            <w:r w:rsidRPr="007F2770">
              <w:rPr>
                <w:lang w:val="en-US" w:eastAsia="en-US"/>
              </w:rPr>
              <w:t>Reserved</w:t>
            </w:r>
          </w:p>
        </w:tc>
      </w:tr>
      <w:tr w:rsidR="00F50C53" w:rsidRPr="007F2770" w14:paraId="62DD2AC1" w14:textId="77777777" w:rsidTr="00EB03BC">
        <w:trPr>
          <w:jc w:val="center"/>
        </w:trPr>
        <w:tc>
          <w:tcPr>
            <w:tcW w:w="284" w:type="dxa"/>
          </w:tcPr>
          <w:p w14:paraId="4387E3CF" w14:textId="77777777" w:rsidR="00F50C53" w:rsidRPr="007F2770" w:rsidRDefault="00F50C53" w:rsidP="00F50C53">
            <w:pPr>
              <w:pStyle w:val="TAC"/>
              <w:rPr>
                <w:lang w:eastAsia="en-US"/>
              </w:rPr>
            </w:pPr>
            <w:r w:rsidRPr="007F2770">
              <w:rPr>
                <w:lang w:eastAsia="en-US"/>
              </w:rPr>
              <w:t>0</w:t>
            </w:r>
          </w:p>
        </w:tc>
        <w:tc>
          <w:tcPr>
            <w:tcW w:w="285" w:type="dxa"/>
          </w:tcPr>
          <w:p w14:paraId="4F3B50DE" w14:textId="77777777" w:rsidR="00F50C53" w:rsidRPr="007F2770" w:rsidRDefault="00F50C53" w:rsidP="00F50C53">
            <w:pPr>
              <w:pStyle w:val="TAC"/>
              <w:rPr>
                <w:lang w:eastAsia="en-US"/>
              </w:rPr>
            </w:pPr>
            <w:r w:rsidRPr="007F2770">
              <w:rPr>
                <w:lang w:eastAsia="en-US"/>
              </w:rPr>
              <w:t>0</w:t>
            </w:r>
          </w:p>
        </w:tc>
        <w:tc>
          <w:tcPr>
            <w:tcW w:w="283" w:type="dxa"/>
          </w:tcPr>
          <w:p w14:paraId="319A383B" w14:textId="77777777" w:rsidR="00F50C53" w:rsidRPr="007F2770" w:rsidRDefault="00F50C53" w:rsidP="00F50C53">
            <w:pPr>
              <w:pStyle w:val="TAC"/>
              <w:rPr>
                <w:lang w:eastAsia="en-US"/>
              </w:rPr>
            </w:pPr>
            <w:r w:rsidRPr="007F2770">
              <w:rPr>
                <w:lang w:eastAsia="en-US"/>
              </w:rPr>
              <w:t>0</w:t>
            </w:r>
          </w:p>
        </w:tc>
        <w:tc>
          <w:tcPr>
            <w:tcW w:w="283" w:type="dxa"/>
          </w:tcPr>
          <w:p w14:paraId="046BF246" w14:textId="77777777" w:rsidR="00F50C53" w:rsidRPr="007F2770" w:rsidRDefault="00F50C53" w:rsidP="00F50C53">
            <w:pPr>
              <w:pStyle w:val="TAC"/>
              <w:rPr>
                <w:lang w:eastAsia="en-US"/>
              </w:rPr>
            </w:pPr>
            <w:r w:rsidRPr="007F2770">
              <w:rPr>
                <w:lang w:eastAsia="en-US"/>
              </w:rPr>
              <w:t>0</w:t>
            </w:r>
          </w:p>
        </w:tc>
        <w:tc>
          <w:tcPr>
            <w:tcW w:w="284" w:type="dxa"/>
          </w:tcPr>
          <w:p w14:paraId="3C3A1BCE" w14:textId="77777777" w:rsidR="00F50C53" w:rsidRPr="007F2770" w:rsidRDefault="00F50C53" w:rsidP="00F50C53">
            <w:pPr>
              <w:pStyle w:val="TAC"/>
              <w:rPr>
                <w:lang w:eastAsia="en-US"/>
              </w:rPr>
            </w:pPr>
            <w:r w:rsidRPr="007F2770">
              <w:rPr>
                <w:lang w:eastAsia="en-US"/>
              </w:rPr>
              <w:t>0</w:t>
            </w:r>
          </w:p>
        </w:tc>
        <w:tc>
          <w:tcPr>
            <w:tcW w:w="284" w:type="dxa"/>
          </w:tcPr>
          <w:p w14:paraId="1C498667" w14:textId="77777777" w:rsidR="00F50C53" w:rsidRPr="007F2770" w:rsidRDefault="00F50C53" w:rsidP="00F50C53">
            <w:pPr>
              <w:pStyle w:val="TAC"/>
              <w:rPr>
                <w:lang w:eastAsia="en-US"/>
              </w:rPr>
            </w:pPr>
            <w:r w:rsidRPr="007F2770">
              <w:rPr>
                <w:lang w:eastAsia="en-US"/>
              </w:rPr>
              <w:t>0</w:t>
            </w:r>
          </w:p>
        </w:tc>
        <w:tc>
          <w:tcPr>
            <w:tcW w:w="284" w:type="dxa"/>
          </w:tcPr>
          <w:p w14:paraId="4BB5EBB8" w14:textId="77777777" w:rsidR="00F50C53" w:rsidRPr="007F2770" w:rsidRDefault="00F50C53" w:rsidP="00F50C53">
            <w:pPr>
              <w:pStyle w:val="TAC"/>
              <w:rPr>
                <w:lang w:eastAsia="en-US"/>
              </w:rPr>
            </w:pPr>
            <w:r w:rsidRPr="007F2770">
              <w:rPr>
                <w:lang w:eastAsia="en-US"/>
              </w:rPr>
              <w:t>0</w:t>
            </w:r>
          </w:p>
        </w:tc>
        <w:tc>
          <w:tcPr>
            <w:tcW w:w="156" w:type="dxa"/>
          </w:tcPr>
          <w:p w14:paraId="1D20C491" w14:textId="77777777" w:rsidR="00F50C53" w:rsidRPr="007F2770" w:rsidRDefault="00F50C53" w:rsidP="00F50C53">
            <w:pPr>
              <w:pStyle w:val="TAC"/>
              <w:rPr>
                <w:lang w:eastAsia="en-US"/>
              </w:rPr>
            </w:pPr>
            <w:r w:rsidRPr="007F2770">
              <w:rPr>
                <w:lang w:eastAsia="en-US"/>
              </w:rPr>
              <w:t>1</w:t>
            </w:r>
          </w:p>
        </w:tc>
        <w:tc>
          <w:tcPr>
            <w:tcW w:w="837" w:type="dxa"/>
            <w:gridSpan w:val="2"/>
          </w:tcPr>
          <w:p w14:paraId="0D21B689" w14:textId="77777777" w:rsidR="00F50C53" w:rsidRPr="007F2770" w:rsidRDefault="00F50C53" w:rsidP="00F50C53">
            <w:pPr>
              <w:pStyle w:val="TAL"/>
              <w:rPr>
                <w:lang w:eastAsia="en-US"/>
              </w:rPr>
            </w:pPr>
          </w:p>
        </w:tc>
        <w:tc>
          <w:tcPr>
            <w:tcW w:w="4114" w:type="dxa"/>
          </w:tcPr>
          <w:p w14:paraId="616460A9" w14:textId="77777777" w:rsidR="00F50C53" w:rsidRPr="007F2770" w:rsidRDefault="00F50C53" w:rsidP="00F50C53">
            <w:pPr>
              <w:pStyle w:val="TAL"/>
              <w:rPr>
                <w:lang w:val="en-US" w:eastAsia="en-US"/>
              </w:rPr>
            </w:pPr>
            <w:r w:rsidRPr="007F2770">
              <w:rPr>
                <w:lang w:eastAsia="en-US"/>
              </w:rPr>
              <w:t>MANAGE</w:t>
            </w:r>
            <w:r w:rsidRPr="007F2770">
              <w:rPr>
                <w:lang w:val="en-US" w:eastAsia="en-US"/>
              </w:rPr>
              <w:t xml:space="preserve"> UE POLICY COMMAND message</w:t>
            </w:r>
          </w:p>
        </w:tc>
      </w:tr>
      <w:tr w:rsidR="00F50C53" w:rsidRPr="007F2770" w14:paraId="6DB4DBC3" w14:textId="77777777" w:rsidTr="00EB03BC">
        <w:trPr>
          <w:jc w:val="center"/>
        </w:trPr>
        <w:tc>
          <w:tcPr>
            <w:tcW w:w="284" w:type="dxa"/>
          </w:tcPr>
          <w:p w14:paraId="59BE1583" w14:textId="77777777" w:rsidR="00F50C53" w:rsidRPr="007F2770" w:rsidRDefault="00F50C53" w:rsidP="00F50C53">
            <w:pPr>
              <w:pStyle w:val="TAC"/>
              <w:rPr>
                <w:lang w:eastAsia="en-US"/>
              </w:rPr>
            </w:pPr>
            <w:r w:rsidRPr="007F2770">
              <w:rPr>
                <w:lang w:eastAsia="en-US"/>
              </w:rPr>
              <w:t>0</w:t>
            </w:r>
          </w:p>
        </w:tc>
        <w:tc>
          <w:tcPr>
            <w:tcW w:w="285" w:type="dxa"/>
          </w:tcPr>
          <w:p w14:paraId="6C4C35E7" w14:textId="77777777" w:rsidR="00F50C53" w:rsidRPr="007F2770" w:rsidRDefault="00F50C53" w:rsidP="00F50C53">
            <w:pPr>
              <w:pStyle w:val="TAC"/>
              <w:rPr>
                <w:lang w:eastAsia="en-US"/>
              </w:rPr>
            </w:pPr>
            <w:r w:rsidRPr="007F2770">
              <w:rPr>
                <w:lang w:eastAsia="en-US"/>
              </w:rPr>
              <w:t>0</w:t>
            </w:r>
          </w:p>
        </w:tc>
        <w:tc>
          <w:tcPr>
            <w:tcW w:w="283" w:type="dxa"/>
          </w:tcPr>
          <w:p w14:paraId="42BCCDAA" w14:textId="77777777" w:rsidR="00F50C53" w:rsidRPr="007F2770" w:rsidRDefault="00F50C53" w:rsidP="00F50C53">
            <w:pPr>
              <w:pStyle w:val="TAC"/>
              <w:rPr>
                <w:lang w:eastAsia="en-US"/>
              </w:rPr>
            </w:pPr>
            <w:r w:rsidRPr="007F2770">
              <w:rPr>
                <w:lang w:eastAsia="en-US"/>
              </w:rPr>
              <w:t>0</w:t>
            </w:r>
          </w:p>
        </w:tc>
        <w:tc>
          <w:tcPr>
            <w:tcW w:w="283" w:type="dxa"/>
          </w:tcPr>
          <w:p w14:paraId="602AB837" w14:textId="77777777" w:rsidR="00F50C53" w:rsidRPr="007F2770" w:rsidRDefault="00F50C53" w:rsidP="00F50C53">
            <w:pPr>
              <w:pStyle w:val="TAC"/>
              <w:rPr>
                <w:lang w:eastAsia="en-US"/>
              </w:rPr>
            </w:pPr>
            <w:r w:rsidRPr="007F2770">
              <w:rPr>
                <w:lang w:eastAsia="en-US"/>
              </w:rPr>
              <w:t>0</w:t>
            </w:r>
          </w:p>
        </w:tc>
        <w:tc>
          <w:tcPr>
            <w:tcW w:w="284" w:type="dxa"/>
          </w:tcPr>
          <w:p w14:paraId="61E9FE6E" w14:textId="77777777" w:rsidR="00F50C53" w:rsidRPr="007F2770" w:rsidRDefault="00F50C53" w:rsidP="00F50C53">
            <w:pPr>
              <w:pStyle w:val="TAC"/>
              <w:rPr>
                <w:lang w:eastAsia="en-US"/>
              </w:rPr>
            </w:pPr>
            <w:r w:rsidRPr="007F2770">
              <w:rPr>
                <w:lang w:eastAsia="en-US"/>
              </w:rPr>
              <w:t>0</w:t>
            </w:r>
          </w:p>
        </w:tc>
        <w:tc>
          <w:tcPr>
            <w:tcW w:w="284" w:type="dxa"/>
          </w:tcPr>
          <w:p w14:paraId="68D2A3BD" w14:textId="77777777" w:rsidR="00F50C53" w:rsidRPr="007F2770" w:rsidRDefault="00F50C53" w:rsidP="00F50C53">
            <w:pPr>
              <w:pStyle w:val="TAC"/>
              <w:rPr>
                <w:lang w:eastAsia="en-US"/>
              </w:rPr>
            </w:pPr>
            <w:r w:rsidRPr="007F2770">
              <w:rPr>
                <w:lang w:eastAsia="en-US"/>
              </w:rPr>
              <w:t>0</w:t>
            </w:r>
          </w:p>
        </w:tc>
        <w:tc>
          <w:tcPr>
            <w:tcW w:w="284" w:type="dxa"/>
          </w:tcPr>
          <w:p w14:paraId="73E08B6F" w14:textId="77777777" w:rsidR="00F50C53" w:rsidRPr="007F2770" w:rsidRDefault="00F50C53" w:rsidP="00F50C53">
            <w:pPr>
              <w:pStyle w:val="TAC"/>
              <w:rPr>
                <w:lang w:eastAsia="en-US"/>
              </w:rPr>
            </w:pPr>
            <w:r w:rsidRPr="007F2770">
              <w:rPr>
                <w:lang w:eastAsia="en-US"/>
              </w:rPr>
              <w:t>1</w:t>
            </w:r>
          </w:p>
        </w:tc>
        <w:tc>
          <w:tcPr>
            <w:tcW w:w="156" w:type="dxa"/>
          </w:tcPr>
          <w:p w14:paraId="0852123F" w14:textId="77777777" w:rsidR="00F50C53" w:rsidRPr="007F2770" w:rsidRDefault="00F50C53" w:rsidP="00F50C53">
            <w:pPr>
              <w:pStyle w:val="TAC"/>
              <w:rPr>
                <w:lang w:eastAsia="en-US"/>
              </w:rPr>
            </w:pPr>
            <w:r w:rsidRPr="007F2770">
              <w:rPr>
                <w:lang w:eastAsia="en-US"/>
              </w:rPr>
              <w:t>0</w:t>
            </w:r>
          </w:p>
        </w:tc>
        <w:tc>
          <w:tcPr>
            <w:tcW w:w="837" w:type="dxa"/>
            <w:gridSpan w:val="2"/>
          </w:tcPr>
          <w:p w14:paraId="4F92A42C" w14:textId="77777777" w:rsidR="00F50C53" w:rsidRPr="007F2770" w:rsidRDefault="00F50C53" w:rsidP="00F50C53">
            <w:pPr>
              <w:pStyle w:val="TAL"/>
              <w:rPr>
                <w:lang w:eastAsia="en-US"/>
              </w:rPr>
            </w:pPr>
          </w:p>
        </w:tc>
        <w:tc>
          <w:tcPr>
            <w:tcW w:w="4114" w:type="dxa"/>
          </w:tcPr>
          <w:p w14:paraId="47B1090C"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PLETE message</w:t>
            </w:r>
          </w:p>
        </w:tc>
      </w:tr>
      <w:tr w:rsidR="00F50C53" w:rsidRPr="007F2770" w14:paraId="1A8D7B5E" w14:textId="77777777" w:rsidTr="00EB03BC">
        <w:trPr>
          <w:jc w:val="center"/>
        </w:trPr>
        <w:tc>
          <w:tcPr>
            <w:tcW w:w="284" w:type="dxa"/>
          </w:tcPr>
          <w:p w14:paraId="4E5FAFD7" w14:textId="77777777" w:rsidR="00F50C53" w:rsidRPr="007F2770" w:rsidRDefault="00F50C53" w:rsidP="00F50C53">
            <w:pPr>
              <w:pStyle w:val="TAC"/>
              <w:rPr>
                <w:lang w:eastAsia="en-US"/>
              </w:rPr>
            </w:pPr>
            <w:r w:rsidRPr="007F2770">
              <w:rPr>
                <w:lang w:eastAsia="en-US"/>
              </w:rPr>
              <w:t>0</w:t>
            </w:r>
          </w:p>
        </w:tc>
        <w:tc>
          <w:tcPr>
            <w:tcW w:w="285" w:type="dxa"/>
          </w:tcPr>
          <w:p w14:paraId="47E9A971" w14:textId="77777777" w:rsidR="00F50C53" w:rsidRPr="007F2770" w:rsidRDefault="00F50C53" w:rsidP="00F50C53">
            <w:pPr>
              <w:pStyle w:val="TAC"/>
              <w:rPr>
                <w:lang w:eastAsia="en-US"/>
              </w:rPr>
            </w:pPr>
            <w:r w:rsidRPr="007F2770">
              <w:rPr>
                <w:lang w:eastAsia="en-US"/>
              </w:rPr>
              <w:t>0</w:t>
            </w:r>
          </w:p>
        </w:tc>
        <w:tc>
          <w:tcPr>
            <w:tcW w:w="283" w:type="dxa"/>
          </w:tcPr>
          <w:p w14:paraId="6A1621D3" w14:textId="77777777" w:rsidR="00F50C53" w:rsidRPr="007F2770" w:rsidRDefault="00F50C53" w:rsidP="00F50C53">
            <w:pPr>
              <w:pStyle w:val="TAC"/>
              <w:rPr>
                <w:lang w:eastAsia="en-US"/>
              </w:rPr>
            </w:pPr>
            <w:r w:rsidRPr="007F2770">
              <w:rPr>
                <w:lang w:eastAsia="en-US"/>
              </w:rPr>
              <w:t>0</w:t>
            </w:r>
          </w:p>
        </w:tc>
        <w:tc>
          <w:tcPr>
            <w:tcW w:w="283" w:type="dxa"/>
          </w:tcPr>
          <w:p w14:paraId="6E1C8A52" w14:textId="77777777" w:rsidR="00F50C53" w:rsidRPr="007F2770" w:rsidRDefault="00F50C53" w:rsidP="00F50C53">
            <w:pPr>
              <w:pStyle w:val="TAC"/>
              <w:rPr>
                <w:lang w:eastAsia="en-US"/>
              </w:rPr>
            </w:pPr>
            <w:r w:rsidRPr="007F2770">
              <w:rPr>
                <w:lang w:eastAsia="en-US"/>
              </w:rPr>
              <w:t>0</w:t>
            </w:r>
          </w:p>
        </w:tc>
        <w:tc>
          <w:tcPr>
            <w:tcW w:w="284" w:type="dxa"/>
          </w:tcPr>
          <w:p w14:paraId="57F3507E" w14:textId="77777777" w:rsidR="00F50C53" w:rsidRPr="007F2770" w:rsidRDefault="00F50C53" w:rsidP="00F50C53">
            <w:pPr>
              <w:pStyle w:val="TAC"/>
              <w:rPr>
                <w:lang w:eastAsia="en-US"/>
              </w:rPr>
            </w:pPr>
            <w:r w:rsidRPr="007F2770">
              <w:rPr>
                <w:lang w:eastAsia="en-US"/>
              </w:rPr>
              <w:t>0</w:t>
            </w:r>
          </w:p>
        </w:tc>
        <w:tc>
          <w:tcPr>
            <w:tcW w:w="284" w:type="dxa"/>
          </w:tcPr>
          <w:p w14:paraId="2C63D069" w14:textId="77777777" w:rsidR="00F50C53" w:rsidRPr="007F2770" w:rsidRDefault="00F50C53" w:rsidP="00F50C53">
            <w:pPr>
              <w:pStyle w:val="TAC"/>
              <w:rPr>
                <w:lang w:eastAsia="en-US"/>
              </w:rPr>
            </w:pPr>
            <w:r w:rsidRPr="007F2770">
              <w:rPr>
                <w:lang w:eastAsia="en-US"/>
              </w:rPr>
              <w:t>0</w:t>
            </w:r>
          </w:p>
        </w:tc>
        <w:tc>
          <w:tcPr>
            <w:tcW w:w="284" w:type="dxa"/>
          </w:tcPr>
          <w:p w14:paraId="0C3F0F6F" w14:textId="77777777" w:rsidR="00F50C53" w:rsidRPr="007F2770" w:rsidRDefault="00F50C53" w:rsidP="00F50C53">
            <w:pPr>
              <w:pStyle w:val="TAC"/>
              <w:rPr>
                <w:lang w:eastAsia="en-US"/>
              </w:rPr>
            </w:pPr>
            <w:r w:rsidRPr="007F2770">
              <w:rPr>
                <w:lang w:eastAsia="en-US"/>
              </w:rPr>
              <w:t>1</w:t>
            </w:r>
          </w:p>
        </w:tc>
        <w:tc>
          <w:tcPr>
            <w:tcW w:w="156" w:type="dxa"/>
          </w:tcPr>
          <w:p w14:paraId="6A3FCD25" w14:textId="77777777" w:rsidR="00F50C53" w:rsidRPr="007F2770" w:rsidRDefault="00F50C53" w:rsidP="00F50C53">
            <w:pPr>
              <w:pStyle w:val="TAC"/>
              <w:rPr>
                <w:lang w:eastAsia="en-US"/>
              </w:rPr>
            </w:pPr>
            <w:r w:rsidRPr="007F2770">
              <w:rPr>
                <w:lang w:eastAsia="en-US"/>
              </w:rPr>
              <w:t>1</w:t>
            </w:r>
          </w:p>
        </w:tc>
        <w:tc>
          <w:tcPr>
            <w:tcW w:w="837" w:type="dxa"/>
            <w:gridSpan w:val="2"/>
          </w:tcPr>
          <w:p w14:paraId="2CADEAA5" w14:textId="77777777" w:rsidR="00F50C53" w:rsidRPr="007F2770" w:rsidRDefault="00F50C53" w:rsidP="00F50C53">
            <w:pPr>
              <w:pStyle w:val="TAL"/>
              <w:rPr>
                <w:lang w:eastAsia="en-US"/>
              </w:rPr>
            </w:pPr>
          </w:p>
        </w:tc>
        <w:tc>
          <w:tcPr>
            <w:tcW w:w="4114" w:type="dxa"/>
          </w:tcPr>
          <w:p w14:paraId="270F8C7E" w14:textId="77777777" w:rsidR="00F50C53" w:rsidRPr="007F2770" w:rsidRDefault="00F50C53" w:rsidP="00F50C53">
            <w:pPr>
              <w:pStyle w:val="TAL"/>
              <w:rPr>
                <w:lang w:eastAsia="en-US"/>
              </w:rPr>
            </w:pPr>
            <w:r w:rsidRPr="007F2770">
              <w:rPr>
                <w:lang w:eastAsia="en-US"/>
              </w:rPr>
              <w:t>MANAGE</w:t>
            </w:r>
            <w:r w:rsidRPr="007F2770">
              <w:rPr>
                <w:lang w:val="en-US" w:eastAsia="en-US"/>
              </w:rPr>
              <w:t xml:space="preserve"> UE POLICY COMMAND REJECT message</w:t>
            </w:r>
          </w:p>
        </w:tc>
      </w:tr>
      <w:tr w:rsidR="00F50C53" w:rsidRPr="007F2770" w14:paraId="7D58786B" w14:textId="77777777" w:rsidTr="00EB03BC">
        <w:trPr>
          <w:jc w:val="center"/>
        </w:trPr>
        <w:tc>
          <w:tcPr>
            <w:tcW w:w="284" w:type="dxa"/>
          </w:tcPr>
          <w:p w14:paraId="40C28477" w14:textId="77777777" w:rsidR="00F50C53" w:rsidRPr="007F2770" w:rsidRDefault="00F50C53" w:rsidP="00F50C53">
            <w:pPr>
              <w:pStyle w:val="TAC"/>
              <w:rPr>
                <w:lang w:eastAsia="en-US"/>
              </w:rPr>
            </w:pPr>
            <w:r w:rsidRPr="007F2770">
              <w:rPr>
                <w:lang w:eastAsia="en-US"/>
              </w:rPr>
              <w:t>0</w:t>
            </w:r>
          </w:p>
        </w:tc>
        <w:tc>
          <w:tcPr>
            <w:tcW w:w="285" w:type="dxa"/>
          </w:tcPr>
          <w:p w14:paraId="01608F5E" w14:textId="77777777" w:rsidR="00F50C53" w:rsidRPr="007F2770" w:rsidRDefault="00F50C53" w:rsidP="00F50C53">
            <w:pPr>
              <w:pStyle w:val="TAC"/>
              <w:rPr>
                <w:lang w:eastAsia="en-US"/>
              </w:rPr>
            </w:pPr>
            <w:r w:rsidRPr="007F2770">
              <w:rPr>
                <w:lang w:eastAsia="en-US"/>
              </w:rPr>
              <w:t>0</w:t>
            </w:r>
          </w:p>
        </w:tc>
        <w:tc>
          <w:tcPr>
            <w:tcW w:w="283" w:type="dxa"/>
          </w:tcPr>
          <w:p w14:paraId="7068BD39" w14:textId="77777777" w:rsidR="00F50C53" w:rsidRPr="007F2770" w:rsidRDefault="00F50C53" w:rsidP="00F50C53">
            <w:pPr>
              <w:pStyle w:val="TAC"/>
              <w:rPr>
                <w:lang w:eastAsia="en-US"/>
              </w:rPr>
            </w:pPr>
            <w:r w:rsidRPr="007F2770">
              <w:rPr>
                <w:lang w:eastAsia="en-US"/>
              </w:rPr>
              <w:t>0</w:t>
            </w:r>
          </w:p>
        </w:tc>
        <w:tc>
          <w:tcPr>
            <w:tcW w:w="283" w:type="dxa"/>
          </w:tcPr>
          <w:p w14:paraId="7D3016C3" w14:textId="77777777" w:rsidR="00F50C53" w:rsidRPr="007F2770" w:rsidRDefault="00F50C53" w:rsidP="00F50C53">
            <w:pPr>
              <w:pStyle w:val="TAC"/>
              <w:rPr>
                <w:lang w:eastAsia="en-US"/>
              </w:rPr>
            </w:pPr>
            <w:r w:rsidRPr="007F2770">
              <w:rPr>
                <w:lang w:eastAsia="en-US"/>
              </w:rPr>
              <w:t>0</w:t>
            </w:r>
          </w:p>
        </w:tc>
        <w:tc>
          <w:tcPr>
            <w:tcW w:w="284" w:type="dxa"/>
          </w:tcPr>
          <w:p w14:paraId="38E6212A" w14:textId="77777777" w:rsidR="00F50C53" w:rsidRPr="007F2770" w:rsidRDefault="00F50C53" w:rsidP="00F50C53">
            <w:pPr>
              <w:pStyle w:val="TAC"/>
              <w:rPr>
                <w:lang w:eastAsia="en-US"/>
              </w:rPr>
            </w:pPr>
            <w:r w:rsidRPr="007F2770">
              <w:rPr>
                <w:lang w:eastAsia="en-US"/>
              </w:rPr>
              <w:t>0</w:t>
            </w:r>
          </w:p>
        </w:tc>
        <w:tc>
          <w:tcPr>
            <w:tcW w:w="284" w:type="dxa"/>
          </w:tcPr>
          <w:p w14:paraId="6F931881" w14:textId="77777777" w:rsidR="00F50C53" w:rsidRPr="007F2770" w:rsidRDefault="00F50C53" w:rsidP="00F50C53">
            <w:pPr>
              <w:pStyle w:val="TAC"/>
              <w:rPr>
                <w:lang w:eastAsia="en-US"/>
              </w:rPr>
            </w:pPr>
            <w:r w:rsidRPr="007F2770">
              <w:rPr>
                <w:lang w:eastAsia="en-US"/>
              </w:rPr>
              <w:t>1</w:t>
            </w:r>
          </w:p>
        </w:tc>
        <w:tc>
          <w:tcPr>
            <w:tcW w:w="284" w:type="dxa"/>
          </w:tcPr>
          <w:p w14:paraId="791FFB4E" w14:textId="77777777" w:rsidR="00F50C53" w:rsidRPr="007F2770" w:rsidRDefault="00F50C53" w:rsidP="00F50C53">
            <w:pPr>
              <w:pStyle w:val="TAC"/>
              <w:rPr>
                <w:lang w:eastAsia="en-US"/>
              </w:rPr>
            </w:pPr>
            <w:r w:rsidRPr="007F2770">
              <w:rPr>
                <w:lang w:eastAsia="en-US"/>
              </w:rPr>
              <w:t>0</w:t>
            </w:r>
          </w:p>
        </w:tc>
        <w:tc>
          <w:tcPr>
            <w:tcW w:w="156" w:type="dxa"/>
          </w:tcPr>
          <w:p w14:paraId="5AF8D5A5" w14:textId="77777777" w:rsidR="00F50C53" w:rsidRPr="007F2770" w:rsidRDefault="00F50C53" w:rsidP="00F50C53">
            <w:pPr>
              <w:pStyle w:val="TAC"/>
              <w:rPr>
                <w:lang w:eastAsia="en-US"/>
              </w:rPr>
            </w:pPr>
            <w:r w:rsidRPr="007F2770">
              <w:rPr>
                <w:lang w:eastAsia="en-US"/>
              </w:rPr>
              <w:t>0</w:t>
            </w:r>
          </w:p>
        </w:tc>
        <w:tc>
          <w:tcPr>
            <w:tcW w:w="837" w:type="dxa"/>
            <w:gridSpan w:val="2"/>
          </w:tcPr>
          <w:p w14:paraId="172913F4" w14:textId="77777777" w:rsidR="00F50C53" w:rsidRPr="007F2770" w:rsidRDefault="00F50C53" w:rsidP="00F50C53">
            <w:pPr>
              <w:pStyle w:val="TAL"/>
              <w:rPr>
                <w:lang w:eastAsia="en-US"/>
              </w:rPr>
            </w:pPr>
          </w:p>
        </w:tc>
        <w:tc>
          <w:tcPr>
            <w:tcW w:w="4114" w:type="dxa"/>
          </w:tcPr>
          <w:p w14:paraId="1DEF3888" w14:textId="77777777" w:rsidR="00F50C53" w:rsidRPr="007F2770" w:rsidRDefault="00F50C53" w:rsidP="00F50C53">
            <w:pPr>
              <w:pStyle w:val="TAL"/>
              <w:rPr>
                <w:lang w:eastAsia="en-US"/>
              </w:rPr>
            </w:pPr>
            <w:r w:rsidRPr="007F2770">
              <w:t>UE STATE INDICATION message</w:t>
            </w:r>
          </w:p>
        </w:tc>
      </w:tr>
      <w:tr w:rsidR="00EB03BC" w:rsidRPr="007F2770" w14:paraId="4B8F4147" w14:textId="77777777" w:rsidTr="00EB03BC">
        <w:trPr>
          <w:jc w:val="center"/>
        </w:trPr>
        <w:tc>
          <w:tcPr>
            <w:tcW w:w="284" w:type="dxa"/>
          </w:tcPr>
          <w:p w14:paraId="461097DB" w14:textId="77777777" w:rsidR="00EB03BC" w:rsidRPr="007F2770" w:rsidRDefault="00EB03BC" w:rsidP="0080347B">
            <w:pPr>
              <w:pStyle w:val="TAC"/>
              <w:rPr>
                <w:lang w:eastAsia="en-US"/>
              </w:rPr>
            </w:pPr>
            <w:r w:rsidRPr="007F2770">
              <w:rPr>
                <w:lang w:eastAsia="en-US"/>
              </w:rPr>
              <w:t>0</w:t>
            </w:r>
          </w:p>
        </w:tc>
        <w:tc>
          <w:tcPr>
            <w:tcW w:w="285" w:type="dxa"/>
          </w:tcPr>
          <w:p w14:paraId="059E977C" w14:textId="77777777" w:rsidR="00EB03BC" w:rsidRPr="007F2770" w:rsidRDefault="00EB03BC" w:rsidP="0080347B">
            <w:pPr>
              <w:pStyle w:val="TAC"/>
              <w:rPr>
                <w:lang w:eastAsia="en-US"/>
              </w:rPr>
            </w:pPr>
            <w:r w:rsidRPr="007F2770">
              <w:rPr>
                <w:lang w:eastAsia="en-US"/>
              </w:rPr>
              <w:t>0</w:t>
            </w:r>
          </w:p>
        </w:tc>
        <w:tc>
          <w:tcPr>
            <w:tcW w:w="283" w:type="dxa"/>
          </w:tcPr>
          <w:p w14:paraId="30262B3E" w14:textId="77777777" w:rsidR="00EB03BC" w:rsidRPr="007F2770" w:rsidRDefault="00EB03BC" w:rsidP="0080347B">
            <w:pPr>
              <w:pStyle w:val="TAC"/>
              <w:rPr>
                <w:lang w:eastAsia="en-US"/>
              </w:rPr>
            </w:pPr>
            <w:r w:rsidRPr="007F2770">
              <w:rPr>
                <w:lang w:eastAsia="en-US"/>
              </w:rPr>
              <w:t>0</w:t>
            </w:r>
          </w:p>
        </w:tc>
        <w:tc>
          <w:tcPr>
            <w:tcW w:w="283" w:type="dxa"/>
          </w:tcPr>
          <w:p w14:paraId="4355B008" w14:textId="77777777" w:rsidR="00EB03BC" w:rsidRPr="007F2770" w:rsidRDefault="00EB03BC" w:rsidP="0080347B">
            <w:pPr>
              <w:pStyle w:val="TAC"/>
              <w:rPr>
                <w:lang w:eastAsia="en-US"/>
              </w:rPr>
            </w:pPr>
            <w:r w:rsidRPr="007F2770">
              <w:rPr>
                <w:lang w:eastAsia="en-US"/>
              </w:rPr>
              <w:t>0</w:t>
            </w:r>
          </w:p>
        </w:tc>
        <w:tc>
          <w:tcPr>
            <w:tcW w:w="284" w:type="dxa"/>
          </w:tcPr>
          <w:p w14:paraId="494EF9D3" w14:textId="77777777" w:rsidR="00EB03BC" w:rsidRPr="007F2770" w:rsidRDefault="00EB03BC" w:rsidP="0080347B">
            <w:pPr>
              <w:pStyle w:val="TAC"/>
              <w:rPr>
                <w:lang w:eastAsia="en-US"/>
              </w:rPr>
            </w:pPr>
            <w:r w:rsidRPr="007F2770">
              <w:rPr>
                <w:lang w:eastAsia="en-US"/>
              </w:rPr>
              <w:t>0</w:t>
            </w:r>
          </w:p>
        </w:tc>
        <w:tc>
          <w:tcPr>
            <w:tcW w:w="284" w:type="dxa"/>
          </w:tcPr>
          <w:p w14:paraId="75D2E219" w14:textId="77777777" w:rsidR="00EB03BC" w:rsidRPr="007F2770" w:rsidRDefault="00EB03BC" w:rsidP="0080347B">
            <w:pPr>
              <w:pStyle w:val="TAC"/>
              <w:rPr>
                <w:lang w:eastAsia="en-US"/>
              </w:rPr>
            </w:pPr>
            <w:r w:rsidRPr="007F2770">
              <w:rPr>
                <w:lang w:eastAsia="en-US"/>
              </w:rPr>
              <w:t>1</w:t>
            </w:r>
          </w:p>
        </w:tc>
        <w:tc>
          <w:tcPr>
            <w:tcW w:w="284" w:type="dxa"/>
          </w:tcPr>
          <w:p w14:paraId="3638E01B" w14:textId="77777777" w:rsidR="00EB03BC" w:rsidRPr="007F2770" w:rsidRDefault="00EB03BC" w:rsidP="0080347B">
            <w:pPr>
              <w:pStyle w:val="TAC"/>
              <w:rPr>
                <w:lang w:eastAsia="en-US"/>
              </w:rPr>
            </w:pPr>
            <w:r w:rsidRPr="007F2770">
              <w:rPr>
                <w:lang w:eastAsia="en-US"/>
              </w:rPr>
              <w:t>0</w:t>
            </w:r>
          </w:p>
        </w:tc>
        <w:tc>
          <w:tcPr>
            <w:tcW w:w="156" w:type="dxa"/>
          </w:tcPr>
          <w:p w14:paraId="3EFA2B93" w14:textId="77777777" w:rsidR="00EB03BC" w:rsidRPr="007F2770" w:rsidRDefault="00EB03BC" w:rsidP="0080347B">
            <w:pPr>
              <w:pStyle w:val="TAC"/>
              <w:rPr>
                <w:lang w:eastAsia="en-US"/>
              </w:rPr>
            </w:pPr>
            <w:r w:rsidRPr="007F2770">
              <w:rPr>
                <w:lang w:eastAsia="en-US"/>
              </w:rPr>
              <w:t>1</w:t>
            </w:r>
          </w:p>
        </w:tc>
        <w:tc>
          <w:tcPr>
            <w:tcW w:w="837" w:type="dxa"/>
            <w:gridSpan w:val="2"/>
          </w:tcPr>
          <w:p w14:paraId="1E666FFC" w14:textId="77777777" w:rsidR="00EB03BC" w:rsidRPr="007F2770" w:rsidRDefault="00EB03BC" w:rsidP="0080347B">
            <w:pPr>
              <w:pStyle w:val="TAL"/>
              <w:rPr>
                <w:lang w:eastAsia="en-US"/>
              </w:rPr>
            </w:pPr>
          </w:p>
        </w:tc>
        <w:tc>
          <w:tcPr>
            <w:tcW w:w="4114" w:type="dxa"/>
          </w:tcPr>
          <w:p w14:paraId="5AE2D842" w14:textId="77777777" w:rsidR="00EB03BC" w:rsidRPr="007F2770" w:rsidRDefault="00EB03BC" w:rsidP="0080347B">
            <w:pPr>
              <w:pStyle w:val="TAL"/>
            </w:pPr>
            <w:r w:rsidRPr="007F2770">
              <w:t>UE POLICY PROVISIONING REQUEST message (see NOTE)</w:t>
            </w:r>
          </w:p>
        </w:tc>
      </w:tr>
      <w:tr w:rsidR="00EB03BC" w:rsidRPr="007F2770" w14:paraId="3C1FA132" w14:textId="77777777" w:rsidTr="00EB03BC">
        <w:trPr>
          <w:jc w:val="center"/>
        </w:trPr>
        <w:tc>
          <w:tcPr>
            <w:tcW w:w="284" w:type="dxa"/>
          </w:tcPr>
          <w:p w14:paraId="51C830CF" w14:textId="77777777" w:rsidR="00EB03BC" w:rsidRPr="007F2770" w:rsidRDefault="00EB03BC" w:rsidP="0080347B">
            <w:pPr>
              <w:pStyle w:val="TAC"/>
              <w:rPr>
                <w:lang w:eastAsia="en-US"/>
              </w:rPr>
            </w:pPr>
            <w:r w:rsidRPr="007F2770">
              <w:rPr>
                <w:lang w:eastAsia="en-US"/>
              </w:rPr>
              <w:t>0</w:t>
            </w:r>
          </w:p>
        </w:tc>
        <w:tc>
          <w:tcPr>
            <w:tcW w:w="285" w:type="dxa"/>
          </w:tcPr>
          <w:p w14:paraId="0805643F" w14:textId="77777777" w:rsidR="00EB03BC" w:rsidRPr="007F2770" w:rsidRDefault="00EB03BC" w:rsidP="0080347B">
            <w:pPr>
              <w:pStyle w:val="TAC"/>
              <w:rPr>
                <w:lang w:eastAsia="en-US"/>
              </w:rPr>
            </w:pPr>
            <w:r w:rsidRPr="007F2770">
              <w:rPr>
                <w:lang w:eastAsia="en-US"/>
              </w:rPr>
              <w:t>0</w:t>
            </w:r>
          </w:p>
        </w:tc>
        <w:tc>
          <w:tcPr>
            <w:tcW w:w="283" w:type="dxa"/>
          </w:tcPr>
          <w:p w14:paraId="51E37FB4" w14:textId="77777777" w:rsidR="00EB03BC" w:rsidRPr="007F2770" w:rsidRDefault="00EB03BC" w:rsidP="0080347B">
            <w:pPr>
              <w:pStyle w:val="TAC"/>
              <w:rPr>
                <w:lang w:eastAsia="en-US"/>
              </w:rPr>
            </w:pPr>
            <w:r w:rsidRPr="007F2770">
              <w:rPr>
                <w:lang w:eastAsia="en-US"/>
              </w:rPr>
              <w:t>0</w:t>
            </w:r>
          </w:p>
        </w:tc>
        <w:tc>
          <w:tcPr>
            <w:tcW w:w="283" w:type="dxa"/>
          </w:tcPr>
          <w:p w14:paraId="1FA70CC9" w14:textId="77777777" w:rsidR="00EB03BC" w:rsidRPr="007F2770" w:rsidRDefault="00EB03BC" w:rsidP="0080347B">
            <w:pPr>
              <w:pStyle w:val="TAC"/>
              <w:rPr>
                <w:lang w:eastAsia="en-US"/>
              </w:rPr>
            </w:pPr>
            <w:r w:rsidRPr="007F2770">
              <w:rPr>
                <w:lang w:eastAsia="en-US"/>
              </w:rPr>
              <w:t>0</w:t>
            </w:r>
          </w:p>
        </w:tc>
        <w:tc>
          <w:tcPr>
            <w:tcW w:w="284" w:type="dxa"/>
          </w:tcPr>
          <w:p w14:paraId="66A2402D" w14:textId="77777777" w:rsidR="00EB03BC" w:rsidRPr="007F2770" w:rsidRDefault="00EB03BC" w:rsidP="0080347B">
            <w:pPr>
              <w:pStyle w:val="TAC"/>
              <w:rPr>
                <w:lang w:eastAsia="en-US"/>
              </w:rPr>
            </w:pPr>
            <w:r w:rsidRPr="007F2770">
              <w:rPr>
                <w:lang w:eastAsia="en-US"/>
              </w:rPr>
              <w:t>0</w:t>
            </w:r>
          </w:p>
        </w:tc>
        <w:tc>
          <w:tcPr>
            <w:tcW w:w="284" w:type="dxa"/>
          </w:tcPr>
          <w:p w14:paraId="7984F149" w14:textId="77777777" w:rsidR="00EB03BC" w:rsidRPr="007F2770" w:rsidRDefault="00EB03BC" w:rsidP="0080347B">
            <w:pPr>
              <w:pStyle w:val="TAC"/>
              <w:rPr>
                <w:lang w:eastAsia="en-US"/>
              </w:rPr>
            </w:pPr>
            <w:r w:rsidRPr="007F2770">
              <w:rPr>
                <w:lang w:eastAsia="en-US"/>
              </w:rPr>
              <w:t>1</w:t>
            </w:r>
          </w:p>
        </w:tc>
        <w:tc>
          <w:tcPr>
            <w:tcW w:w="284" w:type="dxa"/>
          </w:tcPr>
          <w:p w14:paraId="7C296FC8" w14:textId="77777777" w:rsidR="00EB03BC" w:rsidRPr="007F2770" w:rsidRDefault="00EB03BC" w:rsidP="0080347B">
            <w:pPr>
              <w:pStyle w:val="TAC"/>
              <w:rPr>
                <w:lang w:eastAsia="en-US"/>
              </w:rPr>
            </w:pPr>
            <w:r w:rsidRPr="007F2770">
              <w:rPr>
                <w:lang w:eastAsia="en-US"/>
              </w:rPr>
              <w:t>1</w:t>
            </w:r>
          </w:p>
        </w:tc>
        <w:tc>
          <w:tcPr>
            <w:tcW w:w="156" w:type="dxa"/>
          </w:tcPr>
          <w:p w14:paraId="5CB24C02" w14:textId="77777777" w:rsidR="00EB03BC" w:rsidRPr="007F2770" w:rsidRDefault="00EB03BC" w:rsidP="0080347B">
            <w:pPr>
              <w:pStyle w:val="TAC"/>
              <w:rPr>
                <w:lang w:eastAsia="en-US"/>
              </w:rPr>
            </w:pPr>
            <w:r w:rsidRPr="007F2770">
              <w:rPr>
                <w:lang w:eastAsia="en-US"/>
              </w:rPr>
              <w:t>0</w:t>
            </w:r>
          </w:p>
        </w:tc>
        <w:tc>
          <w:tcPr>
            <w:tcW w:w="837" w:type="dxa"/>
            <w:gridSpan w:val="2"/>
          </w:tcPr>
          <w:p w14:paraId="3F1AC869" w14:textId="77777777" w:rsidR="00EB03BC" w:rsidRPr="007F2770" w:rsidRDefault="00EB03BC" w:rsidP="0080347B">
            <w:pPr>
              <w:pStyle w:val="TAL"/>
              <w:rPr>
                <w:lang w:eastAsia="en-US"/>
              </w:rPr>
            </w:pPr>
          </w:p>
        </w:tc>
        <w:tc>
          <w:tcPr>
            <w:tcW w:w="4114" w:type="dxa"/>
          </w:tcPr>
          <w:p w14:paraId="01873C44" w14:textId="77777777" w:rsidR="00EB03BC" w:rsidRPr="007F2770" w:rsidRDefault="00EB03BC" w:rsidP="0080347B">
            <w:pPr>
              <w:pStyle w:val="TAL"/>
            </w:pPr>
            <w:r w:rsidRPr="007F2770">
              <w:t>UE POLICY PROVISIONING REJECT message (see NOTE)</w:t>
            </w:r>
          </w:p>
        </w:tc>
      </w:tr>
      <w:tr w:rsidR="00F50C53" w:rsidRPr="007F2770" w14:paraId="21172853" w14:textId="77777777" w:rsidTr="00F50C53">
        <w:trPr>
          <w:cantSplit/>
          <w:jc w:val="center"/>
        </w:trPr>
        <w:tc>
          <w:tcPr>
            <w:tcW w:w="7094" w:type="dxa"/>
            <w:gridSpan w:val="11"/>
          </w:tcPr>
          <w:p w14:paraId="2477C040" w14:textId="77777777" w:rsidR="00F50C53" w:rsidRPr="007F2770" w:rsidRDefault="00F50C53" w:rsidP="00CE60D4">
            <w:pPr>
              <w:pStyle w:val="TAL"/>
              <w:rPr>
                <w:lang w:eastAsia="en-US"/>
              </w:rPr>
            </w:pPr>
          </w:p>
        </w:tc>
      </w:tr>
      <w:tr w:rsidR="00F50C53" w:rsidRPr="007F2770" w14:paraId="1D42ADBA" w14:textId="77777777" w:rsidTr="0083064D">
        <w:trPr>
          <w:cantSplit/>
          <w:jc w:val="center"/>
        </w:trPr>
        <w:tc>
          <w:tcPr>
            <w:tcW w:w="7094" w:type="dxa"/>
            <w:gridSpan w:val="11"/>
          </w:tcPr>
          <w:p w14:paraId="1072C029" w14:textId="77777777" w:rsidR="00F50C53" w:rsidRPr="007F2770" w:rsidRDefault="00F50C53" w:rsidP="00CE60D4">
            <w:pPr>
              <w:pStyle w:val="TAL"/>
              <w:rPr>
                <w:lang w:eastAsia="en-US"/>
              </w:rPr>
            </w:pPr>
            <w:r w:rsidRPr="007F2770">
              <w:rPr>
                <w:lang w:val="en-US" w:eastAsia="en-US"/>
              </w:rPr>
              <w:t>All other values are reserved</w:t>
            </w:r>
          </w:p>
        </w:tc>
      </w:tr>
      <w:tr w:rsidR="00EB03BC" w:rsidRPr="007F2770" w14:paraId="47E1354D" w14:textId="77777777" w:rsidTr="0080347B">
        <w:trPr>
          <w:cantSplit/>
          <w:jc w:val="center"/>
        </w:trPr>
        <w:tc>
          <w:tcPr>
            <w:tcW w:w="7094" w:type="dxa"/>
            <w:gridSpan w:val="11"/>
            <w:tcBorders>
              <w:top w:val="single" w:sz="4" w:space="0" w:color="auto"/>
              <w:bottom w:val="single" w:sz="4" w:space="0" w:color="auto"/>
            </w:tcBorders>
          </w:tcPr>
          <w:p w14:paraId="220F8154" w14:textId="77777777" w:rsidR="00EB03BC" w:rsidRPr="007F2770" w:rsidRDefault="00EB03BC" w:rsidP="0080347B">
            <w:pPr>
              <w:pStyle w:val="TAN"/>
              <w:rPr>
                <w:lang w:val="en-US" w:eastAsia="en-US"/>
              </w:rPr>
            </w:pPr>
            <w:r w:rsidRPr="007F2770">
              <w:rPr>
                <w:lang w:val="en-US" w:eastAsia="en-US"/>
              </w:rPr>
              <w:t>NOTE:</w:t>
            </w:r>
            <w:r w:rsidRPr="007F2770">
              <w:rPr>
                <w:lang w:val="en-US" w:eastAsia="en-US"/>
              </w:rPr>
              <w:tab/>
              <w:t xml:space="preserve">Coding and usage of </w:t>
            </w:r>
            <w:r w:rsidRPr="007F2770">
              <w:t xml:space="preserve">UE POLICY PROVISIONING REQUEST </w:t>
            </w:r>
            <w:r w:rsidRPr="007F2770">
              <w:rPr>
                <w:lang w:val="en-US" w:eastAsia="en-US"/>
              </w:rPr>
              <w:t xml:space="preserve">message and </w:t>
            </w:r>
            <w:r w:rsidRPr="007F2770">
              <w:t xml:space="preserve">UE POLICY PROVISIONING REJECT message </w:t>
            </w:r>
            <w:r w:rsidRPr="007F2770">
              <w:rPr>
                <w:lang w:val="en-US" w:eastAsia="en-US"/>
              </w:rPr>
              <w:t>are specified in 3GPP TS 24.587 </w:t>
            </w:r>
            <w:r w:rsidRPr="007F2770">
              <w:t>[19B].</w:t>
            </w:r>
          </w:p>
        </w:tc>
      </w:tr>
    </w:tbl>
    <w:p w14:paraId="25C6B73F" w14:textId="77777777" w:rsidR="007003D0" w:rsidRPr="007F2770" w:rsidRDefault="007003D0" w:rsidP="007003D0"/>
    <w:p w14:paraId="5370B16B" w14:textId="77777777" w:rsidR="007003D0" w:rsidRPr="007F2770" w:rsidRDefault="000A7E72" w:rsidP="00A80EA5">
      <w:pPr>
        <w:pStyle w:val="Heading2"/>
      </w:pPr>
      <w:bookmarkStart w:id="19504" w:name="_Toc20233362"/>
      <w:bookmarkStart w:id="19505" w:name="_Toc27747499"/>
      <w:bookmarkStart w:id="19506" w:name="_Toc36213693"/>
      <w:bookmarkStart w:id="19507" w:name="_Toc36657870"/>
      <w:bookmarkStart w:id="19508" w:name="_Toc45287548"/>
      <w:bookmarkStart w:id="19509" w:name="_Toc51948824"/>
      <w:bookmarkStart w:id="19510" w:name="_Toc51949916"/>
      <w:bookmarkStart w:id="19511" w:name="_Toc131397014"/>
      <w:r w:rsidRPr="007F2770">
        <w:t>D</w:t>
      </w:r>
      <w:r w:rsidR="007003D0" w:rsidRPr="007F2770">
        <w:t>.6.2</w:t>
      </w:r>
      <w:r w:rsidR="007003D0" w:rsidRPr="007F2770">
        <w:tab/>
        <w:t xml:space="preserve">UE policy </w:t>
      </w:r>
      <w:r w:rsidR="00E32835" w:rsidRPr="007F2770">
        <w:t>section management</w:t>
      </w:r>
      <w:r w:rsidR="007003D0" w:rsidRPr="007F2770">
        <w:t xml:space="preserve"> list</w:t>
      </w:r>
      <w:bookmarkEnd w:id="19504"/>
      <w:bookmarkEnd w:id="19505"/>
      <w:bookmarkEnd w:id="19506"/>
      <w:bookmarkEnd w:id="19507"/>
      <w:bookmarkEnd w:id="19508"/>
      <w:bookmarkEnd w:id="19509"/>
      <w:bookmarkEnd w:id="19510"/>
      <w:bookmarkEnd w:id="19511"/>
    </w:p>
    <w:p w14:paraId="2553454B" w14:textId="77777777" w:rsidR="00E32835" w:rsidRPr="007F2770" w:rsidRDefault="00E32835" w:rsidP="00E32835">
      <w:r w:rsidRPr="007F2770">
        <w:t>The purpose of the UE policy section management list information element is to transfer from the PCF to the UE a list of instructions to be performed at the UE for management of UE policy section stored at the UE.</w:t>
      </w:r>
    </w:p>
    <w:p w14:paraId="0696058C" w14:textId="77777777" w:rsidR="00E32835" w:rsidRPr="007F2770" w:rsidRDefault="00E32835" w:rsidP="00E32835">
      <w:r w:rsidRPr="007F2770">
        <w:t>The UE policy section management list information element is coded as shown in figure D.6.2.1, figure D.6.2.2, figure D.6.2.3, figure D.6.2.4, figure D.6.2.5, figure D.6.2.6, figure D.6.2.7 and table D.6.2.1.</w:t>
      </w:r>
    </w:p>
    <w:p w14:paraId="445F8149" w14:textId="77777777" w:rsidR="00E32835" w:rsidRPr="007F2770" w:rsidRDefault="00E32835" w:rsidP="00E32835">
      <w:r w:rsidRPr="007F2770">
        <w:t xml:space="preserve">The </w:t>
      </w:r>
      <w:r w:rsidRPr="007F2770">
        <w:rPr>
          <w:iCs/>
        </w:rPr>
        <w:t>UE policy section management list information element has</w:t>
      </w:r>
      <w:r w:rsidRPr="007F2770">
        <w:t xml:space="preserve"> a minimum length of 1</w:t>
      </w:r>
      <w:r w:rsidR="00751645" w:rsidRPr="007F2770">
        <w:t>2</w:t>
      </w:r>
      <w:r w:rsidRPr="007F2770">
        <w:t xml:space="preserve"> 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DF71125" w14:textId="77777777" w:rsidTr="008A3E1E">
        <w:trPr>
          <w:cantSplit/>
          <w:jc w:val="center"/>
        </w:trPr>
        <w:tc>
          <w:tcPr>
            <w:tcW w:w="593" w:type="dxa"/>
            <w:tcBorders>
              <w:bottom w:val="single" w:sz="6" w:space="0" w:color="auto"/>
            </w:tcBorders>
          </w:tcPr>
          <w:p w14:paraId="1EEF948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6822C68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9280D8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309CBD81"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81ECB31"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2065DBA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EA8B97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9DFC04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7DF561B" w14:textId="77777777" w:rsidR="00E32835" w:rsidRPr="007F2770" w:rsidRDefault="00E32835" w:rsidP="008A3E1E">
            <w:pPr>
              <w:pStyle w:val="TAC"/>
              <w:rPr>
                <w:lang w:eastAsia="en-US"/>
              </w:rPr>
            </w:pPr>
          </w:p>
        </w:tc>
      </w:tr>
      <w:tr w:rsidR="00E32835" w:rsidRPr="007F2770" w14:paraId="7B0B3BC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A5968EC" w14:textId="77777777" w:rsidR="00E32835" w:rsidRPr="007F2770" w:rsidRDefault="00E32835" w:rsidP="008A3E1E">
            <w:pPr>
              <w:pStyle w:val="TAC"/>
              <w:rPr>
                <w:lang w:eastAsia="en-US"/>
              </w:rPr>
            </w:pPr>
            <w:r w:rsidRPr="007F2770">
              <w:rPr>
                <w:lang w:eastAsia="en-US"/>
              </w:rPr>
              <w:t>UE policy section management list IEI</w:t>
            </w:r>
          </w:p>
        </w:tc>
        <w:tc>
          <w:tcPr>
            <w:tcW w:w="950" w:type="dxa"/>
            <w:tcBorders>
              <w:left w:val="single" w:sz="6" w:space="0" w:color="auto"/>
            </w:tcBorders>
          </w:tcPr>
          <w:p w14:paraId="431AED37" w14:textId="77777777" w:rsidR="00E32835" w:rsidRPr="007F2770" w:rsidRDefault="00E32835" w:rsidP="008A3E1E">
            <w:pPr>
              <w:pStyle w:val="TAL"/>
              <w:rPr>
                <w:lang w:eastAsia="en-US"/>
              </w:rPr>
            </w:pPr>
            <w:r w:rsidRPr="007F2770">
              <w:rPr>
                <w:lang w:eastAsia="en-US"/>
              </w:rPr>
              <w:t>octet 1</w:t>
            </w:r>
          </w:p>
        </w:tc>
      </w:tr>
      <w:tr w:rsidR="00E32835" w:rsidRPr="007F2770" w14:paraId="230A468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79006713" w14:textId="77777777" w:rsidR="00E32835" w:rsidRPr="007F2770" w:rsidRDefault="00E32835" w:rsidP="008A3E1E">
            <w:pPr>
              <w:pStyle w:val="TAC"/>
              <w:rPr>
                <w:lang w:eastAsia="en-US"/>
              </w:rPr>
            </w:pPr>
          </w:p>
          <w:p w14:paraId="1F7F4FCC" w14:textId="77777777" w:rsidR="00E32835" w:rsidRPr="007F2770" w:rsidRDefault="00E32835" w:rsidP="008A3E1E">
            <w:pPr>
              <w:pStyle w:val="TAC"/>
              <w:rPr>
                <w:lang w:eastAsia="en-US"/>
              </w:rPr>
            </w:pPr>
            <w:r w:rsidRPr="007F2770">
              <w:rPr>
                <w:lang w:eastAsia="en-US"/>
              </w:rPr>
              <w:t>Length of UE policy section management list contents</w:t>
            </w:r>
          </w:p>
          <w:p w14:paraId="7224FD61" w14:textId="77777777" w:rsidR="00E32835" w:rsidRPr="007F2770" w:rsidRDefault="00E32835" w:rsidP="008A3E1E">
            <w:pPr>
              <w:pStyle w:val="TAC"/>
              <w:rPr>
                <w:lang w:eastAsia="en-US"/>
              </w:rPr>
            </w:pPr>
          </w:p>
        </w:tc>
        <w:tc>
          <w:tcPr>
            <w:tcW w:w="950" w:type="dxa"/>
            <w:tcBorders>
              <w:left w:val="single" w:sz="6" w:space="0" w:color="auto"/>
            </w:tcBorders>
          </w:tcPr>
          <w:p w14:paraId="10195BE4" w14:textId="77777777" w:rsidR="00E32835" w:rsidRPr="007F2770" w:rsidRDefault="00E32835" w:rsidP="008A3E1E">
            <w:pPr>
              <w:pStyle w:val="TAL"/>
              <w:rPr>
                <w:lang w:eastAsia="en-US"/>
              </w:rPr>
            </w:pPr>
            <w:r w:rsidRPr="007F2770">
              <w:rPr>
                <w:lang w:eastAsia="en-US"/>
              </w:rPr>
              <w:t>octet 2</w:t>
            </w:r>
          </w:p>
          <w:p w14:paraId="37E6F1CD" w14:textId="77777777" w:rsidR="00E32835" w:rsidRPr="007F2770" w:rsidRDefault="00E32835" w:rsidP="008A3E1E">
            <w:pPr>
              <w:pStyle w:val="TAL"/>
              <w:rPr>
                <w:lang w:eastAsia="en-US"/>
              </w:rPr>
            </w:pPr>
          </w:p>
          <w:p w14:paraId="31D71340" w14:textId="77777777" w:rsidR="00E32835" w:rsidRPr="007F2770" w:rsidRDefault="00E32835" w:rsidP="008A3E1E">
            <w:pPr>
              <w:pStyle w:val="TAL"/>
              <w:rPr>
                <w:lang w:eastAsia="en-US"/>
              </w:rPr>
            </w:pPr>
            <w:r w:rsidRPr="007F2770">
              <w:rPr>
                <w:lang w:eastAsia="en-US"/>
              </w:rPr>
              <w:t>octet 3</w:t>
            </w:r>
          </w:p>
        </w:tc>
      </w:tr>
      <w:tr w:rsidR="00E32835" w:rsidRPr="007F2770" w14:paraId="635A82A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C419A4A" w14:textId="77777777" w:rsidR="00E32835" w:rsidRPr="007F2770" w:rsidRDefault="00E32835" w:rsidP="008A3E1E">
            <w:pPr>
              <w:pStyle w:val="TAC"/>
              <w:rPr>
                <w:lang w:eastAsia="en-US"/>
              </w:rPr>
            </w:pPr>
          </w:p>
          <w:p w14:paraId="5BC8E784" w14:textId="77777777" w:rsidR="00E32835" w:rsidRPr="007F2770" w:rsidRDefault="00E32835" w:rsidP="008A3E1E">
            <w:pPr>
              <w:pStyle w:val="TAC"/>
              <w:rPr>
                <w:lang w:eastAsia="en-US"/>
              </w:rPr>
            </w:pPr>
          </w:p>
          <w:p w14:paraId="45669C9A" w14:textId="77777777" w:rsidR="00E32835" w:rsidRPr="007F2770" w:rsidRDefault="00E32835" w:rsidP="008A3E1E">
            <w:pPr>
              <w:pStyle w:val="TAC"/>
              <w:rPr>
                <w:lang w:eastAsia="en-US"/>
              </w:rPr>
            </w:pPr>
          </w:p>
          <w:p w14:paraId="0C929E22" w14:textId="77777777" w:rsidR="00E32835" w:rsidRPr="007F2770" w:rsidRDefault="00E32835" w:rsidP="008A3E1E">
            <w:pPr>
              <w:pStyle w:val="TAC"/>
              <w:rPr>
                <w:lang w:eastAsia="en-US"/>
              </w:rPr>
            </w:pPr>
            <w:r w:rsidRPr="007F2770">
              <w:rPr>
                <w:lang w:eastAsia="en-US"/>
              </w:rPr>
              <w:t>UE policy section management list contents</w:t>
            </w:r>
          </w:p>
          <w:p w14:paraId="6FC93E30" w14:textId="77777777" w:rsidR="00E32835" w:rsidRPr="007F2770" w:rsidRDefault="00E32835" w:rsidP="008A3E1E">
            <w:pPr>
              <w:pStyle w:val="TAC"/>
              <w:rPr>
                <w:lang w:eastAsia="en-US"/>
              </w:rPr>
            </w:pPr>
          </w:p>
          <w:p w14:paraId="1663AE5A" w14:textId="77777777" w:rsidR="00E32835" w:rsidRPr="007F2770" w:rsidRDefault="00E32835" w:rsidP="008A3E1E">
            <w:pPr>
              <w:pStyle w:val="TAC"/>
              <w:rPr>
                <w:lang w:eastAsia="en-US"/>
              </w:rPr>
            </w:pPr>
          </w:p>
          <w:p w14:paraId="0924705D" w14:textId="77777777" w:rsidR="00E32835" w:rsidRPr="007F2770" w:rsidRDefault="00E32835" w:rsidP="008A3E1E">
            <w:pPr>
              <w:pStyle w:val="TAC"/>
              <w:rPr>
                <w:lang w:eastAsia="en-US"/>
              </w:rPr>
            </w:pPr>
          </w:p>
          <w:p w14:paraId="55F76611" w14:textId="77777777" w:rsidR="00E32835" w:rsidRPr="007F2770" w:rsidRDefault="00E32835" w:rsidP="008A3E1E">
            <w:pPr>
              <w:pStyle w:val="TAC"/>
              <w:rPr>
                <w:lang w:eastAsia="en-US"/>
              </w:rPr>
            </w:pPr>
          </w:p>
        </w:tc>
        <w:tc>
          <w:tcPr>
            <w:tcW w:w="950" w:type="dxa"/>
            <w:tcBorders>
              <w:left w:val="single" w:sz="6" w:space="0" w:color="auto"/>
            </w:tcBorders>
          </w:tcPr>
          <w:p w14:paraId="0F13828E" w14:textId="77777777" w:rsidR="00E32835" w:rsidRPr="007F2770" w:rsidRDefault="00E32835" w:rsidP="008A3E1E">
            <w:pPr>
              <w:pStyle w:val="TAL"/>
              <w:rPr>
                <w:lang w:eastAsia="en-US"/>
              </w:rPr>
            </w:pPr>
            <w:r w:rsidRPr="007F2770">
              <w:rPr>
                <w:lang w:eastAsia="en-US"/>
              </w:rPr>
              <w:t>octet 4</w:t>
            </w:r>
          </w:p>
          <w:p w14:paraId="7A843608" w14:textId="77777777" w:rsidR="00E32835" w:rsidRPr="007F2770" w:rsidRDefault="00E32835" w:rsidP="008A3E1E">
            <w:pPr>
              <w:pStyle w:val="TAL"/>
              <w:rPr>
                <w:lang w:eastAsia="en-US"/>
              </w:rPr>
            </w:pPr>
          </w:p>
          <w:p w14:paraId="3D19D6CE" w14:textId="77777777" w:rsidR="00E32835" w:rsidRPr="007F2770" w:rsidRDefault="00E32835" w:rsidP="008A3E1E">
            <w:pPr>
              <w:pStyle w:val="TAL"/>
              <w:rPr>
                <w:lang w:eastAsia="en-US"/>
              </w:rPr>
            </w:pPr>
          </w:p>
          <w:p w14:paraId="23526718" w14:textId="77777777" w:rsidR="00E32835" w:rsidRPr="007F2770" w:rsidRDefault="00E32835" w:rsidP="008A3E1E">
            <w:pPr>
              <w:pStyle w:val="TAL"/>
              <w:rPr>
                <w:lang w:eastAsia="en-US"/>
              </w:rPr>
            </w:pPr>
          </w:p>
          <w:p w14:paraId="2B49B76C" w14:textId="77777777" w:rsidR="00E32835" w:rsidRPr="007F2770" w:rsidRDefault="00E32835" w:rsidP="008A3E1E">
            <w:pPr>
              <w:pStyle w:val="TAL"/>
              <w:rPr>
                <w:lang w:eastAsia="en-US"/>
              </w:rPr>
            </w:pPr>
          </w:p>
          <w:p w14:paraId="460E6A73" w14:textId="77777777" w:rsidR="00E32835" w:rsidRPr="007F2770" w:rsidRDefault="00E32835" w:rsidP="008A3E1E">
            <w:pPr>
              <w:pStyle w:val="TAL"/>
              <w:rPr>
                <w:lang w:eastAsia="en-US"/>
              </w:rPr>
            </w:pPr>
          </w:p>
          <w:p w14:paraId="32168ACE" w14:textId="77777777" w:rsidR="00E32835" w:rsidRPr="007F2770" w:rsidRDefault="00E32835" w:rsidP="008A3E1E">
            <w:pPr>
              <w:pStyle w:val="TAL"/>
              <w:rPr>
                <w:lang w:eastAsia="en-US"/>
              </w:rPr>
            </w:pPr>
          </w:p>
          <w:p w14:paraId="25D7D030" w14:textId="77777777" w:rsidR="00E32835" w:rsidRPr="007F2770" w:rsidRDefault="00E32835" w:rsidP="008A3E1E">
            <w:pPr>
              <w:pStyle w:val="TAL"/>
              <w:rPr>
                <w:lang w:eastAsia="en-US"/>
              </w:rPr>
            </w:pPr>
            <w:r w:rsidRPr="007F2770">
              <w:rPr>
                <w:lang w:eastAsia="en-US"/>
              </w:rPr>
              <w:t>octet z</w:t>
            </w:r>
          </w:p>
        </w:tc>
      </w:tr>
    </w:tbl>
    <w:p w14:paraId="22520F04" w14:textId="77777777" w:rsidR="00E32835" w:rsidRPr="007F2770" w:rsidRDefault="00E32835" w:rsidP="00E32835">
      <w:pPr>
        <w:pStyle w:val="TF"/>
        <w:rPr>
          <w:lang w:val="en-US"/>
        </w:rPr>
      </w:pPr>
      <w:r w:rsidRPr="007F2770">
        <w:rPr>
          <w:rFonts w:eastAsia="Malgun Gothic"/>
        </w:rPr>
        <w:t xml:space="preserve">Figure D.6.2.1: </w:t>
      </w:r>
      <w:r w:rsidRPr="007F2770">
        <w:rPr>
          <w:lang w:val="en-US"/>
        </w:rPr>
        <w:t>UE policy section management list information element</w:t>
      </w:r>
    </w:p>
    <w:p w14:paraId="4116CC9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rsidDel="00923D9B" w14:paraId="3E93BDC6" w14:textId="4F7229E6" w:rsidTr="008A3E1E">
        <w:trPr>
          <w:cantSplit/>
          <w:jc w:val="center"/>
          <w:del w:id="19512" w:author="24.501_CR5167_(Rel-18)_5GProtoc18" w:date="2023-06-24T20:50:00Z"/>
        </w:trPr>
        <w:tc>
          <w:tcPr>
            <w:tcW w:w="593" w:type="dxa"/>
            <w:tcBorders>
              <w:bottom w:val="single" w:sz="6" w:space="0" w:color="auto"/>
            </w:tcBorders>
          </w:tcPr>
          <w:p w14:paraId="22B3A947" w14:textId="15AFF098" w:rsidR="00E32835" w:rsidRPr="007F2770" w:rsidDel="00923D9B" w:rsidRDefault="00E32835" w:rsidP="008A3E1E">
            <w:pPr>
              <w:pStyle w:val="TAC"/>
              <w:rPr>
                <w:del w:id="19513" w:author="24.501_CR5167_(Rel-18)_5GProtoc18" w:date="2023-06-24T20:50:00Z"/>
                <w:lang w:eastAsia="en-US"/>
              </w:rPr>
            </w:pPr>
            <w:del w:id="19514" w:author="24.501_CR5167_(Rel-18)_5GProtoc18" w:date="2023-06-24T20:50:00Z">
              <w:r w:rsidRPr="007F2770" w:rsidDel="00923D9B">
                <w:rPr>
                  <w:lang w:eastAsia="en-US"/>
                </w:rPr>
                <w:delText>8</w:delText>
              </w:r>
            </w:del>
          </w:p>
        </w:tc>
        <w:tc>
          <w:tcPr>
            <w:tcW w:w="594" w:type="dxa"/>
            <w:tcBorders>
              <w:bottom w:val="single" w:sz="6" w:space="0" w:color="auto"/>
            </w:tcBorders>
          </w:tcPr>
          <w:p w14:paraId="6171DC43" w14:textId="376BB579" w:rsidR="00E32835" w:rsidRPr="007F2770" w:rsidDel="00923D9B" w:rsidRDefault="00E32835" w:rsidP="008A3E1E">
            <w:pPr>
              <w:pStyle w:val="TAC"/>
              <w:rPr>
                <w:del w:id="19515" w:author="24.501_CR5167_(Rel-18)_5GProtoc18" w:date="2023-06-24T20:50:00Z"/>
                <w:lang w:eastAsia="en-US"/>
              </w:rPr>
            </w:pPr>
            <w:del w:id="19516" w:author="24.501_CR5167_(Rel-18)_5GProtoc18" w:date="2023-06-24T20:50:00Z">
              <w:r w:rsidRPr="007F2770" w:rsidDel="00923D9B">
                <w:rPr>
                  <w:lang w:eastAsia="en-US"/>
                </w:rPr>
                <w:delText>7</w:delText>
              </w:r>
            </w:del>
          </w:p>
        </w:tc>
        <w:tc>
          <w:tcPr>
            <w:tcW w:w="594" w:type="dxa"/>
            <w:tcBorders>
              <w:bottom w:val="single" w:sz="6" w:space="0" w:color="auto"/>
            </w:tcBorders>
          </w:tcPr>
          <w:p w14:paraId="681BDD84" w14:textId="21ACF21C" w:rsidR="00E32835" w:rsidRPr="007F2770" w:rsidDel="00923D9B" w:rsidRDefault="00E32835" w:rsidP="008A3E1E">
            <w:pPr>
              <w:pStyle w:val="TAC"/>
              <w:rPr>
                <w:del w:id="19517" w:author="24.501_CR5167_(Rel-18)_5GProtoc18" w:date="2023-06-24T20:50:00Z"/>
                <w:lang w:eastAsia="en-US"/>
              </w:rPr>
            </w:pPr>
            <w:del w:id="19518" w:author="24.501_CR5167_(Rel-18)_5GProtoc18" w:date="2023-06-24T20:50:00Z">
              <w:r w:rsidRPr="007F2770" w:rsidDel="00923D9B">
                <w:rPr>
                  <w:lang w:eastAsia="en-US"/>
                </w:rPr>
                <w:delText>6</w:delText>
              </w:r>
            </w:del>
          </w:p>
        </w:tc>
        <w:tc>
          <w:tcPr>
            <w:tcW w:w="594" w:type="dxa"/>
            <w:tcBorders>
              <w:bottom w:val="single" w:sz="6" w:space="0" w:color="auto"/>
            </w:tcBorders>
          </w:tcPr>
          <w:p w14:paraId="100DEF5E" w14:textId="2507A7F0" w:rsidR="00E32835" w:rsidRPr="007F2770" w:rsidDel="00923D9B" w:rsidRDefault="00E32835" w:rsidP="008A3E1E">
            <w:pPr>
              <w:pStyle w:val="TAC"/>
              <w:rPr>
                <w:del w:id="19519" w:author="24.501_CR5167_(Rel-18)_5GProtoc18" w:date="2023-06-24T20:50:00Z"/>
                <w:lang w:eastAsia="en-US"/>
              </w:rPr>
            </w:pPr>
            <w:del w:id="19520" w:author="24.501_CR5167_(Rel-18)_5GProtoc18" w:date="2023-06-24T20:50:00Z">
              <w:r w:rsidRPr="007F2770" w:rsidDel="00923D9B">
                <w:rPr>
                  <w:lang w:eastAsia="en-US"/>
                </w:rPr>
                <w:delText>5</w:delText>
              </w:r>
            </w:del>
          </w:p>
        </w:tc>
        <w:tc>
          <w:tcPr>
            <w:tcW w:w="593" w:type="dxa"/>
            <w:tcBorders>
              <w:bottom w:val="single" w:sz="6" w:space="0" w:color="auto"/>
            </w:tcBorders>
          </w:tcPr>
          <w:p w14:paraId="01A49788" w14:textId="0900F08E" w:rsidR="00E32835" w:rsidRPr="007F2770" w:rsidDel="00923D9B" w:rsidRDefault="00E32835" w:rsidP="008A3E1E">
            <w:pPr>
              <w:pStyle w:val="TAC"/>
              <w:rPr>
                <w:del w:id="19521" w:author="24.501_CR5167_(Rel-18)_5GProtoc18" w:date="2023-06-24T20:50:00Z"/>
                <w:lang w:eastAsia="en-US"/>
              </w:rPr>
            </w:pPr>
            <w:del w:id="19522" w:author="24.501_CR5167_(Rel-18)_5GProtoc18" w:date="2023-06-24T20:50:00Z">
              <w:r w:rsidRPr="007F2770" w:rsidDel="00923D9B">
                <w:rPr>
                  <w:lang w:eastAsia="en-US"/>
                </w:rPr>
                <w:delText>4</w:delText>
              </w:r>
            </w:del>
          </w:p>
        </w:tc>
        <w:tc>
          <w:tcPr>
            <w:tcW w:w="594" w:type="dxa"/>
            <w:tcBorders>
              <w:bottom w:val="single" w:sz="6" w:space="0" w:color="auto"/>
            </w:tcBorders>
          </w:tcPr>
          <w:p w14:paraId="22560098" w14:textId="54FA71F5" w:rsidR="00E32835" w:rsidRPr="007F2770" w:rsidDel="00923D9B" w:rsidRDefault="00E32835" w:rsidP="008A3E1E">
            <w:pPr>
              <w:pStyle w:val="TAC"/>
              <w:rPr>
                <w:del w:id="19523" w:author="24.501_CR5167_(Rel-18)_5GProtoc18" w:date="2023-06-24T20:50:00Z"/>
                <w:lang w:eastAsia="en-US"/>
              </w:rPr>
            </w:pPr>
            <w:del w:id="19524" w:author="24.501_CR5167_(Rel-18)_5GProtoc18" w:date="2023-06-24T20:50:00Z">
              <w:r w:rsidRPr="007F2770" w:rsidDel="00923D9B">
                <w:rPr>
                  <w:lang w:eastAsia="en-US"/>
                </w:rPr>
                <w:delText>3</w:delText>
              </w:r>
            </w:del>
          </w:p>
        </w:tc>
        <w:tc>
          <w:tcPr>
            <w:tcW w:w="594" w:type="dxa"/>
            <w:tcBorders>
              <w:bottom w:val="single" w:sz="6" w:space="0" w:color="auto"/>
            </w:tcBorders>
          </w:tcPr>
          <w:p w14:paraId="586185EF" w14:textId="45EE8A02" w:rsidR="00E32835" w:rsidRPr="007F2770" w:rsidDel="00923D9B" w:rsidRDefault="00E32835" w:rsidP="008A3E1E">
            <w:pPr>
              <w:pStyle w:val="TAC"/>
              <w:rPr>
                <w:del w:id="19525" w:author="24.501_CR5167_(Rel-18)_5GProtoc18" w:date="2023-06-24T20:50:00Z"/>
                <w:lang w:eastAsia="en-US"/>
              </w:rPr>
            </w:pPr>
            <w:del w:id="19526" w:author="24.501_CR5167_(Rel-18)_5GProtoc18" w:date="2023-06-24T20:50:00Z">
              <w:r w:rsidRPr="007F2770" w:rsidDel="00923D9B">
                <w:rPr>
                  <w:lang w:eastAsia="en-US"/>
                </w:rPr>
                <w:delText>2</w:delText>
              </w:r>
            </w:del>
          </w:p>
        </w:tc>
        <w:tc>
          <w:tcPr>
            <w:tcW w:w="594" w:type="dxa"/>
            <w:tcBorders>
              <w:bottom w:val="single" w:sz="6" w:space="0" w:color="auto"/>
            </w:tcBorders>
          </w:tcPr>
          <w:p w14:paraId="305C0871" w14:textId="5F23B88A" w:rsidR="00E32835" w:rsidRPr="007F2770" w:rsidDel="00923D9B" w:rsidRDefault="00E32835" w:rsidP="008A3E1E">
            <w:pPr>
              <w:pStyle w:val="TAC"/>
              <w:rPr>
                <w:del w:id="19527" w:author="24.501_CR5167_(Rel-18)_5GProtoc18" w:date="2023-06-24T20:50:00Z"/>
                <w:lang w:eastAsia="en-US"/>
              </w:rPr>
            </w:pPr>
            <w:del w:id="19528" w:author="24.501_CR5167_(Rel-18)_5GProtoc18" w:date="2023-06-24T20:50:00Z">
              <w:r w:rsidRPr="007F2770" w:rsidDel="00923D9B">
                <w:rPr>
                  <w:lang w:eastAsia="en-US"/>
                </w:rPr>
                <w:delText>1</w:delText>
              </w:r>
            </w:del>
          </w:p>
        </w:tc>
        <w:tc>
          <w:tcPr>
            <w:tcW w:w="950" w:type="dxa"/>
            <w:tcBorders>
              <w:left w:val="nil"/>
            </w:tcBorders>
          </w:tcPr>
          <w:p w14:paraId="55BC9457" w14:textId="786B8249" w:rsidR="00E32835" w:rsidRPr="007F2770" w:rsidDel="00923D9B" w:rsidRDefault="00E32835" w:rsidP="008A3E1E">
            <w:pPr>
              <w:pStyle w:val="TAC"/>
              <w:rPr>
                <w:del w:id="19529" w:author="24.501_CR5167_(Rel-18)_5GProtoc18" w:date="2023-06-24T20:50:00Z"/>
                <w:lang w:eastAsia="en-US"/>
              </w:rPr>
            </w:pPr>
          </w:p>
        </w:tc>
      </w:tr>
      <w:tr w:rsidR="00E32835" w:rsidRPr="007F2770" w:rsidDel="00923D9B" w14:paraId="1CC7CDDA" w14:textId="3EA798B9" w:rsidTr="008A3E1E">
        <w:trPr>
          <w:cantSplit/>
          <w:trHeight w:val="83"/>
          <w:jc w:val="center"/>
          <w:del w:id="19530" w:author="24.501_CR5167_(Rel-18)_5GProtoc18" w:date="2023-06-24T20:50:00Z"/>
        </w:trPr>
        <w:tc>
          <w:tcPr>
            <w:tcW w:w="4750" w:type="dxa"/>
            <w:gridSpan w:val="8"/>
            <w:tcBorders>
              <w:top w:val="single" w:sz="6" w:space="0" w:color="auto"/>
              <w:left w:val="single" w:sz="6" w:space="0" w:color="auto"/>
              <w:right w:val="single" w:sz="6" w:space="0" w:color="auto"/>
            </w:tcBorders>
          </w:tcPr>
          <w:p w14:paraId="44E42B8C" w14:textId="69BE2E4D" w:rsidR="00E32835" w:rsidRPr="007F2770" w:rsidDel="00923D9B" w:rsidRDefault="00E32835" w:rsidP="008A3E1E">
            <w:pPr>
              <w:pStyle w:val="TAC"/>
              <w:rPr>
                <w:del w:id="19531" w:author="24.501_CR5167_(Rel-18)_5GProtoc18" w:date="2023-06-24T20:50:00Z"/>
                <w:lang w:eastAsia="en-US"/>
              </w:rPr>
            </w:pPr>
          </w:p>
          <w:p w14:paraId="006772CE" w14:textId="52FC26FB" w:rsidR="00E32835" w:rsidRPr="007F2770" w:rsidDel="00923D9B" w:rsidRDefault="00E32835" w:rsidP="008A3E1E">
            <w:pPr>
              <w:pStyle w:val="TAC"/>
              <w:rPr>
                <w:del w:id="19532" w:author="24.501_CR5167_(Rel-18)_5GProtoc18" w:date="2023-06-24T20:50:00Z"/>
                <w:lang w:eastAsia="en-US"/>
              </w:rPr>
            </w:pPr>
            <w:del w:id="19533" w:author="24.501_CR5167_(Rel-18)_5GProtoc18" w:date="2023-06-24T20:50:00Z">
              <w:r w:rsidRPr="007F2770" w:rsidDel="00923D9B">
                <w:rPr>
                  <w:lang w:eastAsia="en-US"/>
                </w:rPr>
                <w:delText>UE policy section management sublist (PLMN 1)</w:delText>
              </w:r>
            </w:del>
          </w:p>
          <w:p w14:paraId="1BABED41" w14:textId="2E705DAD" w:rsidR="00E32835" w:rsidRPr="007F2770" w:rsidDel="00923D9B" w:rsidRDefault="00E32835" w:rsidP="008A3E1E">
            <w:pPr>
              <w:pStyle w:val="TAC"/>
              <w:rPr>
                <w:del w:id="19534" w:author="24.501_CR5167_(Rel-18)_5GProtoc18" w:date="2023-06-24T20:50:00Z"/>
                <w:lang w:eastAsia="en-US"/>
              </w:rPr>
            </w:pPr>
          </w:p>
        </w:tc>
        <w:tc>
          <w:tcPr>
            <w:tcW w:w="950" w:type="dxa"/>
            <w:tcBorders>
              <w:left w:val="single" w:sz="6" w:space="0" w:color="auto"/>
            </w:tcBorders>
          </w:tcPr>
          <w:p w14:paraId="2DB994BB" w14:textId="04E8429E" w:rsidR="00E32835" w:rsidRPr="007F2770" w:rsidDel="00923D9B" w:rsidRDefault="00E32835" w:rsidP="008A3E1E">
            <w:pPr>
              <w:pStyle w:val="TAL"/>
              <w:rPr>
                <w:del w:id="19535" w:author="24.501_CR5167_(Rel-18)_5GProtoc18" w:date="2023-06-24T20:50:00Z"/>
                <w:lang w:eastAsia="en-US"/>
              </w:rPr>
            </w:pPr>
            <w:del w:id="19536" w:author="24.501_CR5167_(Rel-18)_5GProtoc18" w:date="2023-06-24T20:50:00Z">
              <w:r w:rsidRPr="007F2770" w:rsidDel="00923D9B">
                <w:rPr>
                  <w:lang w:eastAsia="en-US"/>
                </w:rPr>
                <w:delText>octet 4</w:delText>
              </w:r>
            </w:del>
          </w:p>
          <w:p w14:paraId="438BA20D" w14:textId="5D50576D" w:rsidR="00E32835" w:rsidRPr="007F2770" w:rsidDel="00923D9B" w:rsidRDefault="00E32835" w:rsidP="008A3E1E">
            <w:pPr>
              <w:pStyle w:val="TAL"/>
              <w:rPr>
                <w:del w:id="19537" w:author="24.501_CR5167_(Rel-18)_5GProtoc18" w:date="2023-06-24T20:50:00Z"/>
                <w:lang w:eastAsia="en-US"/>
              </w:rPr>
            </w:pPr>
          </w:p>
          <w:p w14:paraId="5ED49793" w14:textId="497C3FC7" w:rsidR="00E32835" w:rsidRPr="007F2770" w:rsidDel="00923D9B" w:rsidRDefault="00E32835" w:rsidP="008A3E1E">
            <w:pPr>
              <w:pStyle w:val="TAL"/>
              <w:rPr>
                <w:del w:id="19538" w:author="24.501_CR5167_(Rel-18)_5GProtoc18" w:date="2023-06-24T20:50:00Z"/>
                <w:lang w:eastAsia="en-US"/>
              </w:rPr>
            </w:pPr>
            <w:del w:id="19539" w:author="24.501_CR5167_(Rel-18)_5GProtoc18" w:date="2023-06-24T20:50:00Z">
              <w:r w:rsidRPr="007F2770" w:rsidDel="00923D9B">
                <w:rPr>
                  <w:lang w:eastAsia="en-US"/>
                </w:rPr>
                <w:delText>octet a</w:delText>
              </w:r>
            </w:del>
          </w:p>
        </w:tc>
      </w:tr>
      <w:tr w:rsidR="00E32835" w:rsidRPr="007F2770" w:rsidDel="00923D9B" w14:paraId="4DCD7D6C" w14:textId="0016C692" w:rsidTr="008A3E1E">
        <w:trPr>
          <w:cantSplit/>
          <w:jc w:val="center"/>
          <w:del w:id="19540" w:author="24.501_CR5167_(Rel-18)_5GProtoc18" w:date="2023-06-24T20:50:00Z"/>
        </w:trPr>
        <w:tc>
          <w:tcPr>
            <w:tcW w:w="4750" w:type="dxa"/>
            <w:gridSpan w:val="8"/>
            <w:tcBorders>
              <w:top w:val="single" w:sz="6" w:space="0" w:color="auto"/>
              <w:left w:val="single" w:sz="6" w:space="0" w:color="auto"/>
              <w:bottom w:val="single" w:sz="6" w:space="0" w:color="auto"/>
              <w:right w:val="single" w:sz="6" w:space="0" w:color="auto"/>
            </w:tcBorders>
          </w:tcPr>
          <w:p w14:paraId="3830E9CE" w14:textId="3E9ACC78" w:rsidR="00E32835" w:rsidRPr="007F2770" w:rsidDel="00923D9B" w:rsidRDefault="00E32835" w:rsidP="008A3E1E">
            <w:pPr>
              <w:pStyle w:val="TAC"/>
              <w:rPr>
                <w:del w:id="19541" w:author="24.501_CR5167_(Rel-18)_5GProtoc18" w:date="2023-06-24T20:50:00Z"/>
                <w:lang w:eastAsia="en-US"/>
              </w:rPr>
            </w:pPr>
          </w:p>
          <w:p w14:paraId="478653DC" w14:textId="2E73B138" w:rsidR="00E32835" w:rsidRPr="007F2770" w:rsidDel="00923D9B" w:rsidRDefault="00E32835" w:rsidP="008A3E1E">
            <w:pPr>
              <w:pStyle w:val="TAC"/>
              <w:rPr>
                <w:del w:id="19542" w:author="24.501_CR5167_(Rel-18)_5GProtoc18" w:date="2023-06-24T20:50:00Z"/>
                <w:lang w:eastAsia="en-US"/>
              </w:rPr>
            </w:pPr>
            <w:del w:id="19543" w:author="24.501_CR5167_(Rel-18)_5GProtoc18" w:date="2023-06-24T20:50:00Z">
              <w:r w:rsidRPr="007F2770" w:rsidDel="00923D9B">
                <w:rPr>
                  <w:lang w:eastAsia="en-US"/>
                </w:rPr>
                <w:delText>UE policy section management sublist (PLMN 2)</w:delText>
              </w:r>
            </w:del>
          </w:p>
          <w:p w14:paraId="074BF877" w14:textId="276286B0" w:rsidR="00E32835" w:rsidRPr="007F2770" w:rsidDel="00923D9B" w:rsidRDefault="00E32835" w:rsidP="008A3E1E">
            <w:pPr>
              <w:pStyle w:val="TAC"/>
              <w:rPr>
                <w:del w:id="19544" w:author="24.501_CR5167_(Rel-18)_5GProtoc18" w:date="2023-06-24T20:50:00Z"/>
                <w:lang w:eastAsia="en-US"/>
              </w:rPr>
            </w:pPr>
          </w:p>
        </w:tc>
        <w:tc>
          <w:tcPr>
            <w:tcW w:w="950" w:type="dxa"/>
            <w:tcBorders>
              <w:left w:val="single" w:sz="6" w:space="0" w:color="auto"/>
            </w:tcBorders>
          </w:tcPr>
          <w:p w14:paraId="0887A308" w14:textId="6D85B655" w:rsidR="00E32835" w:rsidRPr="007F2770" w:rsidDel="00923D9B" w:rsidRDefault="00E32835" w:rsidP="008A3E1E">
            <w:pPr>
              <w:pStyle w:val="TAL"/>
              <w:rPr>
                <w:del w:id="19545" w:author="24.501_CR5167_(Rel-18)_5GProtoc18" w:date="2023-06-24T20:50:00Z"/>
                <w:lang w:eastAsia="en-US"/>
              </w:rPr>
            </w:pPr>
            <w:del w:id="19546" w:author="24.501_CR5167_(Rel-18)_5GProtoc18" w:date="2023-06-24T20:50:00Z">
              <w:r w:rsidRPr="007F2770" w:rsidDel="00923D9B">
                <w:rPr>
                  <w:lang w:eastAsia="en-US"/>
                </w:rPr>
                <w:delText>octet a+1</w:delText>
              </w:r>
            </w:del>
          </w:p>
          <w:p w14:paraId="56862D6A" w14:textId="3DB0DF5A" w:rsidR="00E32835" w:rsidRPr="007F2770" w:rsidDel="00923D9B" w:rsidRDefault="00E32835" w:rsidP="008A3E1E">
            <w:pPr>
              <w:pStyle w:val="TAL"/>
              <w:rPr>
                <w:del w:id="19547" w:author="24.501_CR5167_(Rel-18)_5GProtoc18" w:date="2023-06-24T20:50:00Z"/>
                <w:lang w:eastAsia="en-US"/>
              </w:rPr>
            </w:pPr>
          </w:p>
          <w:p w14:paraId="74892E98" w14:textId="42C7A521" w:rsidR="00E32835" w:rsidRPr="007F2770" w:rsidDel="00923D9B" w:rsidRDefault="00E32835" w:rsidP="008A3E1E">
            <w:pPr>
              <w:pStyle w:val="TAL"/>
              <w:rPr>
                <w:del w:id="19548" w:author="24.501_CR5167_(Rel-18)_5GProtoc18" w:date="2023-06-24T20:50:00Z"/>
                <w:lang w:eastAsia="en-US"/>
              </w:rPr>
            </w:pPr>
            <w:del w:id="19549" w:author="24.501_CR5167_(Rel-18)_5GProtoc18" w:date="2023-06-24T20:50:00Z">
              <w:r w:rsidRPr="007F2770" w:rsidDel="00923D9B">
                <w:rPr>
                  <w:lang w:eastAsia="en-US"/>
                </w:rPr>
                <w:delText>octet b</w:delText>
              </w:r>
            </w:del>
          </w:p>
        </w:tc>
      </w:tr>
      <w:tr w:rsidR="00E32835" w:rsidRPr="007F2770" w:rsidDel="00923D9B" w14:paraId="22948B92" w14:textId="584512A9" w:rsidTr="008A3E1E">
        <w:trPr>
          <w:cantSplit/>
          <w:jc w:val="center"/>
          <w:del w:id="19550" w:author="24.501_CR5167_(Rel-18)_5GProtoc18" w:date="2023-06-24T20:50:00Z"/>
        </w:trPr>
        <w:tc>
          <w:tcPr>
            <w:tcW w:w="4750" w:type="dxa"/>
            <w:gridSpan w:val="8"/>
            <w:tcBorders>
              <w:top w:val="single" w:sz="6" w:space="0" w:color="auto"/>
              <w:left w:val="single" w:sz="6" w:space="0" w:color="auto"/>
              <w:bottom w:val="single" w:sz="6" w:space="0" w:color="auto"/>
              <w:right w:val="single" w:sz="6" w:space="0" w:color="auto"/>
            </w:tcBorders>
          </w:tcPr>
          <w:p w14:paraId="5F5169FB" w14:textId="04CC91E1" w:rsidR="00E32835" w:rsidRPr="007F2770" w:rsidDel="00923D9B" w:rsidRDefault="00E32835" w:rsidP="008A3E1E">
            <w:pPr>
              <w:pStyle w:val="TAC"/>
              <w:rPr>
                <w:del w:id="19551" w:author="24.501_CR5167_(Rel-18)_5GProtoc18" w:date="2023-06-24T20:50:00Z"/>
                <w:lang w:eastAsia="en-US"/>
              </w:rPr>
            </w:pPr>
          </w:p>
          <w:p w14:paraId="515BA28A" w14:textId="59A153C1" w:rsidR="00E32835" w:rsidRPr="007F2770" w:rsidDel="00923D9B" w:rsidRDefault="00E32835" w:rsidP="008A3E1E">
            <w:pPr>
              <w:pStyle w:val="TAC"/>
              <w:rPr>
                <w:del w:id="19552" w:author="24.501_CR5167_(Rel-18)_5GProtoc18" w:date="2023-06-24T20:50:00Z"/>
                <w:lang w:eastAsia="en-US"/>
              </w:rPr>
            </w:pPr>
            <w:del w:id="19553" w:author="24.501_CR5167_(Rel-18)_5GProtoc18" w:date="2023-06-24T20:50:00Z">
              <w:r w:rsidRPr="007F2770" w:rsidDel="00923D9B">
                <w:rPr>
                  <w:lang w:eastAsia="en-US"/>
                </w:rPr>
                <w:delText>…</w:delText>
              </w:r>
            </w:del>
          </w:p>
          <w:p w14:paraId="4377789A" w14:textId="1D170229" w:rsidR="00E32835" w:rsidRPr="007F2770" w:rsidDel="00923D9B" w:rsidRDefault="00E32835" w:rsidP="008A3E1E">
            <w:pPr>
              <w:pStyle w:val="TAC"/>
              <w:rPr>
                <w:del w:id="19554" w:author="24.501_CR5167_(Rel-18)_5GProtoc18" w:date="2023-06-24T20:50:00Z"/>
                <w:lang w:eastAsia="en-US"/>
              </w:rPr>
            </w:pPr>
          </w:p>
        </w:tc>
        <w:tc>
          <w:tcPr>
            <w:tcW w:w="950" w:type="dxa"/>
            <w:tcBorders>
              <w:left w:val="single" w:sz="6" w:space="0" w:color="auto"/>
            </w:tcBorders>
          </w:tcPr>
          <w:p w14:paraId="595A7812" w14:textId="0FA7CB83" w:rsidR="00E32835" w:rsidRPr="007F2770" w:rsidDel="00923D9B" w:rsidRDefault="00E32835" w:rsidP="008A3E1E">
            <w:pPr>
              <w:pStyle w:val="TAL"/>
              <w:rPr>
                <w:del w:id="19555" w:author="24.501_CR5167_(Rel-18)_5GProtoc18" w:date="2023-06-24T20:50:00Z"/>
                <w:lang w:eastAsia="en-US"/>
              </w:rPr>
            </w:pPr>
            <w:del w:id="19556" w:author="24.501_CR5167_(Rel-18)_5GProtoc18" w:date="2023-06-24T20:50:00Z">
              <w:r w:rsidRPr="007F2770" w:rsidDel="00923D9B">
                <w:rPr>
                  <w:lang w:eastAsia="en-US"/>
                </w:rPr>
                <w:delText>octet b+1</w:delText>
              </w:r>
            </w:del>
          </w:p>
          <w:p w14:paraId="7EBD395B" w14:textId="65B00353" w:rsidR="00E32835" w:rsidRPr="007F2770" w:rsidDel="00923D9B" w:rsidRDefault="00E32835" w:rsidP="008A3E1E">
            <w:pPr>
              <w:pStyle w:val="TAL"/>
              <w:rPr>
                <w:del w:id="19557" w:author="24.501_CR5167_(Rel-18)_5GProtoc18" w:date="2023-06-24T20:50:00Z"/>
                <w:lang w:eastAsia="en-US"/>
              </w:rPr>
            </w:pPr>
            <w:del w:id="19558" w:author="24.501_CR5167_(Rel-18)_5GProtoc18" w:date="2023-06-24T20:50:00Z">
              <w:r w:rsidRPr="007F2770" w:rsidDel="00923D9B">
                <w:rPr>
                  <w:lang w:eastAsia="en-US"/>
                </w:rPr>
                <w:delText>…</w:delText>
              </w:r>
            </w:del>
          </w:p>
          <w:p w14:paraId="3C4E4AB3" w14:textId="3E4AD7C9" w:rsidR="00E32835" w:rsidRPr="007F2770" w:rsidDel="00923D9B" w:rsidRDefault="00E32835" w:rsidP="008A3E1E">
            <w:pPr>
              <w:pStyle w:val="TAL"/>
              <w:rPr>
                <w:del w:id="19559" w:author="24.501_CR5167_(Rel-18)_5GProtoc18" w:date="2023-06-24T20:50:00Z"/>
                <w:lang w:eastAsia="en-US"/>
              </w:rPr>
            </w:pPr>
            <w:del w:id="19560" w:author="24.501_CR5167_(Rel-18)_5GProtoc18" w:date="2023-06-24T20:50:00Z">
              <w:r w:rsidRPr="007F2770" w:rsidDel="00923D9B">
                <w:rPr>
                  <w:lang w:eastAsia="en-US"/>
                </w:rPr>
                <w:delText>octet c</w:delText>
              </w:r>
            </w:del>
          </w:p>
        </w:tc>
      </w:tr>
      <w:tr w:rsidR="00E32835" w:rsidRPr="007F2770" w:rsidDel="00923D9B" w14:paraId="1E84AF01" w14:textId="7D255D1B" w:rsidTr="008A3E1E">
        <w:trPr>
          <w:cantSplit/>
          <w:jc w:val="center"/>
          <w:del w:id="19561" w:author="24.501_CR5167_(Rel-18)_5GProtoc18" w:date="2023-06-24T20:50:00Z"/>
        </w:trPr>
        <w:tc>
          <w:tcPr>
            <w:tcW w:w="4750" w:type="dxa"/>
            <w:gridSpan w:val="8"/>
            <w:tcBorders>
              <w:top w:val="single" w:sz="6" w:space="0" w:color="auto"/>
              <w:left w:val="single" w:sz="6" w:space="0" w:color="auto"/>
              <w:bottom w:val="single" w:sz="6" w:space="0" w:color="auto"/>
              <w:right w:val="single" w:sz="6" w:space="0" w:color="auto"/>
            </w:tcBorders>
          </w:tcPr>
          <w:p w14:paraId="37BB3203" w14:textId="6CE9B2A9" w:rsidR="00E32835" w:rsidRPr="007F2770" w:rsidDel="00923D9B" w:rsidRDefault="00E32835" w:rsidP="008A3E1E">
            <w:pPr>
              <w:pStyle w:val="TAC"/>
              <w:rPr>
                <w:del w:id="19562" w:author="24.501_CR5167_(Rel-18)_5GProtoc18" w:date="2023-06-24T20:50:00Z"/>
                <w:lang w:eastAsia="en-US"/>
              </w:rPr>
            </w:pPr>
          </w:p>
          <w:p w14:paraId="237A6BFE" w14:textId="1B2C7347" w:rsidR="00E32835" w:rsidRPr="007F2770" w:rsidDel="00923D9B" w:rsidRDefault="00E32835" w:rsidP="008A3E1E">
            <w:pPr>
              <w:pStyle w:val="TAC"/>
              <w:rPr>
                <w:del w:id="19563" w:author="24.501_CR5167_(Rel-18)_5GProtoc18" w:date="2023-06-24T20:50:00Z"/>
                <w:lang w:eastAsia="en-US"/>
              </w:rPr>
            </w:pPr>
            <w:del w:id="19564" w:author="24.501_CR5167_(Rel-18)_5GProtoc18" w:date="2023-06-24T20:50:00Z">
              <w:r w:rsidRPr="007F2770" w:rsidDel="00923D9B">
                <w:rPr>
                  <w:lang w:eastAsia="en-US"/>
                </w:rPr>
                <w:delText>UE policy section management sublist (PLMN N)</w:delText>
              </w:r>
            </w:del>
          </w:p>
          <w:p w14:paraId="2A8DAD04" w14:textId="134F2311" w:rsidR="00E32835" w:rsidRPr="007F2770" w:rsidDel="00923D9B" w:rsidRDefault="00E32835" w:rsidP="008A3E1E">
            <w:pPr>
              <w:pStyle w:val="TAC"/>
              <w:rPr>
                <w:del w:id="19565" w:author="24.501_CR5167_(Rel-18)_5GProtoc18" w:date="2023-06-24T20:50:00Z"/>
                <w:lang w:eastAsia="en-US"/>
              </w:rPr>
            </w:pPr>
          </w:p>
        </w:tc>
        <w:tc>
          <w:tcPr>
            <w:tcW w:w="950" w:type="dxa"/>
            <w:tcBorders>
              <w:left w:val="single" w:sz="6" w:space="0" w:color="auto"/>
            </w:tcBorders>
          </w:tcPr>
          <w:p w14:paraId="18333FB5" w14:textId="6A1AF733" w:rsidR="00E32835" w:rsidRPr="007F2770" w:rsidDel="00923D9B" w:rsidRDefault="00E32835" w:rsidP="008A3E1E">
            <w:pPr>
              <w:pStyle w:val="TAL"/>
              <w:rPr>
                <w:del w:id="19566" w:author="24.501_CR5167_(Rel-18)_5GProtoc18" w:date="2023-06-24T20:50:00Z"/>
                <w:lang w:eastAsia="en-US"/>
              </w:rPr>
            </w:pPr>
            <w:del w:id="19567" w:author="24.501_CR5167_(Rel-18)_5GProtoc18" w:date="2023-06-24T20:50:00Z">
              <w:r w:rsidRPr="007F2770" w:rsidDel="00923D9B">
                <w:rPr>
                  <w:lang w:eastAsia="en-US"/>
                </w:rPr>
                <w:delText>octet c+1</w:delText>
              </w:r>
            </w:del>
          </w:p>
          <w:p w14:paraId="011FC0A6" w14:textId="278A462E" w:rsidR="00E32835" w:rsidRPr="007F2770" w:rsidDel="00923D9B" w:rsidRDefault="00E32835" w:rsidP="008A3E1E">
            <w:pPr>
              <w:pStyle w:val="TAL"/>
              <w:rPr>
                <w:del w:id="19568" w:author="24.501_CR5167_(Rel-18)_5GProtoc18" w:date="2023-06-24T20:50:00Z"/>
                <w:lang w:eastAsia="en-US"/>
              </w:rPr>
            </w:pPr>
          </w:p>
          <w:p w14:paraId="3A2E5521" w14:textId="39E0B8FC" w:rsidR="00E32835" w:rsidRPr="007F2770" w:rsidDel="00923D9B" w:rsidRDefault="00E32835" w:rsidP="008A3E1E">
            <w:pPr>
              <w:pStyle w:val="TAL"/>
              <w:rPr>
                <w:del w:id="19569" w:author="24.501_CR5167_(Rel-18)_5GProtoc18" w:date="2023-06-24T20:50:00Z"/>
                <w:lang w:eastAsia="en-US"/>
              </w:rPr>
            </w:pPr>
            <w:del w:id="19570" w:author="24.501_CR5167_(Rel-18)_5GProtoc18" w:date="2023-06-24T20:50:00Z">
              <w:r w:rsidRPr="007F2770" w:rsidDel="00923D9B">
                <w:rPr>
                  <w:lang w:eastAsia="en-US"/>
                </w:rPr>
                <w:delText>octet z</w:delText>
              </w:r>
            </w:del>
          </w:p>
        </w:tc>
      </w:tr>
    </w:tbl>
    <w:p w14:paraId="633A7A66" w14:textId="43A71C94" w:rsidR="00E32835" w:rsidRPr="007F2770" w:rsidDel="00923D9B" w:rsidRDefault="00E32835" w:rsidP="00E32835">
      <w:pPr>
        <w:pStyle w:val="TF"/>
        <w:rPr>
          <w:del w:id="19571" w:author="24.501_CR5167_(Rel-18)_5GProtoc18" w:date="2023-06-24T20:50:00Z"/>
        </w:rPr>
      </w:pPr>
      <w:del w:id="19572" w:author="24.501_CR5167_(Rel-18)_5GProtoc18" w:date="2023-06-24T20:50:00Z">
        <w:r w:rsidRPr="007F2770" w:rsidDel="00923D9B">
          <w:rPr>
            <w:rFonts w:eastAsia="Malgun Gothic"/>
          </w:rPr>
          <w:delText xml:space="preserve">Figure D.6.2.2: </w:delText>
        </w:r>
        <w:r w:rsidRPr="007F2770" w:rsidDel="00923D9B">
          <w:rPr>
            <w:lang w:val="en-US"/>
          </w:rPr>
          <w:delText>UE policy section management list contents</w:delText>
        </w:r>
      </w:del>
    </w:p>
    <w:tbl>
      <w:tblPr>
        <w:tblW w:w="0" w:type="auto"/>
        <w:jc w:val="center"/>
        <w:tblLayout w:type="fixed"/>
        <w:tblCellMar>
          <w:left w:w="28" w:type="dxa"/>
          <w:right w:w="56" w:type="dxa"/>
        </w:tblCellMar>
        <w:tblLook w:val="0000" w:firstRow="0" w:lastRow="0" w:firstColumn="0" w:lastColumn="0" w:noHBand="0" w:noVBand="0"/>
        <w:tblPrChange w:id="19573" w:author="Ericsson User, v01" w:date="2023-04-03T15:04: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19"/>
        <w:tblGridChange w:id="19574">
          <w:tblGrid>
            <w:gridCol w:w="593"/>
            <w:gridCol w:w="594"/>
            <w:gridCol w:w="594"/>
            <w:gridCol w:w="594"/>
            <w:gridCol w:w="593"/>
            <w:gridCol w:w="594"/>
            <w:gridCol w:w="594"/>
            <w:gridCol w:w="594"/>
            <w:gridCol w:w="950"/>
          </w:tblGrid>
        </w:tblGridChange>
      </w:tblGrid>
      <w:tr w:rsidR="00923D9B" w:rsidRPr="00913BB3" w14:paraId="51F89428" w14:textId="77777777" w:rsidTr="00E66E9E">
        <w:trPr>
          <w:cantSplit/>
          <w:jc w:val="center"/>
          <w:ins w:id="19575" w:author="24.501_CR5167_(Rel-18)_5GProtoc18" w:date="2023-06-24T20:50:00Z"/>
          <w:trPrChange w:id="19576" w:author="Ericsson User, v01" w:date="2023-04-03T15:04:00Z">
            <w:trPr>
              <w:cantSplit/>
              <w:jc w:val="center"/>
            </w:trPr>
          </w:trPrChange>
        </w:trPr>
        <w:tc>
          <w:tcPr>
            <w:tcW w:w="593" w:type="dxa"/>
            <w:tcBorders>
              <w:bottom w:val="single" w:sz="6" w:space="0" w:color="auto"/>
            </w:tcBorders>
            <w:tcPrChange w:id="19577" w:author="Ericsson User, v01" w:date="2023-04-03T15:04:00Z">
              <w:tcPr>
                <w:tcW w:w="593" w:type="dxa"/>
                <w:tcBorders>
                  <w:bottom w:val="single" w:sz="6" w:space="0" w:color="auto"/>
                </w:tcBorders>
              </w:tcPr>
            </w:tcPrChange>
          </w:tcPr>
          <w:p w14:paraId="7D0039BF" w14:textId="77777777" w:rsidR="00923D9B" w:rsidRPr="00913BB3" w:rsidRDefault="00923D9B" w:rsidP="00E66E9E">
            <w:pPr>
              <w:pStyle w:val="TAC"/>
              <w:rPr>
                <w:ins w:id="19578" w:author="24.501_CR5167_(Rel-18)_5GProtoc18" w:date="2023-06-24T20:50:00Z"/>
                <w:lang w:eastAsia="en-US"/>
              </w:rPr>
            </w:pPr>
            <w:ins w:id="19579" w:author="24.501_CR5167_(Rel-18)_5GProtoc18" w:date="2023-06-24T20:50:00Z">
              <w:r w:rsidRPr="00913BB3">
                <w:rPr>
                  <w:lang w:eastAsia="en-US"/>
                </w:rPr>
                <w:t>8</w:t>
              </w:r>
            </w:ins>
          </w:p>
        </w:tc>
        <w:tc>
          <w:tcPr>
            <w:tcW w:w="594" w:type="dxa"/>
            <w:tcBorders>
              <w:bottom w:val="single" w:sz="6" w:space="0" w:color="auto"/>
            </w:tcBorders>
            <w:tcPrChange w:id="19580" w:author="Ericsson User, v01" w:date="2023-04-03T15:04:00Z">
              <w:tcPr>
                <w:tcW w:w="594" w:type="dxa"/>
                <w:tcBorders>
                  <w:bottom w:val="single" w:sz="6" w:space="0" w:color="auto"/>
                </w:tcBorders>
              </w:tcPr>
            </w:tcPrChange>
          </w:tcPr>
          <w:p w14:paraId="0CB44861" w14:textId="77777777" w:rsidR="00923D9B" w:rsidRPr="00913BB3" w:rsidRDefault="00923D9B" w:rsidP="00E66E9E">
            <w:pPr>
              <w:pStyle w:val="TAC"/>
              <w:rPr>
                <w:ins w:id="19581" w:author="24.501_CR5167_(Rel-18)_5GProtoc18" w:date="2023-06-24T20:50:00Z"/>
                <w:lang w:eastAsia="en-US"/>
              </w:rPr>
            </w:pPr>
            <w:ins w:id="19582" w:author="24.501_CR5167_(Rel-18)_5GProtoc18" w:date="2023-06-24T20:50:00Z">
              <w:r w:rsidRPr="00913BB3">
                <w:rPr>
                  <w:lang w:eastAsia="en-US"/>
                </w:rPr>
                <w:t>7</w:t>
              </w:r>
            </w:ins>
          </w:p>
        </w:tc>
        <w:tc>
          <w:tcPr>
            <w:tcW w:w="594" w:type="dxa"/>
            <w:tcBorders>
              <w:bottom w:val="single" w:sz="6" w:space="0" w:color="auto"/>
            </w:tcBorders>
            <w:tcPrChange w:id="19583" w:author="Ericsson User, v01" w:date="2023-04-03T15:04:00Z">
              <w:tcPr>
                <w:tcW w:w="594" w:type="dxa"/>
                <w:tcBorders>
                  <w:bottom w:val="single" w:sz="6" w:space="0" w:color="auto"/>
                </w:tcBorders>
              </w:tcPr>
            </w:tcPrChange>
          </w:tcPr>
          <w:p w14:paraId="7B496B9B" w14:textId="77777777" w:rsidR="00923D9B" w:rsidRPr="00913BB3" w:rsidRDefault="00923D9B" w:rsidP="00E66E9E">
            <w:pPr>
              <w:pStyle w:val="TAC"/>
              <w:rPr>
                <w:ins w:id="19584" w:author="24.501_CR5167_(Rel-18)_5GProtoc18" w:date="2023-06-24T20:50:00Z"/>
                <w:lang w:eastAsia="en-US"/>
              </w:rPr>
            </w:pPr>
            <w:ins w:id="19585" w:author="24.501_CR5167_(Rel-18)_5GProtoc18" w:date="2023-06-24T20:50:00Z">
              <w:r w:rsidRPr="00913BB3">
                <w:rPr>
                  <w:lang w:eastAsia="en-US"/>
                </w:rPr>
                <w:t>6</w:t>
              </w:r>
            </w:ins>
          </w:p>
        </w:tc>
        <w:tc>
          <w:tcPr>
            <w:tcW w:w="594" w:type="dxa"/>
            <w:tcBorders>
              <w:bottom w:val="single" w:sz="6" w:space="0" w:color="auto"/>
            </w:tcBorders>
            <w:tcPrChange w:id="19586" w:author="Ericsson User, v01" w:date="2023-04-03T15:04:00Z">
              <w:tcPr>
                <w:tcW w:w="594" w:type="dxa"/>
                <w:tcBorders>
                  <w:bottom w:val="single" w:sz="6" w:space="0" w:color="auto"/>
                </w:tcBorders>
              </w:tcPr>
            </w:tcPrChange>
          </w:tcPr>
          <w:p w14:paraId="4AB20641" w14:textId="77777777" w:rsidR="00923D9B" w:rsidRPr="00913BB3" w:rsidRDefault="00923D9B" w:rsidP="00E66E9E">
            <w:pPr>
              <w:pStyle w:val="TAC"/>
              <w:rPr>
                <w:ins w:id="19587" w:author="24.501_CR5167_(Rel-18)_5GProtoc18" w:date="2023-06-24T20:50:00Z"/>
                <w:lang w:eastAsia="en-US"/>
              </w:rPr>
            </w:pPr>
            <w:ins w:id="19588" w:author="24.501_CR5167_(Rel-18)_5GProtoc18" w:date="2023-06-24T20:50:00Z">
              <w:r w:rsidRPr="00913BB3">
                <w:rPr>
                  <w:lang w:eastAsia="en-US"/>
                </w:rPr>
                <w:t>5</w:t>
              </w:r>
            </w:ins>
          </w:p>
        </w:tc>
        <w:tc>
          <w:tcPr>
            <w:tcW w:w="593" w:type="dxa"/>
            <w:tcBorders>
              <w:bottom w:val="single" w:sz="6" w:space="0" w:color="auto"/>
            </w:tcBorders>
            <w:tcPrChange w:id="19589" w:author="Ericsson User, v01" w:date="2023-04-03T15:04:00Z">
              <w:tcPr>
                <w:tcW w:w="593" w:type="dxa"/>
                <w:tcBorders>
                  <w:bottom w:val="single" w:sz="6" w:space="0" w:color="auto"/>
                </w:tcBorders>
              </w:tcPr>
            </w:tcPrChange>
          </w:tcPr>
          <w:p w14:paraId="2AA6C9A6" w14:textId="77777777" w:rsidR="00923D9B" w:rsidRPr="00913BB3" w:rsidRDefault="00923D9B" w:rsidP="00E66E9E">
            <w:pPr>
              <w:pStyle w:val="TAC"/>
              <w:rPr>
                <w:ins w:id="19590" w:author="24.501_CR5167_(Rel-18)_5GProtoc18" w:date="2023-06-24T20:50:00Z"/>
                <w:lang w:eastAsia="en-US"/>
              </w:rPr>
            </w:pPr>
            <w:ins w:id="19591" w:author="24.501_CR5167_(Rel-18)_5GProtoc18" w:date="2023-06-24T20:50:00Z">
              <w:r w:rsidRPr="00913BB3">
                <w:rPr>
                  <w:lang w:eastAsia="en-US"/>
                </w:rPr>
                <w:t>4</w:t>
              </w:r>
            </w:ins>
          </w:p>
        </w:tc>
        <w:tc>
          <w:tcPr>
            <w:tcW w:w="594" w:type="dxa"/>
            <w:tcBorders>
              <w:bottom w:val="single" w:sz="6" w:space="0" w:color="auto"/>
            </w:tcBorders>
            <w:tcPrChange w:id="19592" w:author="Ericsson User, v01" w:date="2023-04-03T15:04:00Z">
              <w:tcPr>
                <w:tcW w:w="594" w:type="dxa"/>
                <w:tcBorders>
                  <w:bottom w:val="single" w:sz="6" w:space="0" w:color="auto"/>
                </w:tcBorders>
              </w:tcPr>
            </w:tcPrChange>
          </w:tcPr>
          <w:p w14:paraId="5B92BD92" w14:textId="77777777" w:rsidR="00923D9B" w:rsidRPr="00913BB3" w:rsidRDefault="00923D9B" w:rsidP="00E66E9E">
            <w:pPr>
              <w:pStyle w:val="TAC"/>
              <w:rPr>
                <w:ins w:id="19593" w:author="24.501_CR5167_(Rel-18)_5GProtoc18" w:date="2023-06-24T20:50:00Z"/>
                <w:lang w:eastAsia="en-US"/>
              </w:rPr>
            </w:pPr>
            <w:ins w:id="19594" w:author="24.501_CR5167_(Rel-18)_5GProtoc18" w:date="2023-06-24T20:50:00Z">
              <w:r w:rsidRPr="00913BB3">
                <w:rPr>
                  <w:lang w:eastAsia="en-US"/>
                </w:rPr>
                <w:t>3</w:t>
              </w:r>
            </w:ins>
          </w:p>
        </w:tc>
        <w:tc>
          <w:tcPr>
            <w:tcW w:w="594" w:type="dxa"/>
            <w:tcBorders>
              <w:bottom w:val="single" w:sz="6" w:space="0" w:color="auto"/>
            </w:tcBorders>
            <w:tcPrChange w:id="19595" w:author="Ericsson User, v01" w:date="2023-04-03T15:04:00Z">
              <w:tcPr>
                <w:tcW w:w="594" w:type="dxa"/>
                <w:tcBorders>
                  <w:bottom w:val="single" w:sz="6" w:space="0" w:color="auto"/>
                </w:tcBorders>
              </w:tcPr>
            </w:tcPrChange>
          </w:tcPr>
          <w:p w14:paraId="277F62D5" w14:textId="77777777" w:rsidR="00923D9B" w:rsidRPr="00913BB3" w:rsidRDefault="00923D9B" w:rsidP="00E66E9E">
            <w:pPr>
              <w:pStyle w:val="TAC"/>
              <w:rPr>
                <w:ins w:id="19596" w:author="24.501_CR5167_(Rel-18)_5GProtoc18" w:date="2023-06-24T20:50:00Z"/>
                <w:lang w:eastAsia="en-US"/>
              </w:rPr>
            </w:pPr>
            <w:ins w:id="19597" w:author="24.501_CR5167_(Rel-18)_5GProtoc18" w:date="2023-06-24T20:50:00Z">
              <w:r w:rsidRPr="00913BB3">
                <w:rPr>
                  <w:lang w:eastAsia="en-US"/>
                </w:rPr>
                <w:t>2</w:t>
              </w:r>
            </w:ins>
          </w:p>
        </w:tc>
        <w:tc>
          <w:tcPr>
            <w:tcW w:w="594" w:type="dxa"/>
            <w:tcBorders>
              <w:bottom w:val="single" w:sz="6" w:space="0" w:color="auto"/>
            </w:tcBorders>
            <w:tcPrChange w:id="19598" w:author="Ericsson User, v01" w:date="2023-04-03T15:04:00Z">
              <w:tcPr>
                <w:tcW w:w="594" w:type="dxa"/>
                <w:tcBorders>
                  <w:bottom w:val="single" w:sz="6" w:space="0" w:color="auto"/>
                </w:tcBorders>
              </w:tcPr>
            </w:tcPrChange>
          </w:tcPr>
          <w:p w14:paraId="5CFF4238" w14:textId="77777777" w:rsidR="00923D9B" w:rsidRPr="00913BB3" w:rsidRDefault="00923D9B" w:rsidP="00E66E9E">
            <w:pPr>
              <w:pStyle w:val="TAC"/>
              <w:rPr>
                <w:ins w:id="19599" w:author="24.501_CR5167_(Rel-18)_5GProtoc18" w:date="2023-06-24T20:50:00Z"/>
                <w:lang w:eastAsia="en-US"/>
              </w:rPr>
            </w:pPr>
            <w:ins w:id="19600" w:author="24.501_CR5167_(Rel-18)_5GProtoc18" w:date="2023-06-24T20:50:00Z">
              <w:r w:rsidRPr="00913BB3">
                <w:rPr>
                  <w:lang w:eastAsia="en-US"/>
                </w:rPr>
                <w:t>1</w:t>
              </w:r>
            </w:ins>
          </w:p>
        </w:tc>
        <w:tc>
          <w:tcPr>
            <w:tcW w:w="1219" w:type="dxa"/>
            <w:tcBorders>
              <w:left w:val="nil"/>
            </w:tcBorders>
            <w:tcPrChange w:id="19601" w:author="Ericsson User, v01" w:date="2023-04-03T15:04:00Z">
              <w:tcPr>
                <w:tcW w:w="950" w:type="dxa"/>
                <w:tcBorders>
                  <w:left w:val="nil"/>
                </w:tcBorders>
              </w:tcPr>
            </w:tcPrChange>
          </w:tcPr>
          <w:p w14:paraId="479C4B11" w14:textId="77777777" w:rsidR="00923D9B" w:rsidRPr="00913BB3" w:rsidRDefault="00923D9B" w:rsidP="00E66E9E">
            <w:pPr>
              <w:pStyle w:val="TAC"/>
              <w:rPr>
                <w:ins w:id="19602" w:author="24.501_CR5167_(Rel-18)_5GProtoc18" w:date="2023-06-24T20:50:00Z"/>
                <w:lang w:eastAsia="en-US"/>
              </w:rPr>
            </w:pPr>
          </w:p>
        </w:tc>
      </w:tr>
      <w:tr w:rsidR="00923D9B" w:rsidRPr="00913BB3" w14:paraId="5807CAD1" w14:textId="77777777" w:rsidTr="00E66E9E">
        <w:trPr>
          <w:cantSplit/>
          <w:trHeight w:val="83"/>
          <w:jc w:val="center"/>
          <w:ins w:id="19603" w:author="24.501_CR5167_(Rel-18)_5GProtoc18" w:date="2023-06-24T20:50:00Z"/>
          <w:trPrChange w:id="19604" w:author="Ericsson User, v01" w:date="2023-04-03T15:04:00Z">
            <w:trPr>
              <w:cantSplit/>
              <w:trHeight w:val="83"/>
              <w:jc w:val="center"/>
            </w:trPr>
          </w:trPrChange>
        </w:trPr>
        <w:tc>
          <w:tcPr>
            <w:tcW w:w="4750" w:type="dxa"/>
            <w:gridSpan w:val="8"/>
            <w:tcBorders>
              <w:top w:val="single" w:sz="6" w:space="0" w:color="auto"/>
              <w:left w:val="single" w:sz="6" w:space="0" w:color="auto"/>
              <w:right w:val="single" w:sz="6" w:space="0" w:color="auto"/>
            </w:tcBorders>
            <w:tcPrChange w:id="19605" w:author="Ericsson User, v01" w:date="2023-04-03T15:04:00Z">
              <w:tcPr>
                <w:tcW w:w="4750" w:type="dxa"/>
                <w:gridSpan w:val="8"/>
                <w:tcBorders>
                  <w:top w:val="single" w:sz="6" w:space="0" w:color="auto"/>
                  <w:left w:val="single" w:sz="6" w:space="0" w:color="auto"/>
                  <w:right w:val="single" w:sz="6" w:space="0" w:color="auto"/>
                </w:tcBorders>
              </w:tcPr>
            </w:tcPrChange>
          </w:tcPr>
          <w:p w14:paraId="48589939" w14:textId="77777777" w:rsidR="00923D9B" w:rsidRPr="00913BB3" w:rsidRDefault="00923D9B" w:rsidP="00E66E9E">
            <w:pPr>
              <w:pStyle w:val="TAC"/>
              <w:rPr>
                <w:ins w:id="19606" w:author="24.501_CR5167_(Rel-18)_5GProtoc18" w:date="2023-06-24T20:50:00Z"/>
                <w:lang w:eastAsia="en-US"/>
              </w:rPr>
            </w:pPr>
          </w:p>
          <w:p w14:paraId="09FAFF9E" w14:textId="77777777" w:rsidR="00923D9B" w:rsidRPr="00913BB3" w:rsidRDefault="00923D9B" w:rsidP="00E66E9E">
            <w:pPr>
              <w:pStyle w:val="TAC"/>
              <w:rPr>
                <w:ins w:id="19607" w:author="24.501_CR5167_(Rel-18)_5GProtoc18" w:date="2023-06-24T20:50:00Z"/>
                <w:lang w:eastAsia="en-US"/>
              </w:rPr>
            </w:pPr>
            <w:ins w:id="19608" w:author="24.501_CR5167_(Rel-18)_5GProtoc18" w:date="2023-06-24T20:50:00Z">
              <w:r w:rsidRPr="00913BB3">
                <w:rPr>
                  <w:lang w:eastAsia="en-US"/>
                </w:rPr>
                <w:t>UE policy section management sublist (PLMN 1)</w:t>
              </w:r>
            </w:ins>
          </w:p>
          <w:p w14:paraId="7D2D170D" w14:textId="77777777" w:rsidR="00923D9B" w:rsidRPr="00913BB3" w:rsidRDefault="00923D9B" w:rsidP="00E66E9E">
            <w:pPr>
              <w:pStyle w:val="TAC"/>
              <w:rPr>
                <w:ins w:id="19609" w:author="24.501_CR5167_(Rel-18)_5GProtoc18" w:date="2023-06-24T20:50:00Z"/>
                <w:lang w:eastAsia="en-US"/>
              </w:rPr>
            </w:pPr>
          </w:p>
        </w:tc>
        <w:tc>
          <w:tcPr>
            <w:tcW w:w="1219" w:type="dxa"/>
            <w:tcBorders>
              <w:left w:val="single" w:sz="6" w:space="0" w:color="auto"/>
            </w:tcBorders>
            <w:tcPrChange w:id="19610" w:author="Ericsson User, v01" w:date="2023-04-03T15:04:00Z">
              <w:tcPr>
                <w:tcW w:w="950" w:type="dxa"/>
                <w:tcBorders>
                  <w:left w:val="single" w:sz="6" w:space="0" w:color="auto"/>
                </w:tcBorders>
              </w:tcPr>
            </w:tcPrChange>
          </w:tcPr>
          <w:p w14:paraId="45DA58F0" w14:textId="77777777" w:rsidR="00923D9B" w:rsidRPr="00913BB3" w:rsidRDefault="00923D9B" w:rsidP="00E66E9E">
            <w:pPr>
              <w:pStyle w:val="TAL"/>
              <w:rPr>
                <w:ins w:id="19611" w:author="24.501_CR5167_(Rel-18)_5GProtoc18" w:date="2023-06-24T20:50:00Z"/>
                <w:lang w:eastAsia="en-US"/>
              </w:rPr>
            </w:pPr>
            <w:ins w:id="19612" w:author="24.501_CR5167_(Rel-18)_5GProtoc18" w:date="2023-06-24T20:50:00Z">
              <w:r w:rsidRPr="00913BB3">
                <w:rPr>
                  <w:lang w:eastAsia="en-US"/>
                </w:rPr>
                <w:t>octet 4</w:t>
              </w:r>
            </w:ins>
          </w:p>
          <w:p w14:paraId="6492DBE8" w14:textId="77777777" w:rsidR="00923D9B" w:rsidRPr="00913BB3" w:rsidRDefault="00923D9B" w:rsidP="00E66E9E">
            <w:pPr>
              <w:pStyle w:val="TAL"/>
              <w:rPr>
                <w:ins w:id="19613" w:author="24.501_CR5167_(Rel-18)_5GProtoc18" w:date="2023-06-24T20:50:00Z"/>
                <w:lang w:eastAsia="en-US"/>
              </w:rPr>
            </w:pPr>
          </w:p>
          <w:p w14:paraId="710B429F" w14:textId="77777777" w:rsidR="00923D9B" w:rsidRPr="00913BB3" w:rsidRDefault="00923D9B" w:rsidP="00E66E9E">
            <w:pPr>
              <w:pStyle w:val="TAL"/>
              <w:rPr>
                <w:ins w:id="19614" w:author="24.501_CR5167_(Rel-18)_5GProtoc18" w:date="2023-06-24T20:50:00Z"/>
                <w:lang w:eastAsia="en-US"/>
              </w:rPr>
            </w:pPr>
            <w:ins w:id="19615" w:author="24.501_CR5167_(Rel-18)_5GProtoc18" w:date="2023-06-24T20:50:00Z">
              <w:r w:rsidRPr="00913BB3">
                <w:rPr>
                  <w:lang w:eastAsia="en-US"/>
                </w:rPr>
                <w:t>octet a</w:t>
              </w:r>
            </w:ins>
          </w:p>
        </w:tc>
      </w:tr>
      <w:tr w:rsidR="00923D9B" w:rsidRPr="00913BB3" w14:paraId="30288D00" w14:textId="77777777" w:rsidTr="00E66E9E">
        <w:trPr>
          <w:cantSplit/>
          <w:jc w:val="center"/>
          <w:ins w:id="19616" w:author="24.501_CR5167_(Rel-18)_5GProtoc18" w:date="2023-06-24T20:50:00Z"/>
          <w:trPrChange w:id="19617" w:author="Ericsson User, v01" w:date="2023-04-03T15:04: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618" w:author="Ericsson User, v01" w:date="2023-04-03T15:04:00Z">
              <w:tcPr>
                <w:tcW w:w="4750" w:type="dxa"/>
                <w:gridSpan w:val="8"/>
                <w:tcBorders>
                  <w:top w:val="single" w:sz="6" w:space="0" w:color="auto"/>
                  <w:left w:val="single" w:sz="6" w:space="0" w:color="auto"/>
                  <w:bottom w:val="single" w:sz="6" w:space="0" w:color="auto"/>
                  <w:right w:val="single" w:sz="6" w:space="0" w:color="auto"/>
                </w:tcBorders>
              </w:tcPr>
            </w:tcPrChange>
          </w:tcPr>
          <w:p w14:paraId="3DFC93E9" w14:textId="77777777" w:rsidR="00923D9B" w:rsidRPr="00913BB3" w:rsidRDefault="00923D9B" w:rsidP="00E66E9E">
            <w:pPr>
              <w:pStyle w:val="TAC"/>
              <w:rPr>
                <w:ins w:id="19619" w:author="24.501_CR5167_(Rel-18)_5GProtoc18" w:date="2023-06-24T20:50:00Z"/>
                <w:lang w:eastAsia="en-US"/>
              </w:rPr>
            </w:pPr>
          </w:p>
          <w:p w14:paraId="1DC31F46" w14:textId="77777777" w:rsidR="00923D9B" w:rsidRPr="00913BB3" w:rsidRDefault="00923D9B" w:rsidP="00E66E9E">
            <w:pPr>
              <w:pStyle w:val="TAC"/>
              <w:rPr>
                <w:ins w:id="19620" w:author="24.501_CR5167_(Rel-18)_5GProtoc18" w:date="2023-06-24T20:50:00Z"/>
                <w:lang w:eastAsia="en-US"/>
              </w:rPr>
            </w:pPr>
            <w:ins w:id="19621" w:author="24.501_CR5167_(Rel-18)_5GProtoc18" w:date="2023-06-24T20:50:00Z">
              <w:r w:rsidRPr="00913BB3">
                <w:rPr>
                  <w:lang w:eastAsia="en-US"/>
                </w:rPr>
                <w:t>UE policy section management sublist (PLMN 2)</w:t>
              </w:r>
            </w:ins>
          </w:p>
          <w:p w14:paraId="61937ACC" w14:textId="77777777" w:rsidR="00923D9B" w:rsidRPr="00913BB3" w:rsidRDefault="00923D9B" w:rsidP="00E66E9E">
            <w:pPr>
              <w:pStyle w:val="TAC"/>
              <w:rPr>
                <w:ins w:id="19622" w:author="24.501_CR5167_(Rel-18)_5GProtoc18" w:date="2023-06-24T20:50:00Z"/>
                <w:lang w:eastAsia="en-US"/>
              </w:rPr>
            </w:pPr>
          </w:p>
        </w:tc>
        <w:tc>
          <w:tcPr>
            <w:tcW w:w="1219" w:type="dxa"/>
            <w:tcBorders>
              <w:left w:val="single" w:sz="6" w:space="0" w:color="auto"/>
            </w:tcBorders>
            <w:tcPrChange w:id="19623" w:author="Ericsson User, v01" w:date="2023-04-03T15:04:00Z">
              <w:tcPr>
                <w:tcW w:w="950" w:type="dxa"/>
                <w:tcBorders>
                  <w:left w:val="single" w:sz="6" w:space="0" w:color="auto"/>
                </w:tcBorders>
              </w:tcPr>
            </w:tcPrChange>
          </w:tcPr>
          <w:p w14:paraId="71DAD10D" w14:textId="77777777" w:rsidR="00923D9B" w:rsidRPr="00913BB3" w:rsidRDefault="00923D9B" w:rsidP="00E66E9E">
            <w:pPr>
              <w:pStyle w:val="TAL"/>
              <w:rPr>
                <w:ins w:id="19624" w:author="24.501_CR5167_(Rel-18)_5GProtoc18" w:date="2023-06-24T20:50:00Z"/>
                <w:lang w:eastAsia="en-US"/>
              </w:rPr>
            </w:pPr>
            <w:ins w:id="19625" w:author="24.501_CR5167_(Rel-18)_5GProtoc18" w:date="2023-06-24T20:50:00Z">
              <w:r w:rsidRPr="00913BB3">
                <w:rPr>
                  <w:lang w:eastAsia="en-US"/>
                </w:rPr>
                <w:t xml:space="preserve">octet </w:t>
              </w:r>
              <w:r>
                <w:rPr>
                  <w:lang w:eastAsia="en-US"/>
                </w:rPr>
                <w:t>(</w:t>
              </w:r>
              <w:r w:rsidRPr="00913BB3">
                <w:rPr>
                  <w:lang w:eastAsia="en-US"/>
                </w:rPr>
                <w:t>a+1</w:t>
              </w:r>
              <w:r>
                <w:rPr>
                  <w:lang w:eastAsia="en-US"/>
                </w:rPr>
                <w:t>)*</w:t>
              </w:r>
            </w:ins>
          </w:p>
          <w:p w14:paraId="7292E3F8" w14:textId="77777777" w:rsidR="00923D9B" w:rsidRPr="00913BB3" w:rsidRDefault="00923D9B" w:rsidP="00E66E9E">
            <w:pPr>
              <w:pStyle w:val="TAL"/>
              <w:rPr>
                <w:ins w:id="19626" w:author="24.501_CR5167_(Rel-18)_5GProtoc18" w:date="2023-06-24T20:50:00Z"/>
                <w:lang w:eastAsia="en-US"/>
              </w:rPr>
            </w:pPr>
          </w:p>
          <w:p w14:paraId="084091DD" w14:textId="77777777" w:rsidR="00923D9B" w:rsidRPr="00913BB3" w:rsidRDefault="00923D9B" w:rsidP="00E66E9E">
            <w:pPr>
              <w:pStyle w:val="TAL"/>
              <w:rPr>
                <w:ins w:id="19627" w:author="24.501_CR5167_(Rel-18)_5GProtoc18" w:date="2023-06-24T20:50:00Z"/>
                <w:lang w:eastAsia="en-US"/>
              </w:rPr>
            </w:pPr>
            <w:ins w:id="19628" w:author="24.501_CR5167_(Rel-18)_5GProtoc18" w:date="2023-06-24T20:50:00Z">
              <w:r w:rsidRPr="00913BB3">
                <w:rPr>
                  <w:lang w:eastAsia="en-US"/>
                </w:rPr>
                <w:t>octet b</w:t>
              </w:r>
              <w:r>
                <w:rPr>
                  <w:lang w:eastAsia="en-US"/>
                </w:rPr>
                <w:t>*</w:t>
              </w:r>
            </w:ins>
          </w:p>
        </w:tc>
      </w:tr>
      <w:tr w:rsidR="00923D9B" w:rsidRPr="00913BB3" w14:paraId="0CC981B0" w14:textId="77777777" w:rsidTr="00E66E9E">
        <w:trPr>
          <w:cantSplit/>
          <w:jc w:val="center"/>
          <w:ins w:id="19629" w:author="24.501_CR5167_(Rel-18)_5GProtoc18" w:date="2023-06-24T20:50:00Z"/>
          <w:trPrChange w:id="19630" w:author="Ericsson User, v01" w:date="2023-04-03T15:04: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631" w:author="Ericsson User, v01" w:date="2023-04-03T15:04:00Z">
              <w:tcPr>
                <w:tcW w:w="4750" w:type="dxa"/>
                <w:gridSpan w:val="8"/>
                <w:tcBorders>
                  <w:top w:val="single" w:sz="6" w:space="0" w:color="auto"/>
                  <w:left w:val="single" w:sz="6" w:space="0" w:color="auto"/>
                  <w:bottom w:val="single" w:sz="6" w:space="0" w:color="auto"/>
                  <w:right w:val="single" w:sz="6" w:space="0" w:color="auto"/>
                </w:tcBorders>
              </w:tcPr>
            </w:tcPrChange>
          </w:tcPr>
          <w:p w14:paraId="1EB5F7F1" w14:textId="77777777" w:rsidR="00923D9B" w:rsidRPr="00913BB3" w:rsidRDefault="00923D9B" w:rsidP="00E66E9E">
            <w:pPr>
              <w:pStyle w:val="TAC"/>
              <w:rPr>
                <w:ins w:id="19632" w:author="24.501_CR5167_(Rel-18)_5GProtoc18" w:date="2023-06-24T20:50:00Z"/>
                <w:lang w:eastAsia="en-US"/>
              </w:rPr>
            </w:pPr>
          </w:p>
          <w:p w14:paraId="45F5A235" w14:textId="77777777" w:rsidR="00923D9B" w:rsidRPr="00913BB3" w:rsidRDefault="00923D9B" w:rsidP="00E66E9E">
            <w:pPr>
              <w:pStyle w:val="TAC"/>
              <w:rPr>
                <w:ins w:id="19633" w:author="24.501_CR5167_(Rel-18)_5GProtoc18" w:date="2023-06-24T20:50:00Z"/>
                <w:lang w:eastAsia="en-US"/>
              </w:rPr>
            </w:pPr>
            <w:ins w:id="19634" w:author="24.501_CR5167_(Rel-18)_5GProtoc18" w:date="2023-06-24T20:50:00Z">
              <w:r w:rsidRPr="00913BB3">
                <w:rPr>
                  <w:lang w:eastAsia="en-US"/>
                </w:rPr>
                <w:t>…</w:t>
              </w:r>
            </w:ins>
          </w:p>
          <w:p w14:paraId="7B5C93EE" w14:textId="77777777" w:rsidR="00923D9B" w:rsidRPr="00913BB3" w:rsidRDefault="00923D9B" w:rsidP="00E66E9E">
            <w:pPr>
              <w:pStyle w:val="TAC"/>
              <w:rPr>
                <w:ins w:id="19635" w:author="24.501_CR5167_(Rel-18)_5GProtoc18" w:date="2023-06-24T20:50:00Z"/>
                <w:lang w:eastAsia="en-US"/>
              </w:rPr>
            </w:pPr>
          </w:p>
        </w:tc>
        <w:tc>
          <w:tcPr>
            <w:tcW w:w="1219" w:type="dxa"/>
            <w:tcBorders>
              <w:left w:val="single" w:sz="6" w:space="0" w:color="auto"/>
            </w:tcBorders>
            <w:tcPrChange w:id="19636" w:author="Ericsson User, v01" w:date="2023-04-03T15:04:00Z">
              <w:tcPr>
                <w:tcW w:w="950" w:type="dxa"/>
                <w:tcBorders>
                  <w:left w:val="single" w:sz="6" w:space="0" w:color="auto"/>
                </w:tcBorders>
              </w:tcPr>
            </w:tcPrChange>
          </w:tcPr>
          <w:p w14:paraId="29A41902" w14:textId="77777777" w:rsidR="00923D9B" w:rsidRPr="00913BB3" w:rsidRDefault="00923D9B" w:rsidP="00E66E9E">
            <w:pPr>
              <w:pStyle w:val="TAL"/>
              <w:rPr>
                <w:ins w:id="19637" w:author="24.501_CR5167_(Rel-18)_5GProtoc18" w:date="2023-06-24T20:50:00Z"/>
                <w:lang w:eastAsia="en-US"/>
              </w:rPr>
            </w:pPr>
            <w:ins w:id="19638" w:author="24.501_CR5167_(Rel-18)_5GProtoc18" w:date="2023-06-24T20:50:00Z">
              <w:r w:rsidRPr="00913BB3">
                <w:rPr>
                  <w:lang w:eastAsia="en-US"/>
                </w:rPr>
                <w:t xml:space="preserve">octet </w:t>
              </w:r>
              <w:r>
                <w:rPr>
                  <w:lang w:eastAsia="en-US"/>
                </w:rPr>
                <w:t>(</w:t>
              </w:r>
              <w:r w:rsidRPr="00913BB3">
                <w:rPr>
                  <w:lang w:eastAsia="en-US"/>
                </w:rPr>
                <w:t>b+1</w:t>
              </w:r>
              <w:r>
                <w:rPr>
                  <w:lang w:eastAsia="en-US"/>
                </w:rPr>
                <w:t>)*</w:t>
              </w:r>
            </w:ins>
          </w:p>
          <w:p w14:paraId="17602BD5" w14:textId="77777777" w:rsidR="00923D9B" w:rsidRPr="00913BB3" w:rsidRDefault="00923D9B" w:rsidP="00E66E9E">
            <w:pPr>
              <w:pStyle w:val="TAL"/>
              <w:rPr>
                <w:ins w:id="19639" w:author="24.501_CR5167_(Rel-18)_5GProtoc18" w:date="2023-06-24T20:50:00Z"/>
                <w:lang w:eastAsia="en-US"/>
              </w:rPr>
            </w:pPr>
            <w:ins w:id="19640" w:author="24.501_CR5167_(Rel-18)_5GProtoc18" w:date="2023-06-24T20:50:00Z">
              <w:r w:rsidRPr="00913BB3">
                <w:rPr>
                  <w:lang w:eastAsia="en-US"/>
                </w:rPr>
                <w:t>…</w:t>
              </w:r>
            </w:ins>
          </w:p>
          <w:p w14:paraId="5F7E5681" w14:textId="77777777" w:rsidR="00923D9B" w:rsidRPr="00913BB3" w:rsidRDefault="00923D9B" w:rsidP="00E66E9E">
            <w:pPr>
              <w:pStyle w:val="TAL"/>
              <w:rPr>
                <w:ins w:id="19641" w:author="24.501_CR5167_(Rel-18)_5GProtoc18" w:date="2023-06-24T20:50:00Z"/>
                <w:lang w:eastAsia="en-US"/>
              </w:rPr>
            </w:pPr>
            <w:ins w:id="19642" w:author="24.501_CR5167_(Rel-18)_5GProtoc18" w:date="2023-06-24T20:50:00Z">
              <w:r w:rsidRPr="00913BB3">
                <w:rPr>
                  <w:lang w:eastAsia="en-US"/>
                </w:rPr>
                <w:t>octet c</w:t>
              </w:r>
              <w:r>
                <w:rPr>
                  <w:lang w:eastAsia="en-US"/>
                </w:rPr>
                <w:t>*</w:t>
              </w:r>
            </w:ins>
          </w:p>
        </w:tc>
      </w:tr>
      <w:tr w:rsidR="00923D9B" w:rsidRPr="00913BB3" w14:paraId="5626C6A4" w14:textId="77777777" w:rsidTr="00E66E9E">
        <w:trPr>
          <w:cantSplit/>
          <w:jc w:val="center"/>
          <w:ins w:id="19643" w:author="24.501_CR5167_(Rel-18)_5GProtoc18" w:date="2023-06-24T20:50:00Z"/>
          <w:trPrChange w:id="19644" w:author="Ericsson User, v01" w:date="2023-04-03T15:04: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645" w:author="Ericsson User, v01" w:date="2023-04-03T15:04:00Z">
              <w:tcPr>
                <w:tcW w:w="4750" w:type="dxa"/>
                <w:gridSpan w:val="8"/>
                <w:tcBorders>
                  <w:top w:val="single" w:sz="6" w:space="0" w:color="auto"/>
                  <w:left w:val="single" w:sz="6" w:space="0" w:color="auto"/>
                  <w:bottom w:val="single" w:sz="6" w:space="0" w:color="auto"/>
                  <w:right w:val="single" w:sz="6" w:space="0" w:color="auto"/>
                </w:tcBorders>
              </w:tcPr>
            </w:tcPrChange>
          </w:tcPr>
          <w:p w14:paraId="2980E2DA" w14:textId="77777777" w:rsidR="00923D9B" w:rsidRPr="00913BB3" w:rsidRDefault="00923D9B" w:rsidP="00E66E9E">
            <w:pPr>
              <w:pStyle w:val="TAC"/>
              <w:rPr>
                <w:ins w:id="19646" w:author="24.501_CR5167_(Rel-18)_5GProtoc18" w:date="2023-06-24T20:50:00Z"/>
                <w:lang w:eastAsia="en-US"/>
              </w:rPr>
            </w:pPr>
          </w:p>
          <w:p w14:paraId="508B9B96" w14:textId="77777777" w:rsidR="00923D9B" w:rsidRPr="00913BB3" w:rsidRDefault="00923D9B" w:rsidP="00E66E9E">
            <w:pPr>
              <w:pStyle w:val="TAC"/>
              <w:rPr>
                <w:ins w:id="19647" w:author="24.501_CR5167_(Rel-18)_5GProtoc18" w:date="2023-06-24T20:50:00Z"/>
                <w:lang w:eastAsia="en-US"/>
              </w:rPr>
            </w:pPr>
            <w:ins w:id="19648" w:author="24.501_CR5167_(Rel-18)_5GProtoc18" w:date="2023-06-24T20:50:00Z">
              <w:r w:rsidRPr="00913BB3">
                <w:rPr>
                  <w:lang w:eastAsia="en-US"/>
                </w:rPr>
                <w:t>UE policy section management sublist (PLMN N)</w:t>
              </w:r>
            </w:ins>
          </w:p>
          <w:p w14:paraId="16DCB3E5" w14:textId="77777777" w:rsidR="00923D9B" w:rsidRPr="00913BB3" w:rsidRDefault="00923D9B" w:rsidP="00E66E9E">
            <w:pPr>
              <w:pStyle w:val="TAC"/>
              <w:rPr>
                <w:ins w:id="19649" w:author="24.501_CR5167_(Rel-18)_5GProtoc18" w:date="2023-06-24T20:50:00Z"/>
                <w:lang w:eastAsia="en-US"/>
              </w:rPr>
            </w:pPr>
          </w:p>
        </w:tc>
        <w:tc>
          <w:tcPr>
            <w:tcW w:w="1219" w:type="dxa"/>
            <w:tcBorders>
              <w:left w:val="single" w:sz="6" w:space="0" w:color="auto"/>
            </w:tcBorders>
            <w:tcPrChange w:id="19650" w:author="Ericsson User, v01" w:date="2023-04-03T15:04:00Z">
              <w:tcPr>
                <w:tcW w:w="950" w:type="dxa"/>
                <w:tcBorders>
                  <w:left w:val="single" w:sz="6" w:space="0" w:color="auto"/>
                </w:tcBorders>
              </w:tcPr>
            </w:tcPrChange>
          </w:tcPr>
          <w:p w14:paraId="2BEE08F9" w14:textId="77777777" w:rsidR="00923D9B" w:rsidRPr="00913BB3" w:rsidRDefault="00923D9B" w:rsidP="00E66E9E">
            <w:pPr>
              <w:pStyle w:val="TAL"/>
              <w:rPr>
                <w:ins w:id="19651" w:author="24.501_CR5167_(Rel-18)_5GProtoc18" w:date="2023-06-24T20:50:00Z"/>
                <w:lang w:eastAsia="en-US"/>
              </w:rPr>
            </w:pPr>
            <w:ins w:id="19652" w:author="24.501_CR5167_(Rel-18)_5GProtoc18" w:date="2023-06-24T20:50:00Z">
              <w:r w:rsidRPr="00913BB3">
                <w:rPr>
                  <w:lang w:eastAsia="en-US"/>
                </w:rPr>
                <w:t xml:space="preserve">octet </w:t>
              </w:r>
              <w:r>
                <w:rPr>
                  <w:lang w:eastAsia="en-US"/>
                </w:rPr>
                <w:t>(</w:t>
              </w:r>
              <w:r w:rsidRPr="00913BB3">
                <w:rPr>
                  <w:lang w:eastAsia="en-US"/>
                </w:rPr>
                <w:t>c+1</w:t>
              </w:r>
              <w:r>
                <w:rPr>
                  <w:lang w:eastAsia="en-US"/>
                </w:rPr>
                <w:t>)*</w:t>
              </w:r>
            </w:ins>
          </w:p>
          <w:p w14:paraId="65DAF572" w14:textId="77777777" w:rsidR="00923D9B" w:rsidRPr="00913BB3" w:rsidRDefault="00923D9B" w:rsidP="00E66E9E">
            <w:pPr>
              <w:pStyle w:val="TAL"/>
              <w:rPr>
                <w:ins w:id="19653" w:author="24.501_CR5167_(Rel-18)_5GProtoc18" w:date="2023-06-24T20:50:00Z"/>
                <w:lang w:eastAsia="en-US"/>
              </w:rPr>
            </w:pPr>
          </w:p>
          <w:p w14:paraId="1C071113" w14:textId="77777777" w:rsidR="00923D9B" w:rsidRPr="00913BB3" w:rsidRDefault="00923D9B" w:rsidP="00E66E9E">
            <w:pPr>
              <w:pStyle w:val="TAL"/>
              <w:rPr>
                <w:ins w:id="19654" w:author="24.501_CR5167_(Rel-18)_5GProtoc18" w:date="2023-06-24T20:50:00Z"/>
                <w:lang w:eastAsia="en-US"/>
              </w:rPr>
            </w:pPr>
            <w:ins w:id="19655" w:author="24.501_CR5167_(Rel-18)_5GProtoc18" w:date="2023-06-24T20:50:00Z">
              <w:r w:rsidRPr="00913BB3">
                <w:rPr>
                  <w:lang w:eastAsia="en-US"/>
                </w:rPr>
                <w:t>octet z</w:t>
              </w:r>
              <w:r>
                <w:rPr>
                  <w:lang w:eastAsia="en-US"/>
                </w:rPr>
                <w:t>*</w:t>
              </w:r>
            </w:ins>
          </w:p>
        </w:tc>
      </w:tr>
    </w:tbl>
    <w:p w14:paraId="289F5905" w14:textId="77777777" w:rsidR="00923D9B" w:rsidRPr="00913BB3" w:rsidRDefault="00923D9B" w:rsidP="00923D9B">
      <w:pPr>
        <w:pStyle w:val="TF"/>
        <w:rPr>
          <w:ins w:id="19656" w:author="24.501_CR5167_(Rel-18)_5GProtoc18" w:date="2023-06-24T20:50:00Z"/>
        </w:rPr>
      </w:pPr>
      <w:ins w:id="19657" w:author="24.501_CR5167_(Rel-18)_5GProtoc18" w:date="2023-06-24T20:50:00Z">
        <w:r w:rsidRPr="00913BB3">
          <w:rPr>
            <w:rFonts w:eastAsia="Malgun Gothic"/>
          </w:rPr>
          <w:t xml:space="preserve">Figure D.6.2.2: </w:t>
        </w:r>
        <w:r w:rsidRPr="00913BB3">
          <w:rPr>
            <w:lang w:val="en-US"/>
          </w:rPr>
          <w:t>UE policy section management list contents</w:t>
        </w:r>
      </w:ins>
    </w:p>
    <w:p w14:paraId="55768E5E"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7818205" w14:textId="77777777" w:rsidTr="008A3E1E">
        <w:trPr>
          <w:cantSplit/>
          <w:jc w:val="center"/>
        </w:trPr>
        <w:tc>
          <w:tcPr>
            <w:tcW w:w="593" w:type="dxa"/>
            <w:tcBorders>
              <w:bottom w:val="single" w:sz="6" w:space="0" w:color="auto"/>
            </w:tcBorders>
          </w:tcPr>
          <w:p w14:paraId="40409AE5"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09830881"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02E9F104"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3CFEA1D"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A553534"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71E6CE20"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E7E9158"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89AB03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1670042" w14:textId="77777777" w:rsidR="00E32835" w:rsidRPr="007F2770" w:rsidRDefault="00E32835" w:rsidP="008A3E1E">
            <w:pPr>
              <w:pStyle w:val="TAC"/>
              <w:rPr>
                <w:lang w:eastAsia="en-US"/>
              </w:rPr>
            </w:pPr>
          </w:p>
        </w:tc>
      </w:tr>
      <w:tr w:rsidR="00E32835" w:rsidRPr="007F2770" w14:paraId="0CE9329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65F3CC" w14:textId="77777777" w:rsidR="00E32835" w:rsidRPr="007F2770" w:rsidRDefault="00E32835" w:rsidP="008A3E1E">
            <w:pPr>
              <w:pStyle w:val="TAC"/>
              <w:rPr>
                <w:lang w:eastAsia="en-US"/>
              </w:rPr>
            </w:pPr>
          </w:p>
          <w:p w14:paraId="5846D9AF" w14:textId="77777777" w:rsidR="00E32835" w:rsidRPr="007F2770" w:rsidRDefault="00E32835" w:rsidP="008A3E1E">
            <w:pPr>
              <w:pStyle w:val="TAC"/>
              <w:rPr>
                <w:lang w:eastAsia="en-US"/>
              </w:rPr>
            </w:pPr>
            <w:r w:rsidRPr="007F2770">
              <w:rPr>
                <w:lang w:eastAsia="en-US"/>
              </w:rPr>
              <w:t>Length of UE policy section management sublist</w:t>
            </w:r>
          </w:p>
          <w:p w14:paraId="311A0317" w14:textId="77777777" w:rsidR="00E32835" w:rsidRPr="007F2770" w:rsidRDefault="00E32835" w:rsidP="008A3E1E">
            <w:pPr>
              <w:pStyle w:val="TAC"/>
              <w:rPr>
                <w:lang w:eastAsia="en-US"/>
              </w:rPr>
            </w:pPr>
          </w:p>
        </w:tc>
        <w:tc>
          <w:tcPr>
            <w:tcW w:w="950" w:type="dxa"/>
            <w:tcBorders>
              <w:left w:val="single" w:sz="6" w:space="0" w:color="auto"/>
            </w:tcBorders>
          </w:tcPr>
          <w:p w14:paraId="4DF54E24" w14:textId="77777777" w:rsidR="00E32835" w:rsidRPr="007F2770" w:rsidRDefault="00E32835" w:rsidP="008A3E1E">
            <w:pPr>
              <w:pStyle w:val="TAL"/>
              <w:rPr>
                <w:lang w:eastAsia="en-US"/>
              </w:rPr>
            </w:pPr>
            <w:r w:rsidRPr="007F2770">
              <w:rPr>
                <w:lang w:eastAsia="en-US"/>
              </w:rPr>
              <w:t>octet d</w:t>
            </w:r>
          </w:p>
          <w:p w14:paraId="56C38B2D" w14:textId="77777777" w:rsidR="00E32835" w:rsidRPr="007F2770" w:rsidRDefault="00E32835" w:rsidP="008A3E1E">
            <w:pPr>
              <w:pStyle w:val="TAL"/>
              <w:rPr>
                <w:lang w:eastAsia="en-US"/>
              </w:rPr>
            </w:pPr>
          </w:p>
          <w:p w14:paraId="26BF1DDB" w14:textId="77777777" w:rsidR="00E32835" w:rsidRPr="007F2770" w:rsidRDefault="00E32835" w:rsidP="008A3E1E">
            <w:pPr>
              <w:pStyle w:val="TAL"/>
              <w:rPr>
                <w:lang w:eastAsia="en-US"/>
              </w:rPr>
            </w:pPr>
            <w:r w:rsidRPr="007F2770">
              <w:rPr>
                <w:lang w:eastAsia="en-US"/>
              </w:rPr>
              <w:t>octet d+1</w:t>
            </w:r>
          </w:p>
        </w:tc>
      </w:tr>
      <w:tr w:rsidR="00E32835" w:rsidRPr="007F2770" w14:paraId="4D7A19C1"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94701D4"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641E1195" w14:textId="77777777" w:rsidR="00E32835" w:rsidRPr="007F2770" w:rsidRDefault="00E32835" w:rsidP="008A3E1E">
            <w:pPr>
              <w:pStyle w:val="TAC"/>
              <w:rPr>
                <w:lang w:eastAsia="en-US"/>
              </w:rPr>
            </w:pPr>
          </w:p>
          <w:p w14:paraId="70956CB9"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2F78EF1E" w14:textId="77777777" w:rsidR="00E32835" w:rsidRPr="007F2770" w:rsidRDefault="00E32835" w:rsidP="008A3E1E">
            <w:pPr>
              <w:pStyle w:val="TAL"/>
              <w:rPr>
                <w:lang w:eastAsia="en-US"/>
              </w:rPr>
            </w:pPr>
            <w:r w:rsidRPr="007F2770">
              <w:rPr>
                <w:lang w:eastAsia="en-US"/>
              </w:rPr>
              <w:t>octet d+2</w:t>
            </w:r>
          </w:p>
        </w:tc>
      </w:tr>
      <w:tr w:rsidR="00E32835" w:rsidRPr="007F2770" w14:paraId="600126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03AE25E"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4E0B2782" w14:textId="77777777" w:rsidR="00E32835" w:rsidRPr="007F2770" w:rsidRDefault="00E32835" w:rsidP="008A3E1E">
            <w:pPr>
              <w:pStyle w:val="TAC"/>
              <w:rPr>
                <w:lang w:eastAsia="en-US"/>
              </w:rPr>
            </w:pPr>
          </w:p>
        </w:tc>
        <w:tc>
          <w:tcPr>
            <w:tcW w:w="950" w:type="dxa"/>
            <w:vMerge/>
            <w:tcBorders>
              <w:left w:val="single" w:sz="6" w:space="0" w:color="auto"/>
            </w:tcBorders>
          </w:tcPr>
          <w:p w14:paraId="1CF78DA1" w14:textId="77777777" w:rsidR="00E32835" w:rsidRPr="007F2770" w:rsidRDefault="00E32835" w:rsidP="008A3E1E">
            <w:pPr>
              <w:pStyle w:val="TAL"/>
              <w:rPr>
                <w:lang w:eastAsia="en-US"/>
              </w:rPr>
            </w:pPr>
          </w:p>
        </w:tc>
      </w:tr>
      <w:tr w:rsidR="00E32835" w:rsidRPr="007F2770" w14:paraId="328D35D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272C856F"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7207B8A1" w14:textId="77777777" w:rsidR="00E32835" w:rsidRPr="007F2770" w:rsidRDefault="00E32835" w:rsidP="008A3E1E">
            <w:pPr>
              <w:pStyle w:val="TAC"/>
              <w:rPr>
                <w:lang w:eastAsia="en-US"/>
              </w:rPr>
            </w:pPr>
          </w:p>
          <w:p w14:paraId="2D42F95E"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7D654ECE" w14:textId="77777777" w:rsidR="00E32835" w:rsidRPr="007F2770" w:rsidRDefault="00E32835" w:rsidP="008A3E1E">
            <w:pPr>
              <w:pStyle w:val="TAL"/>
              <w:rPr>
                <w:lang w:eastAsia="en-US"/>
              </w:rPr>
            </w:pPr>
            <w:r w:rsidRPr="007F2770">
              <w:rPr>
                <w:lang w:eastAsia="en-US"/>
              </w:rPr>
              <w:t>octet d+3</w:t>
            </w:r>
          </w:p>
        </w:tc>
      </w:tr>
      <w:tr w:rsidR="00E32835" w:rsidRPr="007F2770" w14:paraId="1BBB4312"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6E583108"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485DE044" w14:textId="77777777" w:rsidR="00E32835" w:rsidRPr="007F2770" w:rsidRDefault="00E32835" w:rsidP="008A3E1E">
            <w:pPr>
              <w:pStyle w:val="TAC"/>
              <w:rPr>
                <w:lang w:eastAsia="en-US"/>
              </w:rPr>
            </w:pPr>
          </w:p>
        </w:tc>
        <w:tc>
          <w:tcPr>
            <w:tcW w:w="950" w:type="dxa"/>
            <w:vMerge/>
            <w:tcBorders>
              <w:left w:val="single" w:sz="6" w:space="0" w:color="auto"/>
            </w:tcBorders>
          </w:tcPr>
          <w:p w14:paraId="54715AF5" w14:textId="77777777" w:rsidR="00E32835" w:rsidRPr="007F2770" w:rsidRDefault="00E32835" w:rsidP="008A3E1E">
            <w:pPr>
              <w:pStyle w:val="TAL"/>
              <w:rPr>
                <w:lang w:eastAsia="en-US"/>
              </w:rPr>
            </w:pPr>
          </w:p>
        </w:tc>
      </w:tr>
      <w:tr w:rsidR="00E32835" w:rsidRPr="007F2770" w14:paraId="2ED23FD8"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7A08C9C0"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E30BE24" w14:textId="77777777" w:rsidR="00E32835" w:rsidRPr="007F2770" w:rsidRDefault="00E32835" w:rsidP="008A3E1E">
            <w:pPr>
              <w:pStyle w:val="TAC"/>
              <w:rPr>
                <w:lang w:eastAsia="en-US"/>
              </w:rPr>
            </w:pPr>
          </w:p>
          <w:p w14:paraId="6EFB3A6D"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36FD4F26" w14:textId="77777777" w:rsidR="00E32835" w:rsidRPr="007F2770" w:rsidRDefault="00E32835" w:rsidP="008A3E1E">
            <w:pPr>
              <w:pStyle w:val="TAL"/>
              <w:rPr>
                <w:lang w:eastAsia="en-US"/>
              </w:rPr>
            </w:pPr>
            <w:r w:rsidRPr="007F2770">
              <w:rPr>
                <w:lang w:eastAsia="en-US"/>
              </w:rPr>
              <w:t>octet d+4</w:t>
            </w:r>
          </w:p>
        </w:tc>
      </w:tr>
      <w:tr w:rsidR="00E32835" w:rsidRPr="007F2770" w14:paraId="7A5B4C4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2E80F8B"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2BA92BAD" w14:textId="77777777" w:rsidR="00E32835" w:rsidRPr="007F2770" w:rsidRDefault="00E32835" w:rsidP="008A3E1E">
            <w:pPr>
              <w:pStyle w:val="TAC"/>
              <w:rPr>
                <w:lang w:eastAsia="en-US"/>
              </w:rPr>
            </w:pPr>
          </w:p>
        </w:tc>
        <w:tc>
          <w:tcPr>
            <w:tcW w:w="950" w:type="dxa"/>
            <w:vMerge/>
            <w:tcBorders>
              <w:left w:val="single" w:sz="6" w:space="0" w:color="auto"/>
            </w:tcBorders>
          </w:tcPr>
          <w:p w14:paraId="13FD6012" w14:textId="77777777" w:rsidR="00E32835" w:rsidRPr="007F2770" w:rsidRDefault="00E32835" w:rsidP="008A3E1E">
            <w:pPr>
              <w:pStyle w:val="TAL"/>
              <w:rPr>
                <w:lang w:eastAsia="en-US"/>
              </w:rPr>
            </w:pPr>
          </w:p>
        </w:tc>
      </w:tr>
      <w:tr w:rsidR="00E32835" w:rsidRPr="007F2770" w14:paraId="0C2DECE6"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B8B4E44" w14:textId="77777777" w:rsidR="00E32835" w:rsidRPr="007F2770" w:rsidRDefault="00E32835" w:rsidP="008A3E1E">
            <w:pPr>
              <w:pStyle w:val="TAC"/>
              <w:rPr>
                <w:lang w:eastAsia="en-US"/>
              </w:rPr>
            </w:pPr>
          </w:p>
          <w:p w14:paraId="4A4638FB" w14:textId="77777777" w:rsidR="00E32835" w:rsidRPr="007F2770" w:rsidRDefault="00E32835" w:rsidP="008A3E1E">
            <w:pPr>
              <w:pStyle w:val="TAC"/>
              <w:rPr>
                <w:lang w:eastAsia="en-US"/>
              </w:rPr>
            </w:pPr>
          </w:p>
          <w:p w14:paraId="0304CA75" w14:textId="77777777" w:rsidR="00E32835" w:rsidRPr="007F2770" w:rsidRDefault="00E32835" w:rsidP="008A3E1E">
            <w:pPr>
              <w:pStyle w:val="TAC"/>
              <w:rPr>
                <w:lang w:eastAsia="en-US"/>
              </w:rPr>
            </w:pPr>
          </w:p>
          <w:p w14:paraId="69D792BD" w14:textId="77777777" w:rsidR="00E32835" w:rsidRPr="007F2770" w:rsidRDefault="00E32835" w:rsidP="008A3E1E">
            <w:pPr>
              <w:pStyle w:val="TAC"/>
              <w:rPr>
                <w:lang w:eastAsia="en-US"/>
              </w:rPr>
            </w:pPr>
            <w:r w:rsidRPr="007F2770">
              <w:rPr>
                <w:lang w:eastAsia="en-US"/>
              </w:rPr>
              <w:t>UE policy section management sublist contents</w:t>
            </w:r>
          </w:p>
          <w:p w14:paraId="0E254B43" w14:textId="77777777" w:rsidR="00E32835" w:rsidRPr="007F2770" w:rsidRDefault="00E32835" w:rsidP="008A3E1E">
            <w:pPr>
              <w:pStyle w:val="TAC"/>
              <w:rPr>
                <w:lang w:eastAsia="en-US"/>
              </w:rPr>
            </w:pPr>
          </w:p>
          <w:p w14:paraId="47C4F15A" w14:textId="77777777" w:rsidR="00E32835" w:rsidRPr="007F2770" w:rsidRDefault="00E32835" w:rsidP="008A3E1E">
            <w:pPr>
              <w:pStyle w:val="TAC"/>
              <w:rPr>
                <w:lang w:eastAsia="en-US"/>
              </w:rPr>
            </w:pPr>
          </w:p>
          <w:p w14:paraId="696BE362" w14:textId="77777777" w:rsidR="00E32835" w:rsidRPr="007F2770" w:rsidRDefault="00E32835" w:rsidP="008A3E1E">
            <w:pPr>
              <w:pStyle w:val="TAC"/>
              <w:rPr>
                <w:lang w:eastAsia="en-US"/>
              </w:rPr>
            </w:pPr>
          </w:p>
        </w:tc>
        <w:tc>
          <w:tcPr>
            <w:tcW w:w="950" w:type="dxa"/>
            <w:tcBorders>
              <w:left w:val="single" w:sz="6" w:space="0" w:color="auto"/>
            </w:tcBorders>
          </w:tcPr>
          <w:p w14:paraId="6AFF10B3" w14:textId="77777777" w:rsidR="00E32835" w:rsidRPr="007F2770" w:rsidRDefault="00E32835" w:rsidP="008A3E1E">
            <w:pPr>
              <w:pStyle w:val="TAL"/>
              <w:rPr>
                <w:lang w:eastAsia="en-US"/>
              </w:rPr>
            </w:pPr>
            <w:r w:rsidRPr="007F2770">
              <w:rPr>
                <w:lang w:eastAsia="en-US"/>
              </w:rPr>
              <w:t>octet d+5</w:t>
            </w:r>
          </w:p>
          <w:p w14:paraId="563084A8" w14:textId="77777777" w:rsidR="00E32835" w:rsidRPr="007F2770" w:rsidRDefault="00E32835" w:rsidP="008A3E1E">
            <w:pPr>
              <w:pStyle w:val="TAL"/>
              <w:rPr>
                <w:lang w:eastAsia="en-US"/>
              </w:rPr>
            </w:pPr>
          </w:p>
          <w:p w14:paraId="1E5E14F3" w14:textId="77777777" w:rsidR="00E32835" w:rsidRPr="007F2770" w:rsidRDefault="00E32835" w:rsidP="008A3E1E">
            <w:pPr>
              <w:pStyle w:val="TAL"/>
              <w:rPr>
                <w:lang w:eastAsia="en-US"/>
              </w:rPr>
            </w:pPr>
          </w:p>
          <w:p w14:paraId="1A5661AE" w14:textId="77777777" w:rsidR="00E32835" w:rsidRPr="007F2770" w:rsidRDefault="00E32835" w:rsidP="008A3E1E">
            <w:pPr>
              <w:pStyle w:val="TAL"/>
              <w:rPr>
                <w:lang w:eastAsia="en-US"/>
              </w:rPr>
            </w:pPr>
          </w:p>
          <w:p w14:paraId="7EEE1AE9" w14:textId="77777777" w:rsidR="00E32835" w:rsidRPr="007F2770" w:rsidRDefault="00E32835" w:rsidP="008A3E1E">
            <w:pPr>
              <w:pStyle w:val="TAL"/>
              <w:rPr>
                <w:lang w:eastAsia="en-US"/>
              </w:rPr>
            </w:pPr>
          </w:p>
          <w:p w14:paraId="0F8B6086" w14:textId="77777777" w:rsidR="00E32835" w:rsidRPr="007F2770" w:rsidRDefault="00E32835" w:rsidP="008A3E1E">
            <w:pPr>
              <w:pStyle w:val="TAL"/>
              <w:rPr>
                <w:lang w:eastAsia="en-US"/>
              </w:rPr>
            </w:pPr>
          </w:p>
          <w:p w14:paraId="71029C2A" w14:textId="77777777" w:rsidR="00E32835" w:rsidRPr="007F2770" w:rsidRDefault="00E32835" w:rsidP="008A3E1E">
            <w:pPr>
              <w:pStyle w:val="TAL"/>
              <w:rPr>
                <w:lang w:eastAsia="en-US"/>
              </w:rPr>
            </w:pPr>
            <w:r w:rsidRPr="007F2770">
              <w:rPr>
                <w:lang w:eastAsia="en-US"/>
              </w:rPr>
              <w:t>octet y</w:t>
            </w:r>
          </w:p>
        </w:tc>
      </w:tr>
    </w:tbl>
    <w:p w14:paraId="58E5EDEC" w14:textId="77777777" w:rsidR="00E32835" w:rsidRPr="007F2770" w:rsidRDefault="00E32835" w:rsidP="00E32835">
      <w:pPr>
        <w:pStyle w:val="TF"/>
      </w:pPr>
      <w:r w:rsidRPr="007F2770">
        <w:rPr>
          <w:rFonts w:eastAsia="Malgun Gothic"/>
        </w:rPr>
        <w:t>Figure D.6.2.3: UE policy section management sublist</w:t>
      </w:r>
    </w:p>
    <w:p w14:paraId="07E563A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rsidDel="00614C92" w14:paraId="3D9A88C5" w14:textId="7963B258" w:rsidTr="008A3E1E">
        <w:trPr>
          <w:cantSplit/>
          <w:jc w:val="center"/>
          <w:del w:id="19658" w:author="24.501_CR5167_(Rel-18)_5GProtoc18" w:date="2023-06-24T20:51:00Z"/>
        </w:trPr>
        <w:tc>
          <w:tcPr>
            <w:tcW w:w="593" w:type="dxa"/>
            <w:tcBorders>
              <w:bottom w:val="single" w:sz="6" w:space="0" w:color="auto"/>
            </w:tcBorders>
          </w:tcPr>
          <w:p w14:paraId="062DE81A" w14:textId="01BD7E6F" w:rsidR="00E32835" w:rsidRPr="007F2770" w:rsidDel="00614C92" w:rsidRDefault="00E32835" w:rsidP="008A3E1E">
            <w:pPr>
              <w:pStyle w:val="TAC"/>
              <w:rPr>
                <w:del w:id="19659" w:author="24.501_CR5167_(Rel-18)_5GProtoc18" w:date="2023-06-24T20:51:00Z"/>
                <w:lang w:eastAsia="en-US"/>
              </w:rPr>
            </w:pPr>
            <w:del w:id="19660" w:author="24.501_CR5167_(Rel-18)_5GProtoc18" w:date="2023-06-24T20:51:00Z">
              <w:r w:rsidRPr="007F2770" w:rsidDel="00614C92">
                <w:rPr>
                  <w:lang w:eastAsia="en-US"/>
                </w:rPr>
                <w:delText>8</w:delText>
              </w:r>
            </w:del>
          </w:p>
        </w:tc>
        <w:tc>
          <w:tcPr>
            <w:tcW w:w="594" w:type="dxa"/>
            <w:tcBorders>
              <w:bottom w:val="single" w:sz="6" w:space="0" w:color="auto"/>
            </w:tcBorders>
          </w:tcPr>
          <w:p w14:paraId="2A2DD16A" w14:textId="130632C2" w:rsidR="00E32835" w:rsidRPr="007F2770" w:rsidDel="00614C92" w:rsidRDefault="00E32835" w:rsidP="008A3E1E">
            <w:pPr>
              <w:pStyle w:val="TAC"/>
              <w:rPr>
                <w:del w:id="19661" w:author="24.501_CR5167_(Rel-18)_5GProtoc18" w:date="2023-06-24T20:51:00Z"/>
                <w:lang w:eastAsia="en-US"/>
              </w:rPr>
            </w:pPr>
            <w:del w:id="19662" w:author="24.501_CR5167_(Rel-18)_5GProtoc18" w:date="2023-06-24T20:51:00Z">
              <w:r w:rsidRPr="007F2770" w:rsidDel="00614C92">
                <w:rPr>
                  <w:lang w:eastAsia="en-US"/>
                </w:rPr>
                <w:delText>7</w:delText>
              </w:r>
            </w:del>
          </w:p>
        </w:tc>
        <w:tc>
          <w:tcPr>
            <w:tcW w:w="594" w:type="dxa"/>
            <w:tcBorders>
              <w:bottom w:val="single" w:sz="6" w:space="0" w:color="auto"/>
            </w:tcBorders>
          </w:tcPr>
          <w:p w14:paraId="3AC78A2D" w14:textId="7C915EC0" w:rsidR="00E32835" w:rsidRPr="007F2770" w:rsidDel="00614C92" w:rsidRDefault="00E32835" w:rsidP="008A3E1E">
            <w:pPr>
              <w:pStyle w:val="TAC"/>
              <w:rPr>
                <w:del w:id="19663" w:author="24.501_CR5167_(Rel-18)_5GProtoc18" w:date="2023-06-24T20:51:00Z"/>
                <w:lang w:eastAsia="en-US"/>
              </w:rPr>
            </w:pPr>
            <w:del w:id="19664" w:author="24.501_CR5167_(Rel-18)_5GProtoc18" w:date="2023-06-24T20:51:00Z">
              <w:r w:rsidRPr="007F2770" w:rsidDel="00614C92">
                <w:rPr>
                  <w:lang w:eastAsia="en-US"/>
                </w:rPr>
                <w:delText>6</w:delText>
              </w:r>
            </w:del>
          </w:p>
        </w:tc>
        <w:tc>
          <w:tcPr>
            <w:tcW w:w="594" w:type="dxa"/>
            <w:tcBorders>
              <w:bottom w:val="single" w:sz="6" w:space="0" w:color="auto"/>
            </w:tcBorders>
          </w:tcPr>
          <w:p w14:paraId="140CC2CE" w14:textId="6E2D8C82" w:rsidR="00E32835" w:rsidRPr="007F2770" w:rsidDel="00614C92" w:rsidRDefault="00E32835" w:rsidP="008A3E1E">
            <w:pPr>
              <w:pStyle w:val="TAC"/>
              <w:rPr>
                <w:del w:id="19665" w:author="24.501_CR5167_(Rel-18)_5GProtoc18" w:date="2023-06-24T20:51:00Z"/>
                <w:lang w:eastAsia="en-US"/>
              </w:rPr>
            </w:pPr>
            <w:del w:id="19666" w:author="24.501_CR5167_(Rel-18)_5GProtoc18" w:date="2023-06-24T20:51:00Z">
              <w:r w:rsidRPr="007F2770" w:rsidDel="00614C92">
                <w:rPr>
                  <w:lang w:eastAsia="en-US"/>
                </w:rPr>
                <w:delText>5</w:delText>
              </w:r>
            </w:del>
          </w:p>
        </w:tc>
        <w:tc>
          <w:tcPr>
            <w:tcW w:w="593" w:type="dxa"/>
            <w:tcBorders>
              <w:bottom w:val="single" w:sz="6" w:space="0" w:color="auto"/>
            </w:tcBorders>
          </w:tcPr>
          <w:p w14:paraId="489A263D" w14:textId="5AE6CFC3" w:rsidR="00E32835" w:rsidRPr="007F2770" w:rsidDel="00614C92" w:rsidRDefault="00E32835" w:rsidP="008A3E1E">
            <w:pPr>
              <w:pStyle w:val="TAC"/>
              <w:rPr>
                <w:del w:id="19667" w:author="24.501_CR5167_(Rel-18)_5GProtoc18" w:date="2023-06-24T20:51:00Z"/>
                <w:lang w:eastAsia="en-US"/>
              </w:rPr>
            </w:pPr>
            <w:del w:id="19668" w:author="24.501_CR5167_(Rel-18)_5GProtoc18" w:date="2023-06-24T20:51:00Z">
              <w:r w:rsidRPr="007F2770" w:rsidDel="00614C92">
                <w:rPr>
                  <w:lang w:eastAsia="en-US"/>
                </w:rPr>
                <w:delText>4</w:delText>
              </w:r>
            </w:del>
          </w:p>
        </w:tc>
        <w:tc>
          <w:tcPr>
            <w:tcW w:w="594" w:type="dxa"/>
            <w:tcBorders>
              <w:bottom w:val="single" w:sz="6" w:space="0" w:color="auto"/>
            </w:tcBorders>
          </w:tcPr>
          <w:p w14:paraId="5CB9BDFC" w14:textId="72AAAD67" w:rsidR="00E32835" w:rsidRPr="007F2770" w:rsidDel="00614C92" w:rsidRDefault="00E32835" w:rsidP="008A3E1E">
            <w:pPr>
              <w:pStyle w:val="TAC"/>
              <w:rPr>
                <w:del w:id="19669" w:author="24.501_CR5167_(Rel-18)_5GProtoc18" w:date="2023-06-24T20:51:00Z"/>
                <w:lang w:eastAsia="en-US"/>
              </w:rPr>
            </w:pPr>
            <w:del w:id="19670" w:author="24.501_CR5167_(Rel-18)_5GProtoc18" w:date="2023-06-24T20:51:00Z">
              <w:r w:rsidRPr="007F2770" w:rsidDel="00614C92">
                <w:rPr>
                  <w:lang w:eastAsia="en-US"/>
                </w:rPr>
                <w:delText>3</w:delText>
              </w:r>
            </w:del>
          </w:p>
        </w:tc>
        <w:tc>
          <w:tcPr>
            <w:tcW w:w="594" w:type="dxa"/>
            <w:tcBorders>
              <w:bottom w:val="single" w:sz="6" w:space="0" w:color="auto"/>
            </w:tcBorders>
          </w:tcPr>
          <w:p w14:paraId="5CBA65DB" w14:textId="4607979D" w:rsidR="00E32835" w:rsidRPr="007F2770" w:rsidDel="00614C92" w:rsidRDefault="00E32835" w:rsidP="008A3E1E">
            <w:pPr>
              <w:pStyle w:val="TAC"/>
              <w:rPr>
                <w:del w:id="19671" w:author="24.501_CR5167_(Rel-18)_5GProtoc18" w:date="2023-06-24T20:51:00Z"/>
                <w:lang w:eastAsia="en-US"/>
              </w:rPr>
            </w:pPr>
            <w:del w:id="19672" w:author="24.501_CR5167_(Rel-18)_5GProtoc18" w:date="2023-06-24T20:51:00Z">
              <w:r w:rsidRPr="007F2770" w:rsidDel="00614C92">
                <w:rPr>
                  <w:lang w:eastAsia="en-US"/>
                </w:rPr>
                <w:delText>2</w:delText>
              </w:r>
            </w:del>
          </w:p>
        </w:tc>
        <w:tc>
          <w:tcPr>
            <w:tcW w:w="594" w:type="dxa"/>
            <w:tcBorders>
              <w:bottom w:val="single" w:sz="6" w:space="0" w:color="auto"/>
            </w:tcBorders>
          </w:tcPr>
          <w:p w14:paraId="75E25F51" w14:textId="1E99E097" w:rsidR="00E32835" w:rsidRPr="007F2770" w:rsidDel="00614C92" w:rsidRDefault="00E32835" w:rsidP="008A3E1E">
            <w:pPr>
              <w:pStyle w:val="TAC"/>
              <w:rPr>
                <w:del w:id="19673" w:author="24.501_CR5167_(Rel-18)_5GProtoc18" w:date="2023-06-24T20:51:00Z"/>
                <w:lang w:eastAsia="en-US"/>
              </w:rPr>
            </w:pPr>
            <w:del w:id="19674" w:author="24.501_CR5167_(Rel-18)_5GProtoc18" w:date="2023-06-24T20:51:00Z">
              <w:r w:rsidRPr="007F2770" w:rsidDel="00614C92">
                <w:rPr>
                  <w:lang w:eastAsia="en-US"/>
                </w:rPr>
                <w:delText>1</w:delText>
              </w:r>
            </w:del>
          </w:p>
        </w:tc>
        <w:tc>
          <w:tcPr>
            <w:tcW w:w="950" w:type="dxa"/>
            <w:tcBorders>
              <w:left w:val="nil"/>
            </w:tcBorders>
          </w:tcPr>
          <w:p w14:paraId="086FA1B0" w14:textId="1049C6FE" w:rsidR="00E32835" w:rsidRPr="007F2770" w:rsidDel="00614C92" w:rsidRDefault="00E32835" w:rsidP="008A3E1E">
            <w:pPr>
              <w:pStyle w:val="TAC"/>
              <w:rPr>
                <w:del w:id="19675" w:author="24.501_CR5167_(Rel-18)_5GProtoc18" w:date="2023-06-24T20:51:00Z"/>
                <w:lang w:eastAsia="en-US"/>
              </w:rPr>
            </w:pPr>
          </w:p>
        </w:tc>
      </w:tr>
      <w:tr w:rsidR="00E32835" w:rsidRPr="007F2770" w:rsidDel="00614C92" w14:paraId="3D60C2C9" w14:textId="161D796F" w:rsidTr="008A3E1E">
        <w:trPr>
          <w:cantSplit/>
          <w:trHeight w:val="420"/>
          <w:jc w:val="center"/>
          <w:del w:id="19676" w:author="24.501_CR5167_(Rel-18)_5GProtoc18" w:date="2023-06-24T20:51:00Z"/>
        </w:trPr>
        <w:tc>
          <w:tcPr>
            <w:tcW w:w="4750" w:type="dxa"/>
            <w:gridSpan w:val="8"/>
            <w:tcBorders>
              <w:top w:val="single" w:sz="6" w:space="0" w:color="auto"/>
              <w:left w:val="single" w:sz="6" w:space="0" w:color="auto"/>
              <w:right w:val="single" w:sz="6" w:space="0" w:color="auto"/>
            </w:tcBorders>
          </w:tcPr>
          <w:p w14:paraId="6C7DD15E" w14:textId="00BDE364" w:rsidR="00E32835" w:rsidRPr="007F2770" w:rsidDel="00614C92" w:rsidRDefault="00E32835" w:rsidP="008A3E1E">
            <w:pPr>
              <w:pStyle w:val="TAC"/>
              <w:rPr>
                <w:del w:id="19677" w:author="24.501_CR5167_(Rel-18)_5GProtoc18" w:date="2023-06-24T20:51:00Z"/>
                <w:lang w:eastAsia="en-US"/>
              </w:rPr>
            </w:pPr>
          </w:p>
          <w:p w14:paraId="31D60141" w14:textId="33A5F5B7" w:rsidR="00E32835" w:rsidRPr="007F2770" w:rsidDel="00614C92" w:rsidRDefault="00E32835" w:rsidP="008A3E1E">
            <w:pPr>
              <w:pStyle w:val="TAC"/>
              <w:rPr>
                <w:del w:id="19678" w:author="24.501_CR5167_(Rel-18)_5GProtoc18" w:date="2023-06-24T20:51:00Z"/>
                <w:lang w:eastAsia="en-US"/>
              </w:rPr>
            </w:pPr>
            <w:del w:id="19679" w:author="24.501_CR5167_(Rel-18)_5GProtoc18" w:date="2023-06-24T20:51:00Z">
              <w:r w:rsidRPr="007F2770" w:rsidDel="00614C92">
                <w:rPr>
                  <w:lang w:eastAsia="en-US"/>
                </w:rPr>
                <w:delText>Instruction 1</w:delText>
              </w:r>
            </w:del>
          </w:p>
        </w:tc>
        <w:tc>
          <w:tcPr>
            <w:tcW w:w="950" w:type="dxa"/>
            <w:tcBorders>
              <w:left w:val="single" w:sz="6" w:space="0" w:color="auto"/>
            </w:tcBorders>
          </w:tcPr>
          <w:p w14:paraId="79FAE90F" w14:textId="5134778F" w:rsidR="00E32835" w:rsidRPr="007F2770" w:rsidDel="00614C92" w:rsidRDefault="00E32835" w:rsidP="008A3E1E">
            <w:pPr>
              <w:pStyle w:val="TAL"/>
              <w:rPr>
                <w:del w:id="19680" w:author="24.501_CR5167_(Rel-18)_5GProtoc18" w:date="2023-06-24T20:51:00Z"/>
                <w:lang w:eastAsia="en-US"/>
              </w:rPr>
            </w:pPr>
            <w:del w:id="19681" w:author="24.501_CR5167_(Rel-18)_5GProtoc18" w:date="2023-06-24T20:51:00Z">
              <w:r w:rsidRPr="007F2770" w:rsidDel="00614C92">
                <w:rPr>
                  <w:lang w:eastAsia="en-US"/>
                </w:rPr>
                <w:delText>octet d+5</w:delText>
              </w:r>
            </w:del>
          </w:p>
          <w:p w14:paraId="29CBEB79" w14:textId="64DB922F" w:rsidR="00E32835" w:rsidRPr="007F2770" w:rsidDel="00614C92" w:rsidRDefault="00E32835" w:rsidP="008A3E1E">
            <w:pPr>
              <w:pStyle w:val="TAL"/>
              <w:rPr>
                <w:del w:id="19682" w:author="24.501_CR5167_(Rel-18)_5GProtoc18" w:date="2023-06-24T20:51:00Z"/>
                <w:lang w:eastAsia="en-US"/>
              </w:rPr>
            </w:pPr>
          </w:p>
          <w:p w14:paraId="0F1540B9" w14:textId="23B29C28" w:rsidR="00E32835" w:rsidRPr="007F2770" w:rsidDel="00614C92" w:rsidRDefault="00E32835" w:rsidP="008A3E1E">
            <w:pPr>
              <w:pStyle w:val="TAL"/>
              <w:rPr>
                <w:del w:id="19683" w:author="24.501_CR5167_(Rel-18)_5GProtoc18" w:date="2023-06-24T20:51:00Z"/>
                <w:lang w:eastAsia="en-US"/>
              </w:rPr>
            </w:pPr>
            <w:del w:id="19684" w:author="24.501_CR5167_(Rel-18)_5GProtoc18" w:date="2023-06-24T20:51:00Z">
              <w:r w:rsidRPr="007F2770" w:rsidDel="00614C92">
                <w:rPr>
                  <w:lang w:eastAsia="en-US"/>
                </w:rPr>
                <w:delText>octet e</w:delText>
              </w:r>
            </w:del>
          </w:p>
        </w:tc>
      </w:tr>
      <w:tr w:rsidR="00E32835" w:rsidRPr="007F2770" w:rsidDel="00614C92" w14:paraId="366682E7" w14:textId="24B6B0AE" w:rsidTr="008A3E1E">
        <w:trPr>
          <w:cantSplit/>
          <w:jc w:val="center"/>
          <w:del w:id="19685" w:author="24.501_CR5167_(Rel-18)_5GProtoc18" w:date="2023-06-24T20:51:00Z"/>
        </w:trPr>
        <w:tc>
          <w:tcPr>
            <w:tcW w:w="4750" w:type="dxa"/>
            <w:gridSpan w:val="8"/>
            <w:tcBorders>
              <w:top w:val="single" w:sz="6" w:space="0" w:color="auto"/>
              <w:left w:val="single" w:sz="6" w:space="0" w:color="auto"/>
              <w:bottom w:val="single" w:sz="6" w:space="0" w:color="auto"/>
              <w:right w:val="single" w:sz="6" w:space="0" w:color="auto"/>
            </w:tcBorders>
          </w:tcPr>
          <w:p w14:paraId="441D8118" w14:textId="03C85512" w:rsidR="00E32835" w:rsidRPr="007F2770" w:rsidDel="00614C92" w:rsidRDefault="00E32835" w:rsidP="008A3E1E">
            <w:pPr>
              <w:pStyle w:val="TAC"/>
              <w:rPr>
                <w:del w:id="19686" w:author="24.501_CR5167_(Rel-18)_5GProtoc18" w:date="2023-06-24T20:51:00Z"/>
                <w:lang w:eastAsia="en-US"/>
              </w:rPr>
            </w:pPr>
          </w:p>
          <w:p w14:paraId="3AEE5B06" w14:textId="00F24BDB" w:rsidR="00E32835" w:rsidRPr="007F2770" w:rsidDel="00614C92" w:rsidRDefault="00E32835" w:rsidP="008A3E1E">
            <w:pPr>
              <w:pStyle w:val="TAC"/>
              <w:rPr>
                <w:del w:id="19687" w:author="24.501_CR5167_(Rel-18)_5GProtoc18" w:date="2023-06-24T20:51:00Z"/>
                <w:lang w:eastAsia="en-US"/>
              </w:rPr>
            </w:pPr>
            <w:del w:id="19688" w:author="24.501_CR5167_(Rel-18)_5GProtoc18" w:date="2023-06-24T20:51:00Z">
              <w:r w:rsidRPr="007F2770" w:rsidDel="00614C92">
                <w:rPr>
                  <w:lang w:eastAsia="en-US"/>
                </w:rPr>
                <w:delText>Instruction 2</w:delText>
              </w:r>
            </w:del>
          </w:p>
        </w:tc>
        <w:tc>
          <w:tcPr>
            <w:tcW w:w="950" w:type="dxa"/>
            <w:tcBorders>
              <w:left w:val="single" w:sz="6" w:space="0" w:color="auto"/>
            </w:tcBorders>
          </w:tcPr>
          <w:p w14:paraId="6526BED5" w14:textId="51251C9D" w:rsidR="00E32835" w:rsidRPr="007F2770" w:rsidDel="00614C92" w:rsidRDefault="00E32835" w:rsidP="008A3E1E">
            <w:pPr>
              <w:pStyle w:val="TAL"/>
              <w:rPr>
                <w:del w:id="19689" w:author="24.501_CR5167_(Rel-18)_5GProtoc18" w:date="2023-06-24T20:51:00Z"/>
                <w:lang w:eastAsia="en-US"/>
              </w:rPr>
            </w:pPr>
            <w:del w:id="19690" w:author="24.501_CR5167_(Rel-18)_5GProtoc18" w:date="2023-06-24T20:51:00Z">
              <w:r w:rsidRPr="007F2770" w:rsidDel="00614C92">
                <w:rPr>
                  <w:lang w:eastAsia="en-US"/>
                </w:rPr>
                <w:delText>octet e+1</w:delText>
              </w:r>
            </w:del>
          </w:p>
          <w:p w14:paraId="1A73E06D" w14:textId="17C79A70" w:rsidR="00E32835" w:rsidRPr="007F2770" w:rsidDel="00614C92" w:rsidRDefault="00E32835" w:rsidP="008A3E1E">
            <w:pPr>
              <w:pStyle w:val="TAL"/>
              <w:rPr>
                <w:del w:id="19691" w:author="24.501_CR5167_(Rel-18)_5GProtoc18" w:date="2023-06-24T20:51:00Z"/>
                <w:lang w:eastAsia="en-US"/>
              </w:rPr>
            </w:pPr>
          </w:p>
          <w:p w14:paraId="6A75706A" w14:textId="476C66F5" w:rsidR="00E32835" w:rsidRPr="007F2770" w:rsidDel="00614C92" w:rsidRDefault="00E32835" w:rsidP="008A3E1E">
            <w:pPr>
              <w:pStyle w:val="TAL"/>
              <w:rPr>
                <w:del w:id="19692" w:author="24.501_CR5167_(Rel-18)_5GProtoc18" w:date="2023-06-24T20:51:00Z"/>
                <w:lang w:eastAsia="en-US"/>
              </w:rPr>
            </w:pPr>
            <w:del w:id="19693" w:author="24.501_CR5167_(Rel-18)_5GProtoc18" w:date="2023-06-24T20:51:00Z">
              <w:r w:rsidRPr="007F2770" w:rsidDel="00614C92">
                <w:rPr>
                  <w:lang w:eastAsia="en-US"/>
                </w:rPr>
                <w:delText>octet f</w:delText>
              </w:r>
            </w:del>
          </w:p>
        </w:tc>
      </w:tr>
      <w:tr w:rsidR="00E32835" w:rsidRPr="007F2770" w:rsidDel="00614C92" w14:paraId="3A4C0CC0" w14:textId="3ABC63BB" w:rsidTr="008A3E1E">
        <w:trPr>
          <w:cantSplit/>
          <w:jc w:val="center"/>
          <w:del w:id="19694" w:author="24.501_CR5167_(Rel-18)_5GProtoc18" w:date="2023-06-24T20:51:00Z"/>
        </w:trPr>
        <w:tc>
          <w:tcPr>
            <w:tcW w:w="4750" w:type="dxa"/>
            <w:gridSpan w:val="8"/>
            <w:tcBorders>
              <w:top w:val="single" w:sz="6" w:space="0" w:color="auto"/>
              <w:left w:val="single" w:sz="6" w:space="0" w:color="auto"/>
              <w:bottom w:val="single" w:sz="6" w:space="0" w:color="auto"/>
              <w:right w:val="single" w:sz="6" w:space="0" w:color="auto"/>
            </w:tcBorders>
          </w:tcPr>
          <w:p w14:paraId="15B89D14" w14:textId="0FA4B75D" w:rsidR="00E32835" w:rsidRPr="007F2770" w:rsidDel="00614C92" w:rsidRDefault="00E32835" w:rsidP="008A3E1E">
            <w:pPr>
              <w:pStyle w:val="TAC"/>
              <w:rPr>
                <w:del w:id="19695" w:author="24.501_CR5167_(Rel-18)_5GProtoc18" w:date="2023-06-24T20:51:00Z"/>
                <w:lang w:eastAsia="en-US"/>
              </w:rPr>
            </w:pPr>
          </w:p>
          <w:p w14:paraId="666ED4D7" w14:textId="3D1B2E72" w:rsidR="00E32835" w:rsidRPr="007F2770" w:rsidDel="00614C92" w:rsidRDefault="00E32835" w:rsidP="008A3E1E">
            <w:pPr>
              <w:pStyle w:val="TAC"/>
              <w:rPr>
                <w:del w:id="19696" w:author="24.501_CR5167_(Rel-18)_5GProtoc18" w:date="2023-06-24T20:51:00Z"/>
                <w:lang w:eastAsia="en-US"/>
              </w:rPr>
            </w:pPr>
          </w:p>
          <w:p w14:paraId="44E82E5F" w14:textId="43DD1EDD" w:rsidR="00E32835" w:rsidRPr="007F2770" w:rsidDel="00614C92" w:rsidRDefault="00E32835" w:rsidP="008A3E1E">
            <w:pPr>
              <w:pStyle w:val="TAC"/>
              <w:rPr>
                <w:del w:id="19697" w:author="24.501_CR5167_(Rel-18)_5GProtoc18" w:date="2023-06-24T20:51:00Z"/>
                <w:lang w:eastAsia="en-US"/>
              </w:rPr>
            </w:pPr>
            <w:del w:id="19698" w:author="24.501_CR5167_(Rel-18)_5GProtoc18" w:date="2023-06-24T20:51:00Z">
              <w:r w:rsidRPr="007F2770" w:rsidDel="00614C92">
                <w:rPr>
                  <w:lang w:eastAsia="en-US"/>
                </w:rPr>
                <w:delText>…</w:delText>
              </w:r>
            </w:del>
          </w:p>
          <w:p w14:paraId="1A47CC6E" w14:textId="14F5D6B6" w:rsidR="00E32835" w:rsidRPr="007F2770" w:rsidDel="00614C92" w:rsidRDefault="00E32835" w:rsidP="008A3E1E">
            <w:pPr>
              <w:pStyle w:val="TAC"/>
              <w:rPr>
                <w:del w:id="19699" w:author="24.501_CR5167_(Rel-18)_5GProtoc18" w:date="2023-06-24T20:51:00Z"/>
                <w:lang w:eastAsia="en-US"/>
              </w:rPr>
            </w:pPr>
          </w:p>
          <w:p w14:paraId="4F7A4A3D" w14:textId="363AB01A" w:rsidR="00E32835" w:rsidRPr="007F2770" w:rsidDel="00614C92" w:rsidRDefault="00E32835" w:rsidP="008A3E1E">
            <w:pPr>
              <w:pStyle w:val="TAC"/>
              <w:rPr>
                <w:del w:id="19700" w:author="24.501_CR5167_(Rel-18)_5GProtoc18" w:date="2023-06-24T20:51:00Z"/>
                <w:lang w:eastAsia="en-US"/>
              </w:rPr>
            </w:pPr>
          </w:p>
          <w:p w14:paraId="217EDB6E" w14:textId="0482A0D4" w:rsidR="00E32835" w:rsidRPr="007F2770" w:rsidDel="00614C92" w:rsidRDefault="00E32835" w:rsidP="008A3E1E">
            <w:pPr>
              <w:pStyle w:val="TAC"/>
              <w:rPr>
                <w:del w:id="19701" w:author="24.501_CR5167_(Rel-18)_5GProtoc18" w:date="2023-06-24T20:51:00Z"/>
                <w:lang w:eastAsia="en-US"/>
              </w:rPr>
            </w:pPr>
          </w:p>
        </w:tc>
        <w:tc>
          <w:tcPr>
            <w:tcW w:w="950" w:type="dxa"/>
            <w:tcBorders>
              <w:left w:val="single" w:sz="6" w:space="0" w:color="auto"/>
            </w:tcBorders>
          </w:tcPr>
          <w:p w14:paraId="1AB4D990" w14:textId="6D3A3D4A" w:rsidR="00E32835" w:rsidRPr="007F2770" w:rsidDel="00614C92" w:rsidRDefault="00E32835" w:rsidP="008A3E1E">
            <w:pPr>
              <w:pStyle w:val="TAL"/>
              <w:rPr>
                <w:del w:id="19702" w:author="24.501_CR5167_(Rel-18)_5GProtoc18" w:date="2023-06-24T20:51:00Z"/>
                <w:lang w:eastAsia="en-US"/>
              </w:rPr>
            </w:pPr>
            <w:del w:id="19703" w:author="24.501_CR5167_(Rel-18)_5GProtoc18" w:date="2023-06-24T20:51:00Z">
              <w:r w:rsidRPr="007F2770" w:rsidDel="00614C92">
                <w:rPr>
                  <w:lang w:eastAsia="en-US"/>
                </w:rPr>
                <w:delText>octet f+1</w:delText>
              </w:r>
            </w:del>
          </w:p>
          <w:p w14:paraId="270B318C" w14:textId="6E4E38E4" w:rsidR="00E32835" w:rsidRPr="007F2770" w:rsidDel="00614C92" w:rsidRDefault="00E32835" w:rsidP="008A3E1E">
            <w:pPr>
              <w:pStyle w:val="TAL"/>
              <w:rPr>
                <w:del w:id="19704" w:author="24.501_CR5167_(Rel-18)_5GProtoc18" w:date="2023-06-24T20:51:00Z"/>
                <w:lang w:eastAsia="en-US"/>
              </w:rPr>
            </w:pPr>
          </w:p>
          <w:p w14:paraId="73787F3B" w14:textId="1A9A4698" w:rsidR="00E32835" w:rsidRPr="007F2770" w:rsidDel="00614C92" w:rsidRDefault="00E32835" w:rsidP="008A3E1E">
            <w:pPr>
              <w:pStyle w:val="TAL"/>
              <w:rPr>
                <w:del w:id="19705" w:author="24.501_CR5167_(Rel-18)_5GProtoc18" w:date="2023-06-24T20:51:00Z"/>
                <w:lang w:eastAsia="en-US"/>
              </w:rPr>
            </w:pPr>
            <w:del w:id="19706" w:author="24.501_CR5167_(Rel-18)_5GProtoc18" w:date="2023-06-24T20:51:00Z">
              <w:r w:rsidRPr="007F2770" w:rsidDel="00614C92">
                <w:rPr>
                  <w:lang w:eastAsia="en-US"/>
                </w:rPr>
                <w:delText xml:space="preserve"> …</w:delText>
              </w:r>
            </w:del>
          </w:p>
          <w:p w14:paraId="70B5DD30" w14:textId="2B92E254" w:rsidR="00E32835" w:rsidRPr="007F2770" w:rsidDel="00614C92" w:rsidRDefault="00E32835" w:rsidP="008A3E1E">
            <w:pPr>
              <w:pStyle w:val="TAL"/>
              <w:rPr>
                <w:del w:id="19707" w:author="24.501_CR5167_(Rel-18)_5GProtoc18" w:date="2023-06-24T20:51:00Z"/>
                <w:lang w:eastAsia="en-US"/>
              </w:rPr>
            </w:pPr>
          </w:p>
          <w:p w14:paraId="0BF363DD" w14:textId="3D017154" w:rsidR="00E32835" w:rsidRPr="007F2770" w:rsidDel="00614C92" w:rsidRDefault="00E32835" w:rsidP="008A3E1E">
            <w:pPr>
              <w:pStyle w:val="TAL"/>
              <w:rPr>
                <w:del w:id="19708" w:author="24.501_CR5167_(Rel-18)_5GProtoc18" w:date="2023-06-24T20:51:00Z"/>
                <w:lang w:eastAsia="en-US"/>
              </w:rPr>
            </w:pPr>
          </w:p>
          <w:p w14:paraId="134ADEA5" w14:textId="003635D9" w:rsidR="00E32835" w:rsidRPr="007F2770" w:rsidDel="00614C92" w:rsidRDefault="00E32835" w:rsidP="008A3E1E">
            <w:pPr>
              <w:pStyle w:val="TAL"/>
              <w:rPr>
                <w:del w:id="19709" w:author="24.501_CR5167_(Rel-18)_5GProtoc18" w:date="2023-06-24T20:51:00Z"/>
                <w:lang w:eastAsia="en-US"/>
              </w:rPr>
            </w:pPr>
            <w:del w:id="19710" w:author="24.501_CR5167_(Rel-18)_5GProtoc18" w:date="2023-06-24T20:51:00Z">
              <w:r w:rsidRPr="007F2770" w:rsidDel="00614C92">
                <w:rPr>
                  <w:lang w:eastAsia="en-US"/>
                </w:rPr>
                <w:delText>octet g</w:delText>
              </w:r>
            </w:del>
          </w:p>
        </w:tc>
      </w:tr>
      <w:tr w:rsidR="00E32835" w:rsidRPr="007F2770" w:rsidDel="00614C92" w14:paraId="40DA883F" w14:textId="014D20A6" w:rsidTr="008A3E1E">
        <w:trPr>
          <w:cantSplit/>
          <w:jc w:val="center"/>
          <w:del w:id="19711" w:author="24.501_CR5167_(Rel-18)_5GProtoc18" w:date="2023-06-24T20:51:00Z"/>
        </w:trPr>
        <w:tc>
          <w:tcPr>
            <w:tcW w:w="4750" w:type="dxa"/>
            <w:gridSpan w:val="8"/>
            <w:tcBorders>
              <w:top w:val="single" w:sz="6" w:space="0" w:color="auto"/>
              <w:left w:val="single" w:sz="6" w:space="0" w:color="auto"/>
              <w:bottom w:val="single" w:sz="6" w:space="0" w:color="auto"/>
              <w:right w:val="single" w:sz="6" w:space="0" w:color="auto"/>
            </w:tcBorders>
          </w:tcPr>
          <w:p w14:paraId="1291ED0E" w14:textId="684AC29E" w:rsidR="00E32835" w:rsidRPr="007F2770" w:rsidDel="00614C92" w:rsidRDefault="00E32835" w:rsidP="008A3E1E">
            <w:pPr>
              <w:pStyle w:val="TAC"/>
              <w:rPr>
                <w:del w:id="19712" w:author="24.501_CR5167_(Rel-18)_5GProtoc18" w:date="2023-06-24T20:51:00Z"/>
                <w:lang w:eastAsia="en-US"/>
              </w:rPr>
            </w:pPr>
          </w:p>
          <w:p w14:paraId="033FFA9F" w14:textId="370BFEEB" w:rsidR="00E32835" w:rsidRPr="007F2770" w:rsidDel="00614C92" w:rsidRDefault="00E32835" w:rsidP="008A3E1E">
            <w:pPr>
              <w:pStyle w:val="TAC"/>
              <w:rPr>
                <w:del w:id="19713" w:author="24.501_CR5167_(Rel-18)_5GProtoc18" w:date="2023-06-24T20:51:00Z"/>
                <w:lang w:eastAsia="en-US"/>
              </w:rPr>
            </w:pPr>
            <w:del w:id="19714" w:author="24.501_CR5167_(Rel-18)_5GProtoc18" w:date="2023-06-24T20:51:00Z">
              <w:r w:rsidRPr="007F2770" w:rsidDel="00614C92">
                <w:rPr>
                  <w:lang w:eastAsia="en-US"/>
                </w:rPr>
                <w:delText>Instruction N</w:delText>
              </w:r>
            </w:del>
          </w:p>
        </w:tc>
        <w:tc>
          <w:tcPr>
            <w:tcW w:w="950" w:type="dxa"/>
            <w:tcBorders>
              <w:left w:val="single" w:sz="6" w:space="0" w:color="auto"/>
            </w:tcBorders>
          </w:tcPr>
          <w:p w14:paraId="487E52A5" w14:textId="2FD12905" w:rsidR="00E32835" w:rsidRPr="007F2770" w:rsidDel="00614C92" w:rsidRDefault="00E32835" w:rsidP="008A3E1E">
            <w:pPr>
              <w:pStyle w:val="TAL"/>
              <w:rPr>
                <w:del w:id="19715" w:author="24.501_CR5167_(Rel-18)_5GProtoc18" w:date="2023-06-24T20:51:00Z"/>
                <w:lang w:eastAsia="en-US"/>
              </w:rPr>
            </w:pPr>
            <w:del w:id="19716" w:author="24.501_CR5167_(Rel-18)_5GProtoc18" w:date="2023-06-24T20:51:00Z">
              <w:r w:rsidRPr="007F2770" w:rsidDel="00614C92">
                <w:rPr>
                  <w:lang w:eastAsia="en-US"/>
                </w:rPr>
                <w:delText>octet g+1</w:delText>
              </w:r>
            </w:del>
          </w:p>
          <w:p w14:paraId="31355637" w14:textId="061F6B54" w:rsidR="00E32835" w:rsidRPr="007F2770" w:rsidDel="00614C92" w:rsidRDefault="00E32835" w:rsidP="008A3E1E">
            <w:pPr>
              <w:pStyle w:val="TAL"/>
              <w:rPr>
                <w:del w:id="19717" w:author="24.501_CR5167_(Rel-18)_5GProtoc18" w:date="2023-06-24T20:51:00Z"/>
                <w:lang w:eastAsia="en-US"/>
              </w:rPr>
            </w:pPr>
          </w:p>
          <w:p w14:paraId="66395764" w14:textId="09724EFE" w:rsidR="00E32835" w:rsidRPr="007F2770" w:rsidDel="00614C92" w:rsidRDefault="00E32835" w:rsidP="008A3E1E">
            <w:pPr>
              <w:pStyle w:val="TAL"/>
              <w:rPr>
                <w:del w:id="19718" w:author="24.501_CR5167_(Rel-18)_5GProtoc18" w:date="2023-06-24T20:51:00Z"/>
                <w:lang w:eastAsia="en-US"/>
              </w:rPr>
            </w:pPr>
            <w:del w:id="19719" w:author="24.501_CR5167_(Rel-18)_5GProtoc18" w:date="2023-06-24T20:51:00Z">
              <w:r w:rsidRPr="007F2770" w:rsidDel="00614C92">
                <w:rPr>
                  <w:lang w:eastAsia="en-US"/>
                </w:rPr>
                <w:delText>octet e</w:delText>
              </w:r>
            </w:del>
          </w:p>
        </w:tc>
      </w:tr>
    </w:tbl>
    <w:p w14:paraId="1AA9A877" w14:textId="01799A83" w:rsidR="00E32835" w:rsidRPr="007F2770" w:rsidDel="00614C92" w:rsidRDefault="00E32835" w:rsidP="00E32835">
      <w:pPr>
        <w:pStyle w:val="TF"/>
        <w:rPr>
          <w:del w:id="19720" w:author="24.501_CR5167_(Rel-18)_5GProtoc18" w:date="2023-06-24T20:51:00Z"/>
          <w:rFonts w:eastAsia="Malgun Gothic"/>
        </w:rPr>
      </w:pPr>
      <w:del w:id="19721" w:author="24.501_CR5167_(Rel-18)_5GProtoc18" w:date="2023-06-24T20:51:00Z">
        <w:r w:rsidRPr="007F2770" w:rsidDel="00614C92">
          <w:rPr>
            <w:rFonts w:eastAsia="Malgun Gothic"/>
          </w:rPr>
          <w:delText xml:space="preserve">Figure D.6.2.4: </w:delText>
        </w:r>
        <w:r w:rsidRPr="007F2770" w:rsidDel="00614C92">
          <w:rPr>
            <w:lang w:val="en-US"/>
          </w:rPr>
          <w:delText>UE policy section management sublist contents</w:delText>
        </w:r>
      </w:del>
    </w:p>
    <w:tbl>
      <w:tblPr>
        <w:tblW w:w="0" w:type="auto"/>
        <w:jc w:val="center"/>
        <w:tblLayout w:type="fixed"/>
        <w:tblCellMar>
          <w:left w:w="28" w:type="dxa"/>
          <w:right w:w="56" w:type="dxa"/>
        </w:tblCellMar>
        <w:tblLook w:val="0000" w:firstRow="0" w:lastRow="0" w:firstColumn="0" w:lastColumn="0" w:noHBand="0" w:noVBand="0"/>
        <w:tblPrChange w:id="19722" w:author="Ericsson User, v01" w:date="2023-04-03T15:05: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19"/>
        <w:tblGridChange w:id="19723">
          <w:tblGrid>
            <w:gridCol w:w="593"/>
            <w:gridCol w:w="594"/>
            <w:gridCol w:w="594"/>
            <w:gridCol w:w="594"/>
            <w:gridCol w:w="593"/>
            <w:gridCol w:w="594"/>
            <w:gridCol w:w="594"/>
            <w:gridCol w:w="594"/>
            <w:gridCol w:w="950"/>
          </w:tblGrid>
        </w:tblGridChange>
      </w:tblGrid>
      <w:tr w:rsidR="00614C92" w:rsidRPr="00913BB3" w14:paraId="3D21314C" w14:textId="77777777" w:rsidTr="00E66E9E">
        <w:trPr>
          <w:cantSplit/>
          <w:jc w:val="center"/>
          <w:ins w:id="19724" w:author="24.501_CR5167_(Rel-18)_5GProtoc18" w:date="2023-06-24T20:51:00Z"/>
          <w:trPrChange w:id="19725" w:author="Ericsson User, v01" w:date="2023-04-03T15:05:00Z">
            <w:trPr>
              <w:cantSplit/>
              <w:jc w:val="center"/>
            </w:trPr>
          </w:trPrChange>
        </w:trPr>
        <w:tc>
          <w:tcPr>
            <w:tcW w:w="593" w:type="dxa"/>
            <w:tcBorders>
              <w:bottom w:val="single" w:sz="6" w:space="0" w:color="auto"/>
            </w:tcBorders>
            <w:tcPrChange w:id="19726" w:author="Ericsson User, v01" w:date="2023-04-03T15:05:00Z">
              <w:tcPr>
                <w:tcW w:w="593" w:type="dxa"/>
                <w:tcBorders>
                  <w:bottom w:val="single" w:sz="6" w:space="0" w:color="auto"/>
                </w:tcBorders>
              </w:tcPr>
            </w:tcPrChange>
          </w:tcPr>
          <w:p w14:paraId="073A696D" w14:textId="77777777" w:rsidR="00614C92" w:rsidRPr="00913BB3" w:rsidRDefault="00614C92" w:rsidP="00E66E9E">
            <w:pPr>
              <w:pStyle w:val="TAC"/>
              <w:rPr>
                <w:ins w:id="19727" w:author="24.501_CR5167_(Rel-18)_5GProtoc18" w:date="2023-06-24T20:51:00Z"/>
                <w:lang w:eastAsia="en-US"/>
              </w:rPr>
            </w:pPr>
            <w:ins w:id="19728" w:author="24.501_CR5167_(Rel-18)_5GProtoc18" w:date="2023-06-24T20:51:00Z">
              <w:r w:rsidRPr="00913BB3">
                <w:rPr>
                  <w:lang w:eastAsia="en-US"/>
                </w:rPr>
                <w:t>8</w:t>
              </w:r>
            </w:ins>
          </w:p>
        </w:tc>
        <w:tc>
          <w:tcPr>
            <w:tcW w:w="594" w:type="dxa"/>
            <w:tcBorders>
              <w:bottom w:val="single" w:sz="6" w:space="0" w:color="auto"/>
            </w:tcBorders>
            <w:tcPrChange w:id="19729" w:author="Ericsson User, v01" w:date="2023-04-03T15:05:00Z">
              <w:tcPr>
                <w:tcW w:w="594" w:type="dxa"/>
                <w:tcBorders>
                  <w:bottom w:val="single" w:sz="6" w:space="0" w:color="auto"/>
                </w:tcBorders>
              </w:tcPr>
            </w:tcPrChange>
          </w:tcPr>
          <w:p w14:paraId="66EB30B2" w14:textId="77777777" w:rsidR="00614C92" w:rsidRPr="00913BB3" w:rsidRDefault="00614C92" w:rsidP="00E66E9E">
            <w:pPr>
              <w:pStyle w:val="TAC"/>
              <w:rPr>
                <w:ins w:id="19730" w:author="24.501_CR5167_(Rel-18)_5GProtoc18" w:date="2023-06-24T20:51:00Z"/>
                <w:lang w:eastAsia="en-US"/>
              </w:rPr>
            </w:pPr>
            <w:ins w:id="19731" w:author="24.501_CR5167_(Rel-18)_5GProtoc18" w:date="2023-06-24T20:51:00Z">
              <w:r w:rsidRPr="00913BB3">
                <w:rPr>
                  <w:lang w:eastAsia="en-US"/>
                </w:rPr>
                <w:t>7</w:t>
              </w:r>
            </w:ins>
          </w:p>
        </w:tc>
        <w:tc>
          <w:tcPr>
            <w:tcW w:w="594" w:type="dxa"/>
            <w:tcBorders>
              <w:bottom w:val="single" w:sz="6" w:space="0" w:color="auto"/>
            </w:tcBorders>
            <w:tcPrChange w:id="19732" w:author="Ericsson User, v01" w:date="2023-04-03T15:05:00Z">
              <w:tcPr>
                <w:tcW w:w="594" w:type="dxa"/>
                <w:tcBorders>
                  <w:bottom w:val="single" w:sz="6" w:space="0" w:color="auto"/>
                </w:tcBorders>
              </w:tcPr>
            </w:tcPrChange>
          </w:tcPr>
          <w:p w14:paraId="67B7FC0C" w14:textId="77777777" w:rsidR="00614C92" w:rsidRPr="00913BB3" w:rsidRDefault="00614C92" w:rsidP="00E66E9E">
            <w:pPr>
              <w:pStyle w:val="TAC"/>
              <w:rPr>
                <w:ins w:id="19733" w:author="24.501_CR5167_(Rel-18)_5GProtoc18" w:date="2023-06-24T20:51:00Z"/>
                <w:lang w:eastAsia="en-US"/>
              </w:rPr>
            </w:pPr>
            <w:ins w:id="19734" w:author="24.501_CR5167_(Rel-18)_5GProtoc18" w:date="2023-06-24T20:51:00Z">
              <w:r w:rsidRPr="00913BB3">
                <w:rPr>
                  <w:lang w:eastAsia="en-US"/>
                </w:rPr>
                <w:t>6</w:t>
              </w:r>
            </w:ins>
          </w:p>
        </w:tc>
        <w:tc>
          <w:tcPr>
            <w:tcW w:w="594" w:type="dxa"/>
            <w:tcBorders>
              <w:bottom w:val="single" w:sz="6" w:space="0" w:color="auto"/>
            </w:tcBorders>
            <w:tcPrChange w:id="19735" w:author="Ericsson User, v01" w:date="2023-04-03T15:05:00Z">
              <w:tcPr>
                <w:tcW w:w="594" w:type="dxa"/>
                <w:tcBorders>
                  <w:bottom w:val="single" w:sz="6" w:space="0" w:color="auto"/>
                </w:tcBorders>
              </w:tcPr>
            </w:tcPrChange>
          </w:tcPr>
          <w:p w14:paraId="184D3AF8" w14:textId="77777777" w:rsidR="00614C92" w:rsidRPr="00913BB3" w:rsidRDefault="00614C92" w:rsidP="00E66E9E">
            <w:pPr>
              <w:pStyle w:val="TAC"/>
              <w:rPr>
                <w:ins w:id="19736" w:author="24.501_CR5167_(Rel-18)_5GProtoc18" w:date="2023-06-24T20:51:00Z"/>
                <w:lang w:eastAsia="en-US"/>
              </w:rPr>
            </w:pPr>
            <w:ins w:id="19737" w:author="24.501_CR5167_(Rel-18)_5GProtoc18" w:date="2023-06-24T20:51:00Z">
              <w:r w:rsidRPr="00913BB3">
                <w:rPr>
                  <w:lang w:eastAsia="en-US"/>
                </w:rPr>
                <w:t>5</w:t>
              </w:r>
            </w:ins>
          </w:p>
        </w:tc>
        <w:tc>
          <w:tcPr>
            <w:tcW w:w="593" w:type="dxa"/>
            <w:tcBorders>
              <w:bottom w:val="single" w:sz="6" w:space="0" w:color="auto"/>
            </w:tcBorders>
            <w:tcPrChange w:id="19738" w:author="Ericsson User, v01" w:date="2023-04-03T15:05:00Z">
              <w:tcPr>
                <w:tcW w:w="593" w:type="dxa"/>
                <w:tcBorders>
                  <w:bottom w:val="single" w:sz="6" w:space="0" w:color="auto"/>
                </w:tcBorders>
              </w:tcPr>
            </w:tcPrChange>
          </w:tcPr>
          <w:p w14:paraId="65DBF111" w14:textId="77777777" w:rsidR="00614C92" w:rsidRPr="00913BB3" w:rsidRDefault="00614C92" w:rsidP="00E66E9E">
            <w:pPr>
              <w:pStyle w:val="TAC"/>
              <w:rPr>
                <w:ins w:id="19739" w:author="24.501_CR5167_(Rel-18)_5GProtoc18" w:date="2023-06-24T20:51:00Z"/>
                <w:lang w:eastAsia="en-US"/>
              </w:rPr>
            </w:pPr>
            <w:ins w:id="19740" w:author="24.501_CR5167_(Rel-18)_5GProtoc18" w:date="2023-06-24T20:51:00Z">
              <w:r w:rsidRPr="00913BB3">
                <w:rPr>
                  <w:lang w:eastAsia="en-US"/>
                </w:rPr>
                <w:t>4</w:t>
              </w:r>
            </w:ins>
          </w:p>
        </w:tc>
        <w:tc>
          <w:tcPr>
            <w:tcW w:w="594" w:type="dxa"/>
            <w:tcBorders>
              <w:bottom w:val="single" w:sz="6" w:space="0" w:color="auto"/>
            </w:tcBorders>
            <w:tcPrChange w:id="19741" w:author="Ericsson User, v01" w:date="2023-04-03T15:05:00Z">
              <w:tcPr>
                <w:tcW w:w="594" w:type="dxa"/>
                <w:tcBorders>
                  <w:bottom w:val="single" w:sz="6" w:space="0" w:color="auto"/>
                </w:tcBorders>
              </w:tcPr>
            </w:tcPrChange>
          </w:tcPr>
          <w:p w14:paraId="41BC0320" w14:textId="77777777" w:rsidR="00614C92" w:rsidRPr="00913BB3" w:rsidRDefault="00614C92" w:rsidP="00E66E9E">
            <w:pPr>
              <w:pStyle w:val="TAC"/>
              <w:rPr>
                <w:ins w:id="19742" w:author="24.501_CR5167_(Rel-18)_5GProtoc18" w:date="2023-06-24T20:51:00Z"/>
                <w:lang w:eastAsia="en-US"/>
              </w:rPr>
            </w:pPr>
            <w:ins w:id="19743" w:author="24.501_CR5167_(Rel-18)_5GProtoc18" w:date="2023-06-24T20:51:00Z">
              <w:r w:rsidRPr="00913BB3">
                <w:rPr>
                  <w:lang w:eastAsia="en-US"/>
                </w:rPr>
                <w:t>3</w:t>
              </w:r>
            </w:ins>
          </w:p>
        </w:tc>
        <w:tc>
          <w:tcPr>
            <w:tcW w:w="594" w:type="dxa"/>
            <w:tcBorders>
              <w:bottom w:val="single" w:sz="6" w:space="0" w:color="auto"/>
            </w:tcBorders>
            <w:tcPrChange w:id="19744" w:author="Ericsson User, v01" w:date="2023-04-03T15:05:00Z">
              <w:tcPr>
                <w:tcW w:w="594" w:type="dxa"/>
                <w:tcBorders>
                  <w:bottom w:val="single" w:sz="6" w:space="0" w:color="auto"/>
                </w:tcBorders>
              </w:tcPr>
            </w:tcPrChange>
          </w:tcPr>
          <w:p w14:paraId="64D0B651" w14:textId="77777777" w:rsidR="00614C92" w:rsidRPr="00913BB3" w:rsidRDefault="00614C92" w:rsidP="00E66E9E">
            <w:pPr>
              <w:pStyle w:val="TAC"/>
              <w:rPr>
                <w:ins w:id="19745" w:author="24.501_CR5167_(Rel-18)_5GProtoc18" w:date="2023-06-24T20:51:00Z"/>
                <w:lang w:eastAsia="en-US"/>
              </w:rPr>
            </w:pPr>
            <w:ins w:id="19746" w:author="24.501_CR5167_(Rel-18)_5GProtoc18" w:date="2023-06-24T20:51:00Z">
              <w:r w:rsidRPr="00913BB3">
                <w:rPr>
                  <w:lang w:eastAsia="en-US"/>
                </w:rPr>
                <w:t>2</w:t>
              </w:r>
            </w:ins>
          </w:p>
        </w:tc>
        <w:tc>
          <w:tcPr>
            <w:tcW w:w="594" w:type="dxa"/>
            <w:tcBorders>
              <w:bottom w:val="single" w:sz="6" w:space="0" w:color="auto"/>
            </w:tcBorders>
            <w:tcPrChange w:id="19747" w:author="Ericsson User, v01" w:date="2023-04-03T15:05:00Z">
              <w:tcPr>
                <w:tcW w:w="594" w:type="dxa"/>
                <w:tcBorders>
                  <w:bottom w:val="single" w:sz="6" w:space="0" w:color="auto"/>
                </w:tcBorders>
              </w:tcPr>
            </w:tcPrChange>
          </w:tcPr>
          <w:p w14:paraId="35EF3D82" w14:textId="77777777" w:rsidR="00614C92" w:rsidRPr="00913BB3" w:rsidRDefault="00614C92" w:rsidP="00E66E9E">
            <w:pPr>
              <w:pStyle w:val="TAC"/>
              <w:rPr>
                <w:ins w:id="19748" w:author="24.501_CR5167_(Rel-18)_5GProtoc18" w:date="2023-06-24T20:51:00Z"/>
                <w:lang w:eastAsia="en-US"/>
              </w:rPr>
            </w:pPr>
            <w:ins w:id="19749" w:author="24.501_CR5167_(Rel-18)_5GProtoc18" w:date="2023-06-24T20:51:00Z">
              <w:r w:rsidRPr="00913BB3">
                <w:rPr>
                  <w:lang w:eastAsia="en-US"/>
                </w:rPr>
                <w:t>1</w:t>
              </w:r>
            </w:ins>
          </w:p>
        </w:tc>
        <w:tc>
          <w:tcPr>
            <w:tcW w:w="1219" w:type="dxa"/>
            <w:tcBorders>
              <w:left w:val="nil"/>
            </w:tcBorders>
            <w:tcPrChange w:id="19750" w:author="Ericsson User, v01" w:date="2023-04-03T15:05:00Z">
              <w:tcPr>
                <w:tcW w:w="950" w:type="dxa"/>
                <w:tcBorders>
                  <w:left w:val="nil"/>
                </w:tcBorders>
              </w:tcPr>
            </w:tcPrChange>
          </w:tcPr>
          <w:p w14:paraId="36177646" w14:textId="77777777" w:rsidR="00614C92" w:rsidRPr="00913BB3" w:rsidRDefault="00614C92" w:rsidP="00E66E9E">
            <w:pPr>
              <w:pStyle w:val="TAC"/>
              <w:rPr>
                <w:ins w:id="19751" w:author="24.501_CR5167_(Rel-18)_5GProtoc18" w:date="2023-06-24T20:51:00Z"/>
                <w:lang w:eastAsia="en-US"/>
              </w:rPr>
            </w:pPr>
          </w:p>
        </w:tc>
      </w:tr>
      <w:tr w:rsidR="00614C92" w:rsidRPr="00913BB3" w14:paraId="4CEC438A" w14:textId="77777777" w:rsidTr="00E66E9E">
        <w:trPr>
          <w:cantSplit/>
          <w:trHeight w:val="420"/>
          <w:jc w:val="center"/>
          <w:ins w:id="19752" w:author="24.501_CR5167_(Rel-18)_5GProtoc18" w:date="2023-06-24T20:51:00Z"/>
          <w:trPrChange w:id="19753" w:author="Ericsson User, v01" w:date="2023-04-03T15:05:00Z">
            <w:trPr>
              <w:cantSplit/>
              <w:trHeight w:val="420"/>
              <w:jc w:val="center"/>
            </w:trPr>
          </w:trPrChange>
        </w:trPr>
        <w:tc>
          <w:tcPr>
            <w:tcW w:w="4750" w:type="dxa"/>
            <w:gridSpan w:val="8"/>
            <w:tcBorders>
              <w:top w:val="single" w:sz="6" w:space="0" w:color="auto"/>
              <w:left w:val="single" w:sz="6" w:space="0" w:color="auto"/>
              <w:right w:val="single" w:sz="6" w:space="0" w:color="auto"/>
            </w:tcBorders>
            <w:tcPrChange w:id="19754" w:author="Ericsson User, v01" w:date="2023-04-03T15:05:00Z">
              <w:tcPr>
                <w:tcW w:w="4750" w:type="dxa"/>
                <w:gridSpan w:val="8"/>
                <w:tcBorders>
                  <w:top w:val="single" w:sz="6" w:space="0" w:color="auto"/>
                  <w:left w:val="single" w:sz="6" w:space="0" w:color="auto"/>
                  <w:right w:val="single" w:sz="6" w:space="0" w:color="auto"/>
                </w:tcBorders>
              </w:tcPr>
            </w:tcPrChange>
          </w:tcPr>
          <w:p w14:paraId="3D6D1098" w14:textId="77777777" w:rsidR="00614C92" w:rsidRPr="00913BB3" w:rsidRDefault="00614C92" w:rsidP="00E66E9E">
            <w:pPr>
              <w:pStyle w:val="TAC"/>
              <w:rPr>
                <w:ins w:id="19755" w:author="24.501_CR5167_(Rel-18)_5GProtoc18" w:date="2023-06-24T20:51:00Z"/>
                <w:lang w:eastAsia="en-US"/>
              </w:rPr>
            </w:pPr>
          </w:p>
          <w:p w14:paraId="1C2264D9" w14:textId="77777777" w:rsidR="00614C92" w:rsidRPr="00913BB3" w:rsidRDefault="00614C92" w:rsidP="00E66E9E">
            <w:pPr>
              <w:pStyle w:val="TAC"/>
              <w:rPr>
                <w:ins w:id="19756" w:author="24.501_CR5167_(Rel-18)_5GProtoc18" w:date="2023-06-24T20:51:00Z"/>
                <w:lang w:eastAsia="en-US"/>
              </w:rPr>
            </w:pPr>
            <w:ins w:id="19757" w:author="24.501_CR5167_(Rel-18)_5GProtoc18" w:date="2023-06-24T20:51:00Z">
              <w:r w:rsidRPr="00913BB3">
                <w:rPr>
                  <w:lang w:eastAsia="en-US"/>
                </w:rPr>
                <w:t>Instruction 1</w:t>
              </w:r>
            </w:ins>
          </w:p>
        </w:tc>
        <w:tc>
          <w:tcPr>
            <w:tcW w:w="1219" w:type="dxa"/>
            <w:tcBorders>
              <w:left w:val="single" w:sz="6" w:space="0" w:color="auto"/>
            </w:tcBorders>
            <w:tcPrChange w:id="19758" w:author="Ericsson User, v01" w:date="2023-04-03T15:05:00Z">
              <w:tcPr>
                <w:tcW w:w="950" w:type="dxa"/>
                <w:tcBorders>
                  <w:left w:val="single" w:sz="6" w:space="0" w:color="auto"/>
                </w:tcBorders>
              </w:tcPr>
            </w:tcPrChange>
          </w:tcPr>
          <w:p w14:paraId="6E839333" w14:textId="77777777" w:rsidR="00614C92" w:rsidRPr="00913BB3" w:rsidRDefault="00614C92" w:rsidP="00E66E9E">
            <w:pPr>
              <w:pStyle w:val="TAL"/>
              <w:rPr>
                <w:ins w:id="19759" w:author="24.501_CR5167_(Rel-18)_5GProtoc18" w:date="2023-06-24T20:51:00Z"/>
                <w:lang w:eastAsia="en-US"/>
              </w:rPr>
            </w:pPr>
            <w:ins w:id="19760" w:author="24.501_CR5167_(Rel-18)_5GProtoc18" w:date="2023-06-24T20:51:00Z">
              <w:r w:rsidRPr="00913BB3">
                <w:rPr>
                  <w:lang w:eastAsia="en-US"/>
                </w:rPr>
                <w:t>octet d+5</w:t>
              </w:r>
            </w:ins>
          </w:p>
          <w:p w14:paraId="48B2F879" w14:textId="77777777" w:rsidR="00614C92" w:rsidRPr="00913BB3" w:rsidRDefault="00614C92" w:rsidP="00E66E9E">
            <w:pPr>
              <w:pStyle w:val="TAL"/>
              <w:rPr>
                <w:ins w:id="19761" w:author="24.501_CR5167_(Rel-18)_5GProtoc18" w:date="2023-06-24T20:51:00Z"/>
                <w:lang w:eastAsia="en-US"/>
              </w:rPr>
            </w:pPr>
          </w:p>
          <w:p w14:paraId="14F317FF" w14:textId="77777777" w:rsidR="00614C92" w:rsidRPr="00913BB3" w:rsidRDefault="00614C92" w:rsidP="00E66E9E">
            <w:pPr>
              <w:pStyle w:val="TAL"/>
              <w:rPr>
                <w:ins w:id="19762" w:author="24.501_CR5167_(Rel-18)_5GProtoc18" w:date="2023-06-24T20:51:00Z"/>
                <w:lang w:eastAsia="en-US"/>
              </w:rPr>
            </w:pPr>
            <w:ins w:id="19763" w:author="24.501_CR5167_(Rel-18)_5GProtoc18" w:date="2023-06-24T20:51:00Z">
              <w:r w:rsidRPr="00913BB3">
                <w:rPr>
                  <w:lang w:eastAsia="en-US"/>
                </w:rPr>
                <w:t>octet e</w:t>
              </w:r>
            </w:ins>
          </w:p>
        </w:tc>
      </w:tr>
      <w:tr w:rsidR="00614C92" w:rsidRPr="00913BB3" w14:paraId="12705494" w14:textId="77777777" w:rsidTr="00E66E9E">
        <w:trPr>
          <w:cantSplit/>
          <w:jc w:val="center"/>
          <w:ins w:id="19764" w:author="24.501_CR5167_(Rel-18)_5GProtoc18" w:date="2023-06-24T20:51:00Z"/>
          <w:trPrChange w:id="19765"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766"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1EE7DDED" w14:textId="77777777" w:rsidR="00614C92" w:rsidRPr="00913BB3" w:rsidRDefault="00614C92" w:rsidP="00E66E9E">
            <w:pPr>
              <w:pStyle w:val="TAC"/>
              <w:rPr>
                <w:ins w:id="19767" w:author="24.501_CR5167_(Rel-18)_5GProtoc18" w:date="2023-06-24T20:51:00Z"/>
                <w:lang w:eastAsia="en-US"/>
              </w:rPr>
            </w:pPr>
          </w:p>
          <w:p w14:paraId="403989F1" w14:textId="77777777" w:rsidR="00614C92" w:rsidRPr="00913BB3" w:rsidRDefault="00614C92" w:rsidP="00E66E9E">
            <w:pPr>
              <w:pStyle w:val="TAC"/>
              <w:rPr>
                <w:ins w:id="19768" w:author="24.501_CR5167_(Rel-18)_5GProtoc18" w:date="2023-06-24T20:51:00Z"/>
                <w:lang w:eastAsia="en-US"/>
              </w:rPr>
            </w:pPr>
            <w:ins w:id="19769" w:author="24.501_CR5167_(Rel-18)_5GProtoc18" w:date="2023-06-24T20:51:00Z">
              <w:r w:rsidRPr="00913BB3">
                <w:rPr>
                  <w:lang w:eastAsia="en-US"/>
                </w:rPr>
                <w:t>Instruction 2</w:t>
              </w:r>
            </w:ins>
          </w:p>
        </w:tc>
        <w:tc>
          <w:tcPr>
            <w:tcW w:w="1219" w:type="dxa"/>
            <w:tcBorders>
              <w:left w:val="single" w:sz="6" w:space="0" w:color="auto"/>
            </w:tcBorders>
            <w:tcPrChange w:id="19770" w:author="Ericsson User, v01" w:date="2023-04-03T15:05:00Z">
              <w:tcPr>
                <w:tcW w:w="950" w:type="dxa"/>
                <w:tcBorders>
                  <w:left w:val="single" w:sz="6" w:space="0" w:color="auto"/>
                </w:tcBorders>
              </w:tcPr>
            </w:tcPrChange>
          </w:tcPr>
          <w:p w14:paraId="7A6DA8E8" w14:textId="77777777" w:rsidR="00614C92" w:rsidRPr="00913BB3" w:rsidRDefault="00614C92" w:rsidP="00E66E9E">
            <w:pPr>
              <w:pStyle w:val="TAL"/>
              <w:rPr>
                <w:ins w:id="19771" w:author="24.501_CR5167_(Rel-18)_5GProtoc18" w:date="2023-06-24T20:51:00Z"/>
                <w:lang w:eastAsia="en-US"/>
              </w:rPr>
            </w:pPr>
            <w:ins w:id="19772" w:author="24.501_CR5167_(Rel-18)_5GProtoc18" w:date="2023-06-24T20:51:00Z">
              <w:r w:rsidRPr="00913BB3">
                <w:rPr>
                  <w:lang w:eastAsia="en-US"/>
                </w:rPr>
                <w:t xml:space="preserve">octet </w:t>
              </w:r>
              <w:r>
                <w:rPr>
                  <w:lang w:eastAsia="en-US"/>
                </w:rPr>
                <w:t>(</w:t>
              </w:r>
              <w:r w:rsidRPr="00913BB3">
                <w:rPr>
                  <w:lang w:eastAsia="en-US"/>
                </w:rPr>
                <w:t>e+1</w:t>
              </w:r>
              <w:r>
                <w:rPr>
                  <w:lang w:eastAsia="en-US"/>
                </w:rPr>
                <w:t>)*</w:t>
              </w:r>
            </w:ins>
          </w:p>
          <w:p w14:paraId="5BF5BBA0" w14:textId="77777777" w:rsidR="00614C92" w:rsidRPr="00913BB3" w:rsidRDefault="00614C92" w:rsidP="00E66E9E">
            <w:pPr>
              <w:pStyle w:val="TAL"/>
              <w:rPr>
                <w:ins w:id="19773" w:author="24.501_CR5167_(Rel-18)_5GProtoc18" w:date="2023-06-24T20:51:00Z"/>
                <w:lang w:eastAsia="en-US"/>
              </w:rPr>
            </w:pPr>
          </w:p>
          <w:p w14:paraId="7D2BBFF7" w14:textId="77777777" w:rsidR="00614C92" w:rsidRPr="00913BB3" w:rsidRDefault="00614C92" w:rsidP="00E66E9E">
            <w:pPr>
              <w:pStyle w:val="TAL"/>
              <w:rPr>
                <w:ins w:id="19774" w:author="24.501_CR5167_(Rel-18)_5GProtoc18" w:date="2023-06-24T20:51:00Z"/>
                <w:lang w:eastAsia="en-US"/>
              </w:rPr>
            </w:pPr>
            <w:ins w:id="19775" w:author="24.501_CR5167_(Rel-18)_5GProtoc18" w:date="2023-06-24T20:51:00Z">
              <w:r w:rsidRPr="00913BB3">
                <w:rPr>
                  <w:lang w:eastAsia="en-US"/>
                </w:rPr>
                <w:t>octet f</w:t>
              </w:r>
              <w:r>
                <w:rPr>
                  <w:lang w:eastAsia="en-US"/>
                </w:rPr>
                <w:t>*</w:t>
              </w:r>
            </w:ins>
          </w:p>
        </w:tc>
      </w:tr>
      <w:tr w:rsidR="00614C92" w:rsidRPr="00913BB3" w14:paraId="0501B606" w14:textId="77777777" w:rsidTr="00E66E9E">
        <w:trPr>
          <w:cantSplit/>
          <w:jc w:val="center"/>
          <w:ins w:id="19776" w:author="24.501_CR5167_(Rel-18)_5GProtoc18" w:date="2023-06-24T20:51:00Z"/>
          <w:trPrChange w:id="19777"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778"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7A697054" w14:textId="77777777" w:rsidR="00614C92" w:rsidRPr="00913BB3" w:rsidRDefault="00614C92" w:rsidP="00E66E9E">
            <w:pPr>
              <w:pStyle w:val="TAC"/>
              <w:rPr>
                <w:ins w:id="19779" w:author="24.501_CR5167_(Rel-18)_5GProtoc18" w:date="2023-06-24T20:51:00Z"/>
                <w:lang w:eastAsia="en-US"/>
              </w:rPr>
            </w:pPr>
          </w:p>
          <w:p w14:paraId="3A073A0E" w14:textId="77777777" w:rsidR="00614C92" w:rsidRPr="00913BB3" w:rsidRDefault="00614C92" w:rsidP="00E66E9E">
            <w:pPr>
              <w:pStyle w:val="TAC"/>
              <w:rPr>
                <w:ins w:id="19780" w:author="24.501_CR5167_(Rel-18)_5GProtoc18" w:date="2023-06-24T20:51:00Z"/>
                <w:lang w:eastAsia="en-US"/>
              </w:rPr>
            </w:pPr>
          </w:p>
          <w:p w14:paraId="424B0886" w14:textId="77777777" w:rsidR="00614C92" w:rsidRPr="00913BB3" w:rsidRDefault="00614C92" w:rsidP="00E66E9E">
            <w:pPr>
              <w:pStyle w:val="TAC"/>
              <w:rPr>
                <w:ins w:id="19781" w:author="24.501_CR5167_(Rel-18)_5GProtoc18" w:date="2023-06-24T20:51:00Z"/>
                <w:lang w:eastAsia="en-US"/>
              </w:rPr>
            </w:pPr>
            <w:ins w:id="19782" w:author="24.501_CR5167_(Rel-18)_5GProtoc18" w:date="2023-06-24T20:51:00Z">
              <w:r w:rsidRPr="00913BB3">
                <w:rPr>
                  <w:lang w:eastAsia="en-US"/>
                </w:rPr>
                <w:t>…</w:t>
              </w:r>
            </w:ins>
          </w:p>
          <w:p w14:paraId="5392C390" w14:textId="77777777" w:rsidR="00614C92" w:rsidRPr="00913BB3" w:rsidRDefault="00614C92" w:rsidP="00E66E9E">
            <w:pPr>
              <w:pStyle w:val="TAC"/>
              <w:rPr>
                <w:ins w:id="19783" w:author="24.501_CR5167_(Rel-18)_5GProtoc18" w:date="2023-06-24T20:51:00Z"/>
                <w:lang w:eastAsia="en-US"/>
              </w:rPr>
            </w:pPr>
          </w:p>
          <w:p w14:paraId="40653EB5" w14:textId="77777777" w:rsidR="00614C92" w:rsidRPr="00913BB3" w:rsidRDefault="00614C92" w:rsidP="00E66E9E">
            <w:pPr>
              <w:pStyle w:val="TAC"/>
              <w:rPr>
                <w:ins w:id="19784" w:author="24.501_CR5167_(Rel-18)_5GProtoc18" w:date="2023-06-24T20:51:00Z"/>
                <w:lang w:eastAsia="en-US"/>
              </w:rPr>
            </w:pPr>
          </w:p>
          <w:p w14:paraId="072385F7" w14:textId="77777777" w:rsidR="00614C92" w:rsidRPr="00913BB3" w:rsidRDefault="00614C92" w:rsidP="00E66E9E">
            <w:pPr>
              <w:pStyle w:val="TAC"/>
              <w:rPr>
                <w:ins w:id="19785" w:author="24.501_CR5167_(Rel-18)_5GProtoc18" w:date="2023-06-24T20:51:00Z"/>
                <w:lang w:eastAsia="en-US"/>
              </w:rPr>
            </w:pPr>
          </w:p>
        </w:tc>
        <w:tc>
          <w:tcPr>
            <w:tcW w:w="1219" w:type="dxa"/>
            <w:tcBorders>
              <w:left w:val="single" w:sz="6" w:space="0" w:color="auto"/>
            </w:tcBorders>
            <w:tcPrChange w:id="19786" w:author="Ericsson User, v01" w:date="2023-04-03T15:05:00Z">
              <w:tcPr>
                <w:tcW w:w="950" w:type="dxa"/>
                <w:tcBorders>
                  <w:left w:val="single" w:sz="6" w:space="0" w:color="auto"/>
                </w:tcBorders>
              </w:tcPr>
            </w:tcPrChange>
          </w:tcPr>
          <w:p w14:paraId="78D710E5" w14:textId="77777777" w:rsidR="00614C92" w:rsidRPr="00913BB3" w:rsidRDefault="00614C92" w:rsidP="00E66E9E">
            <w:pPr>
              <w:pStyle w:val="TAL"/>
              <w:rPr>
                <w:ins w:id="19787" w:author="24.501_CR5167_(Rel-18)_5GProtoc18" w:date="2023-06-24T20:51:00Z"/>
                <w:lang w:eastAsia="en-US"/>
              </w:rPr>
            </w:pPr>
            <w:ins w:id="19788" w:author="24.501_CR5167_(Rel-18)_5GProtoc18" w:date="2023-06-24T20:51:00Z">
              <w:r w:rsidRPr="00913BB3">
                <w:rPr>
                  <w:lang w:eastAsia="en-US"/>
                </w:rPr>
                <w:t xml:space="preserve">octet </w:t>
              </w:r>
              <w:r>
                <w:rPr>
                  <w:lang w:eastAsia="en-US"/>
                </w:rPr>
                <w:t>(</w:t>
              </w:r>
              <w:r w:rsidRPr="00913BB3">
                <w:rPr>
                  <w:lang w:eastAsia="en-US"/>
                </w:rPr>
                <w:t>f+1</w:t>
              </w:r>
              <w:r>
                <w:rPr>
                  <w:lang w:eastAsia="en-US"/>
                </w:rPr>
                <w:t>)*</w:t>
              </w:r>
            </w:ins>
          </w:p>
          <w:p w14:paraId="6DB01BEC" w14:textId="77777777" w:rsidR="00614C92" w:rsidRPr="00913BB3" w:rsidRDefault="00614C92" w:rsidP="00E66E9E">
            <w:pPr>
              <w:pStyle w:val="TAL"/>
              <w:rPr>
                <w:ins w:id="19789" w:author="24.501_CR5167_(Rel-18)_5GProtoc18" w:date="2023-06-24T20:51:00Z"/>
                <w:lang w:eastAsia="en-US"/>
              </w:rPr>
            </w:pPr>
          </w:p>
          <w:p w14:paraId="182C1AF5" w14:textId="77777777" w:rsidR="00614C92" w:rsidRPr="00913BB3" w:rsidRDefault="00614C92" w:rsidP="00E66E9E">
            <w:pPr>
              <w:pStyle w:val="TAL"/>
              <w:rPr>
                <w:ins w:id="19790" w:author="24.501_CR5167_(Rel-18)_5GProtoc18" w:date="2023-06-24T20:51:00Z"/>
                <w:lang w:eastAsia="en-US"/>
              </w:rPr>
            </w:pPr>
            <w:ins w:id="19791" w:author="24.501_CR5167_(Rel-18)_5GProtoc18" w:date="2023-06-24T20:51:00Z">
              <w:r w:rsidRPr="00913BB3">
                <w:rPr>
                  <w:lang w:eastAsia="en-US"/>
                </w:rPr>
                <w:t xml:space="preserve"> …</w:t>
              </w:r>
            </w:ins>
          </w:p>
          <w:p w14:paraId="6F12E3F8" w14:textId="77777777" w:rsidR="00614C92" w:rsidRPr="00913BB3" w:rsidRDefault="00614C92" w:rsidP="00E66E9E">
            <w:pPr>
              <w:pStyle w:val="TAL"/>
              <w:rPr>
                <w:ins w:id="19792" w:author="24.501_CR5167_(Rel-18)_5GProtoc18" w:date="2023-06-24T20:51:00Z"/>
                <w:lang w:eastAsia="en-US"/>
              </w:rPr>
            </w:pPr>
          </w:p>
          <w:p w14:paraId="42C09F6C" w14:textId="77777777" w:rsidR="00614C92" w:rsidRPr="00913BB3" w:rsidRDefault="00614C92" w:rsidP="00E66E9E">
            <w:pPr>
              <w:pStyle w:val="TAL"/>
              <w:rPr>
                <w:ins w:id="19793" w:author="24.501_CR5167_(Rel-18)_5GProtoc18" w:date="2023-06-24T20:51:00Z"/>
                <w:lang w:eastAsia="en-US"/>
              </w:rPr>
            </w:pPr>
          </w:p>
          <w:p w14:paraId="72B0D5A9" w14:textId="77777777" w:rsidR="00614C92" w:rsidRPr="00913BB3" w:rsidRDefault="00614C92" w:rsidP="00E66E9E">
            <w:pPr>
              <w:pStyle w:val="TAL"/>
              <w:rPr>
                <w:ins w:id="19794" w:author="24.501_CR5167_(Rel-18)_5GProtoc18" w:date="2023-06-24T20:51:00Z"/>
                <w:lang w:eastAsia="en-US"/>
              </w:rPr>
            </w:pPr>
            <w:ins w:id="19795" w:author="24.501_CR5167_(Rel-18)_5GProtoc18" w:date="2023-06-24T20:51:00Z">
              <w:r w:rsidRPr="00913BB3">
                <w:rPr>
                  <w:lang w:eastAsia="en-US"/>
                </w:rPr>
                <w:t>octet g</w:t>
              </w:r>
              <w:r>
                <w:rPr>
                  <w:lang w:eastAsia="en-US"/>
                </w:rPr>
                <w:t>*</w:t>
              </w:r>
            </w:ins>
          </w:p>
        </w:tc>
      </w:tr>
      <w:tr w:rsidR="00614C92" w:rsidRPr="00913BB3" w14:paraId="6CD42DD3" w14:textId="77777777" w:rsidTr="00E66E9E">
        <w:trPr>
          <w:cantSplit/>
          <w:jc w:val="center"/>
          <w:ins w:id="19796" w:author="24.501_CR5167_(Rel-18)_5GProtoc18" w:date="2023-06-24T20:51:00Z"/>
          <w:trPrChange w:id="19797"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798"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2DB0C0F3" w14:textId="77777777" w:rsidR="00614C92" w:rsidRPr="00913BB3" w:rsidRDefault="00614C92" w:rsidP="00E66E9E">
            <w:pPr>
              <w:pStyle w:val="TAC"/>
              <w:rPr>
                <w:ins w:id="19799" w:author="24.501_CR5167_(Rel-18)_5GProtoc18" w:date="2023-06-24T20:51:00Z"/>
                <w:lang w:eastAsia="en-US"/>
              </w:rPr>
            </w:pPr>
          </w:p>
          <w:p w14:paraId="70E6E9AA" w14:textId="77777777" w:rsidR="00614C92" w:rsidRPr="00913BB3" w:rsidRDefault="00614C92" w:rsidP="00E66E9E">
            <w:pPr>
              <w:pStyle w:val="TAC"/>
              <w:rPr>
                <w:ins w:id="19800" w:author="24.501_CR5167_(Rel-18)_5GProtoc18" w:date="2023-06-24T20:51:00Z"/>
                <w:lang w:eastAsia="en-US"/>
              </w:rPr>
            </w:pPr>
            <w:ins w:id="19801" w:author="24.501_CR5167_(Rel-18)_5GProtoc18" w:date="2023-06-24T20:51:00Z">
              <w:r w:rsidRPr="00913BB3">
                <w:rPr>
                  <w:lang w:eastAsia="en-US"/>
                </w:rPr>
                <w:t>Instruction N</w:t>
              </w:r>
            </w:ins>
          </w:p>
        </w:tc>
        <w:tc>
          <w:tcPr>
            <w:tcW w:w="1219" w:type="dxa"/>
            <w:tcBorders>
              <w:left w:val="single" w:sz="6" w:space="0" w:color="auto"/>
            </w:tcBorders>
            <w:tcPrChange w:id="19802" w:author="Ericsson User, v01" w:date="2023-04-03T15:05:00Z">
              <w:tcPr>
                <w:tcW w:w="950" w:type="dxa"/>
                <w:tcBorders>
                  <w:left w:val="single" w:sz="6" w:space="0" w:color="auto"/>
                </w:tcBorders>
              </w:tcPr>
            </w:tcPrChange>
          </w:tcPr>
          <w:p w14:paraId="659F1238" w14:textId="77777777" w:rsidR="00614C92" w:rsidRPr="00913BB3" w:rsidRDefault="00614C92" w:rsidP="00E66E9E">
            <w:pPr>
              <w:pStyle w:val="TAL"/>
              <w:rPr>
                <w:ins w:id="19803" w:author="24.501_CR5167_(Rel-18)_5GProtoc18" w:date="2023-06-24T20:51:00Z"/>
                <w:lang w:eastAsia="en-US"/>
              </w:rPr>
            </w:pPr>
            <w:ins w:id="19804" w:author="24.501_CR5167_(Rel-18)_5GProtoc18" w:date="2023-06-24T20:51:00Z">
              <w:r w:rsidRPr="00913BB3">
                <w:rPr>
                  <w:lang w:eastAsia="en-US"/>
                </w:rPr>
                <w:t xml:space="preserve">octet </w:t>
              </w:r>
              <w:r>
                <w:rPr>
                  <w:lang w:eastAsia="en-US"/>
                </w:rPr>
                <w:t>(</w:t>
              </w:r>
              <w:r w:rsidRPr="00913BB3">
                <w:rPr>
                  <w:lang w:eastAsia="en-US"/>
                </w:rPr>
                <w:t>g+1</w:t>
              </w:r>
              <w:r>
                <w:rPr>
                  <w:lang w:eastAsia="en-US"/>
                </w:rPr>
                <w:t>)*</w:t>
              </w:r>
            </w:ins>
          </w:p>
          <w:p w14:paraId="228AEB1A" w14:textId="77777777" w:rsidR="00614C92" w:rsidRPr="00913BB3" w:rsidRDefault="00614C92" w:rsidP="00E66E9E">
            <w:pPr>
              <w:pStyle w:val="TAL"/>
              <w:rPr>
                <w:ins w:id="19805" w:author="24.501_CR5167_(Rel-18)_5GProtoc18" w:date="2023-06-24T20:51:00Z"/>
                <w:lang w:eastAsia="en-US"/>
              </w:rPr>
            </w:pPr>
          </w:p>
          <w:p w14:paraId="466A087B" w14:textId="77777777" w:rsidR="00614C92" w:rsidRPr="00913BB3" w:rsidRDefault="00614C92" w:rsidP="00E66E9E">
            <w:pPr>
              <w:pStyle w:val="TAL"/>
              <w:rPr>
                <w:ins w:id="19806" w:author="24.501_CR5167_(Rel-18)_5GProtoc18" w:date="2023-06-24T20:51:00Z"/>
                <w:lang w:eastAsia="en-US"/>
              </w:rPr>
            </w:pPr>
            <w:ins w:id="19807" w:author="24.501_CR5167_(Rel-18)_5GProtoc18" w:date="2023-06-24T20:51:00Z">
              <w:r w:rsidRPr="00913BB3">
                <w:rPr>
                  <w:lang w:eastAsia="en-US"/>
                </w:rPr>
                <w:t>octet e</w:t>
              </w:r>
              <w:r>
                <w:rPr>
                  <w:lang w:eastAsia="en-US"/>
                </w:rPr>
                <w:t>*</w:t>
              </w:r>
            </w:ins>
          </w:p>
        </w:tc>
      </w:tr>
    </w:tbl>
    <w:p w14:paraId="22EEDB02" w14:textId="77777777" w:rsidR="00614C92" w:rsidRPr="00913BB3" w:rsidRDefault="00614C92" w:rsidP="00614C92">
      <w:pPr>
        <w:pStyle w:val="TF"/>
        <w:rPr>
          <w:ins w:id="19808" w:author="24.501_CR5167_(Rel-18)_5GProtoc18" w:date="2023-06-24T20:51:00Z"/>
          <w:rFonts w:eastAsia="Malgun Gothic"/>
        </w:rPr>
      </w:pPr>
      <w:ins w:id="19809" w:author="24.501_CR5167_(Rel-18)_5GProtoc18" w:date="2023-06-24T20:51:00Z">
        <w:r w:rsidRPr="00913BB3">
          <w:rPr>
            <w:rFonts w:eastAsia="Malgun Gothic"/>
          </w:rPr>
          <w:t xml:space="preserve">Figure D.6.2.4: </w:t>
        </w:r>
        <w:r w:rsidRPr="00913BB3">
          <w:rPr>
            <w:lang w:val="en-US"/>
          </w:rPr>
          <w:t>UE policy section management sublist contents</w:t>
        </w:r>
      </w:ins>
    </w:p>
    <w:p w14:paraId="79B08CF5"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rsidDel="00614C92" w14:paraId="05DB1D3C" w14:textId="4E94039A" w:rsidTr="008A3E1E">
        <w:trPr>
          <w:cantSplit/>
          <w:jc w:val="center"/>
          <w:del w:id="19810" w:author="24.501_CR5167_(Rel-18)_5GProtoc18" w:date="2023-06-24T20:52:00Z"/>
        </w:trPr>
        <w:tc>
          <w:tcPr>
            <w:tcW w:w="593" w:type="dxa"/>
            <w:tcBorders>
              <w:bottom w:val="single" w:sz="6" w:space="0" w:color="auto"/>
            </w:tcBorders>
          </w:tcPr>
          <w:p w14:paraId="051C87E5" w14:textId="3C9349AA" w:rsidR="00E32835" w:rsidRPr="007F2770" w:rsidDel="00614C92" w:rsidRDefault="00E32835" w:rsidP="008A3E1E">
            <w:pPr>
              <w:pStyle w:val="TAC"/>
              <w:rPr>
                <w:del w:id="19811" w:author="24.501_CR5167_(Rel-18)_5GProtoc18" w:date="2023-06-24T20:52:00Z"/>
                <w:lang w:eastAsia="en-US"/>
              </w:rPr>
            </w:pPr>
            <w:del w:id="19812" w:author="24.501_CR5167_(Rel-18)_5GProtoc18" w:date="2023-06-24T20:52:00Z">
              <w:r w:rsidRPr="007F2770" w:rsidDel="00614C92">
                <w:rPr>
                  <w:lang w:eastAsia="en-US"/>
                </w:rPr>
                <w:delText>8</w:delText>
              </w:r>
            </w:del>
          </w:p>
        </w:tc>
        <w:tc>
          <w:tcPr>
            <w:tcW w:w="594" w:type="dxa"/>
            <w:tcBorders>
              <w:bottom w:val="single" w:sz="6" w:space="0" w:color="auto"/>
            </w:tcBorders>
          </w:tcPr>
          <w:p w14:paraId="32961D75" w14:textId="6944D5C6" w:rsidR="00E32835" w:rsidRPr="007F2770" w:rsidDel="00614C92" w:rsidRDefault="00E32835" w:rsidP="008A3E1E">
            <w:pPr>
              <w:pStyle w:val="TAC"/>
              <w:rPr>
                <w:del w:id="19813" w:author="24.501_CR5167_(Rel-18)_5GProtoc18" w:date="2023-06-24T20:52:00Z"/>
                <w:lang w:eastAsia="en-US"/>
              </w:rPr>
            </w:pPr>
            <w:del w:id="19814" w:author="24.501_CR5167_(Rel-18)_5GProtoc18" w:date="2023-06-24T20:52:00Z">
              <w:r w:rsidRPr="007F2770" w:rsidDel="00614C92">
                <w:rPr>
                  <w:lang w:eastAsia="en-US"/>
                </w:rPr>
                <w:delText>7</w:delText>
              </w:r>
            </w:del>
          </w:p>
        </w:tc>
        <w:tc>
          <w:tcPr>
            <w:tcW w:w="594" w:type="dxa"/>
            <w:tcBorders>
              <w:bottom w:val="single" w:sz="6" w:space="0" w:color="auto"/>
            </w:tcBorders>
          </w:tcPr>
          <w:p w14:paraId="43F4CCFF" w14:textId="2EA0CE7A" w:rsidR="00E32835" w:rsidRPr="007F2770" w:rsidDel="00614C92" w:rsidRDefault="00E32835" w:rsidP="008A3E1E">
            <w:pPr>
              <w:pStyle w:val="TAC"/>
              <w:rPr>
                <w:del w:id="19815" w:author="24.501_CR5167_(Rel-18)_5GProtoc18" w:date="2023-06-24T20:52:00Z"/>
                <w:lang w:eastAsia="en-US"/>
              </w:rPr>
            </w:pPr>
            <w:del w:id="19816" w:author="24.501_CR5167_(Rel-18)_5GProtoc18" w:date="2023-06-24T20:52:00Z">
              <w:r w:rsidRPr="007F2770" w:rsidDel="00614C92">
                <w:rPr>
                  <w:lang w:eastAsia="en-US"/>
                </w:rPr>
                <w:delText>6</w:delText>
              </w:r>
            </w:del>
          </w:p>
        </w:tc>
        <w:tc>
          <w:tcPr>
            <w:tcW w:w="594" w:type="dxa"/>
            <w:tcBorders>
              <w:bottom w:val="single" w:sz="6" w:space="0" w:color="auto"/>
            </w:tcBorders>
          </w:tcPr>
          <w:p w14:paraId="21693505" w14:textId="1B3EC923" w:rsidR="00E32835" w:rsidRPr="007F2770" w:rsidDel="00614C92" w:rsidRDefault="00E32835" w:rsidP="008A3E1E">
            <w:pPr>
              <w:pStyle w:val="TAC"/>
              <w:rPr>
                <w:del w:id="19817" w:author="24.501_CR5167_(Rel-18)_5GProtoc18" w:date="2023-06-24T20:52:00Z"/>
                <w:lang w:eastAsia="en-US"/>
              </w:rPr>
            </w:pPr>
            <w:del w:id="19818" w:author="24.501_CR5167_(Rel-18)_5GProtoc18" w:date="2023-06-24T20:52:00Z">
              <w:r w:rsidRPr="007F2770" w:rsidDel="00614C92">
                <w:rPr>
                  <w:lang w:eastAsia="en-US"/>
                </w:rPr>
                <w:delText>5</w:delText>
              </w:r>
            </w:del>
          </w:p>
        </w:tc>
        <w:tc>
          <w:tcPr>
            <w:tcW w:w="593" w:type="dxa"/>
            <w:tcBorders>
              <w:bottom w:val="single" w:sz="6" w:space="0" w:color="auto"/>
            </w:tcBorders>
          </w:tcPr>
          <w:p w14:paraId="5C23C73F" w14:textId="52F344EB" w:rsidR="00E32835" w:rsidRPr="007F2770" w:rsidDel="00614C92" w:rsidRDefault="00E32835" w:rsidP="008A3E1E">
            <w:pPr>
              <w:pStyle w:val="TAC"/>
              <w:rPr>
                <w:del w:id="19819" w:author="24.501_CR5167_(Rel-18)_5GProtoc18" w:date="2023-06-24T20:52:00Z"/>
                <w:lang w:eastAsia="en-US"/>
              </w:rPr>
            </w:pPr>
            <w:del w:id="19820" w:author="24.501_CR5167_(Rel-18)_5GProtoc18" w:date="2023-06-24T20:52:00Z">
              <w:r w:rsidRPr="007F2770" w:rsidDel="00614C92">
                <w:rPr>
                  <w:lang w:eastAsia="en-US"/>
                </w:rPr>
                <w:delText>4</w:delText>
              </w:r>
            </w:del>
          </w:p>
        </w:tc>
        <w:tc>
          <w:tcPr>
            <w:tcW w:w="594" w:type="dxa"/>
            <w:tcBorders>
              <w:bottom w:val="single" w:sz="6" w:space="0" w:color="auto"/>
            </w:tcBorders>
          </w:tcPr>
          <w:p w14:paraId="639FB232" w14:textId="12FDC909" w:rsidR="00E32835" w:rsidRPr="007F2770" w:rsidDel="00614C92" w:rsidRDefault="00E32835" w:rsidP="008A3E1E">
            <w:pPr>
              <w:pStyle w:val="TAC"/>
              <w:rPr>
                <w:del w:id="19821" w:author="24.501_CR5167_(Rel-18)_5GProtoc18" w:date="2023-06-24T20:52:00Z"/>
                <w:lang w:eastAsia="en-US"/>
              </w:rPr>
            </w:pPr>
            <w:del w:id="19822" w:author="24.501_CR5167_(Rel-18)_5GProtoc18" w:date="2023-06-24T20:52:00Z">
              <w:r w:rsidRPr="007F2770" w:rsidDel="00614C92">
                <w:rPr>
                  <w:lang w:eastAsia="en-US"/>
                </w:rPr>
                <w:delText>3</w:delText>
              </w:r>
            </w:del>
          </w:p>
        </w:tc>
        <w:tc>
          <w:tcPr>
            <w:tcW w:w="594" w:type="dxa"/>
            <w:tcBorders>
              <w:bottom w:val="single" w:sz="6" w:space="0" w:color="auto"/>
            </w:tcBorders>
          </w:tcPr>
          <w:p w14:paraId="0084211A" w14:textId="440C8E8A" w:rsidR="00E32835" w:rsidRPr="007F2770" w:rsidDel="00614C92" w:rsidRDefault="00E32835" w:rsidP="008A3E1E">
            <w:pPr>
              <w:pStyle w:val="TAC"/>
              <w:rPr>
                <w:del w:id="19823" w:author="24.501_CR5167_(Rel-18)_5GProtoc18" w:date="2023-06-24T20:52:00Z"/>
                <w:lang w:eastAsia="en-US"/>
              </w:rPr>
            </w:pPr>
            <w:del w:id="19824" w:author="24.501_CR5167_(Rel-18)_5GProtoc18" w:date="2023-06-24T20:52:00Z">
              <w:r w:rsidRPr="007F2770" w:rsidDel="00614C92">
                <w:rPr>
                  <w:lang w:eastAsia="en-US"/>
                </w:rPr>
                <w:delText>2</w:delText>
              </w:r>
            </w:del>
          </w:p>
        </w:tc>
        <w:tc>
          <w:tcPr>
            <w:tcW w:w="594" w:type="dxa"/>
            <w:tcBorders>
              <w:bottom w:val="single" w:sz="6" w:space="0" w:color="auto"/>
            </w:tcBorders>
          </w:tcPr>
          <w:p w14:paraId="67F69C5D" w14:textId="15AB64AA" w:rsidR="00E32835" w:rsidRPr="007F2770" w:rsidDel="00614C92" w:rsidRDefault="00E32835" w:rsidP="008A3E1E">
            <w:pPr>
              <w:pStyle w:val="TAC"/>
              <w:rPr>
                <w:del w:id="19825" w:author="24.501_CR5167_(Rel-18)_5GProtoc18" w:date="2023-06-24T20:52:00Z"/>
                <w:lang w:eastAsia="en-US"/>
              </w:rPr>
            </w:pPr>
            <w:del w:id="19826" w:author="24.501_CR5167_(Rel-18)_5GProtoc18" w:date="2023-06-24T20:52:00Z">
              <w:r w:rsidRPr="007F2770" w:rsidDel="00614C92">
                <w:rPr>
                  <w:lang w:eastAsia="en-US"/>
                </w:rPr>
                <w:delText>1</w:delText>
              </w:r>
            </w:del>
          </w:p>
        </w:tc>
        <w:tc>
          <w:tcPr>
            <w:tcW w:w="950" w:type="dxa"/>
            <w:tcBorders>
              <w:left w:val="nil"/>
            </w:tcBorders>
          </w:tcPr>
          <w:p w14:paraId="7AD98548" w14:textId="6B4198E9" w:rsidR="00E32835" w:rsidRPr="007F2770" w:rsidDel="00614C92" w:rsidRDefault="00E32835" w:rsidP="008A3E1E">
            <w:pPr>
              <w:pStyle w:val="TAC"/>
              <w:rPr>
                <w:del w:id="19827" w:author="24.501_CR5167_(Rel-18)_5GProtoc18" w:date="2023-06-24T20:52:00Z"/>
                <w:lang w:eastAsia="en-US"/>
              </w:rPr>
            </w:pPr>
          </w:p>
        </w:tc>
      </w:tr>
      <w:tr w:rsidR="00E32835" w:rsidRPr="007F2770" w:rsidDel="00614C92" w14:paraId="5046382A" w14:textId="356C07A2" w:rsidTr="008A3E1E">
        <w:trPr>
          <w:cantSplit/>
          <w:jc w:val="center"/>
          <w:del w:id="19828" w:author="24.501_CR5167_(Rel-18)_5GProtoc18" w:date="2023-06-24T20:52:00Z"/>
        </w:trPr>
        <w:tc>
          <w:tcPr>
            <w:tcW w:w="4750" w:type="dxa"/>
            <w:gridSpan w:val="8"/>
            <w:tcBorders>
              <w:top w:val="single" w:sz="6" w:space="0" w:color="auto"/>
              <w:left w:val="single" w:sz="6" w:space="0" w:color="auto"/>
              <w:bottom w:val="single" w:sz="6" w:space="0" w:color="auto"/>
              <w:right w:val="single" w:sz="6" w:space="0" w:color="auto"/>
            </w:tcBorders>
          </w:tcPr>
          <w:p w14:paraId="41FD46DC" w14:textId="1F5B0696" w:rsidR="00E32835" w:rsidRPr="007F2770" w:rsidDel="00614C92" w:rsidRDefault="00E32835" w:rsidP="008A3E1E">
            <w:pPr>
              <w:pStyle w:val="TAC"/>
              <w:rPr>
                <w:del w:id="19829" w:author="24.501_CR5167_(Rel-18)_5GProtoc18" w:date="2023-06-24T20:52:00Z"/>
                <w:lang w:eastAsia="en-US"/>
              </w:rPr>
            </w:pPr>
          </w:p>
          <w:p w14:paraId="2C944B60" w14:textId="7C64A110" w:rsidR="00E32835" w:rsidRPr="007F2770" w:rsidDel="00614C92" w:rsidRDefault="00E32835" w:rsidP="008A3E1E">
            <w:pPr>
              <w:pStyle w:val="TAC"/>
              <w:rPr>
                <w:del w:id="19830" w:author="24.501_CR5167_(Rel-18)_5GProtoc18" w:date="2023-06-24T20:52:00Z"/>
                <w:lang w:eastAsia="en-US"/>
              </w:rPr>
            </w:pPr>
            <w:del w:id="19831" w:author="24.501_CR5167_(Rel-18)_5GProtoc18" w:date="2023-06-24T20:52:00Z">
              <w:r w:rsidRPr="007F2770" w:rsidDel="00614C92">
                <w:rPr>
                  <w:lang w:eastAsia="en-US"/>
                </w:rPr>
                <w:delText>Instruction contents length</w:delText>
              </w:r>
            </w:del>
          </w:p>
        </w:tc>
        <w:tc>
          <w:tcPr>
            <w:tcW w:w="950" w:type="dxa"/>
            <w:tcBorders>
              <w:left w:val="single" w:sz="6" w:space="0" w:color="auto"/>
            </w:tcBorders>
          </w:tcPr>
          <w:p w14:paraId="501C7977" w14:textId="4D445DBB" w:rsidR="00E32835" w:rsidRPr="007F2770" w:rsidDel="00614C92" w:rsidRDefault="00E32835" w:rsidP="008A3E1E">
            <w:pPr>
              <w:pStyle w:val="TAL"/>
              <w:rPr>
                <w:del w:id="19832" w:author="24.501_CR5167_(Rel-18)_5GProtoc18" w:date="2023-06-24T20:52:00Z"/>
                <w:lang w:eastAsia="en-US"/>
              </w:rPr>
            </w:pPr>
            <w:del w:id="19833" w:author="24.501_CR5167_(Rel-18)_5GProtoc18" w:date="2023-06-24T20:52:00Z">
              <w:r w:rsidRPr="007F2770" w:rsidDel="00614C92">
                <w:rPr>
                  <w:lang w:eastAsia="en-US"/>
                </w:rPr>
                <w:delText>octet d+5</w:delText>
              </w:r>
            </w:del>
          </w:p>
          <w:p w14:paraId="6F6CB108" w14:textId="52CC9D02" w:rsidR="00E32835" w:rsidRPr="007F2770" w:rsidDel="00614C92" w:rsidRDefault="00E32835" w:rsidP="008A3E1E">
            <w:pPr>
              <w:pStyle w:val="TAL"/>
              <w:rPr>
                <w:del w:id="19834" w:author="24.501_CR5167_(Rel-18)_5GProtoc18" w:date="2023-06-24T20:52:00Z"/>
                <w:lang w:eastAsia="en-US"/>
              </w:rPr>
            </w:pPr>
          </w:p>
          <w:p w14:paraId="37D061D7" w14:textId="19AA4D81" w:rsidR="00E32835" w:rsidRPr="007F2770" w:rsidDel="00614C92" w:rsidRDefault="00E32835" w:rsidP="008A3E1E">
            <w:pPr>
              <w:pStyle w:val="TAL"/>
              <w:rPr>
                <w:del w:id="19835" w:author="24.501_CR5167_(Rel-18)_5GProtoc18" w:date="2023-06-24T20:52:00Z"/>
                <w:lang w:eastAsia="en-US"/>
              </w:rPr>
            </w:pPr>
            <w:del w:id="19836" w:author="24.501_CR5167_(Rel-18)_5GProtoc18" w:date="2023-06-24T20:52:00Z">
              <w:r w:rsidRPr="007F2770" w:rsidDel="00614C92">
                <w:rPr>
                  <w:lang w:eastAsia="en-US"/>
                </w:rPr>
                <w:delText>octet d+6</w:delText>
              </w:r>
            </w:del>
          </w:p>
        </w:tc>
      </w:tr>
      <w:tr w:rsidR="00E32835" w:rsidRPr="007F2770" w:rsidDel="00614C92" w14:paraId="55EB2EEC" w14:textId="17C2BC18" w:rsidTr="008A3E1E">
        <w:trPr>
          <w:cantSplit/>
          <w:trHeight w:val="420"/>
          <w:jc w:val="center"/>
          <w:del w:id="19837" w:author="24.501_CR5167_(Rel-18)_5GProtoc18" w:date="2023-06-24T20:52:00Z"/>
        </w:trPr>
        <w:tc>
          <w:tcPr>
            <w:tcW w:w="4750" w:type="dxa"/>
            <w:gridSpan w:val="8"/>
            <w:tcBorders>
              <w:top w:val="single" w:sz="6" w:space="0" w:color="auto"/>
              <w:left w:val="single" w:sz="6" w:space="0" w:color="auto"/>
              <w:right w:val="single" w:sz="6" w:space="0" w:color="auto"/>
            </w:tcBorders>
          </w:tcPr>
          <w:p w14:paraId="30E592E7" w14:textId="0C6DAD6B" w:rsidR="00E32835" w:rsidRPr="007F2770" w:rsidDel="00614C92" w:rsidRDefault="00E32835" w:rsidP="008A3E1E">
            <w:pPr>
              <w:pStyle w:val="TAC"/>
              <w:rPr>
                <w:del w:id="19838" w:author="24.501_CR5167_(Rel-18)_5GProtoc18" w:date="2023-06-24T20:52:00Z"/>
                <w:lang w:eastAsia="en-US"/>
              </w:rPr>
            </w:pPr>
          </w:p>
          <w:p w14:paraId="7241741E" w14:textId="06148B56" w:rsidR="00E32835" w:rsidRPr="007F2770" w:rsidDel="00614C92" w:rsidRDefault="00E32835" w:rsidP="008A3E1E">
            <w:pPr>
              <w:pStyle w:val="TAC"/>
              <w:rPr>
                <w:del w:id="19839" w:author="24.501_CR5167_(Rel-18)_5GProtoc18" w:date="2023-06-24T20:52:00Z"/>
                <w:lang w:eastAsia="en-US"/>
              </w:rPr>
            </w:pPr>
            <w:del w:id="19840" w:author="24.501_CR5167_(Rel-18)_5GProtoc18" w:date="2023-06-24T20:52:00Z">
              <w:r w:rsidRPr="007F2770" w:rsidDel="00614C92">
                <w:rPr>
                  <w:lang w:eastAsia="en-US"/>
                </w:rPr>
                <w:delText>UPSC</w:delText>
              </w:r>
            </w:del>
          </w:p>
        </w:tc>
        <w:tc>
          <w:tcPr>
            <w:tcW w:w="950" w:type="dxa"/>
            <w:tcBorders>
              <w:left w:val="single" w:sz="6" w:space="0" w:color="auto"/>
            </w:tcBorders>
          </w:tcPr>
          <w:p w14:paraId="541098AF" w14:textId="65050AB0" w:rsidR="00E32835" w:rsidRPr="007F2770" w:rsidDel="00614C92" w:rsidRDefault="00E32835" w:rsidP="008A3E1E">
            <w:pPr>
              <w:pStyle w:val="TAL"/>
              <w:rPr>
                <w:del w:id="19841" w:author="24.501_CR5167_(Rel-18)_5GProtoc18" w:date="2023-06-24T20:52:00Z"/>
                <w:lang w:eastAsia="en-US"/>
              </w:rPr>
            </w:pPr>
            <w:del w:id="19842" w:author="24.501_CR5167_(Rel-18)_5GProtoc18" w:date="2023-06-24T20:52:00Z">
              <w:r w:rsidRPr="007F2770" w:rsidDel="00614C92">
                <w:rPr>
                  <w:lang w:eastAsia="en-US"/>
                </w:rPr>
                <w:delText>octet d+7</w:delText>
              </w:r>
            </w:del>
          </w:p>
          <w:p w14:paraId="1BBE6019" w14:textId="0D77E6B8" w:rsidR="00E32835" w:rsidRPr="007F2770" w:rsidDel="00614C92" w:rsidRDefault="00E32835" w:rsidP="008A3E1E">
            <w:pPr>
              <w:pStyle w:val="TAL"/>
              <w:rPr>
                <w:del w:id="19843" w:author="24.501_CR5167_(Rel-18)_5GProtoc18" w:date="2023-06-24T20:52:00Z"/>
                <w:lang w:eastAsia="en-US"/>
              </w:rPr>
            </w:pPr>
          </w:p>
          <w:p w14:paraId="71794F7C" w14:textId="26D36B29" w:rsidR="00E32835" w:rsidRPr="007F2770" w:rsidDel="00614C92" w:rsidRDefault="00E32835" w:rsidP="008A3E1E">
            <w:pPr>
              <w:pStyle w:val="TAL"/>
              <w:rPr>
                <w:del w:id="19844" w:author="24.501_CR5167_(Rel-18)_5GProtoc18" w:date="2023-06-24T20:52:00Z"/>
                <w:lang w:eastAsia="en-US"/>
              </w:rPr>
            </w:pPr>
            <w:del w:id="19845" w:author="24.501_CR5167_(Rel-18)_5GProtoc18" w:date="2023-06-24T20:52:00Z">
              <w:r w:rsidRPr="007F2770" w:rsidDel="00614C92">
                <w:rPr>
                  <w:lang w:eastAsia="en-US"/>
                </w:rPr>
                <w:delText>octet d+8</w:delText>
              </w:r>
            </w:del>
          </w:p>
        </w:tc>
      </w:tr>
      <w:tr w:rsidR="00E32835" w:rsidRPr="007F2770" w:rsidDel="00614C92" w14:paraId="6162C6C4" w14:textId="610E76FE" w:rsidTr="008A3E1E">
        <w:trPr>
          <w:cantSplit/>
          <w:jc w:val="center"/>
          <w:del w:id="19846" w:author="24.501_CR5167_(Rel-18)_5GProtoc18" w:date="2023-06-24T20:52:00Z"/>
        </w:trPr>
        <w:tc>
          <w:tcPr>
            <w:tcW w:w="4750" w:type="dxa"/>
            <w:gridSpan w:val="8"/>
            <w:tcBorders>
              <w:top w:val="single" w:sz="6" w:space="0" w:color="auto"/>
              <w:left w:val="single" w:sz="6" w:space="0" w:color="auto"/>
              <w:bottom w:val="single" w:sz="6" w:space="0" w:color="auto"/>
              <w:right w:val="single" w:sz="6" w:space="0" w:color="auto"/>
            </w:tcBorders>
          </w:tcPr>
          <w:p w14:paraId="3A73FCB6" w14:textId="24B6A10A" w:rsidR="00E32835" w:rsidRPr="007F2770" w:rsidDel="00614C92" w:rsidRDefault="00E32835" w:rsidP="008A3E1E">
            <w:pPr>
              <w:pStyle w:val="TAC"/>
              <w:rPr>
                <w:del w:id="19847" w:author="24.501_CR5167_(Rel-18)_5GProtoc18" w:date="2023-06-24T20:52:00Z"/>
                <w:lang w:eastAsia="en-US"/>
              </w:rPr>
            </w:pPr>
          </w:p>
          <w:p w14:paraId="0EB297F4" w14:textId="0D4CB894" w:rsidR="00E32835" w:rsidRPr="007F2770" w:rsidDel="00614C92" w:rsidRDefault="00E32835" w:rsidP="008A3E1E">
            <w:pPr>
              <w:pStyle w:val="TAC"/>
              <w:rPr>
                <w:del w:id="19848" w:author="24.501_CR5167_(Rel-18)_5GProtoc18" w:date="2023-06-24T20:52:00Z"/>
                <w:lang w:eastAsia="en-US"/>
              </w:rPr>
            </w:pPr>
          </w:p>
          <w:p w14:paraId="747C2A34" w14:textId="5351C53B" w:rsidR="00E32835" w:rsidRPr="007F2770" w:rsidDel="00614C92" w:rsidRDefault="00E32835" w:rsidP="008A3E1E">
            <w:pPr>
              <w:pStyle w:val="TAC"/>
              <w:rPr>
                <w:del w:id="19849" w:author="24.501_CR5167_(Rel-18)_5GProtoc18" w:date="2023-06-24T20:52:00Z"/>
                <w:lang w:eastAsia="en-US"/>
              </w:rPr>
            </w:pPr>
          </w:p>
          <w:p w14:paraId="5A6C006E" w14:textId="6E05F30F" w:rsidR="00E32835" w:rsidRPr="007F2770" w:rsidDel="00614C92" w:rsidRDefault="00E32835" w:rsidP="008A3E1E">
            <w:pPr>
              <w:pStyle w:val="TAC"/>
              <w:rPr>
                <w:del w:id="19850" w:author="24.501_CR5167_(Rel-18)_5GProtoc18" w:date="2023-06-24T20:52:00Z"/>
                <w:lang w:eastAsia="en-US"/>
              </w:rPr>
            </w:pPr>
            <w:del w:id="19851" w:author="24.501_CR5167_(Rel-18)_5GProtoc18" w:date="2023-06-24T20:52:00Z">
              <w:r w:rsidRPr="007F2770" w:rsidDel="00614C92">
                <w:rPr>
                  <w:lang w:eastAsia="en-US"/>
                </w:rPr>
                <w:delText>UE policy section contents</w:delText>
              </w:r>
            </w:del>
          </w:p>
          <w:p w14:paraId="7C595965" w14:textId="754A6A41" w:rsidR="00E32835" w:rsidRPr="007F2770" w:rsidDel="00614C92" w:rsidRDefault="00E32835" w:rsidP="008A3E1E">
            <w:pPr>
              <w:pStyle w:val="TAC"/>
              <w:rPr>
                <w:del w:id="19852" w:author="24.501_CR5167_(Rel-18)_5GProtoc18" w:date="2023-06-24T20:52:00Z"/>
                <w:lang w:eastAsia="en-US"/>
              </w:rPr>
            </w:pPr>
          </w:p>
          <w:p w14:paraId="0AC764F1" w14:textId="42DB2E6F" w:rsidR="00E32835" w:rsidRPr="007F2770" w:rsidDel="00614C92" w:rsidRDefault="00E32835" w:rsidP="008A3E1E">
            <w:pPr>
              <w:pStyle w:val="TAC"/>
              <w:rPr>
                <w:del w:id="19853" w:author="24.501_CR5167_(Rel-18)_5GProtoc18" w:date="2023-06-24T20:52:00Z"/>
                <w:lang w:eastAsia="en-US"/>
              </w:rPr>
            </w:pPr>
          </w:p>
          <w:p w14:paraId="1E781EBC" w14:textId="6D9124AC" w:rsidR="00E32835" w:rsidRPr="007F2770" w:rsidDel="00614C92" w:rsidRDefault="00E32835" w:rsidP="008A3E1E">
            <w:pPr>
              <w:pStyle w:val="TAC"/>
              <w:rPr>
                <w:del w:id="19854" w:author="24.501_CR5167_(Rel-18)_5GProtoc18" w:date="2023-06-24T20:52:00Z"/>
                <w:lang w:eastAsia="en-US"/>
              </w:rPr>
            </w:pPr>
          </w:p>
        </w:tc>
        <w:tc>
          <w:tcPr>
            <w:tcW w:w="950" w:type="dxa"/>
            <w:tcBorders>
              <w:left w:val="single" w:sz="6" w:space="0" w:color="auto"/>
            </w:tcBorders>
          </w:tcPr>
          <w:p w14:paraId="013FDA15" w14:textId="44B17DAE" w:rsidR="00E32835" w:rsidRPr="007F2770" w:rsidDel="00614C92" w:rsidRDefault="00E32835" w:rsidP="008A3E1E">
            <w:pPr>
              <w:pStyle w:val="TAL"/>
              <w:rPr>
                <w:del w:id="19855" w:author="24.501_CR5167_(Rel-18)_5GProtoc18" w:date="2023-06-24T20:52:00Z"/>
                <w:lang w:eastAsia="en-US"/>
              </w:rPr>
            </w:pPr>
            <w:del w:id="19856" w:author="24.501_CR5167_(Rel-18)_5GProtoc18" w:date="2023-06-24T20:52:00Z">
              <w:r w:rsidRPr="007F2770" w:rsidDel="00614C92">
                <w:rPr>
                  <w:lang w:eastAsia="en-US"/>
                </w:rPr>
                <w:delText>octet d+9</w:delText>
              </w:r>
            </w:del>
          </w:p>
          <w:p w14:paraId="099E0B8F" w14:textId="682F61BD" w:rsidR="00E32835" w:rsidRPr="007F2770" w:rsidDel="00614C92" w:rsidRDefault="00E32835" w:rsidP="008A3E1E">
            <w:pPr>
              <w:pStyle w:val="TAL"/>
              <w:rPr>
                <w:del w:id="19857" w:author="24.501_CR5167_(Rel-18)_5GProtoc18" w:date="2023-06-24T20:52:00Z"/>
                <w:lang w:eastAsia="en-US"/>
              </w:rPr>
            </w:pPr>
          </w:p>
          <w:p w14:paraId="0F2E1BB5" w14:textId="7CC56E37" w:rsidR="00E32835" w:rsidRPr="007F2770" w:rsidDel="00614C92" w:rsidRDefault="00E32835" w:rsidP="008A3E1E">
            <w:pPr>
              <w:pStyle w:val="TAL"/>
              <w:rPr>
                <w:del w:id="19858" w:author="24.501_CR5167_(Rel-18)_5GProtoc18" w:date="2023-06-24T20:52:00Z"/>
                <w:lang w:eastAsia="en-US"/>
              </w:rPr>
            </w:pPr>
          </w:p>
          <w:p w14:paraId="76E9BAEA" w14:textId="3D223D06" w:rsidR="00E32835" w:rsidRPr="007F2770" w:rsidDel="00614C92" w:rsidRDefault="00E32835" w:rsidP="008A3E1E">
            <w:pPr>
              <w:pStyle w:val="TAL"/>
              <w:rPr>
                <w:del w:id="19859" w:author="24.501_CR5167_(Rel-18)_5GProtoc18" w:date="2023-06-24T20:52:00Z"/>
                <w:lang w:eastAsia="en-US"/>
              </w:rPr>
            </w:pPr>
          </w:p>
          <w:p w14:paraId="7FB4A87D" w14:textId="658BF18F" w:rsidR="00E32835" w:rsidRPr="007F2770" w:rsidDel="00614C92" w:rsidRDefault="00E32835" w:rsidP="008A3E1E">
            <w:pPr>
              <w:pStyle w:val="TAL"/>
              <w:rPr>
                <w:del w:id="19860" w:author="24.501_CR5167_(Rel-18)_5GProtoc18" w:date="2023-06-24T20:52:00Z"/>
                <w:lang w:eastAsia="en-US"/>
              </w:rPr>
            </w:pPr>
          </w:p>
          <w:p w14:paraId="50B0C735" w14:textId="44BEE7BF" w:rsidR="00E32835" w:rsidRPr="007F2770" w:rsidDel="00614C92" w:rsidRDefault="00E32835" w:rsidP="008A3E1E">
            <w:pPr>
              <w:pStyle w:val="TAL"/>
              <w:rPr>
                <w:del w:id="19861" w:author="24.501_CR5167_(Rel-18)_5GProtoc18" w:date="2023-06-24T20:52:00Z"/>
                <w:lang w:eastAsia="en-US"/>
              </w:rPr>
            </w:pPr>
          </w:p>
          <w:p w14:paraId="28D72993" w14:textId="630F67D0" w:rsidR="00E32835" w:rsidRPr="007F2770" w:rsidDel="00614C92" w:rsidRDefault="00E32835" w:rsidP="008A3E1E">
            <w:pPr>
              <w:pStyle w:val="TAL"/>
              <w:rPr>
                <w:del w:id="19862" w:author="24.501_CR5167_(Rel-18)_5GProtoc18" w:date="2023-06-24T20:52:00Z"/>
                <w:lang w:eastAsia="en-US"/>
              </w:rPr>
            </w:pPr>
            <w:del w:id="19863" w:author="24.501_CR5167_(Rel-18)_5GProtoc18" w:date="2023-06-24T20:52:00Z">
              <w:r w:rsidRPr="007F2770" w:rsidDel="00614C92">
                <w:rPr>
                  <w:lang w:eastAsia="en-US"/>
                </w:rPr>
                <w:delText>octet k</w:delText>
              </w:r>
            </w:del>
          </w:p>
        </w:tc>
      </w:tr>
    </w:tbl>
    <w:p w14:paraId="2570294B" w14:textId="1E667776" w:rsidR="00E32835" w:rsidRPr="007F2770" w:rsidDel="00614C92" w:rsidRDefault="00E32835" w:rsidP="00E32835">
      <w:pPr>
        <w:pStyle w:val="TF"/>
        <w:rPr>
          <w:del w:id="19864" w:author="24.501_CR5167_(Rel-18)_5GProtoc18" w:date="2023-06-24T20:52:00Z"/>
          <w:rFonts w:eastAsia="Malgun Gothic"/>
        </w:rPr>
      </w:pPr>
      <w:del w:id="19865" w:author="24.501_CR5167_(Rel-18)_5GProtoc18" w:date="2023-06-24T20:52:00Z">
        <w:r w:rsidRPr="007F2770" w:rsidDel="00614C92">
          <w:rPr>
            <w:rFonts w:eastAsia="Malgun Gothic"/>
          </w:rPr>
          <w:delText xml:space="preserve">Figure D.6.2.5: </w:delText>
        </w:r>
        <w:r w:rsidRPr="007F2770" w:rsidDel="00614C92">
          <w:rPr>
            <w:lang w:val="en-US"/>
          </w:rPr>
          <w:delText>Instruction</w:delText>
        </w:r>
      </w:del>
    </w:p>
    <w:tbl>
      <w:tblPr>
        <w:tblW w:w="0" w:type="auto"/>
        <w:jc w:val="center"/>
        <w:tblLayout w:type="fixed"/>
        <w:tblCellMar>
          <w:left w:w="28" w:type="dxa"/>
          <w:right w:w="56" w:type="dxa"/>
        </w:tblCellMar>
        <w:tblLook w:val="0000" w:firstRow="0" w:lastRow="0" w:firstColumn="0" w:lastColumn="0" w:noHBand="0" w:noVBand="0"/>
        <w:tblPrChange w:id="19866" w:author="Ericsson User, v01" w:date="2023-04-03T15:05: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19"/>
        <w:tblGridChange w:id="19867">
          <w:tblGrid>
            <w:gridCol w:w="593"/>
            <w:gridCol w:w="594"/>
            <w:gridCol w:w="594"/>
            <w:gridCol w:w="594"/>
            <w:gridCol w:w="593"/>
            <w:gridCol w:w="594"/>
            <w:gridCol w:w="594"/>
            <w:gridCol w:w="594"/>
            <w:gridCol w:w="950"/>
          </w:tblGrid>
        </w:tblGridChange>
      </w:tblGrid>
      <w:tr w:rsidR="00614C92" w:rsidRPr="00913BB3" w14:paraId="39AA4016" w14:textId="77777777" w:rsidTr="00E66E9E">
        <w:trPr>
          <w:cantSplit/>
          <w:jc w:val="center"/>
          <w:ins w:id="19868" w:author="24.501_CR5167_(Rel-18)_5GProtoc18" w:date="2023-06-24T20:52:00Z"/>
          <w:trPrChange w:id="19869" w:author="Ericsson User, v01" w:date="2023-04-03T15:05:00Z">
            <w:trPr>
              <w:cantSplit/>
              <w:jc w:val="center"/>
            </w:trPr>
          </w:trPrChange>
        </w:trPr>
        <w:tc>
          <w:tcPr>
            <w:tcW w:w="593" w:type="dxa"/>
            <w:tcBorders>
              <w:bottom w:val="single" w:sz="6" w:space="0" w:color="auto"/>
            </w:tcBorders>
            <w:tcPrChange w:id="19870" w:author="Ericsson User, v01" w:date="2023-04-03T15:05:00Z">
              <w:tcPr>
                <w:tcW w:w="593" w:type="dxa"/>
                <w:tcBorders>
                  <w:bottom w:val="single" w:sz="6" w:space="0" w:color="auto"/>
                </w:tcBorders>
              </w:tcPr>
            </w:tcPrChange>
          </w:tcPr>
          <w:p w14:paraId="329EEA02" w14:textId="77777777" w:rsidR="00614C92" w:rsidRPr="00913BB3" w:rsidRDefault="00614C92" w:rsidP="00E66E9E">
            <w:pPr>
              <w:pStyle w:val="TAC"/>
              <w:rPr>
                <w:ins w:id="19871" w:author="24.501_CR5167_(Rel-18)_5GProtoc18" w:date="2023-06-24T20:52:00Z"/>
                <w:lang w:eastAsia="en-US"/>
              </w:rPr>
            </w:pPr>
            <w:ins w:id="19872" w:author="24.501_CR5167_(Rel-18)_5GProtoc18" w:date="2023-06-24T20:52:00Z">
              <w:r w:rsidRPr="00913BB3">
                <w:rPr>
                  <w:lang w:eastAsia="en-US"/>
                </w:rPr>
                <w:t>8</w:t>
              </w:r>
            </w:ins>
          </w:p>
        </w:tc>
        <w:tc>
          <w:tcPr>
            <w:tcW w:w="594" w:type="dxa"/>
            <w:tcBorders>
              <w:bottom w:val="single" w:sz="6" w:space="0" w:color="auto"/>
            </w:tcBorders>
            <w:tcPrChange w:id="19873" w:author="Ericsson User, v01" w:date="2023-04-03T15:05:00Z">
              <w:tcPr>
                <w:tcW w:w="594" w:type="dxa"/>
                <w:tcBorders>
                  <w:bottom w:val="single" w:sz="6" w:space="0" w:color="auto"/>
                </w:tcBorders>
              </w:tcPr>
            </w:tcPrChange>
          </w:tcPr>
          <w:p w14:paraId="1584116A" w14:textId="77777777" w:rsidR="00614C92" w:rsidRPr="00913BB3" w:rsidRDefault="00614C92" w:rsidP="00E66E9E">
            <w:pPr>
              <w:pStyle w:val="TAC"/>
              <w:rPr>
                <w:ins w:id="19874" w:author="24.501_CR5167_(Rel-18)_5GProtoc18" w:date="2023-06-24T20:52:00Z"/>
                <w:lang w:eastAsia="en-US"/>
              </w:rPr>
            </w:pPr>
            <w:ins w:id="19875" w:author="24.501_CR5167_(Rel-18)_5GProtoc18" w:date="2023-06-24T20:52:00Z">
              <w:r w:rsidRPr="00913BB3">
                <w:rPr>
                  <w:lang w:eastAsia="en-US"/>
                </w:rPr>
                <w:t>7</w:t>
              </w:r>
            </w:ins>
          </w:p>
        </w:tc>
        <w:tc>
          <w:tcPr>
            <w:tcW w:w="594" w:type="dxa"/>
            <w:tcBorders>
              <w:bottom w:val="single" w:sz="6" w:space="0" w:color="auto"/>
            </w:tcBorders>
            <w:tcPrChange w:id="19876" w:author="Ericsson User, v01" w:date="2023-04-03T15:05:00Z">
              <w:tcPr>
                <w:tcW w:w="594" w:type="dxa"/>
                <w:tcBorders>
                  <w:bottom w:val="single" w:sz="6" w:space="0" w:color="auto"/>
                </w:tcBorders>
              </w:tcPr>
            </w:tcPrChange>
          </w:tcPr>
          <w:p w14:paraId="069CDC50" w14:textId="77777777" w:rsidR="00614C92" w:rsidRPr="00913BB3" w:rsidRDefault="00614C92" w:rsidP="00E66E9E">
            <w:pPr>
              <w:pStyle w:val="TAC"/>
              <w:rPr>
                <w:ins w:id="19877" w:author="24.501_CR5167_(Rel-18)_5GProtoc18" w:date="2023-06-24T20:52:00Z"/>
                <w:lang w:eastAsia="en-US"/>
              </w:rPr>
            </w:pPr>
            <w:ins w:id="19878" w:author="24.501_CR5167_(Rel-18)_5GProtoc18" w:date="2023-06-24T20:52:00Z">
              <w:r w:rsidRPr="00913BB3">
                <w:rPr>
                  <w:lang w:eastAsia="en-US"/>
                </w:rPr>
                <w:t>6</w:t>
              </w:r>
            </w:ins>
          </w:p>
        </w:tc>
        <w:tc>
          <w:tcPr>
            <w:tcW w:w="594" w:type="dxa"/>
            <w:tcBorders>
              <w:bottom w:val="single" w:sz="6" w:space="0" w:color="auto"/>
            </w:tcBorders>
            <w:tcPrChange w:id="19879" w:author="Ericsson User, v01" w:date="2023-04-03T15:05:00Z">
              <w:tcPr>
                <w:tcW w:w="594" w:type="dxa"/>
                <w:tcBorders>
                  <w:bottom w:val="single" w:sz="6" w:space="0" w:color="auto"/>
                </w:tcBorders>
              </w:tcPr>
            </w:tcPrChange>
          </w:tcPr>
          <w:p w14:paraId="4ABCA382" w14:textId="77777777" w:rsidR="00614C92" w:rsidRPr="00913BB3" w:rsidRDefault="00614C92" w:rsidP="00E66E9E">
            <w:pPr>
              <w:pStyle w:val="TAC"/>
              <w:rPr>
                <w:ins w:id="19880" w:author="24.501_CR5167_(Rel-18)_5GProtoc18" w:date="2023-06-24T20:52:00Z"/>
                <w:lang w:eastAsia="en-US"/>
              </w:rPr>
            </w:pPr>
            <w:ins w:id="19881" w:author="24.501_CR5167_(Rel-18)_5GProtoc18" w:date="2023-06-24T20:52:00Z">
              <w:r w:rsidRPr="00913BB3">
                <w:rPr>
                  <w:lang w:eastAsia="en-US"/>
                </w:rPr>
                <w:t>5</w:t>
              </w:r>
            </w:ins>
          </w:p>
        </w:tc>
        <w:tc>
          <w:tcPr>
            <w:tcW w:w="593" w:type="dxa"/>
            <w:tcBorders>
              <w:bottom w:val="single" w:sz="6" w:space="0" w:color="auto"/>
            </w:tcBorders>
            <w:tcPrChange w:id="19882" w:author="Ericsson User, v01" w:date="2023-04-03T15:05:00Z">
              <w:tcPr>
                <w:tcW w:w="593" w:type="dxa"/>
                <w:tcBorders>
                  <w:bottom w:val="single" w:sz="6" w:space="0" w:color="auto"/>
                </w:tcBorders>
              </w:tcPr>
            </w:tcPrChange>
          </w:tcPr>
          <w:p w14:paraId="41D97FC7" w14:textId="77777777" w:rsidR="00614C92" w:rsidRPr="00913BB3" w:rsidRDefault="00614C92" w:rsidP="00E66E9E">
            <w:pPr>
              <w:pStyle w:val="TAC"/>
              <w:rPr>
                <w:ins w:id="19883" w:author="24.501_CR5167_(Rel-18)_5GProtoc18" w:date="2023-06-24T20:52:00Z"/>
                <w:lang w:eastAsia="en-US"/>
              </w:rPr>
            </w:pPr>
            <w:ins w:id="19884" w:author="24.501_CR5167_(Rel-18)_5GProtoc18" w:date="2023-06-24T20:52:00Z">
              <w:r w:rsidRPr="00913BB3">
                <w:rPr>
                  <w:lang w:eastAsia="en-US"/>
                </w:rPr>
                <w:t>4</w:t>
              </w:r>
            </w:ins>
          </w:p>
        </w:tc>
        <w:tc>
          <w:tcPr>
            <w:tcW w:w="594" w:type="dxa"/>
            <w:tcBorders>
              <w:bottom w:val="single" w:sz="6" w:space="0" w:color="auto"/>
            </w:tcBorders>
            <w:tcPrChange w:id="19885" w:author="Ericsson User, v01" w:date="2023-04-03T15:05:00Z">
              <w:tcPr>
                <w:tcW w:w="594" w:type="dxa"/>
                <w:tcBorders>
                  <w:bottom w:val="single" w:sz="6" w:space="0" w:color="auto"/>
                </w:tcBorders>
              </w:tcPr>
            </w:tcPrChange>
          </w:tcPr>
          <w:p w14:paraId="5007CF0E" w14:textId="77777777" w:rsidR="00614C92" w:rsidRPr="00913BB3" w:rsidRDefault="00614C92" w:rsidP="00E66E9E">
            <w:pPr>
              <w:pStyle w:val="TAC"/>
              <w:rPr>
                <w:ins w:id="19886" w:author="24.501_CR5167_(Rel-18)_5GProtoc18" w:date="2023-06-24T20:52:00Z"/>
                <w:lang w:eastAsia="en-US"/>
              </w:rPr>
            </w:pPr>
            <w:ins w:id="19887" w:author="24.501_CR5167_(Rel-18)_5GProtoc18" w:date="2023-06-24T20:52:00Z">
              <w:r w:rsidRPr="00913BB3">
                <w:rPr>
                  <w:lang w:eastAsia="en-US"/>
                </w:rPr>
                <w:t>3</w:t>
              </w:r>
            </w:ins>
          </w:p>
        </w:tc>
        <w:tc>
          <w:tcPr>
            <w:tcW w:w="594" w:type="dxa"/>
            <w:tcBorders>
              <w:bottom w:val="single" w:sz="6" w:space="0" w:color="auto"/>
            </w:tcBorders>
            <w:tcPrChange w:id="19888" w:author="Ericsson User, v01" w:date="2023-04-03T15:05:00Z">
              <w:tcPr>
                <w:tcW w:w="594" w:type="dxa"/>
                <w:tcBorders>
                  <w:bottom w:val="single" w:sz="6" w:space="0" w:color="auto"/>
                </w:tcBorders>
              </w:tcPr>
            </w:tcPrChange>
          </w:tcPr>
          <w:p w14:paraId="569F3D27" w14:textId="77777777" w:rsidR="00614C92" w:rsidRPr="00913BB3" w:rsidRDefault="00614C92" w:rsidP="00E66E9E">
            <w:pPr>
              <w:pStyle w:val="TAC"/>
              <w:rPr>
                <w:ins w:id="19889" w:author="24.501_CR5167_(Rel-18)_5GProtoc18" w:date="2023-06-24T20:52:00Z"/>
                <w:lang w:eastAsia="en-US"/>
              </w:rPr>
            </w:pPr>
            <w:ins w:id="19890" w:author="24.501_CR5167_(Rel-18)_5GProtoc18" w:date="2023-06-24T20:52:00Z">
              <w:r w:rsidRPr="00913BB3">
                <w:rPr>
                  <w:lang w:eastAsia="en-US"/>
                </w:rPr>
                <w:t>2</w:t>
              </w:r>
            </w:ins>
          </w:p>
        </w:tc>
        <w:tc>
          <w:tcPr>
            <w:tcW w:w="594" w:type="dxa"/>
            <w:tcBorders>
              <w:bottom w:val="single" w:sz="6" w:space="0" w:color="auto"/>
            </w:tcBorders>
            <w:tcPrChange w:id="19891" w:author="Ericsson User, v01" w:date="2023-04-03T15:05:00Z">
              <w:tcPr>
                <w:tcW w:w="594" w:type="dxa"/>
                <w:tcBorders>
                  <w:bottom w:val="single" w:sz="6" w:space="0" w:color="auto"/>
                </w:tcBorders>
              </w:tcPr>
            </w:tcPrChange>
          </w:tcPr>
          <w:p w14:paraId="35F9DEAE" w14:textId="77777777" w:rsidR="00614C92" w:rsidRPr="00913BB3" w:rsidRDefault="00614C92" w:rsidP="00E66E9E">
            <w:pPr>
              <w:pStyle w:val="TAC"/>
              <w:rPr>
                <w:ins w:id="19892" w:author="24.501_CR5167_(Rel-18)_5GProtoc18" w:date="2023-06-24T20:52:00Z"/>
                <w:lang w:eastAsia="en-US"/>
              </w:rPr>
            </w:pPr>
            <w:ins w:id="19893" w:author="24.501_CR5167_(Rel-18)_5GProtoc18" w:date="2023-06-24T20:52:00Z">
              <w:r w:rsidRPr="00913BB3">
                <w:rPr>
                  <w:lang w:eastAsia="en-US"/>
                </w:rPr>
                <w:t>1</w:t>
              </w:r>
            </w:ins>
          </w:p>
        </w:tc>
        <w:tc>
          <w:tcPr>
            <w:tcW w:w="1219" w:type="dxa"/>
            <w:tcBorders>
              <w:left w:val="nil"/>
            </w:tcBorders>
            <w:tcPrChange w:id="19894" w:author="Ericsson User, v01" w:date="2023-04-03T15:05:00Z">
              <w:tcPr>
                <w:tcW w:w="950" w:type="dxa"/>
                <w:tcBorders>
                  <w:left w:val="nil"/>
                </w:tcBorders>
              </w:tcPr>
            </w:tcPrChange>
          </w:tcPr>
          <w:p w14:paraId="4DE08710" w14:textId="77777777" w:rsidR="00614C92" w:rsidRPr="00913BB3" w:rsidRDefault="00614C92" w:rsidP="00E66E9E">
            <w:pPr>
              <w:pStyle w:val="TAC"/>
              <w:rPr>
                <w:ins w:id="19895" w:author="24.501_CR5167_(Rel-18)_5GProtoc18" w:date="2023-06-24T20:52:00Z"/>
                <w:lang w:eastAsia="en-US"/>
              </w:rPr>
            </w:pPr>
          </w:p>
        </w:tc>
      </w:tr>
      <w:tr w:rsidR="00614C92" w:rsidRPr="00913BB3" w14:paraId="3C712CC7" w14:textId="77777777" w:rsidTr="00E66E9E">
        <w:trPr>
          <w:cantSplit/>
          <w:jc w:val="center"/>
          <w:ins w:id="19896" w:author="24.501_CR5167_(Rel-18)_5GProtoc18" w:date="2023-06-24T20:52:00Z"/>
          <w:trPrChange w:id="19897"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898"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53696C93" w14:textId="77777777" w:rsidR="00614C92" w:rsidRPr="00913BB3" w:rsidRDefault="00614C92" w:rsidP="00E66E9E">
            <w:pPr>
              <w:pStyle w:val="TAC"/>
              <w:rPr>
                <w:ins w:id="19899" w:author="24.501_CR5167_(Rel-18)_5GProtoc18" w:date="2023-06-24T20:52:00Z"/>
                <w:lang w:eastAsia="en-US"/>
              </w:rPr>
            </w:pPr>
          </w:p>
          <w:p w14:paraId="0E77226A" w14:textId="77777777" w:rsidR="00614C92" w:rsidRPr="00913BB3" w:rsidRDefault="00614C92" w:rsidP="00E66E9E">
            <w:pPr>
              <w:pStyle w:val="TAC"/>
              <w:rPr>
                <w:ins w:id="19900" w:author="24.501_CR5167_(Rel-18)_5GProtoc18" w:date="2023-06-24T20:52:00Z"/>
                <w:lang w:eastAsia="en-US"/>
              </w:rPr>
            </w:pPr>
            <w:ins w:id="19901" w:author="24.501_CR5167_(Rel-18)_5GProtoc18" w:date="2023-06-24T20:52:00Z">
              <w:r w:rsidRPr="00913BB3">
                <w:rPr>
                  <w:lang w:eastAsia="en-US"/>
                </w:rPr>
                <w:t>Instruction contents length</w:t>
              </w:r>
            </w:ins>
          </w:p>
        </w:tc>
        <w:tc>
          <w:tcPr>
            <w:tcW w:w="1219" w:type="dxa"/>
            <w:tcBorders>
              <w:left w:val="single" w:sz="6" w:space="0" w:color="auto"/>
            </w:tcBorders>
            <w:tcPrChange w:id="19902" w:author="Ericsson User, v01" w:date="2023-04-03T15:05:00Z">
              <w:tcPr>
                <w:tcW w:w="950" w:type="dxa"/>
                <w:tcBorders>
                  <w:left w:val="single" w:sz="6" w:space="0" w:color="auto"/>
                </w:tcBorders>
              </w:tcPr>
            </w:tcPrChange>
          </w:tcPr>
          <w:p w14:paraId="0B6FFC46" w14:textId="77777777" w:rsidR="00614C92" w:rsidRPr="00913BB3" w:rsidRDefault="00614C92" w:rsidP="00E66E9E">
            <w:pPr>
              <w:pStyle w:val="TAL"/>
              <w:rPr>
                <w:ins w:id="19903" w:author="24.501_CR5167_(Rel-18)_5GProtoc18" w:date="2023-06-24T20:52:00Z"/>
                <w:lang w:eastAsia="en-US"/>
              </w:rPr>
            </w:pPr>
            <w:ins w:id="19904" w:author="24.501_CR5167_(Rel-18)_5GProtoc18" w:date="2023-06-24T20:52:00Z">
              <w:r w:rsidRPr="00913BB3">
                <w:rPr>
                  <w:lang w:eastAsia="en-US"/>
                </w:rPr>
                <w:t>octet d+5</w:t>
              </w:r>
            </w:ins>
          </w:p>
          <w:p w14:paraId="622DD302" w14:textId="77777777" w:rsidR="00614C92" w:rsidRPr="00913BB3" w:rsidRDefault="00614C92" w:rsidP="00E66E9E">
            <w:pPr>
              <w:pStyle w:val="TAL"/>
              <w:rPr>
                <w:ins w:id="19905" w:author="24.501_CR5167_(Rel-18)_5GProtoc18" w:date="2023-06-24T20:52:00Z"/>
                <w:lang w:eastAsia="en-US"/>
              </w:rPr>
            </w:pPr>
          </w:p>
          <w:p w14:paraId="1304DBCE" w14:textId="77777777" w:rsidR="00614C92" w:rsidRPr="00913BB3" w:rsidRDefault="00614C92" w:rsidP="00E66E9E">
            <w:pPr>
              <w:pStyle w:val="TAL"/>
              <w:rPr>
                <w:ins w:id="19906" w:author="24.501_CR5167_(Rel-18)_5GProtoc18" w:date="2023-06-24T20:52:00Z"/>
                <w:lang w:eastAsia="en-US"/>
              </w:rPr>
            </w:pPr>
            <w:ins w:id="19907" w:author="24.501_CR5167_(Rel-18)_5GProtoc18" w:date="2023-06-24T20:52:00Z">
              <w:r w:rsidRPr="00913BB3">
                <w:rPr>
                  <w:lang w:eastAsia="en-US"/>
                </w:rPr>
                <w:t>octet d+6</w:t>
              </w:r>
            </w:ins>
          </w:p>
        </w:tc>
      </w:tr>
      <w:tr w:rsidR="00614C92" w:rsidRPr="00913BB3" w14:paraId="1BE720B1" w14:textId="77777777" w:rsidTr="00E66E9E">
        <w:trPr>
          <w:cantSplit/>
          <w:trHeight w:val="420"/>
          <w:jc w:val="center"/>
          <w:ins w:id="19908" w:author="24.501_CR5167_(Rel-18)_5GProtoc18" w:date="2023-06-24T20:52:00Z"/>
          <w:trPrChange w:id="19909" w:author="Ericsson User, v01" w:date="2023-04-03T15:05:00Z">
            <w:trPr>
              <w:cantSplit/>
              <w:trHeight w:val="420"/>
              <w:jc w:val="center"/>
            </w:trPr>
          </w:trPrChange>
        </w:trPr>
        <w:tc>
          <w:tcPr>
            <w:tcW w:w="4750" w:type="dxa"/>
            <w:gridSpan w:val="8"/>
            <w:tcBorders>
              <w:top w:val="single" w:sz="6" w:space="0" w:color="auto"/>
              <w:left w:val="single" w:sz="6" w:space="0" w:color="auto"/>
              <w:right w:val="single" w:sz="6" w:space="0" w:color="auto"/>
            </w:tcBorders>
            <w:tcPrChange w:id="19910" w:author="Ericsson User, v01" w:date="2023-04-03T15:05:00Z">
              <w:tcPr>
                <w:tcW w:w="4750" w:type="dxa"/>
                <w:gridSpan w:val="8"/>
                <w:tcBorders>
                  <w:top w:val="single" w:sz="6" w:space="0" w:color="auto"/>
                  <w:left w:val="single" w:sz="6" w:space="0" w:color="auto"/>
                  <w:right w:val="single" w:sz="6" w:space="0" w:color="auto"/>
                </w:tcBorders>
              </w:tcPr>
            </w:tcPrChange>
          </w:tcPr>
          <w:p w14:paraId="5CCF97F2" w14:textId="77777777" w:rsidR="00614C92" w:rsidRPr="00913BB3" w:rsidRDefault="00614C92" w:rsidP="00E66E9E">
            <w:pPr>
              <w:pStyle w:val="TAC"/>
              <w:rPr>
                <w:ins w:id="19911" w:author="24.501_CR5167_(Rel-18)_5GProtoc18" w:date="2023-06-24T20:52:00Z"/>
                <w:lang w:eastAsia="en-US"/>
              </w:rPr>
            </w:pPr>
          </w:p>
          <w:p w14:paraId="23050DF6" w14:textId="77777777" w:rsidR="00614C92" w:rsidRPr="00913BB3" w:rsidRDefault="00614C92" w:rsidP="00E66E9E">
            <w:pPr>
              <w:pStyle w:val="TAC"/>
              <w:rPr>
                <w:ins w:id="19912" w:author="24.501_CR5167_(Rel-18)_5GProtoc18" w:date="2023-06-24T20:52:00Z"/>
                <w:lang w:eastAsia="en-US"/>
              </w:rPr>
            </w:pPr>
            <w:ins w:id="19913" w:author="24.501_CR5167_(Rel-18)_5GProtoc18" w:date="2023-06-24T20:52:00Z">
              <w:r w:rsidRPr="00913BB3">
                <w:rPr>
                  <w:lang w:eastAsia="en-US"/>
                </w:rPr>
                <w:t>UPSC</w:t>
              </w:r>
            </w:ins>
          </w:p>
        </w:tc>
        <w:tc>
          <w:tcPr>
            <w:tcW w:w="1219" w:type="dxa"/>
            <w:tcBorders>
              <w:left w:val="single" w:sz="6" w:space="0" w:color="auto"/>
            </w:tcBorders>
            <w:tcPrChange w:id="19914" w:author="Ericsson User, v01" w:date="2023-04-03T15:05:00Z">
              <w:tcPr>
                <w:tcW w:w="950" w:type="dxa"/>
                <w:tcBorders>
                  <w:left w:val="single" w:sz="6" w:space="0" w:color="auto"/>
                </w:tcBorders>
              </w:tcPr>
            </w:tcPrChange>
          </w:tcPr>
          <w:p w14:paraId="13F55130" w14:textId="77777777" w:rsidR="00614C92" w:rsidRPr="00913BB3" w:rsidRDefault="00614C92" w:rsidP="00E66E9E">
            <w:pPr>
              <w:pStyle w:val="TAL"/>
              <w:rPr>
                <w:ins w:id="19915" w:author="24.501_CR5167_(Rel-18)_5GProtoc18" w:date="2023-06-24T20:52:00Z"/>
                <w:lang w:eastAsia="en-US"/>
              </w:rPr>
            </w:pPr>
            <w:ins w:id="19916" w:author="24.501_CR5167_(Rel-18)_5GProtoc18" w:date="2023-06-24T20:52:00Z">
              <w:r w:rsidRPr="00913BB3">
                <w:rPr>
                  <w:lang w:eastAsia="en-US"/>
                </w:rPr>
                <w:t>octet d+7</w:t>
              </w:r>
            </w:ins>
          </w:p>
          <w:p w14:paraId="45386877" w14:textId="77777777" w:rsidR="00614C92" w:rsidRPr="00913BB3" w:rsidRDefault="00614C92" w:rsidP="00E66E9E">
            <w:pPr>
              <w:pStyle w:val="TAL"/>
              <w:rPr>
                <w:ins w:id="19917" w:author="24.501_CR5167_(Rel-18)_5GProtoc18" w:date="2023-06-24T20:52:00Z"/>
                <w:lang w:eastAsia="en-US"/>
              </w:rPr>
            </w:pPr>
          </w:p>
          <w:p w14:paraId="200C88C1" w14:textId="77777777" w:rsidR="00614C92" w:rsidRPr="00913BB3" w:rsidRDefault="00614C92" w:rsidP="00E66E9E">
            <w:pPr>
              <w:pStyle w:val="TAL"/>
              <w:rPr>
                <w:ins w:id="19918" w:author="24.501_CR5167_(Rel-18)_5GProtoc18" w:date="2023-06-24T20:52:00Z"/>
                <w:lang w:eastAsia="en-US"/>
              </w:rPr>
            </w:pPr>
            <w:ins w:id="19919" w:author="24.501_CR5167_(Rel-18)_5GProtoc18" w:date="2023-06-24T20:52:00Z">
              <w:r w:rsidRPr="00913BB3">
                <w:rPr>
                  <w:lang w:eastAsia="en-US"/>
                </w:rPr>
                <w:t>octet d+8</w:t>
              </w:r>
            </w:ins>
          </w:p>
        </w:tc>
      </w:tr>
      <w:tr w:rsidR="00614C92" w:rsidRPr="00913BB3" w14:paraId="3A05D14A" w14:textId="77777777" w:rsidTr="00E66E9E">
        <w:trPr>
          <w:cantSplit/>
          <w:jc w:val="center"/>
          <w:ins w:id="19920" w:author="24.501_CR5167_(Rel-18)_5GProtoc18" w:date="2023-06-24T20:52:00Z"/>
          <w:trPrChange w:id="19921"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19922"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0CDDF235" w14:textId="77777777" w:rsidR="00614C92" w:rsidRPr="00913BB3" w:rsidRDefault="00614C92" w:rsidP="00E66E9E">
            <w:pPr>
              <w:pStyle w:val="TAC"/>
              <w:rPr>
                <w:ins w:id="19923" w:author="24.501_CR5167_(Rel-18)_5GProtoc18" w:date="2023-06-24T20:52:00Z"/>
                <w:lang w:eastAsia="en-US"/>
              </w:rPr>
            </w:pPr>
          </w:p>
          <w:p w14:paraId="39A18ECE" w14:textId="77777777" w:rsidR="00614C92" w:rsidRPr="00913BB3" w:rsidRDefault="00614C92" w:rsidP="00E66E9E">
            <w:pPr>
              <w:pStyle w:val="TAC"/>
              <w:rPr>
                <w:ins w:id="19924" w:author="24.501_CR5167_(Rel-18)_5GProtoc18" w:date="2023-06-24T20:52:00Z"/>
                <w:lang w:eastAsia="en-US"/>
              </w:rPr>
            </w:pPr>
          </w:p>
          <w:p w14:paraId="05F04D7B" w14:textId="77777777" w:rsidR="00614C92" w:rsidRPr="00913BB3" w:rsidRDefault="00614C92" w:rsidP="00E66E9E">
            <w:pPr>
              <w:pStyle w:val="TAC"/>
              <w:rPr>
                <w:ins w:id="19925" w:author="24.501_CR5167_(Rel-18)_5GProtoc18" w:date="2023-06-24T20:52:00Z"/>
                <w:lang w:eastAsia="en-US"/>
              </w:rPr>
            </w:pPr>
          </w:p>
          <w:p w14:paraId="6ED91696" w14:textId="77777777" w:rsidR="00614C92" w:rsidRPr="00913BB3" w:rsidRDefault="00614C92" w:rsidP="00E66E9E">
            <w:pPr>
              <w:pStyle w:val="TAC"/>
              <w:rPr>
                <w:ins w:id="19926" w:author="24.501_CR5167_(Rel-18)_5GProtoc18" w:date="2023-06-24T20:52:00Z"/>
                <w:lang w:eastAsia="en-US"/>
              </w:rPr>
            </w:pPr>
            <w:ins w:id="19927" w:author="24.501_CR5167_(Rel-18)_5GProtoc18" w:date="2023-06-24T20:52:00Z">
              <w:r w:rsidRPr="00913BB3">
                <w:rPr>
                  <w:lang w:eastAsia="en-US"/>
                </w:rPr>
                <w:t>UE policy section contents</w:t>
              </w:r>
            </w:ins>
          </w:p>
          <w:p w14:paraId="19446D75" w14:textId="77777777" w:rsidR="00614C92" w:rsidRPr="00913BB3" w:rsidRDefault="00614C92" w:rsidP="00E66E9E">
            <w:pPr>
              <w:pStyle w:val="TAC"/>
              <w:rPr>
                <w:ins w:id="19928" w:author="24.501_CR5167_(Rel-18)_5GProtoc18" w:date="2023-06-24T20:52:00Z"/>
                <w:lang w:eastAsia="en-US"/>
              </w:rPr>
            </w:pPr>
          </w:p>
          <w:p w14:paraId="7127E9CF" w14:textId="77777777" w:rsidR="00614C92" w:rsidRPr="00913BB3" w:rsidRDefault="00614C92" w:rsidP="00E66E9E">
            <w:pPr>
              <w:pStyle w:val="TAC"/>
              <w:rPr>
                <w:ins w:id="19929" w:author="24.501_CR5167_(Rel-18)_5GProtoc18" w:date="2023-06-24T20:52:00Z"/>
                <w:lang w:eastAsia="en-US"/>
              </w:rPr>
            </w:pPr>
          </w:p>
          <w:p w14:paraId="23418EE8" w14:textId="77777777" w:rsidR="00614C92" w:rsidRPr="00913BB3" w:rsidRDefault="00614C92" w:rsidP="00E66E9E">
            <w:pPr>
              <w:pStyle w:val="TAC"/>
              <w:rPr>
                <w:ins w:id="19930" w:author="24.501_CR5167_(Rel-18)_5GProtoc18" w:date="2023-06-24T20:52:00Z"/>
                <w:lang w:eastAsia="en-US"/>
              </w:rPr>
            </w:pPr>
          </w:p>
        </w:tc>
        <w:tc>
          <w:tcPr>
            <w:tcW w:w="1219" w:type="dxa"/>
            <w:tcBorders>
              <w:left w:val="single" w:sz="6" w:space="0" w:color="auto"/>
            </w:tcBorders>
            <w:tcPrChange w:id="19931" w:author="Ericsson User, v01" w:date="2023-04-03T15:05:00Z">
              <w:tcPr>
                <w:tcW w:w="950" w:type="dxa"/>
                <w:tcBorders>
                  <w:left w:val="single" w:sz="6" w:space="0" w:color="auto"/>
                </w:tcBorders>
              </w:tcPr>
            </w:tcPrChange>
          </w:tcPr>
          <w:p w14:paraId="2514128E" w14:textId="77777777" w:rsidR="00614C92" w:rsidRPr="00913BB3" w:rsidRDefault="00614C92" w:rsidP="00E66E9E">
            <w:pPr>
              <w:pStyle w:val="TAL"/>
              <w:rPr>
                <w:ins w:id="19932" w:author="24.501_CR5167_(Rel-18)_5GProtoc18" w:date="2023-06-24T20:52:00Z"/>
                <w:lang w:eastAsia="en-US"/>
              </w:rPr>
            </w:pPr>
            <w:ins w:id="19933" w:author="24.501_CR5167_(Rel-18)_5GProtoc18" w:date="2023-06-24T20:52:00Z">
              <w:r w:rsidRPr="00913BB3">
                <w:rPr>
                  <w:lang w:eastAsia="en-US"/>
                </w:rPr>
                <w:t xml:space="preserve">octet </w:t>
              </w:r>
              <w:r>
                <w:rPr>
                  <w:lang w:eastAsia="en-US"/>
                </w:rPr>
                <w:t>(</w:t>
              </w:r>
              <w:r w:rsidRPr="00913BB3">
                <w:rPr>
                  <w:lang w:eastAsia="en-US"/>
                </w:rPr>
                <w:t>d+9</w:t>
              </w:r>
              <w:r>
                <w:rPr>
                  <w:lang w:eastAsia="en-US"/>
                </w:rPr>
                <w:t>)*</w:t>
              </w:r>
            </w:ins>
          </w:p>
          <w:p w14:paraId="0E1894E0" w14:textId="77777777" w:rsidR="00614C92" w:rsidRPr="00913BB3" w:rsidRDefault="00614C92" w:rsidP="00E66E9E">
            <w:pPr>
              <w:pStyle w:val="TAL"/>
              <w:rPr>
                <w:ins w:id="19934" w:author="24.501_CR5167_(Rel-18)_5GProtoc18" w:date="2023-06-24T20:52:00Z"/>
                <w:lang w:eastAsia="en-US"/>
              </w:rPr>
            </w:pPr>
          </w:p>
          <w:p w14:paraId="60140D32" w14:textId="77777777" w:rsidR="00614C92" w:rsidRPr="00913BB3" w:rsidRDefault="00614C92" w:rsidP="00E66E9E">
            <w:pPr>
              <w:pStyle w:val="TAL"/>
              <w:rPr>
                <w:ins w:id="19935" w:author="24.501_CR5167_(Rel-18)_5GProtoc18" w:date="2023-06-24T20:52:00Z"/>
                <w:lang w:eastAsia="en-US"/>
              </w:rPr>
            </w:pPr>
          </w:p>
          <w:p w14:paraId="7C4B1D5D" w14:textId="77777777" w:rsidR="00614C92" w:rsidRPr="00913BB3" w:rsidRDefault="00614C92" w:rsidP="00E66E9E">
            <w:pPr>
              <w:pStyle w:val="TAL"/>
              <w:rPr>
                <w:ins w:id="19936" w:author="24.501_CR5167_(Rel-18)_5GProtoc18" w:date="2023-06-24T20:52:00Z"/>
                <w:lang w:eastAsia="en-US"/>
              </w:rPr>
            </w:pPr>
          </w:p>
          <w:p w14:paraId="68B26FB2" w14:textId="77777777" w:rsidR="00614C92" w:rsidRPr="00913BB3" w:rsidRDefault="00614C92" w:rsidP="00E66E9E">
            <w:pPr>
              <w:pStyle w:val="TAL"/>
              <w:rPr>
                <w:ins w:id="19937" w:author="24.501_CR5167_(Rel-18)_5GProtoc18" w:date="2023-06-24T20:52:00Z"/>
                <w:lang w:eastAsia="en-US"/>
              </w:rPr>
            </w:pPr>
          </w:p>
          <w:p w14:paraId="2073E3B2" w14:textId="77777777" w:rsidR="00614C92" w:rsidRPr="00913BB3" w:rsidRDefault="00614C92" w:rsidP="00E66E9E">
            <w:pPr>
              <w:pStyle w:val="TAL"/>
              <w:rPr>
                <w:ins w:id="19938" w:author="24.501_CR5167_(Rel-18)_5GProtoc18" w:date="2023-06-24T20:52:00Z"/>
                <w:lang w:eastAsia="en-US"/>
              </w:rPr>
            </w:pPr>
          </w:p>
          <w:p w14:paraId="18F2E9F3" w14:textId="77777777" w:rsidR="00614C92" w:rsidRPr="00913BB3" w:rsidRDefault="00614C92" w:rsidP="00E66E9E">
            <w:pPr>
              <w:pStyle w:val="TAL"/>
              <w:rPr>
                <w:ins w:id="19939" w:author="24.501_CR5167_(Rel-18)_5GProtoc18" w:date="2023-06-24T20:52:00Z"/>
                <w:lang w:eastAsia="en-US"/>
              </w:rPr>
            </w:pPr>
            <w:ins w:id="19940" w:author="24.501_CR5167_(Rel-18)_5GProtoc18" w:date="2023-06-24T20:52:00Z">
              <w:r w:rsidRPr="00913BB3">
                <w:rPr>
                  <w:lang w:eastAsia="en-US"/>
                </w:rPr>
                <w:t>octet k</w:t>
              </w:r>
              <w:r>
                <w:rPr>
                  <w:lang w:eastAsia="en-US"/>
                </w:rPr>
                <w:t>*</w:t>
              </w:r>
            </w:ins>
          </w:p>
        </w:tc>
      </w:tr>
    </w:tbl>
    <w:p w14:paraId="0C3ADEB3" w14:textId="77777777" w:rsidR="00614C92" w:rsidRPr="00913BB3" w:rsidRDefault="00614C92" w:rsidP="00614C92">
      <w:pPr>
        <w:pStyle w:val="TF"/>
        <w:rPr>
          <w:ins w:id="19941" w:author="24.501_CR5167_(Rel-18)_5GProtoc18" w:date="2023-06-24T20:52:00Z"/>
          <w:rFonts w:eastAsia="Malgun Gothic"/>
        </w:rPr>
      </w:pPr>
      <w:ins w:id="19942" w:author="24.501_CR5167_(Rel-18)_5GProtoc18" w:date="2023-06-24T20:52:00Z">
        <w:r w:rsidRPr="00913BB3">
          <w:rPr>
            <w:rFonts w:eastAsia="Malgun Gothic"/>
          </w:rPr>
          <w:t xml:space="preserve">Figure D.6.2.5: </w:t>
        </w:r>
        <w:r w:rsidRPr="00913BB3">
          <w:rPr>
            <w:lang w:val="en-US"/>
          </w:rPr>
          <w:t>Instruction</w:t>
        </w:r>
      </w:ins>
    </w:p>
    <w:p w14:paraId="5AECDEC9"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rsidDel="00614C92" w14:paraId="295B40DE" w14:textId="5E4107AF" w:rsidTr="008A3E1E">
        <w:trPr>
          <w:cantSplit/>
          <w:jc w:val="center"/>
          <w:del w:id="19943" w:author="24.501_CR5167_(Rel-18)_5GProtoc18" w:date="2023-06-24T20:52:00Z"/>
        </w:trPr>
        <w:tc>
          <w:tcPr>
            <w:tcW w:w="593" w:type="dxa"/>
            <w:tcBorders>
              <w:bottom w:val="single" w:sz="6" w:space="0" w:color="auto"/>
            </w:tcBorders>
          </w:tcPr>
          <w:p w14:paraId="4C2BBC3B" w14:textId="2DA237F2" w:rsidR="00E32835" w:rsidRPr="007F2770" w:rsidDel="00614C92" w:rsidRDefault="00E32835" w:rsidP="008A3E1E">
            <w:pPr>
              <w:pStyle w:val="TAC"/>
              <w:rPr>
                <w:del w:id="19944" w:author="24.501_CR5167_(Rel-18)_5GProtoc18" w:date="2023-06-24T20:52:00Z"/>
                <w:lang w:eastAsia="en-US"/>
              </w:rPr>
            </w:pPr>
            <w:del w:id="19945" w:author="24.501_CR5167_(Rel-18)_5GProtoc18" w:date="2023-06-24T20:52:00Z">
              <w:r w:rsidRPr="007F2770" w:rsidDel="00614C92">
                <w:rPr>
                  <w:lang w:eastAsia="en-US"/>
                </w:rPr>
                <w:delText>8</w:delText>
              </w:r>
            </w:del>
          </w:p>
        </w:tc>
        <w:tc>
          <w:tcPr>
            <w:tcW w:w="594" w:type="dxa"/>
            <w:tcBorders>
              <w:bottom w:val="single" w:sz="6" w:space="0" w:color="auto"/>
            </w:tcBorders>
          </w:tcPr>
          <w:p w14:paraId="44E0FCE6" w14:textId="627341E2" w:rsidR="00E32835" w:rsidRPr="007F2770" w:rsidDel="00614C92" w:rsidRDefault="00E32835" w:rsidP="008A3E1E">
            <w:pPr>
              <w:pStyle w:val="TAC"/>
              <w:rPr>
                <w:del w:id="19946" w:author="24.501_CR5167_(Rel-18)_5GProtoc18" w:date="2023-06-24T20:52:00Z"/>
                <w:lang w:eastAsia="en-US"/>
              </w:rPr>
            </w:pPr>
            <w:del w:id="19947" w:author="24.501_CR5167_(Rel-18)_5GProtoc18" w:date="2023-06-24T20:52:00Z">
              <w:r w:rsidRPr="007F2770" w:rsidDel="00614C92">
                <w:rPr>
                  <w:lang w:eastAsia="en-US"/>
                </w:rPr>
                <w:delText>7</w:delText>
              </w:r>
            </w:del>
          </w:p>
        </w:tc>
        <w:tc>
          <w:tcPr>
            <w:tcW w:w="594" w:type="dxa"/>
            <w:tcBorders>
              <w:bottom w:val="single" w:sz="6" w:space="0" w:color="auto"/>
            </w:tcBorders>
          </w:tcPr>
          <w:p w14:paraId="0652D8C1" w14:textId="505DAA3A" w:rsidR="00E32835" w:rsidRPr="007F2770" w:rsidDel="00614C92" w:rsidRDefault="00E32835" w:rsidP="008A3E1E">
            <w:pPr>
              <w:pStyle w:val="TAC"/>
              <w:rPr>
                <w:del w:id="19948" w:author="24.501_CR5167_(Rel-18)_5GProtoc18" w:date="2023-06-24T20:52:00Z"/>
                <w:lang w:eastAsia="en-US"/>
              </w:rPr>
            </w:pPr>
            <w:del w:id="19949" w:author="24.501_CR5167_(Rel-18)_5GProtoc18" w:date="2023-06-24T20:52:00Z">
              <w:r w:rsidRPr="007F2770" w:rsidDel="00614C92">
                <w:rPr>
                  <w:lang w:eastAsia="en-US"/>
                </w:rPr>
                <w:delText>6</w:delText>
              </w:r>
            </w:del>
          </w:p>
        </w:tc>
        <w:tc>
          <w:tcPr>
            <w:tcW w:w="594" w:type="dxa"/>
            <w:tcBorders>
              <w:bottom w:val="single" w:sz="6" w:space="0" w:color="auto"/>
            </w:tcBorders>
          </w:tcPr>
          <w:p w14:paraId="33520562" w14:textId="3A2F5C75" w:rsidR="00E32835" w:rsidRPr="007F2770" w:rsidDel="00614C92" w:rsidRDefault="00E32835" w:rsidP="008A3E1E">
            <w:pPr>
              <w:pStyle w:val="TAC"/>
              <w:rPr>
                <w:del w:id="19950" w:author="24.501_CR5167_(Rel-18)_5GProtoc18" w:date="2023-06-24T20:52:00Z"/>
                <w:lang w:eastAsia="en-US"/>
              </w:rPr>
            </w:pPr>
            <w:del w:id="19951" w:author="24.501_CR5167_(Rel-18)_5GProtoc18" w:date="2023-06-24T20:52:00Z">
              <w:r w:rsidRPr="007F2770" w:rsidDel="00614C92">
                <w:rPr>
                  <w:lang w:eastAsia="en-US"/>
                </w:rPr>
                <w:delText>5</w:delText>
              </w:r>
            </w:del>
          </w:p>
        </w:tc>
        <w:tc>
          <w:tcPr>
            <w:tcW w:w="593" w:type="dxa"/>
            <w:tcBorders>
              <w:bottom w:val="single" w:sz="6" w:space="0" w:color="auto"/>
            </w:tcBorders>
          </w:tcPr>
          <w:p w14:paraId="6CA54CF3" w14:textId="3E7DBDAA" w:rsidR="00E32835" w:rsidRPr="007F2770" w:rsidDel="00614C92" w:rsidRDefault="00E32835" w:rsidP="008A3E1E">
            <w:pPr>
              <w:pStyle w:val="TAC"/>
              <w:rPr>
                <w:del w:id="19952" w:author="24.501_CR5167_(Rel-18)_5GProtoc18" w:date="2023-06-24T20:52:00Z"/>
                <w:lang w:eastAsia="en-US"/>
              </w:rPr>
            </w:pPr>
            <w:del w:id="19953" w:author="24.501_CR5167_(Rel-18)_5GProtoc18" w:date="2023-06-24T20:52:00Z">
              <w:r w:rsidRPr="007F2770" w:rsidDel="00614C92">
                <w:rPr>
                  <w:lang w:eastAsia="en-US"/>
                </w:rPr>
                <w:delText>4</w:delText>
              </w:r>
            </w:del>
          </w:p>
        </w:tc>
        <w:tc>
          <w:tcPr>
            <w:tcW w:w="594" w:type="dxa"/>
            <w:tcBorders>
              <w:bottom w:val="single" w:sz="6" w:space="0" w:color="auto"/>
            </w:tcBorders>
          </w:tcPr>
          <w:p w14:paraId="1C860A01" w14:textId="0E2BE7B5" w:rsidR="00E32835" w:rsidRPr="007F2770" w:rsidDel="00614C92" w:rsidRDefault="00E32835" w:rsidP="008A3E1E">
            <w:pPr>
              <w:pStyle w:val="TAC"/>
              <w:rPr>
                <w:del w:id="19954" w:author="24.501_CR5167_(Rel-18)_5GProtoc18" w:date="2023-06-24T20:52:00Z"/>
                <w:lang w:eastAsia="en-US"/>
              </w:rPr>
            </w:pPr>
            <w:del w:id="19955" w:author="24.501_CR5167_(Rel-18)_5GProtoc18" w:date="2023-06-24T20:52:00Z">
              <w:r w:rsidRPr="007F2770" w:rsidDel="00614C92">
                <w:rPr>
                  <w:lang w:eastAsia="en-US"/>
                </w:rPr>
                <w:delText>3</w:delText>
              </w:r>
            </w:del>
          </w:p>
        </w:tc>
        <w:tc>
          <w:tcPr>
            <w:tcW w:w="594" w:type="dxa"/>
            <w:tcBorders>
              <w:bottom w:val="single" w:sz="6" w:space="0" w:color="auto"/>
            </w:tcBorders>
          </w:tcPr>
          <w:p w14:paraId="5D3A886D" w14:textId="487A85B9" w:rsidR="00E32835" w:rsidRPr="007F2770" w:rsidDel="00614C92" w:rsidRDefault="00E32835" w:rsidP="008A3E1E">
            <w:pPr>
              <w:pStyle w:val="TAC"/>
              <w:rPr>
                <w:del w:id="19956" w:author="24.501_CR5167_(Rel-18)_5GProtoc18" w:date="2023-06-24T20:52:00Z"/>
                <w:lang w:eastAsia="en-US"/>
              </w:rPr>
            </w:pPr>
            <w:del w:id="19957" w:author="24.501_CR5167_(Rel-18)_5GProtoc18" w:date="2023-06-24T20:52:00Z">
              <w:r w:rsidRPr="007F2770" w:rsidDel="00614C92">
                <w:rPr>
                  <w:lang w:eastAsia="en-US"/>
                </w:rPr>
                <w:delText>2</w:delText>
              </w:r>
            </w:del>
          </w:p>
        </w:tc>
        <w:tc>
          <w:tcPr>
            <w:tcW w:w="594" w:type="dxa"/>
            <w:tcBorders>
              <w:bottom w:val="single" w:sz="6" w:space="0" w:color="auto"/>
            </w:tcBorders>
          </w:tcPr>
          <w:p w14:paraId="2990A30D" w14:textId="13C84BA4" w:rsidR="00E32835" w:rsidRPr="007F2770" w:rsidDel="00614C92" w:rsidRDefault="00E32835" w:rsidP="008A3E1E">
            <w:pPr>
              <w:pStyle w:val="TAC"/>
              <w:rPr>
                <w:del w:id="19958" w:author="24.501_CR5167_(Rel-18)_5GProtoc18" w:date="2023-06-24T20:52:00Z"/>
                <w:lang w:eastAsia="en-US"/>
              </w:rPr>
            </w:pPr>
            <w:del w:id="19959" w:author="24.501_CR5167_(Rel-18)_5GProtoc18" w:date="2023-06-24T20:52:00Z">
              <w:r w:rsidRPr="007F2770" w:rsidDel="00614C92">
                <w:rPr>
                  <w:lang w:eastAsia="en-US"/>
                </w:rPr>
                <w:delText>1</w:delText>
              </w:r>
            </w:del>
          </w:p>
        </w:tc>
        <w:tc>
          <w:tcPr>
            <w:tcW w:w="950" w:type="dxa"/>
            <w:tcBorders>
              <w:left w:val="nil"/>
            </w:tcBorders>
          </w:tcPr>
          <w:p w14:paraId="2CCC0151" w14:textId="060A8FF3" w:rsidR="00E32835" w:rsidRPr="007F2770" w:rsidDel="00614C92" w:rsidRDefault="00E32835" w:rsidP="008A3E1E">
            <w:pPr>
              <w:pStyle w:val="TAC"/>
              <w:rPr>
                <w:del w:id="19960" w:author="24.501_CR5167_(Rel-18)_5GProtoc18" w:date="2023-06-24T20:52:00Z"/>
                <w:lang w:eastAsia="en-US"/>
              </w:rPr>
            </w:pPr>
          </w:p>
        </w:tc>
      </w:tr>
      <w:tr w:rsidR="00E32835" w:rsidRPr="007F2770" w:rsidDel="00614C92" w14:paraId="07EFA487" w14:textId="24FD758B" w:rsidTr="008A3E1E">
        <w:trPr>
          <w:cantSplit/>
          <w:trHeight w:val="420"/>
          <w:jc w:val="center"/>
          <w:del w:id="19961" w:author="24.501_CR5167_(Rel-18)_5GProtoc18" w:date="2023-06-24T20:52:00Z"/>
        </w:trPr>
        <w:tc>
          <w:tcPr>
            <w:tcW w:w="4750" w:type="dxa"/>
            <w:gridSpan w:val="8"/>
            <w:tcBorders>
              <w:top w:val="single" w:sz="6" w:space="0" w:color="auto"/>
              <w:left w:val="single" w:sz="6" w:space="0" w:color="auto"/>
              <w:right w:val="single" w:sz="6" w:space="0" w:color="auto"/>
            </w:tcBorders>
          </w:tcPr>
          <w:p w14:paraId="2CD44038" w14:textId="7FD0BD6E" w:rsidR="00E32835" w:rsidRPr="007F2770" w:rsidDel="00614C92" w:rsidRDefault="00E32835" w:rsidP="008A3E1E">
            <w:pPr>
              <w:pStyle w:val="TAC"/>
              <w:rPr>
                <w:del w:id="19962" w:author="24.501_CR5167_(Rel-18)_5GProtoc18" w:date="2023-06-24T20:52:00Z"/>
                <w:lang w:eastAsia="en-US"/>
              </w:rPr>
            </w:pPr>
          </w:p>
          <w:p w14:paraId="65B06754" w14:textId="4E8A6ED6" w:rsidR="00E32835" w:rsidRPr="007F2770" w:rsidDel="00614C92" w:rsidRDefault="00E32835" w:rsidP="008A3E1E">
            <w:pPr>
              <w:pStyle w:val="TAC"/>
              <w:rPr>
                <w:del w:id="19963" w:author="24.501_CR5167_(Rel-18)_5GProtoc18" w:date="2023-06-24T20:52:00Z"/>
                <w:lang w:eastAsia="en-US"/>
              </w:rPr>
            </w:pPr>
            <w:del w:id="19964" w:author="24.501_CR5167_(Rel-18)_5GProtoc18" w:date="2023-06-24T20:52:00Z">
              <w:r w:rsidRPr="007F2770" w:rsidDel="00614C92">
                <w:rPr>
                  <w:lang w:eastAsia="en-US"/>
                </w:rPr>
                <w:delText>UE policy part 1</w:delText>
              </w:r>
            </w:del>
          </w:p>
        </w:tc>
        <w:tc>
          <w:tcPr>
            <w:tcW w:w="950" w:type="dxa"/>
            <w:tcBorders>
              <w:left w:val="single" w:sz="6" w:space="0" w:color="auto"/>
            </w:tcBorders>
          </w:tcPr>
          <w:p w14:paraId="3B78EA31" w14:textId="13BE9401" w:rsidR="00E32835" w:rsidRPr="007F2770" w:rsidDel="00614C92" w:rsidRDefault="00E32835" w:rsidP="008A3E1E">
            <w:pPr>
              <w:pStyle w:val="TAL"/>
              <w:rPr>
                <w:del w:id="19965" w:author="24.501_CR5167_(Rel-18)_5GProtoc18" w:date="2023-06-24T20:52:00Z"/>
                <w:lang w:eastAsia="en-US"/>
              </w:rPr>
            </w:pPr>
            <w:del w:id="19966" w:author="24.501_CR5167_(Rel-18)_5GProtoc18" w:date="2023-06-24T20:52:00Z">
              <w:r w:rsidRPr="007F2770" w:rsidDel="00614C92">
                <w:rPr>
                  <w:lang w:eastAsia="en-US"/>
                </w:rPr>
                <w:delText>octet l</w:delText>
              </w:r>
            </w:del>
          </w:p>
          <w:p w14:paraId="28BD2A20" w14:textId="1140A868" w:rsidR="00E32835" w:rsidRPr="007F2770" w:rsidDel="00614C92" w:rsidRDefault="00E32835" w:rsidP="008A3E1E">
            <w:pPr>
              <w:pStyle w:val="TAL"/>
              <w:rPr>
                <w:del w:id="19967" w:author="24.501_CR5167_(Rel-18)_5GProtoc18" w:date="2023-06-24T20:52:00Z"/>
                <w:lang w:eastAsia="en-US"/>
              </w:rPr>
            </w:pPr>
          </w:p>
          <w:p w14:paraId="7C05DCAC" w14:textId="49498844" w:rsidR="00E32835" w:rsidRPr="007F2770" w:rsidDel="00614C92" w:rsidRDefault="00E32835" w:rsidP="008A3E1E">
            <w:pPr>
              <w:pStyle w:val="TAL"/>
              <w:rPr>
                <w:del w:id="19968" w:author="24.501_CR5167_(Rel-18)_5GProtoc18" w:date="2023-06-24T20:52:00Z"/>
                <w:lang w:eastAsia="en-US"/>
              </w:rPr>
            </w:pPr>
            <w:del w:id="19969" w:author="24.501_CR5167_(Rel-18)_5GProtoc18" w:date="2023-06-24T20:52:00Z">
              <w:r w:rsidRPr="007F2770" w:rsidDel="00614C92">
                <w:rPr>
                  <w:lang w:eastAsia="en-US"/>
                </w:rPr>
                <w:delText>octet m</w:delText>
              </w:r>
            </w:del>
          </w:p>
        </w:tc>
      </w:tr>
      <w:tr w:rsidR="00E32835" w:rsidRPr="007F2770" w:rsidDel="00614C92" w14:paraId="7B55240D" w14:textId="175AFCCB" w:rsidTr="008A3E1E">
        <w:trPr>
          <w:cantSplit/>
          <w:jc w:val="center"/>
          <w:del w:id="19970" w:author="24.501_CR5167_(Rel-18)_5GProtoc18" w:date="2023-06-24T20:52:00Z"/>
        </w:trPr>
        <w:tc>
          <w:tcPr>
            <w:tcW w:w="4750" w:type="dxa"/>
            <w:gridSpan w:val="8"/>
            <w:tcBorders>
              <w:top w:val="single" w:sz="6" w:space="0" w:color="auto"/>
              <w:left w:val="single" w:sz="6" w:space="0" w:color="auto"/>
              <w:bottom w:val="single" w:sz="6" w:space="0" w:color="auto"/>
              <w:right w:val="single" w:sz="6" w:space="0" w:color="auto"/>
            </w:tcBorders>
          </w:tcPr>
          <w:p w14:paraId="0F879434" w14:textId="2A930AFF" w:rsidR="00E32835" w:rsidRPr="007F2770" w:rsidDel="00614C92" w:rsidRDefault="00E32835" w:rsidP="008A3E1E">
            <w:pPr>
              <w:pStyle w:val="TAC"/>
              <w:rPr>
                <w:del w:id="19971" w:author="24.501_CR5167_(Rel-18)_5GProtoc18" w:date="2023-06-24T20:52:00Z"/>
                <w:lang w:eastAsia="en-US"/>
              </w:rPr>
            </w:pPr>
          </w:p>
          <w:p w14:paraId="5F4D5B77" w14:textId="011A986E" w:rsidR="00E32835" w:rsidRPr="007F2770" w:rsidDel="00614C92" w:rsidRDefault="00E32835" w:rsidP="008A3E1E">
            <w:pPr>
              <w:pStyle w:val="TAC"/>
              <w:rPr>
                <w:del w:id="19972" w:author="24.501_CR5167_(Rel-18)_5GProtoc18" w:date="2023-06-24T20:52:00Z"/>
                <w:lang w:eastAsia="en-US"/>
              </w:rPr>
            </w:pPr>
            <w:del w:id="19973" w:author="24.501_CR5167_(Rel-18)_5GProtoc18" w:date="2023-06-24T20:52:00Z">
              <w:r w:rsidRPr="007F2770" w:rsidDel="00614C92">
                <w:rPr>
                  <w:lang w:eastAsia="en-US"/>
                </w:rPr>
                <w:delText>UE policy part 2</w:delText>
              </w:r>
            </w:del>
          </w:p>
        </w:tc>
        <w:tc>
          <w:tcPr>
            <w:tcW w:w="950" w:type="dxa"/>
            <w:tcBorders>
              <w:left w:val="single" w:sz="6" w:space="0" w:color="auto"/>
            </w:tcBorders>
          </w:tcPr>
          <w:p w14:paraId="35BAD67F" w14:textId="319187F3" w:rsidR="00E32835" w:rsidRPr="007F2770" w:rsidDel="00614C92" w:rsidRDefault="00E32835" w:rsidP="008A3E1E">
            <w:pPr>
              <w:pStyle w:val="TAL"/>
              <w:rPr>
                <w:del w:id="19974" w:author="24.501_CR5167_(Rel-18)_5GProtoc18" w:date="2023-06-24T20:52:00Z"/>
                <w:lang w:eastAsia="en-US"/>
              </w:rPr>
            </w:pPr>
            <w:del w:id="19975" w:author="24.501_CR5167_(Rel-18)_5GProtoc18" w:date="2023-06-24T20:52:00Z">
              <w:r w:rsidRPr="007F2770" w:rsidDel="00614C92">
                <w:rPr>
                  <w:lang w:eastAsia="en-US"/>
                </w:rPr>
                <w:delText>octet m+1</w:delText>
              </w:r>
            </w:del>
          </w:p>
          <w:p w14:paraId="5BC3A00D" w14:textId="3719398A" w:rsidR="00E32835" w:rsidRPr="007F2770" w:rsidDel="00614C92" w:rsidRDefault="00E32835" w:rsidP="008A3E1E">
            <w:pPr>
              <w:pStyle w:val="TAL"/>
              <w:rPr>
                <w:del w:id="19976" w:author="24.501_CR5167_(Rel-18)_5GProtoc18" w:date="2023-06-24T20:52:00Z"/>
                <w:lang w:eastAsia="en-US"/>
              </w:rPr>
            </w:pPr>
          </w:p>
          <w:p w14:paraId="7ADFEB5C" w14:textId="5647B0EB" w:rsidR="00E32835" w:rsidRPr="007F2770" w:rsidDel="00614C92" w:rsidRDefault="00E32835" w:rsidP="008A3E1E">
            <w:pPr>
              <w:pStyle w:val="TAL"/>
              <w:rPr>
                <w:del w:id="19977" w:author="24.501_CR5167_(Rel-18)_5GProtoc18" w:date="2023-06-24T20:52:00Z"/>
                <w:lang w:eastAsia="en-US"/>
              </w:rPr>
            </w:pPr>
            <w:del w:id="19978" w:author="24.501_CR5167_(Rel-18)_5GProtoc18" w:date="2023-06-24T20:52:00Z">
              <w:r w:rsidRPr="007F2770" w:rsidDel="00614C92">
                <w:rPr>
                  <w:lang w:eastAsia="en-US"/>
                </w:rPr>
                <w:delText>octet n</w:delText>
              </w:r>
            </w:del>
          </w:p>
        </w:tc>
      </w:tr>
      <w:tr w:rsidR="00E32835" w:rsidRPr="007F2770" w:rsidDel="00614C92" w14:paraId="44232AA8" w14:textId="10A9E2DF" w:rsidTr="008A3E1E">
        <w:trPr>
          <w:cantSplit/>
          <w:jc w:val="center"/>
          <w:del w:id="19979" w:author="24.501_CR5167_(Rel-18)_5GProtoc18" w:date="2023-06-24T20:52:00Z"/>
        </w:trPr>
        <w:tc>
          <w:tcPr>
            <w:tcW w:w="4750" w:type="dxa"/>
            <w:gridSpan w:val="8"/>
            <w:tcBorders>
              <w:top w:val="single" w:sz="6" w:space="0" w:color="auto"/>
              <w:left w:val="single" w:sz="6" w:space="0" w:color="auto"/>
              <w:bottom w:val="single" w:sz="6" w:space="0" w:color="auto"/>
              <w:right w:val="single" w:sz="6" w:space="0" w:color="auto"/>
            </w:tcBorders>
          </w:tcPr>
          <w:p w14:paraId="0C54FBD7" w14:textId="18A0ADEC" w:rsidR="00E32835" w:rsidRPr="007F2770" w:rsidDel="00614C92" w:rsidRDefault="00E32835" w:rsidP="008A3E1E">
            <w:pPr>
              <w:pStyle w:val="TAC"/>
              <w:rPr>
                <w:del w:id="19980" w:author="24.501_CR5167_(Rel-18)_5GProtoc18" w:date="2023-06-24T20:52:00Z"/>
                <w:lang w:eastAsia="en-US"/>
              </w:rPr>
            </w:pPr>
          </w:p>
          <w:p w14:paraId="334E16FC" w14:textId="673CF6B9" w:rsidR="00E32835" w:rsidRPr="007F2770" w:rsidDel="00614C92" w:rsidRDefault="00E32835" w:rsidP="008A3E1E">
            <w:pPr>
              <w:pStyle w:val="TAC"/>
              <w:rPr>
                <w:del w:id="19981" w:author="24.501_CR5167_(Rel-18)_5GProtoc18" w:date="2023-06-24T20:52:00Z"/>
                <w:lang w:eastAsia="en-US"/>
              </w:rPr>
            </w:pPr>
          </w:p>
          <w:p w14:paraId="55D49E02" w14:textId="19CB6304" w:rsidR="00E32835" w:rsidRPr="007F2770" w:rsidDel="00614C92" w:rsidRDefault="00E32835" w:rsidP="008A3E1E">
            <w:pPr>
              <w:pStyle w:val="TAC"/>
              <w:rPr>
                <w:del w:id="19982" w:author="24.501_CR5167_(Rel-18)_5GProtoc18" w:date="2023-06-24T20:52:00Z"/>
                <w:lang w:eastAsia="en-US"/>
              </w:rPr>
            </w:pPr>
            <w:del w:id="19983" w:author="24.501_CR5167_(Rel-18)_5GProtoc18" w:date="2023-06-24T20:52:00Z">
              <w:r w:rsidRPr="007F2770" w:rsidDel="00614C92">
                <w:rPr>
                  <w:lang w:eastAsia="en-US"/>
                </w:rPr>
                <w:delText>…</w:delText>
              </w:r>
            </w:del>
          </w:p>
          <w:p w14:paraId="58BE921C" w14:textId="2AA25085" w:rsidR="00E32835" w:rsidRPr="007F2770" w:rsidDel="00614C92" w:rsidRDefault="00E32835" w:rsidP="008A3E1E">
            <w:pPr>
              <w:pStyle w:val="TAC"/>
              <w:rPr>
                <w:del w:id="19984" w:author="24.501_CR5167_(Rel-18)_5GProtoc18" w:date="2023-06-24T20:52:00Z"/>
                <w:lang w:eastAsia="en-US"/>
              </w:rPr>
            </w:pPr>
          </w:p>
          <w:p w14:paraId="21F81EC8" w14:textId="2FF7BD68" w:rsidR="00E32835" w:rsidRPr="007F2770" w:rsidDel="00614C92" w:rsidRDefault="00E32835" w:rsidP="008A3E1E">
            <w:pPr>
              <w:pStyle w:val="TAC"/>
              <w:rPr>
                <w:del w:id="19985" w:author="24.501_CR5167_(Rel-18)_5GProtoc18" w:date="2023-06-24T20:52:00Z"/>
                <w:lang w:eastAsia="en-US"/>
              </w:rPr>
            </w:pPr>
          </w:p>
          <w:p w14:paraId="46C193A1" w14:textId="4E2A165F" w:rsidR="00E32835" w:rsidRPr="007F2770" w:rsidDel="00614C92" w:rsidRDefault="00E32835" w:rsidP="008A3E1E">
            <w:pPr>
              <w:pStyle w:val="TAC"/>
              <w:rPr>
                <w:del w:id="19986" w:author="24.501_CR5167_(Rel-18)_5GProtoc18" w:date="2023-06-24T20:52:00Z"/>
                <w:lang w:eastAsia="en-US"/>
              </w:rPr>
            </w:pPr>
          </w:p>
        </w:tc>
        <w:tc>
          <w:tcPr>
            <w:tcW w:w="950" w:type="dxa"/>
            <w:tcBorders>
              <w:left w:val="single" w:sz="6" w:space="0" w:color="auto"/>
            </w:tcBorders>
          </w:tcPr>
          <w:p w14:paraId="0B497171" w14:textId="566FDBFE" w:rsidR="00E32835" w:rsidRPr="007F2770" w:rsidDel="00614C92" w:rsidRDefault="00E32835" w:rsidP="008A3E1E">
            <w:pPr>
              <w:pStyle w:val="TAL"/>
              <w:rPr>
                <w:del w:id="19987" w:author="24.501_CR5167_(Rel-18)_5GProtoc18" w:date="2023-06-24T20:52:00Z"/>
                <w:lang w:eastAsia="en-US"/>
              </w:rPr>
            </w:pPr>
            <w:del w:id="19988" w:author="24.501_CR5167_(Rel-18)_5GProtoc18" w:date="2023-06-24T20:52:00Z">
              <w:r w:rsidRPr="007F2770" w:rsidDel="00614C92">
                <w:rPr>
                  <w:lang w:eastAsia="en-US"/>
                </w:rPr>
                <w:delText>octet n+1</w:delText>
              </w:r>
            </w:del>
          </w:p>
          <w:p w14:paraId="1B91A963" w14:textId="1C5788A0" w:rsidR="00E32835" w:rsidRPr="007F2770" w:rsidDel="00614C92" w:rsidRDefault="00E32835" w:rsidP="008A3E1E">
            <w:pPr>
              <w:pStyle w:val="TAL"/>
              <w:rPr>
                <w:del w:id="19989" w:author="24.501_CR5167_(Rel-18)_5GProtoc18" w:date="2023-06-24T20:52:00Z"/>
                <w:lang w:eastAsia="en-US"/>
              </w:rPr>
            </w:pPr>
          </w:p>
          <w:p w14:paraId="3E1BEA52" w14:textId="437FAD03" w:rsidR="00E32835" w:rsidRPr="007F2770" w:rsidDel="00614C92" w:rsidRDefault="00E32835" w:rsidP="008A3E1E">
            <w:pPr>
              <w:pStyle w:val="TAL"/>
              <w:rPr>
                <w:del w:id="19990" w:author="24.501_CR5167_(Rel-18)_5GProtoc18" w:date="2023-06-24T20:52:00Z"/>
                <w:lang w:eastAsia="en-US"/>
              </w:rPr>
            </w:pPr>
            <w:del w:id="19991" w:author="24.501_CR5167_(Rel-18)_5GProtoc18" w:date="2023-06-24T20:52:00Z">
              <w:r w:rsidRPr="007F2770" w:rsidDel="00614C92">
                <w:rPr>
                  <w:lang w:eastAsia="en-US"/>
                </w:rPr>
                <w:delText xml:space="preserve"> …</w:delText>
              </w:r>
            </w:del>
          </w:p>
          <w:p w14:paraId="4FF91DD6" w14:textId="141D1B24" w:rsidR="00E32835" w:rsidRPr="007F2770" w:rsidDel="00614C92" w:rsidRDefault="00E32835" w:rsidP="008A3E1E">
            <w:pPr>
              <w:pStyle w:val="TAL"/>
              <w:rPr>
                <w:del w:id="19992" w:author="24.501_CR5167_(Rel-18)_5GProtoc18" w:date="2023-06-24T20:52:00Z"/>
                <w:lang w:eastAsia="en-US"/>
              </w:rPr>
            </w:pPr>
          </w:p>
          <w:p w14:paraId="22FA709D" w14:textId="3BA6FFC2" w:rsidR="00E32835" w:rsidRPr="007F2770" w:rsidDel="00614C92" w:rsidRDefault="00E32835" w:rsidP="008A3E1E">
            <w:pPr>
              <w:pStyle w:val="TAL"/>
              <w:rPr>
                <w:del w:id="19993" w:author="24.501_CR5167_(Rel-18)_5GProtoc18" w:date="2023-06-24T20:52:00Z"/>
                <w:lang w:eastAsia="en-US"/>
              </w:rPr>
            </w:pPr>
          </w:p>
          <w:p w14:paraId="7CBEF0A7" w14:textId="109DCC0E" w:rsidR="00E32835" w:rsidRPr="007F2770" w:rsidDel="00614C92" w:rsidRDefault="00E32835" w:rsidP="008A3E1E">
            <w:pPr>
              <w:pStyle w:val="TAL"/>
              <w:rPr>
                <w:del w:id="19994" w:author="24.501_CR5167_(Rel-18)_5GProtoc18" w:date="2023-06-24T20:52:00Z"/>
                <w:lang w:eastAsia="en-US"/>
              </w:rPr>
            </w:pPr>
            <w:del w:id="19995" w:author="24.501_CR5167_(Rel-18)_5GProtoc18" w:date="2023-06-24T20:52:00Z">
              <w:r w:rsidRPr="007F2770" w:rsidDel="00614C92">
                <w:rPr>
                  <w:lang w:eastAsia="en-US"/>
                </w:rPr>
                <w:delText>octet o</w:delText>
              </w:r>
            </w:del>
          </w:p>
        </w:tc>
      </w:tr>
      <w:tr w:rsidR="00E32835" w:rsidRPr="007F2770" w:rsidDel="00614C92" w14:paraId="477D3AD9" w14:textId="0EB24F44" w:rsidTr="008A3E1E">
        <w:trPr>
          <w:cantSplit/>
          <w:jc w:val="center"/>
          <w:del w:id="19996" w:author="24.501_CR5167_(Rel-18)_5GProtoc18" w:date="2023-06-24T20:52:00Z"/>
        </w:trPr>
        <w:tc>
          <w:tcPr>
            <w:tcW w:w="4750" w:type="dxa"/>
            <w:gridSpan w:val="8"/>
            <w:tcBorders>
              <w:top w:val="single" w:sz="6" w:space="0" w:color="auto"/>
              <w:left w:val="single" w:sz="6" w:space="0" w:color="auto"/>
              <w:bottom w:val="single" w:sz="6" w:space="0" w:color="auto"/>
              <w:right w:val="single" w:sz="6" w:space="0" w:color="auto"/>
            </w:tcBorders>
          </w:tcPr>
          <w:p w14:paraId="14284FC4" w14:textId="607137D0" w:rsidR="00E32835" w:rsidRPr="007F2770" w:rsidDel="00614C92" w:rsidRDefault="00E32835" w:rsidP="008A3E1E">
            <w:pPr>
              <w:pStyle w:val="TAC"/>
              <w:rPr>
                <w:del w:id="19997" w:author="24.501_CR5167_(Rel-18)_5GProtoc18" w:date="2023-06-24T20:52:00Z"/>
                <w:lang w:eastAsia="en-US"/>
              </w:rPr>
            </w:pPr>
          </w:p>
          <w:p w14:paraId="6988D8C9" w14:textId="5B377700" w:rsidR="00E32835" w:rsidRPr="007F2770" w:rsidDel="00614C92" w:rsidRDefault="00E32835" w:rsidP="008A3E1E">
            <w:pPr>
              <w:pStyle w:val="TAC"/>
              <w:rPr>
                <w:del w:id="19998" w:author="24.501_CR5167_(Rel-18)_5GProtoc18" w:date="2023-06-24T20:52:00Z"/>
                <w:lang w:eastAsia="en-US"/>
              </w:rPr>
            </w:pPr>
            <w:del w:id="19999" w:author="24.501_CR5167_(Rel-18)_5GProtoc18" w:date="2023-06-24T20:52:00Z">
              <w:r w:rsidRPr="007F2770" w:rsidDel="00614C92">
                <w:rPr>
                  <w:lang w:eastAsia="en-US"/>
                </w:rPr>
                <w:delText>UE policy part N</w:delText>
              </w:r>
            </w:del>
          </w:p>
        </w:tc>
        <w:tc>
          <w:tcPr>
            <w:tcW w:w="950" w:type="dxa"/>
            <w:tcBorders>
              <w:left w:val="single" w:sz="6" w:space="0" w:color="auto"/>
            </w:tcBorders>
          </w:tcPr>
          <w:p w14:paraId="41F174E8" w14:textId="34F6256E" w:rsidR="00E32835" w:rsidRPr="007F2770" w:rsidDel="00614C92" w:rsidRDefault="00E32835" w:rsidP="008A3E1E">
            <w:pPr>
              <w:pStyle w:val="TAL"/>
              <w:rPr>
                <w:del w:id="20000" w:author="24.501_CR5167_(Rel-18)_5GProtoc18" w:date="2023-06-24T20:52:00Z"/>
                <w:lang w:eastAsia="en-US"/>
              </w:rPr>
            </w:pPr>
            <w:del w:id="20001" w:author="24.501_CR5167_(Rel-18)_5GProtoc18" w:date="2023-06-24T20:52:00Z">
              <w:r w:rsidRPr="007F2770" w:rsidDel="00614C92">
                <w:rPr>
                  <w:lang w:eastAsia="en-US"/>
                </w:rPr>
                <w:delText>octet o+1</w:delText>
              </w:r>
            </w:del>
          </w:p>
          <w:p w14:paraId="671EB29C" w14:textId="6206B2B8" w:rsidR="00E32835" w:rsidRPr="007F2770" w:rsidDel="00614C92" w:rsidRDefault="00E32835" w:rsidP="008A3E1E">
            <w:pPr>
              <w:pStyle w:val="TAL"/>
              <w:rPr>
                <w:del w:id="20002" w:author="24.501_CR5167_(Rel-18)_5GProtoc18" w:date="2023-06-24T20:52:00Z"/>
                <w:lang w:eastAsia="en-US"/>
              </w:rPr>
            </w:pPr>
          </w:p>
          <w:p w14:paraId="1FB6EBB5" w14:textId="30282222" w:rsidR="00E32835" w:rsidRPr="007F2770" w:rsidDel="00614C92" w:rsidRDefault="00E32835" w:rsidP="008A3E1E">
            <w:pPr>
              <w:pStyle w:val="TAL"/>
              <w:rPr>
                <w:del w:id="20003" w:author="24.501_CR5167_(Rel-18)_5GProtoc18" w:date="2023-06-24T20:52:00Z"/>
                <w:lang w:eastAsia="en-US"/>
              </w:rPr>
            </w:pPr>
            <w:del w:id="20004" w:author="24.501_CR5167_(Rel-18)_5GProtoc18" w:date="2023-06-24T20:52:00Z">
              <w:r w:rsidRPr="007F2770" w:rsidDel="00614C92">
                <w:rPr>
                  <w:lang w:eastAsia="en-US"/>
                </w:rPr>
                <w:delText>octet p</w:delText>
              </w:r>
            </w:del>
          </w:p>
        </w:tc>
      </w:tr>
    </w:tbl>
    <w:p w14:paraId="2A47643C" w14:textId="0ACAD8E0" w:rsidR="00E32835" w:rsidRPr="007F2770" w:rsidDel="00614C92" w:rsidRDefault="00E32835" w:rsidP="00E32835">
      <w:pPr>
        <w:pStyle w:val="TF"/>
        <w:rPr>
          <w:del w:id="20005" w:author="24.501_CR5167_(Rel-18)_5GProtoc18" w:date="2023-06-24T20:52:00Z"/>
          <w:rFonts w:eastAsia="Malgun Gothic"/>
        </w:rPr>
      </w:pPr>
      <w:del w:id="20006" w:author="24.501_CR5167_(Rel-18)_5GProtoc18" w:date="2023-06-24T20:52:00Z">
        <w:r w:rsidRPr="007F2770" w:rsidDel="00614C92">
          <w:rPr>
            <w:rFonts w:eastAsia="Malgun Gothic"/>
          </w:rPr>
          <w:delText xml:space="preserve">Figure D.6.2.6: </w:delText>
        </w:r>
        <w:r w:rsidRPr="007F2770" w:rsidDel="00614C92">
          <w:rPr>
            <w:lang w:val="en-US"/>
          </w:rPr>
          <w:delText>UE policy section contents</w:delText>
        </w:r>
      </w:del>
    </w:p>
    <w:tbl>
      <w:tblPr>
        <w:tblW w:w="0" w:type="auto"/>
        <w:jc w:val="center"/>
        <w:tblLayout w:type="fixed"/>
        <w:tblCellMar>
          <w:left w:w="28" w:type="dxa"/>
          <w:right w:w="56" w:type="dxa"/>
        </w:tblCellMar>
        <w:tblLook w:val="0000" w:firstRow="0" w:lastRow="0" w:firstColumn="0" w:lastColumn="0" w:noHBand="0" w:noVBand="0"/>
        <w:tblPrChange w:id="20007" w:author="Ericsson User, v01" w:date="2023-04-03T15:05: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19"/>
        <w:tblGridChange w:id="20008">
          <w:tblGrid>
            <w:gridCol w:w="593"/>
            <w:gridCol w:w="594"/>
            <w:gridCol w:w="594"/>
            <w:gridCol w:w="594"/>
            <w:gridCol w:w="593"/>
            <w:gridCol w:w="594"/>
            <w:gridCol w:w="594"/>
            <w:gridCol w:w="594"/>
            <w:gridCol w:w="950"/>
          </w:tblGrid>
        </w:tblGridChange>
      </w:tblGrid>
      <w:tr w:rsidR="00614C92" w:rsidRPr="00913BB3" w14:paraId="12A735EC" w14:textId="77777777" w:rsidTr="00E66E9E">
        <w:trPr>
          <w:cantSplit/>
          <w:jc w:val="center"/>
          <w:ins w:id="20009" w:author="24.501_CR5167_(Rel-18)_5GProtoc18" w:date="2023-06-24T20:52:00Z"/>
          <w:trPrChange w:id="20010" w:author="Ericsson User, v01" w:date="2023-04-03T15:05:00Z">
            <w:trPr>
              <w:cantSplit/>
              <w:jc w:val="center"/>
            </w:trPr>
          </w:trPrChange>
        </w:trPr>
        <w:tc>
          <w:tcPr>
            <w:tcW w:w="593" w:type="dxa"/>
            <w:tcBorders>
              <w:bottom w:val="single" w:sz="6" w:space="0" w:color="auto"/>
            </w:tcBorders>
            <w:tcPrChange w:id="20011" w:author="Ericsson User, v01" w:date="2023-04-03T15:05:00Z">
              <w:tcPr>
                <w:tcW w:w="593" w:type="dxa"/>
                <w:tcBorders>
                  <w:bottom w:val="single" w:sz="6" w:space="0" w:color="auto"/>
                </w:tcBorders>
              </w:tcPr>
            </w:tcPrChange>
          </w:tcPr>
          <w:p w14:paraId="3F327941" w14:textId="77777777" w:rsidR="00614C92" w:rsidRPr="00913BB3" w:rsidRDefault="00614C92" w:rsidP="00E66E9E">
            <w:pPr>
              <w:pStyle w:val="TAC"/>
              <w:rPr>
                <w:ins w:id="20012" w:author="24.501_CR5167_(Rel-18)_5GProtoc18" w:date="2023-06-24T20:52:00Z"/>
                <w:lang w:eastAsia="en-US"/>
              </w:rPr>
            </w:pPr>
            <w:ins w:id="20013" w:author="24.501_CR5167_(Rel-18)_5GProtoc18" w:date="2023-06-24T20:52:00Z">
              <w:r w:rsidRPr="00913BB3">
                <w:rPr>
                  <w:lang w:eastAsia="en-US"/>
                </w:rPr>
                <w:t>8</w:t>
              </w:r>
            </w:ins>
          </w:p>
        </w:tc>
        <w:tc>
          <w:tcPr>
            <w:tcW w:w="594" w:type="dxa"/>
            <w:tcBorders>
              <w:bottom w:val="single" w:sz="6" w:space="0" w:color="auto"/>
            </w:tcBorders>
            <w:tcPrChange w:id="20014" w:author="Ericsson User, v01" w:date="2023-04-03T15:05:00Z">
              <w:tcPr>
                <w:tcW w:w="594" w:type="dxa"/>
                <w:tcBorders>
                  <w:bottom w:val="single" w:sz="6" w:space="0" w:color="auto"/>
                </w:tcBorders>
              </w:tcPr>
            </w:tcPrChange>
          </w:tcPr>
          <w:p w14:paraId="0E628E7B" w14:textId="77777777" w:rsidR="00614C92" w:rsidRPr="00913BB3" w:rsidRDefault="00614C92" w:rsidP="00E66E9E">
            <w:pPr>
              <w:pStyle w:val="TAC"/>
              <w:rPr>
                <w:ins w:id="20015" w:author="24.501_CR5167_(Rel-18)_5GProtoc18" w:date="2023-06-24T20:52:00Z"/>
                <w:lang w:eastAsia="en-US"/>
              </w:rPr>
            </w:pPr>
            <w:ins w:id="20016" w:author="24.501_CR5167_(Rel-18)_5GProtoc18" w:date="2023-06-24T20:52:00Z">
              <w:r w:rsidRPr="00913BB3">
                <w:rPr>
                  <w:lang w:eastAsia="en-US"/>
                </w:rPr>
                <w:t>7</w:t>
              </w:r>
            </w:ins>
          </w:p>
        </w:tc>
        <w:tc>
          <w:tcPr>
            <w:tcW w:w="594" w:type="dxa"/>
            <w:tcBorders>
              <w:bottom w:val="single" w:sz="6" w:space="0" w:color="auto"/>
            </w:tcBorders>
            <w:tcPrChange w:id="20017" w:author="Ericsson User, v01" w:date="2023-04-03T15:05:00Z">
              <w:tcPr>
                <w:tcW w:w="594" w:type="dxa"/>
                <w:tcBorders>
                  <w:bottom w:val="single" w:sz="6" w:space="0" w:color="auto"/>
                </w:tcBorders>
              </w:tcPr>
            </w:tcPrChange>
          </w:tcPr>
          <w:p w14:paraId="7600AC51" w14:textId="77777777" w:rsidR="00614C92" w:rsidRPr="00913BB3" w:rsidRDefault="00614C92" w:rsidP="00E66E9E">
            <w:pPr>
              <w:pStyle w:val="TAC"/>
              <w:rPr>
                <w:ins w:id="20018" w:author="24.501_CR5167_(Rel-18)_5GProtoc18" w:date="2023-06-24T20:52:00Z"/>
                <w:lang w:eastAsia="en-US"/>
              </w:rPr>
            </w:pPr>
            <w:ins w:id="20019" w:author="24.501_CR5167_(Rel-18)_5GProtoc18" w:date="2023-06-24T20:52:00Z">
              <w:r w:rsidRPr="00913BB3">
                <w:rPr>
                  <w:lang w:eastAsia="en-US"/>
                </w:rPr>
                <w:t>6</w:t>
              </w:r>
            </w:ins>
          </w:p>
        </w:tc>
        <w:tc>
          <w:tcPr>
            <w:tcW w:w="594" w:type="dxa"/>
            <w:tcBorders>
              <w:bottom w:val="single" w:sz="6" w:space="0" w:color="auto"/>
            </w:tcBorders>
            <w:tcPrChange w:id="20020" w:author="Ericsson User, v01" w:date="2023-04-03T15:05:00Z">
              <w:tcPr>
                <w:tcW w:w="594" w:type="dxa"/>
                <w:tcBorders>
                  <w:bottom w:val="single" w:sz="6" w:space="0" w:color="auto"/>
                </w:tcBorders>
              </w:tcPr>
            </w:tcPrChange>
          </w:tcPr>
          <w:p w14:paraId="12DFA301" w14:textId="77777777" w:rsidR="00614C92" w:rsidRPr="00913BB3" w:rsidRDefault="00614C92" w:rsidP="00E66E9E">
            <w:pPr>
              <w:pStyle w:val="TAC"/>
              <w:rPr>
                <w:ins w:id="20021" w:author="24.501_CR5167_(Rel-18)_5GProtoc18" w:date="2023-06-24T20:52:00Z"/>
                <w:lang w:eastAsia="en-US"/>
              </w:rPr>
            </w:pPr>
            <w:ins w:id="20022" w:author="24.501_CR5167_(Rel-18)_5GProtoc18" w:date="2023-06-24T20:52:00Z">
              <w:r w:rsidRPr="00913BB3">
                <w:rPr>
                  <w:lang w:eastAsia="en-US"/>
                </w:rPr>
                <w:t>5</w:t>
              </w:r>
            </w:ins>
          </w:p>
        </w:tc>
        <w:tc>
          <w:tcPr>
            <w:tcW w:w="593" w:type="dxa"/>
            <w:tcBorders>
              <w:bottom w:val="single" w:sz="6" w:space="0" w:color="auto"/>
            </w:tcBorders>
            <w:tcPrChange w:id="20023" w:author="Ericsson User, v01" w:date="2023-04-03T15:05:00Z">
              <w:tcPr>
                <w:tcW w:w="593" w:type="dxa"/>
                <w:tcBorders>
                  <w:bottom w:val="single" w:sz="6" w:space="0" w:color="auto"/>
                </w:tcBorders>
              </w:tcPr>
            </w:tcPrChange>
          </w:tcPr>
          <w:p w14:paraId="287D0F58" w14:textId="77777777" w:rsidR="00614C92" w:rsidRPr="00913BB3" w:rsidRDefault="00614C92" w:rsidP="00E66E9E">
            <w:pPr>
              <w:pStyle w:val="TAC"/>
              <w:rPr>
                <w:ins w:id="20024" w:author="24.501_CR5167_(Rel-18)_5GProtoc18" w:date="2023-06-24T20:52:00Z"/>
                <w:lang w:eastAsia="en-US"/>
              </w:rPr>
            </w:pPr>
            <w:ins w:id="20025" w:author="24.501_CR5167_(Rel-18)_5GProtoc18" w:date="2023-06-24T20:52:00Z">
              <w:r w:rsidRPr="00913BB3">
                <w:rPr>
                  <w:lang w:eastAsia="en-US"/>
                </w:rPr>
                <w:t>4</w:t>
              </w:r>
            </w:ins>
          </w:p>
        </w:tc>
        <w:tc>
          <w:tcPr>
            <w:tcW w:w="594" w:type="dxa"/>
            <w:tcBorders>
              <w:bottom w:val="single" w:sz="6" w:space="0" w:color="auto"/>
            </w:tcBorders>
            <w:tcPrChange w:id="20026" w:author="Ericsson User, v01" w:date="2023-04-03T15:05:00Z">
              <w:tcPr>
                <w:tcW w:w="594" w:type="dxa"/>
                <w:tcBorders>
                  <w:bottom w:val="single" w:sz="6" w:space="0" w:color="auto"/>
                </w:tcBorders>
              </w:tcPr>
            </w:tcPrChange>
          </w:tcPr>
          <w:p w14:paraId="60C25C5D" w14:textId="77777777" w:rsidR="00614C92" w:rsidRPr="00913BB3" w:rsidRDefault="00614C92" w:rsidP="00E66E9E">
            <w:pPr>
              <w:pStyle w:val="TAC"/>
              <w:rPr>
                <w:ins w:id="20027" w:author="24.501_CR5167_(Rel-18)_5GProtoc18" w:date="2023-06-24T20:52:00Z"/>
                <w:lang w:eastAsia="en-US"/>
              </w:rPr>
            </w:pPr>
            <w:ins w:id="20028" w:author="24.501_CR5167_(Rel-18)_5GProtoc18" w:date="2023-06-24T20:52:00Z">
              <w:r w:rsidRPr="00913BB3">
                <w:rPr>
                  <w:lang w:eastAsia="en-US"/>
                </w:rPr>
                <w:t>3</w:t>
              </w:r>
            </w:ins>
          </w:p>
        </w:tc>
        <w:tc>
          <w:tcPr>
            <w:tcW w:w="594" w:type="dxa"/>
            <w:tcBorders>
              <w:bottom w:val="single" w:sz="6" w:space="0" w:color="auto"/>
            </w:tcBorders>
            <w:tcPrChange w:id="20029" w:author="Ericsson User, v01" w:date="2023-04-03T15:05:00Z">
              <w:tcPr>
                <w:tcW w:w="594" w:type="dxa"/>
                <w:tcBorders>
                  <w:bottom w:val="single" w:sz="6" w:space="0" w:color="auto"/>
                </w:tcBorders>
              </w:tcPr>
            </w:tcPrChange>
          </w:tcPr>
          <w:p w14:paraId="1B5E3ADF" w14:textId="77777777" w:rsidR="00614C92" w:rsidRPr="00913BB3" w:rsidRDefault="00614C92" w:rsidP="00E66E9E">
            <w:pPr>
              <w:pStyle w:val="TAC"/>
              <w:rPr>
                <w:ins w:id="20030" w:author="24.501_CR5167_(Rel-18)_5GProtoc18" w:date="2023-06-24T20:52:00Z"/>
                <w:lang w:eastAsia="en-US"/>
              </w:rPr>
            </w:pPr>
            <w:ins w:id="20031" w:author="24.501_CR5167_(Rel-18)_5GProtoc18" w:date="2023-06-24T20:52:00Z">
              <w:r w:rsidRPr="00913BB3">
                <w:rPr>
                  <w:lang w:eastAsia="en-US"/>
                </w:rPr>
                <w:t>2</w:t>
              </w:r>
            </w:ins>
          </w:p>
        </w:tc>
        <w:tc>
          <w:tcPr>
            <w:tcW w:w="594" w:type="dxa"/>
            <w:tcBorders>
              <w:bottom w:val="single" w:sz="6" w:space="0" w:color="auto"/>
            </w:tcBorders>
            <w:tcPrChange w:id="20032" w:author="Ericsson User, v01" w:date="2023-04-03T15:05:00Z">
              <w:tcPr>
                <w:tcW w:w="594" w:type="dxa"/>
                <w:tcBorders>
                  <w:bottom w:val="single" w:sz="6" w:space="0" w:color="auto"/>
                </w:tcBorders>
              </w:tcPr>
            </w:tcPrChange>
          </w:tcPr>
          <w:p w14:paraId="090543BF" w14:textId="77777777" w:rsidR="00614C92" w:rsidRPr="00913BB3" w:rsidRDefault="00614C92" w:rsidP="00E66E9E">
            <w:pPr>
              <w:pStyle w:val="TAC"/>
              <w:rPr>
                <w:ins w:id="20033" w:author="24.501_CR5167_(Rel-18)_5GProtoc18" w:date="2023-06-24T20:52:00Z"/>
                <w:lang w:eastAsia="en-US"/>
              </w:rPr>
            </w:pPr>
            <w:ins w:id="20034" w:author="24.501_CR5167_(Rel-18)_5GProtoc18" w:date="2023-06-24T20:52:00Z">
              <w:r w:rsidRPr="00913BB3">
                <w:rPr>
                  <w:lang w:eastAsia="en-US"/>
                </w:rPr>
                <w:t>1</w:t>
              </w:r>
            </w:ins>
          </w:p>
        </w:tc>
        <w:tc>
          <w:tcPr>
            <w:tcW w:w="1219" w:type="dxa"/>
            <w:tcBorders>
              <w:left w:val="nil"/>
            </w:tcBorders>
            <w:tcPrChange w:id="20035" w:author="Ericsson User, v01" w:date="2023-04-03T15:05:00Z">
              <w:tcPr>
                <w:tcW w:w="950" w:type="dxa"/>
                <w:tcBorders>
                  <w:left w:val="nil"/>
                </w:tcBorders>
              </w:tcPr>
            </w:tcPrChange>
          </w:tcPr>
          <w:p w14:paraId="2A04BBD9" w14:textId="77777777" w:rsidR="00614C92" w:rsidRPr="00913BB3" w:rsidRDefault="00614C92" w:rsidP="00E66E9E">
            <w:pPr>
              <w:pStyle w:val="TAC"/>
              <w:rPr>
                <w:ins w:id="20036" w:author="24.501_CR5167_(Rel-18)_5GProtoc18" w:date="2023-06-24T20:52:00Z"/>
                <w:lang w:eastAsia="en-US"/>
              </w:rPr>
            </w:pPr>
          </w:p>
        </w:tc>
      </w:tr>
      <w:tr w:rsidR="00614C92" w:rsidRPr="00913BB3" w14:paraId="6EEF6D14" w14:textId="77777777" w:rsidTr="00E66E9E">
        <w:trPr>
          <w:cantSplit/>
          <w:trHeight w:val="420"/>
          <w:jc w:val="center"/>
          <w:ins w:id="20037" w:author="24.501_CR5167_(Rel-18)_5GProtoc18" w:date="2023-06-24T20:52:00Z"/>
          <w:trPrChange w:id="20038" w:author="Ericsson User, v01" w:date="2023-04-03T15:05:00Z">
            <w:trPr>
              <w:cantSplit/>
              <w:trHeight w:val="420"/>
              <w:jc w:val="center"/>
            </w:trPr>
          </w:trPrChange>
        </w:trPr>
        <w:tc>
          <w:tcPr>
            <w:tcW w:w="4750" w:type="dxa"/>
            <w:gridSpan w:val="8"/>
            <w:tcBorders>
              <w:top w:val="single" w:sz="6" w:space="0" w:color="auto"/>
              <w:left w:val="single" w:sz="6" w:space="0" w:color="auto"/>
              <w:right w:val="single" w:sz="6" w:space="0" w:color="auto"/>
            </w:tcBorders>
            <w:tcPrChange w:id="20039" w:author="Ericsson User, v01" w:date="2023-04-03T15:05:00Z">
              <w:tcPr>
                <w:tcW w:w="4750" w:type="dxa"/>
                <w:gridSpan w:val="8"/>
                <w:tcBorders>
                  <w:top w:val="single" w:sz="6" w:space="0" w:color="auto"/>
                  <w:left w:val="single" w:sz="6" w:space="0" w:color="auto"/>
                  <w:right w:val="single" w:sz="6" w:space="0" w:color="auto"/>
                </w:tcBorders>
              </w:tcPr>
            </w:tcPrChange>
          </w:tcPr>
          <w:p w14:paraId="33CC5A27" w14:textId="77777777" w:rsidR="00614C92" w:rsidRPr="00913BB3" w:rsidRDefault="00614C92" w:rsidP="00E66E9E">
            <w:pPr>
              <w:pStyle w:val="TAC"/>
              <w:rPr>
                <w:ins w:id="20040" w:author="24.501_CR5167_(Rel-18)_5GProtoc18" w:date="2023-06-24T20:52:00Z"/>
                <w:lang w:eastAsia="en-US"/>
              </w:rPr>
            </w:pPr>
          </w:p>
          <w:p w14:paraId="41AB6595" w14:textId="77777777" w:rsidR="00614C92" w:rsidRPr="00913BB3" w:rsidRDefault="00614C92" w:rsidP="00E66E9E">
            <w:pPr>
              <w:pStyle w:val="TAC"/>
              <w:rPr>
                <w:ins w:id="20041" w:author="24.501_CR5167_(Rel-18)_5GProtoc18" w:date="2023-06-24T20:52:00Z"/>
                <w:lang w:eastAsia="en-US"/>
              </w:rPr>
            </w:pPr>
            <w:ins w:id="20042" w:author="24.501_CR5167_(Rel-18)_5GProtoc18" w:date="2023-06-24T20:52:00Z">
              <w:r w:rsidRPr="00913BB3">
                <w:rPr>
                  <w:lang w:eastAsia="en-US"/>
                </w:rPr>
                <w:t>UE policy part 1</w:t>
              </w:r>
            </w:ins>
          </w:p>
        </w:tc>
        <w:tc>
          <w:tcPr>
            <w:tcW w:w="1219" w:type="dxa"/>
            <w:tcBorders>
              <w:left w:val="single" w:sz="6" w:space="0" w:color="auto"/>
            </w:tcBorders>
            <w:tcPrChange w:id="20043" w:author="Ericsson User, v01" w:date="2023-04-03T15:05:00Z">
              <w:tcPr>
                <w:tcW w:w="950" w:type="dxa"/>
                <w:tcBorders>
                  <w:left w:val="single" w:sz="6" w:space="0" w:color="auto"/>
                </w:tcBorders>
              </w:tcPr>
            </w:tcPrChange>
          </w:tcPr>
          <w:p w14:paraId="6764CFAE" w14:textId="77777777" w:rsidR="00614C92" w:rsidRPr="00913BB3" w:rsidRDefault="00614C92" w:rsidP="00E66E9E">
            <w:pPr>
              <w:pStyle w:val="TAL"/>
              <w:rPr>
                <w:ins w:id="20044" w:author="24.501_CR5167_(Rel-18)_5GProtoc18" w:date="2023-06-24T20:52:00Z"/>
                <w:lang w:eastAsia="en-US"/>
              </w:rPr>
            </w:pPr>
            <w:ins w:id="20045" w:author="24.501_CR5167_(Rel-18)_5GProtoc18" w:date="2023-06-24T20:52:00Z">
              <w:r w:rsidRPr="00913BB3">
                <w:rPr>
                  <w:lang w:eastAsia="en-US"/>
                </w:rPr>
                <w:t>octet l</w:t>
              </w:r>
            </w:ins>
          </w:p>
          <w:p w14:paraId="21803C26" w14:textId="77777777" w:rsidR="00614C92" w:rsidRPr="00913BB3" w:rsidRDefault="00614C92" w:rsidP="00E66E9E">
            <w:pPr>
              <w:pStyle w:val="TAL"/>
              <w:rPr>
                <w:ins w:id="20046" w:author="24.501_CR5167_(Rel-18)_5GProtoc18" w:date="2023-06-24T20:52:00Z"/>
                <w:lang w:eastAsia="en-US"/>
              </w:rPr>
            </w:pPr>
          </w:p>
          <w:p w14:paraId="4F9053E6" w14:textId="77777777" w:rsidR="00614C92" w:rsidRPr="00913BB3" w:rsidRDefault="00614C92" w:rsidP="00E66E9E">
            <w:pPr>
              <w:pStyle w:val="TAL"/>
              <w:rPr>
                <w:ins w:id="20047" w:author="24.501_CR5167_(Rel-18)_5GProtoc18" w:date="2023-06-24T20:52:00Z"/>
                <w:lang w:eastAsia="en-US"/>
              </w:rPr>
            </w:pPr>
            <w:ins w:id="20048" w:author="24.501_CR5167_(Rel-18)_5GProtoc18" w:date="2023-06-24T20:52:00Z">
              <w:r w:rsidRPr="00913BB3">
                <w:rPr>
                  <w:lang w:eastAsia="en-US"/>
                </w:rPr>
                <w:t>octet m</w:t>
              </w:r>
            </w:ins>
          </w:p>
        </w:tc>
      </w:tr>
      <w:tr w:rsidR="00614C92" w:rsidRPr="00913BB3" w14:paraId="7A77143F" w14:textId="77777777" w:rsidTr="00E66E9E">
        <w:trPr>
          <w:cantSplit/>
          <w:jc w:val="center"/>
          <w:ins w:id="20049" w:author="24.501_CR5167_(Rel-18)_5GProtoc18" w:date="2023-06-24T20:52:00Z"/>
          <w:trPrChange w:id="20050"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051"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72387FE4" w14:textId="77777777" w:rsidR="00614C92" w:rsidRPr="00913BB3" w:rsidRDefault="00614C92" w:rsidP="00E66E9E">
            <w:pPr>
              <w:pStyle w:val="TAC"/>
              <w:rPr>
                <w:ins w:id="20052" w:author="24.501_CR5167_(Rel-18)_5GProtoc18" w:date="2023-06-24T20:52:00Z"/>
                <w:lang w:eastAsia="en-US"/>
              </w:rPr>
            </w:pPr>
          </w:p>
          <w:p w14:paraId="7C8F2FC2" w14:textId="77777777" w:rsidR="00614C92" w:rsidRPr="00913BB3" w:rsidRDefault="00614C92" w:rsidP="00E66E9E">
            <w:pPr>
              <w:pStyle w:val="TAC"/>
              <w:rPr>
                <w:ins w:id="20053" w:author="24.501_CR5167_(Rel-18)_5GProtoc18" w:date="2023-06-24T20:52:00Z"/>
                <w:lang w:eastAsia="en-US"/>
              </w:rPr>
            </w:pPr>
            <w:ins w:id="20054" w:author="24.501_CR5167_(Rel-18)_5GProtoc18" w:date="2023-06-24T20:52:00Z">
              <w:r w:rsidRPr="00913BB3">
                <w:rPr>
                  <w:lang w:eastAsia="en-US"/>
                </w:rPr>
                <w:t>UE policy part 2</w:t>
              </w:r>
            </w:ins>
          </w:p>
        </w:tc>
        <w:tc>
          <w:tcPr>
            <w:tcW w:w="1219" w:type="dxa"/>
            <w:tcBorders>
              <w:left w:val="single" w:sz="6" w:space="0" w:color="auto"/>
            </w:tcBorders>
            <w:tcPrChange w:id="20055" w:author="Ericsson User, v01" w:date="2023-04-03T15:05:00Z">
              <w:tcPr>
                <w:tcW w:w="950" w:type="dxa"/>
                <w:tcBorders>
                  <w:left w:val="single" w:sz="6" w:space="0" w:color="auto"/>
                </w:tcBorders>
              </w:tcPr>
            </w:tcPrChange>
          </w:tcPr>
          <w:p w14:paraId="1C280EE7" w14:textId="77777777" w:rsidR="00614C92" w:rsidRPr="00913BB3" w:rsidRDefault="00614C92" w:rsidP="00E66E9E">
            <w:pPr>
              <w:pStyle w:val="TAL"/>
              <w:rPr>
                <w:ins w:id="20056" w:author="24.501_CR5167_(Rel-18)_5GProtoc18" w:date="2023-06-24T20:52:00Z"/>
                <w:lang w:eastAsia="en-US"/>
              </w:rPr>
            </w:pPr>
            <w:ins w:id="20057" w:author="24.501_CR5167_(Rel-18)_5GProtoc18" w:date="2023-06-24T20:52:00Z">
              <w:r w:rsidRPr="00913BB3">
                <w:rPr>
                  <w:lang w:eastAsia="en-US"/>
                </w:rPr>
                <w:t xml:space="preserve">octet </w:t>
              </w:r>
              <w:r>
                <w:rPr>
                  <w:lang w:eastAsia="en-US"/>
                </w:rPr>
                <w:t>(</w:t>
              </w:r>
              <w:r w:rsidRPr="00913BB3">
                <w:rPr>
                  <w:lang w:eastAsia="en-US"/>
                </w:rPr>
                <w:t>m+1</w:t>
              </w:r>
              <w:r>
                <w:rPr>
                  <w:lang w:eastAsia="en-US"/>
                </w:rPr>
                <w:t>)*</w:t>
              </w:r>
            </w:ins>
          </w:p>
          <w:p w14:paraId="47D07D46" w14:textId="77777777" w:rsidR="00614C92" w:rsidRPr="00913BB3" w:rsidRDefault="00614C92" w:rsidP="00E66E9E">
            <w:pPr>
              <w:pStyle w:val="TAL"/>
              <w:rPr>
                <w:ins w:id="20058" w:author="24.501_CR5167_(Rel-18)_5GProtoc18" w:date="2023-06-24T20:52:00Z"/>
                <w:lang w:eastAsia="en-US"/>
              </w:rPr>
            </w:pPr>
          </w:p>
          <w:p w14:paraId="2462B99A" w14:textId="77777777" w:rsidR="00614C92" w:rsidRPr="00913BB3" w:rsidRDefault="00614C92" w:rsidP="00E66E9E">
            <w:pPr>
              <w:pStyle w:val="TAL"/>
              <w:rPr>
                <w:ins w:id="20059" w:author="24.501_CR5167_(Rel-18)_5GProtoc18" w:date="2023-06-24T20:52:00Z"/>
                <w:lang w:eastAsia="en-US"/>
              </w:rPr>
            </w:pPr>
            <w:ins w:id="20060" w:author="24.501_CR5167_(Rel-18)_5GProtoc18" w:date="2023-06-24T20:52:00Z">
              <w:r w:rsidRPr="00913BB3">
                <w:rPr>
                  <w:lang w:eastAsia="en-US"/>
                </w:rPr>
                <w:t>octet n</w:t>
              </w:r>
              <w:r>
                <w:rPr>
                  <w:lang w:eastAsia="en-US"/>
                </w:rPr>
                <w:t>*</w:t>
              </w:r>
            </w:ins>
          </w:p>
        </w:tc>
      </w:tr>
      <w:tr w:rsidR="00614C92" w:rsidRPr="00913BB3" w14:paraId="3D04BBDD" w14:textId="77777777" w:rsidTr="00E66E9E">
        <w:trPr>
          <w:cantSplit/>
          <w:jc w:val="center"/>
          <w:ins w:id="20061" w:author="24.501_CR5167_(Rel-18)_5GProtoc18" w:date="2023-06-24T20:52:00Z"/>
          <w:trPrChange w:id="20062"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063"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4550A3C8" w14:textId="77777777" w:rsidR="00614C92" w:rsidRPr="00913BB3" w:rsidRDefault="00614C92" w:rsidP="00E66E9E">
            <w:pPr>
              <w:pStyle w:val="TAC"/>
              <w:rPr>
                <w:ins w:id="20064" w:author="24.501_CR5167_(Rel-18)_5GProtoc18" w:date="2023-06-24T20:52:00Z"/>
                <w:lang w:eastAsia="en-US"/>
              </w:rPr>
            </w:pPr>
          </w:p>
          <w:p w14:paraId="41A802E7" w14:textId="77777777" w:rsidR="00614C92" w:rsidRPr="00913BB3" w:rsidRDefault="00614C92" w:rsidP="00E66E9E">
            <w:pPr>
              <w:pStyle w:val="TAC"/>
              <w:rPr>
                <w:ins w:id="20065" w:author="24.501_CR5167_(Rel-18)_5GProtoc18" w:date="2023-06-24T20:52:00Z"/>
                <w:lang w:eastAsia="en-US"/>
              </w:rPr>
            </w:pPr>
          </w:p>
          <w:p w14:paraId="65842A30" w14:textId="77777777" w:rsidR="00614C92" w:rsidRPr="00913BB3" w:rsidRDefault="00614C92" w:rsidP="00E66E9E">
            <w:pPr>
              <w:pStyle w:val="TAC"/>
              <w:rPr>
                <w:ins w:id="20066" w:author="24.501_CR5167_(Rel-18)_5GProtoc18" w:date="2023-06-24T20:52:00Z"/>
                <w:lang w:eastAsia="en-US"/>
              </w:rPr>
            </w:pPr>
            <w:ins w:id="20067" w:author="24.501_CR5167_(Rel-18)_5GProtoc18" w:date="2023-06-24T20:52:00Z">
              <w:r w:rsidRPr="00913BB3">
                <w:rPr>
                  <w:lang w:eastAsia="en-US"/>
                </w:rPr>
                <w:t>…</w:t>
              </w:r>
            </w:ins>
          </w:p>
          <w:p w14:paraId="1A535E37" w14:textId="77777777" w:rsidR="00614C92" w:rsidRPr="00913BB3" w:rsidRDefault="00614C92" w:rsidP="00E66E9E">
            <w:pPr>
              <w:pStyle w:val="TAC"/>
              <w:rPr>
                <w:ins w:id="20068" w:author="24.501_CR5167_(Rel-18)_5GProtoc18" w:date="2023-06-24T20:52:00Z"/>
                <w:lang w:eastAsia="en-US"/>
              </w:rPr>
            </w:pPr>
          </w:p>
          <w:p w14:paraId="0B52113E" w14:textId="77777777" w:rsidR="00614C92" w:rsidRPr="00913BB3" w:rsidRDefault="00614C92" w:rsidP="00E66E9E">
            <w:pPr>
              <w:pStyle w:val="TAC"/>
              <w:rPr>
                <w:ins w:id="20069" w:author="24.501_CR5167_(Rel-18)_5GProtoc18" w:date="2023-06-24T20:52:00Z"/>
                <w:lang w:eastAsia="en-US"/>
              </w:rPr>
            </w:pPr>
          </w:p>
          <w:p w14:paraId="666C1FE8" w14:textId="77777777" w:rsidR="00614C92" w:rsidRPr="00913BB3" w:rsidRDefault="00614C92" w:rsidP="00E66E9E">
            <w:pPr>
              <w:pStyle w:val="TAC"/>
              <w:rPr>
                <w:ins w:id="20070" w:author="24.501_CR5167_(Rel-18)_5GProtoc18" w:date="2023-06-24T20:52:00Z"/>
                <w:lang w:eastAsia="en-US"/>
              </w:rPr>
            </w:pPr>
          </w:p>
        </w:tc>
        <w:tc>
          <w:tcPr>
            <w:tcW w:w="1219" w:type="dxa"/>
            <w:tcBorders>
              <w:left w:val="single" w:sz="6" w:space="0" w:color="auto"/>
            </w:tcBorders>
            <w:tcPrChange w:id="20071" w:author="Ericsson User, v01" w:date="2023-04-03T15:05:00Z">
              <w:tcPr>
                <w:tcW w:w="950" w:type="dxa"/>
                <w:tcBorders>
                  <w:left w:val="single" w:sz="6" w:space="0" w:color="auto"/>
                </w:tcBorders>
              </w:tcPr>
            </w:tcPrChange>
          </w:tcPr>
          <w:p w14:paraId="5D1103D0" w14:textId="77777777" w:rsidR="00614C92" w:rsidRPr="00913BB3" w:rsidRDefault="00614C92" w:rsidP="00E66E9E">
            <w:pPr>
              <w:pStyle w:val="TAL"/>
              <w:rPr>
                <w:ins w:id="20072" w:author="24.501_CR5167_(Rel-18)_5GProtoc18" w:date="2023-06-24T20:52:00Z"/>
                <w:lang w:eastAsia="en-US"/>
              </w:rPr>
            </w:pPr>
            <w:ins w:id="20073" w:author="24.501_CR5167_(Rel-18)_5GProtoc18" w:date="2023-06-24T20:52:00Z">
              <w:r w:rsidRPr="00913BB3">
                <w:rPr>
                  <w:lang w:eastAsia="en-US"/>
                </w:rPr>
                <w:t xml:space="preserve">octet </w:t>
              </w:r>
              <w:r>
                <w:rPr>
                  <w:lang w:eastAsia="en-US"/>
                </w:rPr>
                <w:t>(</w:t>
              </w:r>
              <w:r w:rsidRPr="00913BB3">
                <w:rPr>
                  <w:lang w:eastAsia="en-US"/>
                </w:rPr>
                <w:t>n+1</w:t>
              </w:r>
              <w:r>
                <w:rPr>
                  <w:lang w:eastAsia="en-US"/>
                </w:rPr>
                <w:t>)*</w:t>
              </w:r>
            </w:ins>
          </w:p>
          <w:p w14:paraId="70CC180E" w14:textId="77777777" w:rsidR="00614C92" w:rsidRPr="00913BB3" w:rsidRDefault="00614C92" w:rsidP="00E66E9E">
            <w:pPr>
              <w:pStyle w:val="TAL"/>
              <w:rPr>
                <w:ins w:id="20074" w:author="24.501_CR5167_(Rel-18)_5GProtoc18" w:date="2023-06-24T20:52:00Z"/>
                <w:lang w:eastAsia="en-US"/>
              </w:rPr>
            </w:pPr>
          </w:p>
          <w:p w14:paraId="60C3B497" w14:textId="77777777" w:rsidR="00614C92" w:rsidRPr="00913BB3" w:rsidRDefault="00614C92" w:rsidP="00E66E9E">
            <w:pPr>
              <w:pStyle w:val="TAL"/>
              <w:rPr>
                <w:ins w:id="20075" w:author="24.501_CR5167_(Rel-18)_5GProtoc18" w:date="2023-06-24T20:52:00Z"/>
                <w:lang w:eastAsia="en-US"/>
              </w:rPr>
            </w:pPr>
            <w:ins w:id="20076" w:author="24.501_CR5167_(Rel-18)_5GProtoc18" w:date="2023-06-24T20:52:00Z">
              <w:r w:rsidRPr="00913BB3">
                <w:rPr>
                  <w:lang w:eastAsia="en-US"/>
                </w:rPr>
                <w:t xml:space="preserve"> …</w:t>
              </w:r>
            </w:ins>
          </w:p>
          <w:p w14:paraId="4EF3E716" w14:textId="77777777" w:rsidR="00614C92" w:rsidRPr="00913BB3" w:rsidRDefault="00614C92" w:rsidP="00E66E9E">
            <w:pPr>
              <w:pStyle w:val="TAL"/>
              <w:rPr>
                <w:ins w:id="20077" w:author="24.501_CR5167_(Rel-18)_5GProtoc18" w:date="2023-06-24T20:52:00Z"/>
                <w:lang w:eastAsia="en-US"/>
              </w:rPr>
            </w:pPr>
          </w:p>
          <w:p w14:paraId="7DF515D9" w14:textId="77777777" w:rsidR="00614C92" w:rsidRPr="00913BB3" w:rsidRDefault="00614C92" w:rsidP="00E66E9E">
            <w:pPr>
              <w:pStyle w:val="TAL"/>
              <w:rPr>
                <w:ins w:id="20078" w:author="24.501_CR5167_(Rel-18)_5GProtoc18" w:date="2023-06-24T20:52:00Z"/>
                <w:lang w:eastAsia="en-US"/>
              </w:rPr>
            </w:pPr>
          </w:p>
          <w:p w14:paraId="3E542463" w14:textId="77777777" w:rsidR="00614C92" w:rsidRPr="00913BB3" w:rsidRDefault="00614C92" w:rsidP="00E66E9E">
            <w:pPr>
              <w:pStyle w:val="TAL"/>
              <w:rPr>
                <w:ins w:id="20079" w:author="24.501_CR5167_(Rel-18)_5GProtoc18" w:date="2023-06-24T20:52:00Z"/>
                <w:lang w:eastAsia="en-US"/>
              </w:rPr>
            </w:pPr>
            <w:ins w:id="20080" w:author="24.501_CR5167_(Rel-18)_5GProtoc18" w:date="2023-06-24T20:52:00Z">
              <w:r w:rsidRPr="00913BB3">
                <w:rPr>
                  <w:lang w:eastAsia="en-US"/>
                </w:rPr>
                <w:t>octet o</w:t>
              </w:r>
              <w:r>
                <w:rPr>
                  <w:lang w:eastAsia="en-US"/>
                </w:rPr>
                <w:t>*</w:t>
              </w:r>
            </w:ins>
          </w:p>
        </w:tc>
      </w:tr>
      <w:tr w:rsidR="00614C92" w:rsidRPr="00913BB3" w14:paraId="6F2206EF" w14:textId="77777777" w:rsidTr="00E66E9E">
        <w:trPr>
          <w:cantSplit/>
          <w:jc w:val="center"/>
          <w:ins w:id="20081" w:author="24.501_CR5167_(Rel-18)_5GProtoc18" w:date="2023-06-24T20:52:00Z"/>
          <w:trPrChange w:id="20082" w:author="Ericsson User, v01" w:date="2023-04-03T15:05: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083" w:author="Ericsson User, v01" w:date="2023-04-03T15:05:00Z">
              <w:tcPr>
                <w:tcW w:w="4750" w:type="dxa"/>
                <w:gridSpan w:val="8"/>
                <w:tcBorders>
                  <w:top w:val="single" w:sz="6" w:space="0" w:color="auto"/>
                  <w:left w:val="single" w:sz="6" w:space="0" w:color="auto"/>
                  <w:bottom w:val="single" w:sz="6" w:space="0" w:color="auto"/>
                  <w:right w:val="single" w:sz="6" w:space="0" w:color="auto"/>
                </w:tcBorders>
              </w:tcPr>
            </w:tcPrChange>
          </w:tcPr>
          <w:p w14:paraId="79A7D537" w14:textId="77777777" w:rsidR="00614C92" w:rsidRPr="00913BB3" w:rsidRDefault="00614C92" w:rsidP="00E66E9E">
            <w:pPr>
              <w:pStyle w:val="TAC"/>
              <w:rPr>
                <w:ins w:id="20084" w:author="24.501_CR5167_(Rel-18)_5GProtoc18" w:date="2023-06-24T20:52:00Z"/>
                <w:lang w:eastAsia="en-US"/>
              </w:rPr>
            </w:pPr>
          </w:p>
          <w:p w14:paraId="36AB8735" w14:textId="77777777" w:rsidR="00614C92" w:rsidRPr="00913BB3" w:rsidRDefault="00614C92" w:rsidP="00E66E9E">
            <w:pPr>
              <w:pStyle w:val="TAC"/>
              <w:rPr>
                <w:ins w:id="20085" w:author="24.501_CR5167_(Rel-18)_5GProtoc18" w:date="2023-06-24T20:52:00Z"/>
                <w:lang w:eastAsia="en-US"/>
              </w:rPr>
            </w:pPr>
            <w:ins w:id="20086" w:author="24.501_CR5167_(Rel-18)_5GProtoc18" w:date="2023-06-24T20:52:00Z">
              <w:r w:rsidRPr="00913BB3">
                <w:rPr>
                  <w:lang w:eastAsia="en-US"/>
                </w:rPr>
                <w:t>UE policy part N</w:t>
              </w:r>
            </w:ins>
          </w:p>
        </w:tc>
        <w:tc>
          <w:tcPr>
            <w:tcW w:w="1219" w:type="dxa"/>
            <w:tcBorders>
              <w:left w:val="single" w:sz="6" w:space="0" w:color="auto"/>
            </w:tcBorders>
            <w:tcPrChange w:id="20087" w:author="Ericsson User, v01" w:date="2023-04-03T15:05:00Z">
              <w:tcPr>
                <w:tcW w:w="950" w:type="dxa"/>
                <w:tcBorders>
                  <w:left w:val="single" w:sz="6" w:space="0" w:color="auto"/>
                </w:tcBorders>
              </w:tcPr>
            </w:tcPrChange>
          </w:tcPr>
          <w:p w14:paraId="6D6EC934" w14:textId="77777777" w:rsidR="00614C92" w:rsidRPr="00913BB3" w:rsidRDefault="00614C92" w:rsidP="00E66E9E">
            <w:pPr>
              <w:pStyle w:val="TAL"/>
              <w:rPr>
                <w:ins w:id="20088" w:author="24.501_CR5167_(Rel-18)_5GProtoc18" w:date="2023-06-24T20:52:00Z"/>
                <w:lang w:eastAsia="en-US"/>
              </w:rPr>
            </w:pPr>
            <w:ins w:id="20089" w:author="24.501_CR5167_(Rel-18)_5GProtoc18" w:date="2023-06-24T20:52:00Z">
              <w:r w:rsidRPr="00913BB3">
                <w:rPr>
                  <w:lang w:eastAsia="en-US"/>
                </w:rPr>
                <w:t xml:space="preserve">octet </w:t>
              </w:r>
              <w:r>
                <w:rPr>
                  <w:lang w:eastAsia="en-US"/>
                </w:rPr>
                <w:t>(</w:t>
              </w:r>
              <w:r w:rsidRPr="00913BB3">
                <w:rPr>
                  <w:lang w:eastAsia="en-US"/>
                </w:rPr>
                <w:t>o+1</w:t>
              </w:r>
              <w:r>
                <w:rPr>
                  <w:lang w:eastAsia="en-US"/>
                </w:rPr>
                <w:t>)*</w:t>
              </w:r>
            </w:ins>
          </w:p>
          <w:p w14:paraId="4E29BEA2" w14:textId="77777777" w:rsidR="00614C92" w:rsidRPr="00913BB3" w:rsidRDefault="00614C92" w:rsidP="00E66E9E">
            <w:pPr>
              <w:pStyle w:val="TAL"/>
              <w:rPr>
                <w:ins w:id="20090" w:author="24.501_CR5167_(Rel-18)_5GProtoc18" w:date="2023-06-24T20:52:00Z"/>
                <w:lang w:eastAsia="en-US"/>
              </w:rPr>
            </w:pPr>
          </w:p>
          <w:p w14:paraId="328338AD" w14:textId="77777777" w:rsidR="00614C92" w:rsidRPr="00913BB3" w:rsidRDefault="00614C92" w:rsidP="00E66E9E">
            <w:pPr>
              <w:pStyle w:val="TAL"/>
              <w:rPr>
                <w:ins w:id="20091" w:author="24.501_CR5167_(Rel-18)_5GProtoc18" w:date="2023-06-24T20:52:00Z"/>
                <w:lang w:eastAsia="en-US"/>
              </w:rPr>
            </w:pPr>
            <w:ins w:id="20092" w:author="24.501_CR5167_(Rel-18)_5GProtoc18" w:date="2023-06-24T20:52:00Z">
              <w:r w:rsidRPr="00913BB3">
                <w:rPr>
                  <w:lang w:eastAsia="en-US"/>
                </w:rPr>
                <w:t>octet p</w:t>
              </w:r>
              <w:r>
                <w:rPr>
                  <w:lang w:eastAsia="en-US"/>
                </w:rPr>
                <w:t>*</w:t>
              </w:r>
            </w:ins>
          </w:p>
        </w:tc>
      </w:tr>
    </w:tbl>
    <w:p w14:paraId="0770E09C" w14:textId="77777777" w:rsidR="00614C92" w:rsidRPr="00913BB3" w:rsidRDefault="00614C92" w:rsidP="00614C92">
      <w:pPr>
        <w:pStyle w:val="TF"/>
        <w:rPr>
          <w:ins w:id="20093" w:author="24.501_CR5167_(Rel-18)_5GProtoc18" w:date="2023-06-24T20:52:00Z"/>
          <w:rFonts w:eastAsia="Malgun Gothic"/>
        </w:rPr>
      </w:pPr>
      <w:ins w:id="20094" w:author="24.501_CR5167_(Rel-18)_5GProtoc18" w:date="2023-06-24T20:52:00Z">
        <w:r w:rsidRPr="00913BB3">
          <w:rPr>
            <w:rFonts w:eastAsia="Malgun Gothic"/>
          </w:rPr>
          <w:t xml:space="preserve">Figure D.6.2.6: </w:t>
        </w:r>
        <w:r w:rsidRPr="00913BB3">
          <w:rPr>
            <w:lang w:val="en-US"/>
          </w:rPr>
          <w:t>UE policy section contents</w:t>
        </w:r>
      </w:ins>
    </w:p>
    <w:p w14:paraId="0FDD1DA1"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A0BE58C" w14:textId="77777777" w:rsidTr="008A3E1E">
        <w:trPr>
          <w:cantSplit/>
          <w:jc w:val="center"/>
        </w:trPr>
        <w:tc>
          <w:tcPr>
            <w:tcW w:w="593" w:type="dxa"/>
            <w:tcBorders>
              <w:bottom w:val="single" w:sz="6" w:space="0" w:color="auto"/>
            </w:tcBorders>
          </w:tcPr>
          <w:p w14:paraId="30C65612"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43E0CD4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230D7DE"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6D631C5"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22402F68"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13675E48"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7F98BE2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1C3E1BF"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2B80E5C" w14:textId="77777777" w:rsidR="00E32835" w:rsidRPr="007F2770" w:rsidRDefault="00E32835" w:rsidP="008A3E1E">
            <w:pPr>
              <w:pStyle w:val="TAC"/>
              <w:rPr>
                <w:lang w:eastAsia="en-US"/>
              </w:rPr>
            </w:pPr>
          </w:p>
        </w:tc>
      </w:tr>
      <w:tr w:rsidR="00E32835" w:rsidRPr="007F2770" w14:paraId="36EBCE3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5571E4BB" w14:textId="77777777" w:rsidR="00E32835" w:rsidRPr="007F2770" w:rsidRDefault="00E32835" w:rsidP="008A3E1E">
            <w:pPr>
              <w:pStyle w:val="TAC"/>
              <w:rPr>
                <w:lang w:eastAsia="en-US"/>
              </w:rPr>
            </w:pPr>
          </w:p>
          <w:p w14:paraId="0D60AE9B" w14:textId="77777777" w:rsidR="00E32835" w:rsidRPr="007F2770" w:rsidRDefault="00E32835" w:rsidP="008A3E1E">
            <w:pPr>
              <w:pStyle w:val="TAC"/>
              <w:rPr>
                <w:lang w:eastAsia="en-US"/>
              </w:rPr>
            </w:pPr>
            <w:r w:rsidRPr="007F2770">
              <w:rPr>
                <w:lang w:eastAsia="en-US"/>
              </w:rPr>
              <w:t>UE policy part contents length</w:t>
            </w:r>
          </w:p>
          <w:p w14:paraId="51172D86" w14:textId="77777777" w:rsidR="00E32835" w:rsidRPr="007F2770" w:rsidRDefault="00E32835" w:rsidP="008A3E1E">
            <w:pPr>
              <w:pStyle w:val="TAC"/>
              <w:rPr>
                <w:lang w:eastAsia="en-US"/>
              </w:rPr>
            </w:pPr>
          </w:p>
        </w:tc>
        <w:tc>
          <w:tcPr>
            <w:tcW w:w="950" w:type="dxa"/>
            <w:tcBorders>
              <w:left w:val="single" w:sz="6" w:space="0" w:color="auto"/>
            </w:tcBorders>
          </w:tcPr>
          <w:p w14:paraId="013A56E2" w14:textId="77777777" w:rsidR="00E32835" w:rsidRPr="007F2770" w:rsidRDefault="00E32835" w:rsidP="008A3E1E">
            <w:pPr>
              <w:pStyle w:val="TAL"/>
              <w:rPr>
                <w:lang w:eastAsia="en-US"/>
              </w:rPr>
            </w:pPr>
            <w:r w:rsidRPr="007F2770">
              <w:rPr>
                <w:lang w:eastAsia="en-US"/>
              </w:rPr>
              <w:t>octet q</w:t>
            </w:r>
          </w:p>
          <w:p w14:paraId="3623D07A" w14:textId="77777777" w:rsidR="00E32835" w:rsidRPr="007F2770" w:rsidRDefault="00E32835" w:rsidP="008A3E1E">
            <w:pPr>
              <w:pStyle w:val="TAL"/>
              <w:rPr>
                <w:lang w:eastAsia="en-US"/>
              </w:rPr>
            </w:pPr>
          </w:p>
          <w:p w14:paraId="1701B0E4" w14:textId="77777777" w:rsidR="00E32835" w:rsidRPr="007F2770" w:rsidRDefault="00E32835" w:rsidP="008A3E1E">
            <w:pPr>
              <w:pStyle w:val="TAL"/>
              <w:rPr>
                <w:lang w:eastAsia="en-US"/>
              </w:rPr>
            </w:pPr>
            <w:r w:rsidRPr="007F2770">
              <w:rPr>
                <w:lang w:eastAsia="en-US"/>
              </w:rPr>
              <w:t>octet q+1</w:t>
            </w:r>
          </w:p>
        </w:tc>
      </w:tr>
      <w:tr w:rsidR="00E32835" w:rsidRPr="007F2770" w14:paraId="012A6DC3" w14:textId="77777777" w:rsidTr="008A3E1E">
        <w:trPr>
          <w:cantSplit/>
          <w:trHeight w:val="83"/>
          <w:jc w:val="center"/>
        </w:trPr>
        <w:tc>
          <w:tcPr>
            <w:tcW w:w="593" w:type="dxa"/>
            <w:tcBorders>
              <w:top w:val="single" w:sz="6" w:space="0" w:color="auto"/>
              <w:left w:val="single" w:sz="6" w:space="0" w:color="auto"/>
            </w:tcBorders>
          </w:tcPr>
          <w:p w14:paraId="0F537824"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1034B43B"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tcBorders>
          </w:tcPr>
          <w:p w14:paraId="50F2E2EC" w14:textId="77777777" w:rsidR="00E32835" w:rsidRPr="007F2770" w:rsidRDefault="00E32835" w:rsidP="008A3E1E">
            <w:pPr>
              <w:pStyle w:val="TAC"/>
              <w:rPr>
                <w:lang w:eastAsia="en-US"/>
              </w:rPr>
            </w:pPr>
            <w:r w:rsidRPr="007F2770">
              <w:rPr>
                <w:lang w:eastAsia="en-US"/>
              </w:rPr>
              <w:t>0</w:t>
            </w:r>
          </w:p>
        </w:tc>
        <w:tc>
          <w:tcPr>
            <w:tcW w:w="594" w:type="dxa"/>
            <w:tcBorders>
              <w:top w:val="single" w:sz="6" w:space="0" w:color="auto"/>
              <w:right w:val="single" w:sz="6" w:space="0" w:color="auto"/>
            </w:tcBorders>
          </w:tcPr>
          <w:p w14:paraId="10F84703" w14:textId="77777777" w:rsidR="00E32835" w:rsidRPr="007F2770" w:rsidRDefault="00E32835" w:rsidP="008A3E1E">
            <w:pPr>
              <w:pStyle w:val="TAC"/>
              <w:rPr>
                <w:lang w:eastAsia="en-US"/>
              </w:rPr>
            </w:pPr>
            <w:r w:rsidRPr="007F2770">
              <w:rPr>
                <w:lang w:eastAsia="en-US"/>
              </w:rPr>
              <w:t>0</w:t>
            </w:r>
          </w:p>
        </w:tc>
        <w:tc>
          <w:tcPr>
            <w:tcW w:w="2375" w:type="dxa"/>
            <w:gridSpan w:val="4"/>
            <w:vMerge w:val="restart"/>
            <w:tcBorders>
              <w:top w:val="single" w:sz="6" w:space="0" w:color="auto"/>
              <w:left w:val="single" w:sz="6" w:space="0" w:color="auto"/>
              <w:right w:val="single" w:sz="6" w:space="0" w:color="auto"/>
            </w:tcBorders>
          </w:tcPr>
          <w:p w14:paraId="1FC8F850" w14:textId="77777777" w:rsidR="00E32835" w:rsidRPr="007F2770" w:rsidRDefault="00E32835" w:rsidP="008A3E1E">
            <w:pPr>
              <w:pStyle w:val="TAC"/>
              <w:rPr>
                <w:lang w:eastAsia="en-US"/>
              </w:rPr>
            </w:pPr>
          </w:p>
          <w:p w14:paraId="7BEACDB4" w14:textId="77777777" w:rsidR="00E32835" w:rsidRPr="007F2770" w:rsidRDefault="00E32835" w:rsidP="008A3E1E">
            <w:pPr>
              <w:pStyle w:val="TAC"/>
              <w:rPr>
                <w:lang w:eastAsia="en-US"/>
              </w:rPr>
            </w:pPr>
            <w:r w:rsidRPr="007F2770">
              <w:rPr>
                <w:lang w:eastAsia="en-US"/>
              </w:rPr>
              <w:t>UE policy part type</w:t>
            </w:r>
          </w:p>
        </w:tc>
        <w:tc>
          <w:tcPr>
            <w:tcW w:w="950" w:type="dxa"/>
            <w:vMerge w:val="restart"/>
            <w:tcBorders>
              <w:left w:val="single" w:sz="6" w:space="0" w:color="auto"/>
            </w:tcBorders>
          </w:tcPr>
          <w:p w14:paraId="79E27EE1" w14:textId="77777777" w:rsidR="00E32835" w:rsidRPr="007F2770" w:rsidRDefault="00E32835" w:rsidP="008A3E1E">
            <w:pPr>
              <w:pStyle w:val="TAL"/>
              <w:rPr>
                <w:lang w:eastAsia="en-US"/>
              </w:rPr>
            </w:pPr>
            <w:r w:rsidRPr="007F2770">
              <w:rPr>
                <w:lang w:eastAsia="en-US"/>
              </w:rPr>
              <w:t>octet q+2</w:t>
            </w:r>
          </w:p>
        </w:tc>
      </w:tr>
      <w:tr w:rsidR="00E32835" w:rsidRPr="007F2770" w14:paraId="689F7C2A"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53C1743B" w14:textId="77777777" w:rsidR="00E32835" w:rsidRPr="007F2770" w:rsidRDefault="00E32835" w:rsidP="008A3E1E">
            <w:pPr>
              <w:pStyle w:val="TAC"/>
              <w:rPr>
                <w:lang w:eastAsia="en-US"/>
              </w:rPr>
            </w:pPr>
            <w:r w:rsidRPr="007F2770">
              <w:rPr>
                <w:lang w:eastAsia="en-US"/>
              </w:rPr>
              <w:t>Spare</w:t>
            </w:r>
          </w:p>
        </w:tc>
        <w:tc>
          <w:tcPr>
            <w:tcW w:w="2375" w:type="dxa"/>
            <w:gridSpan w:val="4"/>
            <w:vMerge/>
            <w:tcBorders>
              <w:left w:val="single" w:sz="6" w:space="0" w:color="auto"/>
              <w:bottom w:val="single" w:sz="6" w:space="0" w:color="auto"/>
              <w:right w:val="single" w:sz="6" w:space="0" w:color="auto"/>
            </w:tcBorders>
          </w:tcPr>
          <w:p w14:paraId="3F94E396" w14:textId="77777777" w:rsidR="00E32835" w:rsidRPr="007F2770" w:rsidRDefault="00E32835" w:rsidP="008A3E1E">
            <w:pPr>
              <w:pStyle w:val="TAC"/>
              <w:rPr>
                <w:lang w:eastAsia="en-US"/>
              </w:rPr>
            </w:pPr>
          </w:p>
        </w:tc>
        <w:tc>
          <w:tcPr>
            <w:tcW w:w="950" w:type="dxa"/>
            <w:vMerge/>
            <w:tcBorders>
              <w:left w:val="single" w:sz="6" w:space="0" w:color="auto"/>
            </w:tcBorders>
          </w:tcPr>
          <w:p w14:paraId="4DEBC2DD" w14:textId="77777777" w:rsidR="00E32835" w:rsidRPr="007F2770" w:rsidRDefault="00E32835" w:rsidP="008A3E1E">
            <w:pPr>
              <w:pStyle w:val="TAL"/>
              <w:rPr>
                <w:lang w:eastAsia="en-US"/>
              </w:rPr>
            </w:pPr>
          </w:p>
        </w:tc>
      </w:tr>
      <w:tr w:rsidR="00E32835" w:rsidRPr="007F2770" w14:paraId="54291601"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6B35F8" w14:textId="77777777" w:rsidR="00E32835" w:rsidRPr="007F2770" w:rsidRDefault="00E32835" w:rsidP="008A3E1E">
            <w:pPr>
              <w:pStyle w:val="TAC"/>
              <w:rPr>
                <w:lang w:eastAsia="en-US"/>
              </w:rPr>
            </w:pPr>
          </w:p>
          <w:p w14:paraId="31023559" w14:textId="77777777" w:rsidR="00E32835" w:rsidRPr="007F2770" w:rsidRDefault="00E32835" w:rsidP="008A3E1E">
            <w:pPr>
              <w:pStyle w:val="TAC"/>
              <w:rPr>
                <w:lang w:eastAsia="en-US"/>
              </w:rPr>
            </w:pPr>
            <w:r w:rsidRPr="007F2770">
              <w:rPr>
                <w:lang w:eastAsia="en-US"/>
              </w:rPr>
              <w:t>UE policy part contents</w:t>
            </w:r>
          </w:p>
          <w:p w14:paraId="3CC57165" w14:textId="77777777" w:rsidR="00E32835" w:rsidRPr="007F2770" w:rsidRDefault="00E32835" w:rsidP="008A3E1E">
            <w:pPr>
              <w:pStyle w:val="TAC"/>
              <w:rPr>
                <w:lang w:eastAsia="en-US"/>
              </w:rPr>
            </w:pPr>
          </w:p>
          <w:p w14:paraId="7D9C1644" w14:textId="77777777" w:rsidR="00E32835" w:rsidRPr="007F2770" w:rsidRDefault="00E32835" w:rsidP="008A3E1E">
            <w:pPr>
              <w:pStyle w:val="TAC"/>
              <w:rPr>
                <w:lang w:eastAsia="en-US"/>
              </w:rPr>
            </w:pPr>
          </w:p>
        </w:tc>
        <w:tc>
          <w:tcPr>
            <w:tcW w:w="950" w:type="dxa"/>
            <w:tcBorders>
              <w:left w:val="single" w:sz="6" w:space="0" w:color="auto"/>
            </w:tcBorders>
          </w:tcPr>
          <w:p w14:paraId="680F2217" w14:textId="77777777" w:rsidR="00E32835" w:rsidRPr="007F2770" w:rsidRDefault="00E32835" w:rsidP="008A3E1E">
            <w:pPr>
              <w:pStyle w:val="TAL"/>
              <w:rPr>
                <w:lang w:eastAsia="en-US"/>
              </w:rPr>
            </w:pPr>
            <w:r w:rsidRPr="007F2770">
              <w:rPr>
                <w:lang w:eastAsia="en-US"/>
              </w:rPr>
              <w:t>octet q+3</w:t>
            </w:r>
          </w:p>
          <w:p w14:paraId="279BC212" w14:textId="77777777" w:rsidR="00E32835" w:rsidRPr="007F2770" w:rsidRDefault="00E32835" w:rsidP="008A3E1E">
            <w:pPr>
              <w:pStyle w:val="TAL"/>
              <w:rPr>
                <w:lang w:eastAsia="en-US"/>
              </w:rPr>
            </w:pPr>
          </w:p>
          <w:p w14:paraId="1D70EDBB" w14:textId="77777777" w:rsidR="00E32835" w:rsidRPr="007F2770" w:rsidRDefault="00E32835" w:rsidP="008A3E1E">
            <w:pPr>
              <w:pStyle w:val="TAL"/>
              <w:rPr>
                <w:lang w:eastAsia="en-US"/>
              </w:rPr>
            </w:pPr>
          </w:p>
          <w:p w14:paraId="105CD376" w14:textId="77777777" w:rsidR="00E32835" w:rsidRPr="007F2770" w:rsidRDefault="00E32835" w:rsidP="008A3E1E">
            <w:pPr>
              <w:pStyle w:val="TAL"/>
              <w:rPr>
                <w:lang w:eastAsia="en-US"/>
              </w:rPr>
            </w:pPr>
            <w:r w:rsidRPr="007F2770">
              <w:rPr>
                <w:lang w:eastAsia="en-US"/>
              </w:rPr>
              <w:t>octet r</w:t>
            </w:r>
          </w:p>
        </w:tc>
      </w:tr>
    </w:tbl>
    <w:p w14:paraId="473E10C9" w14:textId="77777777" w:rsidR="00E32835" w:rsidRPr="007F2770" w:rsidRDefault="00E32835" w:rsidP="00E32835">
      <w:pPr>
        <w:pStyle w:val="TF"/>
      </w:pPr>
      <w:r w:rsidRPr="007F2770">
        <w:rPr>
          <w:rFonts w:eastAsia="Malgun Gothic"/>
        </w:rPr>
        <w:t>Figure D.6.2.7: UE policy part</w:t>
      </w:r>
    </w:p>
    <w:p w14:paraId="3316C27E" w14:textId="77777777" w:rsidR="00E32835" w:rsidRPr="007F2770" w:rsidRDefault="00E32835" w:rsidP="00E32835"/>
    <w:p w14:paraId="577724DE" w14:textId="77777777" w:rsidR="0075157A" w:rsidRPr="007F2770" w:rsidRDefault="0075157A" w:rsidP="0075157A">
      <w:pPr>
        <w:pStyle w:val="TH"/>
      </w:pPr>
      <w:bookmarkStart w:id="20095" w:name="_Toc20233363"/>
      <w:bookmarkStart w:id="20096" w:name="_Toc27747500"/>
      <w:bookmarkStart w:id="20097" w:name="_Toc36213694"/>
      <w:bookmarkStart w:id="20098" w:name="_Toc36657871"/>
      <w:bookmarkStart w:id="20099" w:name="_Toc45287549"/>
      <w:bookmarkStart w:id="20100" w:name="_Toc51948825"/>
      <w:bookmarkStart w:id="20101" w:name="_Toc51949917"/>
      <w:r w:rsidRPr="007F2770">
        <w:t xml:space="preserve">Table </w:t>
      </w:r>
      <w:r w:rsidRPr="007F2770">
        <w:rPr>
          <w:rFonts w:eastAsia="Malgun Gothic"/>
        </w:rPr>
        <w:t>D.6.2</w:t>
      </w:r>
      <w:r w:rsidRPr="007F2770">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75157A" w:rsidRPr="007F2770" w14:paraId="5173B715" w14:textId="77777777" w:rsidTr="009079D2">
        <w:trPr>
          <w:cantSplit/>
          <w:jc w:val="center"/>
        </w:trPr>
        <w:tc>
          <w:tcPr>
            <w:tcW w:w="7102" w:type="dxa"/>
            <w:gridSpan w:val="6"/>
          </w:tcPr>
          <w:p w14:paraId="10CE327E" w14:textId="77777777" w:rsidR="0075157A" w:rsidRPr="007F2770" w:rsidRDefault="0075157A" w:rsidP="009079D2">
            <w:pPr>
              <w:pStyle w:val="TAL"/>
            </w:pPr>
            <w:r w:rsidRPr="007F2770">
              <w:t>Value part of the UE policy section management list information element (octets 4 to z)</w:t>
            </w:r>
          </w:p>
        </w:tc>
      </w:tr>
      <w:tr w:rsidR="0075157A" w:rsidRPr="007F2770" w14:paraId="3AACE00B" w14:textId="77777777" w:rsidTr="009079D2">
        <w:trPr>
          <w:cantSplit/>
          <w:jc w:val="center"/>
        </w:trPr>
        <w:tc>
          <w:tcPr>
            <w:tcW w:w="7102" w:type="dxa"/>
            <w:gridSpan w:val="6"/>
          </w:tcPr>
          <w:p w14:paraId="5F437A04" w14:textId="77777777" w:rsidR="0075157A" w:rsidRPr="007F2770" w:rsidRDefault="0075157A" w:rsidP="009079D2">
            <w:pPr>
              <w:pStyle w:val="TAL"/>
            </w:pPr>
          </w:p>
        </w:tc>
      </w:tr>
      <w:tr w:rsidR="0075157A" w:rsidRPr="007F2770" w14:paraId="674A7EBA" w14:textId="77777777" w:rsidTr="009079D2">
        <w:trPr>
          <w:cantSplit/>
          <w:jc w:val="center"/>
        </w:trPr>
        <w:tc>
          <w:tcPr>
            <w:tcW w:w="7102" w:type="dxa"/>
            <w:gridSpan w:val="6"/>
          </w:tcPr>
          <w:p w14:paraId="151BD1C0" w14:textId="77777777" w:rsidR="0075157A" w:rsidRPr="007F2770" w:rsidRDefault="0075157A" w:rsidP="009079D2">
            <w:pPr>
              <w:pStyle w:val="TAL"/>
            </w:pPr>
            <w:r w:rsidRPr="007F2770">
              <w:t>The value part of the UE policy section management list information element consists of one or several UE policy section management sublists.</w:t>
            </w:r>
          </w:p>
        </w:tc>
      </w:tr>
      <w:tr w:rsidR="0075157A" w:rsidRPr="007F2770" w14:paraId="1FEEE4A9" w14:textId="77777777" w:rsidTr="009079D2">
        <w:trPr>
          <w:cantSplit/>
          <w:jc w:val="center"/>
        </w:trPr>
        <w:tc>
          <w:tcPr>
            <w:tcW w:w="7102" w:type="dxa"/>
            <w:gridSpan w:val="6"/>
          </w:tcPr>
          <w:p w14:paraId="2FEC8674" w14:textId="77777777" w:rsidR="0075157A" w:rsidRPr="007F2770" w:rsidRDefault="0075157A" w:rsidP="009079D2">
            <w:pPr>
              <w:pStyle w:val="TAL"/>
            </w:pPr>
          </w:p>
        </w:tc>
      </w:tr>
      <w:tr w:rsidR="0075157A" w:rsidRPr="007F2770" w14:paraId="2EE633B6" w14:textId="77777777" w:rsidTr="009079D2">
        <w:trPr>
          <w:cantSplit/>
          <w:jc w:val="center"/>
        </w:trPr>
        <w:tc>
          <w:tcPr>
            <w:tcW w:w="7102" w:type="dxa"/>
            <w:gridSpan w:val="6"/>
          </w:tcPr>
          <w:p w14:paraId="2AC6FD0A" w14:textId="77777777" w:rsidR="0075157A" w:rsidRPr="007F2770" w:rsidRDefault="0075157A" w:rsidP="009079D2">
            <w:pPr>
              <w:pStyle w:val="TAL"/>
            </w:pPr>
            <w:r w:rsidRPr="007F2770">
              <w:t>UE policy section management sublist:</w:t>
            </w:r>
          </w:p>
        </w:tc>
      </w:tr>
      <w:tr w:rsidR="0075157A" w:rsidRPr="007F2770" w14:paraId="40C9966B" w14:textId="77777777" w:rsidTr="009079D2">
        <w:trPr>
          <w:cantSplit/>
          <w:jc w:val="center"/>
        </w:trPr>
        <w:tc>
          <w:tcPr>
            <w:tcW w:w="7102" w:type="dxa"/>
            <w:gridSpan w:val="6"/>
          </w:tcPr>
          <w:p w14:paraId="505AA71B" w14:textId="77777777" w:rsidR="0075157A" w:rsidRPr="007F2770" w:rsidRDefault="0075157A" w:rsidP="009079D2">
            <w:pPr>
              <w:pStyle w:val="TAL"/>
            </w:pPr>
          </w:p>
        </w:tc>
      </w:tr>
      <w:tr w:rsidR="0075157A" w:rsidRPr="007F2770" w14:paraId="58E986CA" w14:textId="77777777" w:rsidTr="009079D2">
        <w:trPr>
          <w:cantSplit/>
          <w:jc w:val="center"/>
        </w:trPr>
        <w:tc>
          <w:tcPr>
            <w:tcW w:w="7102" w:type="dxa"/>
            <w:gridSpan w:val="6"/>
          </w:tcPr>
          <w:p w14:paraId="109C5806" w14:textId="77777777" w:rsidR="0075157A" w:rsidRPr="007F2770" w:rsidRDefault="0075157A" w:rsidP="009079D2">
            <w:pPr>
              <w:pStyle w:val="TAL"/>
            </w:pPr>
            <w:r w:rsidRPr="007F2770">
              <w:t>Length of UE policy section management sublist (octets d to d+1)</w:t>
            </w:r>
          </w:p>
        </w:tc>
      </w:tr>
      <w:tr w:rsidR="0075157A" w:rsidRPr="007F2770" w14:paraId="1436F7A3" w14:textId="77777777" w:rsidTr="009079D2">
        <w:trPr>
          <w:cantSplit/>
          <w:jc w:val="center"/>
        </w:trPr>
        <w:tc>
          <w:tcPr>
            <w:tcW w:w="7102" w:type="dxa"/>
            <w:gridSpan w:val="6"/>
          </w:tcPr>
          <w:p w14:paraId="11E4DE75" w14:textId="77777777" w:rsidR="0075157A" w:rsidRPr="007F2770" w:rsidRDefault="0075157A" w:rsidP="009079D2">
            <w:pPr>
              <w:pStyle w:val="TAL"/>
            </w:pPr>
          </w:p>
        </w:tc>
      </w:tr>
      <w:tr w:rsidR="0075157A" w:rsidRPr="007F2770" w14:paraId="3884D45A" w14:textId="77777777" w:rsidTr="009079D2">
        <w:trPr>
          <w:cantSplit/>
          <w:jc w:val="center"/>
        </w:trPr>
        <w:tc>
          <w:tcPr>
            <w:tcW w:w="7102" w:type="dxa"/>
            <w:gridSpan w:val="6"/>
          </w:tcPr>
          <w:p w14:paraId="1BC6E67C" w14:textId="77777777" w:rsidR="0075157A" w:rsidRPr="007F2770" w:rsidRDefault="0075157A" w:rsidP="009079D2">
            <w:pPr>
              <w:pStyle w:val="TAL"/>
            </w:pPr>
            <w:r w:rsidRPr="007F2770">
              <w:t>This field contains the binary encoding of the length of the UE policy section management sublist in units of octets.</w:t>
            </w:r>
          </w:p>
        </w:tc>
      </w:tr>
      <w:tr w:rsidR="0075157A" w:rsidRPr="007F2770" w14:paraId="7681EB41" w14:textId="77777777" w:rsidTr="009079D2">
        <w:trPr>
          <w:cantSplit/>
          <w:jc w:val="center"/>
        </w:trPr>
        <w:tc>
          <w:tcPr>
            <w:tcW w:w="7102" w:type="dxa"/>
            <w:gridSpan w:val="6"/>
          </w:tcPr>
          <w:p w14:paraId="5AD3481A" w14:textId="77777777" w:rsidR="0075157A" w:rsidRPr="007F2770" w:rsidRDefault="0075157A" w:rsidP="009079D2">
            <w:pPr>
              <w:pStyle w:val="TAL"/>
            </w:pPr>
          </w:p>
        </w:tc>
      </w:tr>
      <w:tr w:rsidR="0075157A" w:rsidRPr="007F2770" w14:paraId="1A9EF679" w14:textId="77777777" w:rsidTr="009079D2">
        <w:trPr>
          <w:cantSplit/>
          <w:jc w:val="center"/>
        </w:trPr>
        <w:tc>
          <w:tcPr>
            <w:tcW w:w="7102" w:type="dxa"/>
            <w:gridSpan w:val="6"/>
          </w:tcPr>
          <w:p w14:paraId="712B0656" w14:textId="77777777" w:rsidR="0075157A" w:rsidRPr="007F2770" w:rsidRDefault="0075157A" w:rsidP="009079D2">
            <w:pPr>
              <w:pStyle w:val="TAL"/>
            </w:pPr>
            <w:r w:rsidRPr="007F2770">
              <w:t>MCC, Mobile country code (octet d+2, and bits 4 to 1 of octet d+3)</w:t>
            </w:r>
          </w:p>
        </w:tc>
      </w:tr>
      <w:tr w:rsidR="0075157A" w:rsidRPr="007F2770" w14:paraId="57A6609D" w14:textId="77777777" w:rsidTr="009079D2">
        <w:trPr>
          <w:cantSplit/>
          <w:jc w:val="center"/>
        </w:trPr>
        <w:tc>
          <w:tcPr>
            <w:tcW w:w="7102" w:type="dxa"/>
            <w:gridSpan w:val="6"/>
          </w:tcPr>
          <w:p w14:paraId="5F6242B7" w14:textId="77777777" w:rsidR="0075157A" w:rsidRPr="007F2770" w:rsidRDefault="0075157A" w:rsidP="009079D2">
            <w:pPr>
              <w:pStyle w:val="TAL"/>
            </w:pPr>
          </w:p>
        </w:tc>
      </w:tr>
      <w:tr w:rsidR="0075157A" w:rsidRPr="007F2770" w14:paraId="2493DE22" w14:textId="77777777" w:rsidTr="009079D2">
        <w:trPr>
          <w:cantSplit/>
          <w:jc w:val="center"/>
        </w:trPr>
        <w:tc>
          <w:tcPr>
            <w:tcW w:w="7102" w:type="dxa"/>
            <w:gridSpan w:val="6"/>
          </w:tcPr>
          <w:p w14:paraId="24D543B9" w14:textId="77777777" w:rsidR="0075157A" w:rsidRPr="007F2770" w:rsidRDefault="0075157A" w:rsidP="009079D2">
            <w:pPr>
              <w:pStyle w:val="TAL"/>
            </w:pPr>
            <w:r w:rsidRPr="007F2770">
              <w:t>The MCC field is coded as in ITU-T Recommendation E.212 [42], annex A.</w:t>
            </w:r>
          </w:p>
        </w:tc>
      </w:tr>
      <w:tr w:rsidR="0075157A" w:rsidRPr="007F2770" w14:paraId="1EFA67AF" w14:textId="77777777" w:rsidTr="009079D2">
        <w:trPr>
          <w:cantSplit/>
          <w:jc w:val="center"/>
        </w:trPr>
        <w:tc>
          <w:tcPr>
            <w:tcW w:w="7102" w:type="dxa"/>
            <w:gridSpan w:val="6"/>
          </w:tcPr>
          <w:p w14:paraId="57BD9498" w14:textId="77777777" w:rsidR="0075157A" w:rsidRPr="007F2770" w:rsidRDefault="0075157A" w:rsidP="009079D2">
            <w:pPr>
              <w:pStyle w:val="TAL"/>
            </w:pPr>
          </w:p>
        </w:tc>
      </w:tr>
      <w:tr w:rsidR="0075157A" w:rsidRPr="007F2770" w14:paraId="49DB72D3" w14:textId="77777777" w:rsidTr="009079D2">
        <w:trPr>
          <w:cantSplit/>
          <w:jc w:val="center"/>
        </w:trPr>
        <w:tc>
          <w:tcPr>
            <w:tcW w:w="7102" w:type="dxa"/>
            <w:gridSpan w:val="6"/>
          </w:tcPr>
          <w:p w14:paraId="07685D99" w14:textId="77777777" w:rsidR="0075157A" w:rsidRPr="007F2770" w:rsidRDefault="0075157A" w:rsidP="009079D2">
            <w:pPr>
              <w:pStyle w:val="TAL"/>
            </w:pPr>
            <w:r w:rsidRPr="007F2770">
              <w:t>MNC, Mobile network code (bits 8 to 5 of octet d+3, and octet d+4)</w:t>
            </w:r>
          </w:p>
        </w:tc>
      </w:tr>
      <w:tr w:rsidR="0075157A" w:rsidRPr="007F2770" w14:paraId="22C74ADC" w14:textId="77777777" w:rsidTr="009079D2">
        <w:trPr>
          <w:cantSplit/>
          <w:jc w:val="center"/>
        </w:trPr>
        <w:tc>
          <w:tcPr>
            <w:tcW w:w="7102" w:type="dxa"/>
            <w:gridSpan w:val="6"/>
          </w:tcPr>
          <w:p w14:paraId="02D0E3FE" w14:textId="77777777" w:rsidR="0075157A" w:rsidRPr="007F2770" w:rsidRDefault="0075157A" w:rsidP="009079D2">
            <w:pPr>
              <w:pStyle w:val="TAL"/>
            </w:pPr>
          </w:p>
        </w:tc>
      </w:tr>
      <w:tr w:rsidR="0075157A" w:rsidRPr="007F2770" w14:paraId="6D04731E" w14:textId="77777777" w:rsidTr="009079D2">
        <w:trPr>
          <w:cantSplit/>
          <w:jc w:val="center"/>
        </w:trPr>
        <w:tc>
          <w:tcPr>
            <w:tcW w:w="7102" w:type="dxa"/>
            <w:gridSpan w:val="6"/>
          </w:tcPr>
          <w:p w14:paraId="528FAD9E" w14:textId="77777777" w:rsidR="0075157A" w:rsidRPr="007F2770" w:rsidRDefault="0075157A" w:rsidP="009079D2">
            <w:pPr>
              <w:pStyle w:val="TAL"/>
            </w:pPr>
            <w:r w:rsidRPr="007F2770">
              <w:t>The coding of this field is the responsibility of each administration but BCD coding shall be used. The MNC shall consist of 2 or 3 digits. If a network operator decides to use only two digits in the MNC, MNC digit 3 shall be coded as "1111".</w:t>
            </w:r>
          </w:p>
        </w:tc>
      </w:tr>
      <w:tr w:rsidR="0075157A" w:rsidRPr="007F2770" w14:paraId="3524625E" w14:textId="77777777" w:rsidTr="009079D2">
        <w:trPr>
          <w:cantSplit/>
          <w:jc w:val="center"/>
        </w:trPr>
        <w:tc>
          <w:tcPr>
            <w:tcW w:w="7102" w:type="dxa"/>
            <w:gridSpan w:val="6"/>
          </w:tcPr>
          <w:p w14:paraId="5EC1353E" w14:textId="77777777" w:rsidR="0075157A" w:rsidRPr="007F2770" w:rsidRDefault="0075157A" w:rsidP="009079D2">
            <w:pPr>
              <w:pStyle w:val="TAL"/>
            </w:pPr>
          </w:p>
        </w:tc>
      </w:tr>
      <w:tr w:rsidR="0075157A" w:rsidRPr="007F2770" w14:paraId="24A04045" w14:textId="77777777" w:rsidTr="009079D2">
        <w:trPr>
          <w:cantSplit/>
          <w:jc w:val="center"/>
        </w:trPr>
        <w:tc>
          <w:tcPr>
            <w:tcW w:w="7102" w:type="dxa"/>
            <w:gridSpan w:val="6"/>
          </w:tcPr>
          <w:p w14:paraId="4FDE77A1" w14:textId="77777777" w:rsidR="0075157A" w:rsidRPr="007F2770" w:rsidRDefault="0075157A" w:rsidP="009079D2">
            <w:pPr>
              <w:pStyle w:val="TAL"/>
            </w:pPr>
            <w:r w:rsidRPr="007F2770">
              <w:t>UE policy section management sublist contents (octets d+5 to y)</w:t>
            </w:r>
          </w:p>
        </w:tc>
      </w:tr>
      <w:tr w:rsidR="0075157A" w:rsidRPr="007F2770" w14:paraId="30D1D3DD" w14:textId="77777777" w:rsidTr="009079D2">
        <w:trPr>
          <w:cantSplit/>
          <w:jc w:val="center"/>
        </w:trPr>
        <w:tc>
          <w:tcPr>
            <w:tcW w:w="7102" w:type="dxa"/>
            <w:gridSpan w:val="6"/>
          </w:tcPr>
          <w:p w14:paraId="32CE564F" w14:textId="77777777" w:rsidR="0075157A" w:rsidRPr="007F2770" w:rsidRDefault="0075157A" w:rsidP="009079D2">
            <w:pPr>
              <w:pStyle w:val="TAL"/>
            </w:pPr>
          </w:p>
        </w:tc>
      </w:tr>
      <w:tr w:rsidR="0075157A" w:rsidRPr="007F2770" w14:paraId="78CF7825" w14:textId="77777777" w:rsidTr="009079D2">
        <w:trPr>
          <w:cantSplit/>
          <w:jc w:val="center"/>
        </w:trPr>
        <w:tc>
          <w:tcPr>
            <w:tcW w:w="7102" w:type="dxa"/>
            <w:gridSpan w:val="6"/>
          </w:tcPr>
          <w:p w14:paraId="7CB9A3D7" w14:textId="77777777" w:rsidR="0075157A" w:rsidRPr="007F2770" w:rsidRDefault="0075157A" w:rsidP="009079D2">
            <w:pPr>
              <w:pStyle w:val="TAL"/>
            </w:pPr>
            <w:r w:rsidRPr="007F2770">
              <w:t>The UE policy section management sublist contents consist of one or several instructions.</w:t>
            </w:r>
          </w:p>
        </w:tc>
      </w:tr>
      <w:tr w:rsidR="0075157A" w:rsidRPr="007F2770" w14:paraId="4148F3F2" w14:textId="77777777" w:rsidTr="009079D2">
        <w:trPr>
          <w:cantSplit/>
          <w:jc w:val="center"/>
        </w:trPr>
        <w:tc>
          <w:tcPr>
            <w:tcW w:w="7102" w:type="dxa"/>
            <w:gridSpan w:val="6"/>
          </w:tcPr>
          <w:p w14:paraId="4A412C2F" w14:textId="77777777" w:rsidR="0075157A" w:rsidRPr="007F2770" w:rsidRDefault="0075157A" w:rsidP="009079D2">
            <w:pPr>
              <w:pStyle w:val="TAL"/>
            </w:pPr>
          </w:p>
        </w:tc>
      </w:tr>
      <w:tr w:rsidR="0075157A" w:rsidRPr="007F2770" w14:paraId="308CF6D5" w14:textId="77777777" w:rsidTr="009079D2">
        <w:trPr>
          <w:cantSplit/>
          <w:jc w:val="center"/>
        </w:trPr>
        <w:tc>
          <w:tcPr>
            <w:tcW w:w="7102" w:type="dxa"/>
            <w:gridSpan w:val="6"/>
            <w:shd w:val="clear" w:color="auto" w:fill="auto"/>
          </w:tcPr>
          <w:p w14:paraId="26C361D5" w14:textId="77777777" w:rsidR="0075157A" w:rsidRPr="007F2770" w:rsidRDefault="0075157A" w:rsidP="009079D2">
            <w:pPr>
              <w:pStyle w:val="TAL"/>
            </w:pPr>
            <w:r w:rsidRPr="007F2770">
              <w:t>Instruction:</w:t>
            </w:r>
          </w:p>
        </w:tc>
      </w:tr>
      <w:tr w:rsidR="0075157A" w:rsidRPr="007F2770" w14:paraId="5527C376" w14:textId="77777777" w:rsidTr="009079D2">
        <w:trPr>
          <w:cantSplit/>
          <w:jc w:val="center"/>
        </w:trPr>
        <w:tc>
          <w:tcPr>
            <w:tcW w:w="7102" w:type="dxa"/>
            <w:gridSpan w:val="6"/>
          </w:tcPr>
          <w:p w14:paraId="2AE603AD" w14:textId="77777777" w:rsidR="0075157A" w:rsidRPr="007F2770" w:rsidRDefault="0075157A" w:rsidP="009079D2">
            <w:pPr>
              <w:pStyle w:val="TAL"/>
            </w:pPr>
          </w:p>
        </w:tc>
      </w:tr>
      <w:tr w:rsidR="0075157A" w:rsidRPr="007F2770" w14:paraId="32D7C655" w14:textId="77777777" w:rsidTr="009079D2">
        <w:trPr>
          <w:cantSplit/>
          <w:jc w:val="center"/>
        </w:trPr>
        <w:tc>
          <w:tcPr>
            <w:tcW w:w="7102" w:type="dxa"/>
            <w:gridSpan w:val="6"/>
          </w:tcPr>
          <w:p w14:paraId="718267DF" w14:textId="77777777" w:rsidR="0075157A" w:rsidRPr="007F2770" w:rsidRDefault="0075157A" w:rsidP="009079D2">
            <w:pPr>
              <w:pStyle w:val="TAL"/>
            </w:pPr>
            <w:r w:rsidRPr="007F2770">
              <w:t xml:space="preserve">Instruction contents length (octets d+5 to d+6) </w:t>
            </w:r>
          </w:p>
        </w:tc>
      </w:tr>
      <w:tr w:rsidR="0075157A" w:rsidRPr="007F2770" w14:paraId="2E2E881C" w14:textId="77777777" w:rsidTr="009079D2">
        <w:trPr>
          <w:cantSplit/>
          <w:jc w:val="center"/>
        </w:trPr>
        <w:tc>
          <w:tcPr>
            <w:tcW w:w="7102" w:type="dxa"/>
            <w:gridSpan w:val="6"/>
          </w:tcPr>
          <w:p w14:paraId="1AE06926" w14:textId="77777777" w:rsidR="0075157A" w:rsidRPr="007F2770" w:rsidRDefault="0075157A" w:rsidP="009079D2">
            <w:pPr>
              <w:pStyle w:val="TAL"/>
            </w:pPr>
          </w:p>
        </w:tc>
      </w:tr>
      <w:tr w:rsidR="0075157A" w:rsidRPr="007F2770" w:rsidDel="00F33BAB" w14:paraId="0A344894" w14:textId="77777777" w:rsidTr="009079D2">
        <w:trPr>
          <w:cantSplit/>
          <w:jc w:val="center"/>
        </w:trPr>
        <w:tc>
          <w:tcPr>
            <w:tcW w:w="7102" w:type="dxa"/>
            <w:gridSpan w:val="6"/>
          </w:tcPr>
          <w:p w14:paraId="4A286194" w14:textId="77777777" w:rsidR="0075157A" w:rsidRPr="007F2770" w:rsidDel="00F33BAB" w:rsidRDefault="0075157A" w:rsidP="009079D2">
            <w:pPr>
              <w:pStyle w:val="TAL"/>
            </w:pPr>
            <w:r w:rsidRPr="007F2770">
              <w:t>This field contains the binary encoding of the instruction contents length in units of octets.</w:t>
            </w:r>
          </w:p>
        </w:tc>
      </w:tr>
      <w:tr w:rsidR="0075157A" w:rsidRPr="007F2770" w14:paraId="7ABDC5C6" w14:textId="77777777" w:rsidTr="009079D2">
        <w:trPr>
          <w:cantSplit/>
          <w:jc w:val="center"/>
        </w:trPr>
        <w:tc>
          <w:tcPr>
            <w:tcW w:w="7102" w:type="dxa"/>
            <w:gridSpan w:val="6"/>
          </w:tcPr>
          <w:p w14:paraId="12D11921" w14:textId="77777777" w:rsidR="0075157A" w:rsidRPr="007F2770" w:rsidRDefault="0075157A" w:rsidP="009079D2">
            <w:pPr>
              <w:pStyle w:val="TAL"/>
            </w:pPr>
          </w:p>
        </w:tc>
      </w:tr>
      <w:tr w:rsidR="0075157A" w:rsidRPr="007F2770" w:rsidDel="00F33BAB" w14:paraId="44C744DF" w14:textId="77777777" w:rsidTr="009079D2">
        <w:trPr>
          <w:cantSplit/>
          <w:jc w:val="center"/>
        </w:trPr>
        <w:tc>
          <w:tcPr>
            <w:tcW w:w="7102" w:type="dxa"/>
            <w:gridSpan w:val="6"/>
          </w:tcPr>
          <w:p w14:paraId="5D59455F" w14:textId="77777777" w:rsidR="0075157A" w:rsidRPr="007F2770" w:rsidDel="00F33BAB" w:rsidRDefault="0075157A" w:rsidP="009079D2">
            <w:pPr>
              <w:pStyle w:val="TAL"/>
            </w:pPr>
            <w:r w:rsidRPr="007F2770">
              <w:t>UPSC (octets d+7 to d+8)</w:t>
            </w:r>
          </w:p>
        </w:tc>
      </w:tr>
      <w:tr w:rsidR="0075157A" w:rsidRPr="007F2770" w:rsidDel="00F33BAB" w14:paraId="34C4DD76" w14:textId="77777777" w:rsidTr="009079D2">
        <w:trPr>
          <w:cantSplit/>
          <w:jc w:val="center"/>
        </w:trPr>
        <w:tc>
          <w:tcPr>
            <w:tcW w:w="7102" w:type="dxa"/>
            <w:gridSpan w:val="6"/>
          </w:tcPr>
          <w:p w14:paraId="2BAA066A" w14:textId="77777777" w:rsidR="0075157A" w:rsidRPr="007F2770" w:rsidDel="00F33BAB" w:rsidRDefault="0075157A" w:rsidP="009079D2">
            <w:pPr>
              <w:pStyle w:val="TAL"/>
            </w:pPr>
          </w:p>
        </w:tc>
      </w:tr>
      <w:tr w:rsidR="0075157A" w:rsidRPr="007F2770" w:rsidDel="00F33BAB" w14:paraId="238C1C90" w14:textId="77777777" w:rsidTr="009079D2">
        <w:trPr>
          <w:cantSplit/>
          <w:jc w:val="center"/>
        </w:trPr>
        <w:tc>
          <w:tcPr>
            <w:tcW w:w="7102" w:type="dxa"/>
            <w:gridSpan w:val="6"/>
          </w:tcPr>
          <w:p w14:paraId="7F70C03F" w14:textId="77777777" w:rsidR="0075157A" w:rsidRPr="007F2770" w:rsidDel="00F33BAB" w:rsidRDefault="0075157A" w:rsidP="009079D2">
            <w:pPr>
              <w:pStyle w:val="TAL"/>
            </w:pPr>
            <w:r w:rsidRPr="007F2770">
              <w:t>This field contains the binary encoding of the UPSC. The value of the UPSC is set by the PCF.</w:t>
            </w:r>
          </w:p>
        </w:tc>
      </w:tr>
      <w:tr w:rsidR="0075157A" w:rsidRPr="007F2770" w:rsidDel="00F33BAB" w14:paraId="4AF39CC3" w14:textId="77777777" w:rsidTr="009079D2">
        <w:trPr>
          <w:cantSplit/>
          <w:jc w:val="center"/>
        </w:trPr>
        <w:tc>
          <w:tcPr>
            <w:tcW w:w="7102" w:type="dxa"/>
            <w:gridSpan w:val="6"/>
          </w:tcPr>
          <w:p w14:paraId="51307489" w14:textId="77777777" w:rsidR="0075157A" w:rsidRPr="007F2770" w:rsidRDefault="0075157A" w:rsidP="009079D2">
            <w:pPr>
              <w:pStyle w:val="TAL"/>
            </w:pPr>
          </w:p>
        </w:tc>
      </w:tr>
      <w:tr w:rsidR="0075157A" w:rsidRPr="007F2770" w:rsidDel="00F33BAB" w14:paraId="4F0E7093" w14:textId="77777777" w:rsidTr="009079D2">
        <w:trPr>
          <w:cantSplit/>
          <w:jc w:val="center"/>
        </w:trPr>
        <w:tc>
          <w:tcPr>
            <w:tcW w:w="7102" w:type="dxa"/>
            <w:gridSpan w:val="6"/>
          </w:tcPr>
          <w:p w14:paraId="7ED1BB61" w14:textId="77777777" w:rsidR="0075157A" w:rsidRPr="007F2770" w:rsidRDefault="0075157A" w:rsidP="009079D2">
            <w:pPr>
              <w:pStyle w:val="TAL"/>
            </w:pPr>
            <w:r w:rsidRPr="007F2770">
              <w:t>UE policy section contents (octets d+9 to k)</w:t>
            </w:r>
          </w:p>
        </w:tc>
      </w:tr>
      <w:tr w:rsidR="0075157A" w:rsidRPr="007F2770" w:rsidDel="00F33BAB" w14:paraId="6D8FDBD1" w14:textId="77777777" w:rsidTr="009079D2">
        <w:trPr>
          <w:cantSplit/>
          <w:jc w:val="center"/>
        </w:trPr>
        <w:tc>
          <w:tcPr>
            <w:tcW w:w="7102" w:type="dxa"/>
            <w:gridSpan w:val="6"/>
          </w:tcPr>
          <w:p w14:paraId="78018673" w14:textId="77777777" w:rsidR="0075157A" w:rsidRPr="007F2770" w:rsidRDefault="0075157A" w:rsidP="009079D2">
            <w:pPr>
              <w:pStyle w:val="TAL"/>
            </w:pPr>
          </w:p>
        </w:tc>
      </w:tr>
      <w:tr w:rsidR="0075157A" w:rsidRPr="007F2770" w:rsidDel="00F33BAB" w14:paraId="2AE0246E" w14:textId="77777777" w:rsidTr="009079D2">
        <w:trPr>
          <w:cantSplit/>
          <w:jc w:val="center"/>
        </w:trPr>
        <w:tc>
          <w:tcPr>
            <w:tcW w:w="7102" w:type="dxa"/>
            <w:gridSpan w:val="6"/>
          </w:tcPr>
          <w:p w14:paraId="42F0CC73" w14:textId="77777777" w:rsidR="0075157A" w:rsidRPr="007F2770" w:rsidRDefault="0075157A" w:rsidP="009079D2">
            <w:pPr>
              <w:pStyle w:val="TAL"/>
            </w:pPr>
            <w:r w:rsidRPr="007F2770">
              <w:t>The UE policy section contents consist of one or several UE policy parts.</w:t>
            </w:r>
          </w:p>
        </w:tc>
      </w:tr>
      <w:tr w:rsidR="0075157A" w:rsidRPr="007F2770" w:rsidDel="00F33BAB" w14:paraId="4EF65B2C" w14:textId="77777777" w:rsidTr="009079D2">
        <w:trPr>
          <w:cantSplit/>
          <w:jc w:val="center"/>
        </w:trPr>
        <w:tc>
          <w:tcPr>
            <w:tcW w:w="7102" w:type="dxa"/>
            <w:gridSpan w:val="6"/>
          </w:tcPr>
          <w:p w14:paraId="73E262D4" w14:textId="77777777" w:rsidR="0075157A" w:rsidRPr="007F2770" w:rsidRDefault="0075157A" w:rsidP="009079D2">
            <w:pPr>
              <w:pStyle w:val="TAL"/>
            </w:pPr>
          </w:p>
        </w:tc>
      </w:tr>
      <w:tr w:rsidR="0075157A" w:rsidRPr="007F2770" w:rsidDel="00F33BAB" w14:paraId="1982319F" w14:textId="77777777" w:rsidTr="009079D2">
        <w:trPr>
          <w:cantSplit/>
          <w:jc w:val="center"/>
        </w:trPr>
        <w:tc>
          <w:tcPr>
            <w:tcW w:w="7102" w:type="dxa"/>
            <w:gridSpan w:val="6"/>
          </w:tcPr>
          <w:p w14:paraId="5C148013" w14:textId="77777777" w:rsidR="0075157A" w:rsidRPr="007F2770" w:rsidRDefault="0075157A" w:rsidP="009079D2">
            <w:pPr>
              <w:pStyle w:val="TAL"/>
            </w:pPr>
            <w:r w:rsidRPr="007F2770">
              <w:t>UE policy part:</w:t>
            </w:r>
          </w:p>
        </w:tc>
      </w:tr>
      <w:tr w:rsidR="0075157A" w:rsidRPr="007F2770" w:rsidDel="00F33BAB" w14:paraId="182675B2" w14:textId="77777777" w:rsidTr="009079D2">
        <w:trPr>
          <w:cantSplit/>
          <w:jc w:val="center"/>
        </w:trPr>
        <w:tc>
          <w:tcPr>
            <w:tcW w:w="7102" w:type="dxa"/>
            <w:gridSpan w:val="6"/>
          </w:tcPr>
          <w:p w14:paraId="32B656A3" w14:textId="77777777" w:rsidR="0075157A" w:rsidRPr="007F2770" w:rsidRDefault="0075157A" w:rsidP="009079D2">
            <w:pPr>
              <w:pStyle w:val="TAL"/>
            </w:pPr>
          </w:p>
        </w:tc>
      </w:tr>
      <w:tr w:rsidR="0075157A" w:rsidRPr="007F2770" w:rsidDel="00F33BAB" w14:paraId="795D8F47" w14:textId="77777777" w:rsidTr="009079D2">
        <w:trPr>
          <w:cantSplit/>
          <w:jc w:val="center"/>
        </w:trPr>
        <w:tc>
          <w:tcPr>
            <w:tcW w:w="7102" w:type="dxa"/>
            <w:gridSpan w:val="6"/>
          </w:tcPr>
          <w:p w14:paraId="167DF646" w14:textId="77777777" w:rsidR="0075157A" w:rsidRPr="007F2770" w:rsidRDefault="0075157A" w:rsidP="009079D2">
            <w:pPr>
              <w:pStyle w:val="TAL"/>
            </w:pPr>
            <w:r w:rsidRPr="007F2770">
              <w:t>UE policy part contents length (octets q to q+1)</w:t>
            </w:r>
          </w:p>
        </w:tc>
      </w:tr>
      <w:tr w:rsidR="0075157A" w:rsidRPr="007F2770" w:rsidDel="00F33BAB" w14:paraId="01431A90" w14:textId="77777777" w:rsidTr="009079D2">
        <w:trPr>
          <w:cantSplit/>
          <w:jc w:val="center"/>
        </w:trPr>
        <w:tc>
          <w:tcPr>
            <w:tcW w:w="7102" w:type="dxa"/>
            <w:gridSpan w:val="6"/>
          </w:tcPr>
          <w:p w14:paraId="154E8B4F" w14:textId="77777777" w:rsidR="0075157A" w:rsidRPr="007F2770" w:rsidRDefault="0075157A" w:rsidP="009079D2">
            <w:pPr>
              <w:pStyle w:val="TAL"/>
            </w:pPr>
          </w:p>
        </w:tc>
      </w:tr>
      <w:tr w:rsidR="0075157A" w:rsidRPr="007F2770" w:rsidDel="00F33BAB" w14:paraId="7A9FF0D6" w14:textId="77777777" w:rsidTr="009079D2">
        <w:trPr>
          <w:cantSplit/>
          <w:jc w:val="center"/>
        </w:trPr>
        <w:tc>
          <w:tcPr>
            <w:tcW w:w="7102" w:type="dxa"/>
            <w:gridSpan w:val="6"/>
          </w:tcPr>
          <w:p w14:paraId="065EB705" w14:textId="5246B2E4" w:rsidR="0075157A" w:rsidRPr="007F2770" w:rsidRDefault="0075157A" w:rsidP="009079D2">
            <w:pPr>
              <w:pStyle w:val="TAL"/>
            </w:pPr>
            <w:r w:rsidRPr="007F2770">
              <w:t>This field contains the binary encoding of the UE policy part contents length in units of octets</w:t>
            </w:r>
            <w:ins w:id="20102" w:author="24.501_CR5224R1_(Rel-18)_5GProtoc18" w:date="2023-06-25T02:06:00Z">
              <w:r w:rsidR="002E759F">
                <w:t xml:space="preserve"> </w:t>
              </w:r>
            </w:ins>
            <w:del w:id="20103" w:author="24.501_CR5224R1_(Rel-18)_5GProtoc18" w:date="2023-06-25T02:06:00Z">
              <w:r w:rsidRPr="007F2770" w:rsidDel="002E759F">
                <w:delText>.</w:delText>
              </w:r>
            </w:del>
            <w:ins w:id="20104" w:author="24.501_CR5224R1_(Rel-18)_5GProtoc18" w:date="2023-06-25T02:05:00Z">
              <w:r w:rsidR="002E759F">
                <w:t>(NOTE)</w:t>
              </w:r>
            </w:ins>
            <w:ins w:id="20105" w:author="24.501_CR5224R1_(Rel-18)_5GProtoc18" w:date="2023-06-25T02:06:00Z">
              <w:r w:rsidR="002E759F">
                <w:t>.</w:t>
              </w:r>
            </w:ins>
          </w:p>
        </w:tc>
      </w:tr>
      <w:tr w:rsidR="0075157A" w:rsidRPr="007F2770" w:rsidDel="00F33BAB" w14:paraId="185C233A" w14:textId="77777777" w:rsidTr="009079D2">
        <w:trPr>
          <w:cantSplit/>
          <w:jc w:val="center"/>
        </w:trPr>
        <w:tc>
          <w:tcPr>
            <w:tcW w:w="7102" w:type="dxa"/>
            <w:gridSpan w:val="6"/>
          </w:tcPr>
          <w:p w14:paraId="64E74C04" w14:textId="77777777" w:rsidR="0075157A" w:rsidRPr="007F2770" w:rsidRDefault="0075157A" w:rsidP="009079D2">
            <w:pPr>
              <w:pStyle w:val="TAL"/>
            </w:pPr>
          </w:p>
        </w:tc>
      </w:tr>
      <w:tr w:rsidR="0075157A" w:rsidRPr="007F2770" w:rsidDel="00F33BAB" w14:paraId="6285F4AD" w14:textId="77777777" w:rsidTr="009079D2">
        <w:trPr>
          <w:cantSplit/>
          <w:jc w:val="center"/>
        </w:trPr>
        <w:tc>
          <w:tcPr>
            <w:tcW w:w="7102" w:type="dxa"/>
            <w:gridSpan w:val="6"/>
          </w:tcPr>
          <w:p w14:paraId="21C01F85" w14:textId="77777777" w:rsidR="0075157A" w:rsidRPr="007F2770" w:rsidRDefault="0075157A" w:rsidP="009079D2">
            <w:pPr>
              <w:pStyle w:val="TAL"/>
            </w:pPr>
            <w:r w:rsidRPr="007F2770">
              <w:t>UE policy part type (bits 4 to 1 of octet q+2)</w:t>
            </w:r>
          </w:p>
        </w:tc>
      </w:tr>
      <w:tr w:rsidR="0075157A" w:rsidRPr="007F2770" w:rsidDel="00F33BAB" w14:paraId="07A3C016" w14:textId="77777777" w:rsidTr="009079D2">
        <w:trPr>
          <w:cantSplit/>
          <w:jc w:val="center"/>
        </w:trPr>
        <w:tc>
          <w:tcPr>
            <w:tcW w:w="7102" w:type="dxa"/>
            <w:gridSpan w:val="6"/>
          </w:tcPr>
          <w:p w14:paraId="48087600" w14:textId="77777777" w:rsidR="0075157A" w:rsidRPr="007F2770" w:rsidRDefault="0075157A" w:rsidP="009079D2">
            <w:pPr>
              <w:pStyle w:val="TAL"/>
            </w:pPr>
            <w:r w:rsidRPr="007F2770">
              <w:t>Bits</w:t>
            </w:r>
          </w:p>
        </w:tc>
      </w:tr>
      <w:tr w:rsidR="0075157A" w:rsidRPr="007F2770" w14:paraId="06591104" w14:textId="77777777" w:rsidTr="009079D2">
        <w:trPr>
          <w:gridAfter w:val="1"/>
          <w:wAfter w:w="15" w:type="dxa"/>
          <w:cantSplit/>
          <w:jc w:val="center"/>
        </w:trPr>
        <w:tc>
          <w:tcPr>
            <w:tcW w:w="284" w:type="dxa"/>
            <w:shd w:val="clear" w:color="auto" w:fill="FFFFFF"/>
          </w:tcPr>
          <w:p w14:paraId="300CB68E" w14:textId="77777777" w:rsidR="0075157A" w:rsidRPr="007F2770" w:rsidRDefault="0075157A" w:rsidP="009079D2">
            <w:pPr>
              <w:pStyle w:val="TAH"/>
            </w:pPr>
            <w:r w:rsidRPr="007F2770">
              <w:t>4</w:t>
            </w:r>
          </w:p>
        </w:tc>
        <w:tc>
          <w:tcPr>
            <w:tcW w:w="284" w:type="dxa"/>
            <w:shd w:val="clear" w:color="auto" w:fill="FFFFFF"/>
          </w:tcPr>
          <w:p w14:paraId="72C41FA7" w14:textId="77777777" w:rsidR="0075157A" w:rsidRPr="007F2770" w:rsidRDefault="0075157A" w:rsidP="009079D2">
            <w:pPr>
              <w:pStyle w:val="TAH"/>
            </w:pPr>
            <w:r w:rsidRPr="007F2770">
              <w:t>3</w:t>
            </w:r>
          </w:p>
        </w:tc>
        <w:tc>
          <w:tcPr>
            <w:tcW w:w="283" w:type="dxa"/>
            <w:shd w:val="clear" w:color="auto" w:fill="FFFFFF"/>
          </w:tcPr>
          <w:p w14:paraId="68FF411A" w14:textId="77777777" w:rsidR="0075157A" w:rsidRPr="007F2770" w:rsidRDefault="0075157A" w:rsidP="009079D2">
            <w:pPr>
              <w:pStyle w:val="TAH"/>
            </w:pPr>
            <w:r w:rsidRPr="007F2770">
              <w:t>2</w:t>
            </w:r>
          </w:p>
        </w:tc>
        <w:tc>
          <w:tcPr>
            <w:tcW w:w="283" w:type="dxa"/>
            <w:shd w:val="clear" w:color="auto" w:fill="FFFFFF"/>
          </w:tcPr>
          <w:p w14:paraId="237170F7" w14:textId="77777777" w:rsidR="0075157A" w:rsidRPr="007F2770" w:rsidRDefault="0075157A" w:rsidP="009079D2">
            <w:pPr>
              <w:pStyle w:val="TAH"/>
            </w:pPr>
            <w:r w:rsidRPr="007F2770">
              <w:t>1</w:t>
            </w:r>
          </w:p>
        </w:tc>
        <w:tc>
          <w:tcPr>
            <w:tcW w:w="5953" w:type="dxa"/>
            <w:shd w:val="clear" w:color="auto" w:fill="FFFFFF"/>
          </w:tcPr>
          <w:p w14:paraId="52078A7F" w14:textId="77777777" w:rsidR="0075157A" w:rsidRPr="007F2770" w:rsidRDefault="0075157A" w:rsidP="009079D2">
            <w:pPr>
              <w:pStyle w:val="TAL"/>
            </w:pPr>
          </w:p>
        </w:tc>
      </w:tr>
      <w:tr w:rsidR="0075157A" w:rsidRPr="007F2770" w14:paraId="0EBC268A" w14:textId="77777777" w:rsidTr="009079D2">
        <w:trPr>
          <w:gridAfter w:val="1"/>
          <w:wAfter w:w="15" w:type="dxa"/>
          <w:cantSplit/>
          <w:jc w:val="center"/>
        </w:trPr>
        <w:tc>
          <w:tcPr>
            <w:tcW w:w="284" w:type="dxa"/>
            <w:shd w:val="clear" w:color="auto" w:fill="FFFFFF"/>
          </w:tcPr>
          <w:p w14:paraId="21EE88FE" w14:textId="77777777" w:rsidR="0075157A" w:rsidRPr="007F2770" w:rsidRDefault="0075157A" w:rsidP="009079D2">
            <w:pPr>
              <w:pStyle w:val="TAC"/>
            </w:pPr>
            <w:r w:rsidRPr="007F2770">
              <w:t>0</w:t>
            </w:r>
          </w:p>
        </w:tc>
        <w:tc>
          <w:tcPr>
            <w:tcW w:w="284" w:type="dxa"/>
            <w:shd w:val="clear" w:color="auto" w:fill="FFFFFF"/>
          </w:tcPr>
          <w:p w14:paraId="570A3723" w14:textId="77777777" w:rsidR="0075157A" w:rsidRPr="007F2770" w:rsidRDefault="0075157A" w:rsidP="009079D2">
            <w:pPr>
              <w:pStyle w:val="TAC"/>
            </w:pPr>
            <w:r w:rsidRPr="007F2770">
              <w:t>0</w:t>
            </w:r>
          </w:p>
        </w:tc>
        <w:tc>
          <w:tcPr>
            <w:tcW w:w="283" w:type="dxa"/>
            <w:shd w:val="clear" w:color="auto" w:fill="FFFFFF"/>
          </w:tcPr>
          <w:p w14:paraId="3DF222C4" w14:textId="77777777" w:rsidR="0075157A" w:rsidRPr="007F2770" w:rsidRDefault="0075157A" w:rsidP="009079D2">
            <w:pPr>
              <w:pStyle w:val="TAC"/>
            </w:pPr>
            <w:r w:rsidRPr="007F2770">
              <w:t>0</w:t>
            </w:r>
          </w:p>
        </w:tc>
        <w:tc>
          <w:tcPr>
            <w:tcW w:w="283" w:type="dxa"/>
            <w:shd w:val="clear" w:color="auto" w:fill="FFFFFF"/>
          </w:tcPr>
          <w:p w14:paraId="0D2C8602" w14:textId="77777777" w:rsidR="0075157A" w:rsidRPr="007F2770" w:rsidRDefault="0075157A" w:rsidP="009079D2">
            <w:pPr>
              <w:pStyle w:val="TAC"/>
            </w:pPr>
            <w:r w:rsidRPr="007F2770">
              <w:t>0</w:t>
            </w:r>
          </w:p>
        </w:tc>
        <w:tc>
          <w:tcPr>
            <w:tcW w:w="5953" w:type="dxa"/>
            <w:shd w:val="clear" w:color="auto" w:fill="FFFFFF"/>
          </w:tcPr>
          <w:p w14:paraId="001DB52D" w14:textId="77777777" w:rsidR="0075157A" w:rsidRPr="007F2770" w:rsidRDefault="0075157A" w:rsidP="009079D2">
            <w:pPr>
              <w:pStyle w:val="TAL"/>
            </w:pPr>
            <w:r w:rsidRPr="007F2770">
              <w:rPr>
                <w:lang w:eastAsia="ko-KR"/>
              </w:rPr>
              <w:t>Reserved</w:t>
            </w:r>
          </w:p>
        </w:tc>
      </w:tr>
      <w:tr w:rsidR="0075157A" w:rsidRPr="007F2770" w14:paraId="0F9FBA94" w14:textId="77777777" w:rsidTr="009079D2">
        <w:trPr>
          <w:gridAfter w:val="1"/>
          <w:wAfter w:w="15" w:type="dxa"/>
          <w:cantSplit/>
          <w:jc w:val="center"/>
        </w:trPr>
        <w:tc>
          <w:tcPr>
            <w:tcW w:w="284" w:type="dxa"/>
            <w:shd w:val="clear" w:color="auto" w:fill="FFFFFF"/>
          </w:tcPr>
          <w:p w14:paraId="631F2F89" w14:textId="77777777" w:rsidR="0075157A" w:rsidRPr="007F2770" w:rsidRDefault="0075157A" w:rsidP="009079D2">
            <w:pPr>
              <w:pStyle w:val="TAC"/>
            </w:pPr>
            <w:r w:rsidRPr="007F2770">
              <w:rPr>
                <w:lang w:eastAsia="ko-KR"/>
              </w:rPr>
              <w:t>0</w:t>
            </w:r>
          </w:p>
        </w:tc>
        <w:tc>
          <w:tcPr>
            <w:tcW w:w="284" w:type="dxa"/>
            <w:shd w:val="clear" w:color="auto" w:fill="FFFFFF"/>
          </w:tcPr>
          <w:p w14:paraId="3E6F73D7"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54BBDFB0" w14:textId="77777777" w:rsidR="0075157A" w:rsidRPr="007F2770" w:rsidRDefault="0075157A" w:rsidP="009079D2">
            <w:pPr>
              <w:pStyle w:val="TAC"/>
            </w:pPr>
            <w:r w:rsidRPr="007F2770">
              <w:t>0</w:t>
            </w:r>
          </w:p>
        </w:tc>
        <w:tc>
          <w:tcPr>
            <w:tcW w:w="283" w:type="dxa"/>
            <w:shd w:val="clear" w:color="auto" w:fill="FFFFFF"/>
          </w:tcPr>
          <w:p w14:paraId="468141F2" w14:textId="77777777" w:rsidR="0075157A" w:rsidRPr="007F2770" w:rsidRDefault="0075157A" w:rsidP="009079D2">
            <w:pPr>
              <w:pStyle w:val="TAC"/>
            </w:pPr>
            <w:r w:rsidRPr="007F2770">
              <w:t>1</w:t>
            </w:r>
          </w:p>
        </w:tc>
        <w:tc>
          <w:tcPr>
            <w:tcW w:w="5953" w:type="dxa"/>
            <w:shd w:val="clear" w:color="auto" w:fill="FFFFFF"/>
          </w:tcPr>
          <w:p w14:paraId="67CBC70A" w14:textId="77777777" w:rsidR="0075157A" w:rsidRPr="007F2770" w:rsidRDefault="0075157A" w:rsidP="009079D2">
            <w:pPr>
              <w:pStyle w:val="TAL"/>
            </w:pPr>
            <w:r w:rsidRPr="007F2770">
              <w:rPr>
                <w:lang w:eastAsia="ko-KR"/>
              </w:rPr>
              <w:t>URSP</w:t>
            </w:r>
          </w:p>
        </w:tc>
      </w:tr>
      <w:tr w:rsidR="0075157A" w:rsidRPr="007F2770" w14:paraId="1BD2D5A1" w14:textId="77777777" w:rsidTr="009079D2">
        <w:trPr>
          <w:gridAfter w:val="1"/>
          <w:wAfter w:w="15" w:type="dxa"/>
          <w:cantSplit/>
          <w:jc w:val="center"/>
        </w:trPr>
        <w:tc>
          <w:tcPr>
            <w:tcW w:w="284" w:type="dxa"/>
            <w:shd w:val="clear" w:color="auto" w:fill="FFFFFF"/>
          </w:tcPr>
          <w:p w14:paraId="7DC58179" w14:textId="77777777" w:rsidR="0075157A" w:rsidRPr="007F2770" w:rsidRDefault="0075157A" w:rsidP="009079D2">
            <w:pPr>
              <w:pStyle w:val="TAC"/>
            </w:pPr>
            <w:r w:rsidRPr="007F2770">
              <w:rPr>
                <w:lang w:eastAsia="ko-KR"/>
              </w:rPr>
              <w:t>0</w:t>
            </w:r>
          </w:p>
        </w:tc>
        <w:tc>
          <w:tcPr>
            <w:tcW w:w="284" w:type="dxa"/>
            <w:shd w:val="clear" w:color="auto" w:fill="FFFFFF"/>
          </w:tcPr>
          <w:p w14:paraId="1D050AA0" w14:textId="77777777" w:rsidR="0075157A" w:rsidRPr="007F2770" w:rsidRDefault="0075157A" w:rsidP="009079D2">
            <w:pPr>
              <w:pStyle w:val="TAC"/>
            </w:pPr>
            <w:r w:rsidRPr="007F2770">
              <w:rPr>
                <w:rFonts w:hint="eastAsia"/>
                <w:lang w:eastAsia="ko-KR"/>
              </w:rPr>
              <w:t>0</w:t>
            </w:r>
          </w:p>
        </w:tc>
        <w:tc>
          <w:tcPr>
            <w:tcW w:w="283" w:type="dxa"/>
            <w:shd w:val="clear" w:color="auto" w:fill="FFFFFF"/>
          </w:tcPr>
          <w:p w14:paraId="657565C7" w14:textId="77777777" w:rsidR="0075157A" w:rsidRPr="007F2770" w:rsidRDefault="0075157A" w:rsidP="009079D2">
            <w:pPr>
              <w:pStyle w:val="TAC"/>
            </w:pPr>
            <w:r w:rsidRPr="007F2770">
              <w:t>1</w:t>
            </w:r>
          </w:p>
        </w:tc>
        <w:tc>
          <w:tcPr>
            <w:tcW w:w="283" w:type="dxa"/>
            <w:shd w:val="clear" w:color="auto" w:fill="FFFFFF"/>
          </w:tcPr>
          <w:p w14:paraId="63CE7256" w14:textId="77777777" w:rsidR="0075157A" w:rsidRPr="007F2770" w:rsidRDefault="0075157A" w:rsidP="009079D2">
            <w:pPr>
              <w:pStyle w:val="TAC"/>
            </w:pPr>
            <w:r w:rsidRPr="007F2770">
              <w:t>0</w:t>
            </w:r>
          </w:p>
        </w:tc>
        <w:tc>
          <w:tcPr>
            <w:tcW w:w="5953" w:type="dxa"/>
            <w:shd w:val="clear" w:color="auto" w:fill="FFFFFF"/>
          </w:tcPr>
          <w:p w14:paraId="02052E6E" w14:textId="77777777" w:rsidR="0075157A" w:rsidRPr="007F2770" w:rsidRDefault="0075157A" w:rsidP="009079D2">
            <w:pPr>
              <w:pStyle w:val="TAL"/>
            </w:pPr>
            <w:r w:rsidRPr="007F2770">
              <w:rPr>
                <w:lang w:eastAsia="ko-KR"/>
              </w:rPr>
              <w:t>ANDSP</w:t>
            </w:r>
          </w:p>
        </w:tc>
      </w:tr>
      <w:tr w:rsidR="0075157A" w:rsidRPr="007F2770" w14:paraId="703F524E" w14:textId="77777777" w:rsidTr="009079D2">
        <w:trPr>
          <w:gridAfter w:val="1"/>
          <w:wAfter w:w="15" w:type="dxa"/>
          <w:cantSplit/>
          <w:jc w:val="center"/>
        </w:trPr>
        <w:tc>
          <w:tcPr>
            <w:tcW w:w="284" w:type="dxa"/>
            <w:shd w:val="clear" w:color="auto" w:fill="FFFFFF"/>
          </w:tcPr>
          <w:p w14:paraId="025A46A7" w14:textId="77777777" w:rsidR="0075157A" w:rsidRPr="007F2770" w:rsidRDefault="0075157A" w:rsidP="009079D2">
            <w:pPr>
              <w:pStyle w:val="TAC"/>
              <w:rPr>
                <w:lang w:eastAsia="ko-KR"/>
              </w:rPr>
            </w:pPr>
            <w:r w:rsidRPr="007F2770">
              <w:rPr>
                <w:lang w:eastAsia="ko-KR"/>
              </w:rPr>
              <w:t>0</w:t>
            </w:r>
          </w:p>
        </w:tc>
        <w:tc>
          <w:tcPr>
            <w:tcW w:w="284" w:type="dxa"/>
            <w:shd w:val="clear" w:color="auto" w:fill="FFFFFF"/>
          </w:tcPr>
          <w:p w14:paraId="5C5531E2" w14:textId="77777777" w:rsidR="0075157A" w:rsidRPr="007F2770" w:rsidRDefault="0075157A" w:rsidP="009079D2">
            <w:pPr>
              <w:pStyle w:val="TAC"/>
              <w:rPr>
                <w:lang w:eastAsia="ko-KR"/>
              </w:rPr>
            </w:pPr>
            <w:r w:rsidRPr="007F2770">
              <w:rPr>
                <w:lang w:eastAsia="ko-KR"/>
              </w:rPr>
              <w:t>0</w:t>
            </w:r>
          </w:p>
        </w:tc>
        <w:tc>
          <w:tcPr>
            <w:tcW w:w="283" w:type="dxa"/>
            <w:shd w:val="clear" w:color="auto" w:fill="FFFFFF"/>
          </w:tcPr>
          <w:p w14:paraId="4B67944E" w14:textId="77777777" w:rsidR="0075157A" w:rsidRPr="007F2770" w:rsidRDefault="0075157A" w:rsidP="009079D2">
            <w:pPr>
              <w:pStyle w:val="TAC"/>
            </w:pPr>
            <w:r w:rsidRPr="007F2770">
              <w:t>1</w:t>
            </w:r>
          </w:p>
        </w:tc>
        <w:tc>
          <w:tcPr>
            <w:tcW w:w="283" w:type="dxa"/>
            <w:shd w:val="clear" w:color="auto" w:fill="FFFFFF"/>
          </w:tcPr>
          <w:p w14:paraId="5FB13FB6" w14:textId="77777777" w:rsidR="0075157A" w:rsidRPr="007F2770" w:rsidRDefault="0075157A" w:rsidP="009079D2">
            <w:pPr>
              <w:pStyle w:val="TAC"/>
            </w:pPr>
            <w:r w:rsidRPr="007F2770">
              <w:t>1</w:t>
            </w:r>
          </w:p>
        </w:tc>
        <w:tc>
          <w:tcPr>
            <w:tcW w:w="5953" w:type="dxa"/>
            <w:shd w:val="clear" w:color="auto" w:fill="FFFFFF"/>
          </w:tcPr>
          <w:p w14:paraId="2DE61EFB" w14:textId="77777777" w:rsidR="0075157A" w:rsidRPr="007F2770" w:rsidRDefault="0075157A" w:rsidP="009079D2">
            <w:pPr>
              <w:pStyle w:val="TAL"/>
              <w:rPr>
                <w:lang w:eastAsia="zh-CN"/>
              </w:rPr>
            </w:pPr>
            <w:r w:rsidRPr="007F2770">
              <w:rPr>
                <w:lang w:eastAsia="ko-KR"/>
              </w:rPr>
              <w:t>V2XP</w:t>
            </w:r>
          </w:p>
        </w:tc>
      </w:tr>
      <w:tr w:rsidR="0075157A" w:rsidRPr="007F2770" w14:paraId="7FBF7F1C" w14:textId="77777777" w:rsidTr="009079D2">
        <w:trPr>
          <w:gridAfter w:val="1"/>
          <w:wAfter w:w="15" w:type="dxa"/>
          <w:cantSplit/>
          <w:jc w:val="center"/>
        </w:trPr>
        <w:tc>
          <w:tcPr>
            <w:tcW w:w="284" w:type="dxa"/>
            <w:shd w:val="clear" w:color="auto" w:fill="FFFFFF"/>
          </w:tcPr>
          <w:p w14:paraId="48457358" w14:textId="77777777" w:rsidR="0075157A" w:rsidRPr="007F2770" w:rsidRDefault="0075157A" w:rsidP="009079D2">
            <w:pPr>
              <w:pStyle w:val="TAC"/>
              <w:rPr>
                <w:lang w:eastAsia="zh-CN"/>
              </w:rPr>
            </w:pPr>
            <w:r w:rsidRPr="007F2770">
              <w:rPr>
                <w:rFonts w:hint="eastAsia"/>
                <w:lang w:eastAsia="zh-CN"/>
              </w:rPr>
              <w:t>0</w:t>
            </w:r>
          </w:p>
        </w:tc>
        <w:tc>
          <w:tcPr>
            <w:tcW w:w="284" w:type="dxa"/>
            <w:shd w:val="clear" w:color="auto" w:fill="FFFFFF"/>
          </w:tcPr>
          <w:p w14:paraId="2B66DE4C" w14:textId="77777777" w:rsidR="0075157A" w:rsidRPr="007F2770" w:rsidRDefault="0075157A" w:rsidP="009079D2">
            <w:pPr>
              <w:pStyle w:val="TAC"/>
              <w:rPr>
                <w:lang w:eastAsia="zh-CN"/>
              </w:rPr>
            </w:pPr>
            <w:r w:rsidRPr="007F2770">
              <w:rPr>
                <w:rFonts w:hint="eastAsia"/>
                <w:lang w:eastAsia="zh-CN"/>
              </w:rPr>
              <w:t>1</w:t>
            </w:r>
          </w:p>
        </w:tc>
        <w:tc>
          <w:tcPr>
            <w:tcW w:w="283" w:type="dxa"/>
            <w:shd w:val="clear" w:color="auto" w:fill="FFFFFF"/>
          </w:tcPr>
          <w:p w14:paraId="246ACF98" w14:textId="77777777" w:rsidR="0075157A" w:rsidRPr="007F2770" w:rsidRDefault="0075157A" w:rsidP="009079D2">
            <w:pPr>
              <w:pStyle w:val="TAC"/>
              <w:rPr>
                <w:lang w:eastAsia="zh-CN"/>
              </w:rPr>
            </w:pPr>
            <w:r w:rsidRPr="007F2770">
              <w:rPr>
                <w:rFonts w:hint="eastAsia"/>
                <w:lang w:eastAsia="zh-CN"/>
              </w:rPr>
              <w:t>0</w:t>
            </w:r>
          </w:p>
        </w:tc>
        <w:tc>
          <w:tcPr>
            <w:tcW w:w="283" w:type="dxa"/>
            <w:shd w:val="clear" w:color="auto" w:fill="FFFFFF"/>
          </w:tcPr>
          <w:p w14:paraId="30AAC6B9" w14:textId="77777777" w:rsidR="0075157A" w:rsidRPr="007F2770" w:rsidRDefault="0075157A" w:rsidP="009079D2">
            <w:pPr>
              <w:pStyle w:val="TAC"/>
              <w:rPr>
                <w:lang w:eastAsia="zh-CN"/>
              </w:rPr>
            </w:pPr>
            <w:r w:rsidRPr="007F2770">
              <w:rPr>
                <w:rFonts w:hint="eastAsia"/>
                <w:lang w:eastAsia="zh-CN"/>
              </w:rPr>
              <w:t>0</w:t>
            </w:r>
          </w:p>
        </w:tc>
        <w:tc>
          <w:tcPr>
            <w:tcW w:w="5953" w:type="dxa"/>
            <w:shd w:val="clear" w:color="auto" w:fill="FFFFFF"/>
          </w:tcPr>
          <w:p w14:paraId="22966C25" w14:textId="3BFC2510" w:rsidR="00E77B08" w:rsidRPr="007F2770" w:rsidRDefault="0075157A" w:rsidP="009079D2">
            <w:pPr>
              <w:pStyle w:val="TAL"/>
              <w:rPr>
                <w:lang w:eastAsia="ko-KR"/>
              </w:rPr>
            </w:pPr>
            <w:r w:rsidRPr="007F2770">
              <w:rPr>
                <w:rFonts w:hint="eastAsia"/>
                <w:lang w:eastAsia="zh-CN"/>
              </w:rPr>
              <w:t>ProSe</w:t>
            </w:r>
            <w:r w:rsidRPr="007F2770">
              <w:rPr>
                <w:lang w:eastAsia="ko-KR"/>
              </w:rPr>
              <w:t>P</w:t>
            </w:r>
          </w:p>
        </w:tc>
      </w:tr>
      <w:tr w:rsidR="00E77B08" w:rsidRPr="007F2770" w14:paraId="5194FA2C" w14:textId="77777777" w:rsidTr="009079D2">
        <w:trPr>
          <w:gridAfter w:val="1"/>
          <w:wAfter w:w="15" w:type="dxa"/>
          <w:cantSplit/>
          <w:jc w:val="center"/>
          <w:ins w:id="20106" w:author="24.501_CR5050R1_(Rel-18)_UAS_Ph2" w:date="2023-06-24T21:35:00Z"/>
        </w:trPr>
        <w:tc>
          <w:tcPr>
            <w:tcW w:w="284" w:type="dxa"/>
            <w:shd w:val="clear" w:color="auto" w:fill="FFFFFF"/>
          </w:tcPr>
          <w:p w14:paraId="1F7D4D6E" w14:textId="09559824" w:rsidR="00E77B08" w:rsidRPr="007F2770" w:rsidRDefault="00E77B08" w:rsidP="00E77B08">
            <w:pPr>
              <w:pStyle w:val="TAC"/>
              <w:rPr>
                <w:ins w:id="20107" w:author="24.501_CR5050R1_(Rel-18)_UAS_Ph2" w:date="2023-06-24T21:35:00Z"/>
                <w:lang w:eastAsia="zh-CN"/>
              </w:rPr>
            </w:pPr>
            <w:ins w:id="20108" w:author="24.501_CR5050R1_(Rel-18)_UAS_Ph2" w:date="2023-06-24T21:35:00Z">
              <w:r>
                <w:rPr>
                  <w:rFonts w:hint="eastAsia"/>
                  <w:lang w:eastAsia="zh-CN"/>
                </w:rPr>
                <w:t>0</w:t>
              </w:r>
            </w:ins>
          </w:p>
        </w:tc>
        <w:tc>
          <w:tcPr>
            <w:tcW w:w="284" w:type="dxa"/>
            <w:shd w:val="clear" w:color="auto" w:fill="FFFFFF"/>
          </w:tcPr>
          <w:p w14:paraId="251048BC" w14:textId="33BA45EA" w:rsidR="00E77B08" w:rsidRPr="007F2770" w:rsidRDefault="00E77B08" w:rsidP="00E77B08">
            <w:pPr>
              <w:pStyle w:val="TAC"/>
              <w:rPr>
                <w:ins w:id="20109" w:author="24.501_CR5050R1_(Rel-18)_UAS_Ph2" w:date="2023-06-24T21:35:00Z"/>
                <w:lang w:eastAsia="zh-CN"/>
              </w:rPr>
            </w:pPr>
            <w:ins w:id="20110" w:author="24.501_CR5050R1_(Rel-18)_UAS_Ph2" w:date="2023-06-24T21:35:00Z">
              <w:r>
                <w:rPr>
                  <w:rFonts w:hint="eastAsia"/>
                  <w:lang w:eastAsia="zh-CN"/>
                </w:rPr>
                <w:t>1</w:t>
              </w:r>
            </w:ins>
          </w:p>
        </w:tc>
        <w:tc>
          <w:tcPr>
            <w:tcW w:w="283" w:type="dxa"/>
            <w:shd w:val="clear" w:color="auto" w:fill="FFFFFF"/>
          </w:tcPr>
          <w:p w14:paraId="7CC30A9E" w14:textId="0C18FBA0" w:rsidR="00E77B08" w:rsidRPr="007F2770" w:rsidRDefault="00E77B08" w:rsidP="00E77B08">
            <w:pPr>
              <w:pStyle w:val="TAC"/>
              <w:rPr>
                <w:ins w:id="20111" w:author="24.501_CR5050R1_(Rel-18)_UAS_Ph2" w:date="2023-06-24T21:35:00Z"/>
                <w:lang w:eastAsia="zh-CN"/>
              </w:rPr>
            </w:pPr>
            <w:ins w:id="20112" w:author="24.501_CR5050R1_(Rel-18)_UAS_Ph2" w:date="2023-06-24T21:35:00Z">
              <w:r>
                <w:rPr>
                  <w:rFonts w:hint="eastAsia"/>
                  <w:lang w:eastAsia="zh-CN"/>
                </w:rPr>
                <w:t>0</w:t>
              </w:r>
            </w:ins>
          </w:p>
        </w:tc>
        <w:tc>
          <w:tcPr>
            <w:tcW w:w="283" w:type="dxa"/>
            <w:shd w:val="clear" w:color="auto" w:fill="FFFFFF"/>
          </w:tcPr>
          <w:p w14:paraId="617B43AF" w14:textId="3579E5E5" w:rsidR="00E77B08" w:rsidRPr="007F2770" w:rsidRDefault="00E77B08" w:rsidP="00E77B08">
            <w:pPr>
              <w:pStyle w:val="TAC"/>
              <w:rPr>
                <w:ins w:id="20113" w:author="24.501_CR5050R1_(Rel-18)_UAS_Ph2" w:date="2023-06-24T21:35:00Z"/>
                <w:lang w:eastAsia="zh-CN"/>
              </w:rPr>
            </w:pPr>
            <w:ins w:id="20114" w:author="24.501_CR5050R1_(Rel-18)_UAS_Ph2" w:date="2023-06-24T21:35:00Z">
              <w:r>
                <w:rPr>
                  <w:lang w:eastAsia="zh-CN"/>
                </w:rPr>
                <w:t>1</w:t>
              </w:r>
            </w:ins>
          </w:p>
        </w:tc>
        <w:tc>
          <w:tcPr>
            <w:tcW w:w="5953" w:type="dxa"/>
            <w:shd w:val="clear" w:color="auto" w:fill="FFFFFF"/>
          </w:tcPr>
          <w:p w14:paraId="50E08D2E" w14:textId="20754195" w:rsidR="00E77B08" w:rsidRPr="007F2770" w:rsidRDefault="00E77B08" w:rsidP="00E77B08">
            <w:pPr>
              <w:pStyle w:val="TAL"/>
              <w:rPr>
                <w:ins w:id="20115" w:author="24.501_CR5050R1_(Rel-18)_UAS_Ph2" w:date="2023-06-24T21:35:00Z"/>
                <w:lang w:eastAsia="zh-CN"/>
              </w:rPr>
            </w:pPr>
            <w:ins w:id="20116" w:author="24.501_CR5050R1_(Rel-18)_UAS_Ph2" w:date="2023-06-24T21:35:00Z">
              <w:r>
                <w:rPr>
                  <w:lang w:eastAsia="zh-CN"/>
                </w:rPr>
                <w:t>A2X</w:t>
              </w:r>
              <w:r>
                <w:rPr>
                  <w:lang w:eastAsia="ko-KR"/>
                </w:rPr>
                <w:t>P</w:t>
              </w:r>
            </w:ins>
          </w:p>
        </w:tc>
      </w:tr>
      <w:tr w:rsidR="002312A1" w14:paraId="59706134" w14:textId="77777777" w:rsidTr="00E66E9E">
        <w:trPr>
          <w:gridAfter w:val="1"/>
          <w:wAfter w:w="15" w:type="dxa"/>
          <w:cantSplit/>
          <w:jc w:val="center"/>
          <w:ins w:id="20117" w:author="24.501_CR5197R1_(Rel-18)_Ranging_SL" w:date="2023-06-26T06:07:00Z"/>
        </w:trPr>
        <w:tc>
          <w:tcPr>
            <w:tcW w:w="284" w:type="dxa"/>
            <w:shd w:val="clear" w:color="auto" w:fill="FFFFFF"/>
          </w:tcPr>
          <w:p w14:paraId="47BFB87F" w14:textId="77777777" w:rsidR="002312A1" w:rsidRDefault="002312A1" w:rsidP="00E66E9E">
            <w:pPr>
              <w:pStyle w:val="TAC"/>
              <w:rPr>
                <w:ins w:id="20118" w:author="24.501_CR5197R1_(Rel-18)_Ranging_SL" w:date="2023-06-26T06:07:00Z"/>
                <w:lang w:eastAsia="zh-CN"/>
              </w:rPr>
            </w:pPr>
            <w:ins w:id="20119" w:author="24.501_CR5197R1_(Rel-18)_Ranging_SL" w:date="2023-06-26T06:07:00Z">
              <w:r>
                <w:rPr>
                  <w:lang w:eastAsia="zh-CN"/>
                </w:rPr>
                <w:t>0</w:t>
              </w:r>
            </w:ins>
          </w:p>
        </w:tc>
        <w:tc>
          <w:tcPr>
            <w:tcW w:w="284" w:type="dxa"/>
            <w:shd w:val="clear" w:color="auto" w:fill="FFFFFF"/>
          </w:tcPr>
          <w:p w14:paraId="2115C66B" w14:textId="77777777" w:rsidR="002312A1" w:rsidRDefault="002312A1" w:rsidP="00E66E9E">
            <w:pPr>
              <w:pStyle w:val="TAC"/>
              <w:rPr>
                <w:ins w:id="20120" w:author="24.501_CR5197R1_(Rel-18)_Ranging_SL" w:date="2023-06-26T06:07:00Z"/>
                <w:lang w:eastAsia="zh-CN"/>
              </w:rPr>
            </w:pPr>
            <w:ins w:id="20121" w:author="24.501_CR5197R1_(Rel-18)_Ranging_SL" w:date="2023-06-26T06:07:00Z">
              <w:r>
                <w:rPr>
                  <w:lang w:eastAsia="zh-CN"/>
                </w:rPr>
                <w:t>1</w:t>
              </w:r>
            </w:ins>
          </w:p>
        </w:tc>
        <w:tc>
          <w:tcPr>
            <w:tcW w:w="283" w:type="dxa"/>
            <w:shd w:val="clear" w:color="auto" w:fill="FFFFFF"/>
          </w:tcPr>
          <w:p w14:paraId="5B69A806" w14:textId="77777777" w:rsidR="002312A1" w:rsidRDefault="002312A1" w:rsidP="00E66E9E">
            <w:pPr>
              <w:pStyle w:val="TAC"/>
              <w:rPr>
                <w:ins w:id="20122" w:author="24.501_CR5197R1_(Rel-18)_Ranging_SL" w:date="2023-06-26T06:07:00Z"/>
                <w:lang w:eastAsia="zh-CN"/>
              </w:rPr>
            </w:pPr>
            <w:ins w:id="20123" w:author="24.501_CR5197R1_(Rel-18)_Ranging_SL" w:date="2023-06-26T06:07:00Z">
              <w:r>
                <w:rPr>
                  <w:lang w:eastAsia="zh-CN"/>
                </w:rPr>
                <w:t>1</w:t>
              </w:r>
            </w:ins>
          </w:p>
        </w:tc>
        <w:tc>
          <w:tcPr>
            <w:tcW w:w="283" w:type="dxa"/>
            <w:shd w:val="clear" w:color="auto" w:fill="FFFFFF"/>
          </w:tcPr>
          <w:p w14:paraId="7F5FCE02" w14:textId="77777777" w:rsidR="002312A1" w:rsidRDefault="002312A1" w:rsidP="00E66E9E">
            <w:pPr>
              <w:pStyle w:val="TAC"/>
              <w:rPr>
                <w:ins w:id="20124" w:author="24.501_CR5197R1_(Rel-18)_Ranging_SL" w:date="2023-06-26T06:07:00Z"/>
                <w:lang w:eastAsia="zh-CN"/>
              </w:rPr>
            </w:pPr>
            <w:ins w:id="20125" w:author="24.501_CR5197R1_(Rel-18)_Ranging_SL" w:date="2023-06-26T06:07:00Z">
              <w:r>
                <w:rPr>
                  <w:lang w:eastAsia="zh-CN"/>
                </w:rPr>
                <w:t>0</w:t>
              </w:r>
            </w:ins>
          </w:p>
        </w:tc>
        <w:tc>
          <w:tcPr>
            <w:tcW w:w="5953" w:type="dxa"/>
            <w:shd w:val="clear" w:color="auto" w:fill="FFFFFF"/>
          </w:tcPr>
          <w:p w14:paraId="196F2F25" w14:textId="77777777" w:rsidR="002312A1" w:rsidRDefault="002312A1" w:rsidP="00E66E9E">
            <w:pPr>
              <w:pStyle w:val="TAL"/>
              <w:rPr>
                <w:ins w:id="20126" w:author="24.501_CR5197R1_(Rel-18)_Ranging_SL" w:date="2023-06-26T06:07:00Z"/>
                <w:lang w:eastAsia="zh-CN"/>
              </w:rPr>
            </w:pPr>
            <w:ins w:id="20127" w:author="24.501_CR5197R1_(Rel-18)_Ranging_SL" w:date="2023-06-26T06:07:00Z">
              <w:r>
                <w:rPr>
                  <w:lang w:eastAsia="zh-CN"/>
                </w:rPr>
                <w:t>RSLPP</w:t>
              </w:r>
            </w:ins>
          </w:p>
        </w:tc>
      </w:tr>
      <w:tr w:rsidR="00E77B08" w:rsidRPr="007F2770" w:rsidDel="00F33BAB" w14:paraId="6CA7B869" w14:textId="77777777" w:rsidTr="009079D2">
        <w:trPr>
          <w:cantSplit/>
          <w:jc w:val="center"/>
        </w:trPr>
        <w:tc>
          <w:tcPr>
            <w:tcW w:w="7102" w:type="dxa"/>
            <w:gridSpan w:val="6"/>
          </w:tcPr>
          <w:p w14:paraId="707C53CC" w14:textId="77777777" w:rsidR="00E77B08" w:rsidRPr="007F2770" w:rsidDel="00F33BAB" w:rsidRDefault="00E77B08" w:rsidP="00E77B08">
            <w:pPr>
              <w:pStyle w:val="TAL"/>
            </w:pPr>
            <w:r w:rsidRPr="007F2770">
              <w:t>All other values are reserved.</w:t>
            </w:r>
          </w:p>
        </w:tc>
      </w:tr>
      <w:tr w:rsidR="00E77B08" w:rsidRPr="007F2770" w:rsidDel="00F33BAB" w14:paraId="20BB05F2" w14:textId="77777777" w:rsidTr="009079D2">
        <w:trPr>
          <w:cantSplit/>
          <w:jc w:val="center"/>
        </w:trPr>
        <w:tc>
          <w:tcPr>
            <w:tcW w:w="7102" w:type="dxa"/>
            <w:gridSpan w:val="6"/>
          </w:tcPr>
          <w:p w14:paraId="795A855C" w14:textId="77777777" w:rsidR="00E77B08" w:rsidRPr="007F2770" w:rsidRDefault="00E77B08" w:rsidP="00E77B08">
            <w:pPr>
              <w:pStyle w:val="TAL"/>
            </w:pPr>
          </w:p>
        </w:tc>
      </w:tr>
      <w:tr w:rsidR="00E77B08" w:rsidRPr="007F2770" w:rsidDel="00F33BAB" w14:paraId="44DD4A8C" w14:textId="77777777" w:rsidTr="009079D2">
        <w:trPr>
          <w:cantSplit/>
          <w:jc w:val="center"/>
        </w:trPr>
        <w:tc>
          <w:tcPr>
            <w:tcW w:w="7102" w:type="dxa"/>
            <w:gridSpan w:val="6"/>
          </w:tcPr>
          <w:p w14:paraId="41DFE191" w14:textId="77777777" w:rsidR="00E77B08" w:rsidRPr="007F2770" w:rsidRDefault="00E77B08" w:rsidP="00E77B08">
            <w:pPr>
              <w:pStyle w:val="TAL"/>
            </w:pPr>
            <w:r w:rsidRPr="007F2770">
              <w:t>Bits 8 to 5 of octet q+2 are spare and shall be coded as zero.</w:t>
            </w:r>
          </w:p>
        </w:tc>
      </w:tr>
      <w:tr w:rsidR="00E77B08" w:rsidRPr="007F2770" w:rsidDel="00F33BAB" w14:paraId="22AF89AF" w14:textId="77777777" w:rsidTr="009079D2">
        <w:trPr>
          <w:cantSplit/>
          <w:jc w:val="center"/>
        </w:trPr>
        <w:tc>
          <w:tcPr>
            <w:tcW w:w="7102" w:type="dxa"/>
            <w:gridSpan w:val="6"/>
          </w:tcPr>
          <w:p w14:paraId="7881B2A6" w14:textId="77777777" w:rsidR="00E77B08" w:rsidRPr="007F2770" w:rsidRDefault="00E77B08" w:rsidP="00E77B08">
            <w:pPr>
              <w:pStyle w:val="TAL"/>
            </w:pPr>
          </w:p>
        </w:tc>
      </w:tr>
      <w:tr w:rsidR="00E77B08" w:rsidRPr="007F2770" w:rsidDel="00F33BAB" w14:paraId="4EE1BA25" w14:textId="77777777" w:rsidTr="009079D2">
        <w:trPr>
          <w:cantSplit/>
          <w:jc w:val="center"/>
        </w:trPr>
        <w:tc>
          <w:tcPr>
            <w:tcW w:w="7102" w:type="dxa"/>
            <w:gridSpan w:val="6"/>
          </w:tcPr>
          <w:p w14:paraId="4341D052" w14:textId="3E97ACC7" w:rsidR="00E77B08" w:rsidRPr="007F2770" w:rsidRDefault="00E77B08" w:rsidP="00E77B08">
            <w:pPr>
              <w:pStyle w:val="TAL"/>
            </w:pPr>
            <w:r w:rsidRPr="007F2770">
              <w:t>UE policy part contents (octets q+3 to r)</w:t>
            </w:r>
          </w:p>
        </w:tc>
      </w:tr>
      <w:tr w:rsidR="00E77B08" w:rsidRPr="007F2770" w:rsidDel="00F33BAB" w14:paraId="0AB56FC6" w14:textId="77777777" w:rsidTr="009079D2">
        <w:trPr>
          <w:cantSplit/>
          <w:jc w:val="center"/>
        </w:trPr>
        <w:tc>
          <w:tcPr>
            <w:tcW w:w="7102" w:type="dxa"/>
            <w:gridSpan w:val="6"/>
          </w:tcPr>
          <w:p w14:paraId="44AF0DE9" w14:textId="77777777" w:rsidR="00E77B08" w:rsidRPr="007F2770" w:rsidRDefault="00E77B08" w:rsidP="00E77B08">
            <w:pPr>
              <w:pStyle w:val="TAL"/>
            </w:pPr>
          </w:p>
        </w:tc>
      </w:tr>
      <w:tr w:rsidR="00E77B08" w:rsidRPr="007F2770" w:rsidDel="00F33BAB" w14:paraId="7326ED3D" w14:textId="77777777" w:rsidTr="009079D2">
        <w:trPr>
          <w:cantSplit/>
          <w:jc w:val="center"/>
        </w:trPr>
        <w:tc>
          <w:tcPr>
            <w:tcW w:w="7102" w:type="dxa"/>
            <w:gridSpan w:val="6"/>
          </w:tcPr>
          <w:p w14:paraId="6D8DC762" w14:textId="723E582C" w:rsidR="002E759F" w:rsidRPr="002312A1" w:rsidRDefault="00E77B08" w:rsidP="00E77B08">
            <w:pPr>
              <w:pStyle w:val="TAL"/>
              <w:rPr>
                <w:highlight w:val="yellow"/>
                <w:rPrChange w:id="20128" w:author="24.501_CR5197R1_(Rel-18)_Ranging_SL" w:date="2023-06-26T06:08:00Z">
                  <w:rPr/>
                </w:rPrChange>
              </w:rPr>
            </w:pPr>
            <w:r w:rsidRPr="002312A1">
              <w:rPr>
                <w:highlight w:val="yellow"/>
                <w:rPrChange w:id="20129" w:author="24.501_CR5197R1_(Rel-18)_Ranging_SL" w:date="2023-06-26T06:08:00Z">
                  <w:rPr/>
                </w:rPrChange>
              </w:rPr>
              <w:t>This field contains a UE policy part encoded as specified in 3GPP</w:t>
            </w:r>
            <w:r w:rsidRPr="002312A1">
              <w:rPr>
                <w:rFonts w:eastAsia="Malgun Gothic"/>
                <w:highlight w:val="yellow"/>
                <w:rPrChange w:id="20130" w:author="24.501_CR5197R1_(Rel-18)_Ranging_SL" w:date="2023-06-26T06:08:00Z">
                  <w:rPr>
                    <w:rFonts w:eastAsia="Malgun Gothic"/>
                  </w:rPr>
                </w:rPrChange>
              </w:rPr>
              <w:t> </w:t>
            </w:r>
            <w:r w:rsidRPr="002312A1">
              <w:rPr>
                <w:highlight w:val="yellow"/>
                <w:rPrChange w:id="20131" w:author="24.501_CR5197R1_(Rel-18)_Ranging_SL" w:date="2023-06-26T06:08:00Z">
                  <w:rPr/>
                </w:rPrChange>
              </w:rPr>
              <w:t>TS</w:t>
            </w:r>
            <w:r w:rsidRPr="002312A1">
              <w:rPr>
                <w:rFonts w:eastAsia="Malgun Gothic"/>
                <w:highlight w:val="yellow"/>
                <w:rPrChange w:id="20132" w:author="24.501_CR5197R1_(Rel-18)_Ranging_SL" w:date="2023-06-26T06:08:00Z">
                  <w:rPr>
                    <w:rFonts w:eastAsia="Malgun Gothic"/>
                  </w:rPr>
                </w:rPrChange>
              </w:rPr>
              <w:t> </w:t>
            </w:r>
            <w:r w:rsidRPr="002312A1">
              <w:rPr>
                <w:highlight w:val="yellow"/>
                <w:rPrChange w:id="20133" w:author="24.501_CR5197R1_(Rel-18)_Ranging_SL" w:date="2023-06-26T06:08:00Z">
                  <w:rPr/>
                </w:rPrChange>
              </w:rPr>
              <w:t>24.526</w:t>
            </w:r>
            <w:r w:rsidRPr="002312A1">
              <w:rPr>
                <w:rFonts w:eastAsia="Malgun Gothic"/>
                <w:highlight w:val="yellow"/>
                <w:rPrChange w:id="20134" w:author="24.501_CR5197R1_(Rel-18)_Ranging_SL" w:date="2023-06-26T06:08:00Z">
                  <w:rPr>
                    <w:rFonts w:eastAsia="Malgun Gothic"/>
                  </w:rPr>
                </w:rPrChange>
              </w:rPr>
              <w:t> </w:t>
            </w:r>
            <w:r w:rsidRPr="002312A1">
              <w:rPr>
                <w:highlight w:val="yellow"/>
                <w:rPrChange w:id="20135" w:author="24.501_CR5197R1_(Rel-18)_Ranging_SL" w:date="2023-06-26T06:08:00Z">
                  <w:rPr/>
                </w:rPrChange>
              </w:rPr>
              <w:t>[19] for the UE policy part type field set to "</w:t>
            </w:r>
            <w:r w:rsidRPr="002312A1">
              <w:rPr>
                <w:highlight w:val="yellow"/>
                <w:lang w:eastAsia="ko-KR"/>
                <w:rPrChange w:id="20136" w:author="24.501_CR5197R1_(Rel-18)_Ranging_SL" w:date="2023-06-26T06:08:00Z">
                  <w:rPr>
                    <w:lang w:eastAsia="ko-KR"/>
                  </w:rPr>
                </w:rPrChange>
              </w:rPr>
              <w:t>URSP</w:t>
            </w:r>
            <w:r w:rsidRPr="002312A1">
              <w:rPr>
                <w:highlight w:val="yellow"/>
                <w:rPrChange w:id="20137" w:author="24.501_CR5197R1_(Rel-18)_Ranging_SL" w:date="2023-06-26T06:08:00Z">
                  <w:rPr/>
                </w:rPrChange>
              </w:rPr>
              <w:t>" or "</w:t>
            </w:r>
            <w:r w:rsidRPr="002312A1">
              <w:rPr>
                <w:highlight w:val="yellow"/>
                <w:lang w:eastAsia="ko-KR"/>
                <w:rPrChange w:id="20138" w:author="24.501_CR5197R1_(Rel-18)_Ranging_SL" w:date="2023-06-26T06:08:00Z">
                  <w:rPr>
                    <w:lang w:eastAsia="ko-KR"/>
                  </w:rPr>
                </w:rPrChange>
              </w:rPr>
              <w:t>ANDSP</w:t>
            </w:r>
            <w:r w:rsidRPr="002312A1">
              <w:rPr>
                <w:highlight w:val="yellow"/>
                <w:rPrChange w:id="20139" w:author="24.501_CR5197R1_(Rel-18)_Ranging_SL" w:date="2023-06-26T06:08:00Z">
                  <w:rPr/>
                </w:rPrChange>
              </w:rPr>
              <w:t>"</w:t>
            </w:r>
            <w:r w:rsidRPr="002312A1">
              <w:rPr>
                <w:highlight w:val="yellow"/>
                <w:lang w:eastAsia="zh-CN"/>
                <w:rPrChange w:id="20140" w:author="24.501_CR5197R1_(Rel-18)_Ranging_SL" w:date="2023-06-26T06:08:00Z">
                  <w:rPr>
                    <w:lang w:eastAsia="zh-CN"/>
                  </w:rPr>
                </w:rPrChange>
              </w:rPr>
              <w:t xml:space="preserve">, </w:t>
            </w:r>
            <w:r w:rsidRPr="002312A1">
              <w:rPr>
                <w:highlight w:val="yellow"/>
                <w:rPrChange w:id="20141" w:author="24.501_CR5197R1_(Rel-18)_Ranging_SL" w:date="2023-06-26T06:08:00Z">
                  <w:rPr/>
                </w:rPrChange>
              </w:rPr>
              <w:t>in 3GPP TS 24.588 [19C] for the UE policy part type field set to "</w:t>
            </w:r>
            <w:r w:rsidRPr="002312A1">
              <w:rPr>
                <w:highlight w:val="yellow"/>
                <w:lang w:eastAsia="ko-KR"/>
                <w:rPrChange w:id="20142" w:author="24.501_CR5197R1_(Rel-18)_Ranging_SL" w:date="2023-06-26T06:08:00Z">
                  <w:rPr>
                    <w:lang w:eastAsia="ko-KR"/>
                  </w:rPr>
                </w:rPrChange>
              </w:rPr>
              <w:t>V2XP</w:t>
            </w:r>
            <w:r w:rsidRPr="002312A1">
              <w:rPr>
                <w:highlight w:val="yellow"/>
                <w:rPrChange w:id="20143" w:author="24.501_CR5197R1_(Rel-18)_Ranging_SL" w:date="2023-06-26T06:08:00Z">
                  <w:rPr/>
                </w:rPrChange>
              </w:rPr>
              <w:t>"</w:t>
            </w:r>
            <w:ins w:id="20144" w:author="24.501_CR5050R1_(Rel-18)_UAS_Ph2" w:date="2023-06-24T21:36:00Z">
              <w:r w:rsidRPr="002312A1">
                <w:rPr>
                  <w:highlight w:val="yellow"/>
                  <w:rPrChange w:id="20145" w:author="24.501_CR5197R1_(Rel-18)_Ranging_SL" w:date="2023-06-26T06:08:00Z">
                    <w:rPr/>
                  </w:rPrChange>
                </w:rPr>
                <w:t xml:space="preserve">, </w:t>
              </w:r>
            </w:ins>
            <w:del w:id="20146" w:author="24.501_CR5050R1_(Rel-18)_UAS_Ph2" w:date="2023-06-24T21:35:00Z">
              <w:r w:rsidRPr="002312A1" w:rsidDel="00E77B08">
                <w:rPr>
                  <w:highlight w:val="yellow"/>
                  <w:rPrChange w:id="20147" w:author="24.501_CR5197R1_(Rel-18)_Ranging_SL" w:date="2023-06-26T06:08:00Z">
                    <w:rPr/>
                  </w:rPrChange>
                </w:rPr>
                <w:delText xml:space="preserve"> and </w:delText>
              </w:r>
            </w:del>
            <w:r w:rsidRPr="002312A1">
              <w:rPr>
                <w:highlight w:val="yellow"/>
                <w:rPrChange w:id="20148" w:author="24.501_CR5197R1_(Rel-18)_Ranging_SL" w:date="2023-06-26T06:08:00Z">
                  <w:rPr/>
                </w:rPrChange>
              </w:rPr>
              <w:t>in 3GPP TS 24.5</w:t>
            </w:r>
            <w:r w:rsidRPr="002312A1">
              <w:rPr>
                <w:highlight w:val="yellow"/>
                <w:lang w:eastAsia="zh-CN"/>
                <w:rPrChange w:id="20149" w:author="24.501_CR5197R1_(Rel-18)_Ranging_SL" w:date="2023-06-26T06:08:00Z">
                  <w:rPr>
                    <w:lang w:eastAsia="zh-CN"/>
                  </w:rPr>
                </w:rPrChange>
              </w:rPr>
              <w:t>55</w:t>
            </w:r>
            <w:r w:rsidRPr="002312A1">
              <w:rPr>
                <w:highlight w:val="yellow"/>
                <w:rPrChange w:id="20150" w:author="24.501_CR5197R1_(Rel-18)_Ranging_SL" w:date="2023-06-26T06:08:00Z">
                  <w:rPr/>
                </w:rPrChange>
              </w:rPr>
              <w:t> [19</w:t>
            </w:r>
            <w:r w:rsidRPr="002312A1">
              <w:rPr>
                <w:highlight w:val="yellow"/>
                <w:lang w:eastAsia="zh-CN"/>
                <w:rPrChange w:id="20151" w:author="24.501_CR5197R1_(Rel-18)_Ranging_SL" w:date="2023-06-26T06:08:00Z">
                  <w:rPr>
                    <w:lang w:eastAsia="zh-CN"/>
                  </w:rPr>
                </w:rPrChange>
              </w:rPr>
              <w:t>F</w:t>
            </w:r>
            <w:r w:rsidRPr="002312A1">
              <w:rPr>
                <w:highlight w:val="yellow"/>
                <w:rPrChange w:id="20152" w:author="24.501_CR5197R1_(Rel-18)_Ranging_SL" w:date="2023-06-26T06:08:00Z">
                  <w:rPr/>
                </w:rPrChange>
              </w:rPr>
              <w:t>] for the UE policy part type field set to "</w:t>
            </w:r>
            <w:r w:rsidRPr="002312A1">
              <w:rPr>
                <w:highlight w:val="yellow"/>
                <w:lang w:eastAsia="zh-CN"/>
                <w:rPrChange w:id="20153" w:author="24.501_CR5197R1_(Rel-18)_Ranging_SL" w:date="2023-06-26T06:08:00Z">
                  <w:rPr>
                    <w:lang w:eastAsia="zh-CN"/>
                  </w:rPr>
                </w:rPrChange>
              </w:rPr>
              <w:t>ProSe</w:t>
            </w:r>
            <w:r w:rsidRPr="002312A1">
              <w:rPr>
                <w:highlight w:val="yellow"/>
                <w:lang w:eastAsia="ko-KR"/>
                <w:rPrChange w:id="20154" w:author="24.501_CR5197R1_(Rel-18)_Ranging_SL" w:date="2023-06-26T06:08:00Z">
                  <w:rPr>
                    <w:lang w:eastAsia="ko-KR"/>
                  </w:rPr>
                </w:rPrChange>
              </w:rPr>
              <w:t>P</w:t>
            </w:r>
            <w:r w:rsidRPr="002312A1">
              <w:rPr>
                <w:highlight w:val="yellow"/>
                <w:rPrChange w:id="20155" w:author="24.501_CR5197R1_(Rel-18)_Ranging_SL" w:date="2023-06-26T06:08:00Z">
                  <w:rPr/>
                </w:rPrChange>
              </w:rPr>
              <w:t>"</w:t>
            </w:r>
            <w:ins w:id="20156" w:author="24.501_CR5050R1_(Rel-18)_UAS_Ph2" w:date="2023-06-24T21:36:00Z">
              <w:r w:rsidRPr="002312A1">
                <w:rPr>
                  <w:highlight w:val="yellow"/>
                  <w:rPrChange w:id="20157" w:author="24.501_CR5197R1_(Rel-18)_Ranging_SL" w:date="2023-06-26T06:08:00Z">
                    <w:rPr/>
                  </w:rPrChange>
                </w:rPr>
                <w:t xml:space="preserve"> </w:t>
              </w:r>
            </w:ins>
            <w:ins w:id="20158" w:author="24.501_CR5197R1_(Rel-18)_Ranging_SL" w:date="2023-06-26T06:08:00Z">
              <w:r w:rsidR="002312A1" w:rsidRPr="002312A1">
                <w:rPr>
                  <w:highlight w:val="yellow"/>
                  <w:rPrChange w:id="20159" w:author="24.501_CR5197R1_(Rel-18)_Ranging_SL" w:date="2023-06-26T06:08:00Z">
                    <w:rPr/>
                  </w:rPrChange>
                </w:rPr>
                <w:t>and in 3GPP TS 24.514 [</w:t>
              </w:r>
            </w:ins>
            <w:ins w:id="20160" w:author="24.501_CR5197R1_(Rel-18)_Ranging_SL" w:date="2023-06-26T06:09:00Z">
              <w:r w:rsidR="002312A1">
                <w:rPr>
                  <w:highlight w:val="yellow"/>
                </w:rPr>
                <w:t>62</w:t>
              </w:r>
            </w:ins>
            <w:ins w:id="20161" w:author="24.501_CR5197R1_(Rel-18)_Ranging_SL" w:date="2023-06-26T06:08:00Z">
              <w:r w:rsidR="002312A1" w:rsidRPr="002312A1">
                <w:rPr>
                  <w:highlight w:val="yellow"/>
                  <w:rPrChange w:id="20162" w:author="24.501_CR5197R1_(Rel-18)_Ranging_SL" w:date="2023-06-26T06:08:00Z">
                    <w:rPr/>
                  </w:rPrChange>
                </w:rPr>
                <w:t>] for the UE policy part type field set to "</w:t>
              </w:r>
              <w:r w:rsidR="002312A1" w:rsidRPr="002312A1">
                <w:rPr>
                  <w:highlight w:val="yellow"/>
                  <w:lang w:eastAsia="zh-CN"/>
                  <w:rPrChange w:id="20163" w:author="24.501_CR5197R1_(Rel-18)_Ranging_SL" w:date="2023-06-26T06:08:00Z">
                    <w:rPr>
                      <w:lang w:eastAsia="zh-CN"/>
                    </w:rPr>
                  </w:rPrChange>
                </w:rPr>
                <w:t>RSLP</w:t>
              </w:r>
              <w:r w:rsidR="002312A1" w:rsidRPr="002312A1">
                <w:rPr>
                  <w:highlight w:val="yellow"/>
                  <w:lang w:eastAsia="ko-KR"/>
                  <w:rPrChange w:id="20164" w:author="24.501_CR5197R1_(Rel-18)_Ranging_SL" w:date="2023-06-26T06:08:00Z">
                    <w:rPr>
                      <w:lang w:eastAsia="ko-KR"/>
                    </w:rPr>
                  </w:rPrChange>
                </w:rPr>
                <w:t>P</w:t>
              </w:r>
              <w:r w:rsidR="002312A1" w:rsidRPr="002312A1">
                <w:rPr>
                  <w:highlight w:val="yellow"/>
                  <w:rPrChange w:id="20165" w:author="24.501_CR5197R1_(Rel-18)_Ranging_SL" w:date="2023-06-26T06:08:00Z">
                    <w:rPr/>
                  </w:rPrChange>
                </w:rPr>
                <w:t xml:space="preserve">" </w:t>
              </w:r>
            </w:ins>
            <w:ins w:id="20166" w:author="24.501_CR5050R1_(Rel-18)_UAS_Ph2" w:date="2023-06-24T21:36:00Z">
              <w:r w:rsidRPr="002312A1">
                <w:rPr>
                  <w:highlight w:val="yellow"/>
                  <w:rPrChange w:id="20167" w:author="24.501_CR5197R1_(Rel-18)_Ranging_SL" w:date="2023-06-26T06:08:00Z">
                    <w:rPr/>
                  </w:rPrChange>
                </w:rPr>
                <w:t>and in 3GPP TS 24.578 [</w:t>
              </w:r>
            </w:ins>
            <w:ins w:id="20168" w:author="24.501_CR5050R1_(Rel-18)_UAS_Ph2" w:date="2023-06-24T21:37:00Z">
              <w:r w:rsidR="00A04194" w:rsidRPr="002312A1">
                <w:rPr>
                  <w:highlight w:val="yellow"/>
                  <w:rPrChange w:id="20169" w:author="24.501_CR5197R1_(Rel-18)_Ranging_SL" w:date="2023-06-26T06:08:00Z">
                    <w:rPr/>
                  </w:rPrChange>
                </w:rPr>
                <w:t>61</w:t>
              </w:r>
            </w:ins>
            <w:ins w:id="20170" w:author="24.501_CR5050R1_(Rel-18)_UAS_Ph2" w:date="2023-06-24T21:36:00Z">
              <w:r w:rsidRPr="002312A1">
                <w:rPr>
                  <w:highlight w:val="yellow"/>
                  <w:rPrChange w:id="20171" w:author="24.501_CR5197R1_(Rel-18)_Ranging_SL" w:date="2023-06-26T06:08:00Z">
                    <w:rPr/>
                  </w:rPrChange>
                </w:rPr>
                <w:t>] for the UE policy part type field set to "</w:t>
              </w:r>
              <w:r w:rsidRPr="002312A1">
                <w:rPr>
                  <w:highlight w:val="yellow"/>
                  <w:lang w:eastAsia="zh-CN"/>
                  <w:rPrChange w:id="20172" w:author="24.501_CR5197R1_(Rel-18)_Ranging_SL" w:date="2023-06-26T06:08:00Z">
                    <w:rPr>
                      <w:lang w:eastAsia="zh-CN"/>
                    </w:rPr>
                  </w:rPrChange>
                </w:rPr>
                <w:t>A2X</w:t>
              </w:r>
              <w:r w:rsidRPr="002312A1">
                <w:rPr>
                  <w:highlight w:val="yellow"/>
                  <w:lang w:eastAsia="ko-KR"/>
                  <w:rPrChange w:id="20173" w:author="24.501_CR5197R1_(Rel-18)_Ranging_SL" w:date="2023-06-26T06:08:00Z">
                    <w:rPr>
                      <w:lang w:eastAsia="ko-KR"/>
                    </w:rPr>
                  </w:rPrChange>
                </w:rPr>
                <w:t>P</w:t>
              </w:r>
              <w:r w:rsidRPr="002312A1">
                <w:rPr>
                  <w:highlight w:val="yellow"/>
                  <w:rPrChange w:id="20174" w:author="24.501_CR5197R1_(Rel-18)_Ranging_SL" w:date="2023-06-26T06:08:00Z">
                    <w:rPr/>
                  </w:rPrChange>
                </w:rPr>
                <w:t>"</w:t>
              </w:r>
            </w:ins>
            <w:r w:rsidRPr="002312A1">
              <w:rPr>
                <w:highlight w:val="yellow"/>
                <w:lang w:eastAsia="zh-CN"/>
                <w:rPrChange w:id="20175" w:author="24.501_CR5197R1_(Rel-18)_Ranging_SL" w:date="2023-06-26T06:08:00Z">
                  <w:rPr>
                    <w:lang w:eastAsia="zh-CN"/>
                  </w:rPr>
                </w:rPrChange>
              </w:rPr>
              <w:t xml:space="preserve"> respectively</w:t>
            </w:r>
            <w:r w:rsidRPr="002312A1">
              <w:rPr>
                <w:highlight w:val="yellow"/>
                <w:rPrChange w:id="20176" w:author="24.501_CR5197R1_(Rel-18)_Ranging_SL" w:date="2023-06-26T06:08:00Z">
                  <w:rPr/>
                </w:rPrChange>
              </w:rPr>
              <w:t>.</w:t>
            </w:r>
          </w:p>
        </w:tc>
      </w:tr>
      <w:tr w:rsidR="002E759F" w:rsidRPr="007F2770" w:rsidDel="00F33BAB" w14:paraId="585BA21E" w14:textId="77777777" w:rsidTr="009079D2">
        <w:trPr>
          <w:cantSplit/>
          <w:jc w:val="center"/>
          <w:ins w:id="20177" w:author="24.501_CR5224R1_(Rel-18)_5GProtoc18" w:date="2023-06-25T02:07:00Z"/>
        </w:trPr>
        <w:tc>
          <w:tcPr>
            <w:tcW w:w="7102" w:type="dxa"/>
            <w:gridSpan w:val="6"/>
          </w:tcPr>
          <w:p w14:paraId="3A9A9BE6" w14:textId="77777777" w:rsidR="002E759F" w:rsidRPr="007F2770" w:rsidRDefault="002E759F" w:rsidP="00E77B08">
            <w:pPr>
              <w:pStyle w:val="TAL"/>
              <w:rPr>
                <w:ins w:id="20178" w:author="24.501_CR5224R1_(Rel-18)_5GProtoc18" w:date="2023-06-25T02:07:00Z"/>
              </w:rPr>
            </w:pPr>
          </w:p>
        </w:tc>
      </w:tr>
      <w:tr w:rsidR="002E759F" w:rsidRPr="00CD2DA3" w14:paraId="58090D37" w14:textId="77777777" w:rsidTr="00E66E9E">
        <w:trPr>
          <w:cantSplit/>
          <w:jc w:val="center"/>
          <w:ins w:id="20179" w:author="24.501_CR5224R1_(Rel-18)_5GProtoc18" w:date="2023-06-25T02:07:00Z"/>
        </w:trPr>
        <w:tc>
          <w:tcPr>
            <w:tcW w:w="7102" w:type="dxa"/>
            <w:gridSpan w:val="6"/>
            <w:tcBorders>
              <w:top w:val="single" w:sz="4" w:space="0" w:color="auto"/>
              <w:bottom w:val="single" w:sz="4" w:space="0" w:color="auto"/>
            </w:tcBorders>
          </w:tcPr>
          <w:p w14:paraId="5F6F9DE4" w14:textId="77777777" w:rsidR="002E759F" w:rsidRPr="00CD2DA3" w:rsidRDefault="002E759F" w:rsidP="00E66E9E">
            <w:pPr>
              <w:keepNext/>
              <w:keepLines/>
              <w:spacing w:after="0"/>
              <w:ind w:left="821" w:hangingChars="456" w:hanging="821"/>
              <w:rPr>
                <w:ins w:id="20180" w:author="24.501_CR5224R1_(Rel-18)_5GProtoc18" w:date="2023-06-25T02:07:00Z"/>
                <w:rFonts w:ascii="Arial" w:hAnsi="Arial"/>
                <w:sz w:val="18"/>
                <w:lang w:val="en-US" w:eastAsia="ja-JP"/>
              </w:rPr>
            </w:pPr>
            <w:ins w:id="20181" w:author="24.501_CR5224R1_(Rel-18)_5GProtoc18" w:date="2023-06-25T02:07:00Z">
              <w:r>
                <w:rPr>
                  <w:rFonts w:ascii="Arial" w:hAnsi="Arial" w:hint="eastAsia"/>
                  <w:sz w:val="18"/>
                  <w:lang w:val="en-US" w:eastAsia="ja-JP"/>
                </w:rPr>
                <w:t>N</w:t>
              </w:r>
              <w:r>
                <w:rPr>
                  <w:rFonts w:ascii="Arial" w:hAnsi="Arial"/>
                  <w:sz w:val="18"/>
                  <w:lang w:val="en-US" w:eastAsia="ja-JP"/>
                </w:rPr>
                <w:t>OTE:</w:t>
              </w:r>
              <w:r w:rsidRPr="00131129">
                <w:t xml:space="preserve"> </w:t>
              </w:r>
              <w:r w:rsidRPr="00131129">
                <w:tab/>
              </w:r>
              <w:r>
                <w:rPr>
                  <w:rFonts w:ascii="Arial" w:hAnsi="Arial"/>
                  <w:sz w:val="18"/>
                  <w:lang w:val="en-US" w:eastAsia="ja-JP"/>
                </w:rPr>
                <w:t>The UE policy part contents length indicates the length of the value part of the UE policy part field (i.e. octet q+2 to octet r).</w:t>
              </w:r>
            </w:ins>
          </w:p>
        </w:tc>
      </w:tr>
      <w:tr w:rsidR="00E77B08" w:rsidRPr="007F2770" w:rsidDel="002E759F" w14:paraId="34887039" w14:textId="417ADDF3" w:rsidTr="009079D2">
        <w:trPr>
          <w:cantSplit/>
          <w:jc w:val="center"/>
          <w:del w:id="20182" w:author="24.501_CR5224R1_(Rel-18)_5GProtoc18" w:date="2023-06-25T02:07:00Z"/>
        </w:trPr>
        <w:tc>
          <w:tcPr>
            <w:tcW w:w="7102" w:type="dxa"/>
            <w:gridSpan w:val="6"/>
            <w:tcBorders>
              <w:bottom w:val="single" w:sz="4" w:space="0" w:color="auto"/>
            </w:tcBorders>
          </w:tcPr>
          <w:p w14:paraId="37683A11" w14:textId="22877406" w:rsidR="00E77B08" w:rsidRPr="007F2770" w:rsidDel="002E759F" w:rsidRDefault="00E77B08" w:rsidP="00E77B08">
            <w:pPr>
              <w:pStyle w:val="TAL"/>
              <w:rPr>
                <w:del w:id="20183" w:author="24.501_CR5224R1_(Rel-18)_5GProtoc18" w:date="2023-06-25T02:07:00Z"/>
              </w:rPr>
            </w:pPr>
          </w:p>
        </w:tc>
      </w:tr>
    </w:tbl>
    <w:p w14:paraId="71461092" w14:textId="69A254E4" w:rsidR="0075157A" w:rsidRPr="007F2770" w:rsidDel="002E759F" w:rsidRDefault="0075157A" w:rsidP="0075157A">
      <w:pPr>
        <w:rPr>
          <w:del w:id="20184" w:author="24.501_CR5224R1_(Rel-18)_5GProtoc18" w:date="2023-06-25T02:07:00Z"/>
        </w:rPr>
      </w:pPr>
    </w:p>
    <w:p w14:paraId="67369237" w14:textId="77777777" w:rsidR="007003D0" w:rsidRPr="007F2770" w:rsidRDefault="000A7E72" w:rsidP="00A80EA5">
      <w:pPr>
        <w:pStyle w:val="Heading2"/>
      </w:pPr>
      <w:bookmarkStart w:id="20185" w:name="_Toc131397015"/>
      <w:r w:rsidRPr="007F2770">
        <w:t>D</w:t>
      </w:r>
      <w:r w:rsidR="007003D0" w:rsidRPr="007F2770">
        <w:t>.6.3</w:t>
      </w:r>
      <w:r w:rsidR="007003D0" w:rsidRPr="007F2770">
        <w:tab/>
        <w:t xml:space="preserve">UE policy </w:t>
      </w:r>
      <w:r w:rsidR="00E32835" w:rsidRPr="007F2770">
        <w:t>section management</w:t>
      </w:r>
      <w:r w:rsidR="007003D0" w:rsidRPr="007F2770">
        <w:t xml:space="preserve"> result</w:t>
      </w:r>
      <w:bookmarkEnd w:id="20095"/>
      <w:bookmarkEnd w:id="20096"/>
      <w:bookmarkEnd w:id="20097"/>
      <w:bookmarkEnd w:id="20098"/>
      <w:bookmarkEnd w:id="20099"/>
      <w:bookmarkEnd w:id="20100"/>
      <w:bookmarkEnd w:id="20101"/>
      <w:bookmarkEnd w:id="20185"/>
    </w:p>
    <w:p w14:paraId="33942C76" w14:textId="77777777" w:rsidR="00E32835" w:rsidRPr="007F2770" w:rsidRDefault="00E32835" w:rsidP="00E32835">
      <w:r w:rsidRPr="007F2770">
        <w:t>The purpose of the UE policy section management result information element is to transfer from the UE to the PCF information about instructions for UE policy section management which the UE could not execute successfully.</w:t>
      </w:r>
    </w:p>
    <w:p w14:paraId="567A7498" w14:textId="77777777" w:rsidR="00E32835" w:rsidRPr="007F2770" w:rsidRDefault="00E32835" w:rsidP="00E32835">
      <w:r w:rsidRPr="007F2770">
        <w:t>The UE policy section management result information element is coded as shown in figure D.6.3.1, figure D.6.3.2, figure D.6.3.3, figure D.6.3.4, figure D.6.3.5 and table D.6.3.1.</w:t>
      </w:r>
    </w:p>
    <w:p w14:paraId="32D7E13B" w14:textId="77777777" w:rsidR="00E32835" w:rsidRPr="007F2770" w:rsidRDefault="00E32835" w:rsidP="00E32835">
      <w:r w:rsidRPr="007F2770">
        <w:t xml:space="preserve">The </w:t>
      </w:r>
      <w:r w:rsidRPr="007F2770">
        <w:rPr>
          <w:iCs/>
        </w:rPr>
        <w:t>UE policy section management result information element has</w:t>
      </w:r>
      <w:r w:rsidRPr="007F2770">
        <w:t xml:space="preserve"> a minimum length of </w:t>
      </w:r>
      <w:r w:rsidR="00751645" w:rsidRPr="007F2770">
        <w:t xml:space="preserve">12 </w:t>
      </w:r>
      <w:r w:rsidRPr="007F2770">
        <w:t xml:space="preserve">octets and a maximum length of </w:t>
      </w:r>
      <w:r w:rsidR="000C4F90" w:rsidRPr="007F2770">
        <w:t>65534</w:t>
      </w:r>
      <w:r w:rsidRPr="007F2770">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57CF6580" w14:textId="77777777" w:rsidTr="008A3E1E">
        <w:trPr>
          <w:cantSplit/>
          <w:jc w:val="center"/>
        </w:trPr>
        <w:tc>
          <w:tcPr>
            <w:tcW w:w="593" w:type="dxa"/>
            <w:tcBorders>
              <w:bottom w:val="single" w:sz="6" w:space="0" w:color="auto"/>
            </w:tcBorders>
          </w:tcPr>
          <w:p w14:paraId="1EE8717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656DF8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5DCA9922"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40618BB0"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7938ACB6"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0E46B0CA"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8F8F3CC"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11ADBEB7"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517A31A5" w14:textId="77777777" w:rsidR="00E32835" w:rsidRPr="007F2770" w:rsidRDefault="00E32835" w:rsidP="008A3E1E">
            <w:pPr>
              <w:pStyle w:val="TAC"/>
              <w:rPr>
                <w:lang w:eastAsia="en-US"/>
              </w:rPr>
            </w:pPr>
          </w:p>
        </w:tc>
      </w:tr>
      <w:tr w:rsidR="00E32835" w:rsidRPr="007F2770" w14:paraId="05761C49"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A75C22E" w14:textId="77777777" w:rsidR="00E32835" w:rsidRPr="007F2770" w:rsidRDefault="00E32835" w:rsidP="008A3E1E">
            <w:pPr>
              <w:pStyle w:val="TAC"/>
              <w:rPr>
                <w:lang w:eastAsia="en-US"/>
              </w:rPr>
            </w:pPr>
            <w:r w:rsidRPr="007F2770">
              <w:rPr>
                <w:lang w:eastAsia="en-US"/>
              </w:rPr>
              <w:t>UE policy section management result IEI</w:t>
            </w:r>
          </w:p>
        </w:tc>
        <w:tc>
          <w:tcPr>
            <w:tcW w:w="950" w:type="dxa"/>
            <w:tcBorders>
              <w:left w:val="single" w:sz="6" w:space="0" w:color="auto"/>
            </w:tcBorders>
          </w:tcPr>
          <w:p w14:paraId="22A74105" w14:textId="77777777" w:rsidR="00E32835" w:rsidRPr="007F2770" w:rsidRDefault="00E32835" w:rsidP="008A3E1E">
            <w:pPr>
              <w:pStyle w:val="TAL"/>
              <w:rPr>
                <w:lang w:eastAsia="en-US"/>
              </w:rPr>
            </w:pPr>
            <w:r w:rsidRPr="007F2770">
              <w:rPr>
                <w:lang w:eastAsia="en-US"/>
              </w:rPr>
              <w:t>octet 1</w:t>
            </w:r>
          </w:p>
        </w:tc>
      </w:tr>
      <w:tr w:rsidR="00E32835" w:rsidRPr="007F2770" w14:paraId="4DF87C12"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1F27CA3A" w14:textId="77777777" w:rsidR="00E32835" w:rsidRPr="007F2770" w:rsidRDefault="00E32835" w:rsidP="008A3E1E">
            <w:pPr>
              <w:pStyle w:val="TAC"/>
              <w:rPr>
                <w:lang w:eastAsia="en-US"/>
              </w:rPr>
            </w:pPr>
          </w:p>
          <w:p w14:paraId="5485E544" w14:textId="77777777" w:rsidR="00E32835" w:rsidRPr="007F2770" w:rsidRDefault="00E32835" w:rsidP="008A3E1E">
            <w:pPr>
              <w:pStyle w:val="TAC"/>
              <w:rPr>
                <w:lang w:eastAsia="en-US"/>
              </w:rPr>
            </w:pPr>
            <w:r w:rsidRPr="007F2770">
              <w:rPr>
                <w:lang w:eastAsia="en-US"/>
              </w:rPr>
              <w:t>Length of UE policy section management result contents</w:t>
            </w:r>
          </w:p>
          <w:p w14:paraId="2FB94582" w14:textId="77777777" w:rsidR="00E32835" w:rsidRPr="007F2770" w:rsidRDefault="00E32835" w:rsidP="008A3E1E">
            <w:pPr>
              <w:pStyle w:val="TAC"/>
              <w:rPr>
                <w:lang w:eastAsia="en-US"/>
              </w:rPr>
            </w:pPr>
          </w:p>
        </w:tc>
        <w:tc>
          <w:tcPr>
            <w:tcW w:w="950" w:type="dxa"/>
            <w:tcBorders>
              <w:left w:val="single" w:sz="6" w:space="0" w:color="auto"/>
            </w:tcBorders>
          </w:tcPr>
          <w:p w14:paraId="71AC63F7" w14:textId="77777777" w:rsidR="00E32835" w:rsidRPr="007F2770" w:rsidRDefault="00E32835" w:rsidP="008A3E1E">
            <w:pPr>
              <w:pStyle w:val="TAL"/>
              <w:rPr>
                <w:lang w:eastAsia="en-US"/>
              </w:rPr>
            </w:pPr>
            <w:r w:rsidRPr="007F2770">
              <w:rPr>
                <w:lang w:eastAsia="en-US"/>
              </w:rPr>
              <w:t>octet 2</w:t>
            </w:r>
          </w:p>
          <w:p w14:paraId="7D83EF77" w14:textId="77777777" w:rsidR="00E32835" w:rsidRPr="007F2770" w:rsidRDefault="00E32835" w:rsidP="008A3E1E">
            <w:pPr>
              <w:pStyle w:val="TAL"/>
              <w:rPr>
                <w:lang w:eastAsia="en-US"/>
              </w:rPr>
            </w:pPr>
          </w:p>
          <w:p w14:paraId="4986A86F" w14:textId="77777777" w:rsidR="00E32835" w:rsidRPr="007F2770" w:rsidRDefault="00E32835" w:rsidP="008A3E1E">
            <w:pPr>
              <w:pStyle w:val="TAL"/>
              <w:rPr>
                <w:lang w:eastAsia="en-US"/>
              </w:rPr>
            </w:pPr>
            <w:r w:rsidRPr="007F2770">
              <w:rPr>
                <w:lang w:eastAsia="en-US"/>
              </w:rPr>
              <w:t>octet 3</w:t>
            </w:r>
          </w:p>
        </w:tc>
      </w:tr>
      <w:tr w:rsidR="00E32835" w:rsidRPr="007F2770" w14:paraId="5B9F05E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BC9EE5" w14:textId="77777777" w:rsidR="00E32835" w:rsidRPr="007F2770" w:rsidRDefault="00E32835" w:rsidP="008A3E1E">
            <w:pPr>
              <w:pStyle w:val="TAC"/>
              <w:rPr>
                <w:lang w:eastAsia="en-US"/>
              </w:rPr>
            </w:pPr>
          </w:p>
          <w:p w14:paraId="6F28A7A8" w14:textId="77777777" w:rsidR="00E32835" w:rsidRPr="007F2770" w:rsidRDefault="00E32835" w:rsidP="008A3E1E">
            <w:pPr>
              <w:pStyle w:val="TAC"/>
              <w:rPr>
                <w:lang w:eastAsia="en-US"/>
              </w:rPr>
            </w:pPr>
          </w:p>
          <w:p w14:paraId="05B4CA87" w14:textId="77777777" w:rsidR="00E32835" w:rsidRPr="007F2770" w:rsidRDefault="00E32835" w:rsidP="008A3E1E">
            <w:pPr>
              <w:pStyle w:val="TAC"/>
              <w:rPr>
                <w:lang w:eastAsia="en-US"/>
              </w:rPr>
            </w:pPr>
          </w:p>
          <w:p w14:paraId="03CA3F24" w14:textId="77777777" w:rsidR="00E32835" w:rsidRPr="007F2770" w:rsidRDefault="00E32835" w:rsidP="008A3E1E">
            <w:pPr>
              <w:pStyle w:val="TAC"/>
              <w:rPr>
                <w:lang w:eastAsia="en-US"/>
              </w:rPr>
            </w:pPr>
            <w:r w:rsidRPr="007F2770">
              <w:rPr>
                <w:lang w:eastAsia="en-US"/>
              </w:rPr>
              <w:t>UE policy section management result contents</w:t>
            </w:r>
          </w:p>
          <w:p w14:paraId="00E4EDFF" w14:textId="77777777" w:rsidR="00E32835" w:rsidRPr="007F2770" w:rsidRDefault="00E32835" w:rsidP="008A3E1E">
            <w:pPr>
              <w:pStyle w:val="TAC"/>
              <w:rPr>
                <w:lang w:eastAsia="en-US"/>
              </w:rPr>
            </w:pPr>
          </w:p>
          <w:p w14:paraId="698AFFAA" w14:textId="77777777" w:rsidR="00E32835" w:rsidRPr="007F2770" w:rsidRDefault="00E32835" w:rsidP="008A3E1E">
            <w:pPr>
              <w:pStyle w:val="TAC"/>
              <w:rPr>
                <w:lang w:eastAsia="en-US"/>
              </w:rPr>
            </w:pPr>
          </w:p>
          <w:p w14:paraId="147F0729" w14:textId="77777777" w:rsidR="00E32835" w:rsidRPr="007F2770" w:rsidRDefault="00E32835" w:rsidP="008A3E1E">
            <w:pPr>
              <w:pStyle w:val="TAC"/>
              <w:rPr>
                <w:lang w:eastAsia="en-US"/>
              </w:rPr>
            </w:pPr>
          </w:p>
          <w:p w14:paraId="68426C22" w14:textId="77777777" w:rsidR="00E32835" w:rsidRPr="007F2770" w:rsidRDefault="00E32835" w:rsidP="008A3E1E">
            <w:pPr>
              <w:pStyle w:val="TAC"/>
              <w:rPr>
                <w:lang w:eastAsia="en-US"/>
              </w:rPr>
            </w:pPr>
          </w:p>
        </w:tc>
        <w:tc>
          <w:tcPr>
            <w:tcW w:w="950" w:type="dxa"/>
            <w:tcBorders>
              <w:left w:val="single" w:sz="6" w:space="0" w:color="auto"/>
            </w:tcBorders>
          </w:tcPr>
          <w:p w14:paraId="573B560D" w14:textId="77777777" w:rsidR="00E32835" w:rsidRPr="007F2770" w:rsidRDefault="00E32835" w:rsidP="008A3E1E">
            <w:pPr>
              <w:pStyle w:val="TAL"/>
              <w:rPr>
                <w:lang w:eastAsia="en-US"/>
              </w:rPr>
            </w:pPr>
            <w:r w:rsidRPr="007F2770">
              <w:rPr>
                <w:lang w:eastAsia="en-US"/>
              </w:rPr>
              <w:t>octet 4</w:t>
            </w:r>
          </w:p>
          <w:p w14:paraId="1A611AAD" w14:textId="77777777" w:rsidR="00E32835" w:rsidRPr="007F2770" w:rsidRDefault="00E32835" w:rsidP="008A3E1E">
            <w:pPr>
              <w:pStyle w:val="TAL"/>
              <w:rPr>
                <w:lang w:eastAsia="en-US"/>
              </w:rPr>
            </w:pPr>
          </w:p>
          <w:p w14:paraId="1A490C2F" w14:textId="77777777" w:rsidR="00E32835" w:rsidRPr="007F2770" w:rsidRDefault="00E32835" w:rsidP="008A3E1E">
            <w:pPr>
              <w:pStyle w:val="TAL"/>
              <w:rPr>
                <w:lang w:eastAsia="en-US"/>
              </w:rPr>
            </w:pPr>
          </w:p>
          <w:p w14:paraId="7F65166D" w14:textId="77777777" w:rsidR="00E32835" w:rsidRPr="007F2770" w:rsidRDefault="00E32835" w:rsidP="008A3E1E">
            <w:pPr>
              <w:pStyle w:val="TAL"/>
              <w:rPr>
                <w:lang w:eastAsia="en-US"/>
              </w:rPr>
            </w:pPr>
          </w:p>
          <w:p w14:paraId="641A4C01" w14:textId="77777777" w:rsidR="00E32835" w:rsidRPr="007F2770" w:rsidRDefault="00E32835" w:rsidP="008A3E1E">
            <w:pPr>
              <w:pStyle w:val="TAL"/>
              <w:rPr>
                <w:lang w:eastAsia="en-US"/>
              </w:rPr>
            </w:pPr>
          </w:p>
          <w:p w14:paraId="5FE2BEAB" w14:textId="77777777" w:rsidR="00E32835" w:rsidRPr="007F2770" w:rsidRDefault="00E32835" w:rsidP="008A3E1E">
            <w:pPr>
              <w:pStyle w:val="TAL"/>
              <w:rPr>
                <w:lang w:eastAsia="en-US"/>
              </w:rPr>
            </w:pPr>
          </w:p>
          <w:p w14:paraId="18B98D13" w14:textId="77777777" w:rsidR="00E32835" w:rsidRPr="007F2770" w:rsidRDefault="00E32835" w:rsidP="008A3E1E">
            <w:pPr>
              <w:pStyle w:val="TAL"/>
              <w:rPr>
                <w:lang w:eastAsia="en-US"/>
              </w:rPr>
            </w:pPr>
          </w:p>
          <w:p w14:paraId="2165DB69" w14:textId="77777777" w:rsidR="00E32835" w:rsidRPr="007F2770" w:rsidRDefault="00E32835" w:rsidP="008A3E1E">
            <w:pPr>
              <w:pStyle w:val="TAL"/>
              <w:rPr>
                <w:lang w:eastAsia="en-US"/>
              </w:rPr>
            </w:pPr>
            <w:r w:rsidRPr="007F2770">
              <w:rPr>
                <w:lang w:eastAsia="en-US"/>
              </w:rPr>
              <w:t>octet z</w:t>
            </w:r>
          </w:p>
        </w:tc>
      </w:tr>
    </w:tbl>
    <w:p w14:paraId="7EB1BEE3" w14:textId="77777777" w:rsidR="00E32835" w:rsidRPr="007F2770" w:rsidRDefault="00E32835" w:rsidP="00E32835">
      <w:pPr>
        <w:pStyle w:val="TF"/>
        <w:rPr>
          <w:lang w:val="en-US"/>
        </w:rPr>
      </w:pPr>
      <w:r w:rsidRPr="007F2770">
        <w:rPr>
          <w:rFonts w:eastAsia="Malgun Gothic"/>
        </w:rPr>
        <w:t xml:space="preserve">Figure D.6.3.1: </w:t>
      </w:r>
      <w:r w:rsidRPr="007F2770">
        <w:rPr>
          <w:lang w:val="en-US"/>
        </w:rPr>
        <w:t>UE policy section management result information element</w:t>
      </w:r>
    </w:p>
    <w:p w14:paraId="03F4FA1D"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457EB9" w14:textId="77777777" w:rsidTr="008A3E1E">
        <w:trPr>
          <w:cantSplit/>
          <w:jc w:val="center"/>
        </w:trPr>
        <w:tc>
          <w:tcPr>
            <w:tcW w:w="593" w:type="dxa"/>
            <w:tcBorders>
              <w:bottom w:val="single" w:sz="6" w:space="0" w:color="auto"/>
            </w:tcBorders>
          </w:tcPr>
          <w:p w14:paraId="682BD086"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3EB82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2CE89FE9"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34B853C"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3433599"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46C10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30C25AF1"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2B2791DD"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28139B9C" w14:textId="77777777" w:rsidR="00E32835" w:rsidRPr="007F2770" w:rsidRDefault="00E32835" w:rsidP="008A3E1E">
            <w:pPr>
              <w:pStyle w:val="TAC"/>
              <w:rPr>
                <w:lang w:eastAsia="en-US"/>
              </w:rPr>
            </w:pPr>
          </w:p>
        </w:tc>
      </w:tr>
      <w:tr w:rsidR="00E32835" w:rsidRPr="007F2770" w14:paraId="71AFC4CB"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6C1B4AE2" w14:textId="77777777" w:rsidR="00E32835" w:rsidRPr="007F2770" w:rsidRDefault="00E32835" w:rsidP="008A3E1E">
            <w:pPr>
              <w:pStyle w:val="TAC"/>
              <w:rPr>
                <w:lang w:eastAsia="en-US"/>
              </w:rPr>
            </w:pPr>
          </w:p>
          <w:p w14:paraId="6E14AB79" w14:textId="77777777" w:rsidR="00E32835" w:rsidRPr="007F2770" w:rsidRDefault="00E32835" w:rsidP="008A3E1E">
            <w:pPr>
              <w:pStyle w:val="TAC"/>
              <w:rPr>
                <w:lang w:eastAsia="en-US"/>
              </w:rPr>
            </w:pPr>
            <w:r w:rsidRPr="007F2770">
              <w:rPr>
                <w:lang w:eastAsia="en-US"/>
              </w:rPr>
              <w:t>UE policy section management subresult (PLMN 1)</w:t>
            </w:r>
          </w:p>
          <w:p w14:paraId="2A032609" w14:textId="77777777" w:rsidR="00E32835" w:rsidRPr="007F2770" w:rsidRDefault="00E32835" w:rsidP="008A3E1E">
            <w:pPr>
              <w:pStyle w:val="TAC"/>
              <w:rPr>
                <w:lang w:eastAsia="en-US"/>
              </w:rPr>
            </w:pPr>
          </w:p>
        </w:tc>
        <w:tc>
          <w:tcPr>
            <w:tcW w:w="950" w:type="dxa"/>
            <w:tcBorders>
              <w:left w:val="single" w:sz="6" w:space="0" w:color="auto"/>
            </w:tcBorders>
          </w:tcPr>
          <w:p w14:paraId="55D70275" w14:textId="77777777" w:rsidR="00E32835" w:rsidRPr="007F2770" w:rsidRDefault="00E32835" w:rsidP="008A3E1E">
            <w:pPr>
              <w:pStyle w:val="TAL"/>
              <w:rPr>
                <w:lang w:eastAsia="en-US"/>
              </w:rPr>
            </w:pPr>
            <w:r w:rsidRPr="007F2770">
              <w:rPr>
                <w:lang w:eastAsia="en-US"/>
              </w:rPr>
              <w:t>octet 4</w:t>
            </w:r>
          </w:p>
          <w:p w14:paraId="34861E84" w14:textId="77777777" w:rsidR="00E32835" w:rsidRPr="007F2770" w:rsidRDefault="00E32835" w:rsidP="008A3E1E">
            <w:pPr>
              <w:pStyle w:val="TAL"/>
              <w:rPr>
                <w:lang w:eastAsia="en-US"/>
              </w:rPr>
            </w:pPr>
          </w:p>
          <w:p w14:paraId="184D89E5" w14:textId="77777777" w:rsidR="00E32835" w:rsidRPr="007F2770" w:rsidRDefault="00E32835" w:rsidP="008A3E1E">
            <w:pPr>
              <w:pStyle w:val="TAL"/>
              <w:rPr>
                <w:lang w:eastAsia="en-US"/>
              </w:rPr>
            </w:pPr>
            <w:r w:rsidRPr="007F2770">
              <w:rPr>
                <w:lang w:eastAsia="en-US"/>
              </w:rPr>
              <w:t>octet a</w:t>
            </w:r>
          </w:p>
        </w:tc>
      </w:tr>
      <w:tr w:rsidR="00E32835" w:rsidRPr="007F2770" w14:paraId="65268F9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D9F32" w14:textId="77777777" w:rsidR="00E32835" w:rsidRPr="007F2770" w:rsidRDefault="00E32835" w:rsidP="008A3E1E">
            <w:pPr>
              <w:pStyle w:val="TAC"/>
              <w:rPr>
                <w:lang w:eastAsia="en-US"/>
              </w:rPr>
            </w:pPr>
          </w:p>
          <w:p w14:paraId="2E714052" w14:textId="77777777" w:rsidR="00E32835" w:rsidRPr="007F2770" w:rsidRDefault="00E32835" w:rsidP="008A3E1E">
            <w:pPr>
              <w:pStyle w:val="TAC"/>
              <w:rPr>
                <w:lang w:eastAsia="en-US"/>
              </w:rPr>
            </w:pPr>
            <w:r w:rsidRPr="007F2770">
              <w:rPr>
                <w:lang w:eastAsia="en-US"/>
              </w:rPr>
              <w:t>UE policy section management subresult (PLMN 2)</w:t>
            </w:r>
          </w:p>
          <w:p w14:paraId="49BD46B5" w14:textId="77777777" w:rsidR="00E32835" w:rsidRPr="007F2770" w:rsidRDefault="00E32835" w:rsidP="008A3E1E">
            <w:pPr>
              <w:pStyle w:val="TAC"/>
              <w:rPr>
                <w:lang w:eastAsia="en-US"/>
              </w:rPr>
            </w:pPr>
          </w:p>
        </w:tc>
        <w:tc>
          <w:tcPr>
            <w:tcW w:w="950" w:type="dxa"/>
            <w:tcBorders>
              <w:left w:val="single" w:sz="6" w:space="0" w:color="auto"/>
            </w:tcBorders>
          </w:tcPr>
          <w:p w14:paraId="7D4E5B14" w14:textId="77777777" w:rsidR="00E32835" w:rsidRPr="007F2770" w:rsidRDefault="00E32835" w:rsidP="008A3E1E">
            <w:pPr>
              <w:pStyle w:val="TAL"/>
              <w:rPr>
                <w:lang w:eastAsia="en-US"/>
              </w:rPr>
            </w:pPr>
            <w:r w:rsidRPr="007F2770">
              <w:rPr>
                <w:lang w:eastAsia="en-US"/>
              </w:rPr>
              <w:t>octet a+1</w:t>
            </w:r>
          </w:p>
          <w:p w14:paraId="4208F97D" w14:textId="77777777" w:rsidR="00E32835" w:rsidRPr="007F2770" w:rsidRDefault="00E32835" w:rsidP="008A3E1E">
            <w:pPr>
              <w:pStyle w:val="TAL"/>
              <w:rPr>
                <w:lang w:eastAsia="en-US"/>
              </w:rPr>
            </w:pPr>
          </w:p>
          <w:p w14:paraId="6D58078D" w14:textId="77777777" w:rsidR="00E32835" w:rsidRPr="007F2770" w:rsidRDefault="00E32835" w:rsidP="008A3E1E">
            <w:pPr>
              <w:pStyle w:val="TAL"/>
              <w:rPr>
                <w:lang w:eastAsia="en-US"/>
              </w:rPr>
            </w:pPr>
            <w:r w:rsidRPr="007F2770">
              <w:rPr>
                <w:lang w:eastAsia="en-US"/>
              </w:rPr>
              <w:t>octet b</w:t>
            </w:r>
          </w:p>
        </w:tc>
      </w:tr>
      <w:tr w:rsidR="00E32835" w:rsidRPr="007F2770" w14:paraId="5468666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5EF536" w14:textId="77777777" w:rsidR="00E32835" w:rsidRPr="007F2770" w:rsidRDefault="00E32835" w:rsidP="008A3E1E">
            <w:pPr>
              <w:pStyle w:val="TAC"/>
              <w:rPr>
                <w:lang w:eastAsia="en-US"/>
              </w:rPr>
            </w:pPr>
          </w:p>
          <w:p w14:paraId="3CF1E74B" w14:textId="77777777" w:rsidR="00E32835" w:rsidRPr="007F2770" w:rsidRDefault="00E32835" w:rsidP="008A3E1E">
            <w:pPr>
              <w:pStyle w:val="TAC"/>
              <w:rPr>
                <w:lang w:eastAsia="en-US"/>
              </w:rPr>
            </w:pPr>
            <w:r w:rsidRPr="007F2770">
              <w:rPr>
                <w:lang w:eastAsia="en-US"/>
              </w:rPr>
              <w:t>…</w:t>
            </w:r>
          </w:p>
          <w:p w14:paraId="2742F772" w14:textId="77777777" w:rsidR="00E32835" w:rsidRPr="007F2770" w:rsidRDefault="00E32835" w:rsidP="008A3E1E">
            <w:pPr>
              <w:pStyle w:val="TAC"/>
              <w:rPr>
                <w:lang w:eastAsia="en-US"/>
              </w:rPr>
            </w:pPr>
          </w:p>
        </w:tc>
        <w:tc>
          <w:tcPr>
            <w:tcW w:w="950" w:type="dxa"/>
            <w:tcBorders>
              <w:left w:val="single" w:sz="6" w:space="0" w:color="auto"/>
            </w:tcBorders>
          </w:tcPr>
          <w:p w14:paraId="4F1BAA07" w14:textId="77777777" w:rsidR="00E32835" w:rsidRPr="007F2770" w:rsidRDefault="00E32835" w:rsidP="008A3E1E">
            <w:pPr>
              <w:pStyle w:val="TAL"/>
              <w:rPr>
                <w:lang w:eastAsia="en-US"/>
              </w:rPr>
            </w:pPr>
            <w:r w:rsidRPr="007F2770">
              <w:rPr>
                <w:lang w:eastAsia="en-US"/>
              </w:rPr>
              <w:t>octet b+1</w:t>
            </w:r>
          </w:p>
          <w:p w14:paraId="7356B1AC" w14:textId="77777777" w:rsidR="00E32835" w:rsidRPr="007F2770" w:rsidRDefault="00E32835" w:rsidP="008A3E1E">
            <w:pPr>
              <w:pStyle w:val="TAL"/>
              <w:rPr>
                <w:lang w:eastAsia="en-US"/>
              </w:rPr>
            </w:pPr>
            <w:r w:rsidRPr="007F2770">
              <w:rPr>
                <w:lang w:eastAsia="en-US"/>
              </w:rPr>
              <w:t>…</w:t>
            </w:r>
          </w:p>
          <w:p w14:paraId="5FEAF93C" w14:textId="77777777" w:rsidR="00E32835" w:rsidRPr="007F2770" w:rsidRDefault="00E32835" w:rsidP="008A3E1E">
            <w:pPr>
              <w:pStyle w:val="TAL"/>
              <w:rPr>
                <w:lang w:eastAsia="en-US"/>
              </w:rPr>
            </w:pPr>
            <w:r w:rsidRPr="007F2770">
              <w:rPr>
                <w:lang w:eastAsia="en-US"/>
              </w:rPr>
              <w:t>octet c</w:t>
            </w:r>
          </w:p>
        </w:tc>
      </w:tr>
      <w:tr w:rsidR="00E32835" w:rsidRPr="007F2770" w14:paraId="3FB5215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42DAE66" w14:textId="77777777" w:rsidR="00E32835" w:rsidRPr="007F2770" w:rsidRDefault="00E32835" w:rsidP="008A3E1E">
            <w:pPr>
              <w:pStyle w:val="TAC"/>
              <w:rPr>
                <w:lang w:eastAsia="en-US"/>
              </w:rPr>
            </w:pPr>
          </w:p>
          <w:p w14:paraId="27885A3F" w14:textId="77777777" w:rsidR="00E32835" w:rsidRPr="007F2770" w:rsidRDefault="00E32835" w:rsidP="008A3E1E">
            <w:pPr>
              <w:pStyle w:val="TAC"/>
              <w:rPr>
                <w:lang w:eastAsia="en-US"/>
              </w:rPr>
            </w:pPr>
            <w:r w:rsidRPr="007F2770">
              <w:rPr>
                <w:lang w:eastAsia="en-US"/>
              </w:rPr>
              <w:t>UE policy section management subresult (PLMN N)</w:t>
            </w:r>
          </w:p>
          <w:p w14:paraId="34FAD889" w14:textId="77777777" w:rsidR="00E32835" w:rsidRPr="007F2770" w:rsidRDefault="00E32835" w:rsidP="008A3E1E">
            <w:pPr>
              <w:pStyle w:val="TAC"/>
              <w:rPr>
                <w:lang w:eastAsia="en-US"/>
              </w:rPr>
            </w:pPr>
          </w:p>
        </w:tc>
        <w:tc>
          <w:tcPr>
            <w:tcW w:w="950" w:type="dxa"/>
            <w:tcBorders>
              <w:left w:val="single" w:sz="6" w:space="0" w:color="auto"/>
            </w:tcBorders>
          </w:tcPr>
          <w:p w14:paraId="1651DBB6" w14:textId="77777777" w:rsidR="00E32835" w:rsidRPr="007F2770" w:rsidRDefault="00E32835" w:rsidP="008A3E1E">
            <w:pPr>
              <w:pStyle w:val="TAL"/>
              <w:rPr>
                <w:lang w:eastAsia="en-US"/>
              </w:rPr>
            </w:pPr>
            <w:r w:rsidRPr="007F2770">
              <w:rPr>
                <w:lang w:eastAsia="en-US"/>
              </w:rPr>
              <w:t>octet c+1</w:t>
            </w:r>
          </w:p>
          <w:p w14:paraId="5D6683B9" w14:textId="77777777" w:rsidR="00E32835" w:rsidRPr="007F2770" w:rsidRDefault="00E32835" w:rsidP="008A3E1E">
            <w:pPr>
              <w:pStyle w:val="TAL"/>
              <w:rPr>
                <w:lang w:eastAsia="en-US"/>
              </w:rPr>
            </w:pPr>
          </w:p>
          <w:p w14:paraId="40D8294C" w14:textId="77777777" w:rsidR="00E32835" w:rsidRPr="007F2770" w:rsidRDefault="00E32835" w:rsidP="008A3E1E">
            <w:pPr>
              <w:pStyle w:val="TAL"/>
              <w:rPr>
                <w:lang w:eastAsia="en-US"/>
              </w:rPr>
            </w:pPr>
            <w:r w:rsidRPr="007F2770">
              <w:rPr>
                <w:lang w:eastAsia="en-US"/>
              </w:rPr>
              <w:t>octet z</w:t>
            </w:r>
          </w:p>
        </w:tc>
      </w:tr>
    </w:tbl>
    <w:p w14:paraId="22CC4964" w14:textId="77777777" w:rsidR="00E32835" w:rsidRPr="007F2770" w:rsidRDefault="00E32835" w:rsidP="00E32835">
      <w:pPr>
        <w:pStyle w:val="TF"/>
      </w:pPr>
      <w:r w:rsidRPr="007F2770">
        <w:rPr>
          <w:rFonts w:eastAsia="Malgun Gothic"/>
        </w:rPr>
        <w:t xml:space="preserve">Figure D.6.3.2: </w:t>
      </w:r>
      <w:r w:rsidRPr="007F2770">
        <w:rPr>
          <w:lang w:val="en-US"/>
        </w:rPr>
        <w:t>UE policy section management result contents</w:t>
      </w:r>
    </w:p>
    <w:p w14:paraId="12284BCF"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8FA5F" w14:textId="77777777" w:rsidTr="008A3E1E">
        <w:trPr>
          <w:cantSplit/>
          <w:jc w:val="center"/>
        </w:trPr>
        <w:tc>
          <w:tcPr>
            <w:tcW w:w="593" w:type="dxa"/>
            <w:tcBorders>
              <w:bottom w:val="single" w:sz="6" w:space="0" w:color="auto"/>
            </w:tcBorders>
          </w:tcPr>
          <w:p w14:paraId="2EF10CCE"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7085150C"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3C8561E0"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6408933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38053BD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3BD669A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2BA0C3E7"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51883548"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7170E61E" w14:textId="77777777" w:rsidR="00E32835" w:rsidRPr="007F2770" w:rsidRDefault="00E32835" w:rsidP="008A3E1E">
            <w:pPr>
              <w:pStyle w:val="TAC"/>
              <w:rPr>
                <w:lang w:eastAsia="en-US"/>
              </w:rPr>
            </w:pPr>
          </w:p>
        </w:tc>
      </w:tr>
      <w:tr w:rsidR="00E32835" w:rsidRPr="007F2770" w14:paraId="70A774E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E9D087" w14:textId="77777777" w:rsidR="00E32835" w:rsidRPr="007F2770" w:rsidRDefault="00E32835" w:rsidP="008A3E1E">
            <w:pPr>
              <w:pStyle w:val="TAC"/>
              <w:rPr>
                <w:lang w:eastAsia="en-US"/>
              </w:rPr>
            </w:pPr>
            <w:r w:rsidRPr="007F2770">
              <w:rPr>
                <w:lang w:eastAsia="en-US"/>
              </w:rPr>
              <w:t>Number of results</w:t>
            </w:r>
          </w:p>
        </w:tc>
        <w:tc>
          <w:tcPr>
            <w:tcW w:w="950" w:type="dxa"/>
            <w:tcBorders>
              <w:left w:val="single" w:sz="6" w:space="0" w:color="auto"/>
            </w:tcBorders>
          </w:tcPr>
          <w:p w14:paraId="23F17F7F" w14:textId="77777777" w:rsidR="00E32835" w:rsidRPr="007F2770" w:rsidRDefault="00E32835" w:rsidP="008A3E1E">
            <w:pPr>
              <w:pStyle w:val="TAL"/>
              <w:rPr>
                <w:lang w:eastAsia="en-US"/>
              </w:rPr>
            </w:pPr>
            <w:r w:rsidRPr="007F2770">
              <w:rPr>
                <w:lang w:eastAsia="en-US"/>
              </w:rPr>
              <w:t>octet d</w:t>
            </w:r>
          </w:p>
          <w:p w14:paraId="02B4E450" w14:textId="77777777" w:rsidR="00E32835" w:rsidRPr="007F2770" w:rsidRDefault="00E32835" w:rsidP="008A3E1E">
            <w:pPr>
              <w:pStyle w:val="TAL"/>
              <w:rPr>
                <w:lang w:eastAsia="en-US"/>
              </w:rPr>
            </w:pPr>
          </w:p>
        </w:tc>
      </w:tr>
      <w:tr w:rsidR="00E32835" w:rsidRPr="007F2770" w14:paraId="269A8FA4"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33BAED6"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3AF2315" w14:textId="77777777" w:rsidR="00E32835" w:rsidRPr="007F2770" w:rsidRDefault="00E32835" w:rsidP="008A3E1E">
            <w:pPr>
              <w:pStyle w:val="TAC"/>
              <w:rPr>
                <w:lang w:eastAsia="en-US"/>
              </w:rPr>
            </w:pPr>
          </w:p>
          <w:p w14:paraId="70E1A036" w14:textId="77777777" w:rsidR="00E32835" w:rsidRPr="007F2770" w:rsidRDefault="00E32835" w:rsidP="008A3E1E">
            <w:pPr>
              <w:pStyle w:val="TAC"/>
              <w:rPr>
                <w:lang w:eastAsia="en-US"/>
              </w:rPr>
            </w:pPr>
            <w:r w:rsidRPr="007F2770">
              <w:rPr>
                <w:lang w:eastAsia="en-US"/>
              </w:rPr>
              <w:t>MCC digit 1</w:t>
            </w:r>
          </w:p>
        </w:tc>
        <w:tc>
          <w:tcPr>
            <w:tcW w:w="950" w:type="dxa"/>
            <w:vMerge w:val="restart"/>
            <w:tcBorders>
              <w:left w:val="single" w:sz="6" w:space="0" w:color="auto"/>
            </w:tcBorders>
          </w:tcPr>
          <w:p w14:paraId="1ACC31AE" w14:textId="77777777" w:rsidR="00E32835" w:rsidRPr="007F2770" w:rsidRDefault="00E32835" w:rsidP="008A3E1E">
            <w:pPr>
              <w:pStyle w:val="TAL"/>
              <w:rPr>
                <w:lang w:eastAsia="en-US"/>
              </w:rPr>
            </w:pPr>
            <w:r w:rsidRPr="007F2770">
              <w:rPr>
                <w:lang w:eastAsia="en-US"/>
              </w:rPr>
              <w:t>octet d+1</w:t>
            </w:r>
          </w:p>
        </w:tc>
      </w:tr>
      <w:tr w:rsidR="00E32835" w:rsidRPr="007F2770" w14:paraId="3E054376"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12855F99" w14:textId="77777777" w:rsidR="00E32835" w:rsidRPr="007F2770" w:rsidRDefault="00E32835" w:rsidP="008A3E1E">
            <w:pPr>
              <w:pStyle w:val="TAC"/>
              <w:rPr>
                <w:lang w:eastAsia="en-US"/>
              </w:rPr>
            </w:pPr>
            <w:r w:rsidRPr="007F2770">
              <w:rPr>
                <w:lang w:eastAsia="en-US"/>
              </w:rPr>
              <w:t>MCC digit 2</w:t>
            </w:r>
          </w:p>
        </w:tc>
        <w:tc>
          <w:tcPr>
            <w:tcW w:w="2375" w:type="dxa"/>
            <w:gridSpan w:val="4"/>
            <w:vMerge/>
            <w:tcBorders>
              <w:left w:val="single" w:sz="6" w:space="0" w:color="auto"/>
              <w:bottom w:val="single" w:sz="6" w:space="0" w:color="auto"/>
              <w:right w:val="single" w:sz="6" w:space="0" w:color="auto"/>
            </w:tcBorders>
          </w:tcPr>
          <w:p w14:paraId="21B11BF8" w14:textId="77777777" w:rsidR="00E32835" w:rsidRPr="007F2770" w:rsidRDefault="00E32835" w:rsidP="008A3E1E">
            <w:pPr>
              <w:pStyle w:val="TAC"/>
              <w:rPr>
                <w:lang w:eastAsia="en-US"/>
              </w:rPr>
            </w:pPr>
          </w:p>
        </w:tc>
        <w:tc>
          <w:tcPr>
            <w:tcW w:w="950" w:type="dxa"/>
            <w:vMerge/>
            <w:tcBorders>
              <w:left w:val="single" w:sz="6" w:space="0" w:color="auto"/>
            </w:tcBorders>
          </w:tcPr>
          <w:p w14:paraId="228AB317" w14:textId="77777777" w:rsidR="00E32835" w:rsidRPr="007F2770" w:rsidRDefault="00E32835" w:rsidP="008A3E1E">
            <w:pPr>
              <w:pStyle w:val="TAL"/>
              <w:rPr>
                <w:lang w:eastAsia="en-US"/>
              </w:rPr>
            </w:pPr>
          </w:p>
        </w:tc>
      </w:tr>
      <w:tr w:rsidR="00E32835" w:rsidRPr="007F2770" w14:paraId="79C239FA"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6AF9D1FE"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0CF9EC19" w14:textId="77777777" w:rsidR="00E32835" w:rsidRPr="007F2770" w:rsidRDefault="00E32835" w:rsidP="008A3E1E">
            <w:pPr>
              <w:pStyle w:val="TAC"/>
              <w:rPr>
                <w:lang w:eastAsia="en-US"/>
              </w:rPr>
            </w:pPr>
          </w:p>
          <w:p w14:paraId="6AE32112" w14:textId="77777777" w:rsidR="00E32835" w:rsidRPr="007F2770" w:rsidRDefault="00E32835" w:rsidP="008A3E1E">
            <w:pPr>
              <w:pStyle w:val="TAC"/>
              <w:rPr>
                <w:lang w:eastAsia="en-US"/>
              </w:rPr>
            </w:pPr>
            <w:r w:rsidRPr="007F2770">
              <w:rPr>
                <w:lang w:eastAsia="en-US"/>
              </w:rPr>
              <w:t>MCC digit 3</w:t>
            </w:r>
          </w:p>
        </w:tc>
        <w:tc>
          <w:tcPr>
            <w:tcW w:w="950" w:type="dxa"/>
            <w:vMerge w:val="restart"/>
            <w:tcBorders>
              <w:left w:val="single" w:sz="6" w:space="0" w:color="auto"/>
            </w:tcBorders>
          </w:tcPr>
          <w:p w14:paraId="26788CE7" w14:textId="77777777" w:rsidR="00E32835" w:rsidRPr="007F2770" w:rsidRDefault="00E32835" w:rsidP="008A3E1E">
            <w:pPr>
              <w:pStyle w:val="TAL"/>
              <w:rPr>
                <w:lang w:eastAsia="en-US"/>
              </w:rPr>
            </w:pPr>
            <w:r w:rsidRPr="007F2770">
              <w:rPr>
                <w:lang w:eastAsia="en-US"/>
              </w:rPr>
              <w:t>octet d+2</w:t>
            </w:r>
          </w:p>
        </w:tc>
      </w:tr>
      <w:tr w:rsidR="00E32835" w:rsidRPr="007F2770" w14:paraId="35592AEE"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2B3737A3" w14:textId="77777777" w:rsidR="00E32835" w:rsidRPr="007F2770" w:rsidRDefault="00E32835" w:rsidP="008A3E1E">
            <w:pPr>
              <w:pStyle w:val="TAC"/>
              <w:rPr>
                <w:lang w:eastAsia="en-US"/>
              </w:rPr>
            </w:pPr>
            <w:r w:rsidRPr="007F2770">
              <w:rPr>
                <w:lang w:eastAsia="en-US"/>
              </w:rPr>
              <w:t>MNC digit 3</w:t>
            </w:r>
          </w:p>
        </w:tc>
        <w:tc>
          <w:tcPr>
            <w:tcW w:w="2375" w:type="dxa"/>
            <w:gridSpan w:val="4"/>
            <w:vMerge/>
            <w:tcBorders>
              <w:left w:val="single" w:sz="6" w:space="0" w:color="auto"/>
              <w:bottom w:val="single" w:sz="6" w:space="0" w:color="auto"/>
              <w:right w:val="single" w:sz="6" w:space="0" w:color="auto"/>
            </w:tcBorders>
          </w:tcPr>
          <w:p w14:paraId="005E3FF6" w14:textId="77777777" w:rsidR="00E32835" w:rsidRPr="007F2770" w:rsidRDefault="00E32835" w:rsidP="008A3E1E">
            <w:pPr>
              <w:pStyle w:val="TAC"/>
              <w:rPr>
                <w:lang w:eastAsia="en-US"/>
              </w:rPr>
            </w:pPr>
          </w:p>
        </w:tc>
        <w:tc>
          <w:tcPr>
            <w:tcW w:w="950" w:type="dxa"/>
            <w:vMerge/>
            <w:tcBorders>
              <w:left w:val="single" w:sz="6" w:space="0" w:color="auto"/>
            </w:tcBorders>
          </w:tcPr>
          <w:p w14:paraId="3AC86861" w14:textId="77777777" w:rsidR="00E32835" w:rsidRPr="007F2770" w:rsidRDefault="00E32835" w:rsidP="008A3E1E">
            <w:pPr>
              <w:pStyle w:val="TAL"/>
              <w:rPr>
                <w:lang w:eastAsia="en-US"/>
              </w:rPr>
            </w:pPr>
          </w:p>
        </w:tc>
      </w:tr>
      <w:tr w:rsidR="00E32835" w:rsidRPr="007F2770" w14:paraId="7FF8878D" w14:textId="77777777" w:rsidTr="008A3E1E">
        <w:trPr>
          <w:cantSplit/>
          <w:trHeight w:val="83"/>
          <w:jc w:val="center"/>
        </w:trPr>
        <w:tc>
          <w:tcPr>
            <w:tcW w:w="2375" w:type="dxa"/>
            <w:gridSpan w:val="4"/>
            <w:tcBorders>
              <w:top w:val="single" w:sz="6" w:space="0" w:color="auto"/>
              <w:left w:val="single" w:sz="6" w:space="0" w:color="auto"/>
              <w:right w:val="single" w:sz="6" w:space="0" w:color="auto"/>
            </w:tcBorders>
          </w:tcPr>
          <w:p w14:paraId="38D0BE95" w14:textId="77777777" w:rsidR="00E32835" w:rsidRPr="007F2770"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14:paraId="3B2C36F7" w14:textId="77777777" w:rsidR="00E32835" w:rsidRPr="007F2770" w:rsidRDefault="00E32835" w:rsidP="008A3E1E">
            <w:pPr>
              <w:pStyle w:val="TAC"/>
              <w:rPr>
                <w:lang w:eastAsia="en-US"/>
              </w:rPr>
            </w:pPr>
          </w:p>
          <w:p w14:paraId="2A457D98" w14:textId="77777777" w:rsidR="00E32835" w:rsidRPr="007F2770" w:rsidRDefault="00E32835" w:rsidP="008A3E1E">
            <w:pPr>
              <w:pStyle w:val="TAC"/>
              <w:rPr>
                <w:lang w:eastAsia="en-US"/>
              </w:rPr>
            </w:pPr>
            <w:r w:rsidRPr="007F2770">
              <w:rPr>
                <w:lang w:eastAsia="en-US"/>
              </w:rPr>
              <w:t>MNC digit 1</w:t>
            </w:r>
          </w:p>
        </w:tc>
        <w:tc>
          <w:tcPr>
            <w:tcW w:w="950" w:type="dxa"/>
            <w:vMerge w:val="restart"/>
            <w:tcBorders>
              <w:left w:val="single" w:sz="6" w:space="0" w:color="auto"/>
            </w:tcBorders>
          </w:tcPr>
          <w:p w14:paraId="46EFFE38" w14:textId="77777777" w:rsidR="00E32835" w:rsidRPr="007F2770" w:rsidRDefault="00E32835" w:rsidP="008A3E1E">
            <w:pPr>
              <w:pStyle w:val="TAL"/>
              <w:rPr>
                <w:lang w:eastAsia="en-US"/>
              </w:rPr>
            </w:pPr>
            <w:r w:rsidRPr="007F2770">
              <w:rPr>
                <w:lang w:eastAsia="en-US"/>
              </w:rPr>
              <w:t>octet d+3</w:t>
            </w:r>
          </w:p>
        </w:tc>
      </w:tr>
      <w:tr w:rsidR="00E32835" w:rsidRPr="007F2770" w14:paraId="3556477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C752AEC" w14:textId="77777777" w:rsidR="00E32835" w:rsidRPr="007F2770" w:rsidRDefault="00E32835" w:rsidP="008A3E1E">
            <w:pPr>
              <w:pStyle w:val="TAC"/>
              <w:rPr>
                <w:lang w:eastAsia="en-US"/>
              </w:rPr>
            </w:pPr>
            <w:r w:rsidRPr="007F2770">
              <w:rPr>
                <w:lang w:eastAsia="en-US"/>
              </w:rPr>
              <w:t>MNC digit 2</w:t>
            </w:r>
          </w:p>
        </w:tc>
        <w:tc>
          <w:tcPr>
            <w:tcW w:w="2375" w:type="dxa"/>
            <w:gridSpan w:val="4"/>
            <w:vMerge/>
            <w:tcBorders>
              <w:left w:val="single" w:sz="6" w:space="0" w:color="auto"/>
              <w:bottom w:val="single" w:sz="6" w:space="0" w:color="auto"/>
              <w:right w:val="single" w:sz="6" w:space="0" w:color="auto"/>
            </w:tcBorders>
          </w:tcPr>
          <w:p w14:paraId="35FCA5EF" w14:textId="77777777" w:rsidR="00E32835" w:rsidRPr="007F2770" w:rsidRDefault="00E32835" w:rsidP="008A3E1E">
            <w:pPr>
              <w:pStyle w:val="TAC"/>
              <w:rPr>
                <w:lang w:eastAsia="en-US"/>
              </w:rPr>
            </w:pPr>
          </w:p>
        </w:tc>
        <w:tc>
          <w:tcPr>
            <w:tcW w:w="950" w:type="dxa"/>
            <w:vMerge/>
            <w:tcBorders>
              <w:left w:val="single" w:sz="6" w:space="0" w:color="auto"/>
            </w:tcBorders>
          </w:tcPr>
          <w:p w14:paraId="38768197" w14:textId="77777777" w:rsidR="00E32835" w:rsidRPr="007F2770" w:rsidRDefault="00E32835" w:rsidP="008A3E1E">
            <w:pPr>
              <w:pStyle w:val="TAL"/>
              <w:rPr>
                <w:lang w:eastAsia="en-US"/>
              </w:rPr>
            </w:pPr>
          </w:p>
        </w:tc>
      </w:tr>
      <w:tr w:rsidR="00E32835" w:rsidRPr="007F2770" w14:paraId="5EB82D9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9FF5566" w14:textId="77777777" w:rsidR="00E32835" w:rsidRPr="007F2770" w:rsidRDefault="00E32835" w:rsidP="008A3E1E">
            <w:pPr>
              <w:pStyle w:val="TAC"/>
              <w:rPr>
                <w:lang w:eastAsia="en-US"/>
              </w:rPr>
            </w:pPr>
          </w:p>
          <w:p w14:paraId="637C0F5B" w14:textId="77777777" w:rsidR="00E32835" w:rsidRPr="007F2770" w:rsidRDefault="00E32835" w:rsidP="008A3E1E">
            <w:pPr>
              <w:pStyle w:val="TAC"/>
              <w:rPr>
                <w:lang w:eastAsia="en-US"/>
              </w:rPr>
            </w:pPr>
          </w:p>
          <w:p w14:paraId="29660614" w14:textId="77777777" w:rsidR="00E32835" w:rsidRPr="007F2770" w:rsidRDefault="00E32835" w:rsidP="008A3E1E">
            <w:pPr>
              <w:pStyle w:val="TAC"/>
              <w:rPr>
                <w:lang w:eastAsia="en-US"/>
              </w:rPr>
            </w:pPr>
          </w:p>
          <w:p w14:paraId="4A03F5F2" w14:textId="77777777" w:rsidR="00E32835" w:rsidRPr="007F2770" w:rsidRDefault="00E32835" w:rsidP="008A3E1E">
            <w:pPr>
              <w:pStyle w:val="TAC"/>
              <w:rPr>
                <w:lang w:eastAsia="en-US"/>
              </w:rPr>
            </w:pPr>
            <w:r w:rsidRPr="007F2770">
              <w:rPr>
                <w:lang w:eastAsia="en-US"/>
              </w:rPr>
              <w:t>UE policy section management subresult contents</w:t>
            </w:r>
          </w:p>
          <w:p w14:paraId="14FF2619" w14:textId="77777777" w:rsidR="00E32835" w:rsidRPr="007F2770" w:rsidRDefault="00E32835" w:rsidP="008A3E1E">
            <w:pPr>
              <w:pStyle w:val="TAC"/>
              <w:rPr>
                <w:lang w:eastAsia="en-US"/>
              </w:rPr>
            </w:pPr>
          </w:p>
          <w:p w14:paraId="1B65571D" w14:textId="77777777" w:rsidR="00E32835" w:rsidRPr="007F2770" w:rsidRDefault="00E32835" w:rsidP="008A3E1E">
            <w:pPr>
              <w:pStyle w:val="TAC"/>
              <w:rPr>
                <w:lang w:eastAsia="en-US"/>
              </w:rPr>
            </w:pPr>
          </w:p>
          <w:p w14:paraId="19CBB8B2" w14:textId="77777777" w:rsidR="00E32835" w:rsidRPr="007F2770" w:rsidRDefault="00E32835" w:rsidP="008A3E1E">
            <w:pPr>
              <w:pStyle w:val="TAC"/>
              <w:rPr>
                <w:lang w:eastAsia="en-US"/>
              </w:rPr>
            </w:pPr>
          </w:p>
        </w:tc>
        <w:tc>
          <w:tcPr>
            <w:tcW w:w="950" w:type="dxa"/>
            <w:tcBorders>
              <w:left w:val="single" w:sz="6" w:space="0" w:color="auto"/>
            </w:tcBorders>
          </w:tcPr>
          <w:p w14:paraId="3779513E" w14:textId="77777777" w:rsidR="00E32835" w:rsidRPr="007F2770" w:rsidRDefault="00E32835" w:rsidP="008A3E1E">
            <w:pPr>
              <w:pStyle w:val="TAL"/>
              <w:rPr>
                <w:lang w:eastAsia="en-US"/>
              </w:rPr>
            </w:pPr>
            <w:r w:rsidRPr="007F2770">
              <w:rPr>
                <w:lang w:eastAsia="en-US"/>
              </w:rPr>
              <w:t>octet d+4</w:t>
            </w:r>
          </w:p>
          <w:p w14:paraId="442E836D" w14:textId="77777777" w:rsidR="00E32835" w:rsidRPr="007F2770" w:rsidRDefault="00E32835" w:rsidP="008A3E1E">
            <w:pPr>
              <w:pStyle w:val="TAL"/>
              <w:rPr>
                <w:lang w:eastAsia="en-US"/>
              </w:rPr>
            </w:pPr>
          </w:p>
          <w:p w14:paraId="4774C683" w14:textId="77777777" w:rsidR="00E32835" w:rsidRPr="007F2770" w:rsidRDefault="00E32835" w:rsidP="008A3E1E">
            <w:pPr>
              <w:pStyle w:val="TAL"/>
              <w:rPr>
                <w:lang w:eastAsia="en-US"/>
              </w:rPr>
            </w:pPr>
          </w:p>
          <w:p w14:paraId="65F0683A" w14:textId="77777777" w:rsidR="00E32835" w:rsidRPr="007F2770" w:rsidRDefault="00E32835" w:rsidP="008A3E1E">
            <w:pPr>
              <w:pStyle w:val="TAL"/>
              <w:rPr>
                <w:lang w:eastAsia="en-US"/>
              </w:rPr>
            </w:pPr>
          </w:p>
          <w:p w14:paraId="52DB74B3" w14:textId="77777777" w:rsidR="00E32835" w:rsidRPr="007F2770" w:rsidRDefault="00E32835" w:rsidP="008A3E1E">
            <w:pPr>
              <w:pStyle w:val="TAL"/>
              <w:rPr>
                <w:lang w:eastAsia="en-US"/>
              </w:rPr>
            </w:pPr>
          </w:p>
          <w:p w14:paraId="4818EBFE" w14:textId="77777777" w:rsidR="00E32835" w:rsidRPr="007F2770" w:rsidRDefault="00E32835" w:rsidP="008A3E1E">
            <w:pPr>
              <w:pStyle w:val="TAL"/>
              <w:rPr>
                <w:lang w:eastAsia="en-US"/>
              </w:rPr>
            </w:pPr>
          </w:p>
          <w:p w14:paraId="7F223780" w14:textId="77777777" w:rsidR="00E32835" w:rsidRPr="007F2770" w:rsidRDefault="00E32835" w:rsidP="008A3E1E">
            <w:pPr>
              <w:pStyle w:val="TAL"/>
              <w:rPr>
                <w:lang w:eastAsia="en-US"/>
              </w:rPr>
            </w:pPr>
            <w:r w:rsidRPr="007F2770">
              <w:rPr>
                <w:lang w:eastAsia="en-US"/>
              </w:rPr>
              <w:t>octet y</w:t>
            </w:r>
          </w:p>
        </w:tc>
      </w:tr>
    </w:tbl>
    <w:p w14:paraId="5ABA2969" w14:textId="77777777" w:rsidR="00E32835" w:rsidRPr="007F2770" w:rsidRDefault="00E32835" w:rsidP="00E32835">
      <w:pPr>
        <w:pStyle w:val="TF"/>
      </w:pPr>
      <w:r w:rsidRPr="007F2770">
        <w:rPr>
          <w:rFonts w:eastAsia="Malgun Gothic"/>
        </w:rPr>
        <w:t xml:space="preserve">Figure D.6.3.3: UE policy section management </w:t>
      </w:r>
      <w:r w:rsidR="00751645" w:rsidRPr="007F2770">
        <w:rPr>
          <w:rFonts w:eastAsia="Malgun Gothic"/>
        </w:rPr>
        <w:t>sub</w:t>
      </w:r>
      <w:r w:rsidRPr="007F2770">
        <w:rPr>
          <w:rFonts w:eastAsia="Malgun Gothic"/>
        </w:rPr>
        <w:t>result</w:t>
      </w:r>
    </w:p>
    <w:p w14:paraId="32D39163"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6C57BC8C" w14:textId="77777777" w:rsidTr="008A3E1E">
        <w:trPr>
          <w:cantSplit/>
          <w:jc w:val="center"/>
        </w:trPr>
        <w:tc>
          <w:tcPr>
            <w:tcW w:w="593" w:type="dxa"/>
            <w:tcBorders>
              <w:bottom w:val="single" w:sz="6" w:space="0" w:color="auto"/>
            </w:tcBorders>
          </w:tcPr>
          <w:p w14:paraId="797D608C"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9EDD60A"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14392F27"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0D2A5C2"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5C2E0553"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C8F391C"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4D8EDFF5"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7D328C59"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173F2413" w14:textId="77777777" w:rsidR="00E32835" w:rsidRPr="007F2770" w:rsidRDefault="00E32835" w:rsidP="008A3E1E">
            <w:pPr>
              <w:pStyle w:val="TAC"/>
              <w:rPr>
                <w:lang w:eastAsia="en-US"/>
              </w:rPr>
            </w:pPr>
          </w:p>
        </w:tc>
      </w:tr>
      <w:tr w:rsidR="00E32835" w:rsidRPr="007F2770" w14:paraId="68237A79"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CE94A48" w14:textId="77777777" w:rsidR="00E32835" w:rsidRPr="007F2770" w:rsidRDefault="00E32835" w:rsidP="008A3E1E">
            <w:pPr>
              <w:pStyle w:val="TAC"/>
              <w:rPr>
                <w:lang w:eastAsia="en-US"/>
              </w:rPr>
            </w:pPr>
          </w:p>
          <w:p w14:paraId="1CD39D13" w14:textId="77777777" w:rsidR="00E32835" w:rsidRPr="007F2770" w:rsidRDefault="00E32835" w:rsidP="008A3E1E">
            <w:pPr>
              <w:pStyle w:val="TAC"/>
              <w:rPr>
                <w:lang w:eastAsia="en-US"/>
              </w:rPr>
            </w:pPr>
            <w:r w:rsidRPr="007F2770">
              <w:rPr>
                <w:lang w:eastAsia="en-US"/>
              </w:rPr>
              <w:t>Result 1</w:t>
            </w:r>
          </w:p>
        </w:tc>
        <w:tc>
          <w:tcPr>
            <w:tcW w:w="950" w:type="dxa"/>
            <w:tcBorders>
              <w:left w:val="single" w:sz="6" w:space="0" w:color="auto"/>
            </w:tcBorders>
          </w:tcPr>
          <w:p w14:paraId="7D3DB18C" w14:textId="77777777" w:rsidR="00E32835" w:rsidRPr="007F2770" w:rsidRDefault="00E32835" w:rsidP="008A3E1E">
            <w:pPr>
              <w:pStyle w:val="TAL"/>
              <w:rPr>
                <w:lang w:eastAsia="en-US"/>
              </w:rPr>
            </w:pPr>
            <w:r w:rsidRPr="007F2770">
              <w:rPr>
                <w:lang w:eastAsia="en-US"/>
              </w:rPr>
              <w:t>octet d+4</w:t>
            </w:r>
          </w:p>
          <w:p w14:paraId="42D14B49" w14:textId="77777777" w:rsidR="00E32835" w:rsidRPr="007F2770" w:rsidRDefault="00E32835" w:rsidP="008A3E1E">
            <w:pPr>
              <w:pStyle w:val="TAL"/>
              <w:rPr>
                <w:lang w:eastAsia="en-US"/>
              </w:rPr>
            </w:pPr>
          </w:p>
          <w:p w14:paraId="7241FA12" w14:textId="77777777" w:rsidR="00E32835" w:rsidRPr="007F2770" w:rsidRDefault="00E32835" w:rsidP="008A3E1E">
            <w:pPr>
              <w:pStyle w:val="TAL"/>
              <w:rPr>
                <w:lang w:eastAsia="en-US"/>
              </w:rPr>
            </w:pPr>
            <w:r w:rsidRPr="007F2770">
              <w:rPr>
                <w:lang w:eastAsia="en-US"/>
              </w:rPr>
              <w:t>octet d+</w:t>
            </w:r>
            <w:r w:rsidR="00751645" w:rsidRPr="007F2770">
              <w:t>8</w:t>
            </w:r>
          </w:p>
        </w:tc>
      </w:tr>
      <w:tr w:rsidR="00E32835" w:rsidRPr="007F2770" w14:paraId="448D0F74"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1E7090" w14:textId="77777777" w:rsidR="00E32835" w:rsidRPr="007F2770" w:rsidRDefault="00E32835" w:rsidP="008A3E1E">
            <w:pPr>
              <w:pStyle w:val="TAC"/>
              <w:rPr>
                <w:lang w:eastAsia="en-US"/>
              </w:rPr>
            </w:pPr>
          </w:p>
          <w:p w14:paraId="0ED120C7" w14:textId="77777777" w:rsidR="00E32835" w:rsidRPr="007F2770" w:rsidRDefault="00E32835" w:rsidP="008A3E1E">
            <w:pPr>
              <w:pStyle w:val="TAC"/>
              <w:rPr>
                <w:lang w:eastAsia="en-US"/>
              </w:rPr>
            </w:pPr>
            <w:r w:rsidRPr="007F2770">
              <w:rPr>
                <w:lang w:eastAsia="en-US"/>
              </w:rPr>
              <w:t>Result 2</w:t>
            </w:r>
          </w:p>
        </w:tc>
        <w:tc>
          <w:tcPr>
            <w:tcW w:w="950" w:type="dxa"/>
            <w:tcBorders>
              <w:left w:val="single" w:sz="6" w:space="0" w:color="auto"/>
            </w:tcBorders>
          </w:tcPr>
          <w:p w14:paraId="07E32B51" w14:textId="77777777" w:rsidR="00E32835" w:rsidRPr="007F2770" w:rsidRDefault="00E32835" w:rsidP="008A3E1E">
            <w:pPr>
              <w:pStyle w:val="TAL"/>
              <w:rPr>
                <w:lang w:eastAsia="en-US"/>
              </w:rPr>
            </w:pPr>
            <w:r w:rsidRPr="007F2770">
              <w:rPr>
                <w:lang w:eastAsia="en-US"/>
              </w:rPr>
              <w:t>octet d+</w:t>
            </w:r>
            <w:r w:rsidR="00751645" w:rsidRPr="007F2770">
              <w:rPr>
                <w:lang w:eastAsia="en-US"/>
              </w:rPr>
              <w:t>9</w:t>
            </w:r>
          </w:p>
          <w:p w14:paraId="31017EAB" w14:textId="77777777" w:rsidR="00E32835" w:rsidRPr="007F2770" w:rsidRDefault="00E32835" w:rsidP="008A3E1E">
            <w:pPr>
              <w:pStyle w:val="TAL"/>
              <w:rPr>
                <w:lang w:eastAsia="en-US"/>
              </w:rPr>
            </w:pPr>
          </w:p>
          <w:p w14:paraId="21654176" w14:textId="77777777" w:rsidR="00E32835" w:rsidRPr="007F2770" w:rsidRDefault="00E32835" w:rsidP="008A3E1E">
            <w:pPr>
              <w:pStyle w:val="TAL"/>
              <w:rPr>
                <w:lang w:eastAsia="en-US"/>
              </w:rPr>
            </w:pPr>
            <w:r w:rsidRPr="007F2770">
              <w:rPr>
                <w:lang w:eastAsia="en-US"/>
              </w:rPr>
              <w:t>octet d+</w:t>
            </w:r>
            <w:r w:rsidR="00751645" w:rsidRPr="007F2770">
              <w:rPr>
                <w:lang w:eastAsia="en-US"/>
              </w:rPr>
              <w:t>13</w:t>
            </w:r>
          </w:p>
        </w:tc>
      </w:tr>
      <w:tr w:rsidR="00E32835" w:rsidRPr="007F2770" w14:paraId="668B8E6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96A8D5" w14:textId="77777777" w:rsidR="00E32835" w:rsidRPr="007F2770" w:rsidRDefault="00E32835" w:rsidP="008A3E1E">
            <w:pPr>
              <w:pStyle w:val="TAC"/>
              <w:rPr>
                <w:lang w:eastAsia="en-US"/>
              </w:rPr>
            </w:pPr>
          </w:p>
          <w:p w14:paraId="18D7EF76" w14:textId="77777777" w:rsidR="00E32835" w:rsidRPr="007F2770" w:rsidRDefault="00E32835" w:rsidP="008A3E1E">
            <w:pPr>
              <w:pStyle w:val="TAC"/>
              <w:rPr>
                <w:lang w:eastAsia="en-US"/>
              </w:rPr>
            </w:pPr>
          </w:p>
          <w:p w14:paraId="2F0A53EA" w14:textId="77777777" w:rsidR="00E32835" w:rsidRPr="007F2770" w:rsidRDefault="00E32835" w:rsidP="008A3E1E">
            <w:pPr>
              <w:pStyle w:val="TAC"/>
              <w:rPr>
                <w:lang w:eastAsia="en-US"/>
              </w:rPr>
            </w:pPr>
            <w:r w:rsidRPr="007F2770">
              <w:rPr>
                <w:lang w:eastAsia="en-US"/>
              </w:rPr>
              <w:t>…</w:t>
            </w:r>
          </w:p>
          <w:p w14:paraId="3A420DE0" w14:textId="77777777" w:rsidR="00E32835" w:rsidRPr="007F2770" w:rsidRDefault="00E32835" w:rsidP="008A3E1E">
            <w:pPr>
              <w:pStyle w:val="TAC"/>
              <w:rPr>
                <w:lang w:eastAsia="en-US"/>
              </w:rPr>
            </w:pPr>
          </w:p>
          <w:p w14:paraId="131B2A5C" w14:textId="77777777" w:rsidR="00E32835" w:rsidRPr="007F2770" w:rsidRDefault="00E32835" w:rsidP="008A3E1E">
            <w:pPr>
              <w:pStyle w:val="TAC"/>
              <w:rPr>
                <w:lang w:eastAsia="en-US"/>
              </w:rPr>
            </w:pPr>
          </w:p>
          <w:p w14:paraId="1434D90D" w14:textId="77777777" w:rsidR="00E32835" w:rsidRPr="007F2770" w:rsidRDefault="00E32835" w:rsidP="008A3E1E">
            <w:pPr>
              <w:pStyle w:val="TAC"/>
              <w:rPr>
                <w:lang w:eastAsia="en-US"/>
              </w:rPr>
            </w:pPr>
          </w:p>
        </w:tc>
        <w:tc>
          <w:tcPr>
            <w:tcW w:w="950" w:type="dxa"/>
            <w:tcBorders>
              <w:left w:val="single" w:sz="6" w:space="0" w:color="auto"/>
            </w:tcBorders>
          </w:tcPr>
          <w:p w14:paraId="4A778217" w14:textId="77777777" w:rsidR="00E32835" w:rsidRPr="007F2770" w:rsidRDefault="00E32835" w:rsidP="008A3E1E">
            <w:pPr>
              <w:pStyle w:val="TAL"/>
              <w:rPr>
                <w:lang w:eastAsia="en-US"/>
              </w:rPr>
            </w:pPr>
            <w:r w:rsidRPr="007F2770">
              <w:rPr>
                <w:lang w:eastAsia="en-US"/>
              </w:rPr>
              <w:t>octet d+1</w:t>
            </w:r>
            <w:r w:rsidR="00751645" w:rsidRPr="007F2770">
              <w:rPr>
                <w:lang w:eastAsia="en-US"/>
              </w:rPr>
              <w:t>4</w:t>
            </w:r>
          </w:p>
          <w:p w14:paraId="65C6994D" w14:textId="77777777" w:rsidR="00E32835" w:rsidRPr="007F2770" w:rsidRDefault="00E32835" w:rsidP="008A3E1E">
            <w:pPr>
              <w:pStyle w:val="TAL"/>
              <w:rPr>
                <w:lang w:eastAsia="en-US"/>
              </w:rPr>
            </w:pPr>
          </w:p>
          <w:p w14:paraId="0EF3FCDC" w14:textId="77777777" w:rsidR="00E32835" w:rsidRPr="007F2770" w:rsidRDefault="00E32835" w:rsidP="008A3E1E">
            <w:pPr>
              <w:pStyle w:val="TAL"/>
              <w:rPr>
                <w:lang w:eastAsia="en-US"/>
              </w:rPr>
            </w:pPr>
            <w:r w:rsidRPr="007F2770">
              <w:rPr>
                <w:lang w:eastAsia="en-US"/>
              </w:rPr>
              <w:t xml:space="preserve"> …</w:t>
            </w:r>
          </w:p>
          <w:p w14:paraId="41384E40" w14:textId="77777777" w:rsidR="00E32835" w:rsidRPr="007F2770" w:rsidRDefault="00E32835" w:rsidP="008A3E1E">
            <w:pPr>
              <w:pStyle w:val="TAL"/>
              <w:rPr>
                <w:lang w:eastAsia="en-US"/>
              </w:rPr>
            </w:pPr>
          </w:p>
          <w:p w14:paraId="281ECE49" w14:textId="77777777" w:rsidR="00E32835" w:rsidRPr="007F2770" w:rsidRDefault="00E32835" w:rsidP="008A3E1E">
            <w:pPr>
              <w:pStyle w:val="TAL"/>
              <w:rPr>
                <w:lang w:eastAsia="en-US"/>
              </w:rPr>
            </w:pPr>
          </w:p>
          <w:p w14:paraId="40DC829D" w14:textId="77777777" w:rsidR="00E32835" w:rsidRPr="007F2770" w:rsidRDefault="00E32835" w:rsidP="008A3E1E">
            <w:pPr>
              <w:pStyle w:val="TAL"/>
              <w:rPr>
                <w:lang w:eastAsia="en-US"/>
              </w:rPr>
            </w:pPr>
            <w:r w:rsidRPr="007F2770">
              <w:rPr>
                <w:lang w:eastAsia="en-US"/>
              </w:rPr>
              <w:t>octet e</w:t>
            </w:r>
          </w:p>
        </w:tc>
      </w:tr>
      <w:tr w:rsidR="00E32835" w:rsidRPr="007F2770" w14:paraId="44396E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E42A85" w14:textId="77777777" w:rsidR="00E32835" w:rsidRPr="007F2770" w:rsidRDefault="00E32835" w:rsidP="008A3E1E">
            <w:pPr>
              <w:pStyle w:val="TAC"/>
              <w:rPr>
                <w:lang w:eastAsia="en-US"/>
              </w:rPr>
            </w:pPr>
          </w:p>
          <w:p w14:paraId="563FDCE6" w14:textId="77777777" w:rsidR="00E32835" w:rsidRPr="007F2770" w:rsidRDefault="00E32835" w:rsidP="008A3E1E">
            <w:pPr>
              <w:pStyle w:val="TAC"/>
              <w:rPr>
                <w:lang w:eastAsia="en-US"/>
              </w:rPr>
            </w:pPr>
            <w:r w:rsidRPr="007F2770">
              <w:rPr>
                <w:lang w:eastAsia="en-US"/>
              </w:rPr>
              <w:t>Result N</w:t>
            </w:r>
          </w:p>
        </w:tc>
        <w:tc>
          <w:tcPr>
            <w:tcW w:w="950" w:type="dxa"/>
            <w:tcBorders>
              <w:left w:val="single" w:sz="6" w:space="0" w:color="auto"/>
            </w:tcBorders>
          </w:tcPr>
          <w:p w14:paraId="6B0A4050" w14:textId="77777777" w:rsidR="00E32835" w:rsidRPr="007F2770" w:rsidRDefault="00E32835" w:rsidP="008A3E1E">
            <w:pPr>
              <w:pStyle w:val="TAL"/>
              <w:rPr>
                <w:lang w:eastAsia="en-US"/>
              </w:rPr>
            </w:pPr>
            <w:r w:rsidRPr="007F2770">
              <w:rPr>
                <w:lang w:eastAsia="en-US"/>
              </w:rPr>
              <w:t>octet e+1</w:t>
            </w:r>
          </w:p>
          <w:p w14:paraId="03523853" w14:textId="77777777" w:rsidR="00E32835" w:rsidRPr="007F2770" w:rsidRDefault="00E32835" w:rsidP="008A3E1E">
            <w:pPr>
              <w:pStyle w:val="TAL"/>
              <w:rPr>
                <w:lang w:eastAsia="en-US"/>
              </w:rPr>
            </w:pPr>
          </w:p>
          <w:p w14:paraId="044773FD" w14:textId="77777777" w:rsidR="00E32835" w:rsidRPr="007F2770" w:rsidRDefault="00E32835" w:rsidP="008A3E1E">
            <w:pPr>
              <w:pStyle w:val="TAL"/>
              <w:rPr>
                <w:lang w:eastAsia="en-US"/>
              </w:rPr>
            </w:pPr>
            <w:r w:rsidRPr="007F2770">
              <w:rPr>
                <w:lang w:eastAsia="en-US"/>
              </w:rPr>
              <w:t>octet e+</w:t>
            </w:r>
            <w:r w:rsidR="00751645" w:rsidRPr="007F2770">
              <w:rPr>
                <w:lang w:eastAsia="en-US"/>
              </w:rPr>
              <w:t>5</w:t>
            </w:r>
          </w:p>
        </w:tc>
      </w:tr>
    </w:tbl>
    <w:p w14:paraId="6A4B616D" w14:textId="77777777" w:rsidR="00E32835" w:rsidRPr="007F2770" w:rsidRDefault="00E32835" w:rsidP="00E32835">
      <w:pPr>
        <w:pStyle w:val="TF"/>
        <w:rPr>
          <w:rFonts w:eastAsia="Malgun Gothic"/>
        </w:rPr>
      </w:pPr>
      <w:r w:rsidRPr="007F2770">
        <w:rPr>
          <w:rFonts w:eastAsia="Malgun Gothic"/>
        </w:rPr>
        <w:t xml:space="preserve">Figure D.6.3.4: </w:t>
      </w:r>
      <w:r w:rsidRPr="007F2770">
        <w:rPr>
          <w:lang w:val="en-US"/>
        </w:rPr>
        <w:t xml:space="preserve">UE policy section management </w:t>
      </w:r>
      <w:r w:rsidR="00751645" w:rsidRPr="007F2770">
        <w:rPr>
          <w:lang w:val="en-US"/>
        </w:rPr>
        <w:t>sub</w:t>
      </w:r>
      <w:r w:rsidRPr="007F2770">
        <w:rPr>
          <w:lang w:val="en-US"/>
        </w:rPr>
        <w:t>result contents</w:t>
      </w:r>
    </w:p>
    <w:p w14:paraId="68E59558" w14:textId="77777777" w:rsidR="00E32835" w:rsidRPr="007F2770"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7F2770" w14:paraId="133BC96A" w14:textId="77777777" w:rsidTr="008A3E1E">
        <w:trPr>
          <w:cantSplit/>
          <w:jc w:val="center"/>
        </w:trPr>
        <w:tc>
          <w:tcPr>
            <w:tcW w:w="593" w:type="dxa"/>
            <w:tcBorders>
              <w:bottom w:val="single" w:sz="6" w:space="0" w:color="auto"/>
            </w:tcBorders>
          </w:tcPr>
          <w:p w14:paraId="4A9F4FBF" w14:textId="77777777" w:rsidR="00E32835" w:rsidRPr="007F2770" w:rsidRDefault="00E32835" w:rsidP="008A3E1E">
            <w:pPr>
              <w:pStyle w:val="TAC"/>
              <w:rPr>
                <w:lang w:eastAsia="en-US"/>
              </w:rPr>
            </w:pPr>
            <w:r w:rsidRPr="007F2770">
              <w:rPr>
                <w:lang w:eastAsia="en-US"/>
              </w:rPr>
              <w:t>8</w:t>
            </w:r>
          </w:p>
        </w:tc>
        <w:tc>
          <w:tcPr>
            <w:tcW w:w="594" w:type="dxa"/>
            <w:tcBorders>
              <w:bottom w:val="single" w:sz="6" w:space="0" w:color="auto"/>
            </w:tcBorders>
          </w:tcPr>
          <w:p w14:paraId="5CC3391D" w14:textId="77777777" w:rsidR="00E32835" w:rsidRPr="007F2770" w:rsidRDefault="00E32835" w:rsidP="008A3E1E">
            <w:pPr>
              <w:pStyle w:val="TAC"/>
              <w:rPr>
                <w:lang w:eastAsia="en-US"/>
              </w:rPr>
            </w:pPr>
            <w:r w:rsidRPr="007F2770">
              <w:rPr>
                <w:lang w:eastAsia="en-US"/>
              </w:rPr>
              <w:t>7</w:t>
            </w:r>
          </w:p>
        </w:tc>
        <w:tc>
          <w:tcPr>
            <w:tcW w:w="594" w:type="dxa"/>
            <w:tcBorders>
              <w:bottom w:val="single" w:sz="6" w:space="0" w:color="auto"/>
            </w:tcBorders>
          </w:tcPr>
          <w:p w14:paraId="4872E87F" w14:textId="77777777" w:rsidR="00E32835" w:rsidRPr="007F2770" w:rsidRDefault="00E32835" w:rsidP="008A3E1E">
            <w:pPr>
              <w:pStyle w:val="TAC"/>
              <w:rPr>
                <w:lang w:eastAsia="en-US"/>
              </w:rPr>
            </w:pPr>
            <w:r w:rsidRPr="007F2770">
              <w:rPr>
                <w:lang w:eastAsia="en-US"/>
              </w:rPr>
              <w:t>6</w:t>
            </w:r>
          </w:p>
        </w:tc>
        <w:tc>
          <w:tcPr>
            <w:tcW w:w="594" w:type="dxa"/>
            <w:tcBorders>
              <w:bottom w:val="single" w:sz="6" w:space="0" w:color="auto"/>
            </w:tcBorders>
          </w:tcPr>
          <w:p w14:paraId="7B4E3D9B" w14:textId="77777777" w:rsidR="00E32835" w:rsidRPr="007F2770" w:rsidRDefault="00E32835" w:rsidP="008A3E1E">
            <w:pPr>
              <w:pStyle w:val="TAC"/>
              <w:rPr>
                <w:lang w:eastAsia="en-US"/>
              </w:rPr>
            </w:pPr>
            <w:r w:rsidRPr="007F2770">
              <w:rPr>
                <w:lang w:eastAsia="en-US"/>
              </w:rPr>
              <w:t>5</w:t>
            </w:r>
          </w:p>
        </w:tc>
        <w:tc>
          <w:tcPr>
            <w:tcW w:w="593" w:type="dxa"/>
            <w:tcBorders>
              <w:bottom w:val="single" w:sz="6" w:space="0" w:color="auto"/>
            </w:tcBorders>
          </w:tcPr>
          <w:p w14:paraId="039E4B9D" w14:textId="77777777" w:rsidR="00E32835" w:rsidRPr="007F2770" w:rsidRDefault="00E32835" w:rsidP="008A3E1E">
            <w:pPr>
              <w:pStyle w:val="TAC"/>
              <w:rPr>
                <w:lang w:eastAsia="en-US"/>
              </w:rPr>
            </w:pPr>
            <w:r w:rsidRPr="007F2770">
              <w:rPr>
                <w:lang w:eastAsia="en-US"/>
              </w:rPr>
              <w:t>4</w:t>
            </w:r>
          </w:p>
        </w:tc>
        <w:tc>
          <w:tcPr>
            <w:tcW w:w="594" w:type="dxa"/>
            <w:tcBorders>
              <w:bottom w:val="single" w:sz="6" w:space="0" w:color="auto"/>
            </w:tcBorders>
          </w:tcPr>
          <w:p w14:paraId="6AC77384" w14:textId="77777777" w:rsidR="00E32835" w:rsidRPr="007F2770" w:rsidRDefault="00E32835" w:rsidP="008A3E1E">
            <w:pPr>
              <w:pStyle w:val="TAC"/>
              <w:rPr>
                <w:lang w:eastAsia="en-US"/>
              </w:rPr>
            </w:pPr>
            <w:r w:rsidRPr="007F2770">
              <w:rPr>
                <w:lang w:eastAsia="en-US"/>
              </w:rPr>
              <w:t>3</w:t>
            </w:r>
          </w:p>
        </w:tc>
        <w:tc>
          <w:tcPr>
            <w:tcW w:w="594" w:type="dxa"/>
            <w:tcBorders>
              <w:bottom w:val="single" w:sz="6" w:space="0" w:color="auto"/>
            </w:tcBorders>
          </w:tcPr>
          <w:p w14:paraId="00A7729D" w14:textId="77777777" w:rsidR="00E32835" w:rsidRPr="007F2770" w:rsidRDefault="00E32835" w:rsidP="008A3E1E">
            <w:pPr>
              <w:pStyle w:val="TAC"/>
              <w:rPr>
                <w:lang w:eastAsia="en-US"/>
              </w:rPr>
            </w:pPr>
            <w:r w:rsidRPr="007F2770">
              <w:rPr>
                <w:lang w:eastAsia="en-US"/>
              </w:rPr>
              <w:t>2</w:t>
            </w:r>
          </w:p>
        </w:tc>
        <w:tc>
          <w:tcPr>
            <w:tcW w:w="594" w:type="dxa"/>
            <w:tcBorders>
              <w:bottom w:val="single" w:sz="6" w:space="0" w:color="auto"/>
            </w:tcBorders>
          </w:tcPr>
          <w:p w14:paraId="32E494A1" w14:textId="77777777" w:rsidR="00E32835" w:rsidRPr="007F2770" w:rsidRDefault="00E32835" w:rsidP="008A3E1E">
            <w:pPr>
              <w:pStyle w:val="TAC"/>
              <w:rPr>
                <w:lang w:eastAsia="en-US"/>
              </w:rPr>
            </w:pPr>
            <w:r w:rsidRPr="007F2770">
              <w:rPr>
                <w:lang w:eastAsia="en-US"/>
              </w:rPr>
              <w:t>1</w:t>
            </w:r>
          </w:p>
        </w:tc>
        <w:tc>
          <w:tcPr>
            <w:tcW w:w="950" w:type="dxa"/>
            <w:tcBorders>
              <w:left w:val="nil"/>
            </w:tcBorders>
          </w:tcPr>
          <w:p w14:paraId="0626A2AF" w14:textId="77777777" w:rsidR="00E32835" w:rsidRPr="007F2770" w:rsidRDefault="00E32835" w:rsidP="008A3E1E">
            <w:pPr>
              <w:pStyle w:val="TAC"/>
              <w:rPr>
                <w:lang w:eastAsia="en-US"/>
              </w:rPr>
            </w:pPr>
          </w:p>
        </w:tc>
      </w:tr>
      <w:tr w:rsidR="00E32835" w:rsidRPr="007F2770" w14:paraId="4E2525AF" w14:textId="77777777" w:rsidTr="008A3E1E">
        <w:trPr>
          <w:cantSplit/>
          <w:trHeight w:val="420"/>
          <w:jc w:val="center"/>
        </w:trPr>
        <w:tc>
          <w:tcPr>
            <w:tcW w:w="4750" w:type="dxa"/>
            <w:gridSpan w:val="8"/>
            <w:tcBorders>
              <w:top w:val="single" w:sz="6" w:space="0" w:color="auto"/>
              <w:left w:val="single" w:sz="6" w:space="0" w:color="auto"/>
              <w:right w:val="single" w:sz="6" w:space="0" w:color="auto"/>
            </w:tcBorders>
          </w:tcPr>
          <w:p w14:paraId="77AA9B51" w14:textId="77777777" w:rsidR="00E32835" w:rsidRPr="007F2770" w:rsidRDefault="00E32835" w:rsidP="008A3E1E">
            <w:pPr>
              <w:pStyle w:val="TAC"/>
              <w:rPr>
                <w:lang w:eastAsia="en-US"/>
              </w:rPr>
            </w:pPr>
          </w:p>
          <w:p w14:paraId="671576A2" w14:textId="77777777" w:rsidR="00E32835" w:rsidRPr="007F2770" w:rsidRDefault="00E32835" w:rsidP="008A3E1E">
            <w:pPr>
              <w:pStyle w:val="TAC"/>
              <w:rPr>
                <w:lang w:eastAsia="en-US"/>
              </w:rPr>
            </w:pPr>
            <w:r w:rsidRPr="007F2770">
              <w:rPr>
                <w:lang w:eastAsia="en-US"/>
              </w:rPr>
              <w:t>UPSC</w:t>
            </w:r>
          </w:p>
        </w:tc>
        <w:tc>
          <w:tcPr>
            <w:tcW w:w="950" w:type="dxa"/>
            <w:tcBorders>
              <w:left w:val="single" w:sz="6" w:space="0" w:color="auto"/>
            </w:tcBorders>
          </w:tcPr>
          <w:p w14:paraId="3D75255B" w14:textId="77777777" w:rsidR="00E32835" w:rsidRPr="007F2770" w:rsidRDefault="00E32835" w:rsidP="008A3E1E">
            <w:pPr>
              <w:pStyle w:val="TAL"/>
              <w:rPr>
                <w:lang w:eastAsia="en-US"/>
              </w:rPr>
            </w:pPr>
            <w:r w:rsidRPr="007F2770">
              <w:rPr>
                <w:lang w:eastAsia="en-US"/>
              </w:rPr>
              <w:t>octet f</w:t>
            </w:r>
          </w:p>
          <w:p w14:paraId="5226DB3D" w14:textId="77777777" w:rsidR="00E32835" w:rsidRPr="007F2770" w:rsidRDefault="00E32835" w:rsidP="008A3E1E">
            <w:pPr>
              <w:pStyle w:val="TAL"/>
              <w:rPr>
                <w:lang w:eastAsia="en-US"/>
              </w:rPr>
            </w:pPr>
          </w:p>
          <w:p w14:paraId="37B5A26E" w14:textId="77777777" w:rsidR="00E32835" w:rsidRPr="007F2770" w:rsidRDefault="00E32835" w:rsidP="008A3E1E">
            <w:pPr>
              <w:pStyle w:val="TAL"/>
              <w:rPr>
                <w:lang w:eastAsia="en-US"/>
              </w:rPr>
            </w:pPr>
            <w:r w:rsidRPr="007F2770">
              <w:rPr>
                <w:lang w:eastAsia="en-US"/>
              </w:rPr>
              <w:t>octet f+1</w:t>
            </w:r>
          </w:p>
        </w:tc>
      </w:tr>
      <w:tr w:rsidR="00E32835" w:rsidRPr="007F2770" w14:paraId="57831998"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238E9C" w14:textId="77777777" w:rsidR="00E32835" w:rsidRPr="007F2770" w:rsidRDefault="00E32835" w:rsidP="008A3E1E">
            <w:pPr>
              <w:pStyle w:val="TAC"/>
              <w:rPr>
                <w:lang w:eastAsia="en-US"/>
              </w:rPr>
            </w:pPr>
          </w:p>
          <w:p w14:paraId="29229698" w14:textId="77777777" w:rsidR="00E32835" w:rsidRPr="007F2770" w:rsidRDefault="00E32835" w:rsidP="008A3E1E">
            <w:pPr>
              <w:pStyle w:val="TAC"/>
              <w:rPr>
                <w:lang w:eastAsia="en-US"/>
              </w:rPr>
            </w:pPr>
            <w:r w:rsidRPr="007F2770">
              <w:rPr>
                <w:lang w:eastAsia="en-US"/>
              </w:rPr>
              <w:t>Failed instruction order</w:t>
            </w:r>
          </w:p>
          <w:p w14:paraId="2EF8073C" w14:textId="77777777" w:rsidR="00E32835" w:rsidRPr="007F2770" w:rsidRDefault="00E32835" w:rsidP="008A3E1E">
            <w:pPr>
              <w:pStyle w:val="TAC"/>
              <w:rPr>
                <w:lang w:eastAsia="en-US"/>
              </w:rPr>
            </w:pPr>
          </w:p>
        </w:tc>
        <w:tc>
          <w:tcPr>
            <w:tcW w:w="950" w:type="dxa"/>
            <w:tcBorders>
              <w:left w:val="single" w:sz="6" w:space="0" w:color="auto"/>
            </w:tcBorders>
          </w:tcPr>
          <w:p w14:paraId="7C3A543F" w14:textId="77777777" w:rsidR="00E32835" w:rsidRPr="007F2770" w:rsidRDefault="00E32835" w:rsidP="008A3E1E">
            <w:pPr>
              <w:pStyle w:val="TAL"/>
              <w:rPr>
                <w:lang w:eastAsia="en-US"/>
              </w:rPr>
            </w:pPr>
            <w:r w:rsidRPr="007F2770">
              <w:rPr>
                <w:lang w:eastAsia="en-US"/>
              </w:rPr>
              <w:t>octet f+2</w:t>
            </w:r>
          </w:p>
          <w:p w14:paraId="64BEF1B7" w14:textId="77777777" w:rsidR="00E32835" w:rsidRPr="007F2770" w:rsidRDefault="00E32835" w:rsidP="008A3E1E">
            <w:pPr>
              <w:pStyle w:val="TAL"/>
              <w:rPr>
                <w:lang w:eastAsia="en-US"/>
              </w:rPr>
            </w:pPr>
          </w:p>
          <w:p w14:paraId="0C4BEB00" w14:textId="77777777" w:rsidR="00E32835" w:rsidRPr="007F2770" w:rsidRDefault="00E32835" w:rsidP="008A3E1E">
            <w:pPr>
              <w:pStyle w:val="TAL"/>
              <w:rPr>
                <w:lang w:eastAsia="en-US"/>
              </w:rPr>
            </w:pPr>
            <w:r w:rsidRPr="007F2770">
              <w:rPr>
                <w:lang w:eastAsia="en-US"/>
              </w:rPr>
              <w:t>octet f+3</w:t>
            </w:r>
          </w:p>
        </w:tc>
      </w:tr>
      <w:tr w:rsidR="00E32835" w:rsidRPr="007F2770" w14:paraId="40B5665B"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79B7B4" w14:textId="77777777" w:rsidR="00E32835" w:rsidRPr="007F2770" w:rsidRDefault="00E32835" w:rsidP="008A3E1E">
            <w:pPr>
              <w:pStyle w:val="TAC"/>
              <w:rPr>
                <w:lang w:eastAsia="en-US"/>
              </w:rPr>
            </w:pPr>
            <w:r w:rsidRPr="007F2770">
              <w:rPr>
                <w:lang w:eastAsia="en-US"/>
              </w:rPr>
              <w:t>Cause</w:t>
            </w:r>
          </w:p>
        </w:tc>
        <w:tc>
          <w:tcPr>
            <w:tcW w:w="950" w:type="dxa"/>
            <w:tcBorders>
              <w:left w:val="single" w:sz="6" w:space="0" w:color="auto"/>
            </w:tcBorders>
          </w:tcPr>
          <w:p w14:paraId="67896C46" w14:textId="77777777" w:rsidR="00E32835" w:rsidRPr="007F2770" w:rsidRDefault="00E32835" w:rsidP="008A3E1E">
            <w:pPr>
              <w:pStyle w:val="TAL"/>
              <w:rPr>
                <w:lang w:eastAsia="en-US"/>
              </w:rPr>
            </w:pPr>
            <w:r w:rsidRPr="007F2770">
              <w:rPr>
                <w:lang w:eastAsia="en-US"/>
              </w:rPr>
              <w:t>octet f+4</w:t>
            </w:r>
          </w:p>
          <w:p w14:paraId="1E0BAB40" w14:textId="77777777" w:rsidR="00E32835" w:rsidRPr="007F2770" w:rsidRDefault="00E32835" w:rsidP="008A3E1E">
            <w:pPr>
              <w:pStyle w:val="TAL"/>
              <w:rPr>
                <w:lang w:eastAsia="en-US"/>
              </w:rPr>
            </w:pPr>
          </w:p>
        </w:tc>
      </w:tr>
    </w:tbl>
    <w:p w14:paraId="0A247C11" w14:textId="77777777" w:rsidR="00E32835" w:rsidRPr="007F2770" w:rsidRDefault="00E32835" w:rsidP="00E32835">
      <w:pPr>
        <w:pStyle w:val="TF"/>
        <w:rPr>
          <w:rFonts w:eastAsia="Malgun Gothic"/>
        </w:rPr>
      </w:pPr>
      <w:r w:rsidRPr="007F2770">
        <w:rPr>
          <w:rFonts w:eastAsia="Malgun Gothic"/>
        </w:rPr>
        <w:t xml:space="preserve">Figure D.6.3.5: </w:t>
      </w:r>
      <w:r w:rsidRPr="007F2770">
        <w:rPr>
          <w:lang w:val="en-US"/>
        </w:rPr>
        <w:t>Result</w:t>
      </w:r>
    </w:p>
    <w:p w14:paraId="34B844D6" w14:textId="77777777" w:rsidR="00E32835" w:rsidRPr="007F2770" w:rsidRDefault="00E32835" w:rsidP="00E32835"/>
    <w:p w14:paraId="1C35831C" w14:textId="77777777" w:rsidR="00E32835" w:rsidRPr="007F2770" w:rsidRDefault="00E32835" w:rsidP="00E32835">
      <w:pPr>
        <w:pStyle w:val="TH"/>
      </w:pPr>
      <w:r w:rsidRPr="007F2770">
        <w:t xml:space="preserve">Table </w:t>
      </w:r>
      <w:r w:rsidRPr="007F2770">
        <w:rPr>
          <w:rFonts w:eastAsia="Malgun Gothic"/>
        </w:rPr>
        <w:t>D.6.3</w:t>
      </w:r>
      <w:r w:rsidRPr="007F2770">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7F2770" w14:paraId="5B65AB69" w14:textId="77777777" w:rsidTr="00CE60D4">
        <w:trPr>
          <w:cantSplit/>
          <w:jc w:val="center"/>
        </w:trPr>
        <w:tc>
          <w:tcPr>
            <w:tcW w:w="7094" w:type="dxa"/>
            <w:gridSpan w:val="10"/>
          </w:tcPr>
          <w:p w14:paraId="4BF399F2" w14:textId="77777777" w:rsidR="0053010D" w:rsidRPr="007F2770" w:rsidRDefault="0053010D" w:rsidP="00CE60D4">
            <w:pPr>
              <w:pStyle w:val="TAL"/>
              <w:rPr>
                <w:lang w:eastAsia="en-US"/>
              </w:rPr>
            </w:pPr>
            <w:r w:rsidRPr="007F2770">
              <w:rPr>
                <w:lang w:eastAsia="en-US"/>
              </w:rPr>
              <w:t>Value part of the UE policy section management result information element (octets 4 to z)</w:t>
            </w:r>
          </w:p>
        </w:tc>
      </w:tr>
      <w:tr w:rsidR="0053010D" w:rsidRPr="007F2770" w14:paraId="19B0DA20" w14:textId="77777777" w:rsidTr="00CE60D4">
        <w:trPr>
          <w:cantSplit/>
          <w:jc w:val="center"/>
        </w:trPr>
        <w:tc>
          <w:tcPr>
            <w:tcW w:w="7094" w:type="dxa"/>
            <w:gridSpan w:val="10"/>
          </w:tcPr>
          <w:p w14:paraId="666DB475" w14:textId="77777777" w:rsidR="0053010D" w:rsidRPr="007F2770" w:rsidRDefault="0053010D" w:rsidP="00CE60D4">
            <w:pPr>
              <w:pStyle w:val="TAL"/>
              <w:rPr>
                <w:lang w:eastAsia="en-US"/>
              </w:rPr>
            </w:pPr>
          </w:p>
        </w:tc>
      </w:tr>
      <w:tr w:rsidR="0053010D" w:rsidRPr="007F2770" w14:paraId="7054731A" w14:textId="77777777" w:rsidTr="00CE60D4">
        <w:trPr>
          <w:cantSplit/>
          <w:jc w:val="center"/>
        </w:trPr>
        <w:tc>
          <w:tcPr>
            <w:tcW w:w="7094" w:type="dxa"/>
            <w:gridSpan w:val="10"/>
          </w:tcPr>
          <w:p w14:paraId="30ACCD80" w14:textId="77777777" w:rsidR="0053010D" w:rsidRPr="007F2770" w:rsidRDefault="0053010D" w:rsidP="00CE60D4">
            <w:pPr>
              <w:pStyle w:val="TAL"/>
              <w:rPr>
                <w:lang w:eastAsia="en-US"/>
              </w:rPr>
            </w:pPr>
            <w:r w:rsidRPr="007F2770">
              <w:rPr>
                <w:lang w:eastAsia="en-US"/>
              </w:rPr>
              <w:t>The value part of the UE policy section management result information element consists of one or several UE policy section management subresults.</w:t>
            </w:r>
          </w:p>
        </w:tc>
      </w:tr>
      <w:tr w:rsidR="0053010D" w:rsidRPr="007F2770" w14:paraId="4651BDF5" w14:textId="77777777" w:rsidTr="00CE60D4">
        <w:trPr>
          <w:cantSplit/>
          <w:jc w:val="center"/>
        </w:trPr>
        <w:tc>
          <w:tcPr>
            <w:tcW w:w="7094" w:type="dxa"/>
            <w:gridSpan w:val="10"/>
          </w:tcPr>
          <w:p w14:paraId="72D090D9" w14:textId="77777777" w:rsidR="0053010D" w:rsidRPr="007F2770" w:rsidRDefault="0053010D" w:rsidP="00CE60D4">
            <w:pPr>
              <w:pStyle w:val="TAL"/>
              <w:rPr>
                <w:lang w:eastAsia="en-US"/>
              </w:rPr>
            </w:pPr>
          </w:p>
        </w:tc>
      </w:tr>
      <w:tr w:rsidR="0053010D" w:rsidRPr="007F2770" w14:paraId="685EEF7C" w14:textId="77777777" w:rsidTr="00CE60D4">
        <w:trPr>
          <w:cantSplit/>
          <w:jc w:val="center"/>
        </w:trPr>
        <w:tc>
          <w:tcPr>
            <w:tcW w:w="7094" w:type="dxa"/>
            <w:gridSpan w:val="10"/>
          </w:tcPr>
          <w:p w14:paraId="48F133D9" w14:textId="77777777" w:rsidR="0053010D" w:rsidRPr="007F2770" w:rsidRDefault="0053010D" w:rsidP="00CE60D4">
            <w:pPr>
              <w:pStyle w:val="TAL"/>
              <w:rPr>
                <w:lang w:eastAsia="en-US"/>
              </w:rPr>
            </w:pPr>
          </w:p>
        </w:tc>
      </w:tr>
      <w:tr w:rsidR="0053010D" w:rsidRPr="007F2770" w14:paraId="7D430C98" w14:textId="77777777" w:rsidTr="00CE60D4">
        <w:trPr>
          <w:cantSplit/>
          <w:jc w:val="center"/>
        </w:trPr>
        <w:tc>
          <w:tcPr>
            <w:tcW w:w="7094" w:type="dxa"/>
            <w:gridSpan w:val="10"/>
          </w:tcPr>
          <w:p w14:paraId="1D165838" w14:textId="77777777" w:rsidR="0053010D" w:rsidRPr="007F2770" w:rsidRDefault="0053010D" w:rsidP="00CE60D4">
            <w:pPr>
              <w:pStyle w:val="TAL"/>
              <w:rPr>
                <w:lang w:eastAsia="en-US"/>
              </w:rPr>
            </w:pPr>
            <w:r w:rsidRPr="007F2770">
              <w:rPr>
                <w:lang w:eastAsia="en-US"/>
              </w:rPr>
              <w:t>UE policy section management subresult:</w:t>
            </w:r>
          </w:p>
        </w:tc>
      </w:tr>
      <w:tr w:rsidR="0053010D" w:rsidRPr="007F2770" w14:paraId="14043989" w14:textId="77777777" w:rsidTr="00CE60D4">
        <w:trPr>
          <w:cantSplit/>
          <w:jc w:val="center"/>
        </w:trPr>
        <w:tc>
          <w:tcPr>
            <w:tcW w:w="7094" w:type="dxa"/>
            <w:gridSpan w:val="10"/>
          </w:tcPr>
          <w:p w14:paraId="10472286" w14:textId="77777777" w:rsidR="0053010D" w:rsidRPr="007F2770" w:rsidRDefault="0053010D" w:rsidP="00CE60D4">
            <w:pPr>
              <w:pStyle w:val="TAL"/>
              <w:rPr>
                <w:lang w:eastAsia="en-US"/>
              </w:rPr>
            </w:pPr>
          </w:p>
        </w:tc>
      </w:tr>
      <w:tr w:rsidR="0053010D" w:rsidRPr="007F2770" w14:paraId="43F3F42B" w14:textId="77777777" w:rsidTr="00CE60D4">
        <w:trPr>
          <w:cantSplit/>
          <w:jc w:val="center"/>
        </w:trPr>
        <w:tc>
          <w:tcPr>
            <w:tcW w:w="7094" w:type="dxa"/>
            <w:gridSpan w:val="10"/>
          </w:tcPr>
          <w:p w14:paraId="012001DC" w14:textId="77777777" w:rsidR="0053010D" w:rsidRPr="007F2770" w:rsidRDefault="0053010D" w:rsidP="00CE60D4">
            <w:pPr>
              <w:pStyle w:val="TAL"/>
              <w:rPr>
                <w:lang w:eastAsia="en-US"/>
              </w:rPr>
            </w:pPr>
            <w:r w:rsidRPr="007F2770">
              <w:rPr>
                <w:lang w:eastAsia="en-US"/>
              </w:rPr>
              <w:t>Number of results (octet d)</w:t>
            </w:r>
          </w:p>
        </w:tc>
      </w:tr>
      <w:tr w:rsidR="0053010D" w:rsidRPr="007F2770" w14:paraId="4E78CFF2" w14:textId="77777777" w:rsidTr="00CE60D4">
        <w:trPr>
          <w:cantSplit/>
          <w:jc w:val="center"/>
        </w:trPr>
        <w:tc>
          <w:tcPr>
            <w:tcW w:w="7094" w:type="dxa"/>
            <w:gridSpan w:val="10"/>
          </w:tcPr>
          <w:p w14:paraId="00EAE5A6" w14:textId="77777777" w:rsidR="0053010D" w:rsidRPr="007F2770" w:rsidRDefault="0053010D" w:rsidP="00CE60D4">
            <w:pPr>
              <w:pStyle w:val="TAL"/>
              <w:rPr>
                <w:lang w:eastAsia="en-US"/>
              </w:rPr>
            </w:pPr>
          </w:p>
        </w:tc>
      </w:tr>
      <w:tr w:rsidR="0053010D" w:rsidRPr="007F2770" w14:paraId="04226315" w14:textId="77777777" w:rsidTr="00CE60D4">
        <w:trPr>
          <w:cantSplit/>
          <w:jc w:val="center"/>
        </w:trPr>
        <w:tc>
          <w:tcPr>
            <w:tcW w:w="7094" w:type="dxa"/>
            <w:gridSpan w:val="10"/>
          </w:tcPr>
          <w:p w14:paraId="0BCE4B10" w14:textId="77777777" w:rsidR="0053010D" w:rsidRPr="007F2770" w:rsidRDefault="0053010D" w:rsidP="00CE60D4">
            <w:pPr>
              <w:pStyle w:val="TAL"/>
              <w:rPr>
                <w:lang w:eastAsia="en-US"/>
              </w:rPr>
            </w:pPr>
            <w:r w:rsidRPr="007F2770">
              <w:rPr>
                <w:lang w:eastAsia="en-US"/>
              </w:rPr>
              <w:t>This field contains the binary encoding of number of results included in the UE policy section management subresult.</w:t>
            </w:r>
          </w:p>
        </w:tc>
      </w:tr>
      <w:tr w:rsidR="0053010D" w:rsidRPr="007F2770" w14:paraId="48CC113B" w14:textId="77777777" w:rsidTr="00CE60D4">
        <w:trPr>
          <w:cantSplit/>
          <w:jc w:val="center"/>
        </w:trPr>
        <w:tc>
          <w:tcPr>
            <w:tcW w:w="7094" w:type="dxa"/>
            <w:gridSpan w:val="10"/>
          </w:tcPr>
          <w:p w14:paraId="363FCDEF" w14:textId="77777777" w:rsidR="0053010D" w:rsidRPr="007F2770" w:rsidRDefault="0053010D" w:rsidP="00CE60D4">
            <w:pPr>
              <w:pStyle w:val="TAL"/>
              <w:rPr>
                <w:lang w:eastAsia="en-US"/>
              </w:rPr>
            </w:pPr>
          </w:p>
        </w:tc>
      </w:tr>
      <w:tr w:rsidR="0053010D" w:rsidRPr="007F2770" w14:paraId="2A9D4E40" w14:textId="77777777" w:rsidTr="00CE60D4">
        <w:trPr>
          <w:cantSplit/>
          <w:jc w:val="center"/>
        </w:trPr>
        <w:tc>
          <w:tcPr>
            <w:tcW w:w="7094" w:type="dxa"/>
            <w:gridSpan w:val="10"/>
          </w:tcPr>
          <w:p w14:paraId="57BDE23E" w14:textId="77777777" w:rsidR="0053010D" w:rsidRPr="007F2770" w:rsidRDefault="0053010D" w:rsidP="00CE60D4">
            <w:pPr>
              <w:pStyle w:val="TAL"/>
              <w:rPr>
                <w:lang w:eastAsia="en-US"/>
              </w:rPr>
            </w:pPr>
            <w:r w:rsidRPr="007F2770">
              <w:rPr>
                <w:lang w:eastAsia="en-US"/>
              </w:rPr>
              <w:t>MCC, Mobile country code (octet d+</w:t>
            </w:r>
            <w:r w:rsidR="00751645" w:rsidRPr="007F2770">
              <w:rPr>
                <w:lang w:eastAsia="en-US"/>
              </w:rPr>
              <w:t>1</w:t>
            </w:r>
            <w:r w:rsidRPr="007F2770">
              <w:rPr>
                <w:lang w:eastAsia="en-US"/>
              </w:rPr>
              <w:t>, and bits 4 to 1 of octet d+</w:t>
            </w:r>
            <w:r w:rsidR="00751645" w:rsidRPr="007F2770">
              <w:rPr>
                <w:lang w:eastAsia="en-US"/>
              </w:rPr>
              <w:t>2</w:t>
            </w:r>
            <w:r w:rsidRPr="007F2770">
              <w:rPr>
                <w:lang w:eastAsia="en-US"/>
              </w:rPr>
              <w:t>)</w:t>
            </w:r>
          </w:p>
        </w:tc>
      </w:tr>
      <w:tr w:rsidR="0053010D" w:rsidRPr="007F2770" w14:paraId="0D07DDB8" w14:textId="77777777" w:rsidTr="00CE60D4">
        <w:trPr>
          <w:cantSplit/>
          <w:jc w:val="center"/>
        </w:trPr>
        <w:tc>
          <w:tcPr>
            <w:tcW w:w="7094" w:type="dxa"/>
            <w:gridSpan w:val="10"/>
          </w:tcPr>
          <w:p w14:paraId="6FCFAC0A" w14:textId="77777777" w:rsidR="0053010D" w:rsidRPr="007F2770" w:rsidRDefault="0053010D" w:rsidP="00CE60D4">
            <w:pPr>
              <w:pStyle w:val="TAL"/>
              <w:rPr>
                <w:lang w:eastAsia="en-US"/>
              </w:rPr>
            </w:pPr>
          </w:p>
        </w:tc>
      </w:tr>
      <w:tr w:rsidR="0053010D" w:rsidRPr="007F2770" w14:paraId="5E20DDB8" w14:textId="77777777" w:rsidTr="00CE60D4">
        <w:trPr>
          <w:cantSplit/>
          <w:jc w:val="center"/>
        </w:trPr>
        <w:tc>
          <w:tcPr>
            <w:tcW w:w="7094" w:type="dxa"/>
            <w:gridSpan w:val="10"/>
          </w:tcPr>
          <w:p w14:paraId="01D1867B" w14:textId="77777777" w:rsidR="0053010D" w:rsidRPr="007F2770" w:rsidRDefault="0053010D" w:rsidP="00CE60D4">
            <w:pPr>
              <w:pStyle w:val="TAL"/>
              <w:rPr>
                <w:lang w:eastAsia="en-US"/>
              </w:rPr>
            </w:pPr>
            <w:r w:rsidRPr="007F2770">
              <w:rPr>
                <w:lang w:eastAsia="en-US"/>
              </w:rPr>
              <w:t>The MCC field is coded as in ITU-T Recommendation E.212 [42], annex A.</w:t>
            </w:r>
          </w:p>
        </w:tc>
      </w:tr>
      <w:tr w:rsidR="0053010D" w:rsidRPr="007F2770" w14:paraId="0AA63748" w14:textId="77777777" w:rsidTr="00CE60D4">
        <w:trPr>
          <w:cantSplit/>
          <w:jc w:val="center"/>
        </w:trPr>
        <w:tc>
          <w:tcPr>
            <w:tcW w:w="7094" w:type="dxa"/>
            <w:gridSpan w:val="10"/>
          </w:tcPr>
          <w:p w14:paraId="2DE6CF2A" w14:textId="77777777" w:rsidR="0053010D" w:rsidRPr="007F2770" w:rsidRDefault="0053010D" w:rsidP="00CE60D4">
            <w:pPr>
              <w:pStyle w:val="TAL"/>
              <w:rPr>
                <w:lang w:eastAsia="en-US"/>
              </w:rPr>
            </w:pPr>
          </w:p>
        </w:tc>
      </w:tr>
      <w:tr w:rsidR="0053010D" w:rsidRPr="007F2770" w14:paraId="0CA80165" w14:textId="77777777" w:rsidTr="00CE60D4">
        <w:trPr>
          <w:cantSplit/>
          <w:jc w:val="center"/>
        </w:trPr>
        <w:tc>
          <w:tcPr>
            <w:tcW w:w="7094" w:type="dxa"/>
            <w:gridSpan w:val="10"/>
          </w:tcPr>
          <w:p w14:paraId="25A38167" w14:textId="77777777" w:rsidR="0053010D" w:rsidRPr="007F2770" w:rsidRDefault="0053010D" w:rsidP="00CE60D4">
            <w:pPr>
              <w:pStyle w:val="TAL"/>
              <w:rPr>
                <w:lang w:eastAsia="en-US"/>
              </w:rPr>
            </w:pPr>
            <w:r w:rsidRPr="007F2770">
              <w:rPr>
                <w:lang w:eastAsia="en-US"/>
              </w:rPr>
              <w:t>MNC, Mobile network code (bits 8 to 5 of octet d+</w:t>
            </w:r>
            <w:r w:rsidR="00751645" w:rsidRPr="007F2770">
              <w:rPr>
                <w:lang w:eastAsia="en-US"/>
              </w:rPr>
              <w:t>2</w:t>
            </w:r>
            <w:r w:rsidRPr="007F2770">
              <w:rPr>
                <w:lang w:eastAsia="en-US"/>
              </w:rPr>
              <w:t>, and octet d+</w:t>
            </w:r>
            <w:r w:rsidR="00751645" w:rsidRPr="007F2770">
              <w:rPr>
                <w:lang w:eastAsia="en-US"/>
              </w:rPr>
              <w:t>3</w:t>
            </w:r>
            <w:r w:rsidRPr="007F2770">
              <w:rPr>
                <w:lang w:eastAsia="en-US"/>
              </w:rPr>
              <w:t>)</w:t>
            </w:r>
          </w:p>
        </w:tc>
      </w:tr>
      <w:tr w:rsidR="0053010D" w:rsidRPr="007F2770" w14:paraId="5003CE7D" w14:textId="77777777" w:rsidTr="00CE60D4">
        <w:trPr>
          <w:cantSplit/>
          <w:jc w:val="center"/>
        </w:trPr>
        <w:tc>
          <w:tcPr>
            <w:tcW w:w="7094" w:type="dxa"/>
            <w:gridSpan w:val="10"/>
          </w:tcPr>
          <w:p w14:paraId="244A4347" w14:textId="77777777" w:rsidR="0053010D" w:rsidRPr="007F2770" w:rsidRDefault="0053010D" w:rsidP="00CE60D4">
            <w:pPr>
              <w:pStyle w:val="TAL"/>
              <w:rPr>
                <w:lang w:eastAsia="en-US"/>
              </w:rPr>
            </w:pPr>
          </w:p>
        </w:tc>
      </w:tr>
      <w:tr w:rsidR="0053010D" w:rsidRPr="007F2770" w14:paraId="79222F08" w14:textId="77777777" w:rsidTr="00CE60D4">
        <w:trPr>
          <w:cantSplit/>
          <w:jc w:val="center"/>
        </w:trPr>
        <w:tc>
          <w:tcPr>
            <w:tcW w:w="7094" w:type="dxa"/>
            <w:gridSpan w:val="10"/>
          </w:tcPr>
          <w:p w14:paraId="3D156721" w14:textId="77777777" w:rsidR="0053010D" w:rsidRPr="007F2770" w:rsidRDefault="0053010D" w:rsidP="00CE60D4">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7F2770" w14:paraId="73BD18D8" w14:textId="77777777" w:rsidTr="00CE60D4">
        <w:trPr>
          <w:cantSplit/>
          <w:jc w:val="center"/>
        </w:trPr>
        <w:tc>
          <w:tcPr>
            <w:tcW w:w="7094" w:type="dxa"/>
            <w:gridSpan w:val="10"/>
          </w:tcPr>
          <w:p w14:paraId="2F734224" w14:textId="77777777" w:rsidR="0053010D" w:rsidRPr="007F2770" w:rsidRDefault="0053010D" w:rsidP="00CE60D4">
            <w:pPr>
              <w:pStyle w:val="TAL"/>
              <w:rPr>
                <w:lang w:eastAsia="en-US"/>
              </w:rPr>
            </w:pPr>
          </w:p>
        </w:tc>
      </w:tr>
      <w:tr w:rsidR="0053010D" w:rsidRPr="007F2770" w14:paraId="223B1568" w14:textId="77777777" w:rsidTr="00CE60D4">
        <w:trPr>
          <w:cantSplit/>
          <w:jc w:val="center"/>
        </w:trPr>
        <w:tc>
          <w:tcPr>
            <w:tcW w:w="7094" w:type="dxa"/>
            <w:gridSpan w:val="10"/>
          </w:tcPr>
          <w:p w14:paraId="386F1865" w14:textId="77777777" w:rsidR="0053010D" w:rsidRPr="007F2770" w:rsidRDefault="0053010D" w:rsidP="00CE60D4">
            <w:pPr>
              <w:pStyle w:val="TAL"/>
              <w:rPr>
                <w:lang w:eastAsia="en-US"/>
              </w:rPr>
            </w:pPr>
            <w:r w:rsidRPr="007F2770">
              <w:rPr>
                <w:lang w:eastAsia="en-US"/>
              </w:rPr>
              <w:t>UE policy section management subresult contents (octets d+4 to y)</w:t>
            </w:r>
          </w:p>
          <w:p w14:paraId="1907B356" w14:textId="77777777" w:rsidR="0053010D" w:rsidRPr="007F2770" w:rsidRDefault="0053010D" w:rsidP="00CE60D4">
            <w:pPr>
              <w:pStyle w:val="TAL"/>
              <w:rPr>
                <w:lang w:eastAsia="en-US"/>
              </w:rPr>
            </w:pPr>
          </w:p>
          <w:p w14:paraId="57779925" w14:textId="77777777" w:rsidR="0053010D" w:rsidRPr="007F2770" w:rsidRDefault="0053010D" w:rsidP="00CE60D4">
            <w:pPr>
              <w:pStyle w:val="TAL"/>
              <w:rPr>
                <w:lang w:eastAsia="en-US"/>
              </w:rPr>
            </w:pPr>
            <w:r w:rsidRPr="007F2770">
              <w:rPr>
                <w:lang w:eastAsia="en-US"/>
              </w:rPr>
              <w:t>The UE policy section management subresult contents consist of one or several results.</w:t>
            </w:r>
          </w:p>
        </w:tc>
      </w:tr>
      <w:tr w:rsidR="0053010D" w:rsidRPr="007F2770" w14:paraId="5433F3D3" w14:textId="77777777" w:rsidTr="00CE60D4">
        <w:trPr>
          <w:cantSplit/>
          <w:jc w:val="center"/>
        </w:trPr>
        <w:tc>
          <w:tcPr>
            <w:tcW w:w="7094" w:type="dxa"/>
            <w:gridSpan w:val="10"/>
          </w:tcPr>
          <w:p w14:paraId="4FB0FF03" w14:textId="77777777" w:rsidR="0053010D" w:rsidRPr="007F2770" w:rsidRDefault="0053010D" w:rsidP="00CE60D4">
            <w:pPr>
              <w:pStyle w:val="TAL"/>
              <w:rPr>
                <w:lang w:eastAsia="en-US"/>
              </w:rPr>
            </w:pPr>
          </w:p>
        </w:tc>
      </w:tr>
      <w:tr w:rsidR="0053010D" w:rsidRPr="007F2770" w14:paraId="599E270E" w14:textId="77777777" w:rsidTr="00CE60D4">
        <w:trPr>
          <w:cantSplit/>
          <w:jc w:val="center"/>
        </w:trPr>
        <w:tc>
          <w:tcPr>
            <w:tcW w:w="7094" w:type="dxa"/>
            <w:gridSpan w:val="10"/>
          </w:tcPr>
          <w:p w14:paraId="681DC868" w14:textId="77777777" w:rsidR="0053010D" w:rsidRPr="007F2770" w:rsidRDefault="0053010D" w:rsidP="00CE60D4">
            <w:pPr>
              <w:pStyle w:val="TAL"/>
              <w:rPr>
                <w:lang w:eastAsia="en-US"/>
              </w:rPr>
            </w:pPr>
          </w:p>
        </w:tc>
      </w:tr>
      <w:tr w:rsidR="0053010D" w:rsidRPr="007F2770" w14:paraId="61AFB130" w14:textId="77777777" w:rsidTr="00CE60D4">
        <w:trPr>
          <w:cantSplit/>
          <w:jc w:val="center"/>
        </w:trPr>
        <w:tc>
          <w:tcPr>
            <w:tcW w:w="7094" w:type="dxa"/>
            <w:gridSpan w:val="10"/>
          </w:tcPr>
          <w:p w14:paraId="234D25CB" w14:textId="77777777" w:rsidR="0053010D" w:rsidRPr="007F2770" w:rsidRDefault="0053010D" w:rsidP="00CE60D4">
            <w:pPr>
              <w:pStyle w:val="TAL"/>
              <w:rPr>
                <w:lang w:eastAsia="en-US"/>
              </w:rPr>
            </w:pPr>
            <w:r w:rsidRPr="007F2770">
              <w:rPr>
                <w:lang w:eastAsia="en-US"/>
              </w:rPr>
              <w:t>Result (octet f to f+</w:t>
            </w:r>
            <w:r w:rsidR="0037456A" w:rsidRPr="007F2770">
              <w:rPr>
                <w:lang w:eastAsia="en-US"/>
              </w:rPr>
              <w:t>4</w:t>
            </w:r>
            <w:r w:rsidRPr="007F2770">
              <w:rPr>
                <w:lang w:eastAsia="en-US"/>
              </w:rPr>
              <w:t>)</w:t>
            </w:r>
          </w:p>
        </w:tc>
      </w:tr>
      <w:tr w:rsidR="0053010D" w:rsidRPr="007F2770" w14:paraId="66B3DE84" w14:textId="77777777" w:rsidTr="00CE60D4">
        <w:trPr>
          <w:cantSplit/>
          <w:jc w:val="center"/>
        </w:trPr>
        <w:tc>
          <w:tcPr>
            <w:tcW w:w="7094" w:type="dxa"/>
            <w:gridSpan w:val="10"/>
          </w:tcPr>
          <w:p w14:paraId="2C2D737A" w14:textId="77777777" w:rsidR="0053010D" w:rsidRPr="007F2770" w:rsidRDefault="0053010D" w:rsidP="00CE60D4">
            <w:pPr>
              <w:pStyle w:val="TAL"/>
              <w:rPr>
                <w:lang w:eastAsia="en-US"/>
              </w:rPr>
            </w:pPr>
          </w:p>
        </w:tc>
      </w:tr>
      <w:tr w:rsidR="0053010D" w:rsidRPr="007F2770" w14:paraId="63C22697" w14:textId="77777777" w:rsidTr="00CE60D4">
        <w:trPr>
          <w:cantSplit/>
          <w:jc w:val="center"/>
        </w:trPr>
        <w:tc>
          <w:tcPr>
            <w:tcW w:w="7094" w:type="dxa"/>
            <w:gridSpan w:val="10"/>
          </w:tcPr>
          <w:p w14:paraId="1D6C6DEF" w14:textId="77777777" w:rsidR="0053010D" w:rsidRPr="007F2770" w:rsidRDefault="0053010D" w:rsidP="00CE60D4">
            <w:pPr>
              <w:pStyle w:val="TAL"/>
              <w:rPr>
                <w:lang w:eastAsia="en-US"/>
              </w:rPr>
            </w:pPr>
            <w:r w:rsidRPr="007F2770">
              <w:rPr>
                <w:lang w:eastAsia="en-US"/>
              </w:rPr>
              <w:t>UPSC (octet f to f+1)</w:t>
            </w:r>
          </w:p>
        </w:tc>
      </w:tr>
      <w:tr w:rsidR="0053010D" w:rsidRPr="007F2770" w14:paraId="406DB1C6" w14:textId="77777777" w:rsidTr="00CE60D4">
        <w:trPr>
          <w:cantSplit/>
          <w:jc w:val="center"/>
        </w:trPr>
        <w:tc>
          <w:tcPr>
            <w:tcW w:w="7094" w:type="dxa"/>
            <w:gridSpan w:val="10"/>
          </w:tcPr>
          <w:p w14:paraId="2A4F549C" w14:textId="77777777" w:rsidR="0053010D" w:rsidRPr="007F2770" w:rsidRDefault="0053010D" w:rsidP="00CE60D4">
            <w:pPr>
              <w:pStyle w:val="TAL"/>
              <w:rPr>
                <w:lang w:eastAsia="en-US"/>
              </w:rPr>
            </w:pPr>
          </w:p>
        </w:tc>
      </w:tr>
      <w:tr w:rsidR="0053010D" w:rsidRPr="007F2770" w14:paraId="69A08750" w14:textId="77777777" w:rsidTr="00CE60D4">
        <w:trPr>
          <w:cantSplit/>
          <w:jc w:val="center"/>
        </w:trPr>
        <w:tc>
          <w:tcPr>
            <w:tcW w:w="7094" w:type="dxa"/>
            <w:gridSpan w:val="10"/>
          </w:tcPr>
          <w:p w14:paraId="4B49CF3F" w14:textId="77777777" w:rsidR="0053010D" w:rsidRPr="007F2770" w:rsidRDefault="0053010D" w:rsidP="00CE60D4">
            <w:pPr>
              <w:pStyle w:val="TAL"/>
              <w:rPr>
                <w:lang w:eastAsia="en-US"/>
              </w:rPr>
            </w:pPr>
            <w:r w:rsidRPr="007F2770">
              <w:rPr>
                <w:lang w:eastAsia="en-US"/>
              </w:rPr>
              <w:t>This field contains the binary encoding of the UPSC. The value of the UPSC is set by the PCF</w:t>
            </w:r>
          </w:p>
        </w:tc>
      </w:tr>
      <w:tr w:rsidR="0053010D" w:rsidRPr="007F2770" w14:paraId="54A487EB" w14:textId="77777777" w:rsidTr="00CE60D4">
        <w:trPr>
          <w:cantSplit/>
          <w:jc w:val="center"/>
        </w:trPr>
        <w:tc>
          <w:tcPr>
            <w:tcW w:w="7094" w:type="dxa"/>
            <w:gridSpan w:val="10"/>
          </w:tcPr>
          <w:p w14:paraId="4E7409B0" w14:textId="77777777" w:rsidR="0053010D" w:rsidRPr="007F2770" w:rsidRDefault="0053010D" w:rsidP="00CE60D4">
            <w:pPr>
              <w:pStyle w:val="TAL"/>
              <w:rPr>
                <w:lang w:eastAsia="en-US"/>
              </w:rPr>
            </w:pPr>
          </w:p>
        </w:tc>
      </w:tr>
      <w:tr w:rsidR="0053010D" w:rsidRPr="007F2770" w14:paraId="439C78C8" w14:textId="77777777" w:rsidTr="00CE60D4">
        <w:trPr>
          <w:cantSplit/>
          <w:jc w:val="center"/>
        </w:trPr>
        <w:tc>
          <w:tcPr>
            <w:tcW w:w="7094" w:type="dxa"/>
            <w:gridSpan w:val="10"/>
          </w:tcPr>
          <w:p w14:paraId="46FF1A30" w14:textId="77777777" w:rsidR="0053010D" w:rsidRPr="007F2770" w:rsidRDefault="0053010D" w:rsidP="00CE60D4">
            <w:pPr>
              <w:pStyle w:val="TAL"/>
              <w:rPr>
                <w:lang w:eastAsia="en-US"/>
              </w:rPr>
            </w:pPr>
            <w:r w:rsidRPr="007F2770">
              <w:rPr>
                <w:lang w:eastAsia="en-US"/>
              </w:rPr>
              <w:t>Failed instruction order (octets f+2 to f+3)</w:t>
            </w:r>
          </w:p>
        </w:tc>
      </w:tr>
      <w:tr w:rsidR="0053010D" w:rsidRPr="007F2770" w14:paraId="76A8832D" w14:textId="77777777" w:rsidTr="00CE60D4">
        <w:trPr>
          <w:cantSplit/>
          <w:jc w:val="center"/>
        </w:trPr>
        <w:tc>
          <w:tcPr>
            <w:tcW w:w="7094" w:type="dxa"/>
            <w:gridSpan w:val="10"/>
          </w:tcPr>
          <w:p w14:paraId="64D26639" w14:textId="77777777" w:rsidR="0053010D" w:rsidRPr="007F2770" w:rsidRDefault="0053010D" w:rsidP="00CE60D4">
            <w:pPr>
              <w:pStyle w:val="TAL"/>
              <w:rPr>
                <w:lang w:eastAsia="en-US"/>
              </w:rPr>
            </w:pPr>
          </w:p>
        </w:tc>
      </w:tr>
      <w:tr w:rsidR="0053010D" w:rsidRPr="007F2770" w14:paraId="302BAC86" w14:textId="77777777" w:rsidTr="00CE60D4">
        <w:trPr>
          <w:cantSplit/>
          <w:jc w:val="center"/>
        </w:trPr>
        <w:tc>
          <w:tcPr>
            <w:tcW w:w="7094" w:type="dxa"/>
            <w:gridSpan w:val="10"/>
          </w:tcPr>
          <w:p w14:paraId="39BD59D2" w14:textId="77777777" w:rsidR="0053010D" w:rsidRPr="007F2770" w:rsidRDefault="0053010D" w:rsidP="00CE60D4">
            <w:pPr>
              <w:pStyle w:val="TAL"/>
              <w:rPr>
                <w:lang w:eastAsia="en-US"/>
              </w:rPr>
            </w:pPr>
            <w:r w:rsidRPr="007F2770">
              <w:rPr>
                <w:lang w:eastAsia="en-US"/>
              </w:rPr>
              <w:t xml:space="preserve">This field contains the binary encoding of the order of the failed instruction in </w:t>
            </w:r>
            <w:r w:rsidRPr="007F2770">
              <w:rPr>
                <w:rFonts w:eastAsia="Malgun Gothic"/>
                <w:lang w:val="en-US" w:eastAsia="en-US"/>
              </w:rPr>
              <w:t xml:space="preserve">the </w:t>
            </w:r>
            <w:r w:rsidRPr="007F2770">
              <w:rPr>
                <w:lang w:eastAsia="en-US"/>
              </w:rPr>
              <w:t>UE policy section management sublist.</w:t>
            </w:r>
          </w:p>
        </w:tc>
      </w:tr>
      <w:tr w:rsidR="0053010D" w:rsidRPr="007F2770" w14:paraId="3CEAEAEA" w14:textId="77777777" w:rsidTr="00CE60D4">
        <w:trPr>
          <w:cantSplit/>
          <w:jc w:val="center"/>
        </w:trPr>
        <w:tc>
          <w:tcPr>
            <w:tcW w:w="7094" w:type="dxa"/>
            <w:gridSpan w:val="10"/>
          </w:tcPr>
          <w:p w14:paraId="1686655A" w14:textId="77777777" w:rsidR="0053010D" w:rsidRPr="007F2770" w:rsidRDefault="0053010D" w:rsidP="00CE60D4">
            <w:pPr>
              <w:pStyle w:val="TAL"/>
              <w:rPr>
                <w:lang w:eastAsia="en-US"/>
              </w:rPr>
            </w:pPr>
          </w:p>
        </w:tc>
      </w:tr>
      <w:tr w:rsidR="0053010D" w:rsidRPr="007F2770" w14:paraId="6E129A34" w14:textId="77777777" w:rsidTr="00CE60D4">
        <w:trPr>
          <w:cantSplit/>
          <w:jc w:val="center"/>
        </w:trPr>
        <w:tc>
          <w:tcPr>
            <w:tcW w:w="7094" w:type="dxa"/>
            <w:gridSpan w:val="10"/>
          </w:tcPr>
          <w:p w14:paraId="1B42D5D9" w14:textId="77777777" w:rsidR="0053010D" w:rsidRPr="007F2770" w:rsidRDefault="0053010D" w:rsidP="00CE60D4">
            <w:pPr>
              <w:pStyle w:val="TAL"/>
              <w:rPr>
                <w:lang w:eastAsia="en-US"/>
              </w:rPr>
            </w:pPr>
            <w:r w:rsidRPr="007F2770">
              <w:rPr>
                <w:lang w:eastAsia="en-US"/>
              </w:rPr>
              <w:t>Cause (octet f+4)</w:t>
            </w:r>
          </w:p>
        </w:tc>
      </w:tr>
      <w:tr w:rsidR="0053010D" w:rsidRPr="007F2770" w14:paraId="15DC35BE" w14:textId="77777777" w:rsidTr="00CE60D4">
        <w:trPr>
          <w:cantSplit/>
          <w:jc w:val="center"/>
        </w:trPr>
        <w:tc>
          <w:tcPr>
            <w:tcW w:w="7094" w:type="dxa"/>
            <w:gridSpan w:val="10"/>
          </w:tcPr>
          <w:p w14:paraId="5AB2BBD1" w14:textId="77777777" w:rsidR="0053010D" w:rsidRPr="007F2770" w:rsidRDefault="0053010D" w:rsidP="00CE60D4">
            <w:pPr>
              <w:pStyle w:val="TAL"/>
              <w:rPr>
                <w:lang w:eastAsia="en-US"/>
              </w:rPr>
            </w:pPr>
            <w:r w:rsidRPr="007F2770">
              <w:rPr>
                <w:lang w:eastAsia="en-US"/>
              </w:rPr>
              <w:t>Bits</w:t>
            </w:r>
          </w:p>
        </w:tc>
      </w:tr>
      <w:tr w:rsidR="0053010D" w:rsidRPr="007F2770" w14:paraId="0DC80BF6" w14:textId="77777777" w:rsidTr="00CE60D4">
        <w:trPr>
          <w:jc w:val="center"/>
        </w:trPr>
        <w:tc>
          <w:tcPr>
            <w:tcW w:w="284" w:type="dxa"/>
          </w:tcPr>
          <w:p w14:paraId="3C067451" w14:textId="77777777" w:rsidR="0053010D" w:rsidRPr="007F2770" w:rsidRDefault="0053010D" w:rsidP="00CE60D4">
            <w:pPr>
              <w:pStyle w:val="TAH"/>
              <w:rPr>
                <w:lang w:eastAsia="en-US"/>
              </w:rPr>
            </w:pPr>
            <w:r w:rsidRPr="007F2770">
              <w:rPr>
                <w:lang w:eastAsia="en-US"/>
              </w:rPr>
              <w:t>8</w:t>
            </w:r>
          </w:p>
        </w:tc>
        <w:tc>
          <w:tcPr>
            <w:tcW w:w="285" w:type="dxa"/>
          </w:tcPr>
          <w:p w14:paraId="5EA92D67" w14:textId="77777777" w:rsidR="0053010D" w:rsidRPr="007F2770" w:rsidRDefault="0053010D" w:rsidP="00CE60D4">
            <w:pPr>
              <w:pStyle w:val="TAH"/>
              <w:rPr>
                <w:lang w:eastAsia="en-US"/>
              </w:rPr>
            </w:pPr>
            <w:r w:rsidRPr="007F2770">
              <w:rPr>
                <w:lang w:eastAsia="en-US"/>
              </w:rPr>
              <w:t>7</w:t>
            </w:r>
          </w:p>
        </w:tc>
        <w:tc>
          <w:tcPr>
            <w:tcW w:w="283" w:type="dxa"/>
          </w:tcPr>
          <w:p w14:paraId="1B3FAA6D" w14:textId="77777777" w:rsidR="0053010D" w:rsidRPr="007F2770" w:rsidRDefault="0053010D" w:rsidP="00CE60D4">
            <w:pPr>
              <w:pStyle w:val="TAH"/>
              <w:rPr>
                <w:lang w:eastAsia="en-US"/>
              </w:rPr>
            </w:pPr>
            <w:r w:rsidRPr="007F2770">
              <w:rPr>
                <w:lang w:eastAsia="en-US"/>
              </w:rPr>
              <w:t>6</w:t>
            </w:r>
          </w:p>
        </w:tc>
        <w:tc>
          <w:tcPr>
            <w:tcW w:w="283" w:type="dxa"/>
          </w:tcPr>
          <w:p w14:paraId="7479E18D" w14:textId="77777777" w:rsidR="0053010D" w:rsidRPr="007F2770" w:rsidRDefault="0053010D" w:rsidP="00CE60D4">
            <w:pPr>
              <w:pStyle w:val="TAH"/>
              <w:rPr>
                <w:lang w:eastAsia="en-US"/>
              </w:rPr>
            </w:pPr>
            <w:r w:rsidRPr="007F2770">
              <w:rPr>
                <w:lang w:eastAsia="en-US"/>
              </w:rPr>
              <w:t>5</w:t>
            </w:r>
          </w:p>
        </w:tc>
        <w:tc>
          <w:tcPr>
            <w:tcW w:w="284" w:type="dxa"/>
          </w:tcPr>
          <w:p w14:paraId="02CEC2C8" w14:textId="77777777" w:rsidR="0053010D" w:rsidRPr="007F2770" w:rsidRDefault="0053010D" w:rsidP="00CE60D4">
            <w:pPr>
              <w:pStyle w:val="TAH"/>
              <w:rPr>
                <w:lang w:eastAsia="en-US"/>
              </w:rPr>
            </w:pPr>
            <w:r w:rsidRPr="007F2770">
              <w:rPr>
                <w:lang w:eastAsia="en-US"/>
              </w:rPr>
              <w:t>4</w:t>
            </w:r>
          </w:p>
        </w:tc>
        <w:tc>
          <w:tcPr>
            <w:tcW w:w="284" w:type="dxa"/>
          </w:tcPr>
          <w:p w14:paraId="51131D24" w14:textId="77777777" w:rsidR="0053010D" w:rsidRPr="007F2770" w:rsidRDefault="0053010D" w:rsidP="00CE60D4">
            <w:pPr>
              <w:pStyle w:val="TAH"/>
              <w:rPr>
                <w:lang w:eastAsia="en-US"/>
              </w:rPr>
            </w:pPr>
            <w:r w:rsidRPr="007F2770">
              <w:rPr>
                <w:lang w:eastAsia="en-US"/>
              </w:rPr>
              <w:t>3</w:t>
            </w:r>
          </w:p>
        </w:tc>
        <w:tc>
          <w:tcPr>
            <w:tcW w:w="284" w:type="dxa"/>
          </w:tcPr>
          <w:p w14:paraId="6551C78B" w14:textId="77777777" w:rsidR="0053010D" w:rsidRPr="007F2770" w:rsidRDefault="0053010D" w:rsidP="00CE60D4">
            <w:pPr>
              <w:pStyle w:val="TAH"/>
              <w:rPr>
                <w:lang w:eastAsia="en-US"/>
              </w:rPr>
            </w:pPr>
            <w:r w:rsidRPr="007F2770">
              <w:rPr>
                <w:lang w:eastAsia="en-US"/>
              </w:rPr>
              <w:t>2</w:t>
            </w:r>
          </w:p>
        </w:tc>
        <w:tc>
          <w:tcPr>
            <w:tcW w:w="284" w:type="dxa"/>
          </w:tcPr>
          <w:p w14:paraId="0D610BB2" w14:textId="77777777" w:rsidR="0053010D" w:rsidRPr="007F2770" w:rsidRDefault="0053010D" w:rsidP="00CE60D4">
            <w:pPr>
              <w:pStyle w:val="TAH"/>
              <w:rPr>
                <w:lang w:eastAsia="en-US"/>
              </w:rPr>
            </w:pPr>
            <w:r w:rsidRPr="007F2770">
              <w:rPr>
                <w:lang w:eastAsia="en-US"/>
              </w:rPr>
              <w:t>1</w:t>
            </w:r>
          </w:p>
        </w:tc>
        <w:tc>
          <w:tcPr>
            <w:tcW w:w="709" w:type="dxa"/>
          </w:tcPr>
          <w:p w14:paraId="5F0A6A3A" w14:textId="77777777" w:rsidR="0053010D" w:rsidRPr="007F2770" w:rsidRDefault="0053010D" w:rsidP="00CE60D4">
            <w:pPr>
              <w:pStyle w:val="TAL"/>
              <w:rPr>
                <w:lang w:eastAsia="en-US"/>
              </w:rPr>
            </w:pPr>
          </w:p>
        </w:tc>
        <w:tc>
          <w:tcPr>
            <w:tcW w:w="4111" w:type="dxa"/>
          </w:tcPr>
          <w:p w14:paraId="2D9A269C" w14:textId="77777777" w:rsidR="0053010D" w:rsidRPr="007F2770" w:rsidRDefault="0053010D" w:rsidP="00CE60D4">
            <w:pPr>
              <w:pStyle w:val="TAL"/>
              <w:rPr>
                <w:lang w:eastAsia="en-US"/>
              </w:rPr>
            </w:pPr>
          </w:p>
        </w:tc>
      </w:tr>
      <w:tr w:rsidR="0053010D" w:rsidRPr="007F2770" w14:paraId="1742BE2D" w14:textId="77777777" w:rsidTr="00CE60D4">
        <w:trPr>
          <w:jc w:val="center"/>
        </w:trPr>
        <w:tc>
          <w:tcPr>
            <w:tcW w:w="284" w:type="dxa"/>
          </w:tcPr>
          <w:p w14:paraId="4E7F9550" w14:textId="77777777" w:rsidR="0053010D" w:rsidRPr="007F2770" w:rsidRDefault="0053010D" w:rsidP="00CE60D4">
            <w:pPr>
              <w:pStyle w:val="TAC"/>
              <w:rPr>
                <w:lang w:eastAsia="en-US"/>
              </w:rPr>
            </w:pPr>
            <w:r w:rsidRPr="007F2770">
              <w:rPr>
                <w:lang w:eastAsia="en-US"/>
              </w:rPr>
              <w:t>0</w:t>
            </w:r>
          </w:p>
        </w:tc>
        <w:tc>
          <w:tcPr>
            <w:tcW w:w="285" w:type="dxa"/>
          </w:tcPr>
          <w:p w14:paraId="0F8FF9B4" w14:textId="77777777" w:rsidR="0053010D" w:rsidRPr="007F2770" w:rsidRDefault="0053010D" w:rsidP="00CE60D4">
            <w:pPr>
              <w:pStyle w:val="TAC"/>
              <w:rPr>
                <w:lang w:eastAsia="en-US"/>
              </w:rPr>
            </w:pPr>
            <w:r w:rsidRPr="007F2770">
              <w:rPr>
                <w:lang w:eastAsia="en-US"/>
              </w:rPr>
              <w:t>1</w:t>
            </w:r>
          </w:p>
        </w:tc>
        <w:tc>
          <w:tcPr>
            <w:tcW w:w="283" w:type="dxa"/>
          </w:tcPr>
          <w:p w14:paraId="216B277D" w14:textId="77777777" w:rsidR="0053010D" w:rsidRPr="007F2770" w:rsidRDefault="0053010D" w:rsidP="00CE60D4">
            <w:pPr>
              <w:pStyle w:val="TAC"/>
              <w:rPr>
                <w:lang w:eastAsia="en-US"/>
              </w:rPr>
            </w:pPr>
            <w:r w:rsidRPr="007F2770">
              <w:rPr>
                <w:lang w:eastAsia="en-US"/>
              </w:rPr>
              <w:t>1</w:t>
            </w:r>
          </w:p>
        </w:tc>
        <w:tc>
          <w:tcPr>
            <w:tcW w:w="283" w:type="dxa"/>
          </w:tcPr>
          <w:p w14:paraId="26D6A99F" w14:textId="77777777" w:rsidR="0053010D" w:rsidRPr="007F2770" w:rsidRDefault="0053010D" w:rsidP="00CE60D4">
            <w:pPr>
              <w:pStyle w:val="TAC"/>
              <w:rPr>
                <w:lang w:eastAsia="en-US"/>
              </w:rPr>
            </w:pPr>
            <w:r w:rsidRPr="007F2770">
              <w:rPr>
                <w:lang w:eastAsia="en-US"/>
              </w:rPr>
              <w:t>0</w:t>
            </w:r>
          </w:p>
        </w:tc>
        <w:tc>
          <w:tcPr>
            <w:tcW w:w="284" w:type="dxa"/>
          </w:tcPr>
          <w:p w14:paraId="14360FFB" w14:textId="77777777" w:rsidR="0053010D" w:rsidRPr="007F2770" w:rsidRDefault="0053010D" w:rsidP="00CE60D4">
            <w:pPr>
              <w:pStyle w:val="TAC"/>
              <w:rPr>
                <w:lang w:eastAsia="en-US"/>
              </w:rPr>
            </w:pPr>
            <w:r w:rsidRPr="007F2770">
              <w:rPr>
                <w:lang w:eastAsia="en-US"/>
              </w:rPr>
              <w:t>1</w:t>
            </w:r>
          </w:p>
        </w:tc>
        <w:tc>
          <w:tcPr>
            <w:tcW w:w="284" w:type="dxa"/>
          </w:tcPr>
          <w:p w14:paraId="790FD424" w14:textId="77777777" w:rsidR="0053010D" w:rsidRPr="007F2770" w:rsidRDefault="0053010D" w:rsidP="00CE60D4">
            <w:pPr>
              <w:pStyle w:val="TAC"/>
              <w:rPr>
                <w:lang w:eastAsia="en-US"/>
              </w:rPr>
            </w:pPr>
            <w:r w:rsidRPr="007F2770">
              <w:rPr>
                <w:lang w:eastAsia="en-US"/>
              </w:rPr>
              <w:t>1</w:t>
            </w:r>
          </w:p>
        </w:tc>
        <w:tc>
          <w:tcPr>
            <w:tcW w:w="284" w:type="dxa"/>
          </w:tcPr>
          <w:p w14:paraId="6F4A5F9D" w14:textId="77777777" w:rsidR="0053010D" w:rsidRPr="007F2770" w:rsidRDefault="0053010D" w:rsidP="00CE60D4">
            <w:pPr>
              <w:pStyle w:val="TAC"/>
              <w:rPr>
                <w:lang w:eastAsia="en-US"/>
              </w:rPr>
            </w:pPr>
            <w:r w:rsidRPr="007F2770">
              <w:rPr>
                <w:lang w:eastAsia="en-US"/>
              </w:rPr>
              <w:t>1</w:t>
            </w:r>
          </w:p>
        </w:tc>
        <w:tc>
          <w:tcPr>
            <w:tcW w:w="284" w:type="dxa"/>
          </w:tcPr>
          <w:p w14:paraId="1342F1AA" w14:textId="77777777" w:rsidR="0053010D" w:rsidRPr="007F2770" w:rsidRDefault="0053010D" w:rsidP="00CE60D4">
            <w:pPr>
              <w:pStyle w:val="TAC"/>
              <w:rPr>
                <w:lang w:eastAsia="en-US"/>
              </w:rPr>
            </w:pPr>
            <w:r w:rsidRPr="007F2770">
              <w:rPr>
                <w:lang w:eastAsia="en-US"/>
              </w:rPr>
              <w:t>1</w:t>
            </w:r>
          </w:p>
        </w:tc>
        <w:tc>
          <w:tcPr>
            <w:tcW w:w="709" w:type="dxa"/>
          </w:tcPr>
          <w:p w14:paraId="0A3DC254" w14:textId="77777777" w:rsidR="0053010D" w:rsidRPr="007F2770" w:rsidRDefault="0053010D" w:rsidP="00CE60D4">
            <w:pPr>
              <w:pStyle w:val="TAL"/>
              <w:rPr>
                <w:lang w:eastAsia="en-US"/>
              </w:rPr>
            </w:pPr>
          </w:p>
        </w:tc>
        <w:tc>
          <w:tcPr>
            <w:tcW w:w="4111" w:type="dxa"/>
          </w:tcPr>
          <w:p w14:paraId="7E54D37F" w14:textId="77777777" w:rsidR="0053010D" w:rsidRPr="007F2770" w:rsidRDefault="0053010D" w:rsidP="00CE60D4">
            <w:pPr>
              <w:pStyle w:val="TAL"/>
              <w:rPr>
                <w:lang w:eastAsia="en-US"/>
              </w:rPr>
            </w:pPr>
            <w:r w:rsidRPr="007F2770">
              <w:rPr>
                <w:lang w:eastAsia="en-US"/>
              </w:rPr>
              <w:t>Protocol error, unspecified</w:t>
            </w:r>
          </w:p>
        </w:tc>
      </w:tr>
      <w:tr w:rsidR="0053010D" w:rsidRPr="007F2770" w14:paraId="24053968" w14:textId="77777777" w:rsidTr="00CE60D4">
        <w:trPr>
          <w:cantSplit/>
          <w:jc w:val="center"/>
        </w:trPr>
        <w:tc>
          <w:tcPr>
            <w:tcW w:w="7094" w:type="dxa"/>
            <w:gridSpan w:val="10"/>
          </w:tcPr>
          <w:p w14:paraId="768694BE" w14:textId="77777777" w:rsidR="0053010D" w:rsidRPr="007F2770" w:rsidRDefault="0053010D" w:rsidP="00CE60D4">
            <w:pPr>
              <w:pStyle w:val="TAL"/>
              <w:rPr>
                <w:lang w:eastAsia="en-US"/>
              </w:rPr>
            </w:pPr>
            <w:r w:rsidRPr="007F2770">
              <w:rPr>
                <w:lang w:eastAsia="en-US"/>
              </w:rPr>
              <w:t>The receiving entity shall treat any other value as 0110 1111, "protocol error, unspecified".</w:t>
            </w:r>
          </w:p>
        </w:tc>
      </w:tr>
    </w:tbl>
    <w:p w14:paraId="77781256" w14:textId="77777777" w:rsidR="0053010D" w:rsidRPr="007F2770" w:rsidRDefault="0053010D" w:rsidP="00E32835"/>
    <w:p w14:paraId="546458FD" w14:textId="77777777" w:rsidR="00FF43C1" w:rsidRPr="007F2770" w:rsidRDefault="00FF43C1" w:rsidP="00A80EA5">
      <w:pPr>
        <w:pStyle w:val="Heading2"/>
      </w:pPr>
      <w:bookmarkStart w:id="20186" w:name="_Toc20233364"/>
      <w:bookmarkStart w:id="20187" w:name="_Toc27747501"/>
      <w:bookmarkStart w:id="20188" w:name="_Toc36213695"/>
      <w:bookmarkStart w:id="20189" w:name="_Toc36657872"/>
      <w:bookmarkStart w:id="20190" w:name="_Toc45287550"/>
      <w:bookmarkStart w:id="20191" w:name="_Toc51948826"/>
      <w:bookmarkStart w:id="20192" w:name="_Toc51949918"/>
      <w:bookmarkStart w:id="20193" w:name="_Toc131397016"/>
      <w:r w:rsidRPr="007F2770">
        <w:t>D.6.4</w:t>
      </w:r>
      <w:r w:rsidRPr="007F2770">
        <w:tab/>
        <w:t>UPSI list</w:t>
      </w:r>
      <w:bookmarkEnd w:id="20186"/>
      <w:bookmarkEnd w:id="20187"/>
      <w:bookmarkEnd w:id="20188"/>
      <w:bookmarkEnd w:id="20189"/>
      <w:bookmarkEnd w:id="20190"/>
      <w:bookmarkEnd w:id="20191"/>
      <w:bookmarkEnd w:id="20192"/>
      <w:bookmarkEnd w:id="20193"/>
    </w:p>
    <w:p w14:paraId="28B6C38B" w14:textId="77777777" w:rsidR="00FF43C1" w:rsidRPr="007F2770" w:rsidRDefault="00FF43C1" w:rsidP="00FF43C1">
      <w:r w:rsidRPr="007F2770">
        <w:t>The purpose of the UPSI list information element is to transfer from the UE to the PCF a list of UPSIs.</w:t>
      </w:r>
    </w:p>
    <w:p w14:paraId="067878FA" w14:textId="77777777" w:rsidR="00FF43C1" w:rsidRPr="007F2770" w:rsidRDefault="00FF43C1" w:rsidP="00FF43C1">
      <w:r w:rsidRPr="007F2770">
        <w:t>The UPSI list information element is coded as shown in figure D.6.4.1, figure D.6.4.2, and table D.6.4.1.</w:t>
      </w:r>
    </w:p>
    <w:p w14:paraId="56C5BB40" w14:textId="48C0DB79" w:rsidR="00FF43C1" w:rsidRDefault="00FF43C1" w:rsidP="00FF43C1">
      <w:pPr>
        <w:rPr>
          <w:ins w:id="20194" w:author="24.501_CR5186R2_(Rel-18)_5GProtoc18" w:date="2023-06-26T03:47:00Z"/>
        </w:rPr>
      </w:pPr>
      <w:r w:rsidRPr="007F2770">
        <w:t xml:space="preserve">The </w:t>
      </w:r>
      <w:r w:rsidRPr="007F2770">
        <w:rPr>
          <w:iCs/>
        </w:rPr>
        <w:t>UPSI list information element has</w:t>
      </w:r>
      <w:r w:rsidRPr="007F2770">
        <w:t xml:space="preserve"> a minimum length of </w:t>
      </w:r>
      <w:ins w:id="20195" w:author="24.501_CR5186R2_(Rel-18)_5GProtoc18" w:date="2023-06-26T03:47:00Z">
        <w:r w:rsidR="00B167C9">
          <w:t>3</w:t>
        </w:r>
      </w:ins>
      <w:del w:id="20196" w:author="24.501_CR5186R2_(Rel-18)_5GProtoc18" w:date="2023-06-26T03:47:00Z">
        <w:r w:rsidR="00751645" w:rsidRPr="007F2770" w:rsidDel="00B167C9">
          <w:delText>10</w:delText>
        </w:r>
      </w:del>
      <w:r w:rsidRPr="007F2770">
        <w:t xml:space="preserve"> octets and a maximum length of </w:t>
      </w:r>
      <w:r w:rsidR="000C4F90" w:rsidRPr="007F2770">
        <w:t xml:space="preserve">65532 </w:t>
      </w:r>
      <w:r w:rsidRPr="007F2770">
        <w:t>octets.</w:t>
      </w:r>
    </w:p>
    <w:p w14:paraId="29B086D4" w14:textId="424C26BB" w:rsidR="00B167C9" w:rsidRPr="007F2770" w:rsidRDefault="00B167C9">
      <w:pPr>
        <w:pStyle w:val="NO"/>
        <w:pPrChange w:id="20197" w:author="24.501_CR5186R2_(Rel-18)_5GProtoc18" w:date="2023-06-26T03:47:00Z">
          <w:pPr/>
        </w:pPrChange>
      </w:pPr>
      <w:ins w:id="20198" w:author="24.501_CR5186R2_(Rel-18)_5GProtoc18" w:date="2023-06-26T03:47:00Z">
        <w:r w:rsidRPr="008370F1">
          <w:t>NOTE:</w:t>
        </w:r>
        <w:r w:rsidRPr="008370F1">
          <w:tab/>
          <w:t>A PCF implementing a previous version of the present specification will expect the UPSI list information element to have a minimum length of 10 octets and could be unable to decode a UPSI list information element with a length of 3 octets i.e. a UPSI list information element not containing any UPSI.</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3D97DEA9" w14:textId="77777777" w:rsidTr="008A3E1E">
        <w:trPr>
          <w:cantSplit/>
          <w:jc w:val="center"/>
        </w:trPr>
        <w:tc>
          <w:tcPr>
            <w:tcW w:w="593" w:type="dxa"/>
            <w:tcBorders>
              <w:bottom w:val="single" w:sz="6" w:space="0" w:color="auto"/>
            </w:tcBorders>
          </w:tcPr>
          <w:p w14:paraId="7AAD7B6F"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6C6554D2"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673F41A"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29684E02"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21855DEC"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1470ED3F"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4B4A3A71"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79B0CF7F"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F154229" w14:textId="77777777" w:rsidR="00FF43C1" w:rsidRPr="007F2770" w:rsidRDefault="00FF43C1" w:rsidP="008A3E1E">
            <w:pPr>
              <w:pStyle w:val="TAC"/>
              <w:rPr>
                <w:lang w:eastAsia="en-US"/>
              </w:rPr>
            </w:pPr>
          </w:p>
        </w:tc>
      </w:tr>
      <w:tr w:rsidR="00FF43C1" w:rsidRPr="007F2770" w14:paraId="1BAEF0B6"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0645C2FA" w14:textId="77777777" w:rsidR="00FF43C1" w:rsidRPr="007F2770" w:rsidRDefault="00FF43C1" w:rsidP="008A3E1E">
            <w:pPr>
              <w:pStyle w:val="TAC"/>
              <w:rPr>
                <w:lang w:eastAsia="en-US"/>
              </w:rPr>
            </w:pPr>
            <w:r w:rsidRPr="007F2770">
              <w:rPr>
                <w:lang w:eastAsia="en-US"/>
              </w:rPr>
              <w:t>UPSI list IEI</w:t>
            </w:r>
          </w:p>
        </w:tc>
        <w:tc>
          <w:tcPr>
            <w:tcW w:w="950" w:type="dxa"/>
            <w:tcBorders>
              <w:left w:val="single" w:sz="6" w:space="0" w:color="auto"/>
            </w:tcBorders>
          </w:tcPr>
          <w:p w14:paraId="3D55B288" w14:textId="77777777" w:rsidR="00FF43C1" w:rsidRPr="007F2770" w:rsidRDefault="00FF43C1" w:rsidP="008A3E1E">
            <w:pPr>
              <w:pStyle w:val="TAL"/>
              <w:rPr>
                <w:lang w:eastAsia="en-US"/>
              </w:rPr>
            </w:pPr>
            <w:r w:rsidRPr="007F2770">
              <w:rPr>
                <w:lang w:eastAsia="en-US"/>
              </w:rPr>
              <w:t>octet 1</w:t>
            </w:r>
          </w:p>
        </w:tc>
      </w:tr>
      <w:tr w:rsidR="00FF43C1" w:rsidRPr="007F2770" w14:paraId="2AE5C5CF"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21553FC6" w14:textId="77777777" w:rsidR="00FF43C1" w:rsidRPr="007F2770" w:rsidRDefault="00FF43C1" w:rsidP="008A3E1E">
            <w:pPr>
              <w:pStyle w:val="TAC"/>
              <w:rPr>
                <w:lang w:eastAsia="en-US"/>
              </w:rPr>
            </w:pPr>
          </w:p>
          <w:p w14:paraId="5E7C579C" w14:textId="77777777" w:rsidR="00FF43C1" w:rsidRPr="007F2770" w:rsidRDefault="00FF43C1" w:rsidP="008A3E1E">
            <w:pPr>
              <w:pStyle w:val="TAC"/>
              <w:rPr>
                <w:lang w:eastAsia="en-US"/>
              </w:rPr>
            </w:pPr>
            <w:r w:rsidRPr="007F2770">
              <w:rPr>
                <w:lang w:eastAsia="en-US"/>
              </w:rPr>
              <w:t>Length of UPSI list contents</w:t>
            </w:r>
          </w:p>
          <w:p w14:paraId="6339DCDA" w14:textId="77777777" w:rsidR="00FF43C1" w:rsidRPr="007F2770" w:rsidRDefault="00FF43C1" w:rsidP="008A3E1E">
            <w:pPr>
              <w:pStyle w:val="TAC"/>
              <w:rPr>
                <w:lang w:eastAsia="en-US"/>
              </w:rPr>
            </w:pPr>
          </w:p>
        </w:tc>
        <w:tc>
          <w:tcPr>
            <w:tcW w:w="950" w:type="dxa"/>
            <w:tcBorders>
              <w:left w:val="single" w:sz="6" w:space="0" w:color="auto"/>
            </w:tcBorders>
          </w:tcPr>
          <w:p w14:paraId="3DDA8797" w14:textId="77777777" w:rsidR="00FF43C1" w:rsidRPr="007F2770" w:rsidRDefault="00FF43C1" w:rsidP="008A3E1E">
            <w:pPr>
              <w:pStyle w:val="TAL"/>
              <w:rPr>
                <w:lang w:eastAsia="en-US"/>
              </w:rPr>
            </w:pPr>
            <w:r w:rsidRPr="007F2770">
              <w:rPr>
                <w:lang w:eastAsia="en-US"/>
              </w:rPr>
              <w:t>octet 2</w:t>
            </w:r>
          </w:p>
          <w:p w14:paraId="03907105" w14:textId="77777777" w:rsidR="00FF43C1" w:rsidRPr="007F2770" w:rsidRDefault="00FF43C1" w:rsidP="008A3E1E">
            <w:pPr>
              <w:pStyle w:val="TAL"/>
              <w:rPr>
                <w:lang w:eastAsia="en-US"/>
              </w:rPr>
            </w:pPr>
          </w:p>
          <w:p w14:paraId="574C7307" w14:textId="77777777" w:rsidR="00FF43C1" w:rsidRPr="007F2770" w:rsidRDefault="00FF43C1" w:rsidP="008A3E1E">
            <w:pPr>
              <w:pStyle w:val="TAL"/>
              <w:rPr>
                <w:lang w:eastAsia="en-US"/>
              </w:rPr>
            </w:pPr>
            <w:r w:rsidRPr="007F2770">
              <w:rPr>
                <w:lang w:eastAsia="en-US"/>
              </w:rPr>
              <w:t>octet 3</w:t>
            </w:r>
          </w:p>
        </w:tc>
      </w:tr>
      <w:tr w:rsidR="00FF43C1" w:rsidRPr="007F2770" w14:paraId="383ED961" w14:textId="77777777" w:rsidTr="008A3E1E">
        <w:trPr>
          <w:cantSplit/>
          <w:trHeight w:val="83"/>
          <w:jc w:val="center"/>
        </w:trPr>
        <w:tc>
          <w:tcPr>
            <w:tcW w:w="4750" w:type="dxa"/>
            <w:gridSpan w:val="8"/>
            <w:tcBorders>
              <w:top w:val="single" w:sz="6" w:space="0" w:color="auto"/>
              <w:left w:val="single" w:sz="6" w:space="0" w:color="auto"/>
              <w:right w:val="single" w:sz="6" w:space="0" w:color="auto"/>
            </w:tcBorders>
          </w:tcPr>
          <w:p w14:paraId="4BE2701D" w14:textId="77777777" w:rsidR="00FF43C1" w:rsidRPr="007F2770" w:rsidRDefault="00FF43C1" w:rsidP="008A3E1E">
            <w:pPr>
              <w:pStyle w:val="TAC"/>
              <w:rPr>
                <w:lang w:eastAsia="en-US"/>
              </w:rPr>
            </w:pPr>
          </w:p>
          <w:p w14:paraId="48F3E12D" w14:textId="77777777" w:rsidR="00FF43C1" w:rsidRPr="007F2770" w:rsidRDefault="00FF43C1" w:rsidP="008A3E1E">
            <w:pPr>
              <w:pStyle w:val="TAC"/>
              <w:rPr>
                <w:lang w:eastAsia="en-US"/>
              </w:rPr>
            </w:pPr>
            <w:r w:rsidRPr="007F2770">
              <w:rPr>
                <w:lang w:eastAsia="en-US"/>
              </w:rPr>
              <w:t>UPSI sublist (PLMN 1)</w:t>
            </w:r>
          </w:p>
          <w:p w14:paraId="4F12509E" w14:textId="77777777" w:rsidR="00FF43C1" w:rsidRPr="007F2770" w:rsidRDefault="00FF43C1" w:rsidP="008A3E1E">
            <w:pPr>
              <w:pStyle w:val="TAC"/>
              <w:rPr>
                <w:lang w:eastAsia="en-US"/>
              </w:rPr>
            </w:pPr>
          </w:p>
        </w:tc>
        <w:tc>
          <w:tcPr>
            <w:tcW w:w="950" w:type="dxa"/>
            <w:tcBorders>
              <w:left w:val="single" w:sz="6" w:space="0" w:color="auto"/>
            </w:tcBorders>
          </w:tcPr>
          <w:p w14:paraId="13FE3745" w14:textId="77777777" w:rsidR="00196000" w:rsidRPr="007F2770" w:rsidRDefault="00196000" w:rsidP="00196000">
            <w:pPr>
              <w:pStyle w:val="TAL"/>
              <w:rPr>
                <w:ins w:id="20199" w:author="24.501_CR5186R2_(Rel-18)_5GProtoc18" w:date="2023-06-26T03:48:00Z"/>
              </w:rPr>
            </w:pPr>
            <w:ins w:id="20200" w:author="24.501_CR5186R2_(Rel-18)_5GProtoc18" w:date="2023-06-26T03:48:00Z">
              <w:r w:rsidRPr="007F2770">
                <w:t>octet 4</w:t>
              </w:r>
              <w:r>
                <w:t>*</w:t>
              </w:r>
            </w:ins>
          </w:p>
          <w:p w14:paraId="0CAB8C00" w14:textId="7581EA16" w:rsidR="00FF43C1" w:rsidRPr="007F2770" w:rsidDel="00196000" w:rsidRDefault="00FF43C1" w:rsidP="008A3E1E">
            <w:pPr>
              <w:pStyle w:val="TAL"/>
              <w:rPr>
                <w:del w:id="20201" w:author="24.501_CR5186R2_(Rel-18)_5GProtoc18" w:date="2023-06-26T03:48:00Z"/>
                <w:lang w:eastAsia="en-US"/>
              </w:rPr>
            </w:pPr>
            <w:del w:id="20202" w:author="24.501_CR5186R2_(Rel-18)_5GProtoc18" w:date="2023-06-26T03:48:00Z">
              <w:r w:rsidRPr="007F2770" w:rsidDel="00196000">
                <w:rPr>
                  <w:lang w:eastAsia="en-US"/>
                </w:rPr>
                <w:delText>octet 4</w:delText>
              </w:r>
            </w:del>
          </w:p>
          <w:p w14:paraId="2C26A43B" w14:textId="77777777" w:rsidR="00FF43C1" w:rsidRPr="007F2770" w:rsidRDefault="00FF43C1" w:rsidP="008A3E1E">
            <w:pPr>
              <w:pStyle w:val="TAL"/>
              <w:rPr>
                <w:lang w:eastAsia="en-US"/>
              </w:rPr>
            </w:pPr>
          </w:p>
          <w:p w14:paraId="6177492B" w14:textId="4BA69C12" w:rsidR="00FF43C1" w:rsidRPr="007F2770" w:rsidRDefault="00196000" w:rsidP="008A3E1E">
            <w:pPr>
              <w:pStyle w:val="TAL"/>
              <w:rPr>
                <w:lang w:eastAsia="en-US"/>
              </w:rPr>
            </w:pPr>
            <w:ins w:id="20203" w:author="24.501_CR5186R2_(Rel-18)_5GProtoc18" w:date="2023-06-26T03:49:00Z">
              <w:r w:rsidRPr="007F2770">
                <w:t>octet a</w:t>
              </w:r>
              <w:r>
                <w:t>*</w:t>
              </w:r>
            </w:ins>
            <w:del w:id="20204" w:author="24.501_CR5186R2_(Rel-18)_5GProtoc18" w:date="2023-06-26T03:49:00Z">
              <w:r w:rsidR="00FF43C1" w:rsidRPr="007F2770" w:rsidDel="00196000">
                <w:rPr>
                  <w:lang w:eastAsia="en-US"/>
                </w:rPr>
                <w:delText>octet a</w:delText>
              </w:r>
            </w:del>
          </w:p>
        </w:tc>
      </w:tr>
      <w:tr w:rsidR="00FF43C1" w:rsidRPr="007F2770" w14:paraId="62016323"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E262126" w14:textId="77777777" w:rsidR="00FF43C1" w:rsidRPr="007F2770" w:rsidRDefault="00FF43C1" w:rsidP="008A3E1E">
            <w:pPr>
              <w:pStyle w:val="TAC"/>
              <w:rPr>
                <w:lang w:eastAsia="en-US"/>
              </w:rPr>
            </w:pPr>
          </w:p>
          <w:p w14:paraId="77D29082" w14:textId="77777777" w:rsidR="00FF43C1" w:rsidRPr="007F2770" w:rsidRDefault="00FF43C1" w:rsidP="008A3E1E">
            <w:pPr>
              <w:pStyle w:val="TAC"/>
              <w:rPr>
                <w:lang w:eastAsia="en-US"/>
              </w:rPr>
            </w:pPr>
            <w:r w:rsidRPr="007F2770">
              <w:rPr>
                <w:lang w:eastAsia="en-US"/>
              </w:rPr>
              <w:t>UPSI sublist (PLMN 2)</w:t>
            </w:r>
          </w:p>
          <w:p w14:paraId="63FEC608" w14:textId="77777777" w:rsidR="00FF43C1" w:rsidRPr="007F2770" w:rsidRDefault="00FF43C1" w:rsidP="008A3E1E">
            <w:pPr>
              <w:pStyle w:val="TAC"/>
              <w:rPr>
                <w:lang w:eastAsia="en-US"/>
              </w:rPr>
            </w:pPr>
          </w:p>
        </w:tc>
        <w:tc>
          <w:tcPr>
            <w:tcW w:w="950" w:type="dxa"/>
            <w:tcBorders>
              <w:left w:val="single" w:sz="6" w:space="0" w:color="auto"/>
            </w:tcBorders>
          </w:tcPr>
          <w:p w14:paraId="40001605" w14:textId="77777777" w:rsidR="00FF43C1" w:rsidRPr="007F2770" w:rsidRDefault="00FF43C1" w:rsidP="008A3E1E">
            <w:pPr>
              <w:pStyle w:val="TAL"/>
              <w:rPr>
                <w:lang w:eastAsia="en-US"/>
              </w:rPr>
            </w:pPr>
            <w:r w:rsidRPr="007F2770">
              <w:rPr>
                <w:lang w:eastAsia="en-US"/>
              </w:rPr>
              <w:t>octet a+1*</w:t>
            </w:r>
          </w:p>
          <w:p w14:paraId="5E5993FB" w14:textId="77777777" w:rsidR="00FF43C1" w:rsidRPr="007F2770" w:rsidRDefault="00FF43C1" w:rsidP="008A3E1E">
            <w:pPr>
              <w:pStyle w:val="TAL"/>
              <w:rPr>
                <w:lang w:eastAsia="en-US"/>
              </w:rPr>
            </w:pPr>
          </w:p>
          <w:p w14:paraId="2D8F000B" w14:textId="77777777" w:rsidR="00FF43C1" w:rsidRPr="007F2770" w:rsidRDefault="00FF43C1" w:rsidP="008A3E1E">
            <w:pPr>
              <w:pStyle w:val="TAL"/>
              <w:rPr>
                <w:lang w:eastAsia="en-US"/>
              </w:rPr>
            </w:pPr>
            <w:r w:rsidRPr="007F2770">
              <w:rPr>
                <w:lang w:eastAsia="en-US"/>
              </w:rPr>
              <w:t>octet b*</w:t>
            </w:r>
          </w:p>
        </w:tc>
      </w:tr>
      <w:tr w:rsidR="00FF43C1" w:rsidRPr="007F2770" w14:paraId="425B4E9D"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A4517F2" w14:textId="77777777" w:rsidR="00FF43C1" w:rsidRPr="007F2770" w:rsidRDefault="00FF43C1" w:rsidP="008A3E1E">
            <w:pPr>
              <w:pStyle w:val="TAC"/>
              <w:rPr>
                <w:lang w:eastAsia="en-US"/>
              </w:rPr>
            </w:pPr>
          </w:p>
          <w:p w14:paraId="77B47DC5" w14:textId="77777777" w:rsidR="00FF43C1" w:rsidRPr="007F2770" w:rsidRDefault="00FF43C1" w:rsidP="008A3E1E">
            <w:pPr>
              <w:pStyle w:val="TAC"/>
              <w:rPr>
                <w:lang w:eastAsia="en-US"/>
              </w:rPr>
            </w:pPr>
            <w:r w:rsidRPr="007F2770">
              <w:rPr>
                <w:lang w:eastAsia="en-US"/>
              </w:rPr>
              <w:t>…</w:t>
            </w:r>
          </w:p>
          <w:p w14:paraId="6249ED1E" w14:textId="77777777" w:rsidR="00FF43C1" w:rsidRPr="007F2770" w:rsidRDefault="00FF43C1" w:rsidP="008A3E1E">
            <w:pPr>
              <w:pStyle w:val="TAC"/>
              <w:rPr>
                <w:lang w:eastAsia="en-US"/>
              </w:rPr>
            </w:pPr>
          </w:p>
        </w:tc>
        <w:tc>
          <w:tcPr>
            <w:tcW w:w="950" w:type="dxa"/>
            <w:tcBorders>
              <w:left w:val="single" w:sz="6" w:space="0" w:color="auto"/>
            </w:tcBorders>
          </w:tcPr>
          <w:p w14:paraId="491A9028" w14:textId="77777777" w:rsidR="00FF43C1" w:rsidRPr="007F2770" w:rsidRDefault="00FF43C1" w:rsidP="008A3E1E">
            <w:pPr>
              <w:pStyle w:val="TAL"/>
              <w:rPr>
                <w:lang w:eastAsia="en-US"/>
              </w:rPr>
            </w:pPr>
            <w:r w:rsidRPr="007F2770">
              <w:rPr>
                <w:lang w:eastAsia="en-US"/>
              </w:rPr>
              <w:t>octet b+1*</w:t>
            </w:r>
          </w:p>
          <w:p w14:paraId="1B193CD4" w14:textId="77777777" w:rsidR="00FF43C1" w:rsidRPr="007F2770" w:rsidRDefault="00FF43C1" w:rsidP="008A3E1E">
            <w:pPr>
              <w:pStyle w:val="TAL"/>
              <w:rPr>
                <w:lang w:eastAsia="en-US"/>
              </w:rPr>
            </w:pPr>
          </w:p>
          <w:p w14:paraId="323F52E1" w14:textId="77777777" w:rsidR="00FF43C1" w:rsidRPr="007F2770" w:rsidRDefault="00FF43C1" w:rsidP="008A3E1E">
            <w:pPr>
              <w:pStyle w:val="TAL"/>
              <w:rPr>
                <w:lang w:eastAsia="en-US"/>
              </w:rPr>
            </w:pPr>
            <w:r w:rsidRPr="007F2770">
              <w:rPr>
                <w:lang w:eastAsia="en-US"/>
              </w:rPr>
              <w:t>octet c*</w:t>
            </w:r>
          </w:p>
        </w:tc>
      </w:tr>
      <w:tr w:rsidR="00FF43C1" w:rsidRPr="007F2770" w14:paraId="411980DA"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E3C4D0" w14:textId="77777777" w:rsidR="00FF43C1" w:rsidRPr="007F2770" w:rsidRDefault="00FF43C1" w:rsidP="008A3E1E">
            <w:pPr>
              <w:pStyle w:val="TAC"/>
              <w:rPr>
                <w:lang w:eastAsia="en-US"/>
              </w:rPr>
            </w:pPr>
          </w:p>
          <w:p w14:paraId="140228FF" w14:textId="77777777" w:rsidR="00FF43C1" w:rsidRPr="007F2770" w:rsidRDefault="00FF43C1" w:rsidP="008A3E1E">
            <w:pPr>
              <w:pStyle w:val="TAC"/>
              <w:rPr>
                <w:lang w:eastAsia="en-US"/>
              </w:rPr>
            </w:pPr>
            <w:r w:rsidRPr="007F2770">
              <w:rPr>
                <w:lang w:eastAsia="en-US"/>
              </w:rPr>
              <w:t>UPSI sublist (PLMN N)</w:t>
            </w:r>
          </w:p>
          <w:p w14:paraId="31EB726A" w14:textId="77777777" w:rsidR="00FF43C1" w:rsidRPr="007F2770" w:rsidRDefault="00FF43C1" w:rsidP="008A3E1E">
            <w:pPr>
              <w:pStyle w:val="TAC"/>
              <w:rPr>
                <w:lang w:eastAsia="en-US"/>
              </w:rPr>
            </w:pPr>
          </w:p>
        </w:tc>
        <w:tc>
          <w:tcPr>
            <w:tcW w:w="950" w:type="dxa"/>
            <w:tcBorders>
              <w:left w:val="single" w:sz="6" w:space="0" w:color="auto"/>
            </w:tcBorders>
          </w:tcPr>
          <w:p w14:paraId="309113B1" w14:textId="77777777" w:rsidR="00FF43C1" w:rsidRPr="007F2770" w:rsidRDefault="00FF43C1" w:rsidP="008A3E1E">
            <w:pPr>
              <w:pStyle w:val="TAL"/>
              <w:rPr>
                <w:lang w:eastAsia="en-US"/>
              </w:rPr>
            </w:pPr>
            <w:r w:rsidRPr="007F2770">
              <w:rPr>
                <w:lang w:eastAsia="en-US"/>
              </w:rPr>
              <w:t>octet c+1*</w:t>
            </w:r>
          </w:p>
          <w:p w14:paraId="48AD3635" w14:textId="77777777" w:rsidR="00FF43C1" w:rsidRPr="007F2770" w:rsidRDefault="00FF43C1" w:rsidP="008A3E1E">
            <w:pPr>
              <w:pStyle w:val="TAL"/>
              <w:rPr>
                <w:lang w:eastAsia="en-US"/>
              </w:rPr>
            </w:pPr>
          </w:p>
          <w:p w14:paraId="38055EFA" w14:textId="77777777" w:rsidR="00FF43C1" w:rsidRPr="007F2770" w:rsidRDefault="00FF43C1" w:rsidP="008A3E1E">
            <w:pPr>
              <w:pStyle w:val="TAL"/>
              <w:rPr>
                <w:lang w:eastAsia="en-US"/>
              </w:rPr>
            </w:pPr>
            <w:r w:rsidRPr="007F2770">
              <w:rPr>
                <w:lang w:eastAsia="en-US"/>
              </w:rPr>
              <w:t>octet z*</w:t>
            </w:r>
          </w:p>
        </w:tc>
      </w:tr>
    </w:tbl>
    <w:p w14:paraId="0A70F17B" w14:textId="77777777" w:rsidR="00FF43C1" w:rsidRPr="007F2770" w:rsidRDefault="00FF43C1" w:rsidP="00FF43C1">
      <w:pPr>
        <w:pStyle w:val="TF"/>
      </w:pPr>
      <w:r w:rsidRPr="007F2770">
        <w:rPr>
          <w:rFonts w:eastAsia="Malgun Gothic"/>
        </w:rPr>
        <w:t xml:space="preserve">Figure D.6.4.1: </w:t>
      </w:r>
      <w:r w:rsidRPr="007F2770">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7F2770" w14:paraId="60253848" w14:textId="77777777" w:rsidTr="008A3E1E">
        <w:trPr>
          <w:cantSplit/>
          <w:jc w:val="center"/>
        </w:trPr>
        <w:tc>
          <w:tcPr>
            <w:tcW w:w="593" w:type="dxa"/>
            <w:tcBorders>
              <w:bottom w:val="single" w:sz="6" w:space="0" w:color="auto"/>
            </w:tcBorders>
          </w:tcPr>
          <w:p w14:paraId="29ECBDB2" w14:textId="77777777" w:rsidR="00FF43C1" w:rsidRPr="007F2770" w:rsidRDefault="00FF43C1" w:rsidP="008A3E1E">
            <w:pPr>
              <w:pStyle w:val="TAC"/>
              <w:rPr>
                <w:lang w:eastAsia="en-US"/>
              </w:rPr>
            </w:pPr>
            <w:r w:rsidRPr="007F2770">
              <w:rPr>
                <w:lang w:eastAsia="en-US"/>
              </w:rPr>
              <w:t>8</w:t>
            </w:r>
          </w:p>
        </w:tc>
        <w:tc>
          <w:tcPr>
            <w:tcW w:w="594" w:type="dxa"/>
            <w:tcBorders>
              <w:bottom w:val="single" w:sz="6" w:space="0" w:color="auto"/>
            </w:tcBorders>
          </w:tcPr>
          <w:p w14:paraId="7A363079" w14:textId="77777777" w:rsidR="00FF43C1" w:rsidRPr="007F2770" w:rsidRDefault="00FF43C1" w:rsidP="008A3E1E">
            <w:pPr>
              <w:pStyle w:val="TAC"/>
              <w:rPr>
                <w:lang w:eastAsia="en-US"/>
              </w:rPr>
            </w:pPr>
            <w:r w:rsidRPr="007F2770">
              <w:rPr>
                <w:lang w:eastAsia="en-US"/>
              </w:rPr>
              <w:t>7</w:t>
            </w:r>
          </w:p>
        </w:tc>
        <w:tc>
          <w:tcPr>
            <w:tcW w:w="594" w:type="dxa"/>
            <w:tcBorders>
              <w:bottom w:val="single" w:sz="6" w:space="0" w:color="auto"/>
            </w:tcBorders>
          </w:tcPr>
          <w:p w14:paraId="0BEE97DB" w14:textId="77777777" w:rsidR="00FF43C1" w:rsidRPr="007F2770" w:rsidRDefault="00FF43C1" w:rsidP="008A3E1E">
            <w:pPr>
              <w:pStyle w:val="TAC"/>
              <w:rPr>
                <w:lang w:eastAsia="en-US"/>
              </w:rPr>
            </w:pPr>
            <w:r w:rsidRPr="007F2770">
              <w:rPr>
                <w:lang w:eastAsia="en-US"/>
              </w:rPr>
              <w:t>6</w:t>
            </w:r>
          </w:p>
        </w:tc>
        <w:tc>
          <w:tcPr>
            <w:tcW w:w="594" w:type="dxa"/>
            <w:tcBorders>
              <w:bottom w:val="single" w:sz="6" w:space="0" w:color="auto"/>
            </w:tcBorders>
          </w:tcPr>
          <w:p w14:paraId="5B4476D0" w14:textId="77777777" w:rsidR="00FF43C1" w:rsidRPr="007F2770" w:rsidRDefault="00FF43C1" w:rsidP="008A3E1E">
            <w:pPr>
              <w:pStyle w:val="TAC"/>
              <w:rPr>
                <w:lang w:eastAsia="en-US"/>
              </w:rPr>
            </w:pPr>
            <w:r w:rsidRPr="007F2770">
              <w:rPr>
                <w:lang w:eastAsia="en-US"/>
              </w:rPr>
              <w:t>5</w:t>
            </w:r>
          </w:p>
        </w:tc>
        <w:tc>
          <w:tcPr>
            <w:tcW w:w="593" w:type="dxa"/>
            <w:tcBorders>
              <w:bottom w:val="single" w:sz="6" w:space="0" w:color="auto"/>
            </w:tcBorders>
          </w:tcPr>
          <w:p w14:paraId="6C8EE3A0" w14:textId="77777777" w:rsidR="00FF43C1" w:rsidRPr="007F2770" w:rsidRDefault="00FF43C1" w:rsidP="008A3E1E">
            <w:pPr>
              <w:pStyle w:val="TAC"/>
              <w:rPr>
                <w:lang w:eastAsia="en-US"/>
              </w:rPr>
            </w:pPr>
            <w:r w:rsidRPr="007F2770">
              <w:rPr>
                <w:lang w:eastAsia="en-US"/>
              </w:rPr>
              <w:t>4</w:t>
            </w:r>
          </w:p>
        </w:tc>
        <w:tc>
          <w:tcPr>
            <w:tcW w:w="594" w:type="dxa"/>
            <w:tcBorders>
              <w:bottom w:val="single" w:sz="6" w:space="0" w:color="auto"/>
            </w:tcBorders>
          </w:tcPr>
          <w:p w14:paraId="40BF57B4" w14:textId="77777777" w:rsidR="00FF43C1" w:rsidRPr="007F2770" w:rsidRDefault="00FF43C1" w:rsidP="008A3E1E">
            <w:pPr>
              <w:pStyle w:val="TAC"/>
              <w:rPr>
                <w:lang w:eastAsia="en-US"/>
              </w:rPr>
            </w:pPr>
            <w:r w:rsidRPr="007F2770">
              <w:rPr>
                <w:lang w:eastAsia="en-US"/>
              </w:rPr>
              <w:t>3</w:t>
            </w:r>
          </w:p>
        </w:tc>
        <w:tc>
          <w:tcPr>
            <w:tcW w:w="594" w:type="dxa"/>
            <w:tcBorders>
              <w:bottom w:val="single" w:sz="6" w:space="0" w:color="auto"/>
            </w:tcBorders>
          </w:tcPr>
          <w:p w14:paraId="0794617F" w14:textId="77777777" w:rsidR="00FF43C1" w:rsidRPr="007F2770" w:rsidRDefault="00FF43C1" w:rsidP="008A3E1E">
            <w:pPr>
              <w:pStyle w:val="TAC"/>
              <w:rPr>
                <w:lang w:eastAsia="en-US"/>
              </w:rPr>
            </w:pPr>
            <w:r w:rsidRPr="007F2770">
              <w:rPr>
                <w:lang w:eastAsia="en-US"/>
              </w:rPr>
              <w:t>2</w:t>
            </w:r>
          </w:p>
        </w:tc>
        <w:tc>
          <w:tcPr>
            <w:tcW w:w="594" w:type="dxa"/>
            <w:tcBorders>
              <w:bottom w:val="single" w:sz="6" w:space="0" w:color="auto"/>
            </w:tcBorders>
          </w:tcPr>
          <w:p w14:paraId="626CF517" w14:textId="77777777" w:rsidR="00FF43C1" w:rsidRPr="007F2770" w:rsidRDefault="00FF43C1" w:rsidP="008A3E1E">
            <w:pPr>
              <w:pStyle w:val="TAC"/>
              <w:rPr>
                <w:lang w:eastAsia="en-US"/>
              </w:rPr>
            </w:pPr>
            <w:r w:rsidRPr="007F2770">
              <w:rPr>
                <w:lang w:eastAsia="en-US"/>
              </w:rPr>
              <w:t>1</w:t>
            </w:r>
          </w:p>
        </w:tc>
        <w:tc>
          <w:tcPr>
            <w:tcW w:w="950" w:type="dxa"/>
            <w:tcBorders>
              <w:left w:val="nil"/>
            </w:tcBorders>
          </w:tcPr>
          <w:p w14:paraId="090356CA" w14:textId="77777777" w:rsidR="00FF43C1" w:rsidRPr="007F2770" w:rsidRDefault="00FF43C1" w:rsidP="008A3E1E">
            <w:pPr>
              <w:pStyle w:val="TAC"/>
              <w:rPr>
                <w:lang w:eastAsia="en-US"/>
              </w:rPr>
            </w:pPr>
          </w:p>
        </w:tc>
      </w:tr>
      <w:tr w:rsidR="00FF43C1" w:rsidRPr="007F2770" w14:paraId="751846D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ED0524" w14:textId="77777777" w:rsidR="00FF43C1" w:rsidRPr="007F2770" w:rsidRDefault="00FF43C1" w:rsidP="008A3E1E">
            <w:pPr>
              <w:pStyle w:val="TAC"/>
              <w:rPr>
                <w:lang w:eastAsia="en-US"/>
              </w:rPr>
            </w:pPr>
          </w:p>
          <w:p w14:paraId="35EAE788" w14:textId="77777777" w:rsidR="00FF43C1" w:rsidRPr="007F2770" w:rsidRDefault="00FF43C1" w:rsidP="008A3E1E">
            <w:pPr>
              <w:pStyle w:val="TAC"/>
              <w:rPr>
                <w:lang w:eastAsia="en-US"/>
              </w:rPr>
            </w:pPr>
            <w:r w:rsidRPr="007F2770">
              <w:rPr>
                <w:lang w:eastAsia="en-US"/>
              </w:rPr>
              <w:t>Length of UPSI sublist</w:t>
            </w:r>
          </w:p>
          <w:p w14:paraId="0FC121C1" w14:textId="77777777" w:rsidR="00FF43C1" w:rsidRPr="007F2770" w:rsidRDefault="00FF43C1" w:rsidP="008A3E1E">
            <w:pPr>
              <w:pStyle w:val="TAC"/>
              <w:rPr>
                <w:lang w:eastAsia="en-US"/>
              </w:rPr>
            </w:pPr>
          </w:p>
        </w:tc>
        <w:tc>
          <w:tcPr>
            <w:tcW w:w="950" w:type="dxa"/>
            <w:tcBorders>
              <w:left w:val="single" w:sz="6" w:space="0" w:color="auto"/>
            </w:tcBorders>
          </w:tcPr>
          <w:p w14:paraId="7F389851" w14:textId="77777777" w:rsidR="00FF43C1" w:rsidRPr="007F2770" w:rsidRDefault="00FF43C1" w:rsidP="008A3E1E">
            <w:pPr>
              <w:pStyle w:val="TAL"/>
              <w:rPr>
                <w:lang w:eastAsia="en-US"/>
              </w:rPr>
            </w:pPr>
            <w:r w:rsidRPr="007F2770">
              <w:rPr>
                <w:lang w:eastAsia="en-US"/>
              </w:rPr>
              <w:t>octet d</w:t>
            </w:r>
          </w:p>
          <w:p w14:paraId="393845E6" w14:textId="77777777" w:rsidR="00FF43C1" w:rsidRPr="007F2770" w:rsidRDefault="00FF43C1" w:rsidP="008A3E1E">
            <w:pPr>
              <w:pStyle w:val="TAL"/>
              <w:rPr>
                <w:lang w:eastAsia="en-US"/>
              </w:rPr>
            </w:pPr>
          </w:p>
          <w:p w14:paraId="3EDE66BD" w14:textId="77777777" w:rsidR="00FF43C1" w:rsidRPr="007F2770" w:rsidRDefault="00FF43C1" w:rsidP="008A3E1E">
            <w:pPr>
              <w:pStyle w:val="TAL"/>
              <w:rPr>
                <w:lang w:eastAsia="en-US"/>
              </w:rPr>
            </w:pPr>
            <w:r w:rsidRPr="007F2770">
              <w:rPr>
                <w:lang w:eastAsia="en-US"/>
              </w:rPr>
              <w:t>octet d+1</w:t>
            </w:r>
          </w:p>
        </w:tc>
      </w:tr>
      <w:tr w:rsidR="00FF43C1" w:rsidRPr="007F2770" w14:paraId="3C96CAF9"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3F635CD5" w14:textId="77777777" w:rsidR="00FF43C1" w:rsidRPr="007F2770" w:rsidRDefault="00FF43C1" w:rsidP="008A3E1E">
            <w:pPr>
              <w:pStyle w:val="TAC"/>
              <w:rPr>
                <w:lang w:eastAsia="en-US"/>
              </w:rPr>
            </w:pPr>
            <w:r w:rsidRPr="007F2770">
              <w:rPr>
                <w:lang w:eastAsia="en-US"/>
              </w:rPr>
              <w:t>MCC digit 2</w:t>
            </w:r>
          </w:p>
        </w:tc>
        <w:tc>
          <w:tcPr>
            <w:tcW w:w="2375" w:type="dxa"/>
            <w:gridSpan w:val="4"/>
            <w:tcBorders>
              <w:left w:val="single" w:sz="6" w:space="0" w:color="auto"/>
              <w:bottom w:val="single" w:sz="6" w:space="0" w:color="auto"/>
              <w:right w:val="single" w:sz="6" w:space="0" w:color="auto"/>
            </w:tcBorders>
          </w:tcPr>
          <w:p w14:paraId="61ED3B68" w14:textId="77777777" w:rsidR="00FF43C1" w:rsidRPr="007F2770" w:rsidRDefault="00FF43C1" w:rsidP="008A3E1E">
            <w:pPr>
              <w:pStyle w:val="TAC"/>
              <w:rPr>
                <w:lang w:eastAsia="en-US"/>
              </w:rPr>
            </w:pPr>
            <w:r w:rsidRPr="007F2770">
              <w:rPr>
                <w:lang w:eastAsia="en-US"/>
              </w:rPr>
              <w:t>MCC digit 1</w:t>
            </w:r>
          </w:p>
        </w:tc>
        <w:tc>
          <w:tcPr>
            <w:tcW w:w="950" w:type="dxa"/>
            <w:tcBorders>
              <w:left w:val="single" w:sz="6" w:space="0" w:color="auto"/>
            </w:tcBorders>
          </w:tcPr>
          <w:p w14:paraId="650CF16D" w14:textId="77777777" w:rsidR="00FF43C1" w:rsidRPr="007F2770" w:rsidRDefault="00FF43C1" w:rsidP="008A3E1E">
            <w:pPr>
              <w:pStyle w:val="TAL"/>
              <w:rPr>
                <w:lang w:eastAsia="en-US"/>
              </w:rPr>
            </w:pPr>
            <w:r w:rsidRPr="007F2770">
              <w:rPr>
                <w:lang w:eastAsia="en-US"/>
              </w:rPr>
              <w:t>octet d+2</w:t>
            </w:r>
          </w:p>
        </w:tc>
      </w:tr>
      <w:tr w:rsidR="00FF43C1" w:rsidRPr="007F2770" w14:paraId="091B4B98"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FF58D44" w14:textId="77777777" w:rsidR="00FF43C1" w:rsidRPr="007F2770" w:rsidRDefault="00FF43C1" w:rsidP="008A3E1E">
            <w:pPr>
              <w:pStyle w:val="TAC"/>
              <w:rPr>
                <w:lang w:eastAsia="en-US"/>
              </w:rPr>
            </w:pPr>
            <w:r w:rsidRPr="007F2770">
              <w:rPr>
                <w:lang w:eastAsia="en-US"/>
              </w:rPr>
              <w:t>MNC digit 3</w:t>
            </w:r>
          </w:p>
        </w:tc>
        <w:tc>
          <w:tcPr>
            <w:tcW w:w="2375" w:type="dxa"/>
            <w:gridSpan w:val="4"/>
            <w:tcBorders>
              <w:left w:val="single" w:sz="6" w:space="0" w:color="auto"/>
              <w:bottom w:val="single" w:sz="6" w:space="0" w:color="auto"/>
              <w:right w:val="single" w:sz="6" w:space="0" w:color="auto"/>
            </w:tcBorders>
          </w:tcPr>
          <w:p w14:paraId="0A396F9B" w14:textId="77777777" w:rsidR="00FF43C1" w:rsidRPr="007F2770" w:rsidRDefault="00FF43C1" w:rsidP="008A3E1E">
            <w:pPr>
              <w:pStyle w:val="TAC"/>
              <w:rPr>
                <w:lang w:eastAsia="en-US"/>
              </w:rPr>
            </w:pPr>
            <w:r w:rsidRPr="007F2770">
              <w:rPr>
                <w:lang w:eastAsia="en-US"/>
              </w:rPr>
              <w:t>MCC digit 3</w:t>
            </w:r>
          </w:p>
        </w:tc>
        <w:tc>
          <w:tcPr>
            <w:tcW w:w="950" w:type="dxa"/>
            <w:tcBorders>
              <w:left w:val="single" w:sz="6" w:space="0" w:color="auto"/>
            </w:tcBorders>
          </w:tcPr>
          <w:p w14:paraId="587B3133" w14:textId="77777777" w:rsidR="00FF43C1" w:rsidRPr="007F2770" w:rsidRDefault="00FF43C1" w:rsidP="008A3E1E">
            <w:pPr>
              <w:pStyle w:val="TAL"/>
              <w:rPr>
                <w:lang w:eastAsia="en-US"/>
              </w:rPr>
            </w:pPr>
            <w:r w:rsidRPr="007F2770">
              <w:rPr>
                <w:lang w:eastAsia="en-US"/>
              </w:rPr>
              <w:t>octet d+3</w:t>
            </w:r>
          </w:p>
        </w:tc>
      </w:tr>
      <w:tr w:rsidR="00FF43C1" w:rsidRPr="007F2770" w14:paraId="09922EA0" w14:textId="77777777" w:rsidTr="008A3E1E">
        <w:trPr>
          <w:cantSplit/>
          <w:trHeight w:val="82"/>
          <w:jc w:val="center"/>
        </w:trPr>
        <w:tc>
          <w:tcPr>
            <w:tcW w:w="2375" w:type="dxa"/>
            <w:gridSpan w:val="4"/>
            <w:tcBorders>
              <w:left w:val="single" w:sz="6" w:space="0" w:color="auto"/>
              <w:bottom w:val="single" w:sz="6" w:space="0" w:color="auto"/>
              <w:right w:val="single" w:sz="6" w:space="0" w:color="auto"/>
            </w:tcBorders>
          </w:tcPr>
          <w:p w14:paraId="772FC66E" w14:textId="77777777" w:rsidR="00FF43C1" w:rsidRPr="007F2770" w:rsidRDefault="00FF43C1" w:rsidP="008A3E1E">
            <w:pPr>
              <w:pStyle w:val="TAC"/>
              <w:rPr>
                <w:lang w:eastAsia="en-US"/>
              </w:rPr>
            </w:pPr>
            <w:r w:rsidRPr="007F2770">
              <w:rPr>
                <w:lang w:eastAsia="en-US"/>
              </w:rPr>
              <w:t>MNC digit 2</w:t>
            </w:r>
          </w:p>
        </w:tc>
        <w:tc>
          <w:tcPr>
            <w:tcW w:w="2375" w:type="dxa"/>
            <w:gridSpan w:val="4"/>
            <w:tcBorders>
              <w:left w:val="single" w:sz="6" w:space="0" w:color="auto"/>
              <w:bottom w:val="single" w:sz="6" w:space="0" w:color="auto"/>
              <w:right w:val="single" w:sz="6" w:space="0" w:color="auto"/>
            </w:tcBorders>
          </w:tcPr>
          <w:p w14:paraId="7EDC5D59" w14:textId="77777777" w:rsidR="00FF43C1" w:rsidRPr="007F2770" w:rsidRDefault="00FF43C1" w:rsidP="008A3E1E">
            <w:pPr>
              <w:pStyle w:val="TAC"/>
              <w:rPr>
                <w:lang w:eastAsia="en-US"/>
              </w:rPr>
            </w:pPr>
            <w:r w:rsidRPr="007F2770">
              <w:rPr>
                <w:lang w:eastAsia="en-US"/>
              </w:rPr>
              <w:t>MNC digit 1</w:t>
            </w:r>
          </w:p>
        </w:tc>
        <w:tc>
          <w:tcPr>
            <w:tcW w:w="950" w:type="dxa"/>
            <w:tcBorders>
              <w:left w:val="single" w:sz="6" w:space="0" w:color="auto"/>
            </w:tcBorders>
          </w:tcPr>
          <w:p w14:paraId="66F6150B" w14:textId="77777777" w:rsidR="00FF43C1" w:rsidRPr="007F2770" w:rsidRDefault="00FF43C1" w:rsidP="008A3E1E">
            <w:pPr>
              <w:pStyle w:val="TAL"/>
              <w:rPr>
                <w:lang w:eastAsia="en-US"/>
              </w:rPr>
            </w:pPr>
            <w:r w:rsidRPr="007F2770">
              <w:rPr>
                <w:lang w:eastAsia="en-US"/>
              </w:rPr>
              <w:t>octet d+4</w:t>
            </w:r>
          </w:p>
        </w:tc>
      </w:tr>
      <w:tr w:rsidR="00FF43C1" w:rsidRPr="007F2770" w14:paraId="63DE3990"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136B9E" w14:textId="77777777" w:rsidR="00FF43C1" w:rsidRPr="007F2770" w:rsidRDefault="00FF43C1" w:rsidP="008A3E1E">
            <w:pPr>
              <w:pStyle w:val="TAC"/>
              <w:rPr>
                <w:lang w:eastAsia="en-US"/>
              </w:rPr>
            </w:pPr>
          </w:p>
          <w:p w14:paraId="2C146EC8"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6EAB517" w14:textId="77777777" w:rsidR="00FF43C1" w:rsidRPr="007F2770" w:rsidRDefault="00FF43C1" w:rsidP="008A3E1E">
            <w:pPr>
              <w:pStyle w:val="TAL"/>
              <w:rPr>
                <w:lang w:eastAsia="en-US"/>
              </w:rPr>
            </w:pPr>
            <w:r w:rsidRPr="007F2770">
              <w:rPr>
                <w:lang w:eastAsia="en-US"/>
              </w:rPr>
              <w:t>octet d+5</w:t>
            </w:r>
          </w:p>
          <w:p w14:paraId="1532034F" w14:textId="77777777" w:rsidR="00FF43C1" w:rsidRPr="007F2770" w:rsidRDefault="00FF43C1" w:rsidP="008A3E1E">
            <w:pPr>
              <w:pStyle w:val="TAL"/>
              <w:rPr>
                <w:lang w:eastAsia="en-US"/>
              </w:rPr>
            </w:pPr>
          </w:p>
          <w:p w14:paraId="3AB599E8" w14:textId="77777777" w:rsidR="00FF43C1" w:rsidRPr="007F2770" w:rsidRDefault="00FF43C1" w:rsidP="008A3E1E">
            <w:pPr>
              <w:pStyle w:val="TAL"/>
              <w:rPr>
                <w:lang w:eastAsia="en-US"/>
              </w:rPr>
            </w:pPr>
            <w:r w:rsidRPr="007F2770">
              <w:rPr>
                <w:lang w:eastAsia="en-US"/>
              </w:rPr>
              <w:t>octet d+6</w:t>
            </w:r>
          </w:p>
        </w:tc>
      </w:tr>
      <w:tr w:rsidR="00FF43C1" w:rsidRPr="007F2770" w14:paraId="1222C38F"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F5332CF" w14:textId="77777777" w:rsidR="00FF43C1" w:rsidRPr="007F2770" w:rsidRDefault="00FF43C1" w:rsidP="008A3E1E">
            <w:pPr>
              <w:pStyle w:val="TAC"/>
              <w:rPr>
                <w:lang w:eastAsia="en-US"/>
              </w:rPr>
            </w:pPr>
          </w:p>
          <w:p w14:paraId="15D125D0"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13A464A6" w14:textId="77777777" w:rsidR="00FF43C1" w:rsidRPr="007F2770" w:rsidRDefault="00FF43C1" w:rsidP="008A3E1E">
            <w:pPr>
              <w:pStyle w:val="TAL"/>
              <w:rPr>
                <w:lang w:eastAsia="en-US"/>
              </w:rPr>
            </w:pPr>
            <w:r w:rsidRPr="007F2770">
              <w:rPr>
                <w:lang w:eastAsia="en-US"/>
              </w:rPr>
              <w:t>octet d+7*</w:t>
            </w:r>
          </w:p>
          <w:p w14:paraId="24B5DDBE" w14:textId="77777777" w:rsidR="00FF43C1" w:rsidRPr="007F2770" w:rsidRDefault="00FF43C1" w:rsidP="008A3E1E">
            <w:pPr>
              <w:pStyle w:val="TAL"/>
              <w:rPr>
                <w:lang w:eastAsia="en-US"/>
              </w:rPr>
            </w:pPr>
          </w:p>
          <w:p w14:paraId="700886A8" w14:textId="77777777" w:rsidR="00FF43C1" w:rsidRPr="007F2770" w:rsidRDefault="00FF43C1" w:rsidP="008A3E1E">
            <w:pPr>
              <w:pStyle w:val="TAL"/>
              <w:rPr>
                <w:lang w:eastAsia="en-US"/>
              </w:rPr>
            </w:pPr>
            <w:r w:rsidRPr="007F2770">
              <w:rPr>
                <w:lang w:eastAsia="en-US"/>
              </w:rPr>
              <w:t>octet d+8*</w:t>
            </w:r>
          </w:p>
        </w:tc>
      </w:tr>
      <w:tr w:rsidR="00FF43C1" w:rsidRPr="007F2770" w14:paraId="297B49FC"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50769" w14:textId="77777777" w:rsidR="00FF43C1" w:rsidRPr="007F2770" w:rsidRDefault="00FF43C1" w:rsidP="008A3E1E">
            <w:pPr>
              <w:pStyle w:val="TAC"/>
              <w:rPr>
                <w:lang w:eastAsia="en-US"/>
              </w:rPr>
            </w:pPr>
          </w:p>
          <w:p w14:paraId="6DEA2567" w14:textId="77777777" w:rsidR="00FF43C1" w:rsidRPr="007F2770" w:rsidRDefault="00FF43C1" w:rsidP="008A3E1E">
            <w:pPr>
              <w:pStyle w:val="TAC"/>
              <w:rPr>
                <w:lang w:eastAsia="en-US"/>
              </w:rPr>
            </w:pPr>
            <w:r w:rsidRPr="007F2770">
              <w:rPr>
                <w:lang w:eastAsia="en-US"/>
              </w:rPr>
              <w:t>…</w:t>
            </w:r>
          </w:p>
          <w:p w14:paraId="4AA9CD97" w14:textId="77777777" w:rsidR="00FF43C1" w:rsidRPr="007F2770" w:rsidRDefault="00FF43C1" w:rsidP="008A3E1E">
            <w:pPr>
              <w:pStyle w:val="TAC"/>
              <w:rPr>
                <w:lang w:eastAsia="en-US"/>
              </w:rPr>
            </w:pPr>
          </w:p>
        </w:tc>
        <w:tc>
          <w:tcPr>
            <w:tcW w:w="950" w:type="dxa"/>
            <w:tcBorders>
              <w:left w:val="single" w:sz="6" w:space="0" w:color="auto"/>
            </w:tcBorders>
          </w:tcPr>
          <w:p w14:paraId="6F40E65B" w14:textId="77777777" w:rsidR="00FF43C1" w:rsidRPr="007F2770" w:rsidRDefault="00FF43C1" w:rsidP="008A3E1E">
            <w:pPr>
              <w:pStyle w:val="TAL"/>
              <w:rPr>
                <w:lang w:eastAsia="en-US"/>
              </w:rPr>
            </w:pPr>
            <w:r w:rsidRPr="007F2770">
              <w:rPr>
                <w:lang w:eastAsia="en-US"/>
              </w:rPr>
              <w:t>octet d+9*</w:t>
            </w:r>
          </w:p>
          <w:p w14:paraId="27D21C5C" w14:textId="77777777" w:rsidR="00FF43C1" w:rsidRPr="007F2770" w:rsidRDefault="00FF43C1" w:rsidP="008A3E1E">
            <w:pPr>
              <w:pStyle w:val="TAL"/>
              <w:rPr>
                <w:lang w:eastAsia="en-US"/>
              </w:rPr>
            </w:pPr>
          </w:p>
          <w:p w14:paraId="4296AD18" w14:textId="77777777" w:rsidR="00FF43C1" w:rsidRPr="007F2770" w:rsidRDefault="00FF43C1" w:rsidP="008A3E1E">
            <w:pPr>
              <w:pStyle w:val="TAL"/>
              <w:rPr>
                <w:lang w:eastAsia="en-US"/>
              </w:rPr>
            </w:pPr>
            <w:r w:rsidRPr="007F2770">
              <w:rPr>
                <w:lang w:eastAsia="en-US"/>
              </w:rPr>
              <w:t>octet e*</w:t>
            </w:r>
          </w:p>
        </w:tc>
      </w:tr>
      <w:tr w:rsidR="00FF43C1" w:rsidRPr="007F2770" w14:paraId="02D8D5F9" w14:textId="77777777"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D22155" w14:textId="77777777" w:rsidR="00FF43C1" w:rsidRPr="007F2770" w:rsidRDefault="00FF43C1" w:rsidP="008A3E1E">
            <w:pPr>
              <w:pStyle w:val="TAC"/>
              <w:rPr>
                <w:lang w:eastAsia="en-US"/>
              </w:rPr>
            </w:pPr>
          </w:p>
          <w:p w14:paraId="0D55C373" w14:textId="77777777" w:rsidR="00FF43C1" w:rsidRPr="007F2770" w:rsidRDefault="00FF43C1" w:rsidP="008A3E1E">
            <w:pPr>
              <w:pStyle w:val="TAC"/>
              <w:rPr>
                <w:lang w:eastAsia="en-US"/>
              </w:rPr>
            </w:pPr>
            <w:r w:rsidRPr="007F2770">
              <w:rPr>
                <w:lang w:eastAsia="en-US"/>
              </w:rPr>
              <w:t>UPSC</w:t>
            </w:r>
          </w:p>
        </w:tc>
        <w:tc>
          <w:tcPr>
            <w:tcW w:w="950" w:type="dxa"/>
            <w:tcBorders>
              <w:left w:val="single" w:sz="6" w:space="0" w:color="auto"/>
            </w:tcBorders>
          </w:tcPr>
          <w:p w14:paraId="2E37D923" w14:textId="77777777" w:rsidR="00FF43C1" w:rsidRPr="007F2770" w:rsidRDefault="00FF43C1" w:rsidP="008A3E1E">
            <w:pPr>
              <w:pStyle w:val="TAL"/>
              <w:rPr>
                <w:lang w:eastAsia="en-US"/>
              </w:rPr>
            </w:pPr>
            <w:r w:rsidRPr="007F2770">
              <w:rPr>
                <w:lang w:eastAsia="en-US"/>
              </w:rPr>
              <w:t>octet e+1*</w:t>
            </w:r>
          </w:p>
          <w:p w14:paraId="2F91DCB2" w14:textId="77777777" w:rsidR="00FF43C1" w:rsidRPr="007F2770" w:rsidRDefault="00FF43C1" w:rsidP="008A3E1E">
            <w:pPr>
              <w:pStyle w:val="TAL"/>
              <w:rPr>
                <w:lang w:eastAsia="en-US"/>
              </w:rPr>
            </w:pPr>
          </w:p>
          <w:p w14:paraId="09CC6F5C" w14:textId="77777777" w:rsidR="00FF43C1" w:rsidRPr="007F2770" w:rsidRDefault="00FF43C1" w:rsidP="008A3E1E">
            <w:pPr>
              <w:pStyle w:val="TAL"/>
              <w:rPr>
                <w:lang w:eastAsia="en-US"/>
              </w:rPr>
            </w:pPr>
            <w:r w:rsidRPr="007F2770">
              <w:rPr>
                <w:lang w:eastAsia="en-US"/>
              </w:rPr>
              <w:t xml:space="preserve">octet </w:t>
            </w:r>
            <w:r w:rsidR="00751645" w:rsidRPr="007F2770">
              <w:rPr>
                <w:lang w:eastAsia="en-US"/>
              </w:rPr>
              <w:t>e+2</w:t>
            </w:r>
            <w:r w:rsidRPr="007F2770">
              <w:rPr>
                <w:lang w:eastAsia="en-US"/>
              </w:rPr>
              <w:t>*</w:t>
            </w:r>
          </w:p>
        </w:tc>
      </w:tr>
    </w:tbl>
    <w:p w14:paraId="539551C0" w14:textId="77777777" w:rsidR="00FF43C1" w:rsidRPr="007F2770" w:rsidRDefault="00FF43C1" w:rsidP="00FF43C1">
      <w:pPr>
        <w:pStyle w:val="TF"/>
      </w:pPr>
      <w:r w:rsidRPr="007F2770">
        <w:rPr>
          <w:rFonts w:eastAsia="Malgun Gothic"/>
        </w:rPr>
        <w:t>Figure D.6.4.2: UPSI sublist</w:t>
      </w:r>
    </w:p>
    <w:p w14:paraId="226E179C" w14:textId="77777777" w:rsidR="00FF43C1" w:rsidRPr="007F2770" w:rsidRDefault="00FF43C1" w:rsidP="00FF43C1">
      <w:pPr>
        <w:pStyle w:val="TH"/>
      </w:pPr>
      <w:r w:rsidRPr="007F2770">
        <w:t xml:space="preserve">Table </w:t>
      </w:r>
      <w:r w:rsidRPr="007F2770">
        <w:rPr>
          <w:rFonts w:eastAsia="Malgun Gothic"/>
        </w:rPr>
        <w:t>D.6.4</w:t>
      </w:r>
      <w:r w:rsidRPr="007F2770">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196000" w:rsidRPr="007F2770" w14:paraId="394201CC" w14:textId="77777777" w:rsidTr="00E66E9E">
        <w:trPr>
          <w:cantSplit/>
          <w:jc w:val="center"/>
          <w:ins w:id="20205" w:author="24.501_CR5186R2_(Rel-18)_5GProtoc18" w:date="2023-06-26T03:50:00Z"/>
        </w:trPr>
        <w:tc>
          <w:tcPr>
            <w:tcW w:w="7094" w:type="dxa"/>
          </w:tcPr>
          <w:p w14:paraId="1CF334EC" w14:textId="77777777" w:rsidR="00196000" w:rsidRPr="007F2770" w:rsidRDefault="00196000" w:rsidP="00E66E9E">
            <w:pPr>
              <w:pStyle w:val="TAL"/>
              <w:rPr>
                <w:ins w:id="20206" w:author="24.501_CR5186R2_(Rel-18)_5GProtoc18" w:date="2023-06-26T03:50:00Z"/>
              </w:rPr>
            </w:pPr>
            <w:ins w:id="20207" w:author="24.501_CR5186R2_(Rel-18)_5GProtoc18" w:date="2023-06-26T03:50:00Z">
              <w:r>
                <w:t>Length of UPSI list contents (octets 2 to 3)</w:t>
              </w:r>
            </w:ins>
          </w:p>
        </w:tc>
      </w:tr>
      <w:tr w:rsidR="00196000" w:rsidRPr="007F2770" w14:paraId="5C266FE7" w14:textId="77777777" w:rsidTr="00E66E9E">
        <w:trPr>
          <w:cantSplit/>
          <w:jc w:val="center"/>
          <w:ins w:id="20208" w:author="24.501_CR5186R2_(Rel-18)_5GProtoc18" w:date="2023-06-26T03:50:00Z"/>
        </w:trPr>
        <w:tc>
          <w:tcPr>
            <w:tcW w:w="7094" w:type="dxa"/>
          </w:tcPr>
          <w:p w14:paraId="344BD490" w14:textId="77777777" w:rsidR="00196000" w:rsidRPr="007F2770" w:rsidRDefault="00196000" w:rsidP="00E66E9E">
            <w:pPr>
              <w:pStyle w:val="TAL"/>
              <w:rPr>
                <w:ins w:id="20209" w:author="24.501_CR5186R2_(Rel-18)_5GProtoc18" w:date="2023-06-26T03:50:00Z"/>
              </w:rPr>
            </w:pPr>
          </w:p>
        </w:tc>
      </w:tr>
      <w:tr w:rsidR="00196000" w:rsidRPr="007F2770" w14:paraId="14238FC7" w14:textId="77777777" w:rsidTr="00E66E9E">
        <w:trPr>
          <w:cantSplit/>
          <w:jc w:val="center"/>
          <w:ins w:id="20210" w:author="24.501_CR5186R2_(Rel-18)_5GProtoc18" w:date="2023-06-26T03:50:00Z"/>
        </w:trPr>
        <w:tc>
          <w:tcPr>
            <w:tcW w:w="7094" w:type="dxa"/>
          </w:tcPr>
          <w:p w14:paraId="499FD7B8" w14:textId="77777777" w:rsidR="00196000" w:rsidRPr="007F2770" w:rsidRDefault="00196000" w:rsidP="00E66E9E">
            <w:pPr>
              <w:pStyle w:val="TAL"/>
              <w:rPr>
                <w:ins w:id="20211" w:author="24.501_CR5186R2_(Rel-18)_5GProtoc18" w:date="2023-06-26T03:50:00Z"/>
              </w:rPr>
            </w:pPr>
            <w:ins w:id="20212" w:author="24.501_CR5186R2_(Rel-18)_5GProtoc18" w:date="2023-06-26T03:50:00Z">
              <w:r>
                <w:t xml:space="preserve">This field indicates the length of the UPSI list contents. If no </w:t>
              </w:r>
              <w:r w:rsidRPr="00361AB2">
                <w:t>UPSIs</w:t>
              </w:r>
              <w:r>
                <w:t xml:space="preserve"> are included in the UPSI list, the UE shall set the length of UPSI list contents to zero.</w:t>
              </w:r>
            </w:ins>
          </w:p>
        </w:tc>
      </w:tr>
      <w:tr w:rsidR="00196000" w:rsidRPr="007F2770" w14:paraId="0D2BF479" w14:textId="77777777" w:rsidTr="00E66E9E">
        <w:trPr>
          <w:cantSplit/>
          <w:jc w:val="center"/>
          <w:ins w:id="20213" w:author="24.501_CR5186R2_(Rel-18)_5GProtoc18" w:date="2023-06-26T03:50:00Z"/>
        </w:trPr>
        <w:tc>
          <w:tcPr>
            <w:tcW w:w="7094" w:type="dxa"/>
          </w:tcPr>
          <w:p w14:paraId="334F8848" w14:textId="77777777" w:rsidR="00196000" w:rsidRPr="007F2770" w:rsidRDefault="00196000" w:rsidP="00E66E9E">
            <w:pPr>
              <w:pStyle w:val="TAL"/>
              <w:rPr>
                <w:ins w:id="20214" w:author="24.501_CR5186R2_(Rel-18)_5GProtoc18" w:date="2023-06-26T03:50:00Z"/>
              </w:rPr>
            </w:pPr>
          </w:p>
        </w:tc>
      </w:tr>
      <w:tr w:rsidR="00FF43C1" w:rsidRPr="007F2770" w14:paraId="4B1230A8" w14:textId="77777777" w:rsidTr="008A3E1E">
        <w:trPr>
          <w:cantSplit/>
          <w:jc w:val="center"/>
        </w:trPr>
        <w:tc>
          <w:tcPr>
            <w:tcW w:w="7094" w:type="dxa"/>
          </w:tcPr>
          <w:p w14:paraId="748C7284" w14:textId="2A3485BE" w:rsidR="00FF43C1" w:rsidRPr="007F2770" w:rsidRDefault="00FF43C1" w:rsidP="008A3E1E">
            <w:pPr>
              <w:pStyle w:val="TAL"/>
              <w:rPr>
                <w:lang w:eastAsia="en-US"/>
              </w:rPr>
            </w:pPr>
            <w:r w:rsidRPr="007F2770">
              <w:rPr>
                <w:lang w:eastAsia="en-US"/>
              </w:rPr>
              <w:t>MCC, Mobile country code (octet d+2, and bits 4 to 1 of octet d+3)</w:t>
            </w:r>
          </w:p>
        </w:tc>
      </w:tr>
      <w:tr w:rsidR="00FF43C1" w:rsidRPr="007F2770" w14:paraId="4C801056" w14:textId="77777777" w:rsidTr="008A3E1E">
        <w:trPr>
          <w:cantSplit/>
          <w:jc w:val="center"/>
        </w:trPr>
        <w:tc>
          <w:tcPr>
            <w:tcW w:w="7094" w:type="dxa"/>
          </w:tcPr>
          <w:p w14:paraId="13E17CDE" w14:textId="77777777" w:rsidR="00FF43C1" w:rsidRPr="007F2770" w:rsidRDefault="00FF43C1" w:rsidP="008A3E1E">
            <w:pPr>
              <w:pStyle w:val="TAL"/>
              <w:rPr>
                <w:lang w:eastAsia="en-US"/>
              </w:rPr>
            </w:pPr>
          </w:p>
        </w:tc>
      </w:tr>
      <w:tr w:rsidR="00FF43C1" w:rsidRPr="007F2770" w14:paraId="5418D62D" w14:textId="77777777" w:rsidTr="008A3E1E">
        <w:trPr>
          <w:cantSplit/>
          <w:jc w:val="center"/>
        </w:trPr>
        <w:tc>
          <w:tcPr>
            <w:tcW w:w="7094" w:type="dxa"/>
          </w:tcPr>
          <w:p w14:paraId="67FF9C37" w14:textId="77777777" w:rsidR="00FF43C1" w:rsidRPr="007F2770" w:rsidRDefault="00FF43C1" w:rsidP="00552CBE">
            <w:pPr>
              <w:pStyle w:val="TAL"/>
              <w:rPr>
                <w:lang w:eastAsia="en-US"/>
              </w:rPr>
            </w:pPr>
            <w:r w:rsidRPr="007F2770">
              <w:rPr>
                <w:lang w:eastAsia="en-US"/>
              </w:rPr>
              <w:t>The MCC field is coded as in ITU-T Recommendation E.212 [</w:t>
            </w:r>
            <w:r w:rsidR="00552CBE" w:rsidRPr="007F2770">
              <w:rPr>
                <w:lang w:eastAsia="en-US"/>
              </w:rPr>
              <w:t>42</w:t>
            </w:r>
            <w:r w:rsidRPr="007F2770">
              <w:rPr>
                <w:lang w:eastAsia="en-US"/>
              </w:rPr>
              <w:t>], annex A.</w:t>
            </w:r>
          </w:p>
        </w:tc>
      </w:tr>
      <w:tr w:rsidR="00FF43C1" w:rsidRPr="007F2770" w14:paraId="62E9ADF8" w14:textId="77777777" w:rsidTr="008A3E1E">
        <w:trPr>
          <w:cantSplit/>
          <w:jc w:val="center"/>
        </w:trPr>
        <w:tc>
          <w:tcPr>
            <w:tcW w:w="7094" w:type="dxa"/>
          </w:tcPr>
          <w:p w14:paraId="57DD6146" w14:textId="77777777" w:rsidR="00FF43C1" w:rsidRPr="007F2770" w:rsidRDefault="00FF43C1" w:rsidP="008A3E1E">
            <w:pPr>
              <w:pStyle w:val="TAL"/>
              <w:rPr>
                <w:lang w:eastAsia="en-US"/>
              </w:rPr>
            </w:pPr>
          </w:p>
        </w:tc>
      </w:tr>
      <w:tr w:rsidR="00FF43C1" w:rsidRPr="007F2770" w14:paraId="2A83C88C" w14:textId="77777777" w:rsidTr="008A3E1E">
        <w:trPr>
          <w:cantSplit/>
          <w:jc w:val="center"/>
        </w:trPr>
        <w:tc>
          <w:tcPr>
            <w:tcW w:w="7094" w:type="dxa"/>
          </w:tcPr>
          <w:p w14:paraId="39C3E061" w14:textId="77777777" w:rsidR="00FF43C1" w:rsidRPr="007F2770" w:rsidRDefault="00FF43C1" w:rsidP="008A3E1E">
            <w:pPr>
              <w:pStyle w:val="TAL"/>
              <w:rPr>
                <w:lang w:eastAsia="en-US"/>
              </w:rPr>
            </w:pPr>
            <w:r w:rsidRPr="007F2770">
              <w:rPr>
                <w:lang w:eastAsia="en-US"/>
              </w:rPr>
              <w:t>MNC, Mobile network code (bits 8 to 5 of octet d+3, and octet d+4)</w:t>
            </w:r>
          </w:p>
        </w:tc>
      </w:tr>
      <w:tr w:rsidR="00FF43C1" w:rsidRPr="007F2770" w14:paraId="604EAD98" w14:textId="77777777" w:rsidTr="008A3E1E">
        <w:trPr>
          <w:cantSplit/>
          <w:jc w:val="center"/>
        </w:trPr>
        <w:tc>
          <w:tcPr>
            <w:tcW w:w="7094" w:type="dxa"/>
          </w:tcPr>
          <w:p w14:paraId="1CB17E80" w14:textId="77777777" w:rsidR="00FF43C1" w:rsidRPr="007F2770" w:rsidRDefault="00FF43C1" w:rsidP="008A3E1E">
            <w:pPr>
              <w:pStyle w:val="TAL"/>
              <w:rPr>
                <w:lang w:eastAsia="en-US"/>
              </w:rPr>
            </w:pPr>
          </w:p>
        </w:tc>
      </w:tr>
      <w:tr w:rsidR="00FF43C1" w:rsidRPr="007F2770" w14:paraId="09C107F7" w14:textId="77777777" w:rsidTr="008A3E1E">
        <w:trPr>
          <w:cantSplit/>
          <w:jc w:val="center"/>
        </w:trPr>
        <w:tc>
          <w:tcPr>
            <w:tcW w:w="7094" w:type="dxa"/>
          </w:tcPr>
          <w:p w14:paraId="456689CB" w14:textId="77777777" w:rsidR="00FF43C1" w:rsidRPr="007F2770" w:rsidRDefault="00FF43C1" w:rsidP="008A3E1E">
            <w:pPr>
              <w:pStyle w:val="TAL"/>
              <w:rPr>
                <w:lang w:eastAsia="en-US"/>
              </w:rPr>
            </w:pPr>
            <w:r w:rsidRPr="007F277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7F2770" w14:paraId="43802079" w14:textId="77777777" w:rsidTr="008A3E1E">
        <w:trPr>
          <w:cantSplit/>
          <w:jc w:val="center"/>
        </w:trPr>
        <w:tc>
          <w:tcPr>
            <w:tcW w:w="7094" w:type="dxa"/>
          </w:tcPr>
          <w:p w14:paraId="4D5B52B1" w14:textId="77777777" w:rsidR="00FF43C1" w:rsidRPr="007F2770" w:rsidRDefault="00FF43C1" w:rsidP="008A3E1E">
            <w:pPr>
              <w:pStyle w:val="TAL"/>
              <w:rPr>
                <w:lang w:eastAsia="en-US"/>
              </w:rPr>
            </w:pPr>
          </w:p>
        </w:tc>
      </w:tr>
      <w:tr w:rsidR="00FF43C1" w:rsidRPr="007F2770" w:rsidDel="00F33BAB" w14:paraId="07F2DB3F" w14:textId="77777777" w:rsidTr="008A3E1E">
        <w:trPr>
          <w:cantSplit/>
          <w:jc w:val="center"/>
        </w:trPr>
        <w:tc>
          <w:tcPr>
            <w:tcW w:w="7094" w:type="dxa"/>
          </w:tcPr>
          <w:p w14:paraId="256AA96F" w14:textId="77777777" w:rsidR="00FF43C1" w:rsidRPr="007F2770" w:rsidDel="00F33BAB" w:rsidRDefault="00FF43C1" w:rsidP="008A3E1E">
            <w:pPr>
              <w:pStyle w:val="TAL"/>
              <w:rPr>
                <w:lang w:eastAsia="en-US"/>
              </w:rPr>
            </w:pPr>
            <w:r w:rsidRPr="007F2770">
              <w:rPr>
                <w:lang w:eastAsia="en-US"/>
              </w:rPr>
              <w:t>UPSC (octets d+5 to d+6)</w:t>
            </w:r>
          </w:p>
        </w:tc>
      </w:tr>
      <w:tr w:rsidR="00FF43C1" w:rsidRPr="007F2770" w:rsidDel="00F33BAB" w14:paraId="2C5EAB7D" w14:textId="77777777" w:rsidTr="008A3E1E">
        <w:trPr>
          <w:cantSplit/>
          <w:jc w:val="center"/>
        </w:trPr>
        <w:tc>
          <w:tcPr>
            <w:tcW w:w="7094" w:type="dxa"/>
          </w:tcPr>
          <w:p w14:paraId="0AD1C426" w14:textId="77777777" w:rsidR="00FF43C1" w:rsidRPr="007F2770" w:rsidDel="00F33BAB" w:rsidRDefault="00FF43C1" w:rsidP="008A3E1E">
            <w:pPr>
              <w:pStyle w:val="TAL"/>
              <w:rPr>
                <w:lang w:eastAsia="en-US"/>
              </w:rPr>
            </w:pPr>
          </w:p>
        </w:tc>
      </w:tr>
      <w:tr w:rsidR="00314C48" w:rsidRPr="007F2770" w:rsidDel="00F33BAB" w14:paraId="74D391D5" w14:textId="77777777" w:rsidTr="00314C48">
        <w:trPr>
          <w:cantSplit/>
          <w:jc w:val="center"/>
        </w:trPr>
        <w:tc>
          <w:tcPr>
            <w:tcW w:w="7094" w:type="dxa"/>
          </w:tcPr>
          <w:p w14:paraId="46E5B167" w14:textId="77777777" w:rsidR="00314C48" w:rsidRPr="007F2770" w:rsidRDefault="00314C48" w:rsidP="00314C48">
            <w:pPr>
              <w:pStyle w:val="TAL"/>
              <w:rPr>
                <w:lang w:eastAsia="en-US"/>
              </w:rPr>
            </w:pPr>
            <w:r w:rsidRPr="007F2770">
              <w:rPr>
                <w:lang w:eastAsia="en-US"/>
              </w:rPr>
              <w:t>This field contains the binary encoding of the UPSC. The value of the UPSC is set by the PCF.</w:t>
            </w:r>
          </w:p>
        </w:tc>
      </w:tr>
      <w:tr w:rsidR="00314C48" w:rsidRPr="007F2770" w14:paraId="40E7D938" w14:textId="77777777" w:rsidTr="008A3E1E">
        <w:trPr>
          <w:cantSplit/>
          <w:jc w:val="center"/>
        </w:trPr>
        <w:tc>
          <w:tcPr>
            <w:tcW w:w="7094" w:type="dxa"/>
            <w:tcBorders>
              <w:bottom w:val="single" w:sz="4" w:space="0" w:color="auto"/>
            </w:tcBorders>
          </w:tcPr>
          <w:p w14:paraId="738E9B47" w14:textId="77777777" w:rsidR="00314C48" w:rsidRPr="007F2770" w:rsidRDefault="00314C48" w:rsidP="00314C48">
            <w:pPr>
              <w:pStyle w:val="TAL"/>
              <w:rPr>
                <w:lang w:eastAsia="en-US"/>
              </w:rPr>
            </w:pPr>
          </w:p>
        </w:tc>
      </w:tr>
    </w:tbl>
    <w:p w14:paraId="19851EE0" w14:textId="77777777" w:rsidR="00FF43C1" w:rsidRPr="007F2770" w:rsidRDefault="00FF43C1" w:rsidP="00FF43C1"/>
    <w:p w14:paraId="22FE2F93" w14:textId="77777777" w:rsidR="002B284A" w:rsidRPr="007F2770" w:rsidRDefault="002B284A" w:rsidP="00A80EA5">
      <w:pPr>
        <w:pStyle w:val="Heading2"/>
      </w:pPr>
      <w:bookmarkStart w:id="20215" w:name="_Toc20233365"/>
      <w:bookmarkStart w:id="20216" w:name="_Toc27747502"/>
      <w:bookmarkStart w:id="20217" w:name="_Toc36213696"/>
      <w:bookmarkStart w:id="20218" w:name="_Toc36657873"/>
      <w:bookmarkStart w:id="20219" w:name="_Toc45287551"/>
      <w:bookmarkStart w:id="20220" w:name="_Toc51948827"/>
      <w:bookmarkStart w:id="20221" w:name="_Toc51949919"/>
      <w:bookmarkStart w:id="20222" w:name="_Toc131397017"/>
      <w:r w:rsidRPr="007F2770">
        <w:t>D.6.5</w:t>
      </w:r>
      <w:r w:rsidRPr="007F2770">
        <w:tab/>
        <w:t>UE policy classmark</w:t>
      </w:r>
      <w:bookmarkEnd w:id="20215"/>
      <w:bookmarkEnd w:id="20216"/>
      <w:bookmarkEnd w:id="20217"/>
      <w:bookmarkEnd w:id="20218"/>
      <w:bookmarkEnd w:id="20219"/>
      <w:bookmarkEnd w:id="20220"/>
      <w:bookmarkEnd w:id="20221"/>
      <w:bookmarkEnd w:id="20222"/>
    </w:p>
    <w:p w14:paraId="658BA76E" w14:textId="77777777" w:rsidR="00193BB8" w:rsidRPr="007F2770" w:rsidRDefault="002B284A" w:rsidP="002B284A">
      <w:r w:rsidRPr="007F2770">
        <w:t xml:space="preserve">The purpose of the UE policy classmark information element is to provide the network with information </w:t>
      </w:r>
      <w:r w:rsidR="00B51475" w:rsidRPr="007F2770">
        <w:t xml:space="preserve">about the </w:t>
      </w:r>
      <w:r w:rsidRPr="007F2770">
        <w:t>policy aspects of the UE.</w:t>
      </w:r>
    </w:p>
    <w:p w14:paraId="53013326" w14:textId="39A304FF" w:rsidR="002B284A" w:rsidRPr="007F2770" w:rsidRDefault="002B284A" w:rsidP="002B284A">
      <w:r w:rsidRPr="007F2770">
        <w:t>The UE policy classmark information element is coded as shown in figure D.6.5.1 and table D.6.5.1.</w:t>
      </w:r>
    </w:p>
    <w:p w14:paraId="70141EA1" w14:textId="77777777" w:rsidR="002B284A" w:rsidRPr="007F2770" w:rsidRDefault="002B284A" w:rsidP="002B284A">
      <w:r w:rsidRPr="007F2770">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7F2770" w14:paraId="185DDBF7" w14:textId="77777777" w:rsidTr="002B284A">
        <w:trPr>
          <w:gridBefore w:val="1"/>
          <w:wBefore w:w="150" w:type="dxa"/>
          <w:cantSplit/>
          <w:jc w:val="center"/>
        </w:trPr>
        <w:tc>
          <w:tcPr>
            <w:tcW w:w="710" w:type="dxa"/>
            <w:gridSpan w:val="2"/>
            <w:tcBorders>
              <w:top w:val="nil"/>
              <w:left w:val="nil"/>
              <w:bottom w:val="nil"/>
              <w:right w:val="nil"/>
            </w:tcBorders>
          </w:tcPr>
          <w:p w14:paraId="4EE800EC" w14:textId="77777777" w:rsidR="002B284A" w:rsidRPr="007F2770" w:rsidRDefault="002B284A" w:rsidP="002B284A">
            <w:pPr>
              <w:pStyle w:val="TAC"/>
              <w:rPr>
                <w:lang w:eastAsia="en-US"/>
              </w:rPr>
            </w:pPr>
            <w:r w:rsidRPr="007F2770">
              <w:rPr>
                <w:lang w:eastAsia="en-US"/>
              </w:rPr>
              <w:t>8</w:t>
            </w:r>
          </w:p>
        </w:tc>
        <w:tc>
          <w:tcPr>
            <w:tcW w:w="720" w:type="dxa"/>
            <w:gridSpan w:val="2"/>
            <w:tcBorders>
              <w:top w:val="nil"/>
              <w:left w:val="nil"/>
              <w:bottom w:val="nil"/>
              <w:right w:val="nil"/>
            </w:tcBorders>
          </w:tcPr>
          <w:p w14:paraId="35783015" w14:textId="77777777" w:rsidR="002B284A" w:rsidRPr="007F2770" w:rsidRDefault="002B284A" w:rsidP="002B284A">
            <w:pPr>
              <w:pStyle w:val="TAC"/>
              <w:rPr>
                <w:lang w:eastAsia="en-US"/>
              </w:rPr>
            </w:pPr>
            <w:r w:rsidRPr="007F2770">
              <w:rPr>
                <w:lang w:eastAsia="en-US"/>
              </w:rPr>
              <w:t>7</w:t>
            </w:r>
          </w:p>
        </w:tc>
        <w:tc>
          <w:tcPr>
            <w:tcW w:w="720" w:type="dxa"/>
            <w:gridSpan w:val="2"/>
            <w:tcBorders>
              <w:top w:val="nil"/>
              <w:left w:val="nil"/>
              <w:bottom w:val="nil"/>
              <w:right w:val="nil"/>
            </w:tcBorders>
          </w:tcPr>
          <w:p w14:paraId="5ED96101" w14:textId="77777777" w:rsidR="002B284A" w:rsidRPr="007F2770" w:rsidRDefault="002B284A" w:rsidP="002B284A">
            <w:pPr>
              <w:pStyle w:val="TAC"/>
              <w:rPr>
                <w:lang w:eastAsia="en-US"/>
              </w:rPr>
            </w:pPr>
            <w:r w:rsidRPr="007F2770">
              <w:rPr>
                <w:lang w:eastAsia="en-US"/>
              </w:rPr>
              <w:t>6</w:t>
            </w:r>
          </w:p>
        </w:tc>
        <w:tc>
          <w:tcPr>
            <w:tcW w:w="720" w:type="dxa"/>
            <w:gridSpan w:val="2"/>
            <w:tcBorders>
              <w:top w:val="nil"/>
              <w:left w:val="nil"/>
              <w:bottom w:val="nil"/>
              <w:right w:val="nil"/>
            </w:tcBorders>
          </w:tcPr>
          <w:p w14:paraId="546B5939" w14:textId="77777777" w:rsidR="002B284A" w:rsidRPr="007F2770" w:rsidRDefault="002B284A" w:rsidP="002B284A">
            <w:pPr>
              <w:pStyle w:val="TAC"/>
              <w:rPr>
                <w:lang w:eastAsia="en-US"/>
              </w:rPr>
            </w:pPr>
            <w:r w:rsidRPr="007F2770">
              <w:rPr>
                <w:lang w:eastAsia="en-US"/>
              </w:rPr>
              <w:t>5</w:t>
            </w:r>
          </w:p>
        </w:tc>
        <w:tc>
          <w:tcPr>
            <w:tcW w:w="720" w:type="dxa"/>
            <w:gridSpan w:val="2"/>
            <w:tcBorders>
              <w:top w:val="nil"/>
              <w:left w:val="nil"/>
              <w:bottom w:val="nil"/>
              <w:right w:val="nil"/>
            </w:tcBorders>
          </w:tcPr>
          <w:p w14:paraId="354AD532" w14:textId="77777777" w:rsidR="002B284A" w:rsidRPr="007F2770" w:rsidRDefault="002B284A" w:rsidP="002B284A">
            <w:pPr>
              <w:pStyle w:val="TAC"/>
              <w:rPr>
                <w:lang w:eastAsia="en-US"/>
              </w:rPr>
            </w:pPr>
            <w:r w:rsidRPr="007F2770">
              <w:rPr>
                <w:lang w:eastAsia="en-US"/>
              </w:rPr>
              <w:t>4</w:t>
            </w:r>
          </w:p>
        </w:tc>
        <w:tc>
          <w:tcPr>
            <w:tcW w:w="720" w:type="dxa"/>
            <w:gridSpan w:val="2"/>
            <w:tcBorders>
              <w:top w:val="nil"/>
              <w:left w:val="nil"/>
              <w:bottom w:val="nil"/>
              <w:right w:val="nil"/>
            </w:tcBorders>
          </w:tcPr>
          <w:p w14:paraId="12E1B1D0" w14:textId="77777777" w:rsidR="002B284A" w:rsidRPr="007F2770" w:rsidRDefault="002B284A" w:rsidP="002B284A">
            <w:pPr>
              <w:pStyle w:val="TAC"/>
              <w:rPr>
                <w:lang w:eastAsia="en-US"/>
              </w:rPr>
            </w:pPr>
            <w:r w:rsidRPr="007F2770">
              <w:rPr>
                <w:lang w:eastAsia="en-US"/>
              </w:rPr>
              <w:t>3</w:t>
            </w:r>
          </w:p>
        </w:tc>
        <w:tc>
          <w:tcPr>
            <w:tcW w:w="720" w:type="dxa"/>
            <w:gridSpan w:val="2"/>
            <w:tcBorders>
              <w:top w:val="nil"/>
              <w:left w:val="nil"/>
              <w:bottom w:val="nil"/>
              <w:right w:val="nil"/>
            </w:tcBorders>
          </w:tcPr>
          <w:p w14:paraId="776F3973" w14:textId="77777777" w:rsidR="002B284A" w:rsidRPr="007F2770" w:rsidRDefault="002B284A" w:rsidP="002B284A">
            <w:pPr>
              <w:pStyle w:val="TAC"/>
              <w:rPr>
                <w:lang w:eastAsia="en-US"/>
              </w:rPr>
            </w:pPr>
            <w:r w:rsidRPr="007F2770">
              <w:rPr>
                <w:lang w:eastAsia="en-US"/>
              </w:rPr>
              <w:t>2</w:t>
            </w:r>
          </w:p>
        </w:tc>
        <w:tc>
          <w:tcPr>
            <w:tcW w:w="730" w:type="dxa"/>
            <w:gridSpan w:val="2"/>
            <w:tcBorders>
              <w:top w:val="nil"/>
              <w:left w:val="nil"/>
              <w:bottom w:val="nil"/>
              <w:right w:val="nil"/>
            </w:tcBorders>
          </w:tcPr>
          <w:p w14:paraId="00FBD629" w14:textId="77777777" w:rsidR="002B284A" w:rsidRPr="007F2770" w:rsidRDefault="002B284A" w:rsidP="002B284A">
            <w:pPr>
              <w:pStyle w:val="TAC"/>
              <w:rPr>
                <w:lang w:eastAsia="en-US"/>
              </w:rPr>
            </w:pPr>
            <w:r w:rsidRPr="007F2770">
              <w:rPr>
                <w:lang w:eastAsia="en-US"/>
              </w:rPr>
              <w:t>1</w:t>
            </w:r>
          </w:p>
        </w:tc>
        <w:tc>
          <w:tcPr>
            <w:tcW w:w="1161" w:type="dxa"/>
            <w:gridSpan w:val="2"/>
            <w:tcBorders>
              <w:top w:val="nil"/>
              <w:left w:val="nil"/>
              <w:bottom w:val="nil"/>
              <w:right w:val="nil"/>
            </w:tcBorders>
          </w:tcPr>
          <w:p w14:paraId="58538D3A" w14:textId="77777777" w:rsidR="002B284A" w:rsidRPr="007F2770" w:rsidRDefault="002B284A" w:rsidP="002B284A">
            <w:pPr>
              <w:pStyle w:val="TAL"/>
              <w:rPr>
                <w:lang w:eastAsia="en-US"/>
              </w:rPr>
            </w:pPr>
          </w:p>
        </w:tc>
      </w:tr>
      <w:tr w:rsidR="002B284A" w:rsidRPr="007F2770" w14:paraId="00E0F184"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63CC5544" w14:textId="77777777" w:rsidR="002B284A" w:rsidRPr="007F2770" w:rsidRDefault="002B284A" w:rsidP="002B284A">
            <w:pPr>
              <w:pStyle w:val="TAC"/>
              <w:rPr>
                <w:lang w:eastAsia="en-US"/>
              </w:rPr>
            </w:pPr>
            <w:r w:rsidRPr="007F2770">
              <w:rPr>
                <w:lang w:eastAsia="en-US"/>
              </w:rPr>
              <w:t>Policy information IEI</w:t>
            </w:r>
          </w:p>
        </w:tc>
        <w:tc>
          <w:tcPr>
            <w:tcW w:w="1137" w:type="dxa"/>
            <w:gridSpan w:val="2"/>
            <w:tcBorders>
              <w:top w:val="nil"/>
              <w:left w:val="nil"/>
              <w:bottom w:val="nil"/>
              <w:right w:val="nil"/>
            </w:tcBorders>
          </w:tcPr>
          <w:p w14:paraId="30EFF6EF" w14:textId="77777777" w:rsidR="002B284A" w:rsidRPr="007F2770" w:rsidRDefault="002B284A" w:rsidP="002B284A">
            <w:pPr>
              <w:pStyle w:val="TAL"/>
              <w:rPr>
                <w:lang w:eastAsia="en-US"/>
              </w:rPr>
            </w:pPr>
            <w:r w:rsidRPr="007F2770">
              <w:rPr>
                <w:lang w:eastAsia="en-US"/>
              </w:rPr>
              <w:t>octet 1</w:t>
            </w:r>
          </w:p>
        </w:tc>
      </w:tr>
      <w:tr w:rsidR="002B284A" w:rsidRPr="007F2770" w14:paraId="4A5873BB" w14:textId="77777777" w:rsidTr="002B284A">
        <w:trPr>
          <w:gridAfter w:val="1"/>
          <w:wAfter w:w="165" w:type="dxa"/>
          <w:cantSplit/>
          <w:jc w:val="center"/>
        </w:trPr>
        <w:tc>
          <w:tcPr>
            <w:tcW w:w="5769" w:type="dxa"/>
            <w:gridSpan w:val="16"/>
            <w:tcBorders>
              <w:top w:val="single" w:sz="4" w:space="0" w:color="auto"/>
              <w:right w:val="single" w:sz="4" w:space="0" w:color="auto"/>
            </w:tcBorders>
          </w:tcPr>
          <w:p w14:paraId="509DFB64" w14:textId="77777777" w:rsidR="002B284A" w:rsidRPr="007F2770" w:rsidRDefault="002B284A" w:rsidP="002B284A">
            <w:pPr>
              <w:pStyle w:val="TAC"/>
              <w:rPr>
                <w:lang w:eastAsia="en-US"/>
              </w:rPr>
            </w:pPr>
            <w:r w:rsidRPr="007F2770">
              <w:rPr>
                <w:lang w:eastAsia="en-US"/>
              </w:rPr>
              <w:t>Length of Policy information contents</w:t>
            </w:r>
          </w:p>
        </w:tc>
        <w:tc>
          <w:tcPr>
            <w:tcW w:w="1137" w:type="dxa"/>
            <w:gridSpan w:val="2"/>
            <w:tcBorders>
              <w:top w:val="nil"/>
              <w:left w:val="nil"/>
              <w:bottom w:val="nil"/>
              <w:right w:val="nil"/>
            </w:tcBorders>
          </w:tcPr>
          <w:p w14:paraId="57C20C23" w14:textId="77777777" w:rsidR="002B284A" w:rsidRPr="007F2770" w:rsidRDefault="002B284A" w:rsidP="002B284A">
            <w:pPr>
              <w:pStyle w:val="TAL"/>
              <w:rPr>
                <w:lang w:eastAsia="en-US"/>
              </w:rPr>
            </w:pPr>
            <w:r w:rsidRPr="007F2770">
              <w:rPr>
                <w:lang w:eastAsia="en-US"/>
              </w:rPr>
              <w:t>octet 2</w:t>
            </w:r>
          </w:p>
        </w:tc>
      </w:tr>
      <w:tr w:rsidR="002B284A" w:rsidRPr="007F2770" w14:paraId="584FA6E9" w14:textId="77777777"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E5C9EAE" w14:textId="77777777" w:rsidR="002B284A" w:rsidRPr="007F2770" w:rsidRDefault="002B284A" w:rsidP="002B284A">
            <w:pPr>
              <w:pStyle w:val="TAC"/>
              <w:rPr>
                <w:lang w:eastAsia="en-US"/>
              </w:rPr>
            </w:pPr>
            <w:r w:rsidRPr="007F2770">
              <w:rPr>
                <w:lang w:eastAsia="en-US"/>
              </w:rPr>
              <w:t>0</w:t>
            </w:r>
          </w:p>
          <w:p w14:paraId="02405993"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9B90024" w14:textId="77777777" w:rsidR="002B284A" w:rsidRPr="007F2770" w:rsidRDefault="002B284A" w:rsidP="002B284A">
            <w:pPr>
              <w:pStyle w:val="TAC"/>
              <w:rPr>
                <w:lang w:eastAsia="en-US"/>
              </w:rPr>
            </w:pPr>
            <w:r w:rsidRPr="007F2770">
              <w:rPr>
                <w:lang w:eastAsia="en-US"/>
              </w:rPr>
              <w:t>0</w:t>
            </w:r>
          </w:p>
          <w:p w14:paraId="49475792"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0F75B92" w14:textId="77777777" w:rsidR="002B284A" w:rsidRPr="007F2770" w:rsidRDefault="002B284A" w:rsidP="002B284A">
            <w:pPr>
              <w:pStyle w:val="TAC"/>
              <w:rPr>
                <w:lang w:eastAsia="en-US"/>
              </w:rPr>
            </w:pPr>
            <w:r w:rsidRPr="007F2770">
              <w:rPr>
                <w:lang w:eastAsia="en-US"/>
              </w:rPr>
              <w:t>0</w:t>
            </w:r>
          </w:p>
          <w:p w14:paraId="3C80E095"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734873A" w14:textId="77777777" w:rsidR="002B284A" w:rsidRPr="007F2770" w:rsidRDefault="002B284A" w:rsidP="002B284A">
            <w:pPr>
              <w:pStyle w:val="TAC"/>
              <w:rPr>
                <w:lang w:eastAsia="en-US"/>
              </w:rPr>
            </w:pPr>
            <w:r w:rsidRPr="007F2770">
              <w:rPr>
                <w:lang w:eastAsia="en-US"/>
              </w:rPr>
              <w:t>0</w:t>
            </w:r>
          </w:p>
          <w:p w14:paraId="75348067" w14:textId="77777777" w:rsidR="002B284A" w:rsidRPr="007F2770" w:rsidRDefault="002B284A" w:rsidP="002B284A">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A2EE26E" w14:textId="77777777" w:rsidR="002B284A" w:rsidRPr="007F2770" w:rsidRDefault="002B284A" w:rsidP="002B284A">
            <w:pPr>
              <w:pStyle w:val="TAC"/>
              <w:rPr>
                <w:lang w:eastAsia="en-US"/>
              </w:rPr>
            </w:pPr>
            <w:r w:rsidRPr="007F2770">
              <w:rPr>
                <w:lang w:eastAsia="en-US"/>
              </w:rPr>
              <w:t>0</w:t>
            </w:r>
          </w:p>
          <w:p w14:paraId="73B18F44" w14:textId="77777777" w:rsidR="002B284A" w:rsidRPr="007F2770" w:rsidRDefault="002B284A" w:rsidP="002B284A">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DD226E6" w14:textId="5B774507" w:rsidR="002B284A" w:rsidRPr="007F2770" w:rsidRDefault="00CE1FB5" w:rsidP="002B284A">
            <w:pPr>
              <w:pStyle w:val="TAC"/>
              <w:rPr>
                <w:lang w:val="es-ES" w:eastAsia="en-US"/>
              </w:rPr>
            </w:pPr>
            <w:ins w:id="20223" w:author="24.501_CR5169R3_(Rel-18)_eUEPO" w:date="2023-06-29T00:08:00Z">
              <w:r w:rsidRPr="00026DE9">
                <w:rPr>
                  <w:lang w:val="es-ES" w:eastAsia="en-US"/>
                </w:rPr>
                <w:t>SVPSU</w:t>
              </w:r>
            </w:ins>
            <w:del w:id="20224" w:author="24.501_CR5169R3_(Rel-18)_eUEPO" w:date="2023-06-29T00:08:00Z">
              <w:r w:rsidR="002B284A" w:rsidRPr="007F2770" w:rsidDel="00CE1FB5">
                <w:rPr>
                  <w:lang w:val="es-ES" w:eastAsia="en-US"/>
                </w:rPr>
                <w:delText>0 Spare</w:delText>
              </w:r>
            </w:del>
          </w:p>
        </w:tc>
        <w:tc>
          <w:tcPr>
            <w:tcW w:w="721" w:type="dxa"/>
            <w:gridSpan w:val="2"/>
            <w:tcBorders>
              <w:top w:val="nil"/>
              <w:bottom w:val="single" w:sz="4" w:space="0" w:color="auto"/>
              <w:right w:val="single" w:sz="4" w:space="0" w:color="auto"/>
            </w:tcBorders>
          </w:tcPr>
          <w:p w14:paraId="022B47DC" w14:textId="04200E65" w:rsidR="002B284A" w:rsidRPr="007F2770" w:rsidRDefault="00993D98" w:rsidP="002B284A">
            <w:pPr>
              <w:pStyle w:val="TAC"/>
              <w:rPr>
                <w:lang w:val="es-ES" w:eastAsia="en-US"/>
              </w:rPr>
            </w:pPr>
            <w:r w:rsidRPr="007F2770">
              <w:rPr>
                <w:lang w:val="es-ES"/>
              </w:rPr>
              <w:t>EPSURSP</w:t>
            </w:r>
          </w:p>
        </w:tc>
        <w:tc>
          <w:tcPr>
            <w:tcW w:w="722" w:type="dxa"/>
            <w:gridSpan w:val="2"/>
            <w:tcBorders>
              <w:top w:val="nil"/>
              <w:bottom w:val="single" w:sz="4" w:space="0" w:color="auto"/>
              <w:right w:val="single" w:sz="4" w:space="0" w:color="auto"/>
            </w:tcBorders>
          </w:tcPr>
          <w:p w14:paraId="5170719A" w14:textId="77777777" w:rsidR="002B284A" w:rsidRPr="007F2770" w:rsidRDefault="002B284A" w:rsidP="002B284A">
            <w:pPr>
              <w:pStyle w:val="TAC"/>
              <w:rPr>
                <w:lang w:eastAsia="en-US"/>
              </w:rPr>
            </w:pPr>
            <w:r w:rsidRPr="007F2770">
              <w:rPr>
                <w:lang w:val="es-ES" w:eastAsia="en-US"/>
              </w:rPr>
              <w:t>SupportANDSP</w:t>
            </w:r>
          </w:p>
        </w:tc>
        <w:tc>
          <w:tcPr>
            <w:tcW w:w="1137" w:type="dxa"/>
            <w:gridSpan w:val="2"/>
            <w:tcBorders>
              <w:top w:val="nil"/>
              <w:left w:val="nil"/>
              <w:bottom w:val="nil"/>
              <w:right w:val="nil"/>
            </w:tcBorders>
          </w:tcPr>
          <w:p w14:paraId="61C30101" w14:textId="77777777" w:rsidR="002B284A" w:rsidRPr="007F2770" w:rsidRDefault="002B284A" w:rsidP="002B284A">
            <w:pPr>
              <w:pStyle w:val="TAL"/>
              <w:rPr>
                <w:lang w:eastAsia="en-US"/>
              </w:rPr>
            </w:pPr>
          </w:p>
          <w:p w14:paraId="110A6EF7" w14:textId="77777777" w:rsidR="002B284A" w:rsidRPr="007F2770" w:rsidRDefault="002B284A" w:rsidP="002B284A">
            <w:pPr>
              <w:pStyle w:val="TAL"/>
              <w:rPr>
                <w:lang w:eastAsia="en-US"/>
              </w:rPr>
            </w:pPr>
            <w:r w:rsidRPr="007F2770">
              <w:rPr>
                <w:lang w:eastAsia="en-US"/>
              </w:rPr>
              <w:t>octet 3</w:t>
            </w:r>
          </w:p>
        </w:tc>
      </w:tr>
      <w:tr w:rsidR="002B284A" w:rsidRPr="007F2770" w14:paraId="4022AC10" w14:textId="77777777"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02C326CB"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B3EDAD"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8B1B49A"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546A75F9"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33CBF61"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C86B1A0" w14:textId="77777777" w:rsidR="002B284A" w:rsidRPr="007F2770" w:rsidRDefault="002B284A" w:rsidP="002B284A">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7659023E" w14:textId="77777777" w:rsidR="002B284A" w:rsidRPr="007F2770" w:rsidRDefault="002B284A" w:rsidP="002B284A">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4FB7EA6D" w14:textId="77777777" w:rsidR="002B284A" w:rsidRPr="007F2770" w:rsidRDefault="002B284A" w:rsidP="002B284A">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5DA932A2" w14:textId="77777777" w:rsidR="002B284A" w:rsidRPr="007F2770" w:rsidRDefault="002B284A" w:rsidP="002B284A">
            <w:pPr>
              <w:pStyle w:val="TAL"/>
              <w:rPr>
                <w:lang w:eastAsia="en-US"/>
              </w:rPr>
            </w:pPr>
          </w:p>
          <w:p w14:paraId="3F08654A" w14:textId="77777777" w:rsidR="002B284A" w:rsidRPr="007F2770" w:rsidRDefault="002B284A" w:rsidP="002B284A">
            <w:pPr>
              <w:pStyle w:val="TAL"/>
              <w:rPr>
                <w:lang w:eastAsia="en-US"/>
              </w:rPr>
            </w:pPr>
            <w:r w:rsidRPr="007F2770">
              <w:rPr>
                <w:lang w:eastAsia="en-US"/>
              </w:rPr>
              <w:t>octet 4* -5*</w:t>
            </w:r>
          </w:p>
        </w:tc>
      </w:tr>
      <w:tr w:rsidR="002B284A" w:rsidRPr="007F2770" w14:paraId="63D12831" w14:textId="77777777"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0D2FB609" w14:textId="77777777" w:rsidR="002B284A" w:rsidRPr="007F2770" w:rsidRDefault="002B284A" w:rsidP="002B284A">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7A673109" w14:textId="77777777" w:rsidR="002B284A" w:rsidRPr="007F2770" w:rsidRDefault="002B284A" w:rsidP="002B284A">
            <w:pPr>
              <w:pStyle w:val="TAL"/>
              <w:rPr>
                <w:lang w:eastAsia="en-US"/>
              </w:rPr>
            </w:pPr>
          </w:p>
        </w:tc>
      </w:tr>
    </w:tbl>
    <w:p w14:paraId="69FFDECD" w14:textId="77777777" w:rsidR="002B284A" w:rsidRPr="007F2770" w:rsidRDefault="002B284A" w:rsidP="002B284A">
      <w:pPr>
        <w:pStyle w:val="TF"/>
      </w:pPr>
      <w:r w:rsidRPr="007F2770">
        <w:t>Figure D.6.5.1: UE policy classmark information element</w:t>
      </w:r>
    </w:p>
    <w:p w14:paraId="49C2B965" w14:textId="7AA93B35" w:rsidR="00210936" w:rsidRPr="007F2770" w:rsidDel="001A1078" w:rsidRDefault="00210936" w:rsidP="00210936">
      <w:pPr>
        <w:pStyle w:val="TH"/>
        <w:rPr>
          <w:del w:id="20225" w:author="24.501_CR5339R3_(Rel-18)_eUEPO" w:date="2023-06-28T23:52:00Z"/>
        </w:rPr>
      </w:pPr>
      <w:del w:id="20226" w:author="24.501_CR5339R3_(Rel-18)_eUEPO" w:date="2023-06-28T23:52:00Z">
        <w:r w:rsidRPr="007F2770" w:rsidDel="001A1078">
          <w:delText>Table D.6.5.1: UE policy classmark information element</w:delText>
        </w:r>
      </w:del>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
      <w:tr w:rsidR="00210936" w:rsidRPr="007F2770" w:rsidDel="001A1078" w14:paraId="51680657" w14:textId="684F6761" w:rsidTr="00CA66DA">
        <w:trPr>
          <w:cantSplit/>
          <w:trHeight w:val="224"/>
          <w:jc w:val="center"/>
          <w:del w:id="20227" w:author="24.501_CR5339R3_(Rel-18)_eUEPO" w:date="2023-06-28T23:52:00Z"/>
        </w:trPr>
        <w:tc>
          <w:tcPr>
            <w:tcW w:w="8051" w:type="dxa"/>
            <w:gridSpan w:val="3"/>
            <w:tcBorders>
              <w:top w:val="single" w:sz="4" w:space="0" w:color="auto"/>
              <w:left w:val="single" w:sz="4" w:space="0" w:color="auto"/>
              <w:bottom w:val="nil"/>
              <w:right w:val="single" w:sz="4" w:space="0" w:color="auto"/>
            </w:tcBorders>
            <w:hideMark/>
          </w:tcPr>
          <w:p w14:paraId="4E4F4071" w14:textId="53330B90" w:rsidR="00210936" w:rsidRPr="007F2770" w:rsidDel="001A1078" w:rsidRDefault="00210936" w:rsidP="00CA66DA">
            <w:pPr>
              <w:pStyle w:val="TAL"/>
              <w:rPr>
                <w:del w:id="20228" w:author="24.501_CR5339R3_(Rel-18)_eUEPO" w:date="2023-06-28T23:52:00Z"/>
              </w:rPr>
            </w:pPr>
            <w:del w:id="20229" w:author="24.501_CR5339R3_(Rel-18)_eUEPO" w:date="2023-06-28T23:52:00Z">
              <w:r w:rsidRPr="007F2770" w:rsidDel="001A1078">
                <w:delText>Support of ANDSP by the UE (SupportANDSP) (octet 3, bit 1)</w:delText>
              </w:r>
            </w:del>
          </w:p>
        </w:tc>
      </w:tr>
      <w:tr w:rsidR="00210936" w:rsidRPr="007F2770" w:rsidDel="001A1078" w14:paraId="7FD5CB9A" w14:textId="3A31B5C0" w:rsidTr="00CA66DA">
        <w:trPr>
          <w:cantSplit/>
          <w:trHeight w:val="224"/>
          <w:jc w:val="center"/>
          <w:del w:id="20230" w:author="24.501_CR5339R3_(Rel-18)_eUEPO" w:date="2023-06-28T23:52:00Z"/>
        </w:trPr>
        <w:tc>
          <w:tcPr>
            <w:tcW w:w="8051" w:type="dxa"/>
            <w:gridSpan w:val="3"/>
            <w:tcBorders>
              <w:top w:val="nil"/>
              <w:left w:val="single" w:sz="4" w:space="0" w:color="auto"/>
              <w:bottom w:val="nil"/>
              <w:right w:val="single" w:sz="4" w:space="0" w:color="auto"/>
            </w:tcBorders>
            <w:hideMark/>
          </w:tcPr>
          <w:p w14:paraId="1EC828E6" w14:textId="67B231E9" w:rsidR="00210936" w:rsidRPr="007F2770" w:rsidDel="001A1078" w:rsidRDefault="00210936" w:rsidP="00CA66DA">
            <w:pPr>
              <w:pStyle w:val="TAL"/>
              <w:rPr>
                <w:del w:id="20231" w:author="24.501_CR5339R3_(Rel-18)_eUEPO" w:date="2023-06-28T23:52:00Z"/>
              </w:rPr>
            </w:pPr>
            <w:del w:id="20232" w:author="24.501_CR5339R3_(Rel-18)_eUEPO" w:date="2023-06-28T23:52:00Z">
              <w:r w:rsidRPr="007F2770" w:rsidDel="001A1078">
                <w:delText>Bit</w:delText>
              </w:r>
            </w:del>
          </w:p>
        </w:tc>
      </w:tr>
      <w:tr w:rsidR="00210936" w:rsidRPr="007F2770" w:rsidDel="001A1078" w14:paraId="729C7D01" w14:textId="29EC2787" w:rsidTr="00CA66DA">
        <w:trPr>
          <w:cantSplit/>
          <w:trHeight w:val="224"/>
          <w:jc w:val="center"/>
          <w:del w:id="20233" w:author="24.501_CR5339R3_(Rel-18)_eUEPO" w:date="2023-06-28T23:52:00Z"/>
        </w:trPr>
        <w:tc>
          <w:tcPr>
            <w:tcW w:w="322" w:type="dxa"/>
            <w:gridSpan w:val="2"/>
            <w:tcBorders>
              <w:top w:val="nil"/>
              <w:left w:val="single" w:sz="4" w:space="0" w:color="auto"/>
              <w:bottom w:val="nil"/>
              <w:right w:val="nil"/>
            </w:tcBorders>
            <w:hideMark/>
          </w:tcPr>
          <w:p w14:paraId="47F0E129" w14:textId="13CC8651" w:rsidR="00210936" w:rsidRPr="007F2770" w:rsidDel="001A1078" w:rsidRDefault="00210936" w:rsidP="00CA66DA">
            <w:pPr>
              <w:pStyle w:val="TAH"/>
              <w:rPr>
                <w:del w:id="20234" w:author="24.501_CR5339R3_(Rel-18)_eUEPO" w:date="2023-06-28T23:52:00Z"/>
              </w:rPr>
            </w:pPr>
            <w:del w:id="20235" w:author="24.501_CR5339R3_(Rel-18)_eUEPO" w:date="2023-06-28T23:52:00Z">
              <w:r w:rsidRPr="007F2770" w:rsidDel="001A1078">
                <w:delText>1</w:delText>
              </w:r>
            </w:del>
          </w:p>
        </w:tc>
        <w:tc>
          <w:tcPr>
            <w:tcW w:w="7729" w:type="dxa"/>
            <w:tcBorders>
              <w:top w:val="nil"/>
              <w:left w:val="nil"/>
              <w:bottom w:val="nil"/>
              <w:right w:val="single" w:sz="4" w:space="0" w:color="auto"/>
            </w:tcBorders>
          </w:tcPr>
          <w:p w14:paraId="7EFAB270" w14:textId="2849952A" w:rsidR="00210936" w:rsidRPr="007F2770" w:rsidDel="001A1078" w:rsidRDefault="00210936" w:rsidP="00CA66DA">
            <w:pPr>
              <w:pStyle w:val="TAL"/>
              <w:rPr>
                <w:del w:id="20236" w:author="24.501_CR5339R3_(Rel-18)_eUEPO" w:date="2023-06-28T23:52:00Z"/>
              </w:rPr>
            </w:pPr>
          </w:p>
        </w:tc>
      </w:tr>
      <w:tr w:rsidR="00210936" w:rsidRPr="007F2770" w:rsidDel="001A1078" w14:paraId="48B79927" w14:textId="4B969465" w:rsidTr="00CA66DA">
        <w:trPr>
          <w:cantSplit/>
          <w:trHeight w:val="236"/>
          <w:jc w:val="center"/>
          <w:del w:id="20237" w:author="24.501_CR5339R3_(Rel-18)_eUEPO" w:date="2023-06-28T23:52:00Z"/>
        </w:trPr>
        <w:tc>
          <w:tcPr>
            <w:tcW w:w="322" w:type="dxa"/>
            <w:gridSpan w:val="2"/>
            <w:tcBorders>
              <w:top w:val="nil"/>
              <w:left w:val="single" w:sz="4" w:space="0" w:color="auto"/>
              <w:bottom w:val="nil"/>
              <w:right w:val="nil"/>
            </w:tcBorders>
            <w:hideMark/>
          </w:tcPr>
          <w:p w14:paraId="78747530" w14:textId="3986481D" w:rsidR="00210936" w:rsidRPr="007F2770" w:rsidDel="001A1078" w:rsidRDefault="00210936" w:rsidP="00CA66DA">
            <w:pPr>
              <w:pStyle w:val="TAC"/>
              <w:rPr>
                <w:del w:id="20238" w:author="24.501_CR5339R3_(Rel-18)_eUEPO" w:date="2023-06-28T23:52:00Z"/>
              </w:rPr>
            </w:pPr>
            <w:del w:id="20239" w:author="24.501_CR5339R3_(Rel-18)_eUEPO" w:date="2023-06-28T23:52:00Z">
              <w:r w:rsidRPr="007F2770" w:rsidDel="001A1078">
                <w:delText>0</w:delText>
              </w:r>
            </w:del>
          </w:p>
        </w:tc>
        <w:tc>
          <w:tcPr>
            <w:tcW w:w="7729" w:type="dxa"/>
            <w:tcBorders>
              <w:top w:val="nil"/>
              <w:left w:val="nil"/>
              <w:bottom w:val="nil"/>
              <w:right w:val="single" w:sz="4" w:space="0" w:color="auto"/>
            </w:tcBorders>
          </w:tcPr>
          <w:p w14:paraId="26C0ACF2" w14:textId="01B65990" w:rsidR="00210936" w:rsidRPr="007F2770" w:rsidDel="001A1078" w:rsidRDefault="00210936" w:rsidP="00CA66DA">
            <w:pPr>
              <w:pStyle w:val="TAL"/>
              <w:rPr>
                <w:del w:id="20240" w:author="24.501_CR5339R3_(Rel-18)_eUEPO" w:date="2023-06-28T23:52:00Z"/>
              </w:rPr>
            </w:pPr>
            <w:del w:id="20241" w:author="24.501_CR5339R3_(Rel-18)_eUEPO" w:date="2023-06-28T23:52:00Z">
              <w:r w:rsidRPr="007F2770" w:rsidDel="001A1078">
                <w:delText>ANDSP not supported by the UE</w:delText>
              </w:r>
            </w:del>
          </w:p>
        </w:tc>
      </w:tr>
      <w:tr w:rsidR="00210936" w:rsidRPr="007F2770" w:rsidDel="001A1078" w14:paraId="5D9282BF" w14:textId="16025CBE" w:rsidTr="00CA66DA">
        <w:trPr>
          <w:cantSplit/>
          <w:trHeight w:val="224"/>
          <w:jc w:val="center"/>
          <w:del w:id="20242" w:author="24.501_CR5339R3_(Rel-18)_eUEPO" w:date="2023-06-28T23:52:00Z"/>
        </w:trPr>
        <w:tc>
          <w:tcPr>
            <w:tcW w:w="322" w:type="dxa"/>
            <w:gridSpan w:val="2"/>
            <w:tcBorders>
              <w:top w:val="nil"/>
              <w:left w:val="single" w:sz="4" w:space="0" w:color="auto"/>
              <w:bottom w:val="nil"/>
              <w:right w:val="nil"/>
            </w:tcBorders>
            <w:hideMark/>
          </w:tcPr>
          <w:p w14:paraId="467B53D2" w14:textId="0EBE8CBA" w:rsidR="00210936" w:rsidRPr="007F2770" w:rsidDel="001A1078" w:rsidRDefault="00210936" w:rsidP="00CA66DA">
            <w:pPr>
              <w:pStyle w:val="TAC"/>
              <w:rPr>
                <w:del w:id="20243" w:author="24.501_CR5339R3_(Rel-18)_eUEPO" w:date="2023-06-28T23:52:00Z"/>
              </w:rPr>
            </w:pPr>
            <w:del w:id="20244" w:author="24.501_CR5339R3_(Rel-18)_eUEPO" w:date="2023-06-28T23:52:00Z">
              <w:r w:rsidRPr="007F2770" w:rsidDel="001A1078">
                <w:delText>1</w:delText>
              </w:r>
            </w:del>
          </w:p>
        </w:tc>
        <w:tc>
          <w:tcPr>
            <w:tcW w:w="7729" w:type="dxa"/>
            <w:tcBorders>
              <w:top w:val="nil"/>
              <w:left w:val="nil"/>
              <w:bottom w:val="nil"/>
              <w:right w:val="single" w:sz="4" w:space="0" w:color="auto"/>
            </w:tcBorders>
          </w:tcPr>
          <w:p w14:paraId="044B734A" w14:textId="35B258B8" w:rsidR="00210936" w:rsidRPr="007F2770" w:rsidDel="001A1078" w:rsidRDefault="00210936" w:rsidP="00CA66DA">
            <w:pPr>
              <w:pStyle w:val="TAL"/>
              <w:rPr>
                <w:del w:id="20245" w:author="24.501_CR5339R3_(Rel-18)_eUEPO" w:date="2023-06-28T23:52:00Z"/>
              </w:rPr>
            </w:pPr>
            <w:del w:id="20246" w:author="24.501_CR5339R3_(Rel-18)_eUEPO" w:date="2023-06-28T23:52:00Z">
              <w:r w:rsidRPr="007F2770" w:rsidDel="001A1078">
                <w:delText>ANDSP supported by the UE</w:delText>
              </w:r>
            </w:del>
          </w:p>
        </w:tc>
      </w:tr>
      <w:tr w:rsidR="00210936" w:rsidRPr="007F2770" w:rsidDel="001A1078" w14:paraId="433AF16E" w14:textId="4273F4DE" w:rsidTr="00CA66DA">
        <w:trPr>
          <w:cantSplit/>
          <w:trHeight w:val="224"/>
          <w:jc w:val="center"/>
          <w:del w:id="20247" w:author="24.501_CR5339R3_(Rel-18)_eUEPO" w:date="2023-06-28T23:52:00Z"/>
        </w:trPr>
        <w:tc>
          <w:tcPr>
            <w:tcW w:w="8051" w:type="dxa"/>
            <w:gridSpan w:val="3"/>
            <w:tcBorders>
              <w:top w:val="nil"/>
              <w:left w:val="single" w:sz="4" w:space="0" w:color="auto"/>
              <w:bottom w:val="nil"/>
              <w:right w:val="single" w:sz="4" w:space="0" w:color="auto"/>
            </w:tcBorders>
          </w:tcPr>
          <w:p w14:paraId="58AEC150" w14:textId="73ACACF4" w:rsidR="00210936" w:rsidRPr="007F2770" w:rsidDel="001A1078" w:rsidRDefault="00210936" w:rsidP="00CA66DA">
            <w:pPr>
              <w:pStyle w:val="TAL"/>
              <w:rPr>
                <w:del w:id="20248" w:author="24.501_CR5339R3_(Rel-18)_eUEPO" w:date="2023-06-28T23:52:00Z"/>
              </w:rPr>
            </w:pPr>
          </w:p>
        </w:tc>
      </w:tr>
      <w:tr w:rsidR="00210936" w:rsidRPr="007F2770" w:rsidDel="001A1078" w14:paraId="6A74F1DA" w14:textId="516464F9" w:rsidTr="00CA66DA">
        <w:trPr>
          <w:cantSplit/>
          <w:trHeight w:val="224"/>
          <w:jc w:val="center"/>
          <w:del w:id="20249" w:author="24.501_CR5339R3_(Rel-18)_eUEPO" w:date="2023-06-28T23:52:00Z"/>
        </w:trPr>
        <w:tc>
          <w:tcPr>
            <w:tcW w:w="8051" w:type="dxa"/>
            <w:gridSpan w:val="3"/>
            <w:tcBorders>
              <w:top w:val="nil"/>
              <w:left w:val="single" w:sz="4" w:space="0" w:color="auto"/>
              <w:bottom w:val="nil"/>
              <w:right w:val="single" w:sz="4" w:space="0" w:color="auto"/>
            </w:tcBorders>
          </w:tcPr>
          <w:p w14:paraId="474CDADC" w14:textId="25949D54" w:rsidR="00210936" w:rsidRPr="007F2770" w:rsidDel="001A1078" w:rsidRDefault="00210936" w:rsidP="00CA66DA">
            <w:pPr>
              <w:pStyle w:val="TAL"/>
              <w:rPr>
                <w:del w:id="20250" w:author="24.501_CR5339R3_(Rel-18)_eUEPO" w:date="2023-06-28T23:52:00Z"/>
              </w:rPr>
            </w:pPr>
            <w:del w:id="20251" w:author="24.501_CR5339R3_(Rel-18)_eUEPO" w:date="2023-06-28T23:52:00Z">
              <w:r w:rsidRPr="007F2770" w:rsidDel="001A1078">
                <w:delText>Support of URSP Provisioning in EPS by the UE (EPSURSP) (octet 3, bit 2)</w:delText>
              </w:r>
            </w:del>
          </w:p>
        </w:tc>
      </w:tr>
      <w:tr w:rsidR="00210936" w:rsidRPr="007F2770" w:rsidDel="001A1078" w14:paraId="793B9C1C" w14:textId="34DE7B3A" w:rsidTr="00CA66DA">
        <w:trPr>
          <w:cantSplit/>
          <w:trHeight w:val="224"/>
          <w:jc w:val="center"/>
          <w:del w:id="20252" w:author="24.501_CR5339R3_(Rel-18)_eUEPO" w:date="2023-06-28T23:52:00Z"/>
        </w:trPr>
        <w:tc>
          <w:tcPr>
            <w:tcW w:w="8051" w:type="dxa"/>
            <w:gridSpan w:val="3"/>
            <w:tcBorders>
              <w:top w:val="nil"/>
              <w:left w:val="single" w:sz="4" w:space="0" w:color="auto"/>
              <w:bottom w:val="nil"/>
              <w:right w:val="single" w:sz="4" w:space="0" w:color="auto"/>
            </w:tcBorders>
          </w:tcPr>
          <w:p w14:paraId="236F206C" w14:textId="12648211" w:rsidR="00210936" w:rsidRPr="007F2770" w:rsidDel="001A1078" w:rsidRDefault="00210936" w:rsidP="00CA66DA">
            <w:pPr>
              <w:pStyle w:val="TAL"/>
              <w:rPr>
                <w:del w:id="20253" w:author="24.501_CR5339R3_(Rel-18)_eUEPO" w:date="2023-06-28T23:52:00Z"/>
              </w:rPr>
            </w:pPr>
            <w:del w:id="20254" w:author="24.501_CR5339R3_(Rel-18)_eUEPO" w:date="2023-06-28T23:52:00Z">
              <w:r w:rsidRPr="007F2770" w:rsidDel="001A1078">
                <w:delText>Bit</w:delText>
              </w:r>
            </w:del>
          </w:p>
        </w:tc>
      </w:tr>
      <w:tr w:rsidR="00210936" w:rsidRPr="007F2770" w:rsidDel="001A1078" w14:paraId="54880DD6" w14:textId="08797BCA" w:rsidTr="00CA66DA">
        <w:trPr>
          <w:cantSplit/>
          <w:trHeight w:val="224"/>
          <w:jc w:val="center"/>
          <w:del w:id="20255" w:author="24.501_CR5339R3_(Rel-18)_eUEPO" w:date="2023-06-28T23:52:00Z"/>
        </w:trPr>
        <w:tc>
          <w:tcPr>
            <w:tcW w:w="279" w:type="dxa"/>
            <w:tcBorders>
              <w:top w:val="nil"/>
              <w:left w:val="single" w:sz="4" w:space="0" w:color="auto"/>
              <w:bottom w:val="nil"/>
              <w:right w:val="nil"/>
            </w:tcBorders>
          </w:tcPr>
          <w:p w14:paraId="7EE0C5F2" w14:textId="2AB20BB3" w:rsidR="00210936" w:rsidRPr="007F2770" w:rsidDel="001A1078" w:rsidRDefault="00210936" w:rsidP="00CA66DA">
            <w:pPr>
              <w:pStyle w:val="TAL"/>
              <w:jc w:val="center"/>
              <w:rPr>
                <w:del w:id="20256" w:author="24.501_CR5339R3_(Rel-18)_eUEPO" w:date="2023-06-28T23:52:00Z"/>
                <w:b/>
                <w:bCs/>
              </w:rPr>
            </w:pPr>
            <w:del w:id="20257" w:author="24.501_CR5339R3_(Rel-18)_eUEPO" w:date="2023-06-28T23:52:00Z">
              <w:r w:rsidRPr="007F2770" w:rsidDel="001A1078">
                <w:rPr>
                  <w:b/>
                  <w:bCs/>
                </w:rPr>
                <w:delText>2</w:delText>
              </w:r>
            </w:del>
          </w:p>
        </w:tc>
        <w:tc>
          <w:tcPr>
            <w:tcW w:w="7772" w:type="dxa"/>
            <w:gridSpan w:val="2"/>
            <w:tcBorders>
              <w:top w:val="nil"/>
              <w:left w:val="nil"/>
              <w:bottom w:val="nil"/>
              <w:right w:val="single" w:sz="4" w:space="0" w:color="auto"/>
            </w:tcBorders>
          </w:tcPr>
          <w:p w14:paraId="1016C4C9" w14:textId="0B77A820" w:rsidR="00210936" w:rsidRPr="007F2770" w:rsidDel="001A1078" w:rsidRDefault="00210936" w:rsidP="00CA66DA">
            <w:pPr>
              <w:pStyle w:val="TAL"/>
              <w:rPr>
                <w:del w:id="20258" w:author="24.501_CR5339R3_(Rel-18)_eUEPO" w:date="2023-06-28T23:52:00Z"/>
              </w:rPr>
            </w:pPr>
          </w:p>
        </w:tc>
      </w:tr>
      <w:tr w:rsidR="00210936" w:rsidRPr="007F2770" w:rsidDel="001A1078" w14:paraId="53CC47F4" w14:textId="2E728913" w:rsidTr="00CA66DA">
        <w:trPr>
          <w:cantSplit/>
          <w:trHeight w:val="224"/>
          <w:jc w:val="center"/>
          <w:del w:id="20259" w:author="24.501_CR5339R3_(Rel-18)_eUEPO" w:date="2023-06-28T23:52:00Z"/>
        </w:trPr>
        <w:tc>
          <w:tcPr>
            <w:tcW w:w="279" w:type="dxa"/>
            <w:tcBorders>
              <w:top w:val="nil"/>
              <w:left w:val="single" w:sz="4" w:space="0" w:color="auto"/>
              <w:bottom w:val="nil"/>
              <w:right w:val="nil"/>
            </w:tcBorders>
          </w:tcPr>
          <w:p w14:paraId="0287BB24" w14:textId="78DB5CCB" w:rsidR="00210936" w:rsidRPr="007F2770" w:rsidDel="001A1078" w:rsidRDefault="00210936" w:rsidP="00CA66DA">
            <w:pPr>
              <w:pStyle w:val="TAL"/>
              <w:jc w:val="center"/>
              <w:rPr>
                <w:del w:id="20260" w:author="24.501_CR5339R3_(Rel-18)_eUEPO" w:date="2023-06-28T23:52:00Z"/>
              </w:rPr>
            </w:pPr>
            <w:del w:id="20261" w:author="24.501_CR5339R3_(Rel-18)_eUEPO" w:date="2023-06-28T23:52:00Z">
              <w:r w:rsidRPr="007F2770" w:rsidDel="001A1078">
                <w:delText>0</w:delText>
              </w:r>
            </w:del>
          </w:p>
        </w:tc>
        <w:tc>
          <w:tcPr>
            <w:tcW w:w="7772" w:type="dxa"/>
            <w:gridSpan w:val="2"/>
            <w:tcBorders>
              <w:top w:val="nil"/>
              <w:left w:val="nil"/>
              <w:bottom w:val="nil"/>
              <w:right w:val="single" w:sz="4" w:space="0" w:color="auto"/>
            </w:tcBorders>
          </w:tcPr>
          <w:p w14:paraId="2C22F2E0" w14:textId="68480847" w:rsidR="00210936" w:rsidRPr="007F2770" w:rsidDel="001A1078" w:rsidRDefault="00210936" w:rsidP="00CA66DA">
            <w:pPr>
              <w:pStyle w:val="TAL"/>
              <w:rPr>
                <w:del w:id="20262" w:author="24.501_CR5339R3_(Rel-18)_eUEPO" w:date="2023-06-28T23:52:00Z"/>
              </w:rPr>
            </w:pPr>
            <w:del w:id="20263" w:author="24.501_CR5339R3_(Rel-18)_eUEPO" w:date="2023-06-28T23:52:00Z">
              <w:r w:rsidRPr="007F2770" w:rsidDel="001A1078">
                <w:delText>URSP provisioning in EPS not supported by the UE</w:delText>
              </w:r>
            </w:del>
          </w:p>
        </w:tc>
      </w:tr>
      <w:tr w:rsidR="00210936" w:rsidRPr="007F2770" w:rsidDel="001A1078" w14:paraId="62C06637" w14:textId="37818203" w:rsidTr="00CA66DA">
        <w:trPr>
          <w:cantSplit/>
          <w:trHeight w:val="224"/>
          <w:jc w:val="center"/>
          <w:del w:id="20264" w:author="24.501_CR5339R3_(Rel-18)_eUEPO" w:date="2023-06-28T23:52:00Z"/>
        </w:trPr>
        <w:tc>
          <w:tcPr>
            <w:tcW w:w="279" w:type="dxa"/>
            <w:tcBorders>
              <w:top w:val="nil"/>
              <w:left w:val="single" w:sz="4" w:space="0" w:color="auto"/>
              <w:bottom w:val="nil"/>
              <w:right w:val="nil"/>
            </w:tcBorders>
          </w:tcPr>
          <w:p w14:paraId="5EF13E8B" w14:textId="00A6995B" w:rsidR="00210936" w:rsidRPr="007F2770" w:rsidDel="001A1078" w:rsidRDefault="00210936" w:rsidP="00CA66DA">
            <w:pPr>
              <w:pStyle w:val="TAL"/>
              <w:jc w:val="center"/>
              <w:rPr>
                <w:del w:id="20265" w:author="24.501_CR5339R3_(Rel-18)_eUEPO" w:date="2023-06-28T23:52:00Z"/>
              </w:rPr>
            </w:pPr>
            <w:del w:id="20266" w:author="24.501_CR5339R3_(Rel-18)_eUEPO" w:date="2023-06-28T23:52:00Z">
              <w:r w:rsidRPr="007F2770" w:rsidDel="001A1078">
                <w:delText>1</w:delText>
              </w:r>
            </w:del>
          </w:p>
        </w:tc>
        <w:tc>
          <w:tcPr>
            <w:tcW w:w="7772" w:type="dxa"/>
            <w:gridSpan w:val="2"/>
            <w:tcBorders>
              <w:top w:val="nil"/>
              <w:left w:val="nil"/>
              <w:bottom w:val="nil"/>
              <w:right w:val="single" w:sz="4" w:space="0" w:color="auto"/>
            </w:tcBorders>
          </w:tcPr>
          <w:p w14:paraId="67F951B4" w14:textId="0711233D" w:rsidR="00210936" w:rsidRPr="007F2770" w:rsidDel="001A1078" w:rsidRDefault="00210936" w:rsidP="00CA66DA">
            <w:pPr>
              <w:pStyle w:val="TAL"/>
              <w:rPr>
                <w:del w:id="20267" w:author="24.501_CR5339R3_(Rel-18)_eUEPO" w:date="2023-06-28T23:52:00Z"/>
              </w:rPr>
            </w:pPr>
            <w:del w:id="20268" w:author="24.501_CR5339R3_(Rel-18)_eUEPO" w:date="2023-06-28T23:52:00Z">
              <w:r w:rsidRPr="007F2770" w:rsidDel="001A1078">
                <w:delText>URSP provisioning in EPS supported by the UE</w:delText>
              </w:r>
            </w:del>
          </w:p>
        </w:tc>
      </w:tr>
      <w:tr w:rsidR="00210936" w:rsidRPr="007F2770" w:rsidDel="001A1078" w14:paraId="46AB40C4" w14:textId="16202F3E" w:rsidTr="00CA66DA">
        <w:trPr>
          <w:cantSplit/>
          <w:trHeight w:val="224"/>
          <w:jc w:val="center"/>
          <w:del w:id="20269" w:author="24.501_CR5339R3_(Rel-18)_eUEPO" w:date="2023-06-28T23:52:00Z"/>
        </w:trPr>
        <w:tc>
          <w:tcPr>
            <w:tcW w:w="8051" w:type="dxa"/>
            <w:gridSpan w:val="3"/>
            <w:tcBorders>
              <w:top w:val="nil"/>
              <w:left w:val="single" w:sz="4" w:space="0" w:color="auto"/>
              <w:bottom w:val="nil"/>
              <w:right w:val="single" w:sz="4" w:space="0" w:color="auto"/>
            </w:tcBorders>
          </w:tcPr>
          <w:p w14:paraId="0A1E478A" w14:textId="7E657AAD" w:rsidR="00210936" w:rsidRPr="007F2770" w:rsidDel="001A1078" w:rsidRDefault="00210936" w:rsidP="00CA66DA">
            <w:pPr>
              <w:pStyle w:val="TAL"/>
              <w:rPr>
                <w:del w:id="20270" w:author="24.501_CR5339R3_(Rel-18)_eUEPO" w:date="2023-06-28T23:52:00Z"/>
              </w:rPr>
            </w:pPr>
          </w:p>
        </w:tc>
      </w:tr>
      <w:tr w:rsidR="00210936" w:rsidRPr="007F2770" w:rsidDel="001A1078" w14:paraId="7E234130" w14:textId="539A4045" w:rsidTr="00CA66DA">
        <w:trPr>
          <w:cantSplit/>
          <w:trHeight w:val="249"/>
          <w:jc w:val="center"/>
          <w:del w:id="20271" w:author="24.501_CR5339R3_(Rel-18)_eUEPO" w:date="2023-06-28T23:52:00Z"/>
        </w:trPr>
        <w:tc>
          <w:tcPr>
            <w:tcW w:w="8051" w:type="dxa"/>
            <w:gridSpan w:val="3"/>
            <w:tcBorders>
              <w:top w:val="nil"/>
              <w:left w:val="single" w:sz="4" w:space="0" w:color="auto"/>
              <w:bottom w:val="single" w:sz="4" w:space="0" w:color="auto"/>
              <w:right w:val="single" w:sz="4" w:space="0" w:color="auto"/>
            </w:tcBorders>
          </w:tcPr>
          <w:p w14:paraId="32E06B8E" w14:textId="6B5C6026" w:rsidR="00210936" w:rsidRPr="007F2770" w:rsidDel="001A1078" w:rsidRDefault="00210936" w:rsidP="00CA66DA">
            <w:pPr>
              <w:pStyle w:val="TAL"/>
              <w:rPr>
                <w:del w:id="20272" w:author="24.501_CR5339R3_(Rel-18)_eUEPO" w:date="2023-06-28T23:52:00Z"/>
              </w:rPr>
            </w:pPr>
            <w:del w:id="20273" w:author="24.501_CR5339R3_(Rel-18)_eUEPO" w:date="2023-06-28T23:52:00Z">
              <w:r w:rsidRPr="007F2770" w:rsidDel="001A1078">
                <w:delText>All other bits in octet 3 to 5 are spare and shall be coded as zero, if the respective octet is included in the information element.</w:delText>
              </w:r>
            </w:del>
          </w:p>
          <w:p w14:paraId="668B03F2" w14:textId="51E18438" w:rsidR="00210936" w:rsidRPr="007F2770" w:rsidDel="001A1078" w:rsidRDefault="00210936" w:rsidP="00CA66DA">
            <w:pPr>
              <w:pStyle w:val="TAL"/>
              <w:rPr>
                <w:del w:id="20274" w:author="24.501_CR5339R3_(Rel-18)_eUEPO" w:date="2023-06-28T23:52:00Z"/>
              </w:rPr>
            </w:pPr>
          </w:p>
        </w:tc>
      </w:tr>
    </w:tbl>
    <w:p w14:paraId="297B36DD" w14:textId="77777777" w:rsidR="001A1078" w:rsidRDefault="001A1078" w:rsidP="001A1078">
      <w:pPr>
        <w:pStyle w:val="TH"/>
        <w:rPr>
          <w:ins w:id="20275" w:author="24.501_CR5339R3_(Rel-18)_eUEPO" w:date="2023-06-28T23:52:00Z"/>
        </w:rPr>
      </w:pPr>
      <w:ins w:id="20276" w:author="24.501_CR5339R3_(Rel-18)_eUEPO" w:date="2023-06-28T23:52:00Z">
        <w:r>
          <w:t>Table D.6.5.1: UE policy classmark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79"/>
        <w:gridCol w:w="43"/>
        <w:gridCol w:w="7729"/>
        <w:tblGridChange w:id="20277">
          <w:tblGrid>
            <w:gridCol w:w="279"/>
            <w:gridCol w:w="43"/>
            <w:gridCol w:w="7729"/>
          </w:tblGrid>
        </w:tblGridChange>
      </w:tblGrid>
      <w:tr w:rsidR="001A1078" w14:paraId="1AD2191E" w14:textId="77777777" w:rsidTr="00E66E9E">
        <w:trPr>
          <w:cantSplit/>
          <w:trHeight w:val="224"/>
          <w:jc w:val="center"/>
          <w:ins w:id="20278" w:author="24.501_CR5339R3_(Rel-18)_eUEPO" w:date="2023-06-28T23:52:00Z"/>
        </w:trPr>
        <w:tc>
          <w:tcPr>
            <w:tcW w:w="8051" w:type="dxa"/>
            <w:gridSpan w:val="3"/>
            <w:tcBorders>
              <w:top w:val="single" w:sz="4" w:space="0" w:color="auto"/>
              <w:left w:val="single" w:sz="4" w:space="0" w:color="auto"/>
              <w:bottom w:val="nil"/>
              <w:right w:val="single" w:sz="4" w:space="0" w:color="auto"/>
            </w:tcBorders>
            <w:hideMark/>
          </w:tcPr>
          <w:p w14:paraId="76F4724E" w14:textId="77777777" w:rsidR="001A1078" w:rsidRDefault="001A1078" w:rsidP="00E66E9E">
            <w:pPr>
              <w:pStyle w:val="TAL"/>
              <w:rPr>
                <w:ins w:id="20279" w:author="24.501_CR5339R3_(Rel-18)_eUEPO" w:date="2023-06-28T23:52:00Z"/>
              </w:rPr>
            </w:pPr>
            <w:ins w:id="20280" w:author="24.501_CR5339R3_(Rel-18)_eUEPO" w:date="2023-06-28T23:52:00Z">
              <w:r>
                <w:t>Support of ANDSP by the UE (SupportANDSP) (octet 3, bit 1)</w:t>
              </w:r>
            </w:ins>
          </w:p>
        </w:tc>
      </w:tr>
      <w:tr w:rsidR="001A1078" w14:paraId="521F694D" w14:textId="77777777" w:rsidTr="00E66E9E">
        <w:trPr>
          <w:cantSplit/>
          <w:trHeight w:val="224"/>
          <w:jc w:val="center"/>
          <w:ins w:id="20281" w:author="24.501_CR5339R3_(Rel-18)_eUEPO" w:date="2023-06-28T23:52:00Z"/>
        </w:trPr>
        <w:tc>
          <w:tcPr>
            <w:tcW w:w="8051" w:type="dxa"/>
            <w:gridSpan w:val="3"/>
            <w:tcBorders>
              <w:top w:val="nil"/>
              <w:left w:val="single" w:sz="4" w:space="0" w:color="auto"/>
              <w:bottom w:val="nil"/>
              <w:right w:val="single" w:sz="4" w:space="0" w:color="auto"/>
            </w:tcBorders>
            <w:hideMark/>
          </w:tcPr>
          <w:p w14:paraId="091A5444" w14:textId="77777777" w:rsidR="001A1078" w:rsidRDefault="001A1078" w:rsidP="00E66E9E">
            <w:pPr>
              <w:pStyle w:val="TAL"/>
              <w:rPr>
                <w:ins w:id="20282" w:author="24.501_CR5339R3_(Rel-18)_eUEPO" w:date="2023-06-28T23:52:00Z"/>
              </w:rPr>
            </w:pPr>
            <w:ins w:id="20283" w:author="24.501_CR5339R3_(Rel-18)_eUEPO" w:date="2023-06-28T23:52:00Z">
              <w:r>
                <w:t>Bit</w:t>
              </w:r>
            </w:ins>
          </w:p>
        </w:tc>
      </w:tr>
      <w:tr w:rsidR="001A1078" w14:paraId="3190E78B" w14:textId="77777777" w:rsidTr="00E66E9E">
        <w:trPr>
          <w:cantSplit/>
          <w:trHeight w:val="224"/>
          <w:jc w:val="center"/>
          <w:ins w:id="20284" w:author="24.501_CR5339R3_(Rel-18)_eUEPO" w:date="2023-06-28T23:52:00Z"/>
        </w:trPr>
        <w:tc>
          <w:tcPr>
            <w:tcW w:w="322" w:type="dxa"/>
            <w:gridSpan w:val="2"/>
            <w:tcBorders>
              <w:top w:val="nil"/>
              <w:left w:val="single" w:sz="4" w:space="0" w:color="auto"/>
              <w:bottom w:val="nil"/>
              <w:right w:val="nil"/>
            </w:tcBorders>
            <w:hideMark/>
          </w:tcPr>
          <w:p w14:paraId="1A179C72" w14:textId="77777777" w:rsidR="001A1078" w:rsidRDefault="001A1078" w:rsidP="00E66E9E">
            <w:pPr>
              <w:pStyle w:val="TAH"/>
              <w:rPr>
                <w:ins w:id="20285" w:author="24.501_CR5339R3_(Rel-18)_eUEPO" w:date="2023-06-28T23:52:00Z"/>
              </w:rPr>
            </w:pPr>
            <w:ins w:id="20286" w:author="24.501_CR5339R3_(Rel-18)_eUEPO" w:date="2023-06-28T23:52:00Z">
              <w:r>
                <w:t>1</w:t>
              </w:r>
            </w:ins>
          </w:p>
        </w:tc>
        <w:tc>
          <w:tcPr>
            <w:tcW w:w="7729" w:type="dxa"/>
            <w:tcBorders>
              <w:top w:val="nil"/>
              <w:left w:val="nil"/>
              <w:bottom w:val="nil"/>
              <w:right w:val="single" w:sz="4" w:space="0" w:color="auto"/>
            </w:tcBorders>
          </w:tcPr>
          <w:p w14:paraId="16D9835B" w14:textId="77777777" w:rsidR="001A1078" w:rsidRDefault="001A1078" w:rsidP="00E66E9E">
            <w:pPr>
              <w:pStyle w:val="TAL"/>
              <w:rPr>
                <w:ins w:id="20287" w:author="24.501_CR5339R3_(Rel-18)_eUEPO" w:date="2023-06-28T23:52:00Z"/>
              </w:rPr>
            </w:pPr>
          </w:p>
        </w:tc>
      </w:tr>
      <w:tr w:rsidR="001A1078" w14:paraId="33A6D70E" w14:textId="77777777" w:rsidTr="00E66E9E">
        <w:trPr>
          <w:cantSplit/>
          <w:trHeight w:val="236"/>
          <w:jc w:val="center"/>
          <w:ins w:id="20288" w:author="24.501_CR5339R3_(Rel-18)_eUEPO" w:date="2023-06-28T23:52:00Z"/>
        </w:trPr>
        <w:tc>
          <w:tcPr>
            <w:tcW w:w="322" w:type="dxa"/>
            <w:gridSpan w:val="2"/>
            <w:tcBorders>
              <w:top w:val="nil"/>
              <w:left w:val="single" w:sz="4" w:space="0" w:color="auto"/>
              <w:bottom w:val="nil"/>
              <w:right w:val="nil"/>
            </w:tcBorders>
            <w:hideMark/>
          </w:tcPr>
          <w:p w14:paraId="1F0F7CCA" w14:textId="77777777" w:rsidR="001A1078" w:rsidRDefault="001A1078" w:rsidP="00E66E9E">
            <w:pPr>
              <w:pStyle w:val="TAC"/>
              <w:rPr>
                <w:ins w:id="20289" w:author="24.501_CR5339R3_(Rel-18)_eUEPO" w:date="2023-06-28T23:52:00Z"/>
              </w:rPr>
            </w:pPr>
            <w:ins w:id="20290" w:author="24.501_CR5339R3_(Rel-18)_eUEPO" w:date="2023-06-28T23:52:00Z">
              <w:r>
                <w:t>0</w:t>
              </w:r>
            </w:ins>
          </w:p>
        </w:tc>
        <w:tc>
          <w:tcPr>
            <w:tcW w:w="7729" w:type="dxa"/>
            <w:tcBorders>
              <w:top w:val="nil"/>
              <w:left w:val="nil"/>
              <w:bottom w:val="nil"/>
              <w:right w:val="single" w:sz="4" w:space="0" w:color="auto"/>
            </w:tcBorders>
            <w:hideMark/>
          </w:tcPr>
          <w:p w14:paraId="30331B30" w14:textId="77777777" w:rsidR="001A1078" w:rsidRDefault="001A1078" w:rsidP="00E66E9E">
            <w:pPr>
              <w:pStyle w:val="TAL"/>
              <w:rPr>
                <w:ins w:id="20291" w:author="24.501_CR5339R3_(Rel-18)_eUEPO" w:date="2023-06-28T23:52:00Z"/>
              </w:rPr>
            </w:pPr>
            <w:ins w:id="20292" w:author="24.501_CR5339R3_(Rel-18)_eUEPO" w:date="2023-06-28T23:52:00Z">
              <w:r>
                <w:t>ANDSP not supported by the UE</w:t>
              </w:r>
            </w:ins>
          </w:p>
        </w:tc>
      </w:tr>
      <w:tr w:rsidR="001A1078" w14:paraId="61AA7E44" w14:textId="77777777" w:rsidTr="00E66E9E">
        <w:trPr>
          <w:cantSplit/>
          <w:trHeight w:val="224"/>
          <w:jc w:val="center"/>
          <w:ins w:id="20293" w:author="24.501_CR5339R3_(Rel-18)_eUEPO" w:date="2023-06-28T23:52:00Z"/>
        </w:trPr>
        <w:tc>
          <w:tcPr>
            <w:tcW w:w="322" w:type="dxa"/>
            <w:gridSpan w:val="2"/>
            <w:tcBorders>
              <w:top w:val="nil"/>
              <w:left w:val="single" w:sz="4" w:space="0" w:color="auto"/>
              <w:bottom w:val="nil"/>
              <w:right w:val="nil"/>
            </w:tcBorders>
            <w:hideMark/>
          </w:tcPr>
          <w:p w14:paraId="22950D07" w14:textId="77777777" w:rsidR="001A1078" w:rsidRDefault="001A1078" w:rsidP="00E66E9E">
            <w:pPr>
              <w:pStyle w:val="TAC"/>
              <w:rPr>
                <w:ins w:id="20294" w:author="24.501_CR5339R3_(Rel-18)_eUEPO" w:date="2023-06-28T23:52:00Z"/>
              </w:rPr>
            </w:pPr>
            <w:ins w:id="20295" w:author="24.501_CR5339R3_(Rel-18)_eUEPO" w:date="2023-06-28T23:52:00Z">
              <w:r>
                <w:t>1</w:t>
              </w:r>
            </w:ins>
          </w:p>
        </w:tc>
        <w:tc>
          <w:tcPr>
            <w:tcW w:w="7729" w:type="dxa"/>
            <w:tcBorders>
              <w:top w:val="nil"/>
              <w:left w:val="nil"/>
              <w:bottom w:val="nil"/>
              <w:right w:val="single" w:sz="4" w:space="0" w:color="auto"/>
            </w:tcBorders>
            <w:hideMark/>
          </w:tcPr>
          <w:p w14:paraId="4B219052" w14:textId="77777777" w:rsidR="001A1078" w:rsidRDefault="001A1078" w:rsidP="00E66E9E">
            <w:pPr>
              <w:pStyle w:val="TAL"/>
              <w:rPr>
                <w:ins w:id="20296" w:author="24.501_CR5339R3_(Rel-18)_eUEPO" w:date="2023-06-28T23:52:00Z"/>
              </w:rPr>
            </w:pPr>
            <w:ins w:id="20297" w:author="24.501_CR5339R3_(Rel-18)_eUEPO" w:date="2023-06-28T23:52:00Z">
              <w:r>
                <w:t>ANDSP supported by the UE</w:t>
              </w:r>
            </w:ins>
          </w:p>
        </w:tc>
      </w:tr>
      <w:tr w:rsidR="001A1078" w14:paraId="7134EFC1" w14:textId="77777777" w:rsidTr="00E66E9E">
        <w:trPr>
          <w:cantSplit/>
          <w:trHeight w:val="224"/>
          <w:jc w:val="center"/>
          <w:ins w:id="20298" w:author="24.501_CR5339R3_(Rel-18)_eUEPO" w:date="2023-06-28T23:52:00Z"/>
        </w:trPr>
        <w:tc>
          <w:tcPr>
            <w:tcW w:w="8051" w:type="dxa"/>
            <w:gridSpan w:val="3"/>
            <w:tcBorders>
              <w:top w:val="nil"/>
              <w:left w:val="single" w:sz="4" w:space="0" w:color="auto"/>
              <w:bottom w:val="nil"/>
              <w:right w:val="single" w:sz="4" w:space="0" w:color="auto"/>
            </w:tcBorders>
          </w:tcPr>
          <w:p w14:paraId="64BAE6CB" w14:textId="77777777" w:rsidR="001A1078" w:rsidRDefault="001A1078" w:rsidP="00E66E9E">
            <w:pPr>
              <w:pStyle w:val="TAL"/>
              <w:rPr>
                <w:ins w:id="20299" w:author="24.501_CR5339R3_(Rel-18)_eUEPO" w:date="2023-06-28T23:52:00Z"/>
              </w:rPr>
            </w:pPr>
          </w:p>
        </w:tc>
      </w:tr>
      <w:tr w:rsidR="001A1078" w14:paraId="7AD9F2AF" w14:textId="77777777" w:rsidTr="00E66E9E">
        <w:trPr>
          <w:cantSplit/>
          <w:trHeight w:val="224"/>
          <w:jc w:val="center"/>
          <w:ins w:id="20300" w:author="24.501_CR5339R3_(Rel-18)_eUEPO" w:date="2023-06-28T23:52:00Z"/>
        </w:trPr>
        <w:tc>
          <w:tcPr>
            <w:tcW w:w="8051" w:type="dxa"/>
            <w:gridSpan w:val="3"/>
            <w:tcBorders>
              <w:top w:val="nil"/>
              <w:left w:val="single" w:sz="4" w:space="0" w:color="auto"/>
              <w:bottom w:val="nil"/>
              <w:right w:val="single" w:sz="4" w:space="0" w:color="auto"/>
            </w:tcBorders>
            <w:hideMark/>
          </w:tcPr>
          <w:p w14:paraId="16DEC28A" w14:textId="2BE9A2B9" w:rsidR="001A1078" w:rsidRDefault="001A1078" w:rsidP="00E66E9E">
            <w:pPr>
              <w:pStyle w:val="TAL"/>
              <w:rPr>
                <w:ins w:id="20301" w:author="24.501_CR5339R3_(Rel-18)_eUEPO" w:date="2023-06-28T23:52:00Z"/>
              </w:rPr>
            </w:pPr>
            <w:ins w:id="20302" w:author="24.501_CR5339R3_(Rel-18)_eUEPO" w:date="2023-06-28T23:52:00Z">
              <w:r>
                <w:t xml:space="preserve">Support of URSP </w:t>
              </w:r>
            </w:ins>
            <w:ins w:id="20303" w:author="24.501_CR5208R3_(Rel-18)_eUEPO" w:date="2023-06-30T11:10:00Z">
              <w:r w:rsidR="002A43AC">
                <w:t>p</w:t>
              </w:r>
            </w:ins>
            <w:ins w:id="20304" w:author="24.501_CR5339R3_(Rel-18)_eUEPO" w:date="2023-06-28T23:52:00Z">
              <w:del w:id="20305" w:author="24.501_CR5208R3_(Rel-18)_eUEPO" w:date="2023-06-30T11:10:00Z">
                <w:r w:rsidDel="002A43AC">
                  <w:delText>P</w:delText>
                </w:r>
              </w:del>
              <w:r>
                <w:t>rovisioning in EPS by the UE (EPSURSP) (octet 3, bit 2)</w:t>
              </w:r>
            </w:ins>
            <w:ins w:id="20306" w:author="24.501_CR5208R3_(Rel-18)_eUEPO" w:date="2023-06-30T11:10:00Z">
              <w:r w:rsidR="002A43AC">
                <w:t xml:space="preserve"> (see NOTE)</w:t>
              </w:r>
            </w:ins>
          </w:p>
        </w:tc>
      </w:tr>
      <w:tr w:rsidR="001A1078" w14:paraId="341F8CD5" w14:textId="77777777" w:rsidTr="00E66E9E">
        <w:trPr>
          <w:cantSplit/>
          <w:trHeight w:val="224"/>
          <w:jc w:val="center"/>
          <w:ins w:id="20307" w:author="24.501_CR5339R3_(Rel-18)_eUEPO" w:date="2023-06-28T23:52:00Z"/>
        </w:trPr>
        <w:tc>
          <w:tcPr>
            <w:tcW w:w="8051" w:type="dxa"/>
            <w:gridSpan w:val="3"/>
            <w:tcBorders>
              <w:top w:val="nil"/>
              <w:left w:val="single" w:sz="4" w:space="0" w:color="auto"/>
              <w:bottom w:val="nil"/>
              <w:right w:val="single" w:sz="4" w:space="0" w:color="auto"/>
            </w:tcBorders>
            <w:hideMark/>
          </w:tcPr>
          <w:p w14:paraId="16401984" w14:textId="77777777" w:rsidR="001A1078" w:rsidRDefault="001A1078" w:rsidP="00E66E9E">
            <w:pPr>
              <w:pStyle w:val="TAL"/>
              <w:rPr>
                <w:ins w:id="20308" w:author="24.501_CR5339R3_(Rel-18)_eUEPO" w:date="2023-06-28T23:52:00Z"/>
              </w:rPr>
            </w:pPr>
            <w:ins w:id="20309" w:author="24.501_CR5339R3_(Rel-18)_eUEPO" w:date="2023-06-28T23:52:00Z">
              <w:r>
                <w:t>Bit</w:t>
              </w:r>
            </w:ins>
          </w:p>
        </w:tc>
      </w:tr>
      <w:tr w:rsidR="001A1078" w14:paraId="17FBF405" w14:textId="77777777" w:rsidTr="00E66E9E">
        <w:trPr>
          <w:cantSplit/>
          <w:trHeight w:val="224"/>
          <w:jc w:val="center"/>
          <w:ins w:id="20310" w:author="24.501_CR5339R3_(Rel-18)_eUEPO" w:date="2023-06-28T23:52:00Z"/>
        </w:trPr>
        <w:tc>
          <w:tcPr>
            <w:tcW w:w="279" w:type="dxa"/>
            <w:tcBorders>
              <w:top w:val="nil"/>
              <w:left w:val="single" w:sz="4" w:space="0" w:color="auto"/>
              <w:bottom w:val="nil"/>
              <w:right w:val="nil"/>
            </w:tcBorders>
            <w:hideMark/>
          </w:tcPr>
          <w:p w14:paraId="396AA3D7" w14:textId="77777777" w:rsidR="001A1078" w:rsidRDefault="001A1078" w:rsidP="00E66E9E">
            <w:pPr>
              <w:pStyle w:val="TAL"/>
              <w:jc w:val="center"/>
              <w:rPr>
                <w:ins w:id="20311" w:author="24.501_CR5339R3_(Rel-18)_eUEPO" w:date="2023-06-28T23:52:00Z"/>
                <w:b/>
                <w:bCs/>
              </w:rPr>
            </w:pPr>
            <w:ins w:id="20312" w:author="24.501_CR5339R3_(Rel-18)_eUEPO" w:date="2023-06-28T23:52:00Z">
              <w:r>
                <w:rPr>
                  <w:b/>
                  <w:bCs/>
                </w:rPr>
                <w:t>2</w:t>
              </w:r>
            </w:ins>
          </w:p>
        </w:tc>
        <w:tc>
          <w:tcPr>
            <w:tcW w:w="7772" w:type="dxa"/>
            <w:gridSpan w:val="2"/>
            <w:tcBorders>
              <w:top w:val="nil"/>
              <w:left w:val="nil"/>
              <w:bottom w:val="nil"/>
              <w:right w:val="single" w:sz="4" w:space="0" w:color="auto"/>
            </w:tcBorders>
          </w:tcPr>
          <w:p w14:paraId="4B1C4E7D" w14:textId="77777777" w:rsidR="001A1078" w:rsidRDefault="001A1078" w:rsidP="00E66E9E">
            <w:pPr>
              <w:pStyle w:val="TAL"/>
              <w:rPr>
                <w:ins w:id="20313" w:author="24.501_CR5339R3_(Rel-18)_eUEPO" w:date="2023-06-28T23:52:00Z"/>
              </w:rPr>
            </w:pPr>
          </w:p>
        </w:tc>
      </w:tr>
      <w:tr w:rsidR="001A1078" w14:paraId="05837B94" w14:textId="77777777" w:rsidTr="00E66E9E">
        <w:trPr>
          <w:cantSplit/>
          <w:trHeight w:val="224"/>
          <w:jc w:val="center"/>
          <w:ins w:id="20314" w:author="24.501_CR5339R3_(Rel-18)_eUEPO" w:date="2023-06-28T23:52:00Z"/>
        </w:trPr>
        <w:tc>
          <w:tcPr>
            <w:tcW w:w="279" w:type="dxa"/>
            <w:tcBorders>
              <w:top w:val="nil"/>
              <w:left w:val="single" w:sz="4" w:space="0" w:color="auto"/>
              <w:bottom w:val="nil"/>
              <w:right w:val="nil"/>
            </w:tcBorders>
            <w:hideMark/>
          </w:tcPr>
          <w:p w14:paraId="37CD18CB" w14:textId="77777777" w:rsidR="001A1078" w:rsidRDefault="001A1078" w:rsidP="00E66E9E">
            <w:pPr>
              <w:pStyle w:val="TAL"/>
              <w:jc w:val="center"/>
              <w:rPr>
                <w:ins w:id="20315" w:author="24.501_CR5339R3_(Rel-18)_eUEPO" w:date="2023-06-28T23:52:00Z"/>
              </w:rPr>
            </w:pPr>
            <w:ins w:id="20316" w:author="24.501_CR5339R3_(Rel-18)_eUEPO" w:date="2023-06-28T23:52:00Z">
              <w:r>
                <w:t>0</w:t>
              </w:r>
            </w:ins>
          </w:p>
        </w:tc>
        <w:tc>
          <w:tcPr>
            <w:tcW w:w="7772" w:type="dxa"/>
            <w:gridSpan w:val="2"/>
            <w:tcBorders>
              <w:top w:val="nil"/>
              <w:left w:val="nil"/>
              <w:bottom w:val="nil"/>
              <w:right w:val="single" w:sz="4" w:space="0" w:color="auto"/>
            </w:tcBorders>
            <w:hideMark/>
          </w:tcPr>
          <w:p w14:paraId="523CE755" w14:textId="77777777" w:rsidR="001A1078" w:rsidRDefault="001A1078" w:rsidP="00E66E9E">
            <w:pPr>
              <w:pStyle w:val="TAL"/>
              <w:rPr>
                <w:ins w:id="20317" w:author="24.501_CR5339R3_(Rel-18)_eUEPO" w:date="2023-06-28T23:52:00Z"/>
              </w:rPr>
            </w:pPr>
            <w:ins w:id="20318" w:author="24.501_CR5339R3_(Rel-18)_eUEPO" w:date="2023-06-28T23:52:00Z">
              <w:r>
                <w:t>URSP provisioning in EPS not supported by the UE</w:t>
              </w:r>
            </w:ins>
          </w:p>
        </w:tc>
      </w:tr>
      <w:tr w:rsidR="001A1078" w14:paraId="2B4CD392" w14:textId="77777777" w:rsidTr="00E66E9E">
        <w:trPr>
          <w:cantSplit/>
          <w:trHeight w:val="224"/>
          <w:jc w:val="center"/>
          <w:ins w:id="20319" w:author="24.501_CR5339R3_(Rel-18)_eUEPO" w:date="2023-06-28T23:52:00Z"/>
        </w:trPr>
        <w:tc>
          <w:tcPr>
            <w:tcW w:w="279" w:type="dxa"/>
            <w:tcBorders>
              <w:top w:val="nil"/>
              <w:left w:val="single" w:sz="4" w:space="0" w:color="auto"/>
              <w:bottom w:val="nil"/>
              <w:right w:val="nil"/>
            </w:tcBorders>
            <w:hideMark/>
          </w:tcPr>
          <w:p w14:paraId="20288C1F" w14:textId="77777777" w:rsidR="001A1078" w:rsidRDefault="001A1078" w:rsidP="00E66E9E">
            <w:pPr>
              <w:pStyle w:val="TAL"/>
              <w:jc w:val="center"/>
              <w:rPr>
                <w:ins w:id="20320" w:author="24.501_CR5339R3_(Rel-18)_eUEPO" w:date="2023-06-28T23:52:00Z"/>
              </w:rPr>
            </w:pPr>
            <w:ins w:id="20321" w:author="24.501_CR5339R3_(Rel-18)_eUEPO" w:date="2023-06-28T23:52:00Z">
              <w:r>
                <w:t>1</w:t>
              </w:r>
            </w:ins>
          </w:p>
        </w:tc>
        <w:tc>
          <w:tcPr>
            <w:tcW w:w="7772" w:type="dxa"/>
            <w:gridSpan w:val="2"/>
            <w:tcBorders>
              <w:top w:val="nil"/>
              <w:left w:val="nil"/>
              <w:bottom w:val="nil"/>
              <w:right w:val="single" w:sz="4" w:space="0" w:color="auto"/>
            </w:tcBorders>
            <w:hideMark/>
          </w:tcPr>
          <w:p w14:paraId="4E94534F" w14:textId="77777777" w:rsidR="001A1078" w:rsidRDefault="001A1078" w:rsidP="00E66E9E">
            <w:pPr>
              <w:pStyle w:val="TAL"/>
              <w:rPr>
                <w:ins w:id="20322" w:author="24.501_CR5339R3_(Rel-18)_eUEPO" w:date="2023-06-28T23:52:00Z"/>
              </w:rPr>
            </w:pPr>
            <w:ins w:id="20323" w:author="24.501_CR5339R3_(Rel-18)_eUEPO" w:date="2023-06-28T23:52:00Z">
              <w:r>
                <w:t>URSP provisioning in EPS supported by the UE</w:t>
              </w:r>
            </w:ins>
          </w:p>
        </w:tc>
      </w:tr>
      <w:tr w:rsidR="00441786" w14:paraId="704F5E8C" w14:textId="77777777" w:rsidTr="00E66E9E">
        <w:trPr>
          <w:cantSplit/>
          <w:trHeight w:val="224"/>
          <w:jc w:val="center"/>
          <w:ins w:id="20324" w:author="24.501_CR5169R3_(Rel-18)_eUEPO" w:date="2023-06-29T00:11:00Z"/>
        </w:trPr>
        <w:tc>
          <w:tcPr>
            <w:tcW w:w="279" w:type="dxa"/>
            <w:tcBorders>
              <w:top w:val="nil"/>
              <w:left w:val="single" w:sz="4" w:space="0" w:color="auto"/>
              <w:bottom w:val="nil"/>
              <w:right w:val="nil"/>
            </w:tcBorders>
          </w:tcPr>
          <w:p w14:paraId="5787AD8B" w14:textId="77777777" w:rsidR="00441786" w:rsidRDefault="00441786" w:rsidP="00E66E9E">
            <w:pPr>
              <w:pStyle w:val="TAL"/>
              <w:jc w:val="center"/>
              <w:rPr>
                <w:ins w:id="20325" w:author="24.501_CR5169R3_(Rel-18)_eUEPO" w:date="2023-06-29T00:11:00Z"/>
              </w:rPr>
            </w:pPr>
          </w:p>
        </w:tc>
        <w:tc>
          <w:tcPr>
            <w:tcW w:w="7772" w:type="dxa"/>
            <w:gridSpan w:val="2"/>
            <w:tcBorders>
              <w:top w:val="nil"/>
              <w:left w:val="nil"/>
              <w:bottom w:val="nil"/>
              <w:right w:val="single" w:sz="4" w:space="0" w:color="auto"/>
            </w:tcBorders>
          </w:tcPr>
          <w:p w14:paraId="0B199AAC" w14:textId="77777777" w:rsidR="00441786" w:rsidRDefault="00441786" w:rsidP="00E66E9E">
            <w:pPr>
              <w:pStyle w:val="TAL"/>
              <w:rPr>
                <w:ins w:id="20326" w:author="24.501_CR5169R3_(Rel-18)_eUEPO" w:date="2023-06-29T00:11:00Z"/>
              </w:rPr>
            </w:pPr>
          </w:p>
        </w:tc>
      </w:tr>
      <w:tr w:rsidR="00441786" w:rsidRPr="00913BB3" w14:paraId="38249448" w14:textId="77777777" w:rsidTr="00E66E9E">
        <w:trPr>
          <w:cantSplit/>
          <w:trHeight w:val="224"/>
          <w:jc w:val="center"/>
          <w:ins w:id="20327" w:author="24.501_CR5169R3_(Rel-18)_eUEPO" w:date="2023-06-29T00:11:00Z"/>
        </w:trPr>
        <w:tc>
          <w:tcPr>
            <w:tcW w:w="8051" w:type="dxa"/>
            <w:gridSpan w:val="3"/>
            <w:tcBorders>
              <w:top w:val="nil"/>
              <w:left w:val="single" w:sz="4" w:space="0" w:color="auto"/>
              <w:bottom w:val="nil"/>
              <w:right w:val="single" w:sz="4" w:space="0" w:color="auto"/>
            </w:tcBorders>
          </w:tcPr>
          <w:p w14:paraId="42FB276F" w14:textId="77777777" w:rsidR="00441786" w:rsidRPr="00913BB3" w:rsidRDefault="00441786" w:rsidP="00E66E9E">
            <w:pPr>
              <w:pStyle w:val="TAL"/>
              <w:rPr>
                <w:ins w:id="20328" w:author="24.501_CR5169R3_(Rel-18)_eUEPO" w:date="2023-06-29T00:11:00Z"/>
              </w:rPr>
            </w:pPr>
            <w:ins w:id="20329" w:author="24.501_CR5169R3_(Rel-18)_eUEPO" w:date="2023-06-29T00:11:00Z">
              <w:r w:rsidRPr="00913BB3">
                <w:rPr>
                  <w:lang w:eastAsia="en-US"/>
                </w:rPr>
                <w:t xml:space="preserve">Support of </w:t>
              </w:r>
              <w:r>
                <w:t xml:space="preserve">VPS URSP </w:t>
              </w:r>
              <w:r w:rsidRPr="00913BB3">
                <w:rPr>
                  <w:lang w:eastAsia="en-US"/>
                </w:rPr>
                <w:t>(</w:t>
              </w:r>
              <w:r>
                <w:rPr>
                  <w:lang w:eastAsia="en-US"/>
                </w:rPr>
                <w:t>SVPSU</w:t>
              </w:r>
              <w:r w:rsidRPr="00913BB3">
                <w:rPr>
                  <w:lang w:eastAsia="en-US"/>
                </w:rPr>
                <w:t xml:space="preserve">) (octet 3, bit </w:t>
              </w:r>
              <w:r>
                <w:rPr>
                  <w:lang w:eastAsia="en-US"/>
                </w:rPr>
                <w:t>3</w:t>
              </w:r>
              <w:r w:rsidRPr="00913BB3">
                <w:rPr>
                  <w:lang w:eastAsia="en-US"/>
                </w:rPr>
                <w:t>)</w:t>
              </w:r>
            </w:ins>
          </w:p>
        </w:tc>
      </w:tr>
      <w:tr w:rsidR="00441786" w:rsidRPr="00055543" w14:paraId="770B9266" w14:textId="77777777" w:rsidTr="00E66E9E">
        <w:trPr>
          <w:cantSplit/>
          <w:trHeight w:val="224"/>
          <w:jc w:val="center"/>
          <w:ins w:id="20330" w:author="24.501_CR5169R3_(Rel-18)_eUEPO" w:date="2023-06-29T00:11:00Z"/>
        </w:trPr>
        <w:tc>
          <w:tcPr>
            <w:tcW w:w="8051" w:type="dxa"/>
            <w:gridSpan w:val="3"/>
            <w:tcBorders>
              <w:top w:val="nil"/>
              <w:left w:val="single" w:sz="4" w:space="0" w:color="auto"/>
              <w:bottom w:val="nil"/>
              <w:right w:val="single" w:sz="4" w:space="0" w:color="auto"/>
            </w:tcBorders>
          </w:tcPr>
          <w:p w14:paraId="6E596884" w14:textId="77777777" w:rsidR="00441786" w:rsidRPr="00055543" w:rsidRDefault="00441786" w:rsidP="00E66E9E">
            <w:pPr>
              <w:pStyle w:val="TAL"/>
              <w:rPr>
                <w:ins w:id="20331" w:author="24.501_CR5169R3_(Rel-18)_eUEPO" w:date="2023-06-29T00:11:00Z"/>
              </w:rPr>
            </w:pPr>
            <w:ins w:id="20332" w:author="24.501_CR5169R3_(Rel-18)_eUEPO" w:date="2023-06-29T00:11:00Z">
              <w:r w:rsidRPr="00913BB3">
                <w:t>Bit</w:t>
              </w:r>
            </w:ins>
          </w:p>
        </w:tc>
      </w:tr>
      <w:tr w:rsidR="00441786" w:rsidRPr="00F85700" w14:paraId="3438FC3A" w14:textId="77777777" w:rsidTr="00E66E9E">
        <w:trPr>
          <w:cantSplit/>
          <w:trHeight w:val="224"/>
          <w:jc w:val="center"/>
          <w:ins w:id="20333" w:author="24.501_CR5169R3_(Rel-18)_eUEPO" w:date="2023-06-29T00:11:00Z"/>
        </w:trPr>
        <w:tc>
          <w:tcPr>
            <w:tcW w:w="279" w:type="dxa"/>
            <w:tcBorders>
              <w:top w:val="nil"/>
              <w:left w:val="single" w:sz="4" w:space="0" w:color="auto"/>
              <w:bottom w:val="nil"/>
              <w:right w:val="nil"/>
            </w:tcBorders>
          </w:tcPr>
          <w:p w14:paraId="11FC5C67" w14:textId="77777777" w:rsidR="00441786" w:rsidRPr="00F85700" w:rsidRDefault="00441786" w:rsidP="00E66E9E">
            <w:pPr>
              <w:pStyle w:val="TAL"/>
              <w:jc w:val="center"/>
              <w:rPr>
                <w:ins w:id="20334" w:author="24.501_CR5169R3_(Rel-18)_eUEPO" w:date="2023-06-29T00:11:00Z"/>
                <w:b/>
                <w:bCs/>
              </w:rPr>
            </w:pPr>
            <w:ins w:id="20335" w:author="24.501_CR5169R3_(Rel-18)_eUEPO" w:date="2023-06-29T00:11:00Z">
              <w:r>
                <w:rPr>
                  <w:b/>
                  <w:bCs/>
                </w:rPr>
                <w:t>3</w:t>
              </w:r>
            </w:ins>
          </w:p>
        </w:tc>
        <w:tc>
          <w:tcPr>
            <w:tcW w:w="7772" w:type="dxa"/>
            <w:gridSpan w:val="2"/>
            <w:tcBorders>
              <w:top w:val="nil"/>
              <w:left w:val="nil"/>
              <w:bottom w:val="nil"/>
              <w:right w:val="single" w:sz="4" w:space="0" w:color="auto"/>
            </w:tcBorders>
          </w:tcPr>
          <w:p w14:paraId="19718CF3" w14:textId="77777777" w:rsidR="00441786" w:rsidRPr="00F85700" w:rsidRDefault="00441786" w:rsidP="00E66E9E">
            <w:pPr>
              <w:pStyle w:val="TAL"/>
              <w:rPr>
                <w:ins w:id="20336" w:author="24.501_CR5169R3_(Rel-18)_eUEPO" w:date="2023-06-29T00:11:00Z"/>
              </w:rPr>
            </w:pPr>
          </w:p>
        </w:tc>
      </w:tr>
      <w:tr w:rsidR="00441786" w:rsidRPr="00055543" w14:paraId="31523B10" w14:textId="77777777" w:rsidTr="00E66E9E">
        <w:trPr>
          <w:cantSplit/>
          <w:trHeight w:val="224"/>
          <w:jc w:val="center"/>
          <w:ins w:id="20337" w:author="24.501_CR5169R3_(Rel-18)_eUEPO" w:date="2023-06-29T00:11:00Z"/>
        </w:trPr>
        <w:tc>
          <w:tcPr>
            <w:tcW w:w="279" w:type="dxa"/>
            <w:tcBorders>
              <w:top w:val="nil"/>
              <w:left w:val="single" w:sz="4" w:space="0" w:color="auto"/>
              <w:bottom w:val="nil"/>
              <w:right w:val="nil"/>
            </w:tcBorders>
          </w:tcPr>
          <w:p w14:paraId="09310E85" w14:textId="77777777" w:rsidR="00441786" w:rsidRPr="00055543" w:rsidRDefault="00441786" w:rsidP="00E66E9E">
            <w:pPr>
              <w:pStyle w:val="TAL"/>
              <w:jc w:val="center"/>
              <w:rPr>
                <w:ins w:id="20338" w:author="24.501_CR5169R3_(Rel-18)_eUEPO" w:date="2023-06-29T00:11:00Z"/>
              </w:rPr>
            </w:pPr>
            <w:ins w:id="20339" w:author="24.501_CR5169R3_(Rel-18)_eUEPO" w:date="2023-06-29T00:11:00Z">
              <w:r>
                <w:t>0</w:t>
              </w:r>
            </w:ins>
          </w:p>
        </w:tc>
        <w:tc>
          <w:tcPr>
            <w:tcW w:w="7772" w:type="dxa"/>
            <w:gridSpan w:val="2"/>
            <w:tcBorders>
              <w:top w:val="nil"/>
              <w:left w:val="nil"/>
              <w:bottom w:val="nil"/>
              <w:right w:val="single" w:sz="4" w:space="0" w:color="auto"/>
            </w:tcBorders>
          </w:tcPr>
          <w:p w14:paraId="3A06C8CD" w14:textId="77777777" w:rsidR="00441786" w:rsidRPr="00055543" w:rsidRDefault="00441786" w:rsidP="00E66E9E">
            <w:pPr>
              <w:pStyle w:val="TAL"/>
              <w:rPr>
                <w:ins w:id="20340" w:author="24.501_CR5169R3_(Rel-18)_eUEPO" w:date="2023-06-29T00:11:00Z"/>
              </w:rPr>
            </w:pPr>
            <w:ins w:id="20341" w:author="24.501_CR5169R3_(Rel-18)_eUEPO" w:date="2023-06-29T00:11:00Z">
              <w:r>
                <w:t>VPS URSP</w:t>
              </w:r>
              <w:r w:rsidRPr="00913BB3">
                <w:rPr>
                  <w:lang w:eastAsia="en-US"/>
                </w:rPr>
                <w:t xml:space="preserve"> not supported by the UE</w:t>
              </w:r>
            </w:ins>
          </w:p>
        </w:tc>
      </w:tr>
      <w:tr w:rsidR="00441786" w:rsidRPr="00F85700" w14:paraId="7B420130" w14:textId="77777777" w:rsidTr="00E66E9E">
        <w:trPr>
          <w:cantSplit/>
          <w:trHeight w:val="224"/>
          <w:jc w:val="center"/>
          <w:ins w:id="20342" w:author="24.501_CR5169R3_(Rel-18)_eUEPO" w:date="2023-06-29T00:11:00Z"/>
        </w:trPr>
        <w:tc>
          <w:tcPr>
            <w:tcW w:w="279" w:type="dxa"/>
            <w:tcBorders>
              <w:top w:val="nil"/>
              <w:left w:val="single" w:sz="4" w:space="0" w:color="auto"/>
              <w:bottom w:val="nil"/>
              <w:right w:val="nil"/>
            </w:tcBorders>
          </w:tcPr>
          <w:p w14:paraId="3AB09F71" w14:textId="77777777" w:rsidR="00441786" w:rsidRDefault="00441786" w:rsidP="00E66E9E">
            <w:pPr>
              <w:pStyle w:val="TAL"/>
              <w:jc w:val="center"/>
              <w:rPr>
                <w:ins w:id="20343" w:author="24.501_CR5169R3_(Rel-18)_eUEPO" w:date="2023-06-29T00:11:00Z"/>
              </w:rPr>
            </w:pPr>
            <w:ins w:id="20344" w:author="24.501_CR5169R3_(Rel-18)_eUEPO" w:date="2023-06-29T00:11:00Z">
              <w:r>
                <w:t>1</w:t>
              </w:r>
            </w:ins>
          </w:p>
        </w:tc>
        <w:tc>
          <w:tcPr>
            <w:tcW w:w="7772" w:type="dxa"/>
            <w:gridSpan w:val="2"/>
            <w:tcBorders>
              <w:top w:val="nil"/>
              <w:left w:val="nil"/>
              <w:bottom w:val="nil"/>
              <w:right w:val="single" w:sz="4" w:space="0" w:color="auto"/>
            </w:tcBorders>
          </w:tcPr>
          <w:p w14:paraId="24E18898" w14:textId="77777777" w:rsidR="00441786" w:rsidRPr="00F85700" w:rsidRDefault="00441786" w:rsidP="00E66E9E">
            <w:pPr>
              <w:pStyle w:val="TAL"/>
              <w:rPr>
                <w:ins w:id="20345" w:author="24.501_CR5169R3_(Rel-18)_eUEPO" w:date="2023-06-29T00:11:00Z"/>
              </w:rPr>
            </w:pPr>
            <w:ins w:id="20346" w:author="24.501_CR5169R3_(Rel-18)_eUEPO" w:date="2023-06-29T00:11:00Z">
              <w:r>
                <w:t>VPS URSP</w:t>
              </w:r>
              <w:r w:rsidRPr="00913BB3">
                <w:rPr>
                  <w:lang w:eastAsia="en-US"/>
                </w:rPr>
                <w:t xml:space="preserve"> supported by the UE</w:t>
              </w:r>
            </w:ins>
          </w:p>
        </w:tc>
      </w:tr>
      <w:tr w:rsidR="001A1078" w14:paraId="6E68FDB8" w14:textId="77777777" w:rsidTr="00E66E9E">
        <w:trPr>
          <w:cantSplit/>
          <w:trHeight w:val="224"/>
          <w:jc w:val="center"/>
          <w:ins w:id="20347" w:author="24.501_CR5339R3_(Rel-18)_eUEPO" w:date="2023-06-28T23:52:00Z"/>
        </w:trPr>
        <w:tc>
          <w:tcPr>
            <w:tcW w:w="8051" w:type="dxa"/>
            <w:gridSpan w:val="3"/>
            <w:tcBorders>
              <w:top w:val="nil"/>
              <w:left w:val="single" w:sz="4" w:space="0" w:color="auto"/>
              <w:bottom w:val="nil"/>
              <w:right w:val="single" w:sz="4" w:space="0" w:color="auto"/>
            </w:tcBorders>
          </w:tcPr>
          <w:p w14:paraId="3D5D41A9" w14:textId="77777777" w:rsidR="001A1078" w:rsidRDefault="001A1078" w:rsidP="00E66E9E">
            <w:pPr>
              <w:pStyle w:val="TAL"/>
              <w:rPr>
                <w:ins w:id="20348" w:author="24.501_CR5339R3_(Rel-18)_eUEPO" w:date="2023-06-28T23:52:00Z"/>
              </w:rPr>
            </w:pPr>
          </w:p>
          <w:p w14:paraId="3DACBE05" w14:textId="77777777" w:rsidR="001A1078" w:rsidRDefault="001A1078" w:rsidP="00E66E9E">
            <w:pPr>
              <w:pStyle w:val="TAL"/>
              <w:rPr>
                <w:ins w:id="20349" w:author="24.501_CR5339R3_(Rel-18)_eUEPO" w:date="2023-06-28T23:52:00Z"/>
              </w:rPr>
            </w:pPr>
            <w:ins w:id="20350" w:author="24.501_CR5339R3_(Rel-18)_eUEPO" w:date="2023-06-28T23:52:00Z">
              <w:r>
                <w:t>Support of R</w:t>
              </w:r>
              <w:r w:rsidRPr="002332E5">
                <w:t>eport</w:t>
              </w:r>
              <w:r>
                <w:t xml:space="preserve">ing </w:t>
              </w:r>
              <w:r w:rsidRPr="00BF2953">
                <w:t xml:space="preserve">URSP </w:t>
              </w:r>
              <w:r>
                <w:t>R</w:t>
              </w:r>
              <w:r w:rsidRPr="00BF2953">
                <w:t xml:space="preserve">ule </w:t>
              </w:r>
              <w:r>
                <w:t>E</w:t>
              </w:r>
              <w:r w:rsidRPr="00BF2953">
                <w:t>nforcement</w:t>
              </w:r>
              <w:r>
                <w:t xml:space="preserve"> by the UE (SupportRURE) (octet 3, bit 3)</w:t>
              </w:r>
            </w:ins>
          </w:p>
          <w:p w14:paraId="2702A68D" w14:textId="77777777" w:rsidR="001A1078" w:rsidRDefault="001A1078" w:rsidP="00E66E9E">
            <w:pPr>
              <w:pStyle w:val="TAL"/>
              <w:rPr>
                <w:ins w:id="20351" w:author="24.501_CR5339R3_(Rel-18)_eUEPO" w:date="2023-06-28T23:52:00Z"/>
                <w:lang w:eastAsia="zh-CN"/>
              </w:rPr>
            </w:pPr>
            <w:ins w:id="20352" w:author="24.501_CR5339R3_(Rel-18)_eUEPO" w:date="2023-06-28T23:52:00Z">
              <w:r>
                <w:rPr>
                  <w:rFonts w:hint="eastAsia"/>
                  <w:lang w:eastAsia="zh-CN"/>
                </w:rPr>
                <w:t>B</w:t>
              </w:r>
              <w:r>
                <w:rPr>
                  <w:lang w:eastAsia="zh-CN"/>
                </w:rPr>
                <w:t>it</w:t>
              </w:r>
            </w:ins>
          </w:p>
          <w:p w14:paraId="2BBC35CF" w14:textId="77777777" w:rsidR="001A1078" w:rsidRDefault="001A1078" w:rsidP="00E66E9E">
            <w:pPr>
              <w:pStyle w:val="TAL"/>
              <w:rPr>
                <w:ins w:id="20353" w:author="24.501_CR5339R3_(Rel-18)_eUEPO" w:date="2023-06-28T23:52:00Z"/>
              </w:rPr>
            </w:pPr>
            <w:ins w:id="20354" w:author="24.501_CR5339R3_(Rel-18)_eUEPO" w:date="2023-06-28T23:52:00Z">
              <w:r w:rsidRPr="00D62FC1">
                <w:rPr>
                  <w:rFonts w:hint="eastAsia"/>
                  <w:b/>
                  <w:bCs/>
                  <w:lang w:eastAsia="zh-CN"/>
                </w:rPr>
                <w:t>3</w:t>
              </w:r>
            </w:ins>
          </w:p>
        </w:tc>
      </w:tr>
      <w:tr w:rsidR="001A1078" w14:paraId="18F92EEE" w14:textId="77777777" w:rsidTr="00E66E9E">
        <w:trPr>
          <w:cantSplit/>
          <w:trHeight w:val="224"/>
          <w:jc w:val="center"/>
          <w:ins w:id="20355" w:author="24.501_CR5339R3_(Rel-18)_eUEPO" w:date="2023-06-28T23:52:00Z"/>
        </w:trPr>
        <w:tc>
          <w:tcPr>
            <w:tcW w:w="279" w:type="dxa"/>
            <w:tcBorders>
              <w:top w:val="nil"/>
              <w:left w:val="single" w:sz="4" w:space="0" w:color="auto"/>
              <w:bottom w:val="nil"/>
              <w:right w:val="nil"/>
            </w:tcBorders>
            <w:hideMark/>
          </w:tcPr>
          <w:p w14:paraId="4CDA6C89" w14:textId="77777777" w:rsidR="001A1078" w:rsidRDefault="001A1078" w:rsidP="00E66E9E">
            <w:pPr>
              <w:pStyle w:val="TAL"/>
              <w:jc w:val="center"/>
              <w:rPr>
                <w:ins w:id="20356" w:author="24.501_CR5339R3_(Rel-18)_eUEPO" w:date="2023-06-28T23:52:00Z"/>
              </w:rPr>
            </w:pPr>
            <w:ins w:id="20357" w:author="24.501_CR5339R3_(Rel-18)_eUEPO" w:date="2023-06-28T23:52:00Z">
              <w:r>
                <w:t>0</w:t>
              </w:r>
            </w:ins>
          </w:p>
        </w:tc>
        <w:tc>
          <w:tcPr>
            <w:tcW w:w="7772" w:type="dxa"/>
            <w:gridSpan w:val="2"/>
            <w:tcBorders>
              <w:top w:val="nil"/>
              <w:left w:val="nil"/>
              <w:bottom w:val="nil"/>
              <w:right w:val="single" w:sz="4" w:space="0" w:color="auto"/>
            </w:tcBorders>
            <w:hideMark/>
          </w:tcPr>
          <w:p w14:paraId="7282A4CD" w14:textId="77777777" w:rsidR="001A1078" w:rsidRDefault="001A1078" w:rsidP="00E66E9E">
            <w:pPr>
              <w:pStyle w:val="TAL"/>
              <w:rPr>
                <w:ins w:id="20358" w:author="24.501_CR5339R3_(Rel-18)_eUEPO" w:date="2023-06-28T23:52:00Z"/>
              </w:rPr>
            </w:pPr>
            <w:ins w:id="20359" w:author="24.501_CR5339R3_(Rel-18)_eUEPO" w:date="2023-06-28T23:52:00Z">
              <w:r>
                <w:t>R</w:t>
              </w:r>
              <w:r w:rsidRPr="002332E5">
                <w:t>eport</w:t>
              </w:r>
              <w:r>
                <w:t>ing URSP rule enforcement not supported by the UE</w:t>
              </w:r>
            </w:ins>
          </w:p>
        </w:tc>
      </w:tr>
      <w:tr w:rsidR="001A1078" w14:paraId="24BE5644" w14:textId="77777777" w:rsidTr="00E66E9E">
        <w:trPr>
          <w:cantSplit/>
          <w:trHeight w:val="224"/>
          <w:jc w:val="center"/>
          <w:ins w:id="20360" w:author="24.501_CR5339R3_(Rel-18)_eUEPO" w:date="2023-06-28T23:52:00Z"/>
        </w:trPr>
        <w:tc>
          <w:tcPr>
            <w:tcW w:w="279" w:type="dxa"/>
            <w:tcBorders>
              <w:top w:val="nil"/>
              <w:left w:val="single" w:sz="4" w:space="0" w:color="auto"/>
              <w:bottom w:val="nil"/>
              <w:right w:val="nil"/>
            </w:tcBorders>
            <w:hideMark/>
          </w:tcPr>
          <w:p w14:paraId="2A8A2E03" w14:textId="77777777" w:rsidR="001A1078" w:rsidRDefault="001A1078" w:rsidP="00E66E9E">
            <w:pPr>
              <w:pStyle w:val="TAL"/>
              <w:jc w:val="center"/>
              <w:rPr>
                <w:ins w:id="20361" w:author="24.501_CR5339R3_(Rel-18)_eUEPO" w:date="2023-06-28T23:52:00Z"/>
              </w:rPr>
            </w:pPr>
            <w:ins w:id="20362" w:author="24.501_CR5339R3_(Rel-18)_eUEPO" w:date="2023-06-28T23:52:00Z">
              <w:r>
                <w:t>1</w:t>
              </w:r>
            </w:ins>
          </w:p>
        </w:tc>
        <w:tc>
          <w:tcPr>
            <w:tcW w:w="7772" w:type="dxa"/>
            <w:gridSpan w:val="2"/>
            <w:tcBorders>
              <w:top w:val="nil"/>
              <w:left w:val="nil"/>
              <w:bottom w:val="nil"/>
              <w:right w:val="single" w:sz="4" w:space="0" w:color="auto"/>
            </w:tcBorders>
            <w:hideMark/>
          </w:tcPr>
          <w:p w14:paraId="121402DB" w14:textId="77777777" w:rsidR="001A1078" w:rsidRDefault="001A1078" w:rsidP="00E66E9E">
            <w:pPr>
              <w:pStyle w:val="TAL"/>
              <w:rPr>
                <w:ins w:id="20363" w:author="24.501_CR5339R3_(Rel-18)_eUEPO" w:date="2023-06-28T23:52:00Z"/>
              </w:rPr>
            </w:pPr>
            <w:ins w:id="20364" w:author="24.501_CR5339R3_(Rel-18)_eUEPO" w:date="2023-06-28T23:52:00Z">
              <w:r>
                <w:t>R</w:t>
              </w:r>
              <w:r w:rsidRPr="002332E5">
                <w:t>eport</w:t>
              </w:r>
              <w:r>
                <w:t>ing URSP rule enforcement supported by the UE</w:t>
              </w:r>
            </w:ins>
          </w:p>
        </w:tc>
      </w:tr>
      <w:tr w:rsidR="001A1078" w14:paraId="0DF79DA3" w14:textId="77777777" w:rsidTr="00E66E9E">
        <w:trPr>
          <w:cantSplit/>
          <w:trHeight w:val="224"/>
          <w:jc w:val="center"/>
          <w:ins w:id="20365" w:author="24.501_CR5339R3_(Rel-18)_eUEPO" w:date="2023-06-28T23:52:00Z"/>
        </w:trPr>
        <w:tc>
          <w:tcPr>
            <w:tcW w:w="279" w:type="dxa"/>
            <w:tcBorders>
              <w:top w:val="nil"/>
              <w:left w:val="single" w:sz="4" w:space="0" w:color="auto"/>
              <w:bottom w:val="nil"/>
              <w:right w:val="nil"/>
            </w:tcBorders>
          </w:tcPr>
          <w:p w14:paraId="350025DA" w14:textId="77777777" w:rsidR="001A1078" w:rsidRDefault="001A1078" w:rsidP="00E66E9E">
            <w:pPr>
              <w:pStyle w:val="TAL"/>
              <w:jc w:val="center"/>
              <w:rPr>
                <w:ins w:id="20366" w:author="24.501_CR5339R3_(Rel-18)_eUEPO" w:date="2023-06-28T23:52:00Z"/>
              </w:rPr>
            </w:pPr>
          </w:p>
        </w:tc>
        <w:tc>
          <w:tcPr>
            <w:tcW w:w="7772" w:type="dxa"/>
            <w:gridSpan w:val="2"/>
            <w:tcBorders>
              <w:top w:val="nil"/>
              <w:left w:val="nil"/>
              <w:bottom w:val="nil"/>
              <w:right w:val="single" w:sz="4" w:space="0" w:color="auto"/>
            </w:tcBorders>
          </w:tcPr>
          <w:p w14:paraId="61B8EA0B" w14:textId="77777777" w:rsidR="001A1078" w:rsidRDefault="001A1078" w:rsidP="00E66E9E">
            <w:pPr>
              <w:pStyle w:val="TAL"/>
              <w:rPr>
                <w:ins w:id="20367" w:author="24.501_CR5339R3_(Rel-18)_eUEPO" w:date="2023-06-28T23:52:00Z"/>
              </w:rPr>
            </w:pPr>
          </w:p>
        </w:tc>
      </w:tr>
      <w:tr w:rsidR="001A1078" w14:paraId="4C6C3001" w14:textId="77777777" w:rsidTr="002A43AC">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Change w:id="20368" w:author="24.501_CR5208R3_(Rel-18)_eUEPO" w:date="2023-06-30T11:11:00Z">
            <w:tblPrEx>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PrEx>
          </w:tblPrExChange>
        </w:tblPrEx>
        <w:trPr>
          <w:cantSplit/>
          <w:trHeight w:val="249"/>
          <w:jc w:val="center"/>
          <w:ins w:id="20369" w:author="24.501_CR5339R3_(Rel-18)_eUEPO" w:date="2023-06-28T23:52:00Z"/>
          <w:trPrChange w:id="20370" w:author="24.501_CR5208R3_(Rel-18)_eUEPO" w:date="2023-06-30T11:11:00Z">
            <w:trPr>
              <w:cantSplit/>
              <w:trHeight w:val="249"/>
              <w:jc w:val="center"/>
            </w:trPr>
          </w:trPrChange>
        </w:trPr>
        <w:tc>
          <w:tcPr>
            <w:tcW w:w="8051" w:type="dxa"/>
            <w:gridSpan w:val="3"/>
            <w:tcBorders>
              <w:top w:val="nil"/>
              <w:left w:val="single" w:sz="4" w:space="0" w:color="auto"/>
              <w:bottom w:val="nil"/>
              <w:right w:val="single" w:sz="4" w:space="0" w:color="auto"/>
            </w:tcBorders>
            <w:tcPrChange w:id="20371" w:author="24.501_CR5208R3_(Rel-18)_eUEPO" w:date="2023-06-30T11:11:00Z">
              <w:tcPr>
                <w:tcW w:w="8051" w:type="dxa"/>
                <w:gridSpan w:val="3"/>
                <w:tcBorders>
                  <w:top w:val="nil"/>
                  <w:left w:val="single" w:sz="4" w:space="0" w:color="auto"/>
                  <w:bottom w:val="single" w:sz="4" w:space="0" w:color="auto"/>
                  <w:right w:val="single" w:sz="4" w:space="0" w:color="auto"/>
                </w:tcBorders>
              </w:tcPr>
            </w:tcPrChange>
          </w:tcPr>
          <w:p w14:paraId="6F67306E" w14:textId="77777777" w:rsidR="001A1078" w:rsidRDefault="001A1078" w:rsidP="00E66E9E">
            <w:pPr>
              <w:pStyle w:val="TAL"/>
              <w:rPr>
                <w:ins w:id="20372" w:author="24.501_CR5339R3_(Rel-18)_eUEPO" w:date="2023-06-28T23:52:00Z"/>
              </w:rPr>
            </w:pPr>
            <w:ins w:id="20373" w:author="24.501_CR5339R3_(Rel-18)_eUEPO" w:date="2023-06-28T23:52:00Z">
              <w:r>
                <w:t>All other bits in octet 3 to 5 are spare and shall be coded as zero, if the respective octet is included in the information element.</w:t>
              </w:r>
            </w:ins>
          </w:p>
          <w:p w14:paraId="64B9F155" w14:textId="77777777" w:rsidR="001A1078" w:rsidRDefault="001A1078" w:rsidP="00E66E9E">
            <w:pPr>
              <w:pStyle w:val="TAL"/>
              <w:rPr>
                <w:ins w:id="20374" w:author="24.501_CR5339R3_(Rel-18)_eUEPO" w:date="2023-06-28T23:52:00Z"/>
              </w:rPr>
            </w:pPr>
          </w:p>
        </w:tc>
      </w:tr>
      <w:tr w:rsidR="002A43AC" w14:paraId="352D0E1E" w14:textId="77777777" w:rsidTr="00E66E9E">
        <w:trPr>
          <w:cantSplit/>
          <w:trHeight w:val="249"/>
          <w:jc w:val="center"/>
          <w:ins w:id="20375" w:author="24.501_CR5208R3_(Rel-18)_eUEPO" w:date="2023-06-30T11:11:00Z"/>
        </w:trPr>
        <w:tc>
          <w:tcPr>
            <w:tcW w:w="8051" w:type="dxa"/>
            <w:gridSpan w:val="3"/>
            <w:tcBorders>
              <w:top w:val="single" w:sz="4" w:space="0" w:color="auto"/>
              <w:left w:val="single" w:sz="4" w:space="0" w:color="auto"/>
              <w:bottom w:val="nil"/>
              <w:right w:val="single" w:sz="4" w:space="0" w:color="auto"/>
            </w:tcBorders>
          </w:tcPr>
          <w:p w14:paraId="68558DC8" w14:textId="77777777" w:rsidR="002A43AC" w:rsidRDefault="002A43AC" w:rsidP="00E66E9E">
            <w:pPr>
              <w:pStyle w:val="TAN"/>
              <w:rPr>
                <w:ins w:id="20376" w:author="24.501_CR5208R3_(Rel-18)_eUEPO" w:date="2023-06-30T11:11:00Z"/>
              </w:rPr>
            </w:pPr>
            <w:ins w:id="20377" w:author="24.501_CR5208R3_(Rel-18)_eUEPO" w:date="2023-06-30T11:11:00Z">
              <w:r>
                <w:rPr>
                  <w:lang w:val="en-US"/>
                </w:rPr>
                <w:t>NOTE:</w:t>
              </w:r>
              <w:r>
                <w:rPr>
                  <w:lang w:val="en-US"/>
                </w:rPr>
                <w:tab/>
                <w:t>This indicator shall be ignored by an EPS receiving entity as the UE in EPS providing UE STATE INDICATION message, supports URSP provisioning in EPS.</w:t>
              </w:r>
            </w:ins>
          </w:p>
        </w:tc>
      </w:tr>
      <w:tr w:rsidR="002A43AC" w14:paraId="7A10D0C2" w14:textId="77777777" w:rsidTr="00E66E9E">
        <w:trPr>
          <w:cantSplit/>
          <w:trHeight w:val="249"/>
          <w:jc w:val="center"/>
          <w:ins w:id="20378" w:author="24.501_CR5208R3_(Rel-18)_eUEPO" w:date="2023-06-30T11:11:00Z"/>
        </w:trPr>
        <w:tc>
          <w:tcPr>
            <w:tcW w:w="8051" w:type="dxa"/>
            <w:gridSpan w:val="3"/>
            <w:tcBorders>
              <w:top w:val="nil"/>
              <w:left w:val="single" w:sz="4" w:space="0" w:color="auto"/>
              <w:bottom w:val="single" w:sz="4" w:space="0" w:color="auto"/>
              <w:right w:val="single" w:sz="4" w:space="0" w:color="auto"/>
            </w:tcBorders>
          </w:tcPr>
          <w:p w14:paraId="1C837449" w14:textId="77777777" w:rsidR="002A43AC" w:rsidRDefault="002A43AC" w:rsidP="00E66E9E">
            <w:pPr>
              <w:pStyle w:val="TAN"/>
              <w:rPr>
                <w:ins w:id="20379" w:author="24.501_CR5208R3_(Rel-18)_eUEPO" w:date="2023-06-30T11:11:00Z"/>
              </w:rPr>
            </w:pPr>
          </w:p>
        </w:tc>
      </w:tr>
    </w:tbl>
    <w:p w14:paraId="0CA56573" w14:textId="77777777" w:rsidR="002B284A" w:rsidRPr="007F2770" w:rsidRDefault="002B284A" w:rsidP="00FF43C1"/>
    <w:p w14:paraId="4031AB6B" w14:textId="77777777" w:rsidR="00B51475" w:rsidRPr="007F2770" w:rsidRDefault="00B51475" w:rsidP="00A80EA5">
      <w:pPr>
        <w:pStyle w:val="Heading2"/>
      </w:pPr>
      <w:bookmarkStart w:id="20380" w:name="_Toc20233366"/>
      <w:bookmarkStart w:id="20381" w:name="_Toc27747503"/>
      <w:bookmarkStart w:id="20382" w:name="_Toc36213697"/>
      <w:bookmarkStart w:id="20383" w:name="_Toc36657874"/>
      <w:bookmarkStart w:id="20384" w:name="_Toc45287552"/>
      <w:bookmarkStart w:id="20385" w:name="_Toc51948828"/>
      <w:bookmarkStart w:id="20386" w:name="_Toc51949920"/>
      <w:bookmarkStart w:id="20387" w:name="_Toc131397018"/>
      <w:r w:rsidRPr="007F2770">
        <w:t>D.6.6</w:t>
      </w:r>
      <w:r w:rsidRPr="007F2770">
        <w:tab/>
        <w:t>UE OS Id</w:t>
      </w:r>
      <w:bookmarkEnd w:id="20380"/>
      <w:bookmarkEnd w:id="20381"/>
      <w:bookmarkEnd w:id="20382"/>
      <w:bookmarkEnd w:id="20383"/>
      <w:bookmarkEnd w:id="20384"/>
      <w:bookmarkEnd w:id="20385"/>
      <w:bookmarkEnd w:id="20386"/>
      <w:bookmarkEnd w:id="20387"/>
    </w:p>
    <w:p w14:paraId="4CA4F2F5" w14:textId="77777777" w:rsidR="00193BB8" w:rsidRPr="007F2770" w:rsidRDefault="00B51475" w:rsidP="00B51475">
      <w:r w:rsidRPr="007F2770">
        <w:t>The purpose of the UE OS Id information element is to provide the network with information about the OS of the UE.</w:t>
      </w:r>
    </w:p>
    <w:p w14:paraId="6495FE9E" w14:textId="6F098DB9" w:rsidR="00B51475" w:rsidRPr="007F2770" w:rsidRDefault="00B51475" w:rsidP="00B51475">
      <w:r w:rsidRPr="007F2770">
        <w:t>The UE OS Id information element is coded as shown in figure D.6.6.1 and table D.6.6.1.</w:t>
      </w:r>
    </w:p>
    <w:p w14:paraId="6955D314" w14:textId="77777777" w:rsidR="00B51475" w:rsidRPr="007F2770" w:rsidRDefault="00B51475" w:rsidP="00B51475">
      <w:r w:rsidRPr="007F2770">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RPr="007F2770" w14:paraId="33E8C13E" w14:textId="77777777" w:rsidTr="00B51475">
        <w:trPr>
          <w:gridBefore w:val="1"/>
          <w:wBefore w:w="150" w:type="dxa"/>
          <w:cantSplit/>
          <w:jc w:val="center"/>
        </w:trPr>
        <w:tc>
          <w:tcPr>
            <w:tcW w:w="710" w:type="dxa"/>
            <w:tcBorders>
              <w:top w:val="nil"/>
              <w:left w:val="nil"/>
              <w:bottom w:val="nil"/>
              <w:right w:val="nil"/>
            </w:tcBorders>
            <w:hideMark/>
          </w:tcPr>
          <w:p w14:paraId="1C8FA4BF" w14:textId="77777777" w:rsidR="00B51475" w:rsidRPr="007F2770" w:rsidRDefault="00B51475" w:rsidP="00B51475">
            <w:pPr>
              <w:pStyle w:val="TAC"/>
            </w:pPr>
            <w:r w:rsidRPr="007F2770">
              <w:t>8</w:t>
            </w:r>
          </w:p>
        </w:tc>
        <w:tc>
          <w:tcPr>
            <w:tcW w:w="720" w:type="dxa"/>
            <w:tcBorders>
              <w:top w:val="nil"/>
              <w:left w:val="nil"/>
              <w:bottom w:val="nil"/>
              <w:right w:val="nil"/>
            </w:tcBorders>
            <w:hideMark/>
          </w:tcPr>
          <w:p w14:paraId="4DAFFE3D" w14:textId="77777777" w:rsidR="00B51475" w:rsidRPr="007F2770" w:rsidRDefault="00B51475" w:rsidP="00B51475">
            <w:pPr>
              <w:pStyle w:val="TAC"/>
            </w:pPr>
            <w:r w:rsidRPr="007F2770">
              <w:t>7</w:t>
            </w:r>
          </w:p>
        </w:tc>
        <w:tc>
          <w:tcPr>
            <w:tcW w:w="720" w:type="dxa"/>
            <w:tcBorders>
              <w:top w:val="nil"/>
              <w:left w:val="nil"/>
              <w:bottom w:val="nil"/>
              <w:right w:val="nil"/>
            </w:tcBorders>
            <w:hideMark/>
          </w:tcPr>
          <w:p w14:paraId="73B9559B" w14:textId="77777777" w:rsidR="00B51475" w:rsidRPr="007F2770" w:rsidRDefault="00B51475" w:rsidP="00B51475">
            <w:pPr>
              <w:pStyle w:val="TAC"/>
            </w:pPr>
            <w:r w:rsidRPr="007F2770">
              <w:t>6</w:t>
            </w:r>
          </w:p>
        </w:tc>
        <w:tc>
          <w:tcPr>
            <w:tcW w:w="720" w:type="dxa"/>
            <w:tcBorders>
              <w:top w:val="nil"/>
              <w:left w:val="nil"/>
              <w:bottom w:val="nil"/>
              <w:right w:val="nil"/>
            </w:tcBorders>
            <w:hideMark/>
          </w:tcPr>
          <w:p w14:paraId="28160748" w14:textId="77777777" w:rsidR="00B51475" w:rsidRPr="007F2770" w:rsidRDefault="00B51475" w:rsidP="00B51475">
            <w:pPr>
              <w:pStyle w:val="TAC"/>
            </w:pPr>
            <w:r w:rsidRPr="007F2770">
              <w:t>5</w:t>
            </w:r>
          </w:p>
        </w:tc>
        <w:tc>
          <w:tcPr>
            <w:tcW w:w="720" w:type="dxa"/>
            <w:tcBorders>
              <w:top w:val="nil"/>
              <w:left w:val="nil"/>
              <w:bottom w:val="nil"/>
              <w:right w:val="nil"/>
            </w:tcBorders>
            <w:hideMark/>
          </w:tcPr>
          <w:p w14:paraId="70222541" w14:textId="77777777" w:rsidR="00B51475" w:rsidRPr="007F2770" w:rsidRDefault="00B51475" w:rsidP="00B51475">
            <w:pPr>
              <w:pStyle w:val="TAC"/>
            </w:pPr>
            <w:r w:rsidRPr="007F2770">
              <w:t>4</w:t>
            </w:r>
          </w:p>
        </w:tc>
        <w:tc>
          <w:tcPr>
            <w:tcW w:w="720" w:type="dxa"/>
            <w:tcBorders>
              <w:top w:val="nil"/>
              <w:left w:val="nil"/>
              <w:bottom w:val="nil"/>
              <w:right w:val="nil"/>
            </w:tcBorders>
            <w:hideMark/>
          </w:tcPr>
          <w:p w14:paraId="68FC0F1E" w14:textId="77777777" w:rsidR="00B51475" w:rsidRPr="007F2770" w:rsidRDefault="00B51475" w:rsidP="00B51475">
            <w:pPr>
              <w:pStyle w:val="TAC"/>
            </w:pPr>
            <w:r w:rsidRPr="007F2770">
              <w:t>3</w:t>
            </w:r>
          </w:p>
        </w:tc>
        <w:tc>
          <w:tcPr>
            <w:tcW w:w="720" w:type="dxa"/>
            <w:tcBorders>
              <w:top w:val="nil"/>
              <w:left w:val="nil"/>
              <w:bottom w:val="nil"/>
              <w:right w:val="nil"/>
            </w:tcBorders>
            <w:hideMark/>
          </w:tcPr>
          <w:p w14:paraId="28DCF04E" w14:textId="77777777" w:rsidR="00B51475" w:rsidRPr="007F2770" w:rsidRDefault="00B51475" w:rsidP="00B51475">
            <w:pPr>
              <w:pStyle w:val="TAC"/>
            </w:pPr>
            <w:r w:rsidRPr="007F2770">
              <w:t>2</w:t>
            </w:r>
          </w:p>
        </w:tc>
        <w:tc>
          <w:tcPr>
            <w:tcW w:w="730" w:type="dxa"/>
            <w:gridSpan w:val="2"/>
            <w:tcBorders>
              <w:top w:val="nil"/>
              <w:left w:val="nil"/>
              <w:bottom w:val="nil"/>
              <w:right w:val="nil"/>
            </w:tcBorders>
            <w:hideMark/>
          </w:tcPr>
          <w:p w14:paraId="3EFBA439" w14:textId="77777777" w:rsidR="00B51475" w:rsidRPr="007F2770" w:rsidRDefault="00B51475" w:rsidP="00B51475">
            <w:pPr>
              <w:pStyle w:val="TAC"/>
            </w:pPr>
            <w:r w:rsidRPr="007F2770">
              <w:t>1</w:t>
            </w:r>
          </w:p>
        </w:tc>
        <w:tc>
          <w:tcPr>
            <w:tcW w:w="1161" w:type="dxa"/>
            <w:gridSpan w:val="2"/>
            <w:tcBorders>
              <w:top w:val="nil"/>
              <w:left w:val="nil"/>
              <w:bottom w:val="nil"/>
              <w:right w:val="nil"/>
            </w:tcBorders>
          </w:tcPr>
          <w:p w14:paraId="56D7E7E9" w14:textId="77777777" w:rsidR="00B51475" w:rsidRPr="007F2770" w:rsidRDefault="00B51475" w:rsidP="00B51475">
            <w:pPr>
              <w:pStyle w:val="TAL"/>
            </w:pPr>
          </w:p>
        </w:tc>
      </w:tr>
      <w:tr w:rsidR="00B51475" w:rsidRPr="007F2770" w14:paraId="23ABC915"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034A3B13" w14:textId="77777777" w:rsidR="00B51475" w:rsidRPr="007F2770" w:rsidRDefault="00B51475" w:rsidP="00B51475">
            <w:pPr>
              <w:pStyle w:val="TAC"/>
              <w:rPr>
                <w:lang w:val="es-ES"/>
              </w:rPr>
            </w:pPr>
            <w:r w:rsidRPr="007F2770">
              <w:t>OS Id IEI</w:t>
            </w:r>
          </w:p>
        </w:tc>
        <w:tc>
          <w:tcPr>
            <w:tcW w:w="1137" w:type="dxa"/>
            <w:gridSpan w:val="2"/>
            <w:tcBorders>
              <w:top w:val="nil"/>
              <w:left w:val="nil"/>
              <w:bottom w:val="nil"/>
              <w:right w:val="nil"/>
            </w:tcBorders>
            <w:vAlign w:val="center"/>
          </w:tcPr>
          <w:p w14:paraId="51C8E952" w14:textId="77777777" w:rsidR="00B51475" w:rsidRPr="007F2770" w:rsidRDefault="00B51475" w:rsidP="00B51475">
            <w:pPr>
              <w:spacing w:after="0"/>
              <w:rPr>
                <w:rFonts w:ascii="Arial" w:hAnsi="Arial"/>
                <w:sz w:val="18"/>
              </w:rPr>
            </w:pPr>
            <w:bookmarkStart w:id="20388" w:name="_PERM_MCCTEMPBM_CRPT61090232___7"/>
            <w:r w:rsidRPr="007F2770">
              <w:rPr>
                <w:rFonts w:ascii="Arial" w:hAnsi="Arial"/>
                <w:sz w:val="18"/>
              </w:rPr>
              <w:t>octet 1</w:t>
            </w:r>
            <w:bookmarkEnd w:id="20388"/>
          </w:p>
        </w:tc>
      </w:tr>
      <w:tr w:rsidR="00B51475" w:rsidRPr="007F2770" w14:paraId="7833CC64"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104DF064" w14:textId="77777777" w:rsidR="00B51475" w:rsidRPr="007F2770" w:rsidRDefault="00B51475" w:rsidP="00B51475">
            <w:pPr>
              <w:pStyle w:val="TAC"/>
            </w:pPr>
            <w:r w:rsidRPr="007F2770">
              <w:t>Length of OS Id information contents</w:t>
            </w:r>
          </w:p>
        </w:tc>
        <w:tc>
          <w:tcPr>
            <w:tcW w:w="1137" w:type="dxa"/>
            <w:gridSpan w:val="2"/>
            <w:tcBorders>
              <w:top w:val="nil"/>
              <w:left w:val="nil"/>
              <w:bottom w:val="nil"/>
              <w:right w:val="nil"/>
            </w:tcBorders>
            <w:vAlign w:val="center"/>
          </w:tcPr>
          <w:p w14:paraId="190BE3ED" w14:textId="77777777" w:rsidR="00B51475" w:rsidRPr="007F2770" w:rsidRDefault="00B51475" w:rsidP="00B51475">
            <w:pPr>
              <w:spacing w:after="0"/>
              <w:rPr>
                <w:rFonts w:ascii="Arial" w:hAnsi="Arial"/>
                <w:sz w:val="18"/>
              </w:rPr>
            </w:pPr>
            <w:bookmarkStart w:id="20389" w:name="_PERM_MCCTEMPBM_CRPT61090233___7"/>
            <w:r w:rsidRPr="007F2770">
              <w:rPr>
                <w:rFonts w:ascii="Arial" w:hAnsi="Arial"/>
                <w:sz w:val="18"/>
              </w:rPr>
              <w:t>octet 2</w:t>
            </w:r>
            <w:bookmarkEnd w:id="20389"/>
          </w:p>
        </w:tc>
      </w:tr>
      <w:tr w:rsidR="00B51475" w:rsidRPr="007F2770" w14:paraId="77602D3F"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6351B99" w14:textId="77777777" w:rsidR="00B51475" w:rsidRPr="007F2770" w:rsidRDefault="00B51475" w:rsidP="00B51475">
            <w:pPr>
              <w:pStyle w:val="TAC"/>
              <w:rPr>
                <w:lang w:val="es-ES"/>
              </w:rPr>
            </w:pPr>
            <w:r w:rsidRPr="007F2770">
              <w:rPr>
                <w:lang w:val="es-ES"/>
              </w:rPr>
              <w:t>OS Id_1</w:t>
            </w:r>
          </w:p>
        </w:tc>
        <w:tc>
          <w:tcPr>
            <w:tcW w:w="1137" w:type="dxa"/>
            <w:gridSpan w:val="2"/>
            <w:tcBorders>
              <w:top w:val="nil"/>
              <w:left w:val="nil"/>
              <w:bottom w:val="nil"/>
              <w:right w:val="nil"/>
            </w:tcBorders>
            <w:vAlign w:val="center"/>
            <w:hideMark/>
          </w:tcPr>
          <w:p w14:paraId="6E70C5C6" w14:textId="77777777" w:rsidR="00B51475" w:rsidRPr="007F2770" w:rsidRDefault="00B51475" w:rsidP="00B51475">
            <w:pPr>
              <w:spacing w:after="0"/>
              <w:rPr>
                <w:rFonts w:ascii="Arial" w:hAnsi="Arial"/>
                <w:sz w:val="18"/>
              </w:rPr>
            </w:pPr>
            <w:bookmarkStart w:id="20390" w:name="_PERM_MCCTEMPBM_CRPT61090234___7"/>
            <w:r w:rsidRPr="007F2770">
              <w:rPr>
                <w:rFonts w:ascii="Arial" w:hAnsi="Arial"/>
                <w:sz w:val="18"/>
              </w:rPr>
              <w:t>octets 3 - 18</w:t>
            </w:r>
            <w:bookmarkEnd w:id="20390"/>
          </w:p>
        </w:tc>
      </w:tr>
      <w:tr w:rsidR="00B51475" w:rsidRPr="007F2770" w14:paraId="08EDDC0B" w14:textId="77777777"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FB4AE84" w14:textId="77777777" w:rsidR="00B51475" w:rsidRPr="007F2770" w:rsidRDefault="00B51475" w:rsidP="00B51475">
            <w:pPr>
              <w:pStyle w:val="TAC"/>
              <w:rPr>
                <w:lang w:val="es-ES"/>
              </w:rPr>
            </w:pPr>
            <w:r w:rsidRPr="007F2770">
              <w:rPr>
                <w:lang w:val="es-ES"/>
              </w:rPr>
              <w:t>…</w:t>
            </w:r>
          </w:p>
        </w:tc>
        <w:tc>
          <w:tcPr>
            <w:tcW w:w="1137" w:type="dxa"/>
            <w:gridSpan w:val="2"/>
            <w:tcBorders>
              <w:top w:val="nil"/>
              <w:left w:val="nil"/>
              <w:bottom w:val="nil"/>
              <w:right w:val="nil"/>
            </w:tcBorders>
            <w:vAlign w:val="center"/>
          </w:tcPr>
          <w:p w14:paraId="1197D5B3" w14:textId="77777777" w:rsidR="00B51475" w:rsidRPr="007F2770" w:rsidRDefault="00B51475" w:rsidP="00B51475">
            <w:pPr>
              <w:spacing w:after="0"/>
              <w:rPr>
                <w:rFonts w:ascii="Arial" w:hAnsi="Arial"/>
                <w:sz w:val="18"/>
              </w:rPr>
            </w:pPr>
            <w:bookmarkStart w:id="20391" w:name="_PERM_MCCTEMPBM_CRPT61090235___7"/>
            <w:r w:rsidRPr="007F2770">
              <w:rPr>
                <w:rFonts w:ascii="Arial" w:hAnsi="Arial"/>
                <w:sz w:val="18"/>
              </w:rPr>
              <w:t xml:space="preserve"> …</w:t>
            </w:r>
            <w:bookmarkEnd w:id="20391"/>
          </w:p>
        </w:tc>
      </w:tr>
      <w:tr w:rsidR="00B51475" w:rsidRPr="007F2770" w14:paraId="42669A19" w14:textId="77777777"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281F4553" w14:textId="77777777" w:rsidR="00B51475" w:rsidRPr="007F2770" w:rsidRDefault="00B51475" w:rsidP="00B51475">
            <w:pPr>
              <w:pStyle w:val="TAC"/>
              <w:rPr>
                <w:lang w:val="es-ES"/>
              </w:rPr>
            </w:pPr>
            <w:r w:rsidRPr="007F2770">
              <w:rPr>
                <w:lang w:val="es-ES"/>
              </w:rPr>
              <w:t>OS Id_15</w:t>
            </w:r>
          </w:p>
        </w:tc>
        <w:tc>
          <w:tcPr>
            <w:tcW w:w="1137" w:type="dxa"/>
            <w:gridSpan w:val="2"/>
            <w:tcBorders>
              <w:top w:val="nil"/>
              <w:left w:val="nil"/>
              <w:bottom w:val="nil"/>
              <w:right w:val="nil"/>
            </w:tcBorders>
            <w:vAlign w:val="center"/>
          </w:tcPr>
          <w:p w14:paraId="52B344E3" w14:textId="77777777" w:rsidR="00B51475" w:rsidRPr="007F2770" w:rsidRDefault="00B51475" w:rsidP="00B51475">
            <w:pPr>
              <w:spacing w:after="0"/>
              <w:rPr>
                <w:rFonts w:ascii="Arial" w:hAnsi="Arial"/>
                <w:sz w:val="18"/>
              </w:rPr>
            </w:pPr>
            <w:bookmarkStart w:id="20392" w:name="_PERM_MCCTEMPBM_CRPT61090236___7"/>
            <w:r w:rsidRPr="007F2770">
              <w:rPr>
                <w:rFonts w:ascii="Arial" w:hAnsi="Arial"/>
                <w:sz w:val="18"/>
              </w:rPr>
              <w:t>octets 22</w:t>
            </w:r>
            <w:r w:rsidR="0000301F" w:rsidRPr="007F2770">
              <w:rPr>
                <w:rFonts w:ascii="Arial" w:hAnsi="Arial"/>
                <w:sz w:val="18"/>
              </w:rPr>
              <w:t>7</w:t>
            </w:r>
            <w:r w:rsidRPr="007F2770">
              <w:rPr>
                <w:rFonts w:ascii="Arial" w:hAnsi="Arial"/>
                <w:sz w:val="18"/>
              </w:rPr>
              <w:t>* -242*</w:t>
            </w:r>
            <w:bookmarkEnd w:id="20392"/>
          </w:p>
        </w:tc>
      </w:tr>
    </w:tbl>
    <w:p w14:paraId="75327E8E" w14:textId="77777777" w:rsidR="00B51475" w:rsidRPr="007F2770" w:rsidRDefault="00B51475" w:rsidP="00B51475">
      <w:pPr>
        <w:pStyle w:val="TF"/>
      </w:pPr>
      <w:r w:rsidRPr="007F2770">
        <w:t>Figure D.6.6.1: UE OS Id information element</w:t>
      </w:r>
    </w:p>
    <w:p w14:paraId="2D2E06BF" w14:textId="77777777" w:rsidR="00B51475" w:rsidRPr="007F2770" w:rsidRDefault="00B51475" w:rsidP="00B51475">
      <w:pPr>
        <w:pStyle w:val="TH"/>
      </w:pPr>
      <w:r w:rsidRPr="007F2770">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RPr="007F2770" w14:paraId="0D0980A1" w14:textId="77777777" w:rsidTr="0085304B">
        <w:trPr>
          <w:cantSplit/>
          <w:trHeight w:val="249"/>
          <w:jc w:val="center"/>
        </w:trPr>
        <w:tc>
          <w:tcPr>
            <w:tcW w:w="8051" w:type="dxa"/>
            <w:tcBorders>
              <w:top w:val="single" w:sz="4" w:space="0" w:color="auto"/>
              <w:left w:val="single" w:sz="4" w:space="0" w:color="auto"/>
              <w:bottom w:val="nil"/>
              <w:right w:val="single" w:sz="4" w:space="0" w:color="auto"/>
            </w:tcBorders>
          </w:tcPr>
          <w:p w14:paraId="59C59C49" w14:textId="77777777" w:rsidR="00B51475" w:rsidRPr="007F2770" w:rsidRDefault="00B51475" w:rsidP="00B51475">
            <w:pPr>
              <w:pStyle w:val="TAL"/>
            </w:pPr>
            <w:r w:rsidRPr="007F2770">
              <w:t>OS Id:</w:t>
            </w:r>
          </w:p>
        </w:tc>
      </w:tr>
      <w:tr w:rsidR="00B51475" w:rsidRPr="007F2770" w14:paraId="1D7F572E" w14:textId="77777777" w:rsidTr="0085304B">
        <w:trPr>
          <w:cantSplit/>
          <w:trHeight w:val="249"/>
          <w:jc w:val="center"/>
        </w:trPr>
        <w:tc>
          <w:tcPr>
            <w:tcW w:w="8051" w:type="dxa"/>
            <w:tcBorders>
              <w:top w:val="nil"/>
              <w:left w:val="single" w:sz="4" w:space="0" w:color="auto"/>
              <w:bottom w:val="single" w:sz="4" w:space="0" w:color="auto"/>
              <w:right w:val="single" w:sz="4" w:space="0" w:color="auto"/>
            </w:tcBorders>
          </w:tcPr>
          <w:p w14:paraId="40984760" w14:textId="77777777" w:rsidR="00B51475" w:rsidRPr="007F2770" w:rsidRDefault="00B51475" w:rsidP="00B51475">
            <w:pPr>
              <w:pStyle w:val="TAL"/>
            </w:pPr>
            <w:r w:rsidRPr="007F2770">
              <w:t>The OS Id is coded as a sequence of a sixteen octet OS Id value field. The OS Id value field is defined as Universally Unique IDentifier (UUID) as specified in IETF RFC 4122 [35A].</w:t>
            </w:r>
          </w:p>
          <w:p w14:paraId="2CF71221" w14:textId="77777777" w:rsidR="00B51475" w:rsidRPr="007F2770" w:rsidRDefault="00B51475" w:rsidP="00B51475">
            <w:pPr>
              <w:pStyle w:val="TAL"/>
            </w:pPr>
          </w:p>
        </w:tc>
      </w:tr>
    </w:tbl>
    <w:p w14:paraId="3940355C" w14:textId="0D413A6B" w:rsidR="00B51475" w:rsidRPr="007F2770" w:rsidRDefault="00B51475" w:rsidP="00B51475"/>
    <w:p w14:paraId="0FB72FC8" w14:textId="571BD995" w:rsidR="00C4425B" w:rsidRPr="007F2770" w:rsidRDefault="00C4425B" w:rsidP="003758EC">
      <w:pPr>
        <w:pStyle w:val="Heading2"/>
      </w:pPr>
      <w:bookmarkStart w:id="20393" w:name="_Toc131397019"/>
      <w:r w:rsidRPr="007F2770">
        <w:t>D.6.7</w:t>
      </w:r>
      <w:r w:rsidRPr="007F2770">
        <w:tab/>
        <w:t>UE policy network classmark</w:t>
      </w:r>
      <w:bookmarkEnd w:id="20393"/>
    </w:p>
    <w:p w14:paraId="01B0C5BB" w14:textId="77777777" w:rsidR="00C4425B" w:rsidRPr="007F2770" w:rsidRDefault="00C4425B" w:rsidP="00C4425B">
      <w:r w:rsidRPr="007F2770">
        <w:t>The purpose of the UE policy network classmark information element is to provide the UE with information about the policy aspects of the network.</w:t>
      </w:r>
    </w:p>
    <w:p w14:paraId="759E41A4" w14:textId="2120E7D8" w:rsidR="00C4425B" w:rsidRPr="007F2770" w:rsidRDefault="00C4425B" w:rsidP="00C4425B">
      <w:r w:rsidRPr="007F2770">
        <w:t>The UE policy network classmark information element is coded as shown in figure D.6.7.1 and table D.6.7.1.</w:t>
      </w:r>
    </w:p>
    <w:p w14:paraId="53491EF3" w14:textId="77777777" w:rsidR="00C4425B" w:rsidRPr="007F2770" w:rsidRDefault="00C4425B" w:rsidP="00C4425B">
      <w:r w:rsidRPr="007F2770">
        <w:t>The UE policy network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C4425B" w:rsidRPr="007F2770" w14:paraId="7C8FB25B" w14:textId="77777777" w:rsidTr="00B03AC8">
        <w:trPr>
          <w:gridBefore w:val="1"/>
          <w:wBefore w:w="150" w:type="dxa"/>
          <w:cantSplit/>
          <w:jc w:val="center"/>
        </w:trPr>
        <w:tc>
          <w:tcPr>
            <w:tcW w:w="710" w:type="dxa"/>
            <w:gridSpan w:val="2"/>
            <w:tcBorders>
              <w:top w:val="nil"/>
              <w:left w:val="nil"/>
              <w:bottom w:val="nil"/>
              <w:right w:val="nil"/>
            </w:tcBorders>
          </w:tcPr>
          <w:p w14:paraId="3735301D" w14:textId="77777777" w:rsidR="00C4425B" w:rsidRPr="007F2770" w:rsidRDefault="00C4425B" w:rsidP="00B03AC8">
            <w:pPr>
              <w:pStyle w:val="TAC"/>
              <w:rPr>
                <w:lang w:eastAsia="en-US"/>
              </w:rPr>
            </w:pPr>
            <w:r w:rsidRPr="007F2770">
              <w:rPr>
                <w:lang w:eastAsia="en-US"/>
              </w:rPr>
              <w:t>8</w:t>
            </w:r>
          </w:p>
        </w:tc>
        <w:tc>
          <w:tcPr>
            <w:tcW w:w="720" w:type="dxa"/>
            <w:gridSpan w:val="2"/>
            <w:tcBorders>
              <w:top w:val="nil"/>
              <w:left w:val="nil"/>
              <w:bottom w:val="nil"/>
              <w:right w:val="nil"/>
            </w:tcBorders>
          </w:tcPr>
          <w:p w14:paraId="0E83883A" w14:textId="77777777" w:rsidR="00C4425B" w:rsidRPr="007F2770" w:rsidRDefault="00C4425B" w:rsidP="00B03AC8">
            <w:pPr>
              <w:pStyle w:val="TAC"/>
              <w:rPr>
                <w:lang w:eastAsia="en-US"/>
              </w:rPr>
            </w:pPr>
            <w:r w:rsidRPr="007F2770">
              <w:rPr>
                <w:lang w:eastAsia="en-US"/>
              </w:rPr>
              <w:t>7</w:t>
            </w:r>
          </w:p>
        </w:tc>
        <w:tc>
          <w:tcPr>
            <w:tcW w:w="720" w:type="dxa"/>
            <w:gridSpan w:val="2"/>
            <w:tcBorders>
              <w:top w:val="nil"/>
              <w:left w:val="nil"/>
              <w:bottom w:val="nil"/>
              <w:right w:val="nil"/>
            </w:tcBorders>
          </w:tcPr>
          <w:p w14:paraId="670DDBAE" w14:textId="77777777" w:rsidR="00C4425B" w:rsidRPr="007F2770" w:rsidRDefault="00C4425B" w:rsidP="00B03AC8">
            <w:pPr>
              <w:pStyle w:val="TAC"/>
              <w:rPr>
                <w:lang w:eastAsia="en-US"/>
              </w:rPr>
            </w:pPr>
            <w:r w:rsidRPr="007F2770">
              <w:rPr>
                <w:lang w:eastAsia="en-US"/>
              </w:rPr>
              <w:t>6</w:t>
            </w:r>
          </w:p>
        </w:tc>
        <w:tc>
          <w:tcPr>
            <w:tcW w:w="720" w:type="dxa"/>
            <w:gridSpan w:val="2"/>
            <w:tcBorders>
              <w:top w:val="nil"/>
              <w:left w:val="nil"/>
              <w:bottom w:val="nil"/>
              <w:right w:val="nil"/>
            </w:tcBorders>
          </w:tcPr>
          <w:p w14:paraId="19B18E69" w14:textId="77777777" w:rsidR="00C4425B" w:rsidRPr="007F2770" w:rsidRDefault="00C4425B" w:rsidP="00B03AC8">
            <w:pPr>
              <w:pStyle w:val="TAC"/>
              <w:rPr>
                <w:lang w:eastAsia="en-US"/>
              </w:rPr>
            </w:pPr>
            <w:r w:rsidRPr="007F2770">
              <w:rPr>
                <w:lang w:eastAsia="en-US"/>
              </w:rPr>
              <w:t>5</w:t>
            </w:r>
          </w:p>
        </w:tc>
        <w:tc>
          <w:tcPr>
            <w:tcW w:w="720" w:type="dxa"/>
            <w:gridSpan w:val="2"/>
            <w:tcBorders>
              <w:top w:val="nil"/>
              <w:left w:val="nil"/>
              <w:bottom w:val="nil"/>
              <w:right w:val="nil"/>
            </w:tcBorders>
          </w:tcPr>
          <w:p w14:paraId="4BB110B6" w14:textId="77777777" w:rsidR="00C4425B" w:rsidRPr="007F2770" w:rsidRDefault="00C4425B" w:rsidP="00B03AC8">
            <w:pPr>
              <w:pStyle w:val="TAC"/>
              <w:rPr>
                <w:lang w:eastAsia="en-US"/>
              </w:rPr>
            </w:pPr>
            <w:r w:rsidRPr="007F2770">
              <w:rPr>
                <w:lang w:eastAsia="en-US"/>
              </w:rPr>
              <w:t>4</w:t>
            </w:r>
          </w:p>
        </w:tc>
        <w:tc>
          <w:tcPr>
            <w:tcW w:w="720" w:type="dxa"/>
            <w:gridSpan w:val="2"/>
            <w:tcBorders>
              <w:top w:val="nil"/>
              <w:left w:val="nil"/>
              <w:bottom w:val="nil"/>
              <w:right w:val="nil"/>
            </w:tcBorders>
          </w:tcPr>
          <w:p w14:paraId="62DAE34B" w14:textId="77777777" w:rsidR="00C4425B" w:rsidRPr="007F2770" w:rsidRDefault="00C4425B" w:rsidP="00B03AC8">
            <w:pPr>
              <w:pStyle w:val="TAC"/>
              <w:rPr>
                <w:lang w:eastAsia="en-US"/>
              </w:rPr>
            </w:pPr>
            <w:r w:rsidRPr="007F2770">
              <w:rPr>
                <w:lang w:eastAsia="en-US"/>
              </w:rPr>
              <w:t>3</w:t>
            </w:r>
          </w:p>
        </w:tc>
        <w:tc>
          <w:tcPr>
            <w:tcW w:w="720" w:type="dxa"/>
            <w:gridSpan w:val="2"/>
            <w:tcBorders>
              <w:top w:val="nil"/>
              <w:left w:val="nil"/>
              <w:bottom w:val="nil"/>
              <w:right w:val="nil"/>
            </w:tcBorders>
          </w:tcPr>
          <w:p w14:paraId="024E9189" w14:textId="77777777" w:rsidR="00C4425B" w:rsidRPr="007F2770" w:rsidRDefault="00C4425B" w:rsidP="00B03AC8">
            <w:pPr>
              <w:pStyle w:val="TAC"/>
              <w:rPr>
                <w:lang w:eastAsia="en-US"/>
              </w:rPr>
            </w:pPr>
            <w:r w:rsidRPr="007F2770">
              <w:rPr>
                <w:lang w:eastAsia="en-US"/>
              </w:rPr>
              <w:t>2</w:t>
            </w:r>
          </w:p>
        </w:tc>
        <w:tc>
          <w:tcPr>
            <w:tcW w:w="730" w:type="dxa"/>
            <w:gridSpan w:val="2"/>
            <w:tcBorders>
              <w:top w:val="nil"/>
              <w:left w:val="nil"/>
              <w:bottom w:val="nil"/>
              <w:right w:val="nil"/>
            </w:tcBorders>
          </w:tcPr>
          <w:p w14:paraId="1B31EDB8" w14:textId="77777777" w:rsidR="00C4425B" w:rsidRPr="007F2770" w:rsidRDefault="00C4425B" w:rsidP="00B03AC8">
            <w:pPr>
              <w:pStyle w:val="TAC"/>
              <w:rPr>
                <w:lang w:eastAsia="en-US"/>
              </w:rPr>
            </w:pPr>
            <w:r w:rsidRPr="007F2770">
              <w:rPr>
                <w:lang w:eastAsia="en-US"/>
              </w:rPr>
              <w:t>1</w:t>
            </w:r>
          </w:p>
        </w:tc>
        <w:tc>
          <w:tcPr>
            <w:tcW w:w="1161" w:type="dxa"/>
            <w:gridSpan w:val="2"/>
            <w:tcBorders>
              <w:top w:val="nil"/>
              <w:left w:val="nil"/>
              <w:bottom w:val="nil"/>
              <w:right w:val="nil"/>
            </w:tcBorders>
          </w:tcPr>
          <w:p w14:paraId="6579611E" w14:textId="77777777" w:rsidR="00C4425B" w:rsidRPr="007F2770" w:rsidRDefault="00C4425B" w:rsidP="00B03AC8">
            <w:pPr>
              <w:pStyle w:val="TAL"/>
              <w:rPr>
                <w:lang w:eastAsia="en-US"/>
              </w:rPr>
            </w:pPr>
          </w:p>
        </w:tc>
      </w:tr>
      <w:tr w:rsidR="00C4425B" w:rsidRPr="007F2770" w14:paraId="249D7DC0"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2FBA53EE" w14:textId="77777777" w:rsidR="00C4425B" w:rsidRPr="007F2770" w:rsidRDefault="00C4425B" w:rsidP="00B03AC8">
            <w:pPr>
              <w:pStyle w:val="TAC"/>
              <w:rPr>
                <w:lang w:eastAsia="en-US"/>
              </w:rPr>
            </w:pPr>
            <w:r w:rsidRPr="007F2770">
              <w:t>UE policy network classmark</w:t>
            </w:r>
            <w:r w:rsidRPr="007F2770">
              <w:rPr>
                <w:lang w:eastAsia="en-US"/>
              </w:rPr>
              <w:t xml:space="preserve"> IEI</w:t>
            </w:r>
          </w:p>
        </w:tc>
        <w:tc>
          <w:tcPr>
            <w:tcW w:w="1137" w:type="dxa"/>
            <w:gridSpan w:val="2"/>
            <w:tcBorders>
              <w:top w:val="nil"/>
              <w:left w:val="nil"/>
              <w:bottom w:val="nil"/>
              <w:right w:val="nil"/>
            </w:tcBorders>
          </w:tcPr>
          <w:p w14:paraId="1A32A981" w14:textId="77777777" w:rsidR="00C4425B" w:rsidRPr="007F2770" w:rsidRDefault="00C4425B" w:rsidP="00B03AC8">
            <w:pPr>
              <w:pStyle w:val="TAL"/>
              <w:rPr>
                <w:lang w:eastAsia="en-US"/>
              </w:rPr>
            </w:pPr>
            <w:r w:rsidRPr="007F2770">
              <w:rPr>
                <w:lang w:eastAsia="en-US"/>
              </w:rPr>
              <w:t>octet 1</w:t>
            </w:r>
          </w:p>
        </w:tc>
      </w:tr>
      <w:tr w:rsidR="00C4425B" w:rsidRPr="007F2770" w14:paraId="0FA9F2B5" w14:textId="77777777" w:rsidTr="00B03AC8">
        <w:trPr>
          <w:gridAfter w:val="1"/>
          <w:wAfter w:w="165" w:type="dxa"/>
          <w:cantSplit/>
          <w:jc w:val="center"/>
        </w:trPr>
        <w:tc>
          <w:tcPr>
            <w:tcW w:w="5769" w:type="dxa"/>
            <w:gridSpan w:val="16"/>
            <w:tcBorders>
              <w:top w:val="single" w:sz="4" w:space="0" w:color="auto"/>
              <w:right w:val="single" w:sz="4" w:space="0" w:color="auto"/>
            </w:tcBorders>
          </w:tcPr>
          <w:p w14:paraId="48EDF7F4" w14:textId="77777777" w:rsidR="00C4425B" w:rsidRPr="007F2770" w:rsidRDefault="00C4425B" w:rsidP="00B03AC8">
            <w:pPr>
              <w:pStyle w:val="TAC"/>
              <w:rPr>
                <w:lang w:eastAsia="en-US"/>
              </w:rPr>
            </w:pPr>
            <w:r w:rsidRPr="007F2770">
              <w:rPr>
                <w:lang w:eastAsia="en-US"/>
              </w:rPr>
              <w:t xml:space="preserve">Length of </w:t>
            </w:r>
            <w:r w:rsidRPr="007F2770">
              <w:t>UE policy network classmark</w:t>
            </w:r>
            <w:r w:rsidRPr="007F2770">
              <w:rPr>
                <w:lang w:eastAsia="en-US"/>
              </w:rPr>
              <w:t xml:space="preserve"> contents</w:t>
            </w:r>
          </w:p>
        </w:tc>
        <w:tc>
          <w:tcPr>
            <w:tcW w:w="1137" w:type="dxa"/>
            <w:gridSpan w:val="2"/>
            <w:tcBorders>
              <w:top w:val="nil"/>
              <w:left w:val="nil"/>
              <w:bottom w:val="nil"/>
              <w:right w:val="nil"/>
            </w:tcBorders>
          </w:tcPr>
          <w:p w14:paraId="6C4E373C" w14:textId="77777777" w:rsidR="00C4425B" w:rsidRPr="007F2770" w:rsidRDefault="00C4425B" w:rsidP="00B03AC8">
            <w:pPr>
              <w:pStyle w:val="TAL"/>
              <w:rPr>
                <w:lang w:eastAsia="en-US"/>
              </w:rPr>
            </w:pPr>
            <w:r w:rsidRPr="007F2770">
              <w:rPr>
                <w:lang w:eastAsia="en-US"/>
              </w:rPr>
              <w:t>octet 2</w:t>
            </w:r>
          </w:p>
        </w:tc>
      </w:tr>
      <w:tr w:rsidR="00C4425B" w:rsidRPr="007F2770" w14:paraId="06E6DF63" w14:textId="77777777" w:rsidTr="00B03AC8">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5D0D19D" w14:textId="77777777" w:rsidR="00C4425B" w:rsidRPr="007F2770" w:rsidRDefault="00C4425B" w:rsidP="00B03AC8">
            <w:pPr>
              <w:pStyle w:val="TAC"/>
              <w:rPr>
                <w:lang w:eastAsia="en-US"/>
              </w:rPr>
            </w:pPr>
            <w:r w:rsidRPr="007F2770">
              <w:rPr>
                <w:lang w:eastAsia="en-US"/>
              </w:rPr>
              <w:t>0</w:t>
            </w:r>
          </w:p>
          <w:p w14:paraId="37062EEE"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03433176" w14:textId="77777777" w:rsidR="00C4425B" w:rsidRPr="007F2770" w:rsidRDefault="00C4425B" w:rsidP="00B03AC8">
            <w:pPr>
              <w:pStyle w:val="TAC"/>
              <w:rPr>
                <w:lang w:eastAsia="en-US"/>
              </w:rPr>
            </w:pPr>
            <w:r w:rsidRPr="007F2770">
              <w:rPr>
                <w:lang w:eastAsia="en-US"/>
              </w:rPr>
              <w:t>0</w:t>
            </w:r>
          </w:p>
          <w:p w14:paraId="43CD3CE8"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33A65D3C" w14:textId="77777777" w:rsidR="00C4425B" w:rsidRPr="007F2770" w:rsidRDefault="00C4425B" w:rsidP="00B03AC8">
            <w:pPr>
              <w:pStyle w:val="TAC"/>
              <w:rPr>
                <w:lang w:eastAsia="en-US"/>
              </w:rPr>
            </w:pPr>
            <w:r w:rsidRPr="007F2770">
              <w:rPr>
                <w:lang w:eastAsia="en-US"/>
              </w:rPr>
              <w:t>0</w:t>
            </w:r>
          </w:p>
          <w:p w14:paraId="1053A62F"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41B1550" w14:textId="77777777" w:rsidR="00C4425B" w:rsidRPr="007F2770" w:rsidRDefault="00C4425B" w:rsidP="00B03AC8">
            <w:pPr>
              <w:pStyle w:val="TAC"/>
              <w:rPr>
                <w:lang w:eastAsia="en-US"/>
              </w:rPr>
            </w:pPr>
            <w:r w:rsidRPr="007F2770">
              <w:rPr>
                <w:lang w:eastAsia="en-US"/>
              </w:rPr>
              <w:t>0</w:t>
            </w:r>
          </w:p>
          <w:p w14:paraId="4E0D9FC3" w14:textId="77777777" w:rsidR="00C4425B" w:rsidRPr="007F2770" w:rsidRDefault="00C4425B" w:rsidP="00B03AC8">
            <w:pPr>
              <w:pStyle w:val="TAC"/>
              <w:rPr>
                <w:lang w:val="es-ES" w:eastAsia="en-US"/>
              </w:rPr>
            </w:pPr>
            <w:r w:rsidRPr="007F2770">
              <w:rPr>
                <w:lang w:eastAsia="en-US"/>
              </w:rPr>
              <w:t>Spare</w:t>
            </w:r>
          </w:p>
        </w:tc>
        <w:tc>
          <w:tcPr>
            <w:tcW w:w="721" w:type="dxa"/>
            <w:gridSpan w:val="2"/>
            <w:tcBorders>
              <w:top w:val="nil"/>
              <w:bottom w:val="single" w:sz="4" w:space="0" w:color="auto"/>
              <w:right w:val="single" w:sz="4" w:space="0" w:color="auto"/>
            </w:tcBorders>
          </w:tcPr>
          <w:p w14:paraId="7BB6E5DC" w14:textId="77777777" w:rsidR="00C4425B" w:rsidRPr="007F2770" w:rsidRDefault="00C4425B" w:rsidP="00B03AC8">
            <w:pPr>
              <w:pStyle w:val="TAC"/>
              <w:rPr>
                <w:lang w:eastAsia="en-US"/>
              </w:rPr>
            </w:pPr>
            <w:r w:rsidRPr="007F2770">
              <w:rPr>
                <w:lang w:eastAsia="en-US"/>
              </w:rPr>
              <w:t>0</w:t>
            </w:r>
          </w:p>
          <w:p w14:paraId="329D29F3" w14:textId="77777777" w:rsidR="00C4425B" w:rsidRPr="007F2770" w:rsidRDefault="00C4425B" w:rsidP="00B03AC8">
            <w:pPr>
              <w:pStyle w:val="TAC"/>
              <w:rPr>
                <w:lang w:eastAsia="en-US"/>
              </w:rPr>
            </w:pPr>
            <w:r w:rsidRPr="007F2770">
              <w:rPr>
                <w:lang w:eastAsia="en-US"/>
              </w:rPr>
              <w:t>Spare</w:t>
            </w:r>
          </w:p>
        </w:tc>
        <w:tc>
          <w:tcPr>
            <w:tcW w:w="721" w:type="dxa"/>
            <w:gridSpan w:val="2"/>
            <w:tcBorders>
              <w:top w:val="nil"/>
              <w:bottom w:val="single" w:sz="4" w:space="0" w:color="auto"/>
              <w:right w:val="single" w:sz="4" w:space="0" w:color="auto"/>
            </w:tcBorders>
          </w:tcPr>
          <w:p w14:paraId="525F2106" w14:textId="77777777" w:rsidR="00C4425B" w:rsidRPr="007F2770" w:rsidRDefault="00C4425B" w:rsidP="00B03AC8">
            <w:pPr>
              <w:pStyle w:val="TAC"/>
              <w:rPr>
                <w:lang w:val="es-ES" w:eastAsia="en-US"/>
              </w:rPr>
            </w:pPr>
            <w:r w:rsidRPr="007F2770">
              <w:rPr>
                <w:lang w:val="es-ES" w:eastAsia="en-US"/>
              </w:rPr>
              <w:t>0 Spare</w:t>
            </w:r>
          </w:p>
        </w:tc>
        <w:tc>
          <w:tcPr>
            <w:tcW w:w="721" w:type="dxa"/>
            <w:gridSpan w:val="2"/>
            <w:tcBorders>
              <w:top w:val="nil"/>
              <w:bottom w:val="single" w:sz="4" w:space="0" w:color="auto"/>
              <w:right w:val="single" w:sz="4" w:space="0" w:color="auto"/>
            </w:tcBorders>
          </w:tcPr>
          <w:p w14:paraId="2682C38A" w14:textId="77777777" w:rsidR="00C4425B" w:rsidRPr="007F2770" w:rsidRDefault="00C4425B" w:rsidP="00B03AC8">
            <w:pPr>
              <w:pStyle w:val="TAC"/>
              <w:rPr>
                <w:lang w:eastAsia="en-US"/>
              </w:rPr>
            </w:pPr>
            <w:r w:rsidRPr="007F2770">
              <w:rPr>
                <w:lang w:val="es-ES" w:eastAsia="en-US"/>
              </w:rPr>
              <w:t>0 Spare</w:t>
            </w:r>
          </w:p>
        </w:tc>
        <w:tc>
          <w:tcPr>
            <w:tcW w:w="722" w:type="dxa"/>
            <w:gridSpan w:val="2"/>
            <w:tcBorders>
              <w:top w:val="nil"/>
              <w:bottom w:val="single" w:sz="4" w:space="0" w:color="auto"/>
              <w:right w:val="single" w:sz="4" w:space="0" w:color="auto"/>
            </w:tcBorders>
          </w:tcPr>
          <w:p w14:paraId="01944F3E" w14:textId="77777777" w:rsidR="00C4425B" w:rsidRPr="007F2770" w:rsidRDefault="00C4425B" w:rsidP="00B03AC8">
            <w:pPr>
              <w:pStyle w:val="TAC"/>
              <w:rPr>
                <w:lang w:eastAsia="en-US"/>
              </w:rPr>
            </w:pPr>
            <w:r w:rsidRPr="007F2770">
              <w:rPr>
                <w:lang w:eastAsia="en-US"/>
              </w:rPr>
              <w:t>NSSUI</w:t>
            </w:r>
          </w:p>
        </w:tc>
        <w:tc>
          <w:tcPr>
            <w:tcW w:w="1137" w:type="dxa"/>
            <w:gridSpan w:val="2"/>
            <w:tcBorders>
              <w:top w:val="nil"/>
              <w:left w:val="nil"/>
              <w:bottom w:val="nil"/>
              <w:right w:val="nil"/>
            </w:tcBorders>
          </w:tcPr>
          <w:p w14:paraId="31B0A34A" w14:textId="77777777" w:rsidR="00C4425B" w:rsidRPr="007F2770" w:rsidRDefault="00C4425B" w:rsidP="00B03AC8">
            <w:pPr>
              <w:pStyle w:val="TAL"/>
              <w:rPr>
                <w:lang w:eastAsia="en-US"/>
              </w:rPr>
            </w:pPr>
          </w:p>
          <w:p w14:paraId="60751657" w14:textId="77777777" w:rsidR="00C4425B" w:rsidRPr="007F2770" w:rsidRDefault="00C4425B" w:rsidP="00B03AC8">
            <w:pPr>
              <w:pStyle w:val="TAL"/>
              <w:rPr>
                <w:lang w:eastAsia="en-US"/>
              </w:rPr>
            </w:pPr>
            <w:r w:rsidRPr="007F2770">
              <w:rPr>
                <w:lang w:eastAsia="en-US"/>
              </w:rPr>
              <w:t>octet 3</w:t>
            </w:r>
          </w:p>
        </w:tc>
      </w:tr>
      <w:tr w:rsidR="00C4425B" w:rsidRPr="007F2770" w14:paraId="135AF61A" w14:textId="77777777" w:rsidTr="00B03AC8">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6214979A"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B08E974"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2FF0E04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46D9F005"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31D9C7EF"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0AD7E6AE" w14:textId="77777777" w:rsidR="00C4425B" w:rsidRPr="007F2770" w:rsidRDefault="00C4425B" w:rsidP="00B03AC8">
            <w:pPr>
              <w:pStyle w:val="TAC"/>
              <w:rPr>
                <w:lang w:val="es-ES" w:eastAsia="en-US"/>
              </w:rPr>
            </w:pPr>
            <w:r w:rsidRPr="007F2770">
              <w:rPr>
                <w:lang w:val="es-ES" w:eastAsia="en-US"/>
              </w:rPr>
              <w:t>0</w:t>
            </w:r>
          </w:p>
        </w:tc>
        <w:tc>
          <w:tcPr>
            <w:tcW w:w="721" w:type="dxa"/>
            <w:gridSpan w:val="2"/>
            <w:tcBorders>
              <w:top w:val="single" w:sz="4" w:space="0" w:color="auto"/>
              <w:left w:val="nil"/>
              <w:bottom w:val="nil"/>
              <w:right w:val="nil"/>
            </w:tcBorders>
          </w:tcPr>
          <w:p w14:paraId="17B9664C" w14:textId="77777777" w:rsidR="00C4425B" w:rsidRPr="007F2770" w:rsidRDefault="00C4425B" w:rsidP="00B03AC8">
            <w:pPr>
              <w:pStyle w:val="TAC"/>
              <w:rPr>
                <w:lang w:val="es-ES" w:eastAsia="en-US"/>
              </w:rPr>
            </w:pPr>
            <w:r w:rsidRPr="007F2770">
              <w:rPr>
                <w:lang w:val="es-ES" w:eastAsia="en-US"/>
              </w:rPr>
              <w:t>0</w:t>
            </w:r>
          </w:p>
        </w:tc>
        <w:tc>
          <w:tcPr>
            <w:tcW w:w="722" w:type="dxa"/>
            <w:gridSpan w:val="2"/>
            <w:tcBorders>
              <w:top w:val="single" w:sz="4" w:space="0" w:color="auto"/>
              <w:left w:val="nil"/>
              <w:bottom w:val="nil"/>
              <w:right w:val="single" w:sz="4" w:space="0" w:color="auto"/>
            </w:tcBorders>
          </w:tcPr>
          <w:p w14:paraId="3E963738" w14:textId="77777777" w:rsidR="00C4425B" w:rsidRPr="007F2770" w:rsidRDefault="00C4425B" w:rsidP="00B03AC8">
            <w:pPr>
              <w:pStyle w:val="TAC"/>
              <w:rPr>
                <w:lang w:val="es-ES" w:eastAsia="en-US"/>
              </w:rPr>
            </w:pPr>
            <w:r w:rsidRPr="007F2770">
              <w:rPr>
                <w:lang w:val="es-ES" w:eastAsia="en-US"/>
              </w:rPr>
              <w:t>0</w:t>
            </w:r>
          </w:p>
        </w:tc>
        <w:tc>
          <w:tcPr>
            <w:tcW w:w="1137" w:type="dxa"/>
            <w:gridSpan w:val="2"/>
            <w:vMerge w:val="restart"/>
            <w:tcBorders>
              <w:top w:val="nil"/>
              <w:left w:val="nil"/>
              <w:right w:val="nil"/>
            </w:tcBorders>
          </w:tcPr>
          <w:p w14:paraId="23D12F5F" w14:textId="77777777" w:rsidR="00C4425B" w:rsidRPr="007F2770" w:rsidRDefault="00C4425B" w:rsidP="00B03AC8">
            <w:pPr>
              <w:pStyle w:val="TAL"/>
              <w:rPr>
                <w:lang w:eastAsia="en-US"/>
              </w:rPr>
            </w:pPr>
          </w:p>
          <w:p w14:paraId="2B1302B0" w14:textId="77777777" w:rsidR="00C4425B" w:rsidRPr="007F2770" w:rsidRDefault="00C4425B" w:rsidP="00B03AC8">
            <w:pPr>
              <w:pStyle w:val="TAL"/>
              <w:rPr>
                <w:lang w:eastAsia="en-US"/>
              </w:rPr>
            </w:pPr>
            <w:r w:rsidRPr="007F2770">
              <w:rPr>
                <w:lang w:eastAsia="en-US"/>
              </w:rPr>
              <w:t>octet 4* -5*</w:t>
            </w:r>
          </w:p>
        </w:tc>
      </w:tr>
      <w:tr w:rsidR="00C4425B" w:rsidRPr="007F2770" w14:paraId="6CAA2CC5" w14:textId="77777777" w:rsidTr="00B03AC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23A006F5" w14:textId="77777777" w:rsidR="00C4425B" w:rsidRPr="007F2770" w:rsidRDefault="00C4425B" w:rsidP="00B03AC8">
            <w:pPr>
              <w:pStyle w:val="TAC"/>
              <w:rPr>
                <w:lang w:val="es-ES" w:eastAsia="en-US"/>
              </w:rPr>
            </w:pPr>
            <w:r w:rsidRPr="007F2770">
              <w:rPr>
                <w:lang w:val="es-ES" w:eastAsia="en-US"/>
              </w:rPr>
              <w:t>Spare</w:t>
            </w:r>
          </w:p>
        </w:tc>
        <w:tc>
          <w:tcPr>
            <w:tcW w:w="1137" w:type="dxa"/>
            <w:gridSpan w:val="2"/>
            <w:vMerge/>
            <w:tcBorders>
              <w:left w:val="nil"/>
              <w:bottom w:val="nil"/>
              <w:right w:val="nil"/>
            </w:tcBorders>
          </w:tcPr>
          <w:p w14:paraId="4D37B1BB" w14:textId="77777777" w:rsidR="00C4425B" w:rsidRPr="007F2770" w:rsidRDefault="00C4425B" w:rsidP="00B03AC8">
            <w:pPr>
              <w:pStyle w:val="TAL"/>
              <w:rPr>
                <w:lang w:eastAsia="en-US"/>
              </w:rPr>
            </w:pPr>
          </w:p>
        </w:tc>
      </w:tr>
    </w:tbl>
    <w:p w14:paraId="5784799A" w14:textId="5328AE0F" w:rsidR="00C4425B" w:rsidRPr="007F2770" w:rsidRDefault="00C4425B" w:rsidP="00C4425B">
      <w:pPr>
        <w:pStyle w:val="TF"/>
      </w:pPr>
      <w:r w:rsidRPr="007F2770">
        <w:t>Figure D.6.7.1: UE policy network classmark information element</w:t>
      </w:r>
    </w:p>
    <w:p w14:paraId="1039E27D" w14:textId="515A8AF2" w:rsidR="00C4425B" w:rsidRPr="007F2770" w:rsidRDefault="00C4425B" w:rsidP="00C4425B">
      <w:pPr>
        <w:pStyle w:val="TH"/>
      </w:pPr>
      <w:r w:rsidRPr="007F2770">
        <w:t>Table D.6.7.1: UE policy network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160"/>
        <w:gridCol w:w="7569"/>
      </w:tblGrid>
      <w:tr w:rsidR="00C4425B" w:rsidRPr="007F2770" w14:paraId="37935A21" w14:textId="77777777" w:rsidTr="00B03AC8">
        <w:trPr>
          <w:cantSplit/>
          <w:trHeight w:val="224"/>
          <w:jc w:val="center"/>
        </w:trPr>
        <w:tc>
          <w:tcPr>
            <w:tcW w:w="8051" w:type="dxa"/>
            <w:gridSpan w:val="3"/>
            <w:tcBorders>
              <w:top w:val="single" w:sz="4" w:space="0" w:color="auto"/>
              <w:left w:val="single" w:sz="4" w:space="0" w:color="auto"/>
              <w:bottom w:val="nil"/>
              <w:right w:val="single" w:sz="4" w:space="0" w:color="auto"/>
            </w:tcBorders>
            <w:hideMark/>
          </w:tcPr>
          <w:p w14:paraId="17B28B36" w14:textId="77777777" w:rsidR="00C4425B" w:rsidRPr="007F2770" w:rsidRDefault="00C4425B" w:rsidP="00B03AC8">
            <w:pPr>
              <w:pStyle w:val="TAL"/>
              <w:rPr>
                <w:lang w:eastAsia="en-US"/>
              </w:rPr>
            </w:pPr>
            <w:r w:rsidRPr="007F2770">
              <w:rPr>
                <w:lang w:eastAsia="en-US"/>
              </w:rPr>
              <w:t>Non-subscribed SNPN signalled URSP handling indication (NSSUI) (octet 3, bit 1) (see NOTE)</w:t>
            </w:r>
          </w:p>
        </w:tc>
      </w:tr>
      <w:tr w:rsidR="00C4425B" w:rsidRPr="007F2770" w14:paraId="24F1F652" w14:textId="77777777" w:rsidTr="00B03AC8">
        <w:trPr>
          <w:cantSplit/>
          <w:trHeight w:val="224"/>
          <w:jc w:val="center"/>
        </w:trPr>
        <w:tc>
          <w:tcPr>
            <w:tcW w:w="8051" w:type="dxa"/>
            <w:gridSpan w:val="3"/>
            <w:tcBorders>
              <w:top w:val="nil"/>
              <w:left w:val="single" w:sz="4" w:space="0" w:color="auto"/>
              <w:bottom w:val="nil"/>
              <w:right w:val="single" w:sz="4" w:space="0" w:color="auto"/>
            </w:tcBorders>
            <w:hideMark/>
          </w:tcPr>
          <w:p w14:paraId="2AF570B7" w14:textId="77777777" w:rsidR="00C4425B" w:rsidRPr="007F2770" w:rsidRDefault="00C4425B" w:rsidP="00B03AC8">
            <w:pPr>
              <w:pStyle w:val="TAL"/>
              <w:rPr>
                <w:lang w:eastAsia="en-US"/>
              </w:rPr>
            </w:pPr>
            <w:r w:rsidRPr="007F2770">
              <w:rPr>
                <w:lang w:eastAsia="en-US"/>
              </w:rPr>
              <w:t>Bits</w:t>
            </w:r>
          </w:p>
        </w:tc>
      </w:tr>
      <w:tr w:rsidR="00C4425B" w:rsidRPr="007F2770" w14:paraId="473C4584" w14:textId="77777777" w:rsidTr="00A80EA5">
        <w:trPr>
          <w:cantSplit/>
          <w:trHeight w:val="224"/>
          <w:jc w:val="center"/>
        </w:trPr>
        <w:tc>
          <w:tcPr>
            <w:tcW w:w="322" w:type="dxa"/>
            <w:tcBorders>
              <w:top w:val="nil"/>
              <w:left w:val="single" w:sz="4" w:space="0" w:color="auto"/>
              <w:bottom w:val="nil"/>
              <w:right w:val="nil"/>
            </w:tcBorders>
            <w:hideMark/>
          </w:tcPr>
          <w:p w14:paraId="71837975" w14:textId="77777777" w:rsidR="00C4425B" w:rsidRPr="007F2770" w:rsidRDefault="00C4425B" w:rsidP="00B03AC8">
            <w:pPr>
              <w:pStyle w:val="TAH"/>
              <w:rPr>
                <w:lang w:eastAsia="en-US"/>
              </w:rPr>
            </w:pPr>
            <w:r w:rsidRPr="007F2770">
              <w:rPr>
                <w:lang w:eastAsia="en-US"/>
              </w:rPr>
              <w:t>1</w:t>
            </w:r>
          </w:p>
        </w:tc>
        <w:tc>
          <w:tcPr>
            <w:tcW w:w="160" w:type="dxa"/>
            <w:tcBorders>
              <w:top w:val="nil"/>
              <w:left w:val="nil"/>
              <w:bottom w:val="nil"/>
              <w:right w:val="nil"/>
            </w:tcBorders>
          </w:tcPr>
          <w:p w14:paraId="5BD77D41" w14:textId="77777777" w:rsidR="00C4425B" w:rsidRPr="007F2770" w:rsidRDefault="00C4425B" w:rsidP="00A80EA5">
            <w:pPr>
              <w:pStyle w:val="TAH"/>
              <w:rPr>
                <w:lang w:eastAsia="en-US"/>
              </w:rPr>
            </w:pPr>
          </w:p>
        </w:tc>
        <w:tc>
          <w:tcPr>
            <w:tcW w:w="7569" w:type="dxa"/>
            <w:tcBorders>
              <w:top w:val="nil"/>
              <w:left w:val="nil"/>
              <w:bottom w:val="nil"/>
              <w:right w:val="single" w:sz="4" w:space="0" w:color="auto"/>
            </w:tcBorders>
          </w:tcPr>
          <w:p w14:paraId="74ED1B46" w14:textId="77777777" w:rsidR="00C4425B" w:rsidRPr="007F2770" w:rsidRDefault="00C4425B" w:rsidP="00B03AC8">
            <w:pPr>
              <w:pStyle w:val="TAL"/>
              <w:rPr>
                <w:lang w:eastAsia="en-US"/>
              </w:rPr>
            </w:pPr>
          </w:p>
        </w:tc>
      </w:tr>
      <w:tr w:rsidR="00C4425B" w:rsidRPr="007F2770" w14:paraId="2AF9E0A5" w14:textId="77777777" w:rsidTr="00B03AC8">
        <w:trPr>
          <w:cantSplit/>
          <w:trHeight w:val="224"/>
          <w:jc w:val="center"/>
        </w:trPr>
        <w:tc>
          <w:tcPr>
            <w:tcW w:w="322" w:type="dxa"/>
            <w:tcBorders>
              <w:top w:val="nil"/>
              <w:left w:val="single" w:sz="4" w:space="0" w:color="auto"/>
              <w:bottom w:val="nil"/>
              <w:right w:val="nil"/>
            </w:tcBorders>
            <w:hideMark/>
          </w:tcPr>
          <w:p w14:paraId="6E43A0CF" w14:textId="77777777" w:rsidR="00C4425B" w:rsidRPr="007F2770" w:rsidRDefault="00C4425B" w:rsidP="00A80EA5">
            <w:pPr>
              <w:pStyle w:val="TAC"/>
              <w:rPr>
                <w:lang w:eastAsia="en-US"/>
              </w:rPr>
            </w:pPr>
            <w:r w:rsidRPr="007F2770">
              <w:rPr>
                <w:lang w:eastAsia="en-US"/>
              </w:rPr>
              <w:t>0</w:t>
            </w:r>
          </w:p>
        </w:tc>
        <w:tc>
          <w:tcPr>
            <w:tcW w:w="160" w:type="dxa"/>
            <w:tcBorders>
              <w:top w:val="nil"/>
              <w:left w:val="nil"/>
              <w:bottom w:val="nil"/>
              <w:right w:val="nil"/>
            </w:tcBorders>
          </w:tcPr>
          <w:p w14:paraId="337D0675"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5E6D87A6" w14:textId="77777777" w:rsidR="00C4425B" w:rsidRPr="007F2770" w:rsidRDefault="00C4425B" w:rsidP="00B03AC8">
            <w:pPr>
              <w:pStyle w:val="TAL"/>
              <w:rPr>
                <w:lang w:eastAsia="en-US"/>
              </w:rPr>
            </w:pPr>
            <w:r w:rsidRPr="007F2770">
              <w:t>UE is allowed to accept URSP signalled by non-subscribed SNPNs</w:t>
            </w:r>
          </w:p>
        </w:tc>
      </w:tr>
      <w:tr w:rsidR="00C4425B" w:rsidRPr="007F2770" w14:paraId="6444E553" w14:textId="77777777" w:rsidTr="00B03AC8">
        <w:trPr>
          <w:cantSplit/>
          <w:trHeight w:val="224"/>
          <w:jc w:val="center"/>
        </w:trPr>
        <w:tc>
          <w:tcPr>
            <w:tcW w:w="322" w:type="dxa"/>
            <w:tcBorders>
              <w:top w:val="nil"/>
              <w:left w:val="single" w:sz="4" w:space="0" w:color="auto"/>
              <w:bottom w:val="nil"/>
              <w:right w:val="nil"/>
            </w:tcBorders>
            <w:hideMark/>
          </w:tcPr>
          <w:p w14:paraId="4F2BDEA6" w14:textId="77777777" w:rsidR="00C4425B" w:rsidRPr="007F2770" w:rsidRDefault="00C4425B" w:rsidP="00A80EA5">
            <w:pPr>
              <w:pStyle w:val="TAC"/>
              <w:rPr>
                <w:lang w:eastAsia="en-US"/>
              </w:rPr>
            </w:pPr>
            <w:r w:rsidRPr="007F2770">
              <w:rPr>
                <w:lang w:eastAsia="en-US"/>
              </w:rPr>
              <w:t>1</w:t>
            </w:r>
          </w:p>
        </w:tc>
        <w:tc>
          <w:tcPr>
            <w:tcW w:w="160" w:type="dxa"/>
            <w:tcBorders>
              <w:top w:val="nil"/>
              <w:left w:val="nil"/>
              <w:bottom w:val="nil"/>
              <w:right w:val="nil"/>
            </w:tcBorders>
          </w:tcPr>
          <w:p w14:paraId="610975CC" w14:textId="77777777" w:rsidR="00C4425B" w:rsidRPr="007F2770" w:rsidRDefault="00C4425B" w:rsidP="00A80EA5">
            <w:pPr>
              <w:pStyle w:val="TAC"/>
              <w:rPr>
                <w:lang w:eastAsia="en-US"/>
              </w:rPr>
            </w:pPr>
          </w:p>
        </w:tc>
        <w:tc>
          <w:tcPr>
            <w:tcW w:w="7569" w:type="dxa"/>
            <w:tcBorders>
              <w:top w:val="nil"/>
              <w:left w:val="nil"/>
              <w:bottom w:val="nil"/>
              <w:right w:val="single" w:sz="4" w:space="0" w:color="auto"/>
            </w:tcBorders>
          </w:tcPr>
          <w:p w14:paraId="42F8F7BD" w14:textId="77777777" w:rsidR="00C4425B" w:rsidRPr="007F2770" w:rsidRDefault="00C4425B" w:rsidP="00A80EA5">
            <w:pPr>
              <w:pStyle w:val="TAL"/>
              <w:rPr>
                <w:lang w:eastAsia="en-US"/>
              </w:rPr>
            </w:pPr>
            <w:r w:rsidRPr="007F2770">
              <w:t xml:space="preserve">UE is not allowed to </w:t>
            </w:r>
            <w:r w:rsidRPr="007F2770">
              <w:rPr>
                <w:lang w:eastAsia="zh-TW"/>
              </w:rPr>
              <w:t>accept URSP signalled by non-subscribed SNPNs</w:t>
            </w:r>
          </w:p>
        </w:tc>
      </w:tr>
      <w:tr w:rsidR="00C4425B" w:rsidRPr="007F2770" w14:paraId="295DD18C" w14:textId="77777777" w:rsidTr="00B03AC8">
        <w:trPr>
          <w:cantSplit/>
          <w:trHeight w:val="224"/>
          <w:jc w:val="center"/>
        </w:trPr>
        <w:tc>
          <w:tcPr>
            <w:tcW w:w="8051" w:type="dxa"/>
            <w:gridSpan w:val="3"/>
            <w:tcBorders>
              <w:top w:val="nil"/>
              <w:left w:val="single" w:sz="4" w:space="0" w:color="auto"/>
              <w:bottom w:val="nil"/>
              <w:right w:val="single" w:sz="4" w:space="0" w:color="auto"/>
            </w:tcBorders>
          </w:tcPr>
          <w:p w14:paraId="421E8EEC" w14:textId="77777777" w:rsidR="00C4425B" w:rsidRPr="007F2770" w:rsidRDefault="00C4425B" w:rsidP="00B03AC8">
            <w:pPr>
              <w:pStyle w:val="TAL"/>
              <w:rPr>
                <w:lang w:eastAsia="en-US"/>
              </w:rPr>
            </w:pPr>
          </w:p>
        </w:tc>
      </w:tr>
      <w:tr w:rsidR="00C4425B" w:rsidRPr="007F2770" w14:paraId="7092B237" w14:textId="77777777" w:rsidTr="00A80EA5">
        <w:trPr>
          <w:cantSplit/>
          <w:trHeight w:val="249"/>
          <w:jc w:val="center"/>
        </w:trPr>
        <w:tc>
          <w:tcPr>
            <w:tcW w:w="8051" w:type="dxa"/>
            <w:gridSpan w:val="3"/>
            <w:tcBorders>
              <w:top w:val="nil"/>
              <w:left w:val="single" w:sz="4" w:space="0" w:color="auto"/>
              <w:bottom w:val="single" w:sz="4" w:space="0" w:color="auto"/>
              <w:right w:val="single" w:sz="4" w:space="0" w:color="auto"/>
            </w:tcBorders>
          </w:tcPr>
          <w:p w14:paraId="0F3CAB39" w14:textId="77777777" w:rsidR="00C4425B" w:rsidRPr="007F2770" w:rsidRDefault="00C4425B" w:rsidP="00B03AC8">
            <w:pPr>
              <w:pStyle w:val="TAL"/>
              <w:rPr>
                <w:lang w:eastAsia="en-US"/>
              </w:rPr>
            </w:pPr>
            <w:r w:rsidRPr="007F2770">
              <w:rPr>
                <w:lang w:eastAsia="en-US"/>
              </w:rPr>
              <w:t>All other bits in octet 3 to 5 are spare and shall be coded as zero, if the respective octet is included in the information element.</w:t>
            </w:r>
          </w:p>
          <w:p w14:paraId="25816880" w14:textId="77777777" w:rsidR="00C4425B" w:rsidRPr="007F2770" w:rsidRDefault="00C4425B" w:rsidP="00B03AC8">
            <w:pPr>
              <w:pStyle w:val="TAL"/>
              <w:rPr>
                <w:lang w:eastAsia="en-US"/>
              </w:rPr>
            </w:pPr>
          </w:p>
        </w:tc>
      </w:tr>
      <w:tr w:rsidR="00C4425B" w:rsidRPr="007F2770" w14:paraId="16411424" w14:textId="77777777" w:rsidTr="00A80EA5">
        <w:trPr>
          <w:cantSplit/>
          <w:trHeight w:val="249"/>
          <w:jc w:val="center"/>
        </w:trPr>
        <w:tc>
          <w:tcPr>
            <w:tcW w:w="8051" w:type="dxa"/>
            <w:gridSpan w:val="3"/>
            <w:tcBorders>
              <w:top w:val="single" w:sz="4" w:space="0" w:color="auto"/>
              <w:left w:val="single" w:sz="4" w:space="0" w:color="auto"/>
              <w:bottom w:val="single" w:sz="4" w:space="0" w:color="auto"/>
              <w:right w:val="single" w:sz="4" w:space="0" w:color="auto"/>
            </w:tcBorders>
          </w:tcPr>
          <w:p w14:paraId="46CBDF44" w14:textId="0C5D572B" w:rsidR="00C4425B" w:rsidRPr="007F2770" w:rsidRDefault="00C4425B" w:rsidP="00A80EA5">
            <w:pPr>
              <w:pStyle w:val="TAN"/>
              <w:rPr>
                <w:lang w:eastAsia="en-US"/>
              </w:rPr>
            </w:pPr>
            <w:r w:rsidRPr="007F2770">
              <w:rPr>
                <w:lang w:eastAsia="en-US"/>
              </w:rPr>
              <w:t>NOTE:</w:t>
            </w:r>
            <w:r w:rsidRPr="007F2770">
              <w:rPr>
                <w:lang w:eastAsia="en-US"/>
              </w:rPr>
              <w:tab/>
              <w:t xml:space="preserve">Receiving entity shall ignore this bit, if received from the </w:t>
            </w:r>
            <w:r w:rsidRPr="007F2770">
              <w:t xml:space="preserve">RPLMN which is not the HPLMN or from the RSNPN </w:t>
            </w:r>
            <w:r w:rsidR="00E224EC" w:rsidRPr="007F2770">
              <w:t xml:space="preserve">which </w:t>
            </w:r>
            <w:r w:rsidRPr="007F2770">
              <w:t>is not the subscribed SNPN.</w:t>
            </w:r>
          </w:p>
        </w:tc>
      </w:tr>
    </w:tbl>
    <w:p w14:paraId="1A6AD697" w14:textId="49A434CE" w:rsidR="00C4425B" w:rsidRDefault="00C4425B" w:rsidP="00B51475">
      <w:pPr>
        <w:rPr>
          <w:ins w:id="20394" w:author="24.501_CR5169R3_(Rel-18)_eUEPO" w:date="2023-06-29T00:12:00Z"/>
        </w:rPr>
      </w:pPr>
    </w:p>
    <w:p w14:paraId="1AFAE294" w14:textId="15DB3D1B" w:rsidR="00E10D13" w:rsidRDefault="00E10D13" w:rsidP="00E10D13">
      <w:pPr>
        <w:pStyle w:val="Heading2"/>
        <w:rPr>
          <w:ins w:id="20395" w:author="24.501_CR5169R3_(Rel-18)_eUEPO" w:date="2023-06-29T00:12:00Z"/>
        </w:rPr>
      </w:pPr>
      <w:ins w:id="20396" w:author="24.501_CR5169R3_(Rel-18)_eUEPO" w:date="2023-06-29T00:12:00Z">
        <w:r w:rsidRPr="00913BB3">
          <w:t>D.6.</w:t>
        </w:r>
      </w:ins>
      <w:ins w:id="20397" w:author="24.501_CR5169R3_(Rel-18)_eUEPO" w:date="2023-06-29T00:13:00Z">
        <w:r>
          <w:t>8</w:t>
        </w:r>
      </w:ins>
      <w:ins w:id="20398" w:author="24.501_CR5169R3_(Rel-18)_eUEPO" w:date="2023-06-29T00:12:00Z">
        <w:r w:rsidRPr="00913BB3">
          <w:tab/>
        </w:r>
        <w:r>
          <w:t>VPS URSP configuration</w:t>
        </w:r>
      </w:ins>
    </w:p>
    <w:p w14:paraId="25D31372" w14:textId="77777777" w:rsidR="00E10D13" w:rsidRDefault="00E10D13" w:rsidP="00E10D13">
      <w:pPr>
        <w:rPr>
          <w:ins w:id="20399" w:author="24.501_CR5169R3_(Rel-18)_eUEPO" w:date="2023-06-29T00:12:00Z"/>
        </w:rPr>
      </w:pPr>
      <w:ins w:id="20400" w:author="24.501_CR5169R3_(Rel-18)_eUEPO" w:date="2023-06-29T00:12:00Z">
        <w:r w:rsidRPr="00913BB3">
          <w:t xml:space="preserve">The purpose of the </w:t>
        </w:r>
        <w:r>
          <w:t xml:space="preserve">VPS URSP configuration </w:t>
        </w:r>
        <w:r w:rsidRPr="00913BB3">
          <w:t xml:space="preserve">information element is to transfer </w:t>
        </w:r>
        <w:r>
          <w:t xml:space="preserve">the VPS URSP </w:t>
        </w:r>
        <w:r w:rsidRPr="00931E1C">
          <w:t>configuration</w:t>
        </w:r>
        <w:r>
          <w:t xml:space="preserve"> </w:t>
        </w:r>
        <w:r w:rsidRPr="00931E1C">
          <w:t>from</w:t>
        </w:r>
        <w:r w:rsidRPr="00913BB3">
          <w:t xml:space="preserve"> the </w:t>
        </w:r>
        <w:r>
          <w:t xml:space="preserve">PCF </w:t>
        </w:r>
        <w:r w:rsidRPr="00913BB3">
          <w:t xml:space="preserve">to the </w:t>
        </w:r>
        <w:r>
          <w:t xml:space="preserve">UE. The VPS URSP configuration contains zero or more tuples. Each tuple contains the tuple ID identifying the tuple, the network descriptor identifying one or more VPLMNs, and zero or more UPSCs of HPLMN's UE policy sections which contain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ins>
    </w:p>
    <w:p w14:paraId="2D9DC16D" w14:textId="1F83A8D7" w:rsidR="00E10D13" w:rsidRPr="00913BB3" w:rsidRDefault="00E10D13" w:rsidP="00E10D13">
      <w:pPr>
        <w:rPr>
          <w:ins w:id="20401" w:author="24.501_CR5169R3_(Rel-18)_eUEPO" w:date="2023-06-29T00:12:00Z"/>
        </w:rPr>
      </w:pPr>
      <w:ins w:id="20402" w:author="24.501_CR5169R3_(Rel-18)_eUEPO" w:date="2023-06-29T00:12:00Z">
        <w:r w:rsidRPr="00913BB3">
          <w:t xml:space="preserve">The </w:t>
        </w:r>
        <w:r>
          <w:t>VPS URSP configuration</w:t>
        </w:r>
        <w:r w:rsidRPr="00913BB3">
          <w:t xml:space="preserve"> information element is coded as shown in figure </w:t>
        </w:r>
        <w:r>
          <w:t>D.6.</w:t>
        </w:r>
      </w:ins>
      <w:ins w:id="20403" w:author="24.501_CR5169R3_(Rel-18)_eUEPO" w:date="2023-06-29T00:13:00Z">
        <w:r>
          <w:t>8</w:t>
        </w:r>
      </w:ins>
      <w:ins w:id="20404" w:author="24.501_CR5169R3_(Rel-18)_eUEPO" w:date="2023-06-29T00:12:00Z">
        <w:r>
          <w:t>.1</w:t>
        </w:r>
        <w:r w:rsidRPr="00913BB3">
          <w:t>, figure D.6.</w:t>
        </w:r>
      </w:ins>
      <w:ins w:id="20405" w:author="24.501_CR5169R3_(Rel-18)_eUEPO" w:date="2023-06-29T00:13:00Z">
        <w:r>
          <w:t>8</w:t>
        </w:r>
      </w:ins>
      <w:ins w:id="20406" w:author="24.501_CR5169R3_(Rel-18)_eUEPO" w:date="2023-06-29T00:12:00Z">
        <w:r w:rsidRPr="00913BB3">
          <w:t>.2, figure D.6.</w:t>
        </w:r>
      </w:ins>
      <w:ins w:id="20407" w:author="24.501_CR5169R3_(Rel-18)_eUEPO" w:date="2023-06-29T00:13:00Z">
        <w:r>
          <w:t>8</w:t>
        </w:r>
      </w:ins>
      <w:ins w:id="20408" w:author="24.501_CR5169R3_(Rel-18)_eUEPO" w:date="2023-06-29T00:12:00Z">
        <w:r w:rsidRPr="00913BB3">
          <w:t>.</w:t>
        </w:r>
        <w:r>
          <w:t>3</w:t>
        </w:r>
        <w:r w:rsidRPr="00913BB3">
          <w:t>, figure D.6.</w:t>
        </w:r>
      </w:ins>
      <w:ins w:id="20409" w:author="24.501_CR5169R3_(Rel-18)_eUEPO" w:date="2023-06-29T00:13:00Z">
        <w:r>
          <w:t>8</w:t>
        </w:r>
      </w:ins>
      <w:ins w:id="20410" w:author="24.501_CR5169R3_(Rel-18)_eUEPO" w:date="2023-06-29T00:12:00Z">
        <w:r w:rsidRPr="00913BB3">
          <w:t>.</w:t>
        </w:r>
        <w:r>
          <w:t>4</w:t>
        </w:r>
        <w:r w:rsidRPr="00913BB3">
          <w:t>, figure D.6.</w:t>
        </w:r>
      </w:ins>
      <w:ins w:id="20411" w:author="24.501_CR5169R3_(Rel-18)_eUEPO" w:date="2023-06-29T00:13:00Z">
        <w:r>
          <w:t>8</w:t>
        </w:r>
      </w:ins>
      <w:ins w:id="20412" w:author="24.501_CR5169R3_(Rel-18)_eUEPO" w:date="2023-06-29T00:12:00Z">
        <w:r w:rsidRPr="00913BB3">
          <w:t>.</w:t>
        </w:r>
        <w:r>
          <w:t>5</w:t>
        </w:r>
        <w:r w:rsidRPr="00913BB3">
          <w:t>, figure D.6.</w:t>
        </w:r>
      </w:ins>
      <w:ins w:id="20413" w:author="24.501_CR5169R3_(Rel-18)_eUEPO" w:date="2023-06-29T00:13:00Z">
        <w:r>
          <w:t>8</w:t>
        </w:r>
      </w:ins>
      <w:ins w:id="20414" w:author="24.501_CR5169R3_(Rel-18)_eUEPO" w:date="2023-06-29T00:12:00Z">
        <w:r w:rsidRPr="00913BB3">
          <w:t>.</w:t>
        </w:r>
        <w:r>
          <w:t>6</w:t>
        </w:r>
        <w:r w:rsidRPr="00913BB3">
          <w:t>, figure D.6.</w:t>
        </w:r>
      </w:ins>
      <w:ins w:id="20415" w:author="24.501_CR5169R3_(Rel-18)_eUEPO" w:date="2023-06-29T00:13:00Z">
        <w:r>
          <w:t>8</w:t>
        </w:r>
      </w:ins>
      <w:ins w:id="20416" w:author="24.501_CR5169R3_(Rel-18)_eUEPO" w:date="2023-06-29T00:12:00Z">
        <w:r w:rsidRPr="00913BB3">
          <w:t>.</w:t>
        </w:r>
        <w:r>
          <w:t>7</w:t>
        </w:r>
        <w:r w:rsidRPr="00913BB3">
          <w:t>, figure D.6.</w:t>
        </w:r>
      </w:ins>
      <w:ins w:id="20417" w:author="24.501_CR5169R3_(Rel-18)_eUEPO" w:date="2023-06-29T00:13:00Z">
        <w:r>
          <w:t>8</w:t>
        </w:r>
      </w:ins>
      <w:ins w:id="20418" w:author="24.501_CR5169R3_(Rel-18)_eUEPO" w:date="2023-06-29T00:12:00Z">
        <w:r w:rsidRPr="00913BB3">
          <w:t>.</w:t>
        </w:r>
        <w:r>
          <w:t>8</w:t>
        </w:r>
        <w:r w:rsidRPr="00913BB3">
          <w:t>, figure D.6.</w:t>
        </w:r>
      </w:ins>
      <w:ins w:id="20419" w:author="24.501_CR5169R3_(Rel-18)_eUEPO" w:date="2023-06-29T00:13:00Z">
        <w:r>
          <w:t>8</w:t>
        </w:r>
      </w:ins>
      <w:ins w:id="20420" w:author="24.501_CR5169R3_(Rel-18)_eUEPO" w:date="2023-06-29T00:12:00Z">
        <w:r w:rsidRPr="00913BB3">
          <w:t>.</w:t>
        </w:r>
        <w:r>
          <w:t>9</w:t>
        </w:r>
        <w:r w:rsidRPr="00913BB3">
          <w:t>, and table </w:t>
        </w:r>
        <w:r>
          <w:t>D.6.</w:t>
        </w:r>
      </w:ins>
      <w:ins w:id="20421" w:author="24.501_CR5169R3_(Rel-18)_eUEPO" w:date="2023-06-29T00:13:00Z">
        <w:r>
          <w:t>8</w:t>
        </w:r>
      </w:ins>
      <w:ins w:id="20422" w:author="24.501_CR5169R3_(Rel-18)_eUEPO" w:date="2023-06-29T00:12:00Z">
        <w:r>
          <w:t>.1</w:t>
        </w:r>
        <w:r w:rsidRPr="00913BB3">
          <w:t>.</w:t>
        </w:r>
      </w:ins>
    </w:p>
    <w:p w14:paraId="1812313E" w14:textId="77777777" w:rsidR="00E10D13" w:rsidRPr="00913BB3" w:rsidRDefault="00E10D13" w:rsidP="00E10D13">
      <w:pPr>
        <w:rPr>
          <w:ins w:id="20423" w:author="24.501_CR5169R3_(Rel-18)_eUEPO" w:date="2023-06-29T00:12:00Z"/>
        </w:rPr>
      </w:pPr>
      <w:ins w:id="20424" w:author="24.501_CR5169R3_(Rel-18)_eUEPO" w:date="2023-06-29T00:12:00Z">
        <w:r w:rsidRPr="00913BB3">
          <w:t xml:space="preserve">The </w:t>
        </w:r>
        <w:r>
          <w:rPr>
            <w:iCs/>
          </w:rPr>
          <w:t>VPS URSP configuration</w:t>
        </w:r>
        <w:r w:rsidRPr="00913BB3">
          <w:rPr>
            <w:iCs/>
          </w:rPr>
          <w:t xml:space="preserve"> </w:t>
        </w:r>
        <w:r>
          <w:rPr>
            <w:iCs/>
          </w:rPr>
          <w:t xml:space="preserve">is type 6 </w:t>
        </w:r>
        <w:r w:rsidRPr="00913BB3">
          <w:rPr>
            <w:iCs/>
          </w:rPr>
          <w:t xml:space="preserve">information element </w:t>
        </w:r>
        <w:r>
          <w:rPr>
            <w:iCs/>
          </w:rPr>
          <w:t xml:space="preserve">with </w:t>
        </w:r>
        <w:r w:rsidRPr="00913BB3">
          <w:t xml:space="preserve">a minimum length of </w:t>
        </w:r>
        <w:r>
          <w:t>3</w:t>
        </w:r>
        <w:r w:rsidRPr="00913BB3">
          <w:t xml:space="preserve"> octets and a maximum length of 6553</w:t>
        </w:r>
        <w:r>
          <w:t>3</w:t>
        </w:r>
        <w:r w:rsidRPr="00913BB3">
          <w:t xml:space="preserve"> octets.</w:t>
        </w:r>
      </w:ins>
    </w:p>
    <w:tbl>
      <w:tblPr>
        <w:tblW w:w="0" w:type="auto"/>
        <w:jc w:val="center"/>
        <w:tblLayout w:type="fixed"/>
        <w:tblCellMar>
          <w:left w:w="28" w:type="dxa"/>
          <w:right w:w="56" w:type="dxa"/>
        </w:tblCellMar>
        <w:tblLook w:val="0000" w:firstRow="0" w:lastRow="0" w:firstColumn="0" w:lastColumn="0" w:noHBand="0" w:noVBand="0"/>
        <w:tblPrChange w:id="20425" w:author="Author" w:date="2023-03-20T13:11: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83"/>
        <w:tblGridChange w:id="20426">
          <w:tblGrid>
            <w:gridCol w:w="593"/>
            <w:gridCol w:w="594"/>
            <w:gridCol w:w="594"/>
            <w:gridCol w:w="594"/>
            <w:gridCol w:w="593"/>
            <w:gridCol w:w="594"/>
            <w:gridCol w:w="594"/>
            <w:gridCol w:w="594"/>
            <w:gridCol w:w="950"/>
          </w:tblGrid>
        </w:tblGridChange>
      </w:tblGrid>
      <w:tr w:rsidR="00E10D13" w:rsidRPr="00913BB3" w14:paraId="7763BF8B" w14:textId="77777777" w:rsidTr="00E66E9E">
        <w:trPr>
          <w:cantSplit/>
          <w:jc w:val="center"/>
          <w:ins w:id="20427" w:author="24.501_CR5169R3_(Rel-18)_eUEPO" w:date="2023-06-29T00:12:00Z"/>
          <w:trPrChange w:id="20428" w:author="Author" w:date="2023-03-20T13:11:00Z">
            <w:trPr>
              <w:cantSplit/>
              <w:jc w:val="center"/>
            </w:trPr>
          </w:trPrChange>
        </w:trPr>
        <w:tc>
          <w:tcPr>
            <w:tcW w:w="593" w:type="dxa"/>
            <w:tcBorders>
              <w:bottom w:val="single" w:sz="6" w:space="0" w:color="auto"/>
            </w:tcBorders>
            <w:tcPrChange w:id="20429" w:author="Author" w:date="2023-03-20T13:11:00Z">
              <w:tcPr>
                <w:tcW w:w="593" w:type="dxa"/>
                <w:tcBorders>
                  <w:bottom w:val="single" w:sz="6" w:space="0" w:color="auto"/>
                </w:tcBorders>
              </w:tcPr>
            </w:tcPrChange>
          </w:tcPr>
          <w:p w14:paraId="0CF7C54F" w14:textId="77777777" w:rsidR="00E10D13" w:rsidRPr="00913BB3" w:rsidRDefault="00E10D13" w:rsidP="00E66E9E">
            <w:pPr>
              <w:pStyle w:val="TAC"/>
              <w:rPr>
                <w:ins w:id="20430" w:author="24.501_CR5169R3_(Rel-18)_eUEPO" w:date="2023-06-29T00:12:00Z"/>
                <w:lang w:eastAsia="en-US"/>
              </w:rPr>
            </w:pPr>
            <w:ins w:id="20431" w:author="24.501_CR5169R3_(Rel-18)_eUEPO" w:date="2023-06-29T00:12:00Z">
              <w:r w:rsidRPr="00913BB3">
                <w:rPr>
                  <w:lang w:eastAsia="en-US"/>
                </w:rPr>
                <w:t>8</w:t>
              </w:r>
            </w:ins>
          </w:p>
        </w:tc>
        <w:tc>
          <w:tcPr>
            <w:tcW w:w="594" w:type="dxa"/>
            <w:tcBorders>
              <w:bottom w:val="single" w:sz="6" w:space="0" w:color="auto"/>
            </w:tcBorders>
            <w:tcPrChange w:id="20432" w:author="Author" w:date="2023-03-20T13:11:00Z">
              <w:tcPr>
                <w:tcW w:w="594" w:type="dxa"/>
                <w:tcBorders>
                  <w:bottom w:val="single" w:sz="6" w:space="0" w:color="auto"/>
                </w:tcBorders>
              </w:tcPr>
            </w:tcPrChange>
          </w:tcPr>
          <w:p w14:paraId="18591A81" w14:textId="77777777" w:rsidR="00E10D13" w:rsidRPr="00913BB3" w:rsidRDefault="00E10D13" w:rsidP="00E66E9E">
            <w:pPr>
              <w:pStyle w:val="TAC"/>
              <w:rPr>
                <w:ins w:id="20433" w:author="24.501_CR5169R3_(Rel-18)_eUEPO" w:date="2023-06-29T00:12:00Z"/>
                <w:lang w:eastAsia="en-US"/>
              </w:rPr>
            </w:pPr>
            <w:ins w:id="20434" w:author="24.501_CR5169R3_(Rel-18)_eUEPO" w:date="2023-06-29T00:12:00Z">
              <w:r w:rsidRPr="00913BB3">
                <w:rPr>
                  <w:lang w:eastAsia="en-US"/>
                </w:rPr>
                <w:t>7</w:t>
              </w:r>
            </w:ins>
          </w:p>
        </w:tc>
        <w:tc>
          <w:tcPr>
            <w:tcW w:w="594" w:type="dxa"/>
            <w:tcBorders>
              <w:bottom w:val="single" w:sz="6" w:space="0" w:color="auto"/>
            </w:tcBorders>
            <w:tcPrChange w:id="20435" w:author="Author" w:date="2023-03-20T13:11:00Z">
              <w:tcPr>
                <w:tcW w:w="594" w:type="dxa"/>
                <w:tcBorders>
                  <w:bottom w:val="single" w:sz="6" w:space="0" w:color="auto"/>
                </w:tcBorders>
              </w:tcPr>
            </w:tcPrChange>
          </w:tcPr>
          <w:p w14:paraId="2D5A802F" w14:textId="77777777" w:rsidR="00E10D13" w:rsidRPr="00913BB3" w:rsidRDefault="00E10D13" w:rsidP="00E66E9E">
            <w:pPr>
              <w:pStyle w:val="TAC"/>
              <w:rPr>
                <w:ins w:id="20436" w:author="24.501_CR5169R3_(Rel-18)_eUEPO" w:date="2023-06-29T00:12:00Z"/>
                <w:lang w:eastAsia="en-US"/>
              </w:rPr>
            </w:pPr>
            <w:ins w:id="20437" w:author="24.501_CR5169R3_(Rel-18)_eUEPO" w:date="2023-06-29T00:12:00Z">
              <w:r w:rsidRPr="00913BB3">
                <w:rPr>
                  <w:lang w:eastAsia="en-US"/>
                </w:rPr>
                <w:t>6</w:t>
              </w:r>
            </w:ins>
          </w:p>
        </w:tc>
        <w:tc>
          <w:tcPr>
            <w:tcW w:w="594" w:type="dxa"/>
            <w:tcBorders>
              <w:bottom w:val="single" w:sz="6" w:space="0" w:color="auto"/>
            </w:tcBorders>
            <w:tcPrChange w:id="20438" w:author="Author" w:date="2023-03-20T13:11:00Z">
              <w:tcPr>
                <w:tcW w:w="594" w:type="dxa"/>
                <w:tcBorders>
                  <w:bottom w:val="single" w:sz="6" w:space="0" w:color="auto"/>
                </w:tcBorders>
              </w:tcPr>
            </w:tcPrChange>
          </w:tcPr>
          <w:p w14:paraId="03F46332" w14:textId="77777777" w:rsidR="00E10D13" w:rsidRPr="00913BB3" w:rsidRDefault="00E10D13" w:rsidP="00E66E9E">
            <w:pPr>
              <w:pStyle w:val="TAC"/>
              <w:rPr>
                <w:ins w:id="20439" w:author="24.501_CR5169R3_(Rel-18)_eUEPO" w:date="2023-06-29T00:12:00Z"/>
                <w:lang w:eastAsia="en-US"/>
              </w:rPr>
            </w:pPr>
            <w:ins w:id="20440" w:author="24.501_CR5169R3_(Rel-18)_eUEPO" w:date="2023-06-29T00:12:00Z">
              <w:r w:rsidRPr="00913BB3">
                <w:rPr>
                  <w:lang w:eastAsia="en-US"/>
                </w:rPr>
                <w:t>5</w:t>
              </w:r>
            </w:ins>
          </w:p>
        </w:tc>
        <w:tc>
          <w:tcPr>
            <w:tcW w:w="593" w:type="dxa"/>
            <w:tcBorders>
              <w:bottom w:val="single" w:sz="6" w:space="0" w:color="auto"/>
            </w:tcBorders>
            <w:tcPrChange w:id="20441" w:author="Author" w:date="2023-03-20T13:11:00Z">
              <w:tcPr>
                <w:tcW w:w="593" w:type="dxa"/>
                <w:tcBorders>
                  <w:bottom w:val="single" w:sz="6" w:space="0" w:color="auto"/>
                </w:tcBorders>
              </w:tcPr>
            </w:tcPrChange>
          </w:tcPr>
          <w:p w14:paraId="518E19A7" w14:textId="77777777" w:rsidR="00E10D13" w:rsidRPr="00913BB3" w:rsidRDefault="00E10D13" w:rsidP="00E66E9E">
            <w:pPr>
              <w:pStyle w:val="TAC"/>
              <w:rPr>
                <w:ins w:id="20442" w:author="24.501_CR5169R3_(Rel-18)_eUEPO" w:date="2023-06-29T00:12:00Z"/>
                <w:lang w:eastAsia="en-US"/>
              </w:rPr>
            </w:pPr>
            <w:ins w:id="20443" w:author="24.501_CR5169R3_(Rel-18)_eUEPO" w:date="2023-06-29T00:12:00Z">
              <w:r w:rsidRPr="00913BB3">
                <w:rPr>
                  <w:lang w:eastAsia="en-US"/>
                </w:rPr>
                <w:t>4</w:t>
              </w:r>
            </w:ins>
          </w:p>
        </w:tc>
        <w:tc>
          <w:tcPr>
            <w:tcW w:w="594" w:type="dxa"/>
            <w:tcBorders>
              <w:bottom w:val="single" w:sz="6" w:space="0" w:color="auto"/>
            </w:tcBorders>
            <w:tcPrChange w:id="20444" w:author="Author" w:date="2023-03-20T13:11:00Z">
              <w:tcPr>
                <w:tcW w:w="594" w:type="dxa"/>
                <w:tcBorders>
                  <w:bottom w:val="single" w:sz="6" w:space="0" w:color="auto"/>
                </w:tcBorders>
              </w:tcPr>
            </w:tcPrChange>
          </w:tcPr>
          <w:p w14:paraId="537B071D" w14:textId="77777777" w:rsidR="00E10D13" w:rsidRPr="00913BB3" w:rsidRDefault="00E10D13" w:rsidP="00E66E9E">
            <w:pPr>
              <w:pStyle w:val="TAC"/>
              <w:rPr>
                <w:ins w:id="20445" w:author="24.501_CR5169R3_(Rel-18)_eUEPO" w:date="2023-06-29T00:12:00Z"/>
                <w:lang w:eastAsia="en-US"/>
              </w:rPr>
            </w:pPr>
            <w:ins w:id="20446" w:author="24.501_CR5169R3_(Rel-18)_eUEPO" w:date="2023-06-29T00:12:00Z">
              <w:r w:rsidRPr="00913BB3">
                <w:rPr>
                  <w:lang w:eastAsia="en-US"/>
                </w:rPr>
                <w:t>3</w:t>
              </w:r>
            </w:ins>
          </w:p>
        </w:tc>
        <w:tc>
          <w:tcPr>
            <w:tcW w:w="594" w:type="dxa"/>
            <w:tcBorders>
              <w:bottom w:val="single" w:sz="6" w:space="0" w:color="auto"/>
            </w:tcBorders>
            <w:tcPrChange w:id="20447" w:author="Author" w:date="2023-03-20T13:11:00Z">
              <w:tcPr>
                <w:tcW w:w="594" w:type="dxa"/>
                <w:tcBorders>
                  <w:bottom w:val="single" w:sz="6" w:space="0" w:color="auto"/>
                </w:tcBorders>
              </w:tcPr>
            </w:tcPrChange>
          </w:tcPr>
          <w:p w14:paraId="31CCCF82" w14:textId="77777777" w:rsidR="00E10D13" w:rsidRPr="00913BB3" w:rsidRDefault="00E10D13" w:rsidP="00E66E9E">
            <w:pPr>
              <w:pStyle w:val="TAC"/>
              <w:rPr>
                <w:ins w:id="20448" w:author="24.501_CR5169R3_(Rel-18)_eUEPO" w:date="2023-06-29T00:12:00Z"/>
                <w:lang w:eastAsia="en-US"/>
              </w:rPr>
            </w:pPr>
            <w:ins w:id="20449" w:author="24.501_CR5169R3_(Rel-18)_eUEPO" w:date="2023-06-29T00:12:00Z">
              <w:r w:rsidRPr="00913BB3">
                <w:rPr>
                  <w:lang w:eastAsia="en-US"/>
                </w:rPr>
                <w:t>2</w:t>
              </w:r>
            </w:ins>
          </w:p>
        </w:tc>
        <w:tc>
          <w:tcPr>
            <w:tcW w:w="594" w:type="dxa"/>
            <w:tcBorders>
              <w:bottom w:val="single" w:sz="6" w:space="0" w:color="auto"/>
            </w:tcBorders>
            <w:tcPrChange w:id="20450" w:author="Author" w:date="2023-03-20T13:11:00Z">
              <w:tcPr>
                <w:tcW w:w="594" w:type="dxa"/>
                <w:tcBorders>
                  <w:bottom w:val="single" w:sz="6" w:space="0" w:color="auto"/>
                </w:tcBorders>
              </w:tcPr>
            </w:tcPrChange>
          </w:tcPr>
          <w:p w14:paraId="19417E41" w14:textId="77777777" w:rsidR="00E10D13" w:rsidRPr="00913BB3" w:rsidRDefault="00E10D13" w:rsidP="00E66E9E">
            <w:pPr>
              <w:pStyle w:val="TAC"/>
              <w:rPr>
                <w:ins w:id="20451" w:author="24.501_CR5169R3_(Rel-18)_eUEPO" w:date="2023-06-29T00:12:00Z"/>
                <w:lang w:eastAsia="en-US"/>
              </w:rPr>
            </w:pPr>
            <w:ins w:id="20452" w:author="24.501_CR5169R3_(Rel-18)_eUEPO" w:date="2023-06-29T00:12:00Z">
              <w:r w:rsidRPr="00913BB3">
                <w:rPr>
                  <w:lang w:eastAsia="en-US"/>
                </w:rPr>
                <w:t>1</w:t>
              </w:r>
            </w:ins>
          </w:p>
        </w:tc>
        <w:tc>
          <w:tcPr>
            <w:tcW w:w="1283" w:type="dxa"/>
            <w:tcBorders>
              <w:left w:val="nil"/>
            </w:tcBorders>
            <w:tcPrChange w:id="20453" w:author="Author" w:date="2023-03-20T13:11:00Z">
              <w:tcPr>
                <w:tcW w:w="950" w:type="dxa"/>
                <w:tcBorders>
                  <w:left w:val="nil"/>
                </w:tcBorders>
              </w:tcPr>
            </w:tcPrChange>
          </w:tcPr>
          <w:p w14:paraId="009536CB" w14:textId="77777777" w:rsidR="00E10D13" w:rsidRPr="00913BB3" w:rsidRDefault="00E10D13" w:rsidP="00E66E9E">
            <w:pPr>
              <w:pStyle w:val="TAC"/>
              <w:rPr>
                <w:ins w:id="20454" w:author="24.501_CR5169R3_(Rel-18)_eUEPO" w:date="2023-06-29T00:12:00Z"/>
                <w:lang w:eastAsia="en-US"/>
              </w:rPr>
            </w:pPr>
          </w:p>
        </w:tc>
      </w:tr>
      <w:tr w:rsidR="00E10D13" w:rsidRPr="00913BB3" w14:paraId="20EAB7F5" w14:textId="77777777" w:rsidTr="00E66E9E">
        <w:trPr>
          <w:cantSplit/>
          <w:trHeight w:val="83"/>
          <w:jc w:val="center"/>
          <w:ins w:id="20455" w:author="24.501_CR5169R3_(Rel-18)_eUEPO" w:date="2023-06-29T00:12:00Z"/>
          <w:trPrChange w:id="20456" w:author="Author" w:date="2023-03-20T13:11:00Z">
            <w:trPr>
              <w:cantSplit/>
              <w:trHeight w:val="83"/>
              <w:jc w:val="center"/>
            </w:trPr>
          </w:trPrChange>
        </w:trPr>
        <w:tc>
          <w:tcPr>
            <w:tcW w:w="4750" w:type="dxa"/>
            <w:gridSpan w:val="8"/>
            <w:tcBorders>
              <w:top w:val="single" w:sz="6" w:space="0" w:color="auto"/>
              <w:left w:val="single" w:sz="6" w:space="0" w:color="auto"/>
              <w:right w:val="single" w:sz="6" w:space="0" w:color="auto"/>
            </w:tcBorders>
            <w:tcPrChange w:id="20457" w:author="Author" w:date="2023-03-20T13:11:00Z">
              <w:tcPr>
                <w:tcW w:w="4750" w:type="dxa"/>
                <w:gridSpan w:val="8"/>
                <w:tcBorders>
                  <w:top w:val="single" w:sz="6" w:space="0" w:color="auto"/>
                  <w:left w:val="single" w:sz="6" w:space="0" w:color="auto"/>
                  <w:right w:val="single" w:sz="6" w:space="0" w:color="auto"/>
                </w:tcBorders>
              </w:tcPr>
            </w:tcPrChange>
          </w:tcPr>
          <w:p w14:paraId="48B8215F" w14:textId="77777777" w:rsidR="00E10D13" w:rsidRPr="00913BB3" w:rsidRDefault="00E10D13" w:rsidP="00E66E9E">
            <w:pPr>
              <w:pStyle w:val="TAC"/>
              <w:rPr>
                <w:ins w:id="20458" w:author="24.501_CR5169R3_(Rel-18)_eUEPO" w:date="2023-06-29T00:12:00Z"/>
                <w:lang w:eastAsia="en-US"/>
              </w:rPr>
            </w:pPr>
            <w:ins w:id="20459" w:author="24.501_CR5169R3_(Rel-18)_eUEPO" w:date="2023-06-29T00:12:00Z">
              <w:r>
                <w:t>VPS URSP configuration</w:t>
              </w:r>
              <w:r w:rsidRPr="00913BB3">
                <w:rPr>
                  <w:lang w:eastAsia="en-US"/>
                </w:rPr>
                <w:t xml:space="preserve"> IEI</w:t>
              </w:r>
            </w:ins>
          </w:p>
        </w:tc>
        <w:tc>
          <w:tcPr>
            <w:tcW w:w="1283" w:type="dxa"/>
            <w:tcBorders>
              <w:left w:val="single" w:sz="6" w:space="0" w:color="auto"/>
            </w:tcBorders>
            <w:tcPrChange w:id="20460" w:author="Author" w:date="2023-03-20T13:11:00Z">
              <w:tcPr>
                <w:tcW w:w="950" w:type="dxa"/>
                <w:tcBorders>
                  <w:left w:val="single" w:sz="6" w:space="0" w:color="auto"/>
                </w:tcBorders>
              </w:tcPr>
            </w:tcPrChange>
          </w:tcPr>
          <w:p w14:paraId="5AE511DA" w14:textId="77777777" w:rsidR="00E10D13" w:rsidRPr="00913BB3" w:rsidRDefault="00E10D13" w:rsidP="00E66E9E">
            <w:pPr>
              <w:pStyle w:val="TAL"/>
              <w:rPr>
                <w:ins w:id="20461" w:author="24.501_CR5169R3_(Rel-18)_eUEPO" w:date="2023-06-29T00:12:00Z"/>
                <w:lang w:eastAsia="en-US"/>
              </w:rPr>
            </w:pPr>
            <w:ins w:id="20462" w:author="24.501_CR5169R3_(Rel-18)_eUEPO" w:date="2023-06-29T00:12:00Z">
              <w:r w:rsidRPr="00913BB3">
                <w:rPr>
                  <w:lang w:eastAsia="en-US"/>
                </w:rPr>
                <w:t>octet 1</w:t>
              </w:r>
            </w:ins>
          </w:p>
        </w:tc>
      </w:tr>
      <w:tr w:rsidR="00E10D13" w:rsidRPr="00913BB3" w14:paraId="1CC43C46" w14:textId="77777777" w:rsidTr="00E66E9E">
        <w:trPr>
          <w:cantSplit/>
          <w:trHeight w:val="83"/>
          <w:jc w:val="center"/>
          <w:ins w:id="20463" w:author="24.501_CR5169R3_(Rel-18)_eUEPO" w:date="2023-06-29T00:12:00Z"/>
          <w:trPrChange w:id="20464" w:author="Author" w:date="2023-03-20T13:11:00Z">
            <w:trPr>
              <w:cantSplit/>
              <w:trHeight w:val="83"/>
              <w:jc w:val="center"/>
            </w:trPr>
          </w:trPrChange>
        </w:trPr>
        <w:tc>
          <w:tcPr>
            <w:tcW w:w="4750" w:type="dxa"/>
            <w:gridSpan w:val="8"/>
            <w:tcBorders>
              <w:top w:val="single" w:sz="6" w:space="0" w:color="auto"/>
              <w:left w:val="single" w:sz="6" w:space="0" w:color="auto"/>
              <w:right w:val="single" w:sz="6" w:space="0" w:color="auto"/>
            </w:tcBorders>
            <w:tcPrChange w:id="20465" w:author="Author" w:date="2023-03-20T13:11:00Z">
              <w:tcPr>
                <w:tcW w:w="4750" w:type="dxa"/>
                <w:gridSpan w:val="8"/>
                <w:tcBorders>
                  <w:top w:val="single" w:sz="6" w:space="0" w:color="auto"/>
                  <w:left w:val="single" w:sz="6" w:space="0" w:color="auto"/>
                  <w:right w:val="single" w:sz="6" w:space="0" w:color="auto"/>
                </w:tcBorders>
              </w:tcPr>
            </w:tcPrChange>
          </w:tcPr>
          <w:p w14:paraId="679FEAB9" w14:textId="77777777" w:rsidR="00E10D13" w:rsidRPr="00913BB3" w:rsidRDefault="00E10D13" w:rsidP="00E66E9E">
            <w:pPr>
              <w:pStyle w:val="TAC"/>
              <w:rPr>
                <w:ins w:id="20466" w:author="24.501_CR5169R3_(Rel-18)_eUEPO" w:date="2023-06-29T00:12:00Z"/>
                <w:lang w:eastAsia="en-US"/>
              </w:rPr>
            </w:pPr>
          </w:p>
          <w:p w14:paraId="7CFCA84D" w14:textId="77777777" w:rsidR="00E10D13" w:rsidRPr="00913BB3" w:rsidRDefault="00E10D13" w:rsidP="00E66E9E">
            <w:pPr>
              <w:pStyle w:val="TAC"/>
              <w:rPr>
                <w:ins w:id="20467" w:author="24.501_CR5169R3_(Rel-18)_eUEPO" w:date="2023-06-29T00:12:00Z"/>
                <w:lang w:eastAsia="en-US"/>
              </w:rPr>
            </w:pPr>
            <w:ins w:id="20468" w:author="24.501_CR5169R3_(Rel-18)_eUEPO" w:date="2023-06-29T00:12:00Z">
              <w:r w:rsidRPr="00913BB3">
                <w:rPr>
                  <w:lang w:eastAsia="en-US"/>
                </w:rPr>
                <w:t xml:space="preserve">Length of </w:t>
              </w:r>
              <w:r>
                <w:t>VPS URSP configuration</w:t>
              </w:r>
              <w:r w:rsidRPr="00913BB3">
                <w:rPr>
                  <w:lang w:eastAsia="en-US"/>
                </w:rPr>
                <w:t xml:space="preserve"> contents</w:t>
              </w:r>
            </w:ins>
          </w:p>
          <w:p w14:paraId="03D17DCC" w14:textId="77777777" w:rsidR="00E10D13" w:rsidRPr="00913BB3" w:rsidRDefault="00E10D13" w:rsidP="00E66E9E">
            <w:pPr>
              <w:pStyle w:val="TAC"/>
              <w:rPr>
                <w:ins w:id="20469" w:author="24.501_CR5169R3_(Rel-18)_eUEPO" w:date="2023-06-29T00:12:00Z"/>
                <w:lang w:eastAsia="en-US"/>
              </w:rPr>
            </w:pPr>
          </w:p>
        </w:tc>
        <w:tc>
          <w:tcPr>
            <w:tcW w:w="1283" w:type="dxa"/>
            <w:tcBorders>
              <w:left w:val="single" w:sz="6" w:space="0" w:color="auto"/>
            </w:tcBorders>
            <w:tcPrChange w:id="20470" w:author="Author" w:date="2023-03-20T13:11:00Z">
              <w:tcPr>
                <w:tcW w:w="950" w:type="dxa"/>
                <w:tcBorders>
                  <w:left w:val="single" w:sz="6" w:space="0" w:color="auto"/>
                </w:tcBorders>
              </w:tcPr>
            </w:tcPrChange>
          </w:tcPr>
          <w:p w14:paraId="16D3BD46" w14:textId="77777777" w:rsidR="00E10D13" w:rsidRPr="00913BB3" w:rsidRDefault="00E10D13" w:rsidP="00E66E9E">
            <w:pPr>
              <w:pStyle w:val="TAL"/>
              <w:rPr>
                <w:ins w:id="20471" w:author="24.501_CR5169R3_(Rel-18)_eUEPO" w:date="2023-06-29T00:12:00Z"/>
                <w:lang w:eastAsia="en-US"/>
              </w:rPr>
            </w:pPr>
            <w:ins w:id="20472" w:author="24.501_CR5169R3_(Rel-18)_eUEPO" w:date="2023-06-29T00:12:00Z">
              <w:r w:rsidRPr="00913BB3">
                <w:rPr>
                  <w:lang w:eastAsia="en-US"/>
                </w:rPr>
                <w:t>octet 2</w:t>
              </w:r>
            </w:ins>
          </w:p>
          <w:p w14:paraId="5410E8D1" w14:textId="77777777" w:rsidR="00E10D13" w:rsidRDefault="00E10D13" w:rsidP="00E66E9E">
            <w:pPr>
              <w:pStyle w:val="TAL"/>
              <w:rPr>
                <w:ins w:id="20473" w:author="24.501_CR5169R3_(Rel-18)_eUEPO" w:date="2023-06-29T00:12:00Z"/>
                <w:lang w:eastAsia="en-US"/>
              </w:rPr>
            </w:pPr>
          </w:p>
          <w:p w14:paraId="27C07138" w14:textId="77777777" w:rsidR="00E10D13" w:rsidRPr="00913BB3" w:rsidRDefault="00E10D13" w:rsidP="00E66E9E">
            <w:pPr>
              <w:pStyle w:val="TAL"/>
              <w:rPr>
                <w:ins w:id="20474" w:author="24.501_CR5169R3_(Rel-18)_eUEPO" w:date="2023-06-29T00:12:00Z"/>
                <w:lang w:eastAsia="en-US"/>
              </w:rPr>
            </w:pPr>
            <w:ins w:id="20475" w:author="24.501_CR5169R3_(Rel-18)_eUEPO" w:date="2023-06-29T00:12:00Z">
              <w:r w:rsidRPr="00913BB3">
                <w:rPr>
                  <w:lang w:eastAsia="en-US"/>
                </w:rPr>
                <w:t>octet 3</w:t>
              </w:r>
            </w:ins>
          </w:p>
        </w:tc>
      </w:tr>
      <w:tr w:rsidR="00E10D13" w:rsidRPr="00913BB3" w14:paraId="4E5E3119" w14:textId="77777777" w:rsidTr="00E66E9E">
        <w:trPr>
          <w:cantSplit/>
          <w:trHeight w:val="83"/>
          <w:jc w:val="center"/>
          <w:ins w:id="20476" w:author="24.501_CR5169R3_(Rel-18)_eUEPO" w:date="2023-06-29T00:12:00Z"/>
          <w:trPrChange w:id="20477" w:author="Author" w:date="2023-03-20T13:11:00Z">
            <w:trPr>
              <w:cantSplit/>
              <w:trHeight w:val="83"/>
              <w:jc w:val="center"/>
            </w:trPr>
          </w:trPrChange>
        </w:trPr>
        <w:tc>
          <w:tcPr>
            <w:tcW w:w="4750" w:type="dxa"/>
            <w:gridSpan w:val="8"/>
            <w:tcBorders>
              <w:top w:val="single" w:sz="6" w:space="0" w:color="auto"/>
              <w:left w:val="single" w:sz="6" w:space="0" w:color="auto"/>
              <w:right w:val="single" w:sz="6" w:space="0" w:color="auto"/>
            </w:tcBorders>
            <w:tcPrChange w:id="20478" w:author="Author" w:date="2023-03-20T13:11:00Z">
              <w:tcPr>
                <w:tcW w:w="4750" w:type="dxa"/>
                <w:gridSpan w:val="8"/>
                <w:tcBorders>
                  <w:top w:val="single" w:sz="6" w:space="0" w:color="auto"/>
                  <w:left w:val="single" w:sz="6" w:space="0" w:color="auto"/>
                  <w:right w:val="single" w:sz="6" w:space="0" w:color="auto"/>
                </w:tcBorders>
              </w:tcPr>
            </w:tcPrChange>
          </w:tcPr>
          <w:p w14:paraId="2F49157C" w14:textId="77777777" w:rsidR="00E10D13" w:rsidRPr="00913BB3" w:rsidRDefault="00E10D13" w:rsidP="00E66E9E">
            <w:pPr>
              <w:pStyle w:val="TAC"/>
              <w:rPr>
                <w:ins w:id="20479" w:author="24.501_CR5169R3_(Rel-18)_eUEPO" w:date="2023-06-29T00:12:00Z"/>
                <w:lang w:eastAsia="en-US"/>
              </w:rPr>
            </w:pPr>
          </w:p>
          <w:p w14:paraId="21C9F789" w14:textId="77777777" w:rsidR="00E10D13" w:rsidRPr="00913BB3" w:rsidRDefault="00E10D13" w:rsidP="00E66E9E">
            <w:pPr>
              <w:pStyle w:val="TAC"/>
              <w:rPr>
                <w:ins w:id="20480" w:author="24.501_CR5169R3_(Rel-18)_eUEPO" w:date="2023-06-29T00:12:00Z"/>
                <w:lang w:eastAsia="en-US"/>
              </w:rPr>
            </w:pPr>
            <w:ins w:id="20481" w:author="24.501_CR5169R3_(Rel-18)_eUEPO" w:date="2023-06-29T00:12:00Z">
              <w:r>
                <w:t>Tuple 1</w:t>
              </w:r>
            </w:ins>
          </w:p>
        </w:tc>
        <w:tc>
          <w:tcPr>
            <w:tcW w:w="1283" w:type="dxa"/>
            <w:tcBorders>
              <w:left w:val="single" w:sz="6" w:space="0" w:color="auto"/>
            </w:tcBorders>
            <w:tcPrChange w:id="20482" w:author="Author" w:date="2023-03-20T13:11:00Z">
              <w:tcPr>
                <w:tcW w:w="950" w:type="dxa"/>
                <w:tcBorders>
                  <w:left w:val="single" w:sz="6" w:space="0" w:color="auto"/>
                </w:tcBorders>
              </w:tcPr>
            </w:tcPrChange>
          </w:tcPr>
          <w:p w14:paraId="5C2A132B" w14:textId="77777777" w:rsidR="00E10D13" w:rsidRPr="00913BB3" w:rsidRDefault="00E10D13" w:rsidP="00E66E9E">
            <w:pPr>
              <w:pStyle w:val="TAL"/>
              <w:rPr>
                <w:ins w:id="20483" w:author="24.501_CR5169R3_(Rel-18)_eUEPO" w:date="2023-06-29T00:12:00Z"/>
                <w:lang w:eastAsia="en-US"/>
              </w:rPr>
            </w:pPr>
            <w:ins w:id="20484" w:author="24.501_CR5169R3_(Rel-18)_eUEPO" w:date="2023-06-29T00:12:00Z">
              <w:r w:rsidRPr="00913BB3">
                <w:rPr>
                  <w:lang w:eastAsia="en-US"/>
                </w:rPr>
                <w:t>octet 4</w:t>
              </w:r>
              <w:r>
                <w:rPr>
                  <w:lang w:eastAsia="en-US"/>
                </w:rPr>
                <w:t>*</w:t>
              </w:r>
            </w:ins>
          </w:p>
          <w:p w14:paraId="552E2EA3" w14:textId="77777777" w:rsidR="00E10D13" w:rsidRPr="00913BB3" w:rsidRDefault="00E10D13" w:rsidP="00E66E9E">
            <w:pPr>
              <w:pStyle w:val="TAL"/>
              <w:rPr>
                <w:ins w:id="20485" w:author="24.501_CR5169R3_(Rel-18)_eUEPO" w:date="2023-06-29T00:12:00Z"/>
                <w:lang w:eastAsia="en-US"/>
              </w:rPr>
            </w:pPr>
          </w:p>
          <w:p w14:paraId="67C01122" w14:textId="77777777" w:rsidR="00E10D13" w:rsidRPr="00913BB3" w:rsidRDefault="00E10D13" w:rsidP="00E66E9E">
            <w:pPr>
              <w:pStyle w:val="TAL"/>
              <w:rPr>
                <w:ins w:id="20486" w:author="24.501_CR5169R3_(Rel-18)_eUEPO" w:date="2023-06-29T00:12:00Z"/>
                <w:lang w:eastAsia="en-US"/>
              </w:rPr>
            </w:pPr>
            <w:ins w:id="20487" w:author="24.501_CR5169R3_(Rel-18)_eUEPO" w:date="2023-06-29T00:12:00Z">
              <w:r w:rsidRPr="00913BB3">
                <w:rPr>
                  <w:lang w:eastAsia="en-US"/>
                </w:rPr>
                <w:t>octet a</w:t>
              </w:r>
              <w:r>
                <w:rPr>
                  <w:lang w:eastAsia="en-US"/>
                </w:rPr>
                <w:t>*</w:t>
              </w:r>
            </w:ins>
          </w:p>
        </w:tc>
      </w:tr>
      <w:tr w:rsidR="00E10D13" w:rsidRPr="00913BB3" w14:paraId="753608AF" w14:textId="77777777" w:rsidTr="00E66E9E">
        <w:trPr>
          <w:cantSplit/>
          <w:jc w:val="center"/>
          <w:ins w:id="20488" w:author="24.501_CR5169R3_(Rel-18)_eUEPO" w:date="2023-06-29T00:12:00Z"/>
          <w:trPrChange w:id="20489" w:author="Author" w:date="2023-03-20T13:11: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490"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0E8E6D91" w14:textId="77777777" w:rsidR="00E10D13" w:rsidRPr="00913BB3" w:rsidRDefault="00E10D13" w:rsidP="00E66E9E">
            <w:pPr>
              <w:pStyle w:val="TAC"/>
              <w:rPr>
                <w:ins w:id="20491" w:author="24.501_CR5169R3_(Rel-18)_eUEPO" w:date="2023-06-29T00:12:00Z"/>
                <w:lang w:eastAsia="en-US"/>
              </w:rPr>
            </w:pPr>
          </w:p>
          <w:p w14:paraId="090E1338" w14:textId="77777777" w:rsidR="00E10D13" w:rsidRPr="00913BB3" w:rsidRDefault="00E10D13" w:rsidP="00E66E9E">
            <w:pPr>
              <w:pStyle w:val="TAC"/>
              <w:rPr>
                <w:ins w:id="20492" w:author="24.501_CR5169R3_(Rel-18)_eUEPO" w:date="2023-06-29T00:12:00Z"/>
                <w:lang w:eastAsia="en-US"/>
              </w:rPr>
            </w:pPr>
            <w:ins w:id="20493" w:author="24.501_CR5169R3_(Rel-18)_eUEPO" w:date="2023-06-29T00:12:00Z">
              <w:r>
                <w:t>Tuple 2</w:t>
              </w:r>
            </w:ins>
          </w:p>
        </w:tc>
        <w:tc>
          <w:tcPr>
            <w:tcW w:w="1283" w:type="dxa"/>
            <w:tcBorders>
              <w:left w:val="single" w:sz="6" w:space="0" w:color="auto"/>
            </w:tcBorders>
            <w:tcPrChange w:id="20494" w:author="Author" w:date="2023-03-20T13:11:00Z">
              <w:tcPr>
                <w:tcW w:w="950" w:type="dxa"/>
                <w:tcBorders>
                  <w:left w:val="single" w:sz="6" w:space="0" w:color="auto"/>
                </w:tcBorders>
              </w:tcPr>
            </w:tcPrChange>
          </w:tcPr>
          <w:p w14:paraId="7C040004" w14:textId="77777777" w:rsidR="00E10D13" w:rsidRPr="00913BB3" w:rsidRDefault="00E10D13" w:rsidP="00E66E9E">
            <w:pPr>
              <w:pStyle w:val="TAL"/>
              <w:rPr>
                <w:ins w:id="20495" w:author="24.501_CR5169R3_(Rel-18)_eUEPO" w:date="2023-06-29T00:12:00Z"/>
                <w:lang w:eastAsia="en-US"/>
              </w:rPr>
            </w:pPr>
            <w:ins w:id="20496" w:author="24.501_CR5169R3_(Rel-18)_eUEPO" w:date="2023-06-29T00:12:00Z">
              <w:r w:rsidRPr="00913BB3">
                <w:rPr>
                  <w:lang w:eastAsia="en-US"/>
                </w:rPr>
                <w:t xml:space="preserve">octet </w:t>
              </w:r>
              <w:r>
                <w:rPr>
                  <w:lang w:eastAsia="en-US"/>
                </w:rPr>
                <w:t>(</w:t>
              </w:r>
              <w:r w:rsidRPr="00913BB3">
                <w:rPr>
                  <w:lang w:eastAsia="en-US"/>
                </w:rPr>
                <w:t>a+1</w:t>
              </w:r>
              <w:r>
                <w:rPr>
                  <w:lang w:eastAsia="en-US"/>
                </w:rPr>
                <w:t>)</w:t>
              </w:r>
              <w:r w:rsidRPr="00913BB3">
                <w:rPr>
                  <w:lang w:eastAsia="en-US"/>
                </w:rPr>
                <w:t>*</w:t>
              </w:r>
            </w:ins>
          </w:p>
          <w:p w14:paraId="40818DE4" w14:textId="77777777" w:rsidR="00E10D13" w:rsidRPr="00913BB3" w:rsidRDefault="00E10D13" w:rsidP="00E66E9E">
            <w:pPr>
              <w:pStyle w:val="TAL"/>
              <w:rPr>
                <w:ins w:id="20497" w:author="24.501_CR5169R3_(Rel-18)_eUEPO" w:date="2023-06-29T00:12:00Z"/>
                <w:lang w:eastAsia="en-US"/>
              </w:rPr>
            </w:pPr>
          </w:p>
          <w:p w14:paraId="452D4828" w14:textId="77777777" w:rsidR="00E10D13" w:rsidRPr="00913BB3" w:rsidRDefault="00E10D13" w:rsidP="00E66E9E">
            <w:pPr>
              <w:pStyle w:val="TAL"/>
              <w:rPr>
                <w:ins w:id="20498" w:author="24.501_CR5169R3_(Rel-18)_eUEPO" w:date="2023-06-29T00:12:00Z"/>
                <w:lang w:eastAsia="en-US"/>
              </w:rPr>
            </w:pPr>
            <w:ins w:id="20499" w:author="24.501_CR5169R3_(Rel-18)_eUEPO" w:date="2023-06-29T00:12:00Z">
              <w:r w:rsidRPr="00913BB3">
                <w:rPr>
                  <w:lang w:eastAsia="en-US"/>
                </w:rPr>
                <w:t>octet b*</w:t>
              </w:r>
            </w:ins>
          </w:p>
        </w:tc>
      </w:tr>
      <w:tr w:rsidR="00E10D13" w:rsidRPr="00913BB3" w14:paraId="5DE86FA7" w14:textId="77777777" w:rsidTr="00E66E9E">
        <w:trPr>
          <w:cantSplit/>
          <w:jc w:val="center"/>
          <w:ins w:id="20500" w:author="24.501_CR5169R3_(Rel-18)_eUEPO" w:date="2023-06-29T00:12:00Z"/>
          <w:trPrChange w:id="20501" w:author="Author" w:date="2023-03-20T13:11: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502"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34F81FD4" w14:textId="77777777" w:rsidR="00E10D13" w:rsidRPr="00913BB3" w:rsidRDefault="00E10D13" w:rsidP="00E66E9E">
            <w:pPr>
              <w:pStyle w:val="TAC"/>
              <w:rPr>
                <w:ins w:id="20503" w:author="24.501_CR5169R3_(Rel-18)_eUEPO" w:date="2023-06-29T00:12:00Z"/>
                <w:lang w:eastAsia="en-US"/>
              </w:rPr>
            </w:pPr>
          </w:p>
          <w:p w14:paraId="2DE9E467" w14:textId="77777777" w:rsidR="00E10D13" w:rsidRPr="00913BB3" w:rsidRDefault="00E10D13" w:rsidP="00E66E9E">
            <w:pPr>
              <w:pStyle w:val="TAC"/>
              <w:rPr>
                <w:ins w:id="20504" w:author="24.501_CR5169R3_(Rel-18)_eUEPO" w:date="2023-06-29T00:12:00Z"/>
                <w:lang w:eastAsia="en-US"/>
              </w:rPr>
            </w:pPr>
            <w:ins w:id="20505" w:author="24.501_CR5169R3_(Rel-18)_eUEPO" w:date="2023-06-29T00:12:00Z">
              <w:r w:rsidRPr="00913BB3">
                <w:rPr>
                  <w:lang w:eastAsia="en-US"/>
                </w:rPr>
                <w:t>…</w:t>
              </w:r>
            </w:ins>
          </w:p>
          <w:p w14:paraId="00EC1BD6" w14:textId="77777777" w:rsidR="00E10D13" w:rsidRPr="00913BB3" w:rsidRDefault="00E10D13" w:rsidP="00E66E9E">
            <w:pPr>
              <w:pStyle w:val="TAC"/>
              <w:rPr>
                <w:ins w:id="20506" w:author="24.501_CR5169R3_(Rel-18)_eUEPO" w:date="2023-06-29T00:12:00Z"/>
                <w:lang w:eastAsia="en-US"/>
              </w:rPr>
            </w:pPr>
          </w:p>
        </w:tc>
        <w:tc>
          <w:tcPr>
            <w:tcW w:w="1283" w:type="dxa"/>
            <w:tcBorders>
              <w:left w:val="single" w:sz="6" w:space="0" w:color="auto"/>
            </w:tcBorders>
            <w:tcPrChange w:id="20507" w:author="Author" w:date="2023-03-20T13:11:00Z">
              <w:tcPr>
                <w:tcW w:w="950" w:type="dxa"/>
                <w:tcBorders>
                  <w:left w:val="single" w:sz="6" w:space="0" w:color="auto"/>
                </w:tcBorders>
              </w:tcPr>
            </w:tcPrChange>
          </w:tcPr>
          <w:p w14:paraId="7CF4A11A" w14:textId="77777777" w:rsidR="00E10D13" w:rsidRPr="00913BB3" w:rsidRDefault="00E10D13" w:rsidP="00E66E9E">
            <w:pPr>
              <w:pStyle w:val="TAL"/>
              <w:rPr>
                <w:ins w:id="20508" w:author="24.501_CR5169R3_(Rel-18)_eUEPO" w:date="2023-06-29T00:12:00Z"/>
                <w:lang w:eastAsia="en-US"/>
              </w:rPr>
            </w:pPr>
            <w:ins w:id="20509" w:author="24.501_CR5169R3_(Rel-18)_eUEPO" w:date="2023-06-29T00:12:00Z">
              <w:r w:rsidRPr="00913BB3">
                <w:rPr>
                  <w:lang w:eastAsia="en-US"/>
                </w:rPr>
                <w:t xml:space="preserve">octet </w:t>
              </w:r>
              <w:r>
                <w:rPr>
                  <w:lang w:eastAsia="en-US"/>
                </w:rPr>
                <w:t>(</w:t>
              </w:r>
              <w:r w:rsidRPr="00913BB3">
                <w:rPr>
                  <w:lang w:eastAsia="en-US"/>
                </w:rPr>
                <w:t>b+1</w:t>
              </w:r>
              <w:r>
                <w:rPr>
                  <w:lang w:eastAsia="en-US"/>
                </w:rPr>
                <w:t>)</w:t>
              </w:r>
              <w:r w:rsidRPr="00913BB3">
                <w:rPr>
                  <w:lang w:eastAsia="en-US"/>
                </w:rPr>
                <w:t>*</w:t>
              </w:r>
            </w:ins>
          </w:p>
          <w:p w14:paraId="4FD563C6" w14:textId="77777777" w:rsidR="00E10D13" w:rsidRPr="00913BB3" w:rsidRDefault="00E10D13" w:rsidP="00E66E9E">
            <w:pPr>
              <w:pStyle w:val="TAL"/>
              <w:rPr>
                <w:ins w:id="20510" w:author="24.501_CR5169R3_(Rel-18)_eUEPO" w:date="2023-06-29T00:12:00Z"/>
                <w:lang w:eastAsia="en-US"/>
              </w:rPr>
            </w:pPr>
          </w:p>
          <w:p w14:paraId="48617593" w14:textId="77777777" w:rsidR="00E10D13" w:rsidRPr="00913BB3" w:rsidRDefault="00E10D13" w:rsidP="00E66E9E">
            <w:pPr>
              <w:pStyle w:val="TAL"/>
              <w:rPr>
                <w:ins w:id="20511" w:author="24.501_CR5169R3_(Rel-18)_eUEPO" w:date="2023-06-29T00:12:00Z"/>
                <w:lang w:eastAsia="en-US"/>
              </w:rPr>
            </w:pPr>
            <w:ins w:id="20512" w:author="24.501_CR5169R3_(Rel-18)_eUEPO" w:date="2023-06-29T00:12:00Z">
              <w:r w:rsidRPr="00913BB3">
                <w:rPr>
                  <w:lang w:eastAsia="en-US"/>
                </w:rPr>
                <w:t>octet c*</w:t>
              </w:r>
            </w:ins>
          </w:p>
        </w:tc>
      </w:tr>
      <w:tr w:rsidR="00E10D13" w:rsidRPr="00913BB3" w14:paraId="290F5BF3" w14:textId="77777777" w:rsidTr="00E66E9E">
        <w:trPr>
          <w:cantSplit/>
          <w:jc w:val="center"/>
          <w:ins w:id="20513" w:author="24.501_CR5169R3_(Rel-18)_eUEPO" w:date="2023-06-29T00:12:00Z"/>
          <w:trPrChange w:id="20514" w:author="Author" w:date="2023-03-20T13:11:00Z">
            <w:trPr>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515"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39103F0C" w14:textId="77777777" w:rsidR="00E10D13" w:rsidRPr="00913BB3" w:rsidRDefault="00E10D13" w:rsidP="00E66E9E">
            <w:pPr>
              <w:pStyle w:val="TAC"/>
              <w:rPr>
                <w:ins w:id="20516" w:author="24.501_CR5169R3_(Rel-18)_eUEPO" w:date="2023-06-29T00:12:00Z"/>
                <w:lang w:eastAsia="en-US"/>
              </w:rPr>
            </w:pPr>
          </w:p>
          <w:p w14:paraId="3F4F7FFC" w14:textId="77777777" w:rsidR="00E10D13" w:rsidRPr="00913BB3" w:rsidRDefault="00E10D13" w:rsidP="00E66E9E">
            <w:pPr>
              <w:pStyle w:val="TAC"/>
              <w:rPr>
                <w:ins w:id="20517" w:author="24.501_CR5169R3_(Rel-18)_eUEPO" w:date="2023-06-29T00:12:00Z"/>
                <w:lang w:eastAsia="en-US"/>
              </w:rPr>
            </w:pPr>
            <w:ins w:id="20518" w:author="24.501_CR5169R3_(Rel-18)_eUEPO" w:date="2023-06-29T00:12:00Z">
              <w:r>
                <w:t>Tuple N</w:t>
              </w:r>
            </w:ins>
          </w:p>
        </w:tc>
        <w:tc>
          <w:tcPr>
            <w:tcW w:w="1283" w:type="dxa"/>
            <w:tcBorders>
              <w:left w:val="single" w:sz="6" w:space="0" w:color="auto"/>
            </w:tcBorders>
            <w:tcPrChange w:id="20519" w:author="Author" w:date="2023-03-20T13:11:00Z">
              <w:tcPr>
                <w:tcW w:w="950" w:type="dxa"/>
                <w:tcBorders>
                  <w:left w:val="single" w:sz="6" w:space="0" w:color="auto"/>
                </w:tcBorders>
              </w:tcPr>
            </w:tcPrChange>
          </w:tcPr>
          <w:p w14:paraId="67EDAB1B" w14:textId="77777777" w:rsidR="00E10D13" w:rsidRPr="00913BB3" w:rsidRDefault="00E10D13" w:rsidP="00E66E9E">
            <w:pPr>
              <w:pStyle w:val="TAL"/>
              <w:rPr>
                <w:ins w:id="20520" w:author="24.501_CR5169R3_(Rel-18)_eUEPO" w:date="2023-06-29T00:12:00Z"/>
                <w:lang w:eastAsia="en-US"/>
              </w:rPr>
            </w:pPr>
            <w:ins w:id="20521" w:author="24.501_CR5169R3_(Rel-18)_eUEPO" w:date="2023-06-29T00:12:00Z">
              <w:r w:rsidRPr="00913BB3">
                <w:rPr>
                  <w:lang w:eastAsia="en-US"/>
                </w:rPr>
                <w:t xml:space="preserve">octet </w:t>
              </w:r>
              <w:r>
                <w:rPr>
                  <w:lang w:eastAsia="en-US"/>
                </w:rPr>
                <w:t>(</w:t>
              </w:r>
              <w:r w:rsidRPr="00913BB3">
                <w:rPr>
                  <w:lang w:eastAsia="en-US"/>
                </w:rPr>
                <w:t>c+1</w:t>
              </w:r>
              <w:r>
                <w:rPr>
                  <w:lang w:eastAsia="en-US"/>
                </w:rPr>
                <w:t>)</w:t>
              </w:r>
              <w:r w:rsidRPr="00913BB3">
                <w:rPr>
                  <w:lang w:eastAsia="en-US"/>
                </w:rPr>
                <w:t>*</w:t>
              </w:r>
            </w:ins>
          </w:p>
          <w:p w14:paraId="23CA0C5E" w14:textId="77777777" w:rsidR="00E10D13" w:rsidRPr="00913BB3" w:rsidRDefault="00E10D13" w:rsidP="00E66E9E">
            <w:pPr>
              <w:pStyle w:val="TAL"/>
              <w:rPr>
                <w:ins w:id="20522" w:author="24.501_CR5169R3_(Rel-18)_eUEPO" w:date="2023-06-29T00:12:00Z"/>
                <w:lang w:eastAsia="en-US"/>
              </w:rPr>
            </w:pPr>
          </w:p>
          <w:p w14:paraId="194938A9" w14:textId="77777777" w:rsidR="00E10D13" w:rsidRPr="00913BB3" w:rsidRDefault="00E10D13" w:rsidP="00E66E9E">
            <w:pPr>
              <w:pStyle w:val="TAL"/>
              <w:rPr>
                <w:ins w:id="20523" w:author="24.501_CR5169R3_(Rel-18)_eUEPO" w:date="2023-06-29T00:12:00Z"/>
                <w:lang w:eastAsia="en-US"/>
              </w:rPr>
            </w:pPr>
            <w:ins w:id="20524" w:author="24.501_CR5169R3_(Rel-18)_eUEPO" w:date="2023-06-29T00:12:00Z">
              <w:r w:rsidRPr="00913BB3">
                <w:rPr>
                  <w:lang w:eastAsia="en-US"/>
                </w:rPr>
                <w:t>octet z*</w:t>
              </w:r>
            </w:ins>
          </w:p>
        </w:tc>
      </w:tr>
    </w:tbl>
    <w:p w14:paraId="4D4747BA" w14:textId="27BFD83E" w:rsidR="00E10D13" w:rsidRPr="00913BB3" w:rsidRDefault="00E10D13" w:rsidP="00E10D13">
      <w:pPr>
        <w:pStyle w:val="TF"/>
        <w:rPr>
          <w:ins w:id="20525" w:author="24.501_CR5169R3_(Rel-18)_eUEPO" w:date="2023-06-29T00:12:00Z"/>
        </w:rPr>
      </w:pPr>
      <w:ins w:id="20526" w:author="24.501_CR5169R3_(Rel-18)_eUEPO" w:date="2023-06-29T00:12:00Z">
        <w:r w:rsidRPr="00913BB3">
          <w:rPr>
            <w:rFonts w:eastAsia="Malgun Gothic"/>
          </w:rPr>
          <w:t>Figure </w:t>
        </w:r>
        <w:r>
          <w:rPr>
            <w:rFonts w:eastAsia="Malgun Gothic"/>
          </w:rPr>
          <w:t>D.6.</w:t>
        </w:r>
      </w:ins>
      <w:ins w:id="20527" w:author="24.501_CR5169R3_(Rel-18)_eUEPO" w:date="2023-06-29T00:13:00Z">
        <w:r>
          <w:rPr>
            <w:rFonts w:eastAsia="Malgun Gothic"/>
          </w:rPr>
          <w:t>8</w:t>
        </w:r>
      </w:ins>
      <w:ins w:id="20528" w:author="24.501_CR5169R3_(Rel-18)_eUEPO" w:date="2023-06-29T00:12:00Z">
        <w:r>
          <w:rPr>
            <w:rFonts w:eastAsia="Malgun Gothic"/>
          </w:rPr>
          <w:t>.1</w:t>
        </w:r>
        <w:r w:rsidRPr="00913BB3">
          <w:rPr>
            <w:rFonts w:eastAsia="Malgun Gothic"/>
          </w:rPr>
          <w:t xml:space="preserve">: </w:t>
        </w:r>
        <w:r>
          <w:rPr>
            <w:lang w:val="en-US"/>
          </w:rPr>
          <w:t>VPS URSP configuration</w:t>
        </w:r>
        <w:r w:rsidRPr="00913BB3">
          <w:rPr>
            <w:lang w:val="en-US"/>
          </w:rPr>
          <w:t xml:space="preserve"> information element</w:t>
        </w:r>
      </w:ins>
    </w:p>
    <w:tbl>
      <w:tblPr>
        <w:tblW w:w="0" w:type="auto"/>
        <w:jc w:val="center"/>
        <w:tblLayout w:type="fixed"/>
        <w:tblCellMar>
          <w:left w:w="28" w:type="dxa"/>
          <w:right w:w="56" w:type="dxa"/>
        </w:tblCellMar>
        <w:tblLook w:val="0000" w:firstRow="0" w:lastRow="0" w:firstColumn="0" w:lastColumn="0" w:noHBand="0" w:noVBand="0"/>
        <w:tblPrChange w:id="20529" w:author="Author" w:date="2023-03-20T13:11:00Z">
          <w:tblPr>
            <w:tblW w:w="0" w:type="auto"/>
            <w:jc w:val="center"/>
            <w:tblLayout w:type="fixed"/>
            <w:tblCellMar>
              <w:left w:w="28" w:type="dxa"/>
              <w:right w:w="56" w:type="dxa"/>
            </w:tblCellMar>
            <w:tblLook w:val="0000" w:firstRow="0" w:lastRow="0" w:firstColumn="0" w:lastColumn="0" w:noHBand="0" w:noVBand="0"/>
          </w:tblPr>
        </w:tblPrChange>
      </w:tblPr>
      <w:tblGrid>
        <w:gridCol w:w="593"/>
        <w:gridCol w:w="594"/>
        <w:gridCol w:w="594"/>
        <w:gridCol w:w="594"/>
        <w:gridCol w:w="593"/>
        <w:gridCol w:w="594"/>
        <w:gridCol w:w="594"/>
        <w:gridCol w:w="594"/>
        <w:gridCol w:w="1283"/>
        <w:tblGridChange w:id="20530">
          <w:tblGrid>
            <w:gridCol w:w="593"/>
            <w:gridCol w:w="594"/>
            <w:gridCol w:w="594"/>
            <w:gridCol w:w="594"/>
            <w:gridCol w:w="593"/>
            <w:gridCol w:w="594"/>
            <w:gridCol w:w="594"/>
            <w:gridCol w:w="594"/>
            <w:gridCol w:w="950"/>
            <w:gridCol w:w="333"/>
          </w:tblGrid>
        </w:tblGridChange>
      </w:tblGrid>
      <w:tr w:rsidR="00E10D13" w:rsidRPr="00913BB3" w14:paraId="481FE314" w14:textId="77777777" w:rsidTr="00E66E9E">
        <w:trPr>
          <w:cantSplit/>
          <w:jc w:val="center"/>
          <w:ins w:id="20531" w:author="24.501_CR5169R3_(Rel-18)_eUEPO" w:date="2023-06-29T00:12:00Z"/>
          <w:trPrChange w:id="20532" w:author="Author" w:date="2023-03-20T13:11:00Z">
            <w:trPr>
              <w:gridAfter w:val="0"/>
              <w:cantSplit/>
              <w:jc w:val="center"/>
            </w:trPr>
          </w:trPrChange>
        </w:trPr>
        <w:tc>
          <w:tcPr>
            <w:tcW w:w="593" w:type="dxa"/>
            <w:tcBorders>
              <w:bottom w:val="single" w:sz="6" w:space="0" w:color="auto"/>
            </w:tcBorders>
            <w:tcPrChange w:id="20533" w:author="Author" w:date="2023-03-20T13:11:00Z">
              <w:tcPr>
                <w:tcW w:w="593" w:type="dxa"/>
                <w:tcBorders>
                  <w:bottom w:val="single" w:sz="6" w:space="0" w:color="auto"/>
                </w:tcBorders>
              </w:tcPr>
            </w:tcPrChange>
          </w:tcPr>
          <w:p w14:paraId="42978B3A" w14:textId="77777777" w:rsidR="00E10D13" w:rsidRPr="00913BB3" w:rsidRDefault="00E10D13" w:rsidP="00E66E9E">
            <w:pPr>
              <w:pStyle w:val="TAC"/>
              <w:rPr>
                <w:ins w:id="20534" w:author="24.501_CR5169R3_(Rel-18)_eUEPO" w:date="2023-06-29T00:12:00Z"/>
                <w:lang w:eastAsia="en-US"/>
              </w:rPr>
            </w:pPr>
            <w:ins w:id="20535" w:author="24.501_CR5169R3_(Rel-18)_eUEPO" w:date="2023-06-29T00:12:00Z">
              <w:r w:rsidRPr="00913BB3">
                <w:rPr>
                  <w:lang w:eastAsia="en-US"/>
                </w:rPr>
                <w:t>8</w:t>
              </w:r>
            </w:ins>
          </w:p>
        </w:tc>
        <w:tc>
          <w:tcPr>
            <w:tcW w:w="594" w:type="dxa"/>
            <w:tcBorders>
              <w:bottom w:val="single" w:sz="6" w:space="0" w:color="auto"/>
            </w:tcBorders>
            <w:tcPrChange w:id="20536" w:author="Author" w:date="2023-03-20T13:11:00Z">
              <w:tcPr>
                <w:tcW w:w="594" w:type="dxa"/>
                <w:tcBorders>
                  <w:bottom w:val="single" w:sz="6" w:space="0" w:color="auto"/>
                </w:tcBorders>
              </w:tcPr>
            </w:tcPrChange>
          </w:tcPr>
          <w:p w14:paraId="4AC5160C" w14:textId="77777777" w:rsidR="00E10D13" w:rsidRPr="00913BB3" w:rsidRDefault="00E10D13" w:rsidP="00E66E9E">
            <w:pPr>
              <w:pStyle w:val="TAC"/>
              <w:rPr>
                <w:ins w:id="20537" w:author="24.501_CR5169R3_(Rel-18)_eUEPO" w:date="2023-06-29T00:12:00Z"/>
                <w:lang w:eastAsia="en-US"/>
              </w:rPr>
            </w:pPr>
            <w:ins w:id="20538" w:author="24.501_CR5169R3_(Rel-18)_eUEPO" w:date="2023-06-29T00:12:00Z">
              <w:r w:rsidRPr="00913BB3">
                <w:rPr>
                  <w:lang w:eastAsia="en-US"/>
                </w:rPr>
                <w:t>7</w:t>
              </w:r>
            </w:ins>
          </w:p>
        </w:tc>
        <w:tc>
          <w:tcPr>
            <w:tcW w:w="594" w:type="dxa"/>
            <w:tcBorders>
              <w:bottom w:val="single" w:sz="6" w:space="0" w:color="auto"/>
            </w:tcBorders>
            <w:tcPrChange w:id="20539" w:author="Author" w:date="2023-03-20T13:11:00Z">
              <w:tcPr>
                <w:tcW w:w="594" w:type="dxa"/>
                <w:tcBorders>
                  <w:bottom w:val="single" w:sz="6" w:space="0" w:color="auto"/>
                </w:tcBorders>
              </w:tcPr>
            </w:tcPrChange>
          </w:tcPr>
          <w:p w14:paraId="05EBAC5F" w14:textId="77777777" w:rsidR="00E10D13" w:rsidRPr="00913BB3" w:rsidRDefault="00E10D13" w:rsidP="00E66E9E">
            <w:pPr>
              <w:pStyle w:val="TAC"/>
              <w:rPr>
                <w:ins w:id="20540" w:author="24.501_CR5169R3_(Rel-18)_eUEPO" w:date="2023-06-29T00:12:00Z"/>
                <w:lang w:eastAsia="en-US"/>
              </w:rPr>
            </w:pPr>
            <w:ins w:id="20541" w:author="24.501_CR5169R3_(Rel-18)_eUEPO" w:date="2023-06-29T00:12:00Z">
              <w:r w:rsidRPr="00913BB3">
                <w:rPr>
                  <w:lang w:eastAsia="en-US"/>
                </w:rPr>
                <w:t>6</w:t>
              </w:r>
            </w:ins>
          </w:p>
        </w:tc>
        <w:tc>
          <w:tcPr>
            <w:tcW w:w="594" w:type="dxa"/>
            <w:tcBorders>
              <w:bottom w:val="single" w:sz="6" w:space="0" w:color="auto"/>
            </w:tcBorders>
            <w:tcPrChange w:id="20542" w:author="Author" w:date="2023-03-20T13:11:00Z">
              <w:tcPr>
                <w:tcW w:w="594" w:type="dxa"/>
                <w:tcBorders>
                  <w:bottom w:val="single" w:sz="6" w:space="0" w:color="auto"/>
                </w:tcBorders>
              </w:tcPr>
            </w:tcPrChange>
          </w:tcPr>
          <w:p w14:paraId="3D405C1A" w14:textId="77777777" w:rsidR="00E10D13" w:rsidRPr="00913BB3" w:rsidRDefault="00E10D13" w:rsidP="00E66E9E">
            <w:pPr>
              <w:pStyle w:val="TAC"/>
              <w:rPr>
                <w:ins w:id="20543" w:author="24.501_CR5169R3_(Rel-18)_eUEPO" w:date="2023-06-29T00:12:00Z"/>
                <w:lang w:eastAsia="en-US"/>
              </w:rPr>
            </w:pPr>
            <w:ins w:id="20544" w:author="24.501_CR5169R3_(Rel-18)_eUEPO" w:date="2023-06-29T00:12:00Z">
              <w:r w:rsidRPr="00913BB3">
                <w:rPr>
                  <w:lang w:eastAsia="en-US"/>
                </w:rPr>
                <w:t>5</w:t>
              </w:r>
            </w:ins>
          </w:p>
        </w:tc>
        <w:tc>
          <w:tcPr>
            <w:tcW w:w="593" w:type="dxa"/>
            <w:tcBorders>
              <w:bottom w:val="single" w:sz="6" w:space="0" w:color="auto"/>
            </w:tcBorders>
            <w:tcPrChange w:id="20545" w:author="Author" w:date="2023-03-20T13:11:00Z">
              <w:tcPr>
                <w:tcW w:w="593" w:type="dxa"/>
                <w:tcBorders>
                  <w:bottom w:val="single" w:sz="6" w:space="0" w:color="auto"/>
                </w:tcBorders>
              </w:tcPr>
            </w:tcPrChange>
          </w:tcPr>
          <w:p w14:paraId="691A35FF" w14:textId="77777777" w:rsidR="00E10D13" w:rsidRPr="00913BB3" w:rsidRDefault="00E10D13" w:rsidP="00E66E9E">
            <w:pPr>
              <w:pStyle w:val="TAC"/>
              <w:rPr>
                <w:ins w:id="20546" w:author="24.501_CR5169R3_(Rel-18)_eUEPO" w:date="2023-06-29T00:12:00Z"/>
                <w:lang w:eastAsia="en-US"/>
              </w:rPr>
            </w:pPr>
            <w:ins w:id="20547" w:author="24.501_CR5169R3_(Rel-18)_eUEPO" w:date="2023-06-29T00:12:00Z">
              <w:r w:rsidRPr="00913BB3">
                <w:rPr>
                  <w:lang w:eastAsia="en-US"/>
                </w:rPr>
                <w:t>4</w:t>
              </w:r>
            </w:ins>
          </w:p>
        </w:tc>
        <w:tc>
          <w:tcPr>
            <w:tcW w:w="594" w:type="dxa"/>
            <w:tcBorders>
              <w:bottom w:val="single" w:sz="6" w:space="0" w:color="auto"/>
            </w:tcBorders>
            <w:tcPrChange w:id="20548" w:author="Author" w:date="2023-03-20T13:11:00Z">
              <w:tcPr>
                <w:tcW w:w="594" w:type="dxa"/>
                <w:tcBorders>
                  <w:bottom w:val="single" w:sz="6" w:space="0" w:color="auto"/>
                </w:tcBorders>
              </w:tcPr>
            </w:tcPrChange>
          </w:tcPr>
          <w:p w14:paraId="2D966EB3" w14:textId="77777777" w:rsidR="00E10D13" w:rsidRPr="00913BB3" w:rsidRDefault="00E10D13" w:rsidP="00E66E9E">
            <w:pPr>
              <w:pStyle w:val="TAC"/>
              <w:rPr>
                <w:ins w:id="20549" w:author="24.501_CR5169R3_(Rel-18)_eUEPO" w:date="2023-06-29T00:12:00Z"/>
                <w:lang w:eastAsia="en-US"/>
              </w:rPr>
            </w:pPr>
            <w:ins w:id="20550" w:author="24.501_CR5169R3_(Rel-18)_eUEPO" w:date="2023-06-29T00:12:00Z">
              <w:r w:rsidRPr="00913BB3">
                <w:rPr>
                  <w:lang w:eastAsia="en-US"/>
                </w:rPr>
                <w:t>3</w:t>
              </w:r>
            </w:ins>
          </w:p>
        </w:tc>
        <w:tc>
          <w:tcPr>
            <w:tcW w:w="594" w:type="dxa"/>
            <w:tcBorders>
              <w:bottom w:val="single" w:sz="6" w:space="0" w:color="auto"/>
            </w:tcBorders>
            <w:tcPrChange w:id="20551" w:author="Author" w:date="2023-03-20T13:11:00Z">
              <w:tcPr>
                <w:tcW w:w="594" w:type="dxa"/>
                <w:tcBorders>
                  <w:bottom w:val="single" w:sz="6" w:space="0" w:color="auto"/>
                </w:tcBorders>
              </w:tcPr>
            </w:tcPrChange>
          </w:tcPr>
          <w:p w14:paraId="7F21948D" w14:textId="77777777" w:rsidR="00E10D13" w:rsidRPr="00913BB3" w:rsidRDefault="00E10D13" w:rsidP="00E66E9E">
            <w:pPr>
              <w:pStyle w:val="TAC"/>
              <w:rPr>
                <w:ins w:id="20552" w:author="24.501_CR5169R3_(Rel-18)_eUEPO" w:date="2023-06-29T00:12:00Z"/>
                <w:lang w:eastAsia="en-US"/>
              </w:rPr>
            </w:pPr>
            <w:ins w:id="20553" w:author="24.501_CR5169R3_(Rel-18)_eUEPO" w:date="2023-06-29T00:12:00Z">
              <w:r w:rsidRPr="00913BB3">
                <w:rPr>
                  <w:lang w:eastAsia="en-US"/>
                </w:rPr>
                <w:t>2</w:t>
              </w:r>
            </w:ins>
          </w:p>
        </w:tc>
        <w:tc>
          <w:tcPr>
            <w:tcW w:w="594" w:type="dxa"/>
            <w:tcBorders>
              <w:bottom w:val="single" w:sz="6" w:space="0" w:color="auto"/>
            </w:tcBorders>
            <w:tcPrChange w:id="20554" w:author="Author" w:date="2023-03-20T13:11:00Z">
              <w:tcPr>
                <w:tcW w:w="594" w:type="dxa"/>
                <w:tcBorders>
                  <w:bottom w:val="single" w:sz="6" w:space="0" w:color="auto"/>
                </w:tcBorders>
              </w:tcPr>
            </w:tcPrChange>
          </w:tcPr>
          <w:p w14:paraId="464CE905" w14:textId="77777777" w:rsidR="00E10D13" w:rsidRPr="00913BB3" w:rsidRDefault="00E10D13" w:rsidP="00E66E9E">
            <w:pPr>
              <w:pStyle w:val="TAC"/>
              <w:rPr>
                <w:ins w:id="20555" w:author="24.501_CR5169R3_(Rel-18)_eUEPO" w:date="2023-06-29T00:12:00Z"/>
                <w:lang w:eastAsia="en-US"/>
              </w:rPr>
            </w:pPr>
            <w:ins w:id="20556" w:author="24.501_CR5169R3_(Rel-18)_eUEPO" w:date="2023-06-29T00:12:00Z">
              <w:r w:rsidRPr="00913BB3">
                <w:rPr>
                  <w:lang w:eastAsia="en-US"/>
                </w:rPr>
                <w:t>1</w:t>
              </w:r>
            </w:ins>
          </w:p>
        </w:tc>
        <w:tc>
          <w:tcPr>
            <w:tcW w:w="1283" w:type="dxa"/>
            <w:tcBorders>
              <w:left w:val="nil"/>
            </w:tcBorders>
            <w:tcPrChange w:id="20557" w:author="Author" w:date="2023-03-20T13:11:00Z">
              <w:tcPr>
                <w:tcW w:w="950" w:type="dxa"/>
                <w:tcBorders>
                  <w:left w:val="nil"/>
                </w:tcBorders>
              </w:tcPr>
            </w:tcPrChange>
          </w:tcPr>
          <w:p w14:paraId="0F945224" w14:textId="77777777" w:rsidR="00E10D13" w:rsidRPr="00913BB3" w:rsidRDefault="00E10D13" w:rsidP="00E66E9E">
            <w:pPr>
              <w:pStyle w:val="TAC"/>
              <w:rPr>
                <w:ins w:id="20558" w:author="24.501_CR5169R3_(Rel-18)_eUEPO" w:date="2023-06-29T00:12:00Z"/>
                <w:lang w:eastAsia="en-US"/>
              </w:rPr>
            </w:pPr>
          </w:p>
        </w:tc>
      </w:tr>
      <w:tr w:rsidR="00E10D13" w:rsidRPr="00913BB3" w14:paraId="2DE82F63" w14:textId="77777777" w:rsidTr="00E66E9E">
        <w:trPr>
          <w:cantSplit/>
          <w:jc w:val="center"/>
          <w:ins w:id="20559" w:author="24.501_CR5169R3_(Rel-18)_eUEPO" w:date="2023-06-29T00:12:00Z"/>
          <w:trPrChange w:id="20560" w:author="Author" w:date="2023-03-20T13:11:00Z">
            <w:trPr>
              <w:gridAfter w:val="0"/>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561"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0A57525B" w14:textId="77777777" w:rsidR="00E10D13" w:rsidRDefault="00E10D13" w:rsidP="00E66E9E">
            <w:pPr>
              <w:pStyle w:val="TAC"/>
              <w:rPr>
                <w:ins w:id="20562" w:author="24.501_CR5169R3_(Rel-18)_eUEPO" w:date="2023-06-29T00:12:00Z"/>
                <w:lang w:eastAsia="en-US"/>
              </w:rPr>
            </w:pPr>
          </w:p>
          <w:p w14:paraId="52FF299A" w14:textId="77777777" w:rsidR="00E10D13" w:rsidRPr="00913BB3" w:rsidRDefault="00E10D13" w:rsidP="00E66E9E">
            <w:pPr>
              <w:pStyle w:val="TAC"/>
              <w:rPr>
                <w:ins w:id="20563" w:author="24.501_CR5169R3_(Rel-18)_eUEPO" w:date="2023-06-29T00:12:00Z"/>
                <w:lang w:eastAsia="en-US"/>
              </w:rPr>
            </w:pPr>
            <w:ins w:id="20564" w:author="24.501_CR5169R3_(Rel-18)_eUEPO" w:date="2023-06-29T00:12:00Z">
              <w:r w:rsidRPr="00913BB3">
                <w:rPr>
                  <w:lang w:eastAsia="en-US"/>
                </w:rPr>
                <w:t xml:space="preserve">Length of </w:t>
              </w:r>
              <w:r>
                <w:t>tuple contents</w:t>
              </w:r>
            </w:ins>
          </w:p>
          <w:p w14:paraId="21EBC9CC" w14:textId="77777777" w:rsidR="00E10D13" w:rsidRPr="00913BB3" w:rsidRDefault="00E10D13" w:rsidP="00E66E9E">
            <w:pPr>
              <w:pStyle w:val="TAC"/>
              <w:rPr>
                <w:ins w:id="20565" w:author="24.501_CR5169R3_(Rel-18)_eUEPO" w:date="2023-06-29T00:12:00Z"/>
                <w:lang w:eastAsia="en-US"/>
              </w:rPr>
            </w:pPr>
          </w:p>
        </w:tc>
        <w:tc>
          <w:tcPr>
            <w:tcW w:w="1283" w:type="dxa"/>
            <w:tcBorders>
              <w:left w:val="single" w:sz="6" w:space="0" w:color="auto"/>
            </w:tcBorders>
            <w:tcPrChange w:id="20566" w:author="Author" w:date="2023-03-20T13:11:00Z">
              <w:tcPr>
                <w:tcW w:w="950" w:type="dxa"/>
                <w:tcBorders>
                  <w:left w:val="single" w:sz="6" w:space="0" w:color="auto"/>
                </w:tcBorders>
              </w:tcPr>
            </w:tcPrChange>
          </w:tcPr>
          <w:p w14:paraId="6DA94A35" w14:textId="77777777" w:rsidR="00E10D13" w:rsidRPr="00913BB3" w:rsidRDefault="00E10D13" w:rsidP="00E66E9E">
            <w:pPr>
              <w:pStyle w:val="TAL"/>
              <w:rPr>
                <w:ins w:id="20567" w:author="24.501_CR5169R3_(Rel-18)_eUEPO" w:date="2023-06-29T00:12:00Z"/>
                <w:lang w:eastAsia="en-US"/>
              </w:rPr>
            </w:pPr>
            <w:ins w:id="20568" w:author="24.501_CR5169R3_(Rel-18)_eUEPO" w:date="2023-06-29T00:12:00Z">
              <w:r w:rsidRPr="00913BB3">
                <w:rPr>
                  <w:lang w:eastAsia="en-US"/>
                </w:rPr>
                <w:t xml:space="preserve">octet </w:t>
              </w:r>
              <w:r>
                <w:rPr>
                  <w:lang w:eastAsia="en-US"/>
                </w:rPr>
                <w:t>a+1</w:t>
              </w:r>
            </w:ins>
          </w:p>
          <w:p w14:paraId="1290CED0" w14:textId="77777777" w:rsidR="00E10D13" w:rsidRDefault="00E10D13" w:rsidP="00E66E9E">
            <w:pPr>
              <w:pStyle w:val="TAL"/>
              <w:rPr>
                <w:ins w:id="20569" w:author="24.501_CR5169R3_(Rel-18)_eUEPO" w:date="2023-06-29T00:12:00Z"/>
                <w:lang w:eastAsia="en-US"/>
              </w:rPr>
            </w:pPr>
          </w:p>
          <w:p w14:paraId="585AC945" w14:textId="77777777" w:rsidR="00E10D13" w:rsidRPr="00913BB3" w:rsidRDefault="00E10D13" w:rsidP="00E66E9E">
            <w:pPr>
              <w:pStyle w:val="TAL"/>
              <w:rPr>
                <w:ins w:id="20570" w:author="24.501_CR5169R3_(Rel-18)_eUEPO" w:date="2023-06-29T00:12:00Z"/>
                <w:lang w:eastAsia="en-US"/>
              </w:rPr>
            </w:pPr>
            <w:ins w:id="20571" w:author="24.501_CR5169R3_(Rel-18)_eUEPO" w:date="2023-06-29T00:12:00Z">
              <w:r w:rsidRPr="00913BB3">
                <w:rPr>
                  <w:lang w:eastAsia="en-US"/>
                </w:rPr>
                <w:t xml:space="preserve">octet </w:t>
              </w:r>
              <w:r>
                <w:rPr>
                  <w:lang w:eastAsia="en-US"/>
                </w:rPr>
                <w:t>a</w:t>
              </w:r>
              <w:r w:rsidRPr="00913BB3">
                <w:rPr>
                  <w:lang w:eastAsia="en-US"/>
                </w:rPr>
                <w:t>+</w:t>
              </w:r>
              <w:r>
                <w:rPr>
                  <w:lang w:eastAsia="en-US"/>
                </w:rPr>
                <w:t>2</w:t>
              </w:r>
            </w:ins>
          </w:p>
        </w:tc>
      </w:tr>
      <w:tr w:rsidR="00E10D13" w:rsidRPr="00913BB3" w14:paraId="551C477D" w14:textId="77777777" w:rsidTr="00E66E9E">
        <w:trPr>
          <w:cantSplit/>
          <w:trHeight w:val="82"/>
          <w:jc w:val="center"/>
          <w:ins w:id="20572" w:author="24.501_CR5169R3_(Rel-18)_eUEPO" w:date="2023-06-29T00:12:00Z"/>
        </w:trPr>
        <w:tc>
          <w:tcPr>
            <w:tcW w:w="4750" w:type="dxa"/>
            <w:gridSpan w:val="8"/>
            <w:tcBorders>
              <w:left w:val="single" w:sz="6" w:space="0" w:color="auto"/>
              <w:bottom w:val="single" w:sz="6" w:space="0" w:color="auto"/>
              <w:right w:val="single" w:sz="6" w:space="0" w:color="auto"/>
            </w:tcBorders>
          </w:tcPr>
          <w:p w14:paraId="3F6EC234" w14:textId="77777777" w:rsidR="00E10D13" w:rsidRDefault="00E10D13" w:rsidP="00E66E9E">
            <w:pPr>
              <w:pStyle w:val="TAC"/>
              <w:rPr>
                <w:ins w:id="20573" w:author="24.501_CR5169R3_(Rel-18)_eUEPO" w:date="2023-06-29T00:12:00Z"/>
                <w:lang w:eastAsia="en-US"/>
              </w:rPr>
            </w:pPr>
            <w:ins w:id="20574" w:author="24.501_CR5169R3_(Rel-18)_eUEPO" w:date="2023-06-29T00:12:00Z">
              <w:r>
                <w:t>Tuple ID</w:t>
              </w:r>
            </w:ins>
          </w:p>
        </w:tc>
        <w:tc>
          <w:tcPr>
            <w:tcW w:w="1283" w:type="dxa"/>
            <w:tcBorders>
              <w:left w:val="single" w:sz="6" w:space="0" w:color="auto"/>
            </w:tcBorders>
          </w:tcPr>
          <w:p w14:paraId="171D2B8C" w14:textId="77777777" w:rsidR="00E10D13" w:rsidRPr="00913BB3" w:rsidRDefault="00E10D13" w:rsidP="00E66E9E">
            <w:pPr>
              <w:pStyle w:val="TAL"/>
              <w:rPr>
                <w:ins w:id="20575" w:author="24.501_CR5169R3_(Rel-18)_eUEPO" w:date="2023-06-29T00:12:00Z"/>
                <w:lang w:eastAsia="en-US"/>
              </w:rPr>
            </w:pPr>
            <w:ins w:id="20576" w:author="24.501_CR5169R3_(Rel-18)_eUEPO" w:date="2023-06-29T00:12:00Z">
              <w:r w:rsidRPr="00913BB3">
                <w:rPr>
                  <w:lang w:eastAsia="en-US"/>
                </w:rPr>
                <w:t xml:space="preserve">octet </w:t>
              </w:r>
              <w:r>
                <w:rPr>
                  <w:lang w:eastAsia="en-US"/>
                </w:rPr>
                <w:t>a</w:t>
              </w:r>
              <w:r w:rsidRPr="00913BB3">
                <w:rPr>
                  <w:lang w:eastAsia="en-US"/>
                </w:rPr>
                <w:t>+</w:t>
              </w:r>
              <w:r>
                <w:rPr>
                  <w:lang w:eastAsia="en-US"/>
                </w:rPr>
                <w:t>3</w:t>
              </w:r>
            </w:ins>
          </w:p>
        </w:tc>
      </w:tr>
      <w:tr w:rsidR="00E10D13" w:rsidRPr="00913BB3" w14:paraId="2FC7E999" w14:textId="77777777" w:rsidTr="00E66E9E">
        <w:trPr>
          <w:cantSplit/>
          <w:trHeight w:val="82"/>
          <w:jc w:val="center"/>
          <w:ins w:id="20577" w:author="24.501_CR5169R3_(Rel-18)_eUEPO" w:date="2023-06-29T00:12:00Z"/>
        </w:trPr>
        <w:tc>
          <w:tcPr>
            <w:tcW w:w="4750" w:type="dxa"/>
            <w:gridSpan w:val="8"/>
            <w:tcBorders>
              <w:left w:val="single" w:sz="6" w:space="0" w:color="auto"/>
              <w:bottom w:val="single" w:sz="6" w:space="0" w:color="auto"/>
              <w:right w:val="single" w:sz="6" w:space="0" w:color="auto"/>
            </w:tcBorders>
          </w:tcPr>
          <w:p w14:paraId="38EF7801" w14:textId="77777777" w:rsidR="00E10D13" w:rsidRDefault="00E10D13" w:rsidP="00E66E9E">
            <w:pPr>
              <w:pStyle w:val="TAC"/>
              <w:rPr>
                <w:ins w:id="20578" w:author="24.501_CR5169R3_(Rel-18)_eUEPO" w:date="2023-06-29T00:12:00Z"/>
                <w:lang w:eastAsia="en-US"/>
              </w:rPr>
            </w:pPr>
          </w:p>
          <w:p w14:paraId="55DB7FED" w14:textId="77777777" w:rsidR="00E10D13" w:rsidRDefault="00E10D13" w:rsidP="00E66E9E">
            <w:pPr>
              <w:pStyle w:val="TAC"/>
              <w:rPr>
                <w:ins w:id="20579" w:author="24.501_CR5169R3_(Rel-18)_eUEPO" w:date="2023-06-29T00:12:00Z"/>
                <w:lang w:eastAsia="en-US"/>
              </w:rPr>
            </w:pPr>
            <w:ins w:id="20580" w:author="24.501_CR5169R3_(Rel-18)_eUEPO" w:date="2023-06-29T00:12:00Z">
              <w:r>
                <w:rPr>
                  <w:lang w:eastAsia="en-US"/>
                </w:rPr>
                <w:t>Network descriptor</w:t>
              </w:r>
            </w:ins>
          </w:p>
        </w:tc>
        <w:tc>
          <w:tcPr>
            <w:tcW w:w="1283" w:type="dxa"/>
            <w:tcBorders>
              <w:left w:val="single" w:sz="6" w:space="0" w:color="auto"/>
            </w:tcBorders>
          </w:tcPr>
          <w:p w14:paraId="60C77E76" w14:textId="77777777" w:rsidR="00E10D13" w:rsidRDefault="00E10D13" w:rsidP="00E66E9E">
            <w:pPr>
              <w:pStyle w:val="TAL"/>
              <w:rPr>
                <w:ins w:id="20581" w:author="24.501_CR5169R3_(Rel-18)_eUEPO" w:date="2023-06-29T00:12:00Z"/>
                <w:lang w:eastAsia="en-US"/>
              </w:rPr>
            </w:pPr>
            <w:ins w:id="20582" w:author="24.501_CR5169R3_(Rel-18)_eUEPO" w:date="2023-06-29T00:12:00Z">
              <w:r>
                <w:rPr>
                  <w:lang w:eastAsia="en-US"/>
                </w:rPr>
                <w:t>octet a+4</w:t>
              </w:r>
            </w:ins>
          </w:p>
          <w:p w14:paraId="604B6D20" w14:textId="77777777" w:rsidR="00E10D13" w:rsidRDefault="00E10D13" w:rsidP="00E66E9E">
            <w:pPr>
              <w:pStyle w:val="TAL"/>
              <w:rPr>
                <w:ins w:id="20583" w:author="24.501_CR5169R3_(Rel-18)_eUEPO" w:date="2023-06-29T00:12:00Z"/>
                <w:lang w:eastAsia="en-US"/>
              </w:rPr>
            </w:pPr>
          </w:p>
          <w:p w14:paraId="48A652EB" w14:textId="77777777" w:rsidR="00E10D13" w:rsidRPr="00913BB3" w:rsidRDefault="00E10D13" w:rsidP="00E66E9E">
            <w:pPr>
              <w:pStyle w:val="TAL"/>
              <w:rPr>
                <w:ins w:id="20584" w:author="24.501_CR5169R3_(Rel-18)_eUEPO" w:date="2023-06-29T00:12:00Z"/>
                <w:lang w:eastAsia="en-US"/>
              </w:rPr>
            </w:pPr>
            <w:ins w:id="20585" w:author="24.501_CR5169R3_(Rel-18)_eUEPO" w:date="2023-06-29T00:12:00Z">
              <w:r>
                <w:rPr>
                  <w:lang w:eastAsia="en-US"/>
                </w:rPr>
                <w:t>octet e</w:t>
              </w:r>
            </w:ins>
          </w:p>
        </w:tc>
      </w:tr>
      <w:tr w:rsidR="00E10D13" w:rsidRPr="00913BB3" w14:paraId="73116E2C" w14:textId="77777777" w:rsidTr="00E66E9E">
        <w:trPr>
          <w:cantSplit/>
          <w:jc w:val="center"/>
          <w:ins w:id="20586" w:author="24.501_CR5169R3_(Rel-18)_eUEPO" w:date="2023-06-29T00:12:00Z"/>
          <w:trPrChange w:id="20587" w:author="Author" w:date="2023-03-20T13:11:00Z">
            <w:trPr>
              <w:gridAfter w:val="0"/>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588"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23595F76" w14:textId="77777777" w:rsidR="00E10D13" w:rsidRPr="00913BB3" w:rsidRDefault="00E10D13" w:rsidP="00E66E9E">
            <w:pPr>
              <w:pStyle w:val="TAC"/>
              <w:rPr>
                <w:ins w:id="20589" w:author="24.501_CR5169R3_(Rel-18)_eUEPO" w:date="2023-06-29T00:12:00Z"/>
                <w:lang w:eastAsia="en-US"/>
              </w:rPr>
            </w:pPr>
          </w:p>
          <w:p w14:paraId="36AFF348" w14:textId="77777777" w:rsidR="00E10D13" w:rsidRPr="00913BB3" w:rsidRDefault="00E10D13" w:rsidP="00E66E9E">
            <w:pPr>
              <w:pStyle w:val="TAC"/>
              <w:rPr>
                <w:ins w:id="20590" w:author="24.501_CR5169R3_(Rel-18)_eUEPO" w:date="2023-06-29T00:12:00Z"/>
                <w:lang w:eastAsia="en-US"/>
              </w:rPr>
            </w:pPr>
            <w:ins w:id="20591" w:author="24.501_CR5169R3_(Rel-18)_eUEPO" w:date="2023-06-29T00:12:00Z">
              <w:r w:rsidRPr="00913BB3">
                <w:rPr>
                  <w:lang w:eastAsia="en-US"/>
                </w:rPr>
                <w:t>UPSC</w:t>
              </w:r>
              <w:r>
                <w:rPr>
                  <w:lang w:eastAsia="en-US"/>
                </w:rPr>
                <w:t xml:space="preserve"> 1</w:t>
              </w:r>
            </w:ins>
          </w:p>
        </w:tc>
        <w:tc>
          <w:tcPr>
            <w:tcW w:w="1283" w:type="dxa"/>
            <w:tcBorders>
              <w:left w:val="single" w:sz="6" w:space="0" w:color="auto"/>
            </w:tcBorders>
            <w:tcPrChange w:id="20592" w:author="Author" w:date="2023-03-20T13:11:00Z">
              <w:tcPr>
                <w:tcW w:w="950" w:type="dxa"/>
                <w:tcBorders>
                  <w:left w:val="single" w:sz="6" w:space="0" w:color="auto"/>
                </w:tcBorders>
              </w:tcPr>
            </w:tcPrChange>
          </w:tcPr>
          <w:p w14:paraId="1714DA97" w14:textId="77777777" w:rsidR="00E10D13" w:rsidRPr="00913BB3" w:rsidRDefault="00E10D13" w:rsidP="00E66E9E">
            <w:pPr>
              <w:pStyle w:val="TAL"/>
              <w:rPr>
                <w:ins w:id="20593" w:author="24.501_CR5169R3_(Rel-18)_eUEPO" w:date="2023-06-29T00:12:00Z"/>
                <w:lang w:eastAsia="en-US"/>
              </w:rPr>
            </w:pPr>
            <w:ins w:id="20594" w:author="24.501_CR5169R3_(Rel-18)_eUEPO" w:date="2023-06-29T00:12:00Z">
              <w:r w:rsidRPr="00913BB3">
                <w:rPr>
                  <w:lang w:eastAsia="en-US"/>
                </w:rPr>
                <w:t xml:space="preserve">octet </w:t>
              </w:r>
              <w:r>
                <w:rPr>
                  <w:lang w:eastAsia="en-US"/>
                </w:rPr>
                <w:t>(e+1)*</w:t>
              </w:r>
            </w:ins>
          </w:p>
          <w:p w14:paraId="161286A2" w14:textId="77777777" w:rsidR="00E10D13" w:rsidRPr="00913BB3" w:rsidRDefault="00E10D13" w:rsidP="00E66E9E">
            <w:pPr>
              <w:pStyle w:val="TAL"/>
              <w:rPr>
                <w:ins w:id="20595" w:author="24.501_CR5169R3_(Rel-18)_eUEPO" w:date="2023-06-29T00:12:00Z"/>
                <w:lang w:eastAsia="en-US"/>
              </w:rPr>
            </w:pPr>
          </w:p>
          <w:p w14:paraId="5FC3BC08" w14:textId="77777777" w:rsidR="00E10D13" w:rsidRPr="00913BB3" w:rsidRDefault="00E10D13" w:rsidP="00E66E9E">
            <w:pPr>
              <w:pStyle w:val="TAL"/>
              <w:rPr>
                <w:ins w:id="20596" w:author="24.501_CR5169R3_(Rel-18)_eUEPO" w:date="2023-06-29T00:12:00Z"/>
                <w:lang w:eastAsia="en-US"/>
              </w:rPr>
            </w:pPr>
            <w:ins w:id="20597" w:author="24.501_CR5169R3_(Rel-18)_eUEPO" w:date="2023-06-29T00:12:00Z">
              <w:r w:rsidRPr="00913BB3">
                <w:rPr>
                  <w:lang w:eastAsia="en-US"/>
                </w:rPr>
                <w:t xml:space="preserve">octet </w:t>
              </w:r>
              <w:r>
                <w:rPr>
                  <w:lang w:eastAsia="en-US"/>
                </w:rPr>
                <w:t>(e</w:t>
              </w:r>
              <w:r w:rsidRPr="00913BB3">
                <w:rPr>
                  <w:lang w:eastAsia="en-US"/>
                </w:rPr>
                <w:t>+</w:t>
              </w:r>
              <w:r>
                <w:rPr>
                  <w:lang w:eastAsia="en-US"/>
                </w:rPr>
                <w:t>2)*</w:t>
              </w:r>
            </w:ins>
          </w:p>
        </w:tc>
      </w:tr>
      <w:tr w:rsidR="00E10D13" w:rsidRPr="00913BB3" w14:paraId="545B9F04" w14:textId="77777777" w:rsidTr="00E66E9E">
        <w:trPr>
          <w:cantSplit/>
          <w:jc w:val="center"/>
          <w:ins w:id="20598" w:author="24.501_CR5169R3_(Rel-18)_eUEPO" w:date="2023-06-29T00:12:00Z"/>
          <w:trPrChange w:id="20599" w:author="Author" w:date="2023-03-20T13:11:00Z">
            <w:trPr>
              <w:gridAfter w:val="0"/>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600"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7EBC8411" w14:textId="77777777" w:rsidR="00E10D13" w:rsidRPr="00913BB3" w:rsidRDefault="00E10D13" w:rsidP="00E66E9E">
            <w:pPr>
              <w:pStyle w:val="TAC"/>
              <w:rPr>
                <w:ins w:id="20601" w:author="24.501_CR5169R3_(Rel-18)_eUEPO" w:date="2023-06-29T00:12:00Z"/>
                <w:lang w:eastAsia="en-US"/>
              </w:rPr>
            </w:pPr>
          </w:p>
          <w:p w14:paraId="21238A92" w14:textId="77777777" w:rsidR="00E10D13" w:rsidRPr="00913BB3" w:rsidRDefault="00E10D13" w:rsidP="00E66E9E">
            <w:pPr>
              <w:pStyle w:val="TAC"/>
              <w:rPr>
                <w:ins w:id="20602" w:author="24.501_CR5169R3_(Rel-18)_eUEPO" w:date="2023-06-29T00:12:00Z"/>
                <w:lang w:eastAsia="en-US"/>
              </w:rPr>
            </w:pPr>
            <w:ins w:id="20603" w:author="24.501_CR5169R3_(Rel-18)_eUEPO" w:date="2023-06-29T00:12:00Z">
              <w:r w:rsidRPr="00913BB3">
                <w:rPr>
                  <w:lang w:eastAsia="en-US"/>
                </w:rPr>
                <w:t>UPSC</w:t>
              </w:r>
              <w:r>
                <w:rPr>
                  <w:lang w:eastAsia="en-US"/>
                </w:rPr>
                <w:t xml:space="preserve"> 2</w:t>
              </w:r>
            </w:ins>
          </w:p>
        </w:tc>
        <w:tc>
          <w:tcPr>
            <w:tcW w:w="1283" w:type="dxa"/>
            <w:tcBorders>
              <w:left w:val="single" w:sz="6" w:space="0" w:color="auto"/>
            </w:tcBorders>
            <w:tcPrChange w:id="20604" w:author="Author" w:date="2023-03-20T13:11:00Z">
              <w:tcPr>
                <w:tcW w:w="950" w:type="dxa"/>
                <w:tcBorders>
                  <w:left w:val="single" w:sz="6" w:space="0" w:color="auto"/>
                </w:tcBorders>
              </w:tcPr>
            </w:tcPrChange>
          </w:tcPr>
          <w:p w14:paraId="6B87C965" w14:textId="77777777" w:rsidR="00E10D13" w:rsidRPr="00913BB3" w:rsidRDefault="00E10D13" w:rsidP="00E66E9E">
            <w:pPr>
              <w:pStyle w:val="TAL"/>
              <w:rPr>
                <w:ins w:id="20605" w:author="24.501_CR5169R3_(Rel-18)_eUEPO" w:date="2023-06-29T00:12:00Z"/>
                <w:lang w:eastAsia="en-US"/>
              </w:rPr>
            </w:pPr>
            <w:ins w:id="20606" w:author="24.501_CR5169R3_(Rel-18)_eUEPO" w:date="2023-06-29T00:12:00Z">
              <w:r w:rsidRPr="00913BB3">
                <w:rPr>
                  <w:lang w:eastAsia="en-US"/>
                </w:rPr>
                <w:t xml:space="preserve">octet </w:t>
              </w:r>
              <w:r>
                <w:rPr>
                  <w:lang w:eastAsia="en-US"/>
                </w:rPr>
                <w:t>(e</w:t>
              </w:r>
              <w:r w:rsidRPr="00913BB3">
                <w:rPr>
                  <w:lang w:eastAsia="en-US"/>
                </w:rPr>
                <w:t>+</w:t>
              </w:r>
              <w:r>
                <w:rPr>
                  <w:lang w:eastAsia="en-US"/>
                </w:rPr>
                <w:t>3)</w:t>
              </w:r>
              <w:r w:rsidRPr="00913BB3">
                <w:rPr>
                  <w:lang w:eastAsia="en-US"/>
                </w:rPr>
                <w:t>*</w:t>
              </w:r>
            </w:ins>
          </w:p>
          <w:p w14:paraId="53461709" w14:textId="77777777" w:rsidR="00E10D13" w:rsidRPr="00913BB3" w:rsidRDefault="00E10D13" w:rsidP="00E66E9E">
            <w:pPr>
              <w:pStyle w:val="TAL"/>
              <w:rPr>
                <w:ins w:id="20607" w:author="24.501_CR5169R3_(Rel-18)_eUEPO" w:date="2023-06-29T00:12:00Z"/>
                <w:lang w:eastAsia="en-US"/>
              </w:rPr>
            </w:pPr>
          </w:p>
          <w:p w14:paraId="42EE8B1D" w14:textId="77777777" w:rsidR="00E10D13" w:rsidRPr="00913BB3" w:rsidRDefault="00E10D13" w:rsidP="00E66E9E">
            <w:pPr>
              <w:pStyle w:val="TAL"/>
              <w:rPr>
                <w:ins w:id="20608" w:author="24.501_CR5169R3_(Rel-18)_eUEPO" w:date="2023-06-29T00:12:00Z"/>
                <w:lang w:eastAsia="en-US"/>
              </w:rPr>
            </w:pPr>
            <w:ins w:id="20609" w:author="24.501_CR5169R3_(Rel-18)_eUEPO" w:date="2023-06-29T00:12:00Z">
              <w:r w:rsidRPr="00913BB3">
                <w:rPr>
                  <w:lang w:eastAsia="en-US"/>
                </w:rPr>
                <w:t xml:space="preserve">octet </w:t>
              </w:r>
              <w:r>
                <w:rPr>
                  <w:lang w:eastAsia="en-US"/>
                </w:rPr>
                <w:t>(e</w:t>
              </w:r>
              <w:r w:rsidRPr="00913BB3">
                <w:rPr>
                  <w:lang w:eastAsia="en-US"/>
                </w:rPr>
                <w:t>+</w:t>
              </w:r>
              <w:r>
                <w:rPr>
                  <w:lang w:eastAsia="en-US"/>
                </w:rPr>
                <w:t>4)</w:t>
              </w:r>
              <w:r w:rsidRPr="00913BB3">
                <w:rPr>
                  <w:lang w:eastAsia="en-US"/>
                </w:rPr>
                <w:t>*</w:t>
              </w:r>
            </w:ins>
          </w:p>
        </w:tc>
      </w:tr>
      <w:tr w:rsidR="00E10D13" w:rsidRPr="00E66E9E" w14:paraId="4E7E2C66" w14:textId="77777777" w:rsidTr="00E66E9E">
        <w:trPr>
          <w:cantSplit/>
          <w:jc w:val="center"/>
          <w:ins w:id="20610" w:author="24.501_CR5169R3_(Rel-18)_eUEPO" w:date="2023-06-29T00:12:00Z"/>
          <w:trPrChange w:id="20611" w:author="Author" w:date="2023-03-20T13:11:00Z">
            <w:trPr>
              <w:gridAfter w:val="0"/>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612"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59F0413B" w14:textId="77777777" w:rsidR="00E10D13" w:rsidRPr="00913BB3" w:rsidRDefault="00E10D13" w:rsidP="00E66E9E">
            <w:pPr>
              <w:pStyle w:val="TAC"/>
              <w:rPr>
                <w:ins w:id="20613" w:author="24.501_CR5169R3_(Rel-18)_eUEPO" w:date="2023-06-29T00:12:00Z"/>
                <w:lang w:eastAsia="en-US"/>
              </w:rPr>
            </w:pPr>
          </w:p>
          <w:p w14:paraId="71035A09" w14:textId="77777777" w:rsidR="00E10D13" w:rsidRPr="00913BB3" w:rsidRDefault="00E10D13" w:rsidP="00E66E9E">
            <w:pPr>
              <w:pStyle w:val="TAC"/>
              <w:rPr>
                <w:ins w:id="20614" w:author="24.501_CR5169R3_(Rel-18)_eUEPO" w:date="2023-06-29T00:12:00Z"/>
                <w:lang w:eastAsia="en-US"/>
              </w:rPr>
            </w:pPr>
            <w:ins w:id="20615" w:author="24.501_CR5169R3_(Rel-18)_eUEPO" w:date="2023-06-29T00:12:00Z">
              <w:r w:rsidRPr="00913BB3">
                <w:rPr>
                  <w:lang w:eastAsia="en-US"/>
                </w:rPr>
                <w:t>…</w:t>
              </w:r>
            </w:ins>
          </w:p>
          <w:p w14:paraId="28A1F0CD" w14:textId="77777777" w:rsidR="00E10D13" w:rsidRPr="00913BB3" w:rsidRDefault="00E10D13" w:rsidP="00E66E9E">
            <w:pPr>
              <w:pStyle w:val="TAC"/>
              <w:rPr>
                <w:ins w:id="20616" w:author="24.501_CR5169R3_(Rel-18)_eUEPO" w:date="2023-06-29T00:12:00Z"/>
                <w:lang w:eastAsia="en-US"/>
              </w:rPr>
            </w:pPr>
          </w:p>
        </w:tc>
        <w:tc>
          <w:tcPr>
            <w:tcW w:w="1283" w:type="dxa"/>
            <w:tcBorders>
              <w:left w:val="single" w:sz="6" w:space="0" w:color="auto"/>
            </w:tcBorders>
            <w:tcPrChange w:id="20617" w:author="Author" w:date="2023-03-20T13:11:00Z">
              <w:tcPr>
                <w:tcW w:w="950" w:type="dxa"/>
                <w:tcBorders>
                  <w:left w:val="single" w:sz="6" w:space="0" w:color="auto"/>
                </w:tcBorders>
              </w:tcPr>
            </w:tcPrChange>
          </w:tcPr>
          <w:p w14:paraId="679FA0BE" w14:textId="77777777" w:rsidR="00E10D13" w:rsidRPr="00E66E9E" w:rsidRDefault="00E10D13" w:rsidP="00E66E9E">
            <w:pPr>
              <w:pStyle w:val="TAL"/>
              <w:rPr>
                <w:ins w:id="20618" w:author="24.501_CR5169R3_(Rel-18)_eUEPO" w:date="2023-06-29T00:12:00Z"/>
                <w:lang w:val="sv-SE" w:eastAsia="en-US"/>
                <w:rPrChange w:id="20619" w:author="rapporteur_Christian_Herrero-Veron" w:date="2023-07-04T14:43:00Z">
                  <w:rPr>
                    <w:ins w:id="20620" w:author="24.501_CR5169R3_(Rel-18)_eUEPO" w:date="2023-06-29T00:12:00Z"/>
                    <w:lang w:eastAsia="en-US"/>
                  </w:rPr>
                </w:rPrChange>
              </w:rPr>
            </w:pPr>
            <w:ins w:id="20621" w:author="24.501_CR5169R3_(Rel-18)_eUEPO" w:date="2023-06-29T00:12:00Z">
              <w:r w:rsidRPr="00E66E9E">
                <w:rPr>
                  <w:lang w:val="sv-SE" w:eastAsia="en-US"/>
                  <w:rPrChange w:id="20622" w:author="rapporteur_Christian_Herrero-Veron" w:date="2023-07-04T14:43:00Z">
                    <w:rPr>
                      <w:lang w:eastAsia="en-US"/>
                    </w:rPr>
                  </w:rPrChange>
                </w:rPr>
                <w:t>octet (e+5)*</w:t>
              </w:r>
            </w:ins>
          </w:p>
          <w:p w14:paraId="71E682AB" w14:textId="77777777" w:rsidR="00E10D13" w:rsidRPr="00E66E9E" w:rsidRDefault="00E10D13" w:rsidP="00E66E9E">
            <w:pPr>
              <w:pStyle w:val="TAL"/>
              <w:rPr>
                <w:ins w:id="20623" w:author="24.501_CR5169R3_(Rel-18)_eUEPO" w:date="2023-06-29T00:12:00Z"/>
                <w:lang w:val="sv-SE" w:eastAsia="en-US"/>
                <w:rPrChange w:id="20624" w:author="rapporteur_Christian_Herrero-Veron" w:date="2023-07-04T14:43:00Z">
                  <w:rPr>
                    <w:ins w:id="20625" w:author="24.501_CR5169R3_(Rel-18)_eUEPO" w:date="2023-06-29T00:12:00Z"/>
                    <w:lang w:eastAsia="en-US"/>
                  </w:rPr>
                </w:rPrChange>
              </w:rPr>
            </w:pPr>
          </w:p>
          <w:p w14:paraId="332FDEAC" w14:textId="77777777" w:rsidR="00E10D13" w:rsidRPr="00E66E9E" w:rsidRDefault="00E10D13" w:rsidP="00E66E9E">
            <w:pPr>
              <w:pStyle w:val="TAL"/>
              <w:rPr>
                <w:ins w:id="20626" w:author="24.501_CR5169R3_(Rel-18)_eUEPO" w:date="2023-06-29T00:12:00Z"/>
                <w:lang w:val="sv-SE" w:eastAsia="en-US"/>
                <w:rPrChange w:id="20627" w:author="rapporteur_Christian_Herrero-Veron" w:date="2023-07-04T14:43:00Z">
                  <w:rPr>
                    <w:ins w:id="20628" w:author="24.501_CR5169R3_(Rel-18)_eUEPO" w:date="2023-06-29T00:12:00Z"/>
                    <w:lang w:eastAsia="en-US"/>
                  </w:rPr>
                </w:rPrChange>
              </w:rPr>
            </w:pPr>
            <w:ins w:id="20629" w:author="24.501_CR5169R3_(Rel-18)_eUEPO" w:date="2023-06-29T00:12:00Z">
              <w:r w:rsidRPr="00E66E9E">
                <w:rPr>
                  <w:lang w:val="sv-SE" w:eastAsia="en-US"/>
                  <w:rPrChange w:id="20630" w:author="rapporteur_Christian_Herrero-Veron" w:date="2023-07-04T14:43:00Z">
                    <w:rPr>
                      <w:lang w:eastAsia="en-US"/>
                    </w:rPr>
                  </w:rPrChange>
                </w:rPr>
                <w:t>octet (e+n*2e-2)*</w:t>
              </w:r>
            </w:ins>
          </w:p>
        </w:tc>
      </w:tr>
      <w:tr w:rsidR="00E10D13" w:rsidRPr="00E66E9E" w14:paraId="426180C8" w14:textId="77777777" w:rsidTr="00E66E9E">
        <w:trPr>
          <w:cantSplit/>
          <w:jc w:val="center"/>
          <w:ins w:id="20631" w:author="24.501_CR5169R3_(Rel-18)_eUEPO" w:date="2023-06-29T00:12:00Z"/>
          <w:trPrChange w:id="20632" w:author="Author" w:date="2023-03-20T13:11:00Z">
            <w:trPr>
              <w:gridAfter w:val="0"/>
              <w:cantSplit/>
              <w:jc w:val="center"/>
            </w:trPr>
          </w:trPrChange>
        </w:trPr>
        <w:tc>
          <w:tcPr>
            <w:tcW w:w="4750" w:type="dxa"/>
            <w:gridSpan w:val="8"/>
            <w:tcBorders>
              <w:top w:val="single" w:sz="6" w:space="0" w:color="auto"/>
              <w:left w:val="single" w:sz="6" w:space="0" w:color="auto"/>
              <w:bottom w:val="single" w:sz="6" w:space="0" w:color="auto"/>
              <w:right w:val="single" w:sz="6" w:space="0" w:color="auto"/>
            </w:tcBorders>
            <w:tcPrChange w:id="20633" w:author="Author" w:date="2023-03-20T13:11:00Z">
              <w:tcPr>
                <w:tcW w:w="4750" w:type="dxa"/>
                <w:gridSpan w:val="8"/>
                <w:tcBorders>
                  <w:top w:val="single" w:sz="6" w:space="0" w:color="auto"/>
                  <w:left w:val="single" w:sz="6" w:space="0" w:color="auto"/>
                  <w:bottom w:val="single" w:sz="6" w:space="0" w:color="auto"/>
                  <w:right w:val="single" w:sz="6" w:space="0" w:color="auto"/>
                </w:tcBorders>
              </w:tcPr>
            </w:tcPrChange>
          </w:tcPr>
          <w:p w14:paraId="597A1C92" w14:textId="77777777" w:rsidR="00E10D13" w:rsidRPr="00E66E9E" w:rsidRDefault="00E10D13" w:rsidP="00E66E9E">
            <w:pPr>
              <w:pStyle w:val="TAC"/>
              <w:rPr>
                <w:ins w:id="20634" w:author="24.501_CR5169R3_(Rel-18)_eUEPO" w:date="2023-06-29T00:12:00Z"/>
                <w:lang w:val="sv-SE" w:eastAsia="en-US"/>
                <w:rPrChange w:id="20635" w:author="rapporteur_Christian_Herrero-Veron" w:date="2023-07-04T14:43:00Z">
                  <w:rPr>
                    <w:ins w:id="20636" w:author="24.501_CR5169R3_(Rel-18)_eUEPO" w:date="2023-06-29T00:12:00Z"/>
                    <w:lang w:eastAsia="en-US"/>
                  </w:rPr>
                </w:rPrChange>
              </w:rPr>
            </w:pPr>
          </w:p>
          <w:p w14:paraId="3CA6ECDF" w14:textId="77777777" w:rsidR="00E10D13" w:rsidRPr="00913BB3" w:rsidRDefault="00E10D13" w:rsidP="00E66E9E">
            <w:pPr>
              <w:pStyle w:val="TAC"/>
              <w:rPr>
                <w:ins w:id="20637" w:author="24.501_CR5169R3_(Rel-18)_eUEPO" w:date="2023-06-29T00:12:00Z"/>
                <w:lang w:eastAsia="en-US"/>
              </w:rPr>
            </w:pPr>
            <w:ins w:id="20638" w:author="24.501_CR5169R3_(Rel-18)_eUEPO" w:date="2023-06-29T00:12:00Z">
              <w:r w:rsidRPr="00913BB3">
                <w:rPr>
                  <w:lang w:eastAsia="en-US"/>
                </w:rPr>
                <w:t>UPSC</w:t>
              </w:r>
              <w:r>
                <w:rPr>
                  <w:lang w:eastAsia="en-US"/>
                </w:rPr>
                <w:t xml:space="preserve"> n</w:t>
              </w:r>
            </w:ins>
          </w:p>
        </w:tc>
        <w:tc>
          <w:tcPr>
            <w:tcW w:w="1283" w:type="dxa"/>
            <w:tcBorders>
              <w:left w:val="single" w:sz="6" w:space="0" w:color="auto"/>
            </w:tcBorders>
            <w:tcPrChange w:id="20639" w:author="Author" w:date="2023-03-20T13:11:00Z">
              <w:tcPr>
                <w:tcW w:w="950" w:type="dxa"/>
                <w:tcBorders>
                  <w:left w:val="single" w:sz="6" w:space="0" w:color="auto"/>
                </w:tcBorders>
              </w:tcPr>
            </w:tcPrChange>
          </w:tcPr>
          <w:p w14:paraId="6ADA0D10" w14:textId="77777777" w:rsidR="00E10D13" w:rsidRPr="00E66E9E" w:rsidRDefault="00E10D13" w:rsidP="00E66E9E">
            <w:pPr>
              <w:pStyle w:val="TAL"/>
              <w:rPr>
                <w:ins w:id="20640" w:author="24.501_CR5169R3_(Rel-18)_eUEPO" w:date="2023-06-29T00:12:00Z"/>
                <w:lang w:val="sv-SE" w:eastAsia="en-US"/>
                <w:rPrChange w:id="20641" w:author="rapporteur_Christian_Herrero-Veron" w:date="2023-07-04T14:43:00Z">
                  <w:rPr>
                    <w:ins w:id="20642" w:author="24.501_CR5169R3_(Rel-18)_eUEPO" w:date="2023-06-29T00:12:00Z"/>
                    <w:lang w:eastAsia="en-US"/>
                  </w:rPr>
                </w:rPrChange>
              </w:rPr>
            </w:pPr>
            <w:ins w:id="20643" w:author="24.501_CR5169R3_(Rel-18)_eUEPO" w:date="2023-06-29T00:12:00Z">
              <w:r w:rsidRPr="00E66E9E">
                <w:rPr>
                  <w:lang w:val="sv-SE" w:eastAsia="en-US"/>
                  <w:rPrChange w:id="20644" w:author="rapporteur_Christian_Herrero-Veron" w:date="2023-07-04T14:43:00Z">
                    <w:rPr>
                      <w:lang w:eastAsia="en-US"/>
                    </w:rPr>
                  </w:rPrChange>
                </w:rPr>
                <w:t>octet (e+n*2-1)*</w:t>
              </w:r>
            </w:ins>
          </w:p>
          <w:p w14:paraId="4A3407C9" w14:textId="77777777" w:rsidR="00E10D13" w:rsidRPr="00E66E9E" w:rsidRDefault="00E10D13" w:rsidP="00E66E9E">
            <w:pPr>
              <w:pStyle w:val="TAL"/>
              <w:rPr>
                <w:ins w:id="20645" w:author="24.501_CR5169R3_(Rel-18)_eUEPO" w:date="2023-06-29T00:12:00Z"/>
                <w:lang w:val="sv-SE" w:eastAsia="en-US"/>
                <w:rPrChange w:id="20646" w:author="rapporteur_Christian_Herrero-Veron" w:date="2023-07-04T14:43:00Z">
                  <w:rPr>
                    <w:ins w:id="20647" w:author="24.501_CR5169R3_(Rel-18)_eUEPO" w:date="2023-06-29T00:12:00Z"/>
                    <w:lang w:eastAsia="en-US"/>
                  </w:rPr>
                </w:rPrChange>
              </w:rPr>
            </w:pPr>
          </w:p>
          <w:p w14:paraId="491B964A" w14:textId="77777777" w:rsidR="00E10D13" w:rsidRPr="00E66E9E" w:rsidRDefault="00E10D13" w:rsidP="00E66E9E">
            <w:pPr>
              <w:pStyle w:val="TAL"/>
              <w:rPr>
                <w:ins w:id="20648" w:author="24.501_CR5169R3_(Rel-18)_eUEPO" w:date="2023-06-29T00:12:00Z"/>
                <w:lang w:val="sv-SE" w:eastAsia="en-US"/>
                <w:rPrChange w:id="20649" w:author="rapporteur_Christian_Herrero-Veron" w:date="2023-07-04T14:43:00Z">
                  <w:rPr>
                    <w:ins w:id="20650" w:author="24.501_CR5169R3_(Rel-18)_eUEPO" w:date="2023-06-29T00:12:00Z"/>
                    <w:lang w:eastAsia="en-US"/>
                  </w:rPr>
                </w:rPrChange>
              </w:rPr>
            </w:pPr>
            <w:ins w:id="20651" w:author="24.501_CR5169R3_(Rel-18)_eUEPO" w:date="2023-06-29T00:12:00Z">
              <w:r w:rsidRPr="00E66E9E">
                <w:rPr>
                  <w:lang w:val="sv-SE" w:eastAsia="en-US"/>
                  <w:rPrChange w:id="20652" w:author="rapporteur_Christian_Herrero-Veron" w:date="2023-07-04T14:43:00Z">
                    <w:rPr>
                      <w:lang w:eastAsia="en-US"/>
                    </w:rPr>
                  </w:rPrChange>
                </w:rPr>
                <w:t>octet (e+n*2)* = octet b*</w:t>
              </w:r>
            </w:ins>
          </w:p>
        </w:tc>
      </w:tr>
    </w:tbl>
    <w:p w14:paraId="319641B6" w14:textId="4048CAB4" w:rsidR="00E10D13" w:rsidRDefault="00E10D13" w:rsidP="00E10D13">
      <w:pPr>
        <w:pStyle w:val="TF"/>
        <w:rPr>
          <w:ins w:id="20653" w:author="24.501_CR5169R3_(Rel-18)_eUEPO" w:date="2023-06-29T00:12:00Z"/>
        </w:rPr>
      </w:pPr>
      <w:ins w:id="20654" w:author="24.501_CR5169R3_(Rel-18)_eUEPO" w:date="2023-06-29T00:12:00Z">
        <w:r w:rsidRPr="00913BB3">
          <w:rPr>
            <w:rFonts w:eastAsia="Malgun Gothic"/>
          </w:rPr>
          <w:t>Figure D.6.</w:t>
        </w:r>
      </w:ins>
      <w:ins w:id="20655" w:author="24.501_CR5169R3_(Rel-18)_eUEPO" w:date="2023-06-29T00:14:00Z">
        <w:r>
          <w:rPr>
            <w:rFonts w:eastAsia="Malgun Gothic"/>
          </w:rPr>
          <w:t>8</w:t>
        </w:r>
      </w:ins>
      <w:ins w:id="20656" w:author="24.501_CR5169R3_(Rel-18)_eUEPO" w:date="2023-06-29T00:12:00Z">
        <w:r w:rsidRPr="00913BB3">
          <w:rPr>
            <w:rFonts w:eastAsia="Malgun Gothic"/>
          </w:rPr>
          <w:t xml:space="preserve">.2: </w:t>
        </w:r>
        <w:r>
          <w:rPr>
            <w:rFonts w:eastAsia="Malgun Gothic"/>
          </w:rPr>
          <w:t>T</w:t>
        </w:r>
        <w:r>
          <w:t>uple</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2623798D" w14:textId="77777777" w:rsidTr="00E66E9E">
        <w:trPr>
          <w:cantSplit/>
          <w:jc w:val="center"/>
          <w:ins w:id="20657" w:author="24.501_CR5169R3_(Rel-18)_eUEPO" w:date="2023-06-29T00:12:00Z"/>
        </w:trPr>
        <w:tc>
          <w:tcPr>
            <w:tcW w:w="593" w:type="dxa"/>
            <w:tcBorders>
              <w:bottom w:val="single" w:sz="6" w:space="0" w:color="auto"/>
            </w:tcBorders>
          </w:tcPr>
          <w:p w14:paraId="6C63C0C6" w14:textId="77777777" w:rsidR="00E10D13" w:rsidRPr="00913BB3" w:rsidRDefault="00E10D13" w:rsidP="00E66E9E">
            <w:pPr>
              <w:pStyle w:val="TAC"/>
              <w:rPr>
                <w:ins w:id="20658" w:author="24.501_CR5169R3_(Rel-18)_eUEPO" w:date="2023-06-29T00:12:00Z"/>
                <w:lang w:eastAsia="en-US"/>
              </w:rPr>
            </w:pPr>
            <w:ins w:id="20659" w:author="24.501_CR5169R3_(Rel-18)_eUEPO" w:date="2023-06-29T00:12:00Z">
              <w:r w:rsidRPr="00913BB3">
                <w:rPr>
                  <w:lang w:eastAsia="en-US"/>
                </w:rPr>
                <w:t>8</w:t>
              </w:r>
            </w:ins>
          </w:p>
        </w:tc>
        <w:tc>
          <w:tcPr>
            <w:tcW w:w="594" w:type="dxa"/>
            <w:tcBorders>
              <w:bottom w:val="single" w:sz="6" w:space="0" w:color="auto"/>
            </w:tcBorders>
          </w:tcPr>
          <w:p w14:paraId="49E76E14" w14:textId="77777777" w:rsidR="00E10D13" w:rsidRPr="00913BB3" w:rsidRDefault="00E10D13" w:rsidP="00E66E9E">
            <w:pPr>
              <w:pStyle w:val="TAC"/>
              <w:rPr>
                <w:ins w:id="20660" w:author="24.501_CR5169R3_(Rel-18)_eUEPO" w:date="2023-06-29T00:12:00Z"/>
                <w:lang w:eastAsia="en-US"/>
              </w:rPr>
            </w:pPr>
            <w:ins w:id="20661" w:author="24.501_CR5169R3_(Rel-18)_eUEPO" w:date="2023-06-29T00:12:00Z">
              <w:r w:rsidRPr="00913BB3">
                <w:rPr>
                  <w:lang w:eastAsia="en-US"/>
                </w:rPr>
                <w:t>7</w:t>
              </w:r>
            </w:ins>
          </w:p>
        </w:tc>
        <w:tc>
          <w:tcPr>
            <w:tcW w:w="594" w:type="dxa"/>
            <w:tcBorders>
              <w:bottom w:val="single" w:sz="6" w:space="0" w:color="auto"/>
            </w:tcBorders>
          </w:tcPr>
          <w:p w14:paraId="4E76E2BC" w14:textId="77777777" w:rsidR="00E10D13" w:rsidRPr="00913BB3" w:rsidRDefault="00E10D13" w:rsidP="00E66E9E">
            <w:pPr>
              <w:pStyle w:val="TAC"/>
              <w:rPr>
                <w:ins w:id="20662" w:author="24.501_CR5169R3_(Rel-18)_eUEPO" w:date="2023-06-29T00:12:00Z"/>
                <w:lang w:eastAsia="en-US"/>
              </w:rPr>
            </w:pPr>
            <w:ins w:id="20663" w:author="24.501_CR5169R3_(Rel-18)_eUEPO" w:date="2023-06-29T00:12:00Z">
              <w:r w:rsidRPr="00913BB3">
                <w:rPr>
                  <w:lang w:eastAsia="en-US"/>
                </w:rPr>
                <w:t>6</w:t>
              </w:r>
            </w:ins>
          </w:p>
        </w:tc>
        <w:tc>
          <w:tcPr>
            <w:tcW w:w="594" w:type="dxa"/>
            <w:tcBorders>
              <w:bottom w:val="single" w:sz="6" w:space="0" w:color="auto"/>
            </w:tcBorders>
          </w:tcPr>
          <w:p w14:paraId="41E52E99" w14:textId="77777777" w:rsidR="00E10D13" w:rsidRPr="00913BB3" w:rsidRDefault="00E10D13" w:rsidP="00E66E9E">
            <w:pPr>
              <w:pStyle w:val="TAC"/>
              <w:rPr>
                <w:ins w:id="20664" w:author="24.501_CR5169R3_(Rel-18)_eUEPO" w:date="2023-06-29T00:12:00Z"/>
                <w:lang w:eastAsia="en-US"/>
              </w:rPr>
            </w:pPr>
            <w:ins w:id="20665" w:author="24.501_CR5169R3_(Rel-18)_eUEPO" w:date="2023-06-29T00:12:00Z">
              <w:r w:rsidRPr="00913BB3">
                <w:rPr>
                  <w:lang w:eastAsia="en-US"/>
                </w:rPr>
                <w:t>5</w:t>
              </w:r>
            </w:ins>
          </w:p>
        </w:tc>
        <w:tc>
          <w:tcPr>
            <w:tcW w:w="593" w:type="dxa"/>
            <w:tcBorders>
              <w:bottom w:val="single" w:sz="6" w:space="0" w:color="auto"/>
            </w:tcBorders>
          </w:tcPr>
          <w:p w14:paraId="1039776E" w14:textId="77777777" w:rsidR="00E10D13" w:rsidRPr="00913BB3" w:rsidRDefault="00E10D13" w:rsidP="00E66E9E">
            <w:pPr>
              <w:pStyle w:val="TAC"/>
              <w:rPr>
                <w:ins w:id="20666" w:author="24.501_CR5169R3_(Rel-18)_eUEPO" w:date="2023-06-29T00:12:00Z"/>
                <w:lang w:eastAsia="en-US"/>
              </w:rPr>
            </w:pPr>
            <w:ins w:id="20667" w:author="24.501_CR5169R3_(Rel-18)_eUEPO" w:date="2023-06-29T00:12:00Z">
              <w:r w:rsidRPr="00913BB3">
                <w:rPr>
                  <w:lang w:eastAsia="en-US"/>
                </w:rPr>
                <w:t>4</w:t>
              </w:r>
            </w:ins>
          </w:p>
        </w:tc>
        <w:tc>
          <w:tcPr>
            <w:tcW w:w="594" w:type="dxa"/>
            <w:tcBorders>
              <w:bottom w:val="single" w:sz="6" w:space="0" w:color="auto"/>
            </w:tcBorders>
          </w:tcPr>
          <w:p w14:paraId="07A77442" w14:textId="77777777" w:rsidR="00E10D13" w:rsidRPr="00913BB3" w:rsidRDefault="00E10D13" w:rsidP="00E66E9E">
            <w:pPr>
              <w:pStyle w:val="TAC"/>
              <w:rPr>
                <w:ins w:id="20668" w:author="24.501_CR5169R3_(Rel-18)_eUEPO" w:date="2023-06-29T00:12:00Z"/>
                <w:lang w:eastAsia="en-US"/>
              </w:rPr>
            </w:pPr>
            <w:ins w:id="20669" w:author="24.501_CR5169R3_(Rel-18)_eUEPO" w:date="2023-06-29T00:12:00Z">
              <w:r w:rsidRPr="00913BB3">
                <w:rPr>
                  <w:lang w:eastAsia="en-US"/>
                </w:rPr>
                <w:t>3</w:t>
              </w:r>
            </w:ins>
          </w:p>
        </w:tc>
        <w:tc>
          <w:tcPr>
            <w:tcW w:w="594" w:type="dxa"/>
            <w:tcBorders>
              <w:bottom w:val="single" w:sz="6" w:space="0" w:color="auto"/>
            </w:tcBorders>
          </w:tcPr>
          <w:p w14:paraId="3E23AB6B" w14:textId="77777777" w:rsidR="00E10D13" w:rsidRPr="00913BB3" w:rsidRDefault="00E10D13" w:rsidP="00E66E9E">
            <w:pPr>
              <w:pStyle w:val="TAC"/>
              <w:rPr>
                <w:ins w:id="20670" w:author="24.501_CR5169R3_(Rel-18)_eUEPO" w:date="2023-06-29T00:12:00Z"/>
                <w:lang w:eastAsia="en-US"/>
              </w:rPr>
            </w:pPr>
            <w:ins w:id="20671" w:author="24.501_CR5169R3_(Rel-18)_eUEPO" w:date="2023-06-29T00:12:00Z">
              <w:r w:rsidRPr="00913BB3">
                <w:rPr>
                  <w:lang w:eastAsia="en-US"/>
                </w:rPr>
                <w:t>2</w:t>
              </w:r>
            </w:ins>
          </w:p>
        </w:tc>
        <w:tc>
          <w:tcPr>
            <w:tcW w:w="594" w:type="dxa"/>
            <w:tcBorders>
              <w:bottom w:val="single" w:sz="6" w:space="0" w:color="auto"/>
            </w:tcBorders>
          </w:tcPr>
          <w:p w14:paraId="7973FE7C" w14:textId="77777777" w:rsidR="00E10D13" w:rsidRPr="00913BB3" w:rsidRDefault="00E10D13" w:rsidP="00E66E9E">
            <w:pPr>
              <w:pStyle w:val="TAC"/>
              <w:rPr>
                <w:ins w:id="20672" w:author="24.501_CR5169R3_(Rel-18)_eUEPO" w:date="2023-06-29T00:12:00Z"/>
                <w:lang w:eastAsia="en-US"/>
              </w:rPr>
            </w:pPr>
            <w:ins w:id="20673" w:author="24.501_CR5169R3_(Rel-18)_eUEPO" w:date="2023-06-29T00:12:00Z">
              <w:r w:rsidRPr="00913BB3">
                <w:rPr>
                  <w:lang w:eastAsia="en-US"/>
                </w:rPr>
                <w:t>1</w:t>
              </w:r>
            </w:ins>
          </w:p>
        </w:tc>
        <w:tc>
          <w:tcPr>
            <w:tcW w:w="1283" w:type="dxa"/>
            <w:tcBorders>
              <w:left w:val="nil"/>
            </w:tcBorders>
          </w:tcPr>
          <w:p w14:paraId="71F6DA59" w14:textId="77777777" w:rsidR="00E10D13" w:rsidRPr="00913BB3" w:rsidRDefault="00E10D13" w:rsidP="00E66E9E">
            <w:pPr>
              <w:pStyle w:val="TAC"/>
              <w:rPr>
                <w:ins w:id="20674" w:author="24.501_CR5169R3_(Rel-18)_eUEPO" w:date="2023-06-29T00:12:00Z"/>
                <w:lang w:eastAsia="en-US"/>
              </w:rPr>
            </w:pPr>
          </w:p>
        </w:tc>
      </w:tr>
      <w:tr w:rsidR="00E10D13" w:rsidRPr="00913BB3" w14:paraId="271CAF9D" w14:textId="77777777" w:rsidTr="00E66E9E">
        <w:trPr>
          <w:cantSplit/>
          <w:jc w:val="center"/>
          <w:ins w:id="20675"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39FADB62" w14:textId="77777777" w:rsidR="00E10D13" w:rsidRPr="00913BB3" w:rsidRDefault="00E10D13" w:rsidP="00E66E9E">
            <w:pPr>
              <w:pStyle w:val="TAC"/>
              <w:rPr>
                <w:ins w:id="20676" w:author="24.501_CR5169R3_(Rel-18)_eUEPO" w:date="2023-06-29T00:12:00Z"/>
                <w:lang w:eastAsia="en-US"/>
              </w:rPr>
            </w:pPr>
            <w:ins w:id="20677" w:author="24.501_CR5169R3_(Rel-18)_eUEPO" w:date="2023-06-29T00:12:00Z">
              <w:r>
                <w:rPr>
                  <w:lang w:eastAsia="en-US"/>
                </w:rPr>
                <w:t>Number of network</w:t>
              </w:r>
              <w:r>
                <w:t xml:space="preserve"> </w:t>
              </w:r>
              <w:r w:rsidRPr="001A6599">
                <w:t>descriptor</w:t>
              </w:r>
              <w:r>
                <w:t xml:space="preserve"> entries</w:t>
              </w:r>
            </w:ins>
          </w:p>
        </w:tc>
        <w:tc>
          <w:tcPr>
            <w:tcW w:w="1283" w:type="dxa"/>
            <w:tcBorders>
              <w:left w:val="single" w:sz="6" w:space="0" w:color="auto"/>
            </w:tcBorders>
          </w:tcPr>
          <w:p w14:paraId="67BF0B2D" w14:textId="77777777" w:rsidR="00E10D13" w:rsidRPr="00913BB3" w:rsidRDefault="00E10D13" w:rsidP="00E66E9E">
            <w:pPr>
              <w:pStyle w:val="TAL"/>
              <w:rPr>
                <w:ins w:id="20678" w:author="24.501_CR5169R3_(Rel-18)_eUEPO" w:date="2023-06-29T00:12:00Z"/>
                <w:lang w:eastAsia="en-US"/>
              </w:rPr>
            </w:pPr>
            <w:ins w:id="20679" w:author="24.501_CR5169R3_(Rel-18)_eUEPO" w:date="2023-06-29T00:12:00Z">
              <w:r w:rsidRPr="00913BB3">
                <w:rPr>
                  <w:lang w:eastAsia="en-US"/>
                </w:rPr>
                <w:t xml:space="preserve">octet </w:t>
              </w:r>
              <w:r>
                <w:rPr>
                  <w:lang w:eastAsia="en-US"/>
                </w:rPr>
                <w:t>a+4</w:t>
              </w:r>
            </w:ins>
          </w:p>
        </w:tc>
      </w:tr>
      <w:tr w:rsidR="00E10D13" w:rsidRPr="00913BB3" w14:paraId="40D45E3B" w14:textId="77777777" w:rsidTr="00E66E9E">
        <w:trPr>
          <w:cantSplit/>
          <w:jc w:val="center"/>
          <w:ins w:id="20680"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1289F3F4" w14:textId="77777777" w:rsidR="00E10D13" w:rsidRDefault="00E10D13" w:rsidP="00E66E9E">
            <w:pPr>
              <w:pStyle w:val="TAC"/>
              <w:rPr>
                <w:ins w:id="20681" w:author="24.501_CR5169R3_(Rel-18)_eUEPO" w:date="2023-06-29T00:12:00Z"/>
                <w:lang w:eastAsia="en-US"/>
              </w:rPr>
            </w:pPr>
          </w:p>
          <w:p w14:paraId="516089EB" w14:textId="77777777" w:rsidR="00E10D13" w:rsidRPr="00913BB3" w:rsidRDefault="00E10D13" w:rsidP="00E66E9E">
            <w:pPr>
              <w:pStyle w:val="TAC"/>
              <w:rPr>
                <w:ins w:id="20682" w:author="24.501_CR5169R3_(Rel-18)_eUEPO" w:date="2023-06-29T00:12:00Z"/>
                <w:lang w:eastAsia="en-US"/>
              </w:rPr>
            </w:pPr>
            <w:ins w:id="20683" w:author="24.501_CR5169R3_(Rel-18)_eUEPO" w:date="2023-06-29T00:12:00Z">
              <w:r>
                <w:rPr>
                  <w:lang w:eastAsia="en-US"/>
                </w:rPr>
                <w:t xml:space="preserve">Network </w:t>
              </w:r>
              <w:r w:rsidRPr="001A6599">
                <w:t>descriptor</w:t>
              </w:r>
              <w:r>
                <w:t xml:space="preserve"> entry 1</w:t>
              </w:r>
            </w:ins>
          </w:p>
        </w:tc>
        <w:tc>
          <w:tcPr>
            <w:tcW w:w="1283" w:type="dxa"/>
            <w:tcBorders>
              <w:left w:val="single" w:sz="6" w:space="0" w:color="auto"/>
            </w:tcBorders>
          </w:tcPr>
          <w:p w14:paraId="7F97D1A3" w14:textId="77777777" w:rsidR="00E10D13" w:rsidRDefault="00E10D13" w:rsidP="00E66E9E">
            <w:pPr>
              <w:pStyle w:val="TAL"/>
              <w:rPr>
                <w:ins w:id="20684" w:author="24.501_CR5169R3_(Rel-18)_eUEPO" w:date="2023-06-29T00:12:00Z"/>
                <w:lang w:eastAsia="en-US"/>
              </w:rPr>
            </w:pPr>
            <w:ins w:id="20685" w:author="24.501_CR5169R3_(Rel-18)_eUEPO" w:date="2023-06-29T00:12:00Z">
              <w:r w:rsidRPr="00913BB3">
                <w:rPr>
                  <w:lang w:eastAsia="en-US"/>
                </w:rPr>
                <w:t xml:space="preserve">octet </w:t>
              </w:r>
              <w:r>
                <w:rPr>
                  <w:lang w:eastAsia="en-US"/>
                </w:rPr>
                <w:t>(a+5)</w:t>
              </w:r>
            </w:ins>
          </w:p>
          <w:p w14:paraId="7E524F2D" w14:textId="77777777" w:rsidR="00E10D13" w:rsidRDefault="00E10D13" w:rsidP="00E66E9E">
            <w:pPr>
              <w:pStyle w:val="TAL"/>
              <w:rPr>
                <w:ins w:id="20686" w:author="24.501_CR5169R3_(Rel-18)_eUEPO" w:date="2023-06-29T00:12:00Z"/>
                <w:lang w:eastAsia="en-US"/>
              </w:rPr>
            </w:pPr>
          </w:p>
          <w:p w14:paraId="36B46005" w14:textId="77777777" w:rsidR="00E10D13" w:rsidRPr="00913BB3" w:rsidRDefault="00E10D13" w:rsidP="00E66E9E">
            <w:pPr>
              <w:pStyle w:val="TAL"/>
              <w:rPr>
                <w:ins w:id="20687" w:author="24.501_CR5169R3_(Rel-18)_eUEPO" w:date="2023-06-29T00:12:00Z"/>
                <w:lang w:eastAsia="en-US"/>
              </w:rPr>
            </w:pPr>
            <w:ins w:id="20688" w:author="24.501_CR5169R3_(Rel-18)_eUEPO" w:date="2023-06-29T00:12:00Z">
              <w:r>
                <w:rPr>
                  <w:lang w:eastAsia="en-US"/>
                </w:rPr>
                <w:t>octet f</w:t>
              </w:r>
            </w:ins>
          </w:p>
        </w:tc>
      </w:tr>
      <w:tr w:rsidR="00E10D13" w:rsidRPr="00913BB3" w14:paraId="1C9584E8" w14:textId="77777777" w:rsidTr="00E66E9E">
        <w:trPr>
          <w:cantSplit/>
          <w:jc w:val="center"/>
          <w:ins w:id="20689"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2E2FE30A" w14:textId="77777777" w:rsidR="00E10D13" w:rsidRDefault="00E10D13" w:rsidP="00E66E9E">
            <w:pPr>
              <w:pStyle w:val="TAC"/>
              <w:rPr>
                <w:ins w:id="20690" w:author="24.501_CR5169R3_(Rel-18)_eUEPO" w:date="2023-06-29T00:12:00Z"/>
                <w:lang w:eastAsia="en-US"/>
              </w:rPr>
            </w:pPr>
          </w:p>
          <w:p w14:paraId="7E25B5CB" w14:textId="77777777" w:rsidR="00E10D13" w:rsidRPr="00913BB3" w:rsidRDefault="00E10D13" w:rsidP="00E66E9E">
            <w:pPr>
              <w:pStyle w:val="TAC"/>
              <w:rPr>
                <w:ins w:id="20691" w:author="24.501_CR5169R3_(Rel-18)_eUEPO" w:date="2023-06-29T00:12:00Z"/>
                <w:lang w:eastAsia="en-US"/>
              </w:rPr>
            </w:pPr>
            <w:ins w:id="20692" w:author="24.501_CR5169R3_(Rel-18)_eUEPO" w:date="2023-06-29T00:12:00Z">
              <w:r>
                <w:rPr>
                  <w:lang w:eastAsia="en-US"/>
                </w:rPr>
                <w:t xml:space="preserve">Network </w:t>
              </w:r>
              <w:r w:rsidRPr="001A6599">
                <w:t>descriptor</w:t>
              </w:r>
              <w:r>
                <w:t xml:space="preserve"> entry 2</w:t>
              </w:r>
            </w:ins>
          </w:p>
        </w:tc>
        <w:tc>
          <w:tcPr>
            <w:tcW w:w="1283" w:type="dxa"/>
            <w:tcBorders>
              <w:left w:val="single" w:sz="6" w:space="0" w:color="auto"/>
            </w:tcBorders>
          </w:tcPr>
          <w:p w14:paraId="07BC31AC" w14:textId="77777777" w:rsidR="00E10D13" w:rsidRDefault="00E10D13" w:rsidP="00E66E9E">
            <w:pPr>
              <w:pStyle w:val="TAL"/>
              <w:rPr>
                <w:ins w:id="20693" w:author="24.501_CR5169R3_(Rel-18)_eUEPO" w:date="2023-06-29T00:12:00Z"/>
                <w:lang w:eastAsia="en-US"/>
              </w:rPr>
            </w:pPr>
            <w:ins w:id="20694" w:author="24.501_CR5169R3_(Rel-18)_eUEPO" w:date="2023-06-29T00:12:00Z">
              <w:r w:rsidRPr="00913BB3">
                <w:rPr>
                  <w:lang w:eastAsia="en-US"/>
                </w:rPr>
                <w:t xml:space="preserve">octet </w:t>
              </w:r>
              <w:r>
                <w:rPr>
                  <w:lang w:eastAsia="en-US"/>
                </w:rPr>
                <w:t>(f+1)*</w:t>
              </w:r>
            </w:ins>
          </w:p>
          <w:p w14:paraId="59CA4FF3" w14:textId="77777777" w:rsidR="00E10D13" w:rsidRDefault="00E10D13" w:rsidP="00E66E9E">
            <w:pPr>
              <w:pStyle w:val="TAL"/>
              <w:rPr>
                <w:ins w:id="20695" w:author="24.501_CR5169R3_(Rel-18)_eUEPO" w:date="2023-06-29T00:12:00Z"/>
                <w:lang w:eastAsia="en-US"/>
              </w:rPr>
            </w:pPr>
          </w:p>
          <w:p w14:paraId="416A0D85" w14:textId="77777777" w:rsidR="00E10D13" w:rsidRPr="00913BB3" w:rsidRDefault="00E10D13" w:rsidP="00E66E9E">
            <w:pPr>
              <w:pStyle w:val="TAL"/>
              <w:rPr>
                <w:ins w:id="20696" w:author="24.501_CR5169R3_(Rel-18)_eUEPO" w:date="2023-06-29T00:12:00Z"/>
                <w:lang w:eastAsia="en-US"/>
              </w:rPr>
            </w:pPr>
            <w:ins w:id="20697" w:author="24.501_CR5169R3_(Rel-18)_eUEPO" w:date="2023-06-29T00:12:00Z">
              <w:r>
                <w:rPr>
                  <w:lang w:eastAsia="en-US"/>
                </w:rPr>
                <w:t>octet g*</w:t>
              </w:r>
            </w:ins>
          </w:p>
        </w:tc>
      </w:tr>
      <w:tr w:rsidR="00E10D13" w:rsidRPr="00913BB3" w14:paraId="7332ACDF" w14:textId="77777777" w:rsidTr="00E66E9E">
        <w:trPr>
          <w:cantSplit/>
          <w:jc w:val="center"/>
          <w:ins w:id="20698"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2F1866BD" w14:textId="77777777" w:rsidR="00E10D13" w:rsidRDefault="00E10D13" w:rsidP="00E66E9E">
            <w:pPr>
              <w:pStyle w:val="TAC"/>
              <w:rPr>
                <w:ins w:id="20699" w:author="24.501_CR5169R3_(Rel-18)_eUEPO" w:date="2023-06-29T00:12:00Z"/>
                <w:lang w:eastAsia="en-US"/>
              </w:rPr>
            </w:pPr>
          </w:p>
          <w:p w14:paraId="562A2BD0" w14:textId="77777777" w:rsidR="00E10D13" w:rsidRPr="00913BB3" w:rsidRDefault="00E10D13" w:rsidP="00E66E9E">
            <w:pPr>
              <w:pStyle w:val="TAC"/>
              <w:rPr>
                <w:ins w:id="20700" w:author="24.501_CR5169R3_(Rel-18)_eUEPO" w:date="2023-06-29T00:12:00Z"/>
                <w:lang w:eastAsia="en-US"/>
              </w:rPr>
            </w:pPr>
            <w:ins w:id="20701" w:author="24.501_CR5169R3_(Rel-18)_eUEPO" w:date="2023-06-29T00:12:00Z">
              <w:r>
                <w:rPr>
                  <w:lang w:eastAsia="en-US"/>
                </w:rPr>
                <w:t>...</w:t>
              </w:r>
            </w:ins>
          </w:p>
        </w:tc>
        <w:tc>
          <w:tcPr>
            <w:tcW w:w="1283" w:type="dxa"/>
            <w:tcBorders>
              <w:left w:val="single" w:sz="6" w:space="0" w:color="auto"/>
            </w:tcBorders>
          </w:tcPr>
          <w:p w14:paraId="2ADFAB85" w14:textId="77777777" w:rsidR="00E10D13" w:rsidRDefault="00E10D13" w:rsidP="00E66E9E">
            <w:pPr>
              <w:pStyle w:val="TAL"/>
              <w:rPr>
                <w:ins w:id="20702" w:author="24.501_CR5169R3_(Rel-18)_eUEPO" w:date="2023-06-29T00:12:00Z"/>
                <w:lang w:eastAsia="en-US"/>
              </w:rPr>
            </w:pPr>
            <w:ins w:id="20703" w:author="24.501_CR5169R3_(Rel-18)_eUEPO" w:date="2023-06-29T00:12:00Z">
              <w:r w:rsidRPr="00913BB3">
                <w:rPr>
                  <w:lang w:eastAsia="en-US"/>
                </w:rPr>
                <w:t xml:space="preserve">octet </w:t>
              </w:r>
              <w:r>
                <w:rPr>
                  <w:lang w:eastAsia="en-US"/>
                </w:rPr>
                <w:t>(g+1)*</w:t>
              </w:r>
            </w:ins>
          </w:p>
          <w:p w14:paraId="61C3E8CD" w14:textId="77777777" w:rsidR="00E10D13" w:rsidRDefault="00E10D13" w:rsidP="00E66E9E">
            <w:pPr>
              <w:pStyle w:val="TAL"/>
              <w:rPr>
                <w:ins w:id="20704" w:author="24.501_CR5169R3_(Rel-18)_eUEPO" w:date="2023-06-29T00:12:00Z"/>
                <w:lang w:eastAsia="en-US"/>
              </w:rPr>
            </w:pPr>
          </w:p>
          <w:p w14:paraId="33C6F85C" w14:textId="77777777" w:rsidR="00E10D13" w:rsidRPr="00913BB3" w:rsidRDefault="00E10D13" w:rsidP="00E66E9E">
            <w:pPr>
              <w:pStyle w:val="TAL"/>
              <w:rPr>
                <w:ins w:id="20705" w:author="24.501_CR5169R3_(Rel-18)_eUEPO" w:date="2023-06-29T00:12:00Z"/>
                <w:lang w:eastAsia="en-US"/>
              </w:rPr>
            </w:pPr>
            <w:ins w:id="20706" w:author="24.501_CR5169R3_(Rel-18)_eUEPO" w:date="2023-06-29T00:12:00Z">
              <w:r>
                <w:rPr>
                  <w:lang w:eastAsia="en-US"/>
                </w:rPr>
                <w:t>octet h*</w:t>
              </w:r>
            </w:ins>
          </w:p>
        </w:tc>
      </w:tr>
      <w:tr w:rsidR="00E10D13" w:rsidRPr="00913BB3" w14:paraId="12BAA314" w14:textId="77777777" w:rsidTr="00E66E9E">
        <w:trPr>
          <w:cantSplit/>
          <w:jc w:val="center"/>
          <w:ins w:id="20707"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7A1EE3D7" w14:textId="77777777" w:rsidR="00E10D13" w:rsidRDefault="00E10D13" w:rsidP="00E66E9E">
            <w:pPr>
              <w:pStyle w:val="TAC"/>
              <w:rPr>
                <w:ins w:id="20708" w:author="24.501_CR5169R3_(Rel-18)_eUEPO" w:date="2023-06-29T00:12:00Z"/>
                <w:lang w:eastAsia="en-US"/>
              </w:rPr>
            </w:pPr>
          </w:p>
          <w:p w14:paraId="0E17A0A0" w14:textId="77777777" w:rsidR="00E10D13" w:rsidRPr="00913BB3" w:rsidRDefault="00E10D13" w:rsidP="00E66E9E">
            <w:pPr>
              <w:pStyle w:val="TAC"/>
              <w:rPr>
                <w:ins w:id="20709" w:author="24.501_CR5169R3_(Rel-18)_eUEPO" w:date="2023-06-29T00:12:00Z"/>
                <w:lang w:eastAsia="en-US"/>
              </w:rPr>
            </w:pPr>
            <w:ins w:id="20710" w:author="24.501_CR5169R3_(Rel-18)_eUEPO" w:date="2023-06-29T00:12:00Z">
              <w:r>
                <w:rPr>
                  <w:lang w:eastAsia="en-US"/>
                </w:rPr>
                <w:t xml:space="preserve">Network </w:t>
              </w:r>
              <w:r w:rsidRPr="001A6599">
                <w:t>descriptor</w:t>
              </w:r>
              <w:r>
                <w:t xml:space="preserve"> entry m</w:t>
              </w:r>
            </w:ins>
          </w:p>
        </w:tc>
        <w:tc>
          <w:tcPr>
            <w:tcW w:w="1283" w:type="dxa"/>
            <w:tcBorders>
              <w:left w:val="single" w:sz="6" w:space="0" w:color="auto"/>
            </w:tcBorders>
          </w:tcPr>
          <w:p w14:paraId="3B79D4CB" w14:textId="77777777" w:rsidR="00E10D13" w:rsidRDefault="00E10D13" w:rsidP="00E66E9E">
            <w:pPr>
              <w:pStyle w:val="TAL"/>
              <w:rPr>
                <w:ins w:id="20711" w:author="24.501_CR5169R3_(Rel-18)_eUEPO" w:date="2023-06-29T00:12:00Z"/>
                <w:lang w:eastAsia="en-US"/>
              </w:rPr>
            </w:pPr>
            <w:ins w:id="20712" w:author="24.501_CR5169R3_(Rel-18)_eUEPO" w:date="2023-06-29T00:12:00Z">
              <w:r w:rsidRPr="00913BB3">
                <w:rPr>
                  <w:lang w:eastAsia="en-US"/>
                </w:rPr>
                <w:t xml:space="preserve">octet </w:t>
              </w:r>
              <w:r>
                <w:rPr>
                  <w:lang w:eastAsia="en-US"/>
                </w:rPr>
                <w:t>(h+1)*</w:t>
              </w:r>
            </w:ins>
          </w:p>
          <w:p w14:paraId="4BE55234" w14:textId="77777777" w:rsidR="00E10D13" w:rsidRDefault="00E10D13" w:rsidP="00E66E9E">
            <w:pPr>
              <w:pStyle w:val="TAL"/>
              <w:rPr>
                <w:ins w:id="20713" w:author="24.501_CR5169R3_(Rel-18)_eUEPO" w:date="2023-06-29T00:12:00Z"/>
                <w:lang w:eastAsia="en-US"/>
              </w:rPr>
            </w:pPr>
          </w:p>
          <w:p w14:paraId="378F624B" w14:textId="77777777" w:rsidR="00E10D13" w:rsidRPr="00913BB3" w:rsidRDefault="00E10D13" w:rsidP="00E66E9E">
            <w:pPr>
              <w:pStyle w:val="TAL"/>
              <w:rPr>
                <w:ins w:id="20714" w:author="24.501_CR5169R3_(Rel-18)_eUEPO" w:date="2023-06-29T00:12:00Z"/>
                <w:lang w:eastAsia="en-US"/>
              </w:rPr>
            </w:pPr>
            <w:ins w:id="20715" w:author="24.501_CR5169R3_(Rel-18)_eUEPO" w:date="2023-06-29T00:12:00Z">
              <w:r>
                <w:rPr>
                  <w:lang w:eastAsia="en-US"/>
                </w:rPr>
                <w:t>octet e*</w:t>
              </w:r>
            </w:ins>
          </w:p>
        </w:tc>
      </w:tr>
    </w:tbl>
    <w:p w14:paraId="1D0EE2DA" w14:textId="767BBCE9" w:rsidR="00E10D13" w:rsidRDefault="00E10D13" w:rsidP="00E10D13">
      <w:pPr>
        <w:pStyle w:val="TF"/>
        <w:rPr>
          <w:ins w:id="20716" w:author="24.501_CR5169R3_(Rel-18)_eUEPO" w:date="2023-06-29T00:12:00Z"/>
        </w:rPr>
      </w:pPr>
      <w:ins w:id="20717" w:author="24.501_CR5169R3_(Rel-18)_eUEPO" w:date="2023-06-29T00:12:00Z">
        <w:r w:rsidRPr="00913BB3">
          <w:rPr>
            <w:rFonts w:eastAsia="Malgun Gothic"/>
          </w:rPr>
          <w:t>Figure D.6.</w:t>
        </w:r>
      </w:ins>
      <w:ins w:id="20718" w:author="24.501_CR5169R3_(Rel-18)_eUEPO" w:date="2023-06-29T00:14:00Z">
        <w:r>
          <w:rPr>
            <w:rFonts w:eastAsia="Malgun Gothic"/>
          </w:rPr>
          <w:t>8</w:t>
        </w:r>
      </w:ins>
      <w:ins w:id="20719" w:author="24.501_CR5169R3_(Rel-18)_eUEPO" w:date="2023-06-29T00:12:00Z">
        <w:r w:rsidRPr="00913BB3">
          <w:rPr>
            <w:rFonts w:eastAsia="Malgun Gothic"/>
          </w:rPr>
          <w:t>.</w:t>
        </w:r>
        <w:r>
          <w:rPr>
            <w:rFonts w:eastAsia="Malgun Gothic"/>
          </w:rPr>
          <w:t>3</w:t>
        </w:r>
        <w:r w:rsidRPr="00913BB3">
          <w:rPr>
            <w:rFonts w:eastAsia="Malgun Gothic"/>
          </w:rPr>
          <w:t xml:space="preserve">: </w:t>
        </w:r>
        <w:r>
          <w:t xml:space="preserve">Network </w:t>
        </w:r>
        <w:r>
          <w:rPr>
            <w:lang w:eastAsia="en-US"/>
          </w:rPr>
          <w:t>descriptor</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3C62CA1C" w14:textId="77777777" w:rsidTr="00E66E9E">
        <w:trPr>
          <w:cantSplit/>
          <w:jc w:val="center"/>
          <w:ins w:id="20720" w:author="24.501_CR5169R3_(Rel-18)_eUEPO" w:date="2023-06-29T00:12:00Z"/>
        </w:trPr>
        <w:tc>
          <w:tcPr>
            <w:tcW w:w="593" w:type="dxa"/>
            <w:tcBorders>
              <w:bottom w:val="single" w:sz="6" w:space="0" w:color="auto"/>
            </w:tcBorders>
          </w:tcPr>
          <w:p w14:paraId="5F217B97" w14:textId="77777777" w:rsidR="00E10D13" w:rsidRPr="00913BB3" w:rsidRDefault="00E10D13" w:rsidP="00E66E9E">
            <w:pPr>
              <w:pStyle w:val="TAC"/>
              <w:rPr>
                <w:ins w:id="20721" w:author="24.501_CR5169R3_(Rel-18)_eUEPO" w:date="2023-06-29T00:12:00Z"/>
                <w:lang w:eastAsia="en-US"/>
              </w:rPr>
            </w:pPr>
            <w:ins w:id="20722" w:author="24.501_CR5169R3_(Rel-18)_eUEPO" w:date="2023-06-29T00:12:00Z">
              <w:r w:rsidRPr="00913BB3">
                <w:rPr>
                  <w:lang w:eastAsia="en-US"/>
                </w:rPr>
                <w:t>8</w:t>
              </w:r>
            </w:ins>
          </w:p>
        </w:tc>
        <w:tc>
          <w:tcPr>
            <w:tcW w:w="594" w:type="dxa"/>
            <w:tcBorders>
              <w:bottom w:val="single" w:sz="6" w:space="0" w:color="auto"/>
            </w:tcBorders>
          </w:tcPr>
          <w:p w14:paraId="228F4B1D" w14:textId="77777777" w:rsidR="00E10D13" w:rsidRPr="00913BB3" w:rsidRDefault="00E10D13" w:rsidP="00E66E9E">
            <w:pPr>
              <w:pStyle w:val="TAC"/>
              <w:rPr>
                <w:ins w:id="20723" w:author="24.501_CR5169R3_(Rel-18)_eUEPO" w:date="2023-06-29T00:12:00Z"/>
                <w:lang w:eastAsia="en-US"/>
              </w:rPr>
            </w:pPr>
            <w:ins w:id="20724" w:author="24.501_CR5169R3_(Rel-18)_eUEPO" w:date="2023-06-29T00:12:00Z">
              <w:r w:rsidRPr="00913BB3">
                <w:rPr>
                  <w:lang w:eastAsia="en-US"/>
                </w:rPr>
                <w:t>7</w:t>
              </w:r>
            </w:ins>
          </w:p>
        </w:tc>
        <w:tc>
          <w:tcPr>
            <w:tcW w:w="594" w:type="dxa"/>
            <w:tcBorders>
              <w:bottom w:val="single" w:sz="6" w:space="0" w:color="auto"/>
            </w:tcBorders>
          </w:tcPr>
          <w:p w14:paraId="6E4169A7" w14:textId="77777777" w:rsidR="00E10D13" w:rsidRPr="00913BB3" w:rsidRDefault="00E10D13" w:rsidP="00E66E9E">
            <w:pPr>
              <w:pStyle w:val="TAC"/>
              <w:rPr>
                <w:ins w:id="20725" w:author="24.501_CR5169R3_(Rel-18)_eUEPO" w:date="2023-06-29T00:12:00Z"/>
                <w:lang w:eastAsia="en-US"/>
              </w:rPr>
            </w:pPr>
            <w:ins w:id="20726" w:author="24.501_CR5169R3_(Rel-18)_eUEPO" w:date="2023-06-29T00:12:00Z">
              <w:r w:rsidRPr="00913BB3">
                <w:rPr>
                  <w:lang w:eastAsia="en-US"/>
                </w:rPr>
                <w:t>6</w:t>
              </w:r>
            </w:ins>
          </w:p>
        </w:tc>
        <w:tc>
          <w:tcPr>
            <w:tcW w:w="594" w:type="dxa"/>
            <w:tcBorders>
              <w:bottom w:val="single" w:sz="6" w:space="0" w:color="auto"/>
            </w:tcBorders>
          </w:tcPr>
          <w:p w14:paraId="5E7F2EDE" w14:textId="77777777" w:rsidR="00E10D13" w:rsidRPr="00913BB3" w:rsidRDefault="00E10D13" w:rsidP="00E66E9E">
            <w:pPr>
              <w:pStyle w:val="TAC"/>
              <w:rPr>
                <w:ins w:id="20727" w:author="24.501_CR5169R3_(Rel-18)_eUEPO" w:date="2023-06-29T00:12:00Z"/>
                <w:lang w:eastAsia="en-US"/>
              </w:rPr>
            </w:pPr>
            <w:ins w:id="20728" w:author="24.501_CR5169R3_(Rel-18)_eUEPO" w:date="2023-06-29T00:12:00Z">
              <w:r w:rsidRPr="00913BB3">
                <w:rPr>
                  <w:lang w:eastAsia="en-US"/>
                </w:rPr>
                <w:t>5</w:t>
              </w:r>
            </w:ins>
          </w:p>
        </w:tc>
        <w:tc>
          <w:tcPr>
            <w:tcW w:w="593" w:type="dxa"/>
            <w:tcBorders>
              <w:bottom w:val="single" w:sz="6" w:space="0" w:color="auto"/>
            </w:tcBorders>
          </w:tcPr>
          <w:p w14:paraId="5035D696" w14:textId="77777777" w:rsidR="00E10D13" w:rsidRPr="00913BB3" w:rsidRDefault="00E10D13" w:rsidP="00E66E9E">
            <w:pPr>
              <w:pStyle w:val="TAC"/>
              <w:rPr>
                <w:ins w:id="20729" w:author="24.501_CR5169R3_(Rel-18)_eUEPO" w:date="2023-06-29T00:12:00Z"/>
                <w:lang w:eastAsia="en-US"/>
              </w:rPr>
            </w:pPr>
            <w:ins w:id="20730" w:author="24.501_CR5169R3_(Rel-18)_eUEPO" w:date="2023-06-29T00:12:00Z">
              <w:r w:rsidRPr="00913BB3">
                <w:rPr>
                  <w:lang w:eastAsia="en-US"/>
                </w:rPr>
                <w:t>4</w:t>
              </w:r>
            </w:ins>
          </w:p>
        </w:tc>
        <w:tc>
          <w:tcPr>
            <w:tcW w:w="594" w:type="dxa"/>
            <w:tcBorders>
              <w:bottom w:val="single" w:sz="6" w:space="0" w:color="auto"/>
            </w:tcBorders>
          </w:tcPr>
          <w:p w14:paraId="3C760D76" w14:textId="77777777" w:rsidR="00E10D13" w:rsidRPr="00913BB3" w:rsidRDefault="00E10D13" w:rsidP="00E66E9E">
            <w:pPr>
              <w:pStyle w:val="TAC"/>
              <w:rPr>
                <w:ins w:id="20731" w:author="24.501_CR5169R3_(Rel-18)_eUEPO" w:date="2023-06-29T00:12:00Z"/>
                <w:lang w:eastAsia="en-US"/>
              </w:rPr>
            </w:pPr>
            <w:ins w:id="20732" w:author="24.501_CR5169R3_(Rel-18)_eUEPO" w:date="2023-06-29T00:12:00Z">
              <w:r w:rsidRPr="00913BB3">
                <w:rPr>
                  <w:lang w:eastAsia="en-US"/>
                </w:rPr>
                <w:t>3</w:t>
              </w:r>
            </w:ins>
          </w:p>
        </w:tc>
        <w:tc>
          <w:tcPr>
            <w:tcW w:w="594" w:type="dxa"/>
            <w:tcBorders>
              <w:bottom w:val="single" w:sz="6" w:space="0" w:color="auto"/>
            </w:tcBorders>
          </w:tcPr>
          <w:p w14:paraId="17EF40F6" w14:textId="77777777" w:rsidR="00E10D13" w:rsidRPr="00913BB3" w:rsidRDefault="00E10D13" w:rsidP="00E66E9E">
            <w:pPr>
              <w:pStyle w:val="TAC"/>
              <w:rPr>
                <w:ins w:id="20733" w:author="24.501_CR5169R3_(Rel-18)_eUEPO" w:date="2023-06-29T00:12:00Z"/>
                <w:lang w:eastAsia="en-US"/>
              </w:rPr>
            </w:pPr>
            <w:ins w:id="20734" w:author="24.501_CR5169R3_(Rel-18)_eUEPO" w:date="2023-06-29T00:12:00Z">
              <w:r w:rsidRPr="00913BB3">
                <w:rPr>
                  <w:lang w:eastAsia="en-US"/>
                </w:rPr>
                <w:t>2</w:t>
              </w:r>
            </w:ins>
          </w:p>
        </w:tc>
        <w:tc>
          <w:tcPr>
            <w:tcW w:w="594" w:type="dxa"/>
            <w:tcBorders>
              <w:bottom w:val="single" w:sz="6" w:space="0" w:color="auto"/>
            </w:tcBorders>
          </w:tcPr>
          <w:p w14:paraId="509BCFB8" w14:textId="77777777" w:rsidR="00E10D13" w:rsidRPr="00913BB3" w:rsidRDefault="00E10D13" w:rsidP="00E66E9E">
            <w:pPr>
              <w:pStyle w:val="TAC"/>
              <w:rPr>
                <w:ins w:id="20735" w:author="24.501_CR5169R3_(Rel-18)_eUEPO" w:date="2023-06-29T00:12:00Z"/>
                <w:lang w:eastAsia="en-US"/>
              </w:rPr>
            </w:pPr>
            <w:ins w:id="20736" w:author="24.501_CR5169R3_(Rel-18)_eUEPO" w:date="2023-06-29T00:12:00Z">
              <w:r w:rsidRPr="00913BB3">
                <w:rPr>
                  <w:lang w:eastAsia="en-US"/>
                </w:rPr>
                <w:t>1</w:t>
              </w:r>
            </w:ins>
          </w:p>
        </w:tc>
        <w:tc>
          <w:tcPr>
            <w:tcW w:w="1283" w:type="dxa"/>
            <w:tcBorders>
              <w:left w:val="nil"/>
            </w:tcBorders>
          </w:tcPr>
          <w:p w14:paraId="047CA216" w14:textId="77777777" w:rsidR="00E10D13" w:rsidRPr="00913BB3" w:rsidRDefault="00E10D13" w:rsidP="00E66E9E">
            <w:pPr>
              <w:pStyle w:val="TAC"/>
              <w:rPr>
                <w:ins w:id="20737" w:author="24.501_CR5169R3_(Rel-18)_eUEPO" w:date="2023-06-29T00:12:00Z"/>
                <w:lang w:eastAsia="en-US"/>
              </w:rPr>
            </w:pPr>
          </w:p>
        </w:tc>
      </w:tr>
      <w:tr w:rsidR="00E10D13" w:rsidRPr="00913BB3" w14:paraId="77CD0160" w14:textId="77777777" w:rsidTr="00E66E9E">
        <w:trPr>
          <w:cantSplit/>
          <w:jc w:val="center"/>
          <w:ins w:id="20738"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34F05CC7" w14:textId="77777777" w:rsidR="00E10D13" w:rsidRPr="00913BB3" w:rsidRDefault="00E10D13" w:rsidP="00E66E9E">
            <w:pPr>
              <w:pStyle w:val="TAC"/>
              <w:rPr>
                <w:ins w:id="20739" w:author="24.501_CR5169R3_(Rel-18)_eUEPO" w:date="2023-06-29T00:12:00Z"/>
                <w:lang w:eastAsia="en-US"/>
              </w:rPr>
            </w:pPr>
            <w:ins w:id="20740" w:author="24.501_CR5169R3_(Rel-18)_eUEPO" w:date="2023-06-29T00:12:00Z">
              <w:r>
                <w:rPr>
                  <w:lang w:eastAsia="en-US"/>
                </w:rPr>
                <w:t xml:space="preserve">Network </w:t>
              </w:r>
              <w:r w:rsidRPr="001A6599">
                <w:t>descriptor</w:t>
              </w:r>
              <w:r>
                <w:t xml:space="preserve"> entry</w:t>
              </w:r>
              <w:r>
                <w:rPr>
                  <w:lang w:eastAsia="en-US"/>
                </w:rPr>
                <w:t xml:space="preserve"> type</w:t>
              </w:r>
            </w:ins>
          </w:p>
        </w:tc>
        <w:tc>
          <w:tcPr>
            <w:tcW w:w="1283" w:type="dxa"/>
            <w:tcBorders>
              <w:left w:val="single" w:sz="6" w:space="0" w:color="auto"/>
            </w:tcBorders>
          </w:tcPr>
          <w:p w14:paraId="04241883" w14:textId="77777777" w:rsidR="00E10D13" w:rsidRPr="00913BB3" w:rsidRDefault="00E10D13" w:rsidP="00E66E9E">
            <w:pPr>
              <w:pStyle w:val="TAL"/>
              <w:rPr>
                <w:ins w:id="20741" w:author="24.501_CR5169R3_(Rel-18)_eUEPO" w:date="2023-06-29T00:12:00Z"/>
                <w:lang w:eastAsia="en-US"/>
              </w:rPr>
            </w:pPr>
            <w:ins w:id="20742" w:author="24.501_CR5169R3_(Rel-18)_eUEPO" w:date="2023-06-29T00:12:00Z">
              <w:r w:rsidRPr="00913BB3">
                <w:rPr>
                  <w:lang w:eastAsia="en-US"/>
                </w:rPr>
                <w:t xml:space="preserve">octet </w:t>
              </w:r>
              <w:r>
                <w:rPr>
                  <w:lang w:eastAsia="en-US"/>
                </w:rPr>
                <w:t>f+1</w:t>
              </w:r>
            </w:ins>
          </w:p>
        </w:tc>
      </w:tr>
      <w:tr w:rsidR="00E10D13" w:rsidRPr="00913BB3" w14:paraId="5BEB956B" w14:textId="77777777" w:rsidTr="00E66E9E">
        <w:trPr>
          <w:cantSplit/>
          <w:jc w:val="center"/>
          <w:ins w:id="20743"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0EBAAB07" w14:textId="77777777" w:rsidR="00E10D13" w:rsidRDefault="00E10D13" w:rsidP="00E66E9E">
            <w:pPr>
              <w:pStyle w:val="TAC"/>
              <w:rPr>
                <w:ins w:id="20744" w:author="24.501_CR5169R3_(Rel-18)_eUEPO" w:date="2023-06-29T00:12:00Z"/>
                <w:lang w:eastAsia="en-US"/>
              </w:rPr>
            </w:pPr>
          </w:p>
          <w:p w14:paraId="2A3FD56E" w14:textId="77777777" w:rsidR="00E10D13" w:rsidRPr="00913BB3" w:rsidRDefault="00E10D13" w:rsidP="00E66E9E">
            <w:pPr>
              <w:pStyle w:val="TAC"/>
              <w:rPr>
                <w:ins w:id="20745" w:author="24.501_CR5169R3_(Rel-18)_eUEPO" w:date="2023-06-29T00:12:00Z"/>
                <w:lang w:eastAsia="en-US"/>
              </w:rPr>
            </w:pPr>
            <w:ins w:id="20746" w:author="24.501_CR5169R3_(Rel-18)_eUEPO" w:date="2023-06-29T00:12:00Z">
              <w:r>
                <w:rPr>
                  <w:lang w:eastAsia="en-US"/>
                </w:rPr>
                <w:t xml:space="preserve">Network </w:t>
              </w:r>
              <w:r w:rsidRPr="001A6599">
                <w:t>descriptor</w:t>
              </w:r>
              <w:r>
                <w:t xml:space="preserve"> entry value</w:t>
              </w:r>
            </w:ins>
          </w:p>
        </w:tc>
        <w:tc>
          <w:tcPr>
            <w:tcW w:w="1283" w:type="dxa"/>
            <w:tcBorders>
              <w:left w:val="single" w:sz="6" w:space="0" w:color="auto"/>
            </w:tcBorders>
          </w:tcPr>
          <w:p w14:paraId="6DEBA50A" w14:textId="77777777" w:rsidR="00E10D13" w:rsidRDefault="00E10D13" w:rsidP="00E66E9E">
            <w:pPr>
              <w:pStyle w:val="TAL"/>
              <w:rPr>
                <w:ins w:id="20747" w:author="24.501_CR5169R3_(Rel-18)_eUEPO" w:date="2023-06-29T00:12:00Z"/>
                <w:lang w:eastAsia="en-US"/>
              </w:rPr>
            </w:pPr>
            <w:ins w:id="20748" w:author="24.501_CR5169R3_(Rel-18)_eUEPO" w:date="2023-06-29T00:12:00Z">
              <w:r w:rsidRPr="00913BB3">
                <w:rPr>
                  <w:lang w:eastAsia="en-US"/>
                </w:rPr>
                <w:t xml:space="preserve">octet </w:t>
              </w:r>
              <w:r>
                <w:rPr>
                  <w:lang w:eastAsia="en-US"/>
                </w:rPr>
                <w:t>(f+2)*</w:t>
              </w:r>
            </w:ins>
          </w:p>
          <w:p w14:paraId="042766CC" w14:textId="77777777" w:rsidR="00E10D13" w:rsidRDefault="00E10D13" w:rsidP="00E66E9E">
            <w:pPr>
              <w:pStyle w:val="TAL"/>
              <w:rPr>
                <w:ins w:id="20749" w:author="24.501_CR5169R3_(Rel-18)_eUEPO" w:date="2023-06-29T00:12:00Z"/>
                <w:lang w:eastAsia="en-US"/>
              </w:rPr>
            </w:pPr>
          </w:p>
          <w:p w14:paraId="769F64D1" w14:textId="77777777" w:rsidR="00E10D13" w:rsidRPr="00913BB3" w:rsidRDefault="00E10D13" w:rsidP="00E66E9E">
            <w:pPr>
              <w:pStyle w:val="TAL"/>
              <w:rPr>
                <w:ins w:id="20750" w:author="24.501_CR5169R3_(Rel-18)_eUEPO" w:date="2023-06-29T00:12:00Z"/>
                <w:lang w:eastAsia="en-US"/>
              </w:rPr>
            </w:pPr>
            <w:ins w:id="20751" w:author="24.501_CR5169R3_(Rel-18)_eUEPO" w:date="2023-06-29T00:12:00Z">
              <w:r>
                <w:rPr>
                  <w:lang w:eastAsia="en-US"/>
                </w:rPr>
                <w:t>octet g*</w:t>
              </w:r>
            </w:ins>
          </w:p>
        </w:tc>
      </w:tr>
    </w:tbl>
    <w:p w14:paraId="77D00E7F" w14:textId="7647B408" w:rsidR="00E10D13" w:rsidRDefault="00E10D13" w:rsidP="00E10D13">
      <w:pPr>
        <w:pStyle w:val="TF"/>
        <w:rPr>
          <w:ins w:id="20752" w:author="24.501_CR5169R3_(Rel-18)_eUEPO" w:date="2023-06-29T00:12:00Z"/>
        </w:rPr>
      </w:pPr>
      <w:ins w:id="20753" w:author="24.501_CR5169R3_(Rel-18)_eUEPO" w:date="2023-06-29T00:12:00Z">
        <w:r w:rsidRPr="00913BB3">
          <w:rPr>
            <w:rFonts w:eastAsia="Malgun Gothic"/>
          </w:rPr>
          <w:t>Figure D.6.</w:t>
        </w:r>
      </w:ins>
      <w:ins w:id="20754" w:author="24.501_CR5169R3_(Rel-18)_eUEPO" w:date="2023-06-29T00:14:00Z">
        <w:r>
          <w:rPr>
            <w:rFonts w:eastAsia="Malgun Gothic"/>
          </w:rPr>
          <w:t>8</w:t>
        </w:r>
      </w:ins>
      <w:ins w:id="20755" w:author="24.501_CR5169R3_(Rel-18)_eUEPO" w:date="2023-06-29T00:12:00Z">
        <w:r w:rsidRPr="00913BB3">
          <w:rPr>
            <w:rFonts w:eastAsia="Malgun Gothic"/>
          </w:rPr>
          <w:t>.</w:t>
        </w:r>
        <w:r>
          <w:rPr>
            <w:rFonts w:eastAsia="Malgun Gothic"/>
          </w:rPr>
          <w:t>4</w:t>
        </w:r>
        <w:r w:rsidRPr="00913BB3">
          <w:rPr>
            <w:rFonts w:eastAsia="Malgun Gothic"/>
          </w:rPr>
          <w:t xml:space="preserve">: </w:t>
        </w:r>
        <w:r>
          <w:t xml:space="preserve">Network </w:t>
        </w:r>
        <w:r w:rsidRPr="001A6599">
          <w:t>descriptor</w:t>
        </w:r>
        <w:r>
          <w:t xml:space="preserve"> entry</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00266EF8" w14:textId="77777777" w:rsidTr="00E66E9E">
        <w:trPr>
          <w:cantSplit/>
          <w:jc w:val="center"/>
          <w:ins w:id="20756" w:author="24.501_CR5169R3_(Rel-18)_eUEPO" w:date="2023-06-29T00:12:00Z"/>
        </w:trPr>
        <w:tc>
          <w:tcPr>
            <w:tcW w:w="593" w:type="dxa"/>
            <w:tcBorders>
              <w:bottom w:val="single" w:sz="6" w:space="0" w:color="auto"/>
            </w:tcBorders>
          </w:tcPr>
          <w:p w14:paraId="03C91C2C" w14:textId="77777777" w:rsidR="00E10D13" w:rsidRPr="00913BB3" w:rsidRDefault="00E10D13" w:rsidP="00E66E9E">
            <w:pPr>
              <w:pStyle w:val="TAC"/>
              <w:rPr>
                <w:ins w:id="20757" w:author="24.501_CR5169R3_(Rel-18)_eUEPO" w:date="2023-06-29T00:12:00Z"/>
                <w:lang w:eastAsia="en-US"/>
              </w:rPr>
            </w:pPr>
            <w:ins w:id="20758" w:author="24.501_CR5169R3_(Rel-18)_eUEPO" w:date="2023-06-29T00:12:00Z">
              <w:r w:rsidRPr="00913BB3">
                <w:rPr>
                  <w:lang w:eastAsia="en-US"/>
                </w:rPr>
                <w:t>8</w:t>
              </w:r>
            </w:ins>
          </w:p>
        </w:tc>
        <w:tc>
          <w:tcPr>
            <w:tcW w:w="594" w:type="dxa"/>
            <w:tcBorders>
              <w:bottom w:val="single" w:sz="6" w:space="0" w:color="auto"/>
            </w:tcBorders>
          </w:tcPr>
          <w:p w14:paraId="554A652D" w14:textId="77777777" w:rsidR="00E10D13" w:rsidRPr="00913BB3" w:rsidRDefault="00E10D13" w:rsidP="00E66E9E">
            <w:pPr>
              <w:pStyle w:val="TAC"/>
              <w:rPr>
                <w:ins w:id="20759" w:author="24.501_CR5169R3_(Rel-18)_eUEPO" w:date="2023-06-29T00:12:00Z"/>
                <w:lang w:eastAsia="en-US"/>
              </w:rPr>
            </w:pPr>
            <w:ins w:id="20760" w:author="24.501_CR5169R3_(Rel-18)_eUEPO" w:date="2023-06-29T00:12:00Z">
              <w:r w:rsidRPr="00913BB3">
                <w:rPr>
                  <w:lang w:eastAsia="en-US"/>
                </w:rPr>
                <w:t>7</w:t>
              </w:r>
            </w:ins>
          </w:p>
        </w:tc>
        <w:tc>
          <w:tcPr>
            <w:tcW w:w="594" w:type="dxa"/>
            <w:tcBorders>
              <w:bottom w:val="single" w:sz="6" w:space="0" w:color="auto"/>
            </w:tcBorders>
          </w:tcPr>
          <w:p w14:paraId="22185B19" w14:textId="77777777" w:rsidR="00E10D13" w:rsidRPr="00913BB3" w:rsidRDefault="00E10D13" w:rsidP="00E66E9E">
            <w:pPr>
              <w:pStyle w:val="TAC"/>
              <w:rPr>
                <w:ins w:id="20761" w:author="24.501_CR5169R3_(Rel-18)_eUEPO" w:date="2023-06-29T00:12:00Z"/>
                <w:lang w:eastAsia="en-US"/>
              </w:rPr>
            </w:pPr>
            <w:ins w:id="20762" w:author="24.501_CR5169R3_(Rel-18)_eUEPO" w:date="2023-06-29T00:12:00Z">
              <w:r w:rsidRPr="00913BB3">
                <w:rPr>
                  <w:lang w:eastAsia="en-US"/>
                </w:rPr>
                <w:t>6</w:t>
              </w:r>
            </w:ins>
          </w:p>
        </w:tc>
        <w:tc>
          <w:tcPr>
            <w:tcW w:w="594" w:type="dxa"/>
            <w:tcBorders>
              <w:bottom w:val="single" w:sz="6" w:space="0" w:color="auto"/>
            </w:tcBorders>
          </w:tcPr>
          <w:p w14:paraId="1B6B8934" w14:textId="77777777" w:rsidR="00E10D13" w:rsidRPr="00913BB3" w:rsidRDefault="00E10D13" w:rsidP="00E66E9E">
            <w:pPr>
              <w:pStyle w:val="TAC"/>
              <w:rPr>
                <w:ins w:id="20763" w:author="24.501_CR5169R3_(Rel-18)_eUEPO" w:date="2023-06-29T00:12:00Z"/>
                <w:lang w:eastAsia="en-US"/>
              </w:rPr>
            </w:pPr>
            <w:ins w:id="20764" w:author="24.501_CR5169R3_(Rel-18)_eUEPO" w:date="2023-06-29T00:12:00Z">
              <w:r w:rsidRPr="00913BB3">
                <w:rPr>
                  <w:lang w:eastAsia="en-US"/>
                </w:rPr>
                <w:t>5</w:t>
              </w:r>
            </w:ins>
          </w:p>
        </w:tc>
        <w:tc>
          <w:tcPr>
            <w:tcW w:w="593" w:type="dxa"/>
            <w:tcBorders>
              <w:bottom w:val="single" w:sz="6" w:space="0" w:color="auto"/>
            </w:tcBorders>
          </w:tcPr>
          <w:p w14:paraId="077B4F6F" w14:textId="77777777" w:rsidR="00E10D13" w:rsidRPr="00913BB3" w:rsidRDefault="00E10D13" w:rsidP="00E66E9E">
            <w:pPr>
              <w:pStyle w:val="TAC"/>
              <w:rPr>
                <w:ins w:id="20765" w:author="24.501_CR5169R3_(Rel-18)_eUEPO" w:date="2023-06-29T00:12:00Z"/>
                <w:lang w:eastAsia="en-US"/>
              </w:rPr>
            </w:pPr>
            <w:ins w:id="20766" w:author="24.501_CR5169R3_(Rel-18)_eUEPO" w:date="2023-06-29T00:12:00Z">
              <w:r w:rsidRPr="00913BB3">
                <w:rPr>
                  <w:lang w:eastAsia="en-US"/>
                </w:rPr>
                <w:t>4</w:t>
              </w:r>
            </w:ins>
          </w:p>
        </w:tc>
        <w:tc>
          <w:tcPr>
            <w:tcW w:w="594" w:type="dxa"/>
            <w:tcBorders>
              <w:bottom w:val="single" w:sz="6" w:space="0" w:color="auto"/>
            </w:tcBorders>
          </w:tcPr>
          <w:p w14:paraId="20A30A00" w14:textId="77777777" w:rsidR="00E10D13" w:rsidRPr="00913BB3" w:rsidRDefault="00E10D13" w:rsidP="00E66E9E">
            <w:pPr>
              <w:pStyle w:val="TAC"/>
              <w:rPr>
                <w:ins w:id="20767" w:author="24.501_CR5169R3_(Rel-18)_eUEPO" w:date="2023-06-29T00:12:00Z"/>
                <w:lang w:eastAsia="en-US"/>
              </w:rPr>
            </w:pPr>
            <w:ins w:id="20768" w:author="24.501_CR5169R3_(Rel-18)_eUEPO" w:date="2023-06-29T00:12:00Z">
              <w:r w:rsidRPr="00913BB3">
                <w:rPr>
                  <w:lang w:eastAsia="en-US"/>
                </w:rPr>
                <w:t>3</w:t>
              </w:r>
            </w:ins>
          </w:p>
        </w:tc>
        <w:tc>
          <w:tcPr>
            <w:tcW w:w="594" w:type="dxa"/>
            <w:tcBorders>
              <w:bottom w:val="single" w:sz="6" w:space="0" w:color="auto"/>
            </w:tcBorders>
          </w:tcPr>
          <w:p w14:paraId="29C37014" w14:textId="77777777" w:rsidR="00E10D13" w:rsidRPr="00913BB3" w:rsidRDefault="00E10D13" w:rsidP="00E66E9E">
            <w:pPr>
              <w:pStyle w:val="TAC"/>
              <w:rPr>
                <w:ins w:id="20769" w:author="24.501_CR5169R3_(Rel-18)_eUEPO" w:date="2023-06-29T00:12:00Z"/>
                <w:lang w:eastAsia="en-US"/>
              </w:rPr>
            </w:pPr>
            <w:ins w:id="20770" w:author="24.501_CR5169R3_(Rel-18)_eUEPO" w:date="2023-06-29T00:12:00Z">
              <w:r w:rsidRPr="00913BB3">
                <w:rPr>
                  <w:lang w:eastAsia="en-US"/>
                </w:rPr>
                <w:t>2</w:t>
              </w:r>
            </w:ins>
          </w:p>
        </w:tc>
        <w:tc>
          <w:tcPr>
            <w:tcW w:w="594" w:type="dxa"/>
            <w:tcBorders>
              <w:bottom w:val="single" w:sz="6" w:space="0" w:color="auto"/>
            </w:tcBorders>
          </w:tcPr>
          <w:p w14:paraId="49AF6D15" w14:textId="77777777" w:rsidR="00E10D13" w:rsidRPr="00913BB3" w:rsidRDefault="00E10D13" w:rsidP="00E66E9E">
            <w:pPr>
              <w:pStyle w:val="TAC"/>
              <w:rPr>
                <w:ins w:id="20771" w:author="24.501_CR5169R3_(Rel-18)_eUEPO" w:date="2023-06-29T00:12:00Z"/>
                <w:lang w:eastAsia="en-US"/>
              </w:rPr>
            </w:pPr>
            <w:ins w:id="20772" w:author="24.501_CR5169R3_(Rel-18)_eUEPO" w:date="2023-06-29T00:12:00Z">
              <w:r w:rsidRPr="00913BB3">
                <w:rPr>
                  <w:lang w:eastAsia="en-US"/>
                </w:rPr>
                <w:t>1</w:t>
              </w:r>
            </w:ins>
          </w:p>
        </w:tc>
        <w:tc>
          <w:tcPr>
            <w:tcW w:w="1283" w:type="dxa"/>
            <w:tcBorders>
              <w:left w:val="nil"/>
            </w:tcBorders>
          </w:tcPr>
          <w:p w14:paraId="69F892D9" w14:textId="77777777" w:rsidR="00E10D13" w:rsidRPr="00913BB3" w:rsidRDefault="00E10D13" w:rsidP="00E66E9E">
            <w:pPr>
              <w:pStyle w:val="TAC"/>
              <w:rPr>
                <w:ins w:id="20773" w:author="24.501_CR5169R3_(Rel-18)_eUEPO" w:date="2023-06-29T00:12:00Z"/>
                <w:lang w:eastAsia="en-US"/>
              </w:rPr>
            </w:pPr>
          </w:p>
        </w:tc>
      </w:tr>
      <w:tr w:rsidR="00E10D13" w:rsidRPr="00913BB3" w14:paraId="43820661" w14:textId="77777777" w:rsidTr="00E66E9E">
        <w:trPr>
          <w:cantSplit/>
          <w:jc w:val="center"/>
          <w:ins w:id="20774"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5D7BD54B" w14:textId="77777777" w:rsidR="00E10D13" w:rsidRPr="00913BB3" w:rsidRDefault="00E10D13" w:rsidP="00E66E9E">
            <w:pPr>
              <w:pStyle w:val="TAC"/>
              <w:rPr>
                <w:ins w:id="20775" w:author="24.501_CR5169R3_(Rel-18)_eUEPO" w:date="2023-06-29T00:12:00Z"/>
                <w:lang w:eastAsia="en-US"/>
              </w:rPr>
            </w:pPr>
            <w:ins w:id="20776" w:author="24.501_CR5169R3_(Rel-18)_eUEPO" w:date="2023-06-29T00:12:00Z">
              <w:r>
                <w:rPr>
                  <w:lang w:eastAsia="en-US"/>
                </w:rPr>
                <w:t>Number of PLMN IDs</w:t>
              </w:r>
            </w:ins>
          </w:p>
        </w:tc>
        <w:tc>
          <w:tcPr>
            <w:tcW w:w="1283" w:type="dxa"/>
            <w:tcBorders>
              <w:left w:val="single" w:sz="6" w:space="0" w:color="auto"/>
            </w:tcBorders>
          </w:tcPr>
          <w:p w14:paraId="72B276BC" w14:textId="77777777" w:rsidR="00E10D13" w:rsidRPr="00913BB3" w:rsidRDefault="00E10D13" w:rsidP="00E66E9E">
            <w:pPr>
              <w:pStyle w:val="TAL"/>
              <w:rPr>
                <w:ins w:id="20777" w:author="24.501_CR5169R3_(Rel-18)_eUEPO" w:date="2023-06-29T00:12:00Z"/>
                <w:lang w:eastAsia="en-US"/>
              </w:rPr>
            </w:pPr>
            <w:ins w:id="20778" w:author="24.501_CR5169R3_(Rel-18)_eUEPO" w:date="2023-06-29T00:12:00Z">
              <w:r w:rsidRPr="00913BB3">
                <w:rPr>
                  <w:lang w:eastAsia="en-US"/>
                </w:rPr>
                <w:t xml:space="preserve">octet </w:t>
              </w:r>
              <w:r>
                <w:rPr>
                  <w:lang w:eastAsia="en-US"/>
                </w:rPr>
                <w:t>(f+2)</w:t>
              </w:r>
            </w:ins>
          </w:p>
        </w:tc>
      </w:tr>
      <w:tr w:rsidR="00E10D13" w:rsidRPr="00913BB3" w14:paraId="63F7D08B" w14:textId="77777777" w:rsidTr="00E66E9E">
        <w:trPr>
          <w:cantSplit/>
          <w:jc w:val="center"/>
          <w:ins w:id="20779"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6E3B8948" w14:textId="77777777" w:rsidR="00E10D13" w:rsidRDefault="00E10D13" w:rsidP="00E66E9E">
            <w:pPr>
              <w:pStyle w:val="TAC"/>
              <w:rPr>
                <w:ins w:id="20780" w:author="24.501_CR5169R3_(Rel-18)_eUEPO" w:date="2023-06-29T00:12:00Z"/>
                <w:lang w:eastAsia="en-US"/>
              </w:rPr>
            </w:pPr>
          </w:p>
          <w:p w14:paraId="7D0E8B62" w14:textId="77777777" w:rsidR="00E10D13" w:rsidRPr="00913BB3" w:rsidRDefault="00E10D13" w:rsidP="00E66E9E">
            <w:pPr>
              <w:pStyle w:val="TAC"/>
              <w:rPr>
                <w:ins w:id="20781" w:author="24.501_CR5169R3_(Rel-18)_eUEPO" w:date="2023-06-29T00:12:00Z"/>
                <w:lang w:eastAsia="en-US"/>
              </w:rPr>
            </w:pPr>
            <w:ins w:id="20782" w:author="24.501_CR5169R3_(Rel-18)_eUEPO" w:date="2023-06-29T00:12:00Z">
              <w:r>
                <w:rPr>
                  <w:lang w:eastAsia="en-US"/>
                </w:rPr>
                <w:t>PLMN ID 1</w:t>
              </w:r>
            </w:ins>
          </w:p>
        </w:tc>
        <w:tc>
          <w:tcPr>
            <w:tcW w:w="1283" w:type="dxa"/>
            <w:tcBorders>
              <w:left w:val="single" w:sz="6" w:space="0" w:color="auto"/>
            </w:tcBorders>
          </w:tcPr>
          <w:p w14:paraId="32063519" w14:textId="77777777" w:rsidR="00E10D13" w:rsidRDefault="00E10D13" w:rsidP="00E66E9E">
            <w:pPr>
              <w:pStyle w:val="TAL"/>
              <w:rPr>
                <w:ins w:id="20783" w:author="24.501_CR5169R3_(Rel-18)_eUEPO" w:date="2023-06-29T00:12:00Z"/>
                <w:lang w:eastAsia="en-US"/>
              </w:rPr>
            </w:pPr>
            <w:ins w:id="20784" w:author="24.501_CR5169R3_(Rel-18)_eUEPO" w:date="2023-06-29T00:12:00Z">
              <w:r w:rsidRPr="00913BB3">
                <w:rPr>
                  <w:lang w:eastAsia="en-US"/>
                </w:rPr>
                <w:t xml:space="preserve">octet </w:t>
              </w:r>
              <w:r>
                <w:rPr>
                  <w:lang w:eastAsia="en-US"/>
                </w:rPr>
                <w:t>(f+3)</w:t>
              </w:r>
            </w:ins>
          </w:p>
          <w:p w14:paraId="332FDBB8" w14:textId="77777777" w:rsidR="00E10D13" w:rsidRDefault="00E10D13" w:rsidP="00E66E9E">
            <w:pPr>
              <w:pStyle w:val="TAL"/>
              <w:rPr>
                <w:ins w:id="20785" w:author="24.501_CR5169R3_(Rel-18)_eUEPO" w:date="2023-06-29T00:12:00Z"/>
                <w:lang w:eastAsia="en-US"/>
              </w:rPr>
            </w:pPr>
          </w:p>
          <w:p w14:paraId="4E0D014D" w14:textId="77777777" w:rsidR="00E10D13" w:rsidRPr="00913BB3" w:rsidRDefault="00E10D13" w:rsidP="00E66E9E">
            <w:pPr>
              <w:pStyle w:val="TAL"/>
              <w:rPr>
                <w:ins w:id="20786" w:author="24.501_CR5169R3_(Rel-18)_eUEPO" w:date="2023-06-29T00:12:00Z"/>
                <w:lang w:eastAsia="en-US"/>
              </w:rPr>
            </w:pPr>
            <w:ins w:id="20787" w:author="24.501_CR5169R3_(Rel-18)_eUEPO" w:date="2023-06-29T00:12:00Z">
              <w:r>
                <w:rPr>
                  <w:lang w:eastAsia="en-US"/>
                </w:rPr>
                <w:t>octet (f+5)</w:t>
              </w:r>
            </w:ins>
          </w:p>
        </w:tc>
      </w:tr>
      <w:tr w:rsidR="00E10D13" w:rsidRPr="00913BB3" w14:paraId="1EC37CFF" w14:textId="77777777" w:rsidTr="00E66E9E">
        <w:trPr>
          <w:cantSplit/>
          <w:jc w:val="center"/>
          <w:ins w:id="20788"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35086214" w14:textId="77777777" w:rsidR="00E10D13" w:rsidRDefault="00E10D13" w:rsidP="00E66E9E">
            <w:pPr>
              <w:pStyle w:val="TAC"/>
              <w:rPr>
                <w:ins w:id="20789" w:author="24.501_CR5169R3_(Rel-18)_eUEPO" w:date="2023-06-29T00:12:00Z"/>
                <w:lang w:eastAsia="en-US"/>
              </w:rPr>
            </w:pPr>
          </w:p>
          <w:p w14:paraId="1DA75D3A" w14:textId="77777777" w:rsidR="00E10D13" w:rsidRPr="00913BB3" w:rsidRDefault="00E10D13" w:rsidP="00E66E9E">
            <w:pPr>
              <w:pStyle w:val="TAC"/>
              <w:rPr>
                <w:ins w:id="20790" w:author="24.501_CR5169R3_(Rel-18)_eUEPO" w:date="2023-06-29T00:12:00Z"/>
                <w:lang w:eastAsia="en-US"/>
              </w:rPr>
            </w:pPr>
            <w:ins w:id="20791" w:author="24.501_CR5169R3_(Rel-18)_eUEPO" w:date="2023-06-29T00:12:00Z">
              <w:r>
                <w:rPr>
                  <w:lang w:eastAsia="en-US"/>
                </w:rPr>
                <w:t>PLMN ID 2</w:t>
              </w:r>
            </w:ins>
          </w:p>
        </w:tc>
        <w:tc>
          <w:tcPr>
            <w:tcW w:w="1283" w:type="dxa"/>
            <w:tcBorders>
              <w:left w:val="single" w:sz="6" w:space="0" w:color="auto"/>
            </w:tcBorders>
          </w:tcPr>
          <w:p w14:paraId="38B04A3F" w14:textId="77777777" w:rsidR="00E10D13" w:rsidRDefault="00E10D13" w:rsidP="00E66E9E">
            <w:pPr>
              <w:pStyle w:val="TAL"/>
              <w:rPr>
                <w:ins w:id="20792" w:author="24.501_CR5169R3_(Rel-18)_eUEPO" w:date="2023-06-29T00:12:00Z"/>
                <w:lang w:eastAsia="en-US"/>
              </w:rPr>
            </w:pPr>
            <w:ins w:id="20793" w:author="24.501_CR5169R3_(Rel-18)_eUEPO" w:date="2023-06-29T00:12:00Z">
              <w:r>
                <w:rPr>
                  <w:lang w:eastAsia="en-US"/>
                </w:rPr>
                <w:t>octet (f+6)*</w:t>
              </w:r>
            </w:ins>
          </w:p>
          <w:p w14:paraId="5E1D13FF" w14:textId="77777777" w:rsidR="00E10D13" w:rsidRDefault="00E10D13" w:rsidP="00E66E9E">
            <w:pPr>
              <w:pStyle w:val="TAL"/>
              <w:rPr>
                <w:ins w:id="20794" w:author="24.501_CR5169R3_(Rel-18)_eUEPO" w:date="2023-06-29T00:12:00Z"/>
                <w:lang w:eastAsia="en-US"/>
              </w:rPr>
            </w:pPr>
          </w:p>
          <w:p w14:paraId="1C9517EC" w14:textId="77777777" w:rsidR="00E10D13" w:rsidRPr="00913BB3" w:rsidRDefault="00E10D13" w:rsidP="00E66E9E">
            <w:pPr>
              <w:pStyle w:val="TAL"/>
              <w:rPr>
                <w:ins w:id="20795" w:author="24.501_CR5169R3_(Rel-18)_eUEPO" w:date="2023-06-29T00:12:00Z"/>
                <w:lang w:eastAsia="en-US"/>
              </w:rPr>
            </w:pPr>
            <w:ins w:id="20796" w:author="24.501_CR5169R3_(Rel-18)_eUEPO" w:date="2023-06-29T00:12:00Z">
              <w:r>
                <w:rPr>
                  <w:lang w:eastAsia="en-US"/>
                </w:rPr>
                <w:t>octet (f+8)*</w:t>
              </w:r>
            </w:ins>
          </w:p>
        </w:tc>
      </w:tr>
      <w:tr w:rsidR="00E10D13" w:rsidRPr="00913BB3" w14:paraId="77ED5609" w14:textId="77777777" w:rsidTr="00E66E9E">
        <w:trPr>
          <w:cantSplit/>
          <w:jc w:val="center"/>
          <w:ins w:id="20797"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4C9F0852" w14:textId="77777777" w:rsidR="00E10D13" w:rsidRDefault="00E10D13" w:rsidP="00E66E9E">
            <w:pPr>
              <w:pStyle w:val="TAC"/>
              <w:rPr>
                <w:ins w:id="20798" w:author="24.501_CR5169R3_(Rel-18)_eUEPO" w:date="2023-06-29T00:12:00Z"/>
                <w:lang w:eastAsia="en-US"/>
              </w:rPr>
            </w:pPr>
          </w:p>
          <w:p w14:paraId="0C0F08C9" w14:textId="77777777" w:rsidR="00E10D13" w:rsidRDefault="00E10D13" w:rsidP="00E66E9E">
            <w:pPr>
              <w:pStyle w:val="TAC"/>
              <w:rPr>
                <w:ins w:id="20799" w:author="24.501_CR5169R3_(Rel-18)_eUEPO" w:date="2023-06-29T00:12:00Z"/>
                <w:lang w:eastAsia="en-US"/>
              </w:rPr>
            </w:pPr>
            <w:ins w:id="20800" w:author="24.501_CR5169R3_(Rel-18)_eUEPO" w:date="2023-06-29T00:12:00Z">
              <w:r>
                <w:rPr>
                  <w:lang w:eastAsia="en-US"/>
                </w:rPr>
                <w:t>...</w:t>
              </w:r>
            </w:ins>
          </w:p>
          <w:p w14:paraId="37D0B613" w14:textId="77777777" w:rsidR="00E10D13" w:rsidRDefault="00E10D13" w:rsidP="00E66E9E">
            <w:pPr>
              <w:pStyle w:val="TAC"/>
              <w:rPr>
                <w:ins w:id="20801" w:author="24.501_CR5169R3_(Rel-18)_eUEPO" w:date="2023-06-29T00:12:00Z"/>
                <w:lang w:eastAsia="en-US"/>
              </w:rPr>
            </w:pPr>
          </w:p>
        </w:tc>
        <w:tc>
          <w:tcPr>
            <w:tcW w:w="1283" w:type="dxa"/>
            <w:tcBorders>
              <w:left w:val="single" w:sz="6" w:space="0" w:color="auto"/>
            </w:tcBorders>
          </w:tcPr>
          <w:p w14:paraId="5CE5D370" w14:textId="77777777" w:rsidR="00E10D13" w:rsidRPr="00913BB3" w:rsidRDefault="00E10D13" w:rsidP="00E66E9E">
            <w:pPr>
              <w:pStyle w:val="TAL"/>
              <w:rPr>
                <w:ins w:id="20802" w:author="24.501_CR5169R3_(Rel-18)_eUEPO" w:date="2023-06-29T00:12:00Z"/>
                <w:lang w:eastAsia="en-US"/>
              </w:rPr>
            </w:pPr>
          </w:p>
        </w:tc>
      </w:tr>
      <w:tr w:rsidR="00E10D13" w:rsidRPr="00913BB3" w14:paraId="58ED92B8" w14:textId="77777777" w:rsidTr="00E66E9E">
        <w:trPr>
          <w:cantSplit/>
          <w:jc w:val="center"/>
          <w:ins w:id="20803"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670A9C1E" w14:textId="77777777" w:rsidR="00E10D13" w:rsidRDefault="00E10D13" w:rsidP="00E66E9E">
            <w:pPr>
              <w:pStyle w:val="TAC"/>
              <w:rPr>
                <w:ins w:id="20804" w:author="24.501_CR5169R3_(Rel-18)_eUEPO" w:date="2023-06-29T00:12:00Z"/>
                <w:lang w:eastAsia="en-US"/>
              </w:rPr>
            </w:pPr>
          </w:p>
          <w:p w14:paraId="1D1406B0" w14:textId="77777777" w:rsidR="00E10D13" w:rsidRDefault="00E10D13" w:rsidP="00E66E9E">
            <w:pPr>
              <w:pStyle w:val="TAC"/>
              <w:rPr>
                <w:ins w:id="20805" w:author="24.501_CR5169R3_(Rel-18)_eUEPO" w:date="2023-06-29T00:12:00Z"/>
                <w:lang w:eastAsia="en-US"/>
              </w:rPr>
            </w:pPr>
          </w:p>
          <w:p w14:paraId="245154F9" w14:textId="77777777" w:rsidR="00E10D13" w:rsidRDefault="00E10D13" w:rsidP="00E66E9E">
            <w:pPr>
              <w:pStyle w:val="TAC"/>
              <w:rPr>
                <w:ins w:id="20806" w:author="24.501_CR5169R3_(Rel-18)_eUEPO" w:date="2023-06-29T00:12:00Z"/>
                <w:lang w:eastAsia="en-US"/>
              </w:rPr>
            </w:pPr>
            <w:ins w:id="20807" w:author="24.501_CR5169R3_(Rel-18)_eUEPO" w:date="2023-06-29T00:12:00Z">
              <w:r>
                <w:rPr>
                  <w:lang w:eastAsia="en-US"/>
                </w:rPr>
                <w:t>PLMN ID m</w:t>
              </w:r>
            </w:ins>
          </w:p>
          <w:p w14:paraId="5F358F6D" w14:textId="77777777" w:rsidR="00E10D13" w:rsidRPr="00913BB3" w:rsidRDefault="00E10D13" w:rsidP="00E66E9E">
            <w:pPr>
              <w:pStyle w:val="TAC"/>
              <w:rPr>
                <w:ins w:id="20808" w:author="24.501_CR5169R3_(Rel-18)_eUEPO" w:date="2023-06-29T00:12:00Z"/>
                <w:lang w:eastAsia="en-US"/>
              </w:rPr>
            </w:pPr>
          </w:p>
        </w:tc>
        <w:tc>
          <w:tcPr>
            <w:tcW w:w="1283" w:type="dxa"/>
            <w:tcBorders>
              <w:left w:val="single" w:sz="6" w:space="0" w:color="auto"/>
            </w:tcBorders>
          </w:tcPr>
          <w:p w14:paraId="24CC2091" w14:textId="77777777" w:rsidR="00E10D13" w:rsidRDefault="00E10D13" w:rsidP="00E66E9E">
            <w:pPr>
              <w:pStyle w:val="TAL"/>
              <w:rPr>
                <w:ins w:id="20809" w:author="24.501_CR5169R3_(Rel-18)_eUEPO" w:date="2023-06-29T00:12:00Z"/>
                <w:lang w:eastAsia="en-US"/>
              </w:rPr>
            </w:pPr>
            <w:ins w:id="20810" w:author="24.501_CR5169R3_(Rel-18)_eUEPO" w:date="2023-06-29T00:12:00Z">
              <w:r w:rsidRPr="00913BB3">
                <w:rPr>
                  <w:lang w:eastAsia="en-US"/>
                </w:rPr>
                <w:t xml:space="preserve">octet </w:t>
              </w:r>
              <w:r>
                <w:rPr>
                  <w:lang w:eastAsia="en-US"/>
                </w:rPr>
                <w:t>(m*3+f)*</w:t>
              </w:r>
            </w:ins>
          </w:p>
          <w:p w14:paraId="460A1798" w14:textId="77777777" w:rsidR="00E10D13" w:rsidRDefault="00E10D13" w:rsidP="00E66E9E">
            <w:pPr>
              <w:pStyle w:val="TAL"/>
              <w:rPr>
                <w:ins w:id="20811" w:author="24.501_CR5169R3_(Rel-18)_eUEPO" w:date="2023-06-29T00:12:00Z"/>
                <w:lang w:eastAsia="en-US"/>
              </w:rPr>
            </w:pPr>
          </w:p>
          <w:p w14:paraId="0C37EF8C" w14:textId="77777777" w:rsidR="00E10D13" w:rsidRPr="00913BB3" w:rsidRDefault="00E10D13" w:rsidP="00E66E9E">
            <w:pPr>
              <w:pStyle w:val="TAL"/>
              <w:rPr>
                <w:ins w:id="20812" w:author="24.501_CR5169R3_(Rel-18)_eUEPO" w:date="2023-06-29T00:12:00Z"/>
                <w:lang w:eastAsia="en-US"/>
              </w:rPr>
            </w:pPr>
            <w:ins w:id="20813" w:author="24.501_CR5169R3_(Rel-18)_eUEPO" w:date="2023-06-29T00:12:00Z">
              <w:r w:rsidRPr="00913BB3">
                <w:rPr>
                  <w:lang w:eastAsia="en-US"/>
                </w:rPr>
                <w:t xml:space="preserve">octet </w:t>
              </w:r>
              <w:r>
                <w:rPr>
                  <w:lang w:eastAsia="en-US"/>
                </w:rPr>
                <w:t>(m*3+f+2)* = octet g*</w:t>
              </w:r>
            </w:ins>
          </w:p>
        </w:tc>
      </w:tr>
    </w:tbl>
    <w:p w14:paraId="2D2273E9" w14:textId="2CE61A42" w:rsidR="00E10D13" w:rsidRDefault="00E10D13" w:rsidP="00E10D13">
      <w:pPr>
        <w:pStyle w:val="TF"/>
        <w:rPr>
          <w:ins w:id="20814" w:author="24.501_CR5169R3_(Rel-18)_eUEPO" w:date="2023-06-29T00:12:00Z"/>
        </w:rPr>
      </w:pPr>
      <w:ins w:id="20815" w:author="24.501_CR5169R3_(Rel-18)_eUEPO" w:date="2023-06-29T00:12:00Z">
        <w:r w:rsidRPr="00913BB3">
          <w:rPr>
            <w:rFonts w:eastAsia="Malgun Gothic"/>
          </w:rPr>
          <w:t>Figure D.6.</w:t>
        </w:r>
      </w:ins>
      <w:ins w:id="20816" w:author="24.501_CR5169R3_(Rel-18)_eUEPO" w:date="2023-06-29T00:14:00Z">
        <w:r>
          <w:rPr>
            <w:rFonts w:eastAsia="Malgun Gothic"/>
          </w:rPr>
          <w:t>8</w:t>
        </w:r>
      </w:ins>
      <w:ins w:id="20817" w:author="24.501_CR5169R3_(Rel-18)_eUEPO" w:date="2023-06-29T00:12:00Z">
        <w:r w:rsidRPr="00913BB3">
          <w:rPr>
            <w:rFonts w:eastAsia="Malgun Gothic"/>
          </w:rPr>
          <w:t>.</w:t>
        </w:r>
        <w:r>
          <w:rPr>
            <w:rFonts w:eastAsia="Malgun Gothic"/>
          </w:rPr>
          <w:t>5</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VPLMNs"</w:t>
        </w:r>
      </w:ins>
    </w:p>
    <w:tbl>
      <w:tblPr>
        <w:tblW w:w="0" w:type="auto"/>
        <w:jc w:val="center"/>
        <w:tblLayout w:type="fixed"/>
        <w:tblCellMar>
          <w:left w:w="28" w:type="dxa"/>
          <w:right w:w="56" w:type="dxa"/>
        </w:tblCellMar>
        <w:tblLook w:val="0000" w:firstRow="0" w:lastRow="0" w:firstColumn="0" w:lastColumn="0" w:noHBand="0" w:noVBand="0"/>
        <w:tblPrChange w:id="20818" w:author="Author" w:date="2023-03-28T12:42:00Z">
          <w:tblPr>
            <w:tblW w:w="0" w:type="auto"/>
            <w:jc w:val="center"/>
            <w:tblLayout w:type="fixed"/>
            <w:tblCellMar>
              <w:left w:w="28" w:type="dxa"/>
              <w:right w:w="56" w:type="dxa"/>
            </w:tblCellMar>
            <w:tblLook w:val="0000" w:firstRow="0" w:lastRow="0" w:firstColumn="0" w:lastColumn="0" w:noHBand="0" w:noVBand="0"/>
          </w:tblPr>
        </w:tblPrChange>
      </w:tblPr>
      <w:tblGrid>
        <w:gridCol w:w="2375"/>
        <w:gridCol w:w="2375"/>
        <w:gridCol w:w="1283"/>
        <w:tblGridChange w:id="20819">
          <w:tblGrid>
            <w:gridCol w:w="2375"/>
            <w:gridCol w:w="2375"/>
            <w:gridCol w:w="1283"/>
          </w:tblGrid>
        </w:tblGridChange>
      </w:tblGrid>
      <w:tr w:rsidR="00E10D13" w:rsidRPr="00913BB3" w14:paraId="77587BEA" w14:textId="77777777" w:rsidTr="00E66E9E">
        <w:trPr>
          <w:cantSplit/>
          <w:trHeight w:val="82"/>
          <w:jc w:val="center"/>
          <w:ins w:id="20820" w:author="24.501_CR5169R3_(Rel-18)_eUEPO" w:date="2023-06-29T00:12:00Z"/>
          <w:trPrChange w:id="20821" w:author="Author" w:date="2023-03-28T12:42:00Z">
            <w:trPr>
              <w:cantSplit/>
              <w:trHeight w:val="82"/>
              <w:jc w:val="center"/>
            </w:trPr>
          </w:trPrChange>
        </w:trPr>
        <w:tc>
          <w:tcPr>
            <w:tcW w:w="2375" w:type="dxa"/>
            <w:tcBorders>
              <w:top w:val="single" w:sz="4" w:space="0" w:color="auto"/>
              <w:left w:val="single" w:sz="6" w:space="0" w:color="auto"/>
              <w:bottom w:val="single" w:sz="6" w:space="0" w:color="auto"/>
              <w:right w:val="single" w:sz="6" w:space="0" w:color="auto"/>
            </w:tcBorders>
            <w:tcPrChange w:id="20822" w:author="Author" w:date="2023-03-28T12:42:00Z">
              <w:tcPr>
                <w:tcW w:w="2375" w:type="dxa"/>
                <w:tcBorders>
                  <w:left w:val="single" w:sz="6" w:space="0" w:color="auto"/>
                  <w:bottom w:val="single" w:sz="6" w:space="0" w:color="auto"/>
                  <w:right w:val="single" w:sz="6" w:space="0" w:color="auto"/>
                </w:tcBorders>
              </w:tcPr>
            </w:tcPrChange>
          </w:tcPr>
          <w:p w14:paraId="1DC58E09" w14:textId="77777777" w:rsidR="00E10D13" w:rsidRPr="00913BB3" w:rsidRDefault="00E10D13" w:rsidP="00E66E9E">
            <w:pPr>
              <w:pStyle w:val="TAC"/>
              <w:rPr>
                <w:ins w:id="20823" w:author="24.501_CR5169R3_(Rel-18)_eUEPO" w:date="2023-06-29T00:12:00Z"/>
                <w:lang w:eastAsia="en-US"/>
              </w:rPr>
            </w:pPr>
            <w:ins w:id="20824" w:author="24.501_CR5169R3_(Rel-18)_eUEPO" w:date="2023-06-29T00:12:00Z">
              <w:r w:rsidRPr="00913BB3">
                <w:rPr>
                  <w:lang w:eastAsia="en-US"/>
                </w:rPr>
                <w:t>MCC digit 2</w:t>
              </w:r>
            </w:ins>
          </w:p>
        </w:tc>
        <w:tc>
          <w:tcPr>
            <w:tcW w:w="2375" w:type="dxa"/>
            <w:tcBorders>
              <w:top w:val="single" w:sz="4" w:space="0" w:color="auto"/>
              <w:left w:val="single" w:sz="6" w:space="0" w:color="auto"/>
              <w:bottom w:val="single" w:sz="6" w:space="0" w:color="auto"/>
              <w:right w:val="single" w:sz="6" w:space="0" w:color="auto"/>
            </w:tcBorders>
            <w:tcPrChange w:id="20825" w:author="Author" w:date="2023-03-28T12:42:00Z">
              <w:tcPr>
                <w:tcW w:w="2375" w:type="dxa"/>
                <w:tcBorders>
                  <w:left w:val="single" w:sz="6" w:space="0" w:color="auto"/>
                  <w:bottom w:val="single" w:sz="6" w:space="0" w:color="auto"/>
                  <w:right w:val="single" w:sz="6" w:space="0" w:color="auto"/>
                </w:tcBorders>
              </w:tcPr>
            </w:tcPrChange>
          </w:tcPr>
          <w:p w14:paraId="3EE6A152" w14:textId="77777777" w:rsidR="00E10D13" w:rsidRPr="00913BB3" w:rsidRDefault="00E10D13" w:rsidP="00E66E9E">
            <w:pPr>
              <w:pStyle w:val="TAC"/>
              <w:rPr>
                <w:ins w:id="20826" w:author="24.501_CR5169R3_(Rel-18)_eUEPO" w:date="2023-06-29T00:12:00Z"/>
                <w:lang w:eastAsia="en-US"/>
              </w:rPr>
            </w:pPr>
            <w:ins w:id="20827" w:author="24.501_CR5169R3_(Rel-18)_eUEPO" w:date="2023-06-29T00:12:00Z">
              <w:r w:rsidRPr="00913BB3">
                <w:rPr>
                  <w:lang w:eastAsia="en-US"/>
                </w:rPr>
                <w:t>MCC digit 1</w:t>
              </w:r>
            </w:ins>
          </w:p>
        </w:tc>
        <w:tc>
          <w:tcPr>
            <w:tcW w:w="1283" w:type="dxa"/>
            <w:tcBorders>
              <w:left w:val="single" w:sz="6" w:space="0" w:color="auto"/>
            </w:tcBorders>
            <w:tcPrChange w:id="20828" w:author="Author" w:date="2023-03-28T12:42:00Z">
              <w:tcPr>
                <w:tcW w:w="1283" w:type="dxa"/>
                <w:tcBorders>
                  <w:left w:val="single" w:sz="6" w:space="0" w:color="auto"/>
                </w:tcBorders>
              </w:tcPr>
            </w:tcPrChange>
          </w:tcPr>
          <w:p w14:paraId="30C7AD84" w14:textId="77777777" w:rsidR="00E10D13" w:rsidRPr="00913BB3" w:rsidRDefault="00E10D13" w:rsidP="00E66E9E">
            <w:pPr>
              <w:pStyle w:val="TAL"/>
              <w:rPr>
                <w:ins w:id="20829" w:author="24.501_CR5169R3_(Rel-18)_eUEPO" w:date="2023-06-29T00:12:00Z"/>
                <w:lang w:eastAsia="en-US"/>
              </w:rPr>
            </w:pPr>
            <w:ins w:id="20830" w:author="24.501_CR5169R3_(Rel-18)_eUEPO" w:date="2023-06-29T00:12:00Z">
              <w:r w:rsidRPr="00913BB3">
                <w:rPr>
                  <w:lang w:eastAsia="en-US"/>
                </w:rPr>
                <w:t xml:space="preserve">octet </w:t>
              </w:r>
              <w:r>
                <w:rPr>
                  <w:lang w:eastAsia="en-US"/>
                </w:rPr>
                <w:t>f</w:t>
              </w:r>
              <w:r w:rsidRPr="00913BB3">
                <w:rPr>
                  <w:lang w:eastAsia="en-US"/>
                </w:rPr>
                <w:t>+</w:t>
              </w:r>
              <w:r>
                <w:rPr>
                  <w:lang w:eastAsia="en-US"/>
                </w:rPr>
                <w:t>6</w:t>
              </w:r>
            </w:ins>
          </w:p>
        </w:tc>
      </w:tr>
      <w:tr w:rsidR="00E10D13" w:rsidRPr="00913BB3" w14:paraId="418B43DB" w14:textId="77777777" w:rsidTr="00E66E9E">
        <w:trPr>
          <w:cantSplit/>
          <w:trHeight w:val="82"/>
          <w:jc w:val="center"/>
          <w:ins w:id="20831" w:author="24.501_CR5169R3_(Rel-18)_eUEPO" w:date="2023-06-29T00:12:00Z"/>
        </w:trPr>
        <w:tc>
          <w:tcPr>
            <w:tcW w:w="2375" w:type="dxa"/>
            <w:tcBorders>
              <w:left w:val="single" w:sz="6" w:space="0" w:color="auto"/>
              <w:bottom w:val="single" w:sz="6" w:space="0" w:color="auto"/>
              <w:right w:val="single" w:sz="6" w:space="0" w:color="auto"/>
            </w:tcBorders>
          </w:tcPr>
          <w:p w14:paraId="1896AD7B" w14:textId="77777777" w:rsidR="00E10D13" w:rsidRPr="00913BB3" w:rsidRDefault="00E10D13" w:rsidP="00E66E9E">
            <w:pPr>
              <w:pStyle w:val="TAC"/>
              <w:rPr>
                <w:ins w:id="20832" w:author="24.501_CR5169R3_(Rel-18)_eUEPO" w:date="2023-06-29T00:12:00Z"/>
                <w:lang w:eastAsia="en-US"/>
              </w:rPr>
            </w:pPr>
            <w:ins w:id="20833" w:author="24.501_CR5169R3_(Rel-18)_eUEPO" w:date="2023-06-29T00:12:00Z">
              <w:r w:rsidRPr="00913BB3">
                <w:rPr>
                  <w:lang w:eastAsia="en-US"/>
                </w:rPr>
                <w:t>MNC digit 3</w:t>
              </w:r>
            </w:ins>
          </w:p>
        </w:tc>
        <w:tc>
          <w:tcPr>
            <w:tcW w:w="2375" w:type="dxa"/>
            <w:tcBorders>
              <w:left w:val="single" w:sz="6" w:space="0" w:color="auto"/>
              <w:bottom w:val="single" w:sz="6" w:space="0" w:color="auto"/>
              <w:right w:val="single" w:sz="6" w:space="0" w:color="auto"/>
            </w:tcBorders>
          </w:tcPr>
          <w:p w14:paraId="678A09B1" w14:textId="77777777" w:rsidR="00E10D13" w:rsidRPr="00913BB3" w:rsidRDefault="00E10D13" w:rsidP="00E66E9E">
            <w:pPr>
              <w:pStyle w:val="TAC"/>
              <w:rPr>
                <w:ins w:id="20834" w:author="24.501_CR5169R3_(Rel-18)_eUEPO" w:date="2023-06-29T00:12:00Z"/>
                <w:lang w:eastAsia="en-US"/>
              </w:rPr>
            </w:pPr>
            <w:ins w:id="20835" w:author="24.501_CR5169R3_(Rel-18)_eUEPO" w:date="2023-06-29T00:12:00Z">
              <w:r w:rsidRPr="00913BB3">
                <w:rPr>
                  <w:lang w:eastAsia="en-US"/>
                </w:rPr>
                <w:t>MCC digit 3</w:t>
              </w:r>
            </w:ins>
          </w:p>
        </w:tc>
        <w:tc>
          <w:tcPr>
            <w:tcW w:w="1283" w:type="dxa"/>
            <w:tcBorders>
              <w:left w:val="single" w:sz="6" w:space="0" w:color="auto"/>
            </w:tcBorders>
          </w:tcPr>
          <w:p w14:paraId="35A2CC7A" w14:textId="77777777" w:rsidR="00E10D13" w:rsidRPr="00913BB3" w:rsidRDefault="00E10D13" w:rsidP="00E66E9E">
            <w:pPr>
              <w:pStyle w:val="TAL"/>
              <w:rPr>
                <w:ins w:id="20836" w:author="24.501_CR5169R3_(Rel-18)_eUEPO" w:date="2023-06-29T00:12:00Z"/>
                <w:lang w:eastAsia="en-US"/>
              </w:rPr>
            </w:pPr>
            <w:ins w:id="20837" w:author="24.501_CR5169R3_(Rel-18)_eUEPO" w:date="2023-06-29T00:12:00Z">
              <w:r w:rsidRPr="00913BB3">
                <w:rPr>
                  <w:lang w:eastAsia="en-US"/>
                </w:rPr>
                <w:t xml:space="preserve">octet </w:t>
              </w:r>
              <w:r>
                <w:rPr>
                  <w:lang w:eastAsia="en-US"/>
                </w:rPr>
                <w:t>f</w:t>
              </w:r>
              <w:r w:rsidRPr="00913BB3">
                <w:rPr>
                  <w:lang w:eastAsia="en-US"/>
                </w:rPr>
                <w:t>+</w:t>
              </w:r>
              <w:r>
                <w:rPr>
                  <w:lang w:eastAsia="en-US"/>
                </w:rPr>
                <w:t>7</w:t>
              </w:r>
            </w:ins>
          </w:p>
        </w:tc>
      </w:tr>
      <w:tr w:rsidR="00E10D13" w:rsidRPr="00913BB3" w14:paraId="52647D37" w14:textId="77777777" w:rsidTr="00E66E9E">
        <w:trPr>
          <w:cantSplit/>
          <w:trHeight w:val="82"/>
          <w:jc w:val="center"/>
          <w:ins w:id="20838" w:author="24.501_CR5169R3_(Rel-18)_eUEPO" w:date="2023-06-29T00:12:00Z"/>
        </w:trPr>
        <w:tc>
          <w:tcPr>
            <w:tcW w:w="2375" w:type="dxa"/>
            <w:tcBorders>
              <w:left w:val="single" w:sz="6" w:space="0" w:color="auto"/>
              <w:bottom w:val="single" w:sz="6" w:space="0" w:color="auto"/>
              <w:right w:val="single" w:sz="6" w:space="0" w:color="auto"/>
            </w:tcBorders>
          </w:tcPr>
          <w:p w14:paraId="16B6F2BE" w14:textId="77777777" w:rsidR="00E10D13" w:rsidRPr="00913BB3" w:rsidRDefault="00E10D13" w:rsidP="00E66E9E">
            <w:pPr>
              <w:pStyle w:val="TAC"/>
              <w:rPr>
                <w:ins w:id="20839" w:author="24.501_CR5169R3_(Rel-18)_eUEPO" w:date="2023-06-29T00:12:00Z"/>
                <w:lang w:eastAsia="en-US"/>
              </w:rPr>
            </w:pPr>
            <w:ins w:id="20840" w:author="24.501_CR5169R3_(Rel-18)_eUEPO" w:date="2023-06-29T00:12:00Z">
              <w:r w:rsidRPr="00913BB3">
                <w:rPr>
                  <w:lang w:eastAsia="en-US"/>
                </w:rPr>
                <w:t>MNC digit 2</w:t>
              </w:r>
            </w:ins>
          </w:p>
        </w:tc>
        <w:tc>
          <w:tcPr>
            <w:tcW w:w="2375" w:type="dxa"/>
            <w:tcBorders>
              <w:left w:val="single" w:sz="6" w:space="0" w:color="auto"/>
              <w:bottom w:val="single" w:sz="6" w:space="0" w:color="auto"/>
              <w:right w:val="single" w:sz="6" w:space="0" w:color="auto"/>
            </w:tcBorders>
          </w:tcPr>
          <w:p w14:paraId="038B0FC2" w14:textId="77777777" w:rsidR="00E10D13" w:rsidRPr="00913BB3" w:rsidRDefault="00E10D13" w:rsidP="00E66E9E">
            <w:pPr>
              <w:pStyle w:val="TAC"/>
              <w:rPr>
                <w:ins w:id="20841" w:author="24.501_CR5169R3_(Rel-18)_eUEPO" w:date="2023-06-29T00:12:00Z"/>
                <w:lang w:eastAsia="en-US"/>
              </w:rPr>
            </w:pPr>
            <w:ins w:id="20842" w:author="24.501_CR5169R3_(Rel-18)_eUEPO" w:date="2023-06-29T00:12:00Z">
              <w:r w:rsidRPr="00913BB3">
                <w:rPr>
                  <w:lang w:eastAsia="en-US"/>
                </w:rPr>
                <w:t>MNC digit 1</w:t>
              </w:r>
            </w:ins>
          </w:p>
        </w:tc>
        <w:tc>
          <w:tcPr>
            <w:tcW w:w="1283" w:type="dxa"/>
            <w:tcBorders>
              <w:left w:val="single" w:sz="6" w:space="0" w:color="auto"/>
            </w:tcBorders>
          </w:tcPr>
          <w:p w14:paraId="08E849D1" w14:textId="77777777" w:rsidR="00E10D13" w:rsidRPr="00913BB3" w:rsidRDefault="00E10D13" w:rsidP="00E66E9E">
            <w:pPr>
              <w:pStyle w:val="TAL"/>
              <w:rPr>
                <w:ins w:id="20843" w:author="24.501_CR5169R3_(Rel-18)_eUEPO" w:date="2023-06-29T00:12:00Z"/>
                <w:lang w:eastAsia="en-US"/>
              </w:rPr>
            </w:pPr>
            <w:ins w:id="20844" w:author="24.501_CR5169R3_(Rel-18)_eUEPO" w:date="2023-06-29T00:12:00Z">
              <w:r w:rsidRPr="00913BB3">
                <w:rPr>
                  <w:lang w:eastAsia="en-US"/>
                </w:rPr>
                <w:t xml:space="preserve">octet </w:t>
              </w:r>
              <w:r>
                <w:rPr>
                  <w:lang w:eastAsia="en-US"/>
                </w:rPr>
                <w:t>f</w:t>
              </w:r>
              <w:r w:rsidRPr="00913BB3">
                <w:rPr>
                  <w:lang w:eastAsia="en-US"/>
                </w:rPr>
                <w:t>+</w:t>
              </w:r>
              <w:r>
                <w:rPr>
                  <w:lang w:eastAsia="en-US"/>
                </w:rPr>
                <w:t>8</w:t>
              </w:r>
            </w:ins>
          </w:p>
        </w:tc>
      </w:tr>
    </w:tbl>
    <w:p w14:paraId="742479D9" w14:textId="0C42837F" w:rsidR="00E10D13" w:rsidRDefault="00E10D13" w:rsidP="00E10D13">
      <w:pPr>
        <w:pStyle w:val="TF"/>
        <w:rPr>
          <w:ins w:id="20845" w:author="24.501_CR5169R3_(Rel-18)_eUEPO" w:date="2023-06-29T00:12:00Z"/>
        </w:rPr>
      </w:pPr>
      <w:ins w:id="20846" w:author="24.501_CR5169R3_(Rel-18)_eUEPO" w:date="2023-06-29T00:12:00Z">
        <w:r w:rsidRPr="00913BB3">
          <w:rPr>
            <w:rFonts w:eastAsia="Malgun Gothic"/>
          </w:rPr>
          <w:t>Figure D.6.</w:t>
        </w:r>
      </w:ins>
      <w:ins w:id="20847" w:author="24.501_CR5169R3_(Rel-18)_eUEPO" w:date="2023-06-29T00:14:00Z">
        <w:r>
          <w:rPr>
            <w:rFonts w:eastAsia="Malgun Gothic"/>
          </w:rPr>
          <w:t>8</w:t>
        </w:r>
      </w:ins>
      <w:ins w:id="20848" w:author="24.501_CR5169R3_(Rel-18)_eUEPO" w:date="2023-06-29T00:12:00Z">
        <w:r w:rsidRPr="00913BB3">
          <w:rPr>
            <w:rFonts w:eastAsia="Malgun Gothic"/>
          </w:rPr>
          <w:t>.</w:t>
        </w:r>
        <w:r>
          <w:rPr>
            <w:rFonts w:eastAsia="Malgun Gothic"/>
          </w:rPr>
          <w:t>6</w:t>
        </w:r>
        <w:r w:rsidRPr="00913BB3">
          <w:rPr>
            <w:rFonts w:eastAsia="Malgun Gothic"/>
          </w:rPr>
          <w:t xml:space="preserve">: </w:t>
        </w:r>
        <w:r>
          <w:t>PLMN ID</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1283"/>
      </w:tblGrid>
      <w:tr w:rsidR="00E10D13" w:rsidRPr="00913BB3" w14:paraId="63AF4A1A" w14:textId="77777777" w:rsidTr="00E66E9E">
        <w:trPr>
          <w:cantSplit/>
          <w:jc w:val="center"/>
          <w:ins w:id="20849" w:author="24.501_CR5169R3_(Rel-18)_eUEPO" w:date="2023-06-29T00:12:00Z"/>
        </w:trPr>
        <w:tc>
          <w:tcPr>
            <w:tcW w:w="593" w:type="dxa"/>
            <w:tcBorders>
              <w:bottom w:val="single" w:sz="6" w:space="0" w:color="auto"/>
            </w:tcBorders>
          </w:tcPr>
          <w:p w14:paraId="366375FD" w14:textId="77777777" w:rsidR="00E10D13" w:rsidRPr="00913BB3" w:rsidRDefault="00E10D13" w:rsidP="00E66E9E">
            <w:pPr>
              <w:pStyle w:val="TAC"/>
              <w:rPr>
                <w:ins w:id="20850" w:author="24.501_CR5169R3_(Rel-18)_eUEPO" w:date="2023-06-29T00:12:00Z"/>
                <w:lang w:eastAsia="en-US"/>
              </w:rPr>
            </w:pPr>
            <w:ins w:id="20851" w:author="24.501_CR5169R3_(Rel-18)_eUEPO" w:date="2023-06-29T00:12:00Z">
              <w:r w:rsidRPr="00913BB3">
                <w:rPr>
                  <w:lang w:eastAsia="en-US"/>
                </w:rPr>
                <w:t>8</w:t>
              </w:r>
            </w:ins>
          </w:p>
        </w:tc>
        <w:tc>
          <w:tcPr>
            <w:tcW w:w="594" w:type="dxa"/>
            <w:tcBorders>
              <w:bottom w:val="single" w:sz="6" w:space="0" w:color="auto"/>
            </w:tcBorders>
          </w:tcPr>
          <w:p w14:paraId="20B24401" w14:textId="77777777" w:rsidR="00E10D13" w:rsidRPr="00913BB3" w:rsidRDefault="00E10D13" w:rsidP="00E66E9E">
            <w:pPr>
              <w:pStyle w:val="TAC"/>
              <w:rPr>
                <w:ins w:id="20852" w:author="24.501_CR5169R3_(Rel-18)_eUEPO" w:date="2023-06-29T00:12:00Z"/>
                <w:lang w:eastAsia="en-US"/>
              </w:rPr>
            </w:pPr>
            <w:ins w:id="20853" w:author="24.501_CR5169R3_(Rel-18)_eUEPO" w:date="2023-06-29T00:12:00Z">
              <w:r w:rsidRPr="00913BB3">
                <w:rPr>
                  <w:lang w:eastAsia="en-US"/>
                </w:rPr>
                <w:t>7</w:t>
              </w:r>
            </w:ins>
          </w:p>
        </w:tc>
        <w:tc>
          <w:tcPr>
            <w:tcW w:w="594" w:type="dxa"/>
            <w:tcBorders>
              <w:bottom w:val="single" w:sz="6" w:space="0" w:color="auto"/>
            </w:tcBorders>
          </w:tcPr>
          <w:p w14:paraId="71E78CB6" w14:textId="77777777" w:rsidR="00E10D13" w:rsidRPr="00913BB3" w:rsidRDefault="00E10D13" w:rsidP="00E66E9E">
            <w:pPr>
              <w:pStyle w:val="TAC"/>
              <w:rPr>
                <w:ins w:id="20854" w:author="24.501_CR5169R3_(Rel-18)_eUEPO" w:date="2023-06-29T00:12:00Z"/>
                <w:lang w:eastAsia="en-US"/>
              </w:rPr>
            </w:pPr>
            <w:ins w:id="20855" w:author="24.501_CR5169R3_(Rel-18)_eUEPO" w:date="2023-06-29T00:12:00Z">
              <w:r w:rsidRPr="00913BB3">
                <w:rPr>
                  <w:lang w:eastAsia="en-US"/>
                </w:rPr>
                <w:t>6</w:t>
              </w:r>
            </w:ins>
          </w:p>
        </w:tc>
        <w:tc>
          <w:tcPr>
            <w:tcW w:w="594" w:type="dxa"/>
            <w:tcBorders>
              <w:bottom w:val="single" w:sz="6" w:space="0" w:color="auto"/>
            </w:tcBorders>
          </w:tcPr>
          <w:p w14:paraId="5B0E24B7" w14:textId="77777777" w:rsidR="00E10D13" w:rsidRPr="00913BB3" w:rsidRDefault="00E10D13" w:rsidP="00E66E9E">
            <w:pPr>
              <w:pStyle w:val="TAC"/>
              <w:rPr>
                <w:ins w:id="20856" w:author="24.501_CR5169R3_(Rel-18)_eUEPO" w:date="2023-06-29T00:12:00Z"/>
                <w:lang w:eastAsia="en-US"/>
              </w:rPr>
            </w:pPr>
            <w:ins w:id="20857" w:author="24.501_CR5169R3_(Rel-18)_eUEPO" w:date="2023-06-29T00:12:00Z">
              <w:r w:rsidRPr="00913BB3">
                <w:rPr>
                  <w:lang w:eastAsia="en-US"/>
                </w:rPr>
                <w:t>5</w:t>
              </w:r>
            </w:ins>
          </w:p>
        </w:tc>
        <w:tc>
          <w:tcPr>
            <w:tcW w:w="593" w:type="dxa"/>
            <w:tcBorders>
              <w:bottom w:val="single" w:sz="6" w:space="0" w:color="auto"/>
            </w:tcBorders>
          </w:tcPr>
          <w:p w14:paraId="48A37166" w14:textId="77777777" w:rsidR="00E10D13" w:rsidRPr="00913BB3" w:rsidRDefault="00E10D13" w:rsidP="00E66E9E">
            <w:pPr>
              <w:pStyle w:val="TAC"/>
              <w:rPr>
                <w:ins w:id="20858" w:author="24.501_CR5169R3_(Rel-18)_eUEPO" w:date="2023-06-29T00:12:00Z"/>
                <w:lang w:eastAsia="en-US"/>
              </w:rPr>
            </w:pPr>
            <w:ins w:id="20859" w:author="24.501_CR5169R3_(Rel-18)_eUEPO" w:date="2023-06-29T00:12:00Z">
              <w:r w:rsidRPr="00913BB3">
                <w:rPr>
                  <w:lang w:eastAsia="en-US"/>
                </w:rPr>
                <w:t>4</w:t>
              </w:r>
            </w:ins>
          </w:p>
        </w:tc>
        <w:tc>
          <w:tcPr>
            <w:tcW w:w="594" w:type="dxa"/>
            <w:tcBorders>
              <w:bottom w:val="single" w:sz="6" w:space="0" w:color="auto"/>
            </w:tcBorders>
          </w:tcPr>
          <w:p w14:paraId="414225A1" w14:textId="77777777" w:rsidR="00E10D13" w:rsidRPr="00913BB3" w:rsidRDefault="00E10D13" w:rsidP="00E66E9E">
            <w:pPr>
              <w:pStyle w:val="TAC"/>
              <w:rPr>
                <w:ins w:id="20860" w:author="24.501_CR5169R3_(Rel-18)_eUEPO" w:date="2023-06-29T00:12:00Z"/>
                <w:lang w:eastAsia="en-US"/>
              </w:rPr>
            </w:pPr>
            <w:ins w:id="20861" w:author="24.501_CR5169R3_(Rel-18)_eUEPO" w:date="2023-06-29T00:12:00Z">
              <w:r w:rsidRPr="00913BB3">
                <w:rPr>
                  <w:lang w:eastAsia="en-US"/>
                </w:rPr>
                <w:t>3</w:t>
              </w:r>
            </w:ins>
          </w:p>
        </w:tc>
        <w:tc>
          <w:tcPr>
            <w:tcW w:w="594" w:type="dxa"/>
            <w:tcBorders>
              <w:bottom w:val="single" w:sz="6" w:space="0" w:color="auto"/>
            </w:tcBorders>
          </w:tcPr>
          <w:p w14:paraId="21AA6795" w14:textId="77777777" w:rsidR="00E10D13" w:rsidRPr="00913BB3" w:rsidRDefault="00E10D13" w:rsidP="00E66E9E">
            <w:pPr>
              <w:pStyle w:val="TAC"/>
              <w:rPr>
                <w:ins w:id="20862" w:author="24.501_CR5169R3_(Rel-18)_eUEPO" w:date="2023-06-29T00:12:00Z"/>
                <w:lang w:eastAsia="en-US"/>
              </w:rPr>
            </w:pPr>
            <w:ins w:id="20863" w:author="24.501_CR5169R3_(Rel-18)_eUEPO" w:date="2023-06-29T00:12:00Z">
              <w:r w:rsidRPr="00913BB3">
                <w:rPr>
                  <w:lang w:eastAsia="en-US"/>
                </w:rPr>
                <w:t>2</w:t>
              </w:r>
            </w:ins>
          </w:p>
        </w:tc>
        <w:tc>
          <w:tcPr>
            <w:tcW w:w="594" w:type="dxa"/>
            <w:tcBorders>
              <w:bottom w:val="single" w:sz="6" w:space="0" w:color="auto"/>
            </w:tcBorders>
          </w:tcPr>
          <w:p w14:paraId="21548DA8" w14:textId="77777777" w:rsidR="00E10D13" w:rsidRPr="00913BB3" w:rsidRDefault="00E10D13" w:rsidP="00E66E9E">
            <w:pPr>
              <w:pStyle w:val="TAC"/>
              <w:rPr>
                <w:ins w:id="20864" w:author="24.501_CR5169R3_(Rel-18)_eUEPO" w:date="2023-06-29T00:12:00Z"/>
                <w:lang w:eastAsia="en-US"/>
              </w:rPr>
            </w:pPr>
            <w:ins w:id="20865" w:author="24.501_CR5169R3_(Rel-18)_eUEPO" w:date="2023-06-29T00:12:00Z">
              <w:r w:rsidRPr="00913BB3">
                <w:rPr>
                  <w:lang w:eastAsia="en-US"/>
                </w:rPr>
                <w:t>1</w:t>
              </w:r>
            </w:ins>
          </w:p>
        </w:tc>
        <w:tc>
          <w:tcPr>
            <w:tcW w:w="1283" w:type="dxa"/>
            <w:tcBorders>
              <w:left w:val="nil"/>
            </w:tcBorders>
          </w:tcPr>
          <w:p w14:paraId="43CB274B" w14:textId="77777777" w:rsidR="00E10D13" w:rsidRPr="00913BB3" w:rsidRDefault="00E10D13" w:rsidP="00E66E9E">
            <w:pPr>
              <w:pStyle w:val="TAC"/>
              <w:rPr>
                <w:ins w:id="20866" w:author="24.501_CR5169R3_(Rel-18)_eUEPO" w:date="2023-06-29T00:12:00Z"/>
                <w:lang w:eastAsia="en-US"/>
              </w:rPr>
            </w:pPr>
          </w:p>
        </w:tc>
      </w:tr>
      <w:tr w:rsidR="00E10D13" w:rsidRPr="00913BB3" w14:paraId="15423BBB" w14:textId="77777777" w:rsidTr="00E66E9E">
        <w:trPr>
          <w:cantSplit/>
          <w:jc w:val="center"/>
          <w:ins w:id="20867"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56BAA9D3" w14:textId="77777777" w:rsidR="00E10D13" w:rsidRPr="00913BB3" w:rsidRDefault="00E10D13" w:rsidP="00E66E9E">
            <w:pPr>
              <w:pStyle w:val="TAC"/>
              <w:rPr>
                <w:ins w:id="20868" w:author="24.501_CR5169R3_(Rel-18)_eUEPO" w:date="2023-06-29T00:12:00Z"/>
                <w:lang w:eastAsia="en-US"/>
              </w:rPr>
            </w:pPr>
            <w:ins w:id="20869" w:author="24.501_CR5169R3_(Rel-18)_eUEPO" w:date="2023-06-29T00:12:00Z">
              <w:r>
                <w:rPr>
                  <w:lang w:eastAsia="en-US"/>
                </w:rPr>
                <w:t>Number of MCCs</w:t>
              </w:r>
            </w:ins>
          </w:p>
        </w:tc>
        <w:tc>
          <w:tcPr>
            <w:tcW w:w="1283" w:type="dxa"/>
            <w:tcBorders>
              <w:left w:val="single" w:sz="6" w:space="0" w:color="auto"/>
            </w:tcBorders>
          </w:tcPr>
          <w:p w14:paraId="5211F073" w14:textId="77777777" w:rsidR="00E10D13" w:rsidRPr="00913BB3" w:rsidRDefault="00E10D13" w:rsidP="00E66E9E">
            <w:pPr>
              <w:pStyle w:val="TAL"/>
              <w:rPr>
                <w:ins w:id="20870" w:author="24.501_CR5169R3_(Rel-18)_eUEPO" w:date="2023-06-29T00:12:00Z"/>
                <w:lang w:eastAsia="en-US"/>
              </w:rPr>
            </w:pPr>
            <w:ins w:id="20871" w:author="24.501_CR5169R3_(Rel-18)_eUEPO" w:date="2023-06-29T00:12:00Z">
              <w:r w:rsidRPr="00913BB3">
                <w:rPr>
                  <w:lang w:eastAsia="en-US"/>
                </w:rPr>
                <w:t xml:space="preserve">octet </w:t>
              </w:r>
              <w:r>
                <w:rPr>
                  <w:lang w:eastAsia="en-US"/>
                </w:rPr>
                <w:t>(f+2)</w:t>
              </w:r>
            </w:ins>
          </w:p>
        </w:tc>
      </w:tr>
      <w:tr w:rsidR="00E10D13" w:rsidRPr="00913BB3" w14:paraId="343F204A" w14:textId="77777777" w:rsidTr="00E66E9E">
        <w:trPr>
          <w:cantSplit/>
          <w:jc w:val="center"/>
          <w:ins w:id="20872"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28FA2125" w14:textId="77777777" w:rsidR="00E10D13" w:rsidRDefault="00E10D13" w:rsidP="00E66E9E">
            <w:pPr>
              <w:pStyle w:val="TAC"/>
              <w:rPr>
                <w:ins w:id="20873" w:author="24.501_CR5169R3_(Rel-18)_eUEPO" w:date="2023-06-29T00:12:00Z"/>
                <w:lang w:eastAsia="en-US"/>
              </w:rPr>
            </w:pPr>
          </w:p>
          <w:p w14:paraId="1ED6425D" w14:textId="77777777" w:rsidR="00E10D13" w:rsidRPr="00913BB3" w:rsidRDefault="00E10D13" w:rsidP="00E66E9E">
            <w:pPr>
              <w:pStyle w:val="TAC"/>
              <w:rPr>
                <w:ins w:id="20874" w:author="24.501_CR5169R3_(Rel-18)_eUEPO" w:date="2023-06-29T00:12:00Z"/>
                <w:lang w:eastAsia="en-US"/>
              </w:rPr>
            </w:pPr>
            <w:ins w:id="20875" w:author="24.501_CR5169R3_(Rel-18)_eUEPO" w:date="2023-06-29T00:12:00Z">
              <w:r>
                <w:rPr>
                  <w:lang w:eastAsia="en-US"/>
                </w:rPr>
                <w:t>MCC pair 1</w:t>
              </w:r>
            </w:ins>
          </w:p>
        </w:tc>
        <w:tc>
          <w:tcPr>
            <w:tcW w:w="1283" w:type="dxa"/>
            <w:tcBorders>
              <w:left w:val="single" w:sz="6" w:space="0" w:color="auto"/>
            </w:tcBorders>
          </w:tcPr>
          <w:p w14:paraId="1CBCACEC" w14:textId="77777777" w:rsidR="00E10D13" w:rsidRDefault="00E10D13" w:rsidP="00E66E9E">
            <w:pPr>
              <w:pStyle w:val="TAL"/>
              <w:rPr>
                <w:ins w:id="20876" w:author="24.501_CR5169R3_(Rel-18)_eUEPO" w:date="2023-06-29T00:12:00Z"/>
                <w:lang w:eastAsia="en-US"/>
              </w:rPr>
            </w:pPr>
            <w:ins w:id="20877" w:author="24.501_CR5169R3_(Rel-18)_eUEPO" w:date="2023-06-29T00:12:00Z">
              <w:r w:rsidRPr="00913BB3">
                <w:rPr>
                  <w:lang w:eastAsia="en-US"/>
                </w:rPr>
                <w:t xml:space="preserve">octet </w:t>
              </w:r>
              <w:r>
                <w:rPr>
                  <w:lang w:eastAsia="en-US"/>
                </w:rPr>
                <w:t>(f+3)</w:t>
              </w:r>
            </w:ins>
          </w:p>
          <w:p w14:paraId="0D42A9FC" w14:textId="77777777" w:rsidR="00E10D13" w:rsidRDefault="00E10D13" w:rsidP="00E66E9E">
            <w:pPr>
              <w:pStyle w:val="TAL"/>
              <w:rPr>
                <w:ins w:id="20878" w:author="24.501_CR5169R3_(Rel-18)_eUEPO" w:date="2023-06-29T00:12:00Z"/>
                <w:lang w:eastAsia="en-US"/>
              </w:rPr>
            </w:pPr>
          </w:p>
          <w:p w14:paraId="517FF0A1" w14:textId="77777777" w:rsidR="00E10D13" w:rsidRPr="00913BB3" w:rsidRDefault="00E10D13" w:rsidP="00E66E9E">
            <w:pPr>
              <w:pStyle w:val="TAL"/>
              <w:rPr>
                <w:ins w:id="20879" w:author="24.501_CR5169R3_(Rel-18)_eUEPO" w:date="2023-06-29T00:12:00Z"/>
                <w:lang w:eastAsia="en-US"/>
              </w:rPr>
            </w:pPr>
            <w:ins w:id="20880" w:author="24.501_CR5169R3_(Rel-18)_eUEPO" w:date="2023-06-29T00:12:00Z">
              <w:r>
                <w:rPr>
                  <w:lang w:eastAsia="en-US"/>
                </w:rPr>
                <w:t>octet (f+5)</w:t>
              </w:r>
            </w:ins>
          </w:p>
        </w:tc>
      </w:tr>
      <w:tr w:rsidR="00E10D13" w:rsidRPr="00913BB3" w14:paraId="0ABC8FD9" w14:textId="77777777" w:rsidTr="00E66E9E">
        <w:trPr>
          <w:cantSplit/>
          <w:jc w:val="center"/>
          <w:ins w:id="20881"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74C67B84" w14:textId="77777777" w:rsidR="00E10D13" w:rsidRDefault="00E10D13" w:rsidP="00E66E9E">
            <w:pPr>
              <w:pStyle w:val="TAC"/>
              <w:rPr>
                <w:ins w:id="20882" w:author="24.501_CR5169R3_(Rel-18)_eUEPO" w:date="2023-06-29T00:12:00Z"/>
                <w:lang w:eastAsia="en-US"/>
              </w:rPr>
            </w:pPr>
          </w:p>
          <w:p w14:paraId="7D7D5F7A" w14:textId="77777777" w:rsidR="00E10D13" w:rsidRPr="00913BB3" w:rsidRDefault="00E10D13" w:rsidP="00E66E9E">
            <w:pPr>
              <w:pStyle w:val="TAC"/>
              <w:rPr>
                <w:ins w:id="20883" w:author="24.501_CR5169R3_(Rel-18)_eUEPO" w:date="2023-06-29T00:12:00Z"/>
                <w:lang w:eastAsia="en-US"/>
              </w:rPr>
            </w:pPr>
            <w:ins w:id="20884" w:author="24.501_CR5169R3_(Rel-18)_eUEPO" w:date="2023-06-29T00:12:00Z">
              <w:r>
                <w:rPr>
                  <w:lang w:eastAsia="en-US"/>
                </w:rPr>
                <w:t>MCC pair 2</w:t>
              </w:r>
            </w:ins>
          </w:p>
        </w:tc>
        <w:tc>
          <w:tcPr>
            <w:tcW w:w="1283" w:type="dxa"/>
            <w:tcBorders>
              <w:left w:val="single" w:sz="6" w:space="0" w:color="auto"/>
            </w:tcBorders>
          </w:tcPr>
          <w:p w14:paraId="4DC4B425" w14:textId="77777777" w:rsidR="00E10D13" w:rsidRDefault="00E10D13" w:rsidP="00E66E9E">
            <w:pPr>
              <w:pStyle w:val="TAL"/>
              <w:rPr>
                <w:ins w:id="20885" w:author="24.501_CR5169R3_(Rel-18)_eUEPO" w:date="2023-06-29T00:12:00Z"/>
                <w:lang w:eastAsia="en-US"/>
              </w:rPr>
            </w:pPr>
            <w:ins w:id="20886" w:author="24.501_CR5169R3_(Rel-18)_eUEPO" w:date="2023-06-29T00:12:00Z">
              <w:r>
                <w:rPr>
                  <w:lang w:eastAsia="en-US"/>
                </w:rPr>
                <w:t>octet (f+6)*</w:t>
              </w:r>
            </w:ins>
          </w:p>
          <w:p w14:paraId="0E3FCDC8" w14:textId="77777777" w:rsidR="00E10D13" w:rsidRDefault="00E10D13" w:rsidP="00E66E9E">
            <w:pPr>
              <w:pStyle w:val="TAL"/>
              <w:rPr>
                <w:ins w:id="20887" w:author="24.501_CR5169R3_(Rel-18)_eUEPO" w:date="2023-06-29T00:12:00Z"/>
                <w:lang w:eastAsia="en-US"/>
              </w:rPr>
            </w:pPr>
          </w:p>
          <w:p w14:paraId="40C61912" w14:textId="77777777" w:rsidR="00E10D13" w:rsidRPr="00913BB3" w:rsidRDefault="00E10D13" w:rsidP="00E66E9E">
            <w:pPr>
              <w:pStyle w:val="TAL"/>
              <w:rPr>
                <w:ins w:id="20888" w:author="24.501_CR5169R3_(Rel-18)_eUEPO" w:date="2023-06-29T00:12:00Z"/>
                <w:lang w:eastAsia="en-US"/>
              </w:rPr>
            </w:pPr>
            <w:ins w:id="20889" w:author="24.501_CR5169R3_(Rel-18)_eUEPO" w:date="2023-06-29T00:12:00Z">
              <w:r>
                <w:rPr>
                  <w:lang w:eastAsia="en-US"/>
                </w:rPr>
                <w:t>octet (f+8)*</w:t>
              </w:r>
            </w:ins>
          </w:p>
        </w:tc>
      </w:tr>
      <w:tr w:rsidR="00E10D13" w:rsidRPr="00913BB3" w14:paraId="663BD9BD" w14:textId="77777777" w:rsidTr="00E66E9E">
        <w:trPr>
          <w:cantSplit/>
          <w:jc w:val="center"/>
          <w:ins w:id="20890"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7EE7362B" w14:textId="77777777" w:rsidR="00E10D13" w:rsidRDefault="00E10D13" w:rsidP="00E66E9E">
            <w:pPr>
              <w:pStyle w:val="TAC"/>
              <w:rPr>
                <w:ins w:id="20891" w:author="24.501_CR5169R3_(Rel-18)_eUEPO" w:date="2023-06-29T00:12:00Z"/>
                <w:lang w:eastAsia="en-US"/>
              </w:rPr>
            </w:pPr>
          </w:p>
          <w:p w14:paraId="0716149F" w14:textId="77777777" w:rsidR="00E10D13" w:rsidRDefault="00E10D13" w:rsidP="00E66E9E">
            <w:pPr>
              <w:pStyle w:val="TAC"/>
              <w:rPr>
                <w:ins w:id="20892" w:author="24.501_CR5169R3_(Rel-18)_eUEPO" w:date="2023-06-29T00:12:00Z"/>
                <w:lang w:eastAsia="en-US"/>
              </w:rPr>
            </w:pPr>
            <w:ins w:id="20893" w:author="24.501_CR5169R3_(Rel-18)_eUEPO" w:date="2023-06-29T00:12:00Z">
              <w:r>
                <w:rPr>
                  <w:lang w:eastAsia="en-US"/>
                </w:rPr>
                <w:t>...</w:t>
              </w:r>
            </w:ins>
          </w:p>
          <w:p w14:paraId="7521DB1F" w14:textId="77777777" w:rsidR="00E10D13" w:rsidRDefault="00E10D13" w:rsidP="00E66E9E">
            <w:pPr>
              <w:pStyle w:val="TAC"/>
              <w:rPr>
                <w:ins w:id="20894" w:author="24.501_CR5169R3_(Rel-18)_eUEPO" w:date="2023-06-29T00:12:00Z"/>
                <w:lang w:eastAsia="en-US"/>
              </w:rPr>
            </w:pPr>
          </w:p>
        </w:tc>
        <w:tc>
          <w:tcPr>
            <w:tcW w:w="1283" w:type="dxa"/>
            <w:tcBorders>
              <w:left w:val="single" w:sz="6" w:space="0" w:color="auto"/>
            </w:tcBorders>
          </w:tcPr>
          <w:p w14:paraId="2EE0196B" w14:textId="77777777" w:rsidR="00E10D13" w:rsidRPr="00913BB3" w:rsidRDefault="00E10D13" w:rsidP="00E66E9E">
            <w:pPr>
              <w:pStyle w:val="TAL"/>
              <w:rPr>
                <w:ins w:id="20895" w:author="24.501_CR5169R3_(Rel-18)_eUEPO" w:date="2023-06-29T00:12:00Z"/>
                <w:lang w:eastAsia="en-US"/>
              </w:rPr>
            </w:pPr>
          </w:p>
        </w:tc>
      </w:tr>
      <w:tr w:rsidR="00E10D13" w:rsidRPr="00913BB3" w14:paraId="76CE7818" w14:textId="77777777" w:rsidTr="00E66E9E">
        <w:trPr>
          <w:cantSplit/>
          <w:jc w:val="center"/>
          <w:ins w:id="20896"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211D0686" w14:textId="77777777" w:rsidR="00E10D13" w:rsidRDefault="00E10D13" w:rsidP="00E66E9E">
            <w:pPr>
              <w:pStyle w:val="TAC"/>
              <w:rPr>
                <w:ins w:id="20897" w:author="24.501_CR5169R3_(Rel-18)_eUEPO" w:date="2023-06-29T00:12:00Z"/>
                <w:lang w:eastAsia="en-US"/>
              </w:rPr>
            </w:pPr>
          </w:p>
          <w:p w14:paraId="718FF481" w14:textId="77777777" w:rsidR="00E10D13" w:rsidRDefault="00E10D13" w:rsidP="00E66E9E">
            <w:pPr>
              <w:pStyle w:val="TAC"/>
              <w:rPr>
                <w:ins w:id="20898" w:author="24.501_CR5169R3_(Rel-18)_eUEPO" w:date="2023-06-29T00:12:00Z"/>
                <w:lang w:eastAsia="en-US"/>
              </w:rPr>
            </w:pPr>
          </w:p>
          <w:p w14:paraId="3AA3F10D" w14:textId="77777777" w:rsidR="00E10D13" w:rsidRPr="00913BB3" w:rsidRDefault="00E10D13" w:rsidP="00E66E9E">
            <w:pPr>
              <w:pStyle w:val="TAC"/>
              <w:rPr>
                <w:ins w:id="20899" w:author="24.501_CR5169R3_(Rel-18)_eUEPO" w:date="2023-06-29T00:12:00Z"/>
                <w:lang w:eastAsia="en-US"/>
              </w:rPr>
            </w:pPr>
            <w:ins w:id="20900" w:author="24.501_CR5169R3_(Rel-18)_eUEPO" w:date="2023-06-29T00:12:00Z">
              <w:r>
                <w:rPr>
                  <w:lang w:eastAsia="en-US"/>
                </w:rPr>
                <w:t>MCC pair m</w:t>
              </w:r>
            </w:ins>
          </w:p>
        </w:tc>
        <w:tc>
          <w:tcPr>
            <w:tcW w:w="1283" w:type="dxa"/>
            <w:tcBorders>
              <w:left w:val="single" w:sz="6" w:space="0" w:color="auto"/>
            </w:tcBorders>
          </w:tcPr>
          <w:p w14:paraId="3E6340B0" w14:textId="77777777" w:rsidR="00E10D13" w:rsidRDefault="00E10D13" w:rsidP="00E66E9E">
            <w:pPr>
              <w:pStyle w:val="TAL"/>
              <w:rPr>
                <w:ins w:id="20901" w:author="24.501_CR5169R3_(Rel-18)_eUEPO" w:date="2023-06-29T00:12:00Z"/>
                <w:lang w:eastAsia="en-US"/>
              </w:rPr>
            </w:pPr>
            <w:ins w:id="20902" w:author="24.501_CR5169R3_(Rel-18)_eUEPO" w:date="2023-06-29T00:12:00Z">
              <w:r w:rsidRPr="00913BB3">
                <w:rPr>
                  <w:lang w:eastAsia="en-US"/>
                </w:rPr>
                <w:t xml:space="preserve">octet </w:t>
              </w:r>
              <w:r>
                <w:rPr>
                  <w:lang w:eastAsia="en-US"/>
                </w:rPr>
                <w:t>(m*3+f)*</w:t>
              </w:r>
            </w:ins>
          </w:p>
          <w:p w14:paraId="00B565ED" w14:textId="77777777" w:rsidR="00E10D13" w:rsidRDefault="00E10D13" w:rsidP="00E66E9E">
            <w:pPr>
              <w:pStyle w:val="TAL"/>
              <w:rPr>
                <w:ins w:id="20903" w:author="24.501_CR5169R3_(Rel-18)_eUEPO" w:date="2023-06-29T00:12:00Z"/>
                <w:lang w:eastAsia="en-US"/>
              </w:rPr>
            </w:pPr>
          </w:p>
          <w:p w14:paraId="4A13DB3C" w14:textId="77777777" w:rsidR="00E10D13" w:rsidRPr="00913BB3" w:rsidRDefault="00E10D13" w:rsidP="00E66E9E">
            <w:pPr>
              <w:pStyle w:val="TAL"/>
              <w:rPr>
                <w:ins w:id="20904" w:author="24.501_CR5169R3_(Rel-18)_eUEPO" w:date="2023-06-29T00:12:00Z"/>
                <w:lang w:eastAsia="en-US"/>
              </w:rPr>
            </w:pPr>
            <w:ins w:id="20905" w:author="24.501_CR5169R3_(Rel-18)_eUEPO" w:date="2023-06-29T00:12:00Z">
              <w:r>
                <w:rPr>
                  <w:lang w:eastAsia="en-US"/>
                </w:rPr>
                <w:t>octet (m*3+f+2)*</w:t>
              </w:r>
            </w:ins>
          </w:p>
        </w:tc>
      </w:tr>
      <w:tr w:rsidR="00E10D13" w:rsidRPr="00913BB3" w14:paraId="17B62092" w14:textId="77777777" w:rsidTr="00E66E9E">
        <w:trPr>
          <w:cantSplit/>
          <w:jc w:val="center"/>
          <w:ins w:id="20906" w:author="24.501_CR5169R3_(Rel-18)_eUEPO" w:date="2023-06-29T00:12:00Z"/>
        </w:trPr>
        <w:tc>
          <w:tcPr>
            <w:tcW w:w="4750" w:type="dxa"/>
            <w:gridSpan w:val="8"/>
            <w:tcBorders>
              <w:top w:val="single" w:sz="6" w:space="0" w:color="auto"/>
              <w:left w:val="single" w:sz="6" w:space="0" w:color="auto"/>
              <w:bottom w:val="single" w:sz="6" w:space="0" w:color="auto"/>
              <w:right w:val="single" w:sz="6" w:space="0" w:color="auto"/>
            </w:tcBorders>
          </w:tcPr>
          <w:p w14:paraId="69E21A37" w14:textId="77777777" w:rsidR="00E10D13" w:rsidRDefault="00E10D13" w:rsidP="00E66E9E">
            <w:pPr>
              <w:pStyle w:val="TAC"/>
              <w:rPr>
                <w:ins w:id="20907" w:author="24.501_CR5169R3_(Rel-18)_eUEPO" w:date="2023-06-29T00:12:00Z"/>
                <w:lang w:eastAsia="en-US"/>
              </w:rPr>
            </w:pPr>
          </w:p>
          <w:p w14:paraId="2214A698" w14:textId="77777777" w:rsidR="00E10D13" w:rsidRDefault="00E10D13" w:rsidP="00E66E9E">
            <w:pPr>
              <w:pStyle w:val="TAC"/>
              <w:rPr>
                <w:ins w:id="20908" w:author="24.501_CR5169R3_(Rel-18)_eUEPO" w:date="2023-06-29T00:12:00Z"/>
                <w:lang w:eastAsia="en-US"/>
              </w:rPr>
            </w:pPr>
          </w:p>
          <w:p w14:paraId="0D47DD4E" w14:textId="77777777" w:rsidR="00E10D13" w:rsidRDefault="00E10D13" w:rsidP="00E66E9E">
            <w:pPr>
              <w:pStyle w:val="TAC"/>
              <w:rPr>
                <w:ins w:id="20909" w:author="24.501_CR5169R3_(Rel-18)_eUEPO" w:date="2023-06-29T00:12:00Z"/>
                <w:lang w:eastAsia="en-US"/>
              </w:rPr>
            </w:pPr>
            <w:ins w:id="20910" w:author="24.501_CR5169R3_(Rel-18)_eUEPO" w:date="2023-06-29T00:12:00Z">
              <w:r>
                <w:rPr>
                  <w:lang w:eastAsia="en-US"/>
                </w:rPr>
                <w:t>Odd MCC</w:t>
              </w:r>
            </w:ins>
          </w:p>
        </w:tc>
        <w:tc>
          <w:tcPr>
            <w:tcW w:w="1283" w:type="dxa"/>
            <w:tcBorders>
              <w:left w:val="single" w:sz="6" w:space="0" w:color="auto"/>
            </w:tcBorders>
          </w:tcPr>
          <w:p w14:paraId="1901A2C6" w14:textId="77777777" w:rsidR="00E10D13" w:rsidRDefault="00E10D13" w:rsidP="00E66E9E">
            <w:pPr>
              <w:pStyle w:val="TAL"/>
              <w:rPr>
                <w:ins w:id="20911" w:author="24.501_CR5169R3_(Rel-18)_eUEPO" w:date="2023-06-29T00:12:00Z"/>
                <w:lang w:eastAsia="en-US"/>
              </w:rPr>
            </w:pPr>
            <w:ins w:id="20912" w:author="24.501_CR5169R3_(Rel-18)_eUEPO" w:date="2023-06-29T00:12:00Z">
              <w:r w:rsidRPr="00913BB3">
                <w:rPr>
                  <w:lang w:eastAsia="en-US"/>
                </w:rPr>
                <w:t xml:space="preserve">octet </w:t>
              </w:r>
              <w:r>
                <w:rPr>
                  <w:lang w:eastAsia="en-US"/>
                </w:rPr>
                <w:t>(m*3+f+3)*</w:t>
              </w:r>
            </w:ins>
          </w:p>
          <w:p w14:paraId="6ECE4A90" w14:textId="77777777" w:rsidR="00E10D13" w:rsidRDefault="00E10D13" w:rsidP="00E66E9E">
            <w:pPr>
              <w:pStyle w:val="TAL"/>
              <w:rPr>
                <w:ins w:id="20913" w:author="24.501_CR5169R3_(Rel-18)_eUEPO" w:date="2023-06-29T00:12:00Z"/>
                <w:lang w:eastAsia="en-US"/>
              </w:rPr>
            </w:pPr>
          </w:p>
          <w:p w14:paraId="7B0F5ED6" w14:textId="77777777" w:rsidR="00E10D13" w:rsidRPr="00913BB3" w:rsidRDefault="00E10D13" w:rsidP="00E66E9E">
            <w:pPr>
              <w:pStyle w:val="TAL"/>
              <w:rPr>
                <w:ins w:id="20914" w:author="24.501_CR5169R3_(Rel-18)_eUEPO" w:date="2023-06-29T00:12:00Z"/>
                <w:lang w:eastAsia="en-US"/>
              </w:rPr>
            </w:pPr>
            <w:ins w:id="20915" w:author="24.501_CR5169R3_(Rel-18)_eUEPO" w:date="2023-06-29T00:12:00Z">
              <w:r>
                <w:rPr>
                  <w:lang w:eastAsia="en-US"/>
                </w:rPr>
                <w:t>octet (m*3+f+4)* = octet g*</w:t>
              </w:r>
            </w:ins>
          </w:p>
        </w:tc>
      </w:tr>
    </w:tbl>
    <w:p w14:paraId="410C3903" w14:textId="3A37A5E9" w:rsidR="00E10D13" w:rsidRDefault="00E10D13" w:rsidP="00E10D13">
      <w:pPr>
        <w:pStyle w:val="TF"/>
        <w:rPr>
          <w:ins w:id="20916" w:author="24.501_CR5169R3_(Rel-18)_eUEPO" w:date="2023-06-29T00:12:00Z"/>
        </w:rPr>
      </w:pPr>
      <w:ins w:id="20917" w:author="24.501_CR5169R3_(Rel-18)_eUEPO" w:date="2023-06-29T00:12:00Z">
        <w:r w:rsidRPr="00913BB3">
          <w:rPr>
            <w:rFonts w:eastAsia="Malgun Gothic"/>
          </w:rPr>
          <w:t>Figure D.6.</w:t>
        </w:r>
      </w:ins>
      <w:ins w:id="20918" w:author="24.501_CR5169R3_(Rel-18)_eUEPO" w:date="2023-06-29T00:14:00Z">
        <w:r>
          <w:rPr>
            <w:rFonts w:eastAsia="Malgun Gothic"/>
          </w:rPr>
          <w:t>8</w:t>
        </w:r>
      </w:ins>
      <w:ins w:id="20919" w:author="24.501_CR5169R3_(Rel-18)_eUEPO" w:date="2023-06-29T00:12:00Z">
        <w:r w:rsidRPr="00913BB3">
          <w:rPr>
            <w:rFonts w:eastAsia="Malgun Gothic"/>
          </w:rPr>
          <w:t>.</w:t>
        </w:r>
        <w:r>
          <w:rPr>
            <w:rFonts w:eastAsia="Malgun Gothic"/>
          </w:rPr>
          <w:t>7</w:t>
        </w:r>
        <w:r w:rsidRPr="00913BB3">
          <w:rPr>
            <w:rFonts w:eastAsia="Malgun Gothic"/>
          </w:rPr>
          <w:t xml:space="preserve">: </w:t>
        </w:r>
        <w:r>
          <w:t xml:space="preserve">Network </w:t>
        </w:r>
        <w:r w:rsidRPr="001A6599">
          <w:t>descriptor</w:t>
        </w:r>
        <w:r>
          <w:t xml:space="preserve"> entry value for network </w:t>
        </w:r>
        <w:r w:rsidRPr="001A6599">
          <w:t>descriptor</w:t>
        </w:r>
        <w:r>
          <w:t xml:space="preserve"> entry type set to "one or more MCCs"</w:t>
        </w:r>
      </w:ins>
    </w:p>
    <w:tbl>
      <w:tblPr>
        <w:tblW w:w="0" w:type="auto"/>
        <w:jc w:val="center"/>
        <w:tblLayout w:type="fixed"/>
        <w:tblCellMar>
          <w:left w:w="28" w:type="dxa"/>
          <w:right w:w="56" w:type="dxa"/>
        </w:tblCellMar>
        <w:tblLook w:val="0000" w:firstRow="0" w:lastRow="0" w:firstColumn="0" w:lastColumn="0" w:noHBand="0" w:noVBand="0"/>
      </w:tblPr>
      <w:tblGrid>
        <w:gridCol w:w="2375"/>
        <w:gridCol w:w="2375"/>
        <w:gridCol w:w="1283"/>
      </w:tblGrid>
      <w:tr w:rsidR="00E10D13" w:rsidRPr="00913BB3" w14:paraId="649EC49A" w14:textId="77777777" w:rsidTr="00E66E9E">
        <w:trPr>
          <w:cantSplit/>
          <w:trHeight w:val="82"/>
          <w:jc w:val="center"/>
          <w:ins w:id="20920" w:author="24.501_CR5169R3_(Rel-18)_eUEPO" w:date="2023-06-29T00:12:00Z"/>
        </w:trPr>
        <w:tc>
          <w:tcPr>
            <w:tcW w:w="2375" w:type="dxa"/>
            <w:tcBorders>
              <w:top w:val="single" w:sz="4" w:space="0" w:color="auto"/>
              <w:left w:val="single" w:sz="6" w:space="0" w:color="auto"/>
              <w:bottom w:val="single" w:sz="6" w:space="0" w:color="auto"/>
              <w:right w:val="single" w:sz="6" w:space="0" w:color="auto"/>
            </w:tcBorders>
          </w:tcPr>
          <w:p w14:paraId="0CF3F5DE" w14:textId="77777777" w:rsidR="00E10D13" w:rsidRPr="00913BB3" w:rsidRDefault="00E10D13" w:rsidP="00E66E9E">
            <w:pPr>
              <w:pStyle w:val="TAC"/>
              <w:rPr>
                <w:ins w:id="20921" w:author="24.501_CR5169R3_(Rel-18)_eUEPO" w:date="2023-06-29T00:12:00Z"/>
                <w:lang w:eastAsia="en-US"/>
              </w:rPr>
            </w:pPr>
            <w:ins w:id="20922" w:author="24.501_CR5169R3_(Rel-18)_eUEPO" w:date="2023-06-29T00:12:00Z">
              <w:r w:rsidRPr="00913BB3">
                <w:rPr>
                  <w:lang w:eastAsia="en-US"/>
                </w:rPr>
                <w:t xml:space="preserve">MCC </w:t>
              </w:r>
              <w:r>
                <w:rPr>
                  <w:lang w:eastAsia="en-US"/>
                </w:rPr>
                <w:t xml:space="preserve">1 </w:t>
              </w:r>
              <w:r w:rsidRPr="00913BB3">
                <w:rPr>
                  <w:lang w:eastAsia="en-US"/>
                </w:rPr>
                <w:t>digit 2</w:t>
              </w:r>
            </w:ins>
          </w:p>
        </w:tc>
        <w:tc>
          <w:tcPr>
            <w:tcW w:w="2375" w:type="dxa"/>
            <w:tcBorders>
              <w:top w:val="single" w:sz="4" w:space="0" w:color="auto"/>
              <w:left w:val="single" w:sz="6" w:space="0" w:color="auto"/>
              <w:bottom w:val="single" w:sz="6" w:space="0" w:color="auto"/>
              <w:right w:val="single" w:sz="6" w:space="0" w:color="auto"/>
            </w:tcBorders>
          </w:tcPr>
          <w:p w14:paraId="062C0DF5" w14:textId="77777777" w:rsidR="00E10D13" w:rsidRPr="00913BB3" w:rsidRDefault="00E10D13" w:rsidP="00E66E9E">
            <w:pPr>
              <w:pStyle w:val="TAC"/>
              <w:rPr>
                <w:ins w:id="20923" w:author="24.501_CR5169R3_(Rel-18)_eUEPO" w:date="2023-06-29T00:12:00Z"/>
                <w:lang w:eastAsia="en-US"/>
              </w:rPr>
            </w:pPr>
            <w:ins w:id="20924" w:author="24.501_CR5169R3_(Rel-18)_eUEPO" w:date="2023-06-29T00:12:00Z">
              <w:r w:rsidRPr="00913BB3">
                <w:rPr>
                  <w:lang w:eastAsia="en-US"/>
                </w:rPr>
                <w:t xml:space="preserve">MCC </w:t>
              </w:r>
              <w:r>
                <w:rPr>
                  <w:lang w:eastAsia="en-US"/>
                </w:rPr>
                <w:t xml:space="preserve">1 </w:t>
              </w:r>
              <w:r w:rsidRPr="00913BB3">
                <w:rPr>
                  <w:lang w:eastAsia="en-US"/>
                </w:rPr>
                <w:t>digit 1</w:t>
              </w:r>
            </w:ins>
          </w:p>
        </w:tc>
        <w:tc>
          <w:tcPr>
            <w:tcW w:w="1283" w:type="dxa"/>
            <w:tcBorders>
              <w:left w:val="single" w:sz="6" w:space="0" w:color="auto"/>
            </w:tcBorders>
          </w:tcPr>
          <w:p w14:paraId="63202E58" w14:textId="77777777" w:rsidR="00E10D13" w:rsidRPr="00913BB3" w:rsidRDefault="00E10D13" w:rsidP="00E66E9E">
            <w:pPr>
              <w:pStyle w:val="TAL"/>
              <w:rPr>
                <w:ins w:id="20925" w:author="24.501_CR5169R3_(Rel-18)_eUEPO" w:date="2023-06-29T00:12:00Z"/>
                <w:lang w:eastAsia="en-US"/>
              </w:rPr>
            </w:pPr>
            <w:ins w:id="20926" w:author="24.501_CR5169R3_(Rel-18)_eUEPO" w:date="2023-06-29T00:12:00Z">
              <w:r w:rsidRPr="00913BB3">
                <w:rPr>
                  <w:lang w:eastAsia="en-US"/>
                </w:rPr>
                <w:t xml:space="preserve">octet </w:t>
              </w:r>
              <w:r>
                <w:rPr>
                  <w:lang w:eastAsia="en-US"/>
                </w:rPr>
                <w:t>f</w:t>
              </w:r>
              <w:r w:rsidRPr="00913BB3">
                <w:rPr>
                  <w:lang w:eastAsia="en-US"/>
                </w:rPr>
                <w:t>+</w:t>
              </w:r>
              <w:r>
                <w:rPr>
                  <w:lang w:eastAsia="en-US"/>
                </w:rPr>
                <w:t>6</w:t>
              </w:r>
            </w:ins>
          </w:p>
        </w:tc>
      </w:tr>
      <w:tr w:rsidR="00E10D13" w:rsidRPr="00913BB3" w14:paraId="16B10750" w14:textId="77777777" w:rsidTr="00E66E9E">
        <w:trPr>
          <w:cantSplit/>
          <w:trHeight w:val="82"/>
          <w:jc w:val="center"/>
          <w:ins w:id="20927" w:author="24.501_CR5169R3_(Rel-18)_eUEPO" w:date="2023-06-29T00:12:00Z"/>
        </w:trPr>
        <w:tc>
          <w:tcPr>
            <w:tcW w:w="2375" w:type="dxa"/>
            <w:tcBorders>
              <w:left w:val="single" w:sz="6" w:space="0" w:color="auto"/>
              <w:bottom w:val="single" w:sz="6" w:space="0" w:color="auto"/>
              <w:right w:val="single" w:sz="6" w:space="0" w:color="auto"/>
            </w:tcBorders>
          </w:tcPr>
          <w:p w14:paraId="39E93198" w14:textId="77777777" w:rsidR="00E10D13" w:rsidRPr="00913BB3" w:rsidRDefault="00E10D13" w:rsidP="00E66E9E">
            <w:pPr>
              <w:pStyle w:val="TAC"/>
              <w:rPr>
                <w:ins w:id="20928" w:author="24.501_CR5169R3_(Rel-18)_eUEPO" w:date="2023-06-29T00:12:00Z"/>
                <w:lang w:eastAsia="en-US"/>
              </w:rPr>
            </w:pPr>
            <w:ins w:id="20929" w:author="24.501_CR5169R3_(Rel-18)_eUEPO" w:date="2023-06-29T00:12:00Z">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3</w:t>
              </w:r>
            </w:ins>
          </w:p>
        </w:tc>
        <w:tc>
          <w:tcPr>
            <w:tcW w:w="2375" w:type="dxa"/>
            <w:tcBorders>
              <w:left w:val="single" w:sz="6" w:space="0" w:color="auto"/>
              <w:bottom w:val="single" w:sz="6" w:space="0" w:color="auto"/>
              <w:right w:val="single" w:sz="6" w:space="0" w:color="auto"/>
            </w:tcBorders>
          </w:tcPr>
          <w:p w14:paraId="42207267" w14:textId="77777777" w:rsidR="00E10D13" w:rsidRPr="00913BB3" w:rsidRDefault="00E10D13" w:rsidP="00E66E9E">
            <w:pPr>
              <w:pStyle w:val="TAC"/>
              <w:rPr>
                <w:ins w:id="20930" w:author="24.501_CR5169R3_(Rel-18)_eUEPO" w:date="2023-06-29T00:12:00Z"/>
                <w:lang w:eastAsia="en-US"/>
              </w:rPr>
            </w:pPr>
            <w:ins w:id="20931" w:author="24.501_CR5169R3_(Rel-18)_eUEPO" w:date="2023-06-29T00:12:00Z">
              <w:r w:rsidRPr="00913BB3">
                <w:rPr>
                  <w:lang w:eastAsia="en-US"/>
                </w:rPr>
                <w:t xml:space="preserve">MCC </w:t>
              </w:r>
              <w:r>
                <w:rPr>
                  <w:lang w:eastAsia="en-US"/>
                </w:rPr>
                <w:t xml:space="preserve">1 </w:t>
              </w:r>
              <w:r w:rsidRPr="00913BB3">
                <w:rPr>
                  <w:lang w:eastAsia="en-US"/>
                </w:rPr>
                <w:t>digit 3</w:t>
              </w:r>
            </w:ins>
          </w:p>
        </w:tc>
        <w:tc>
          <w:tcPr>
            <w:tcW w:w="1283" w:type="dxa"/>
            <w:tcBorders>
              <w:left w:val="single" w:sz="6" w:space="0" w:color="auto"/>
            </w:tcBorders>
          </w:tcPr>
          <w:p w14:paraId="71D1BF9E" w14:textId="77777777" w:rsidR="00E10D13" w:rsidRPr="00913BB3" w:rsidRDefault="00E10D13" w:rsidP="00E66E9E">
            <w:pPr>
              <w:pStyle w:val="TAL"/>
              <w:rPr>
                <w:ins w:id="20932" w:author="24.501_CR5169R3_(Rel-18)_eUEPO" w:date="2023-06-29T00:12:00Z"/>
                <w:lang w:eastAsia="en-US"/>
              </w:rPr>
            </w:pPr>
            <w:ins w:id="20933" w:author="24.501_CR5169R3_(Rel-18)_eUEPO" w:date="2023-06-29T00:12:00Z">
              <w:r w:rsidRPr="00913BB3">
                <w:rPr>
                  <w:lang w:eastAsia="en-US"/>
                </w:rPr>
                <w:t xml:space="preserve">octet </w:t>
              </w:r>
              <w:r>
                <w:rPr>
                  <w:lang w:eastAsia="en-US"/>
                </w:rPr>
                <w:t>f</w:t>
              </w:r>
              <w:r w:rsidRPr="00913BB3">
                <w:rPr>
                  <w:lang w:eastAsia="en-US"/>
                </w:rPr>
                <w:t>+</w:t>
              </w:r>
              <w:r>
                <w:rPr>
                  <w:lang w:eastAsia="en-US"/>
                </w:rPr>
                <w:t>7</w:t>
              </w:r>
            </w:ins>
          </w:p>
        </w:tc>
      </w:tr>
      <w:tr w:rsidR="00E10D13" w:rsidRPr="00913BB3" w14:paraId="0234D0E0" w14:textId="77777777" w:rsidTr="00E66E9E">
        <w:trPr>
          <w:cantSplit/>
          <w:trHeight w:val="82"/>
          <w:jc w:val="center"/>
          <w:ins w:id="20934" w:author="24.501_CR5169R3_(Rel-18)_eUEPO" w:date="2023-06-29T00:12:00Z"/>
        </w:trPr>
        <w:tc>
          <w:tcPr>
            <w:tcW w:w="2375" w:type="dxa"/>
            <w:tcBorders>
              <w:left w:val="single" w:sz="6" w:space="0" w:color="auto"/>
              <w:bottom w:val="single" w:sz="6" w:space="0" w:color="auto"/>
              <w:right w:val="single" w:sz="6" w:space="0" w:color="auto"/>
            </w:tcBorders>
          </w:tcPr>
          <w:p w14:paraId="207245BB" w14:textId="77777777" w:rsidR="00E10D13" w:rsidRPr="00913BB3" w:rsidRDefault="00E10D13" w:rsidP="00E66E9E">
            <w:pPr>
              <w:pStyle w:val="TAC"/>
              <w:rPr>
                <w:ins w:id="20935" w:author="24.501_CR5169R3_(Rel-18)_eUEPO" w:date="2023-06-29T00:12:00Z"/>
                <w:lang w:eastAsia="en-US"/>
              </w:rPr>
            </w:pPr>
            <w:ins w:id="20936" w:author="24.501_CR5169R3_(Rel-18)_eUEPO" w:date="2023-06-29T00:12:00Z">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2</w:t>
              </w:r>
            </w:ins>
          </w:p>
        </w:tc>
        <w:tc>
          <w:tcPr>
            <w:tcW w:w="2375" w:type="dxa"/>
            <w:tcBorders>
              <w:left w:val="single" w:sz="6" w:space="0" w:color="auto"/>
              <w:bottom w:val="single" w:sz="6" w:space="0" w:color="auto"/>
              <w:right w:val="single" w:sz="6" w:space="0" w:color="auto"/>
            </w:tcBorders>
          </w:tcPr>
          <w:p w14:paraId="5AE9DD37" w14:textId="77777777" w:rsidR="00E10D13" w:rsidRPr="00913BB3" w:rsidRDefault="00E10D13" w:rsidP="00E66E9E">
            <w:pPr>
              <w:pStyle w:val="TAC"/>
              <w:rPr>
                <w:ins w:id="20937" w:author="24.501_CR5169R3_(Rel-18)_eUEPO" w:date="2023-06-29T00:12:00Z"/>
                <w:lang w:eastAsia="en-US"/>
              </w:rPr>
            </w:pPr>
            <w:ins w:id="20938" w:author="24.501_CR5169R3_(Rel-18)_eUEPO" w:date="2023-06-29T00:12:00Z">
              <w:r w:rsidRPr="00913BB3">
                <w:rPr>
                  <w:lang w:eastAsia="en-US"/>
                </w:rPr>
                <w:t>M</w:t>
              </w:r>
              <w:r>
                <w:rPr>
                  <w:lang w:eastAsia="en-US"/>
                </w:rPr>
                <w:t>C</w:t>
              </w:r>
              <w:r w:rsidRPr="00913BB3">
                <w:rPr>
                  <w:lang w:eastAsia="en-US"/>
                </w:rPr>
                <w:t xml:space="preserve">C </w:t>
              </w:r>
              <w:r>
                <w:rPr>
                  <w:lang w:eastAsia="en-US"/>
                </w:rPr>
                <w:t xml:space="preserve">2 </w:t>
              </w:r>
              <w:r w:rsidRPr="00913BB3">
                <w:rPr>
                  <w:lang w:eastAsia="en-US"/>
                </w:rPr>
                <w:t>digit 1</w:t>
              </w:r>
            </w:ins>
          </w:p>
        </w:tc>
        <w:tc>
          <w:tcPr>
            <w:tcW w:w="1283" w:type="dxa"/>
            <w:tcBorders>
              <w:left w:val="single" w:sz="6" w:space="0" w:color="auto"/>
            </w:tcBorders>
          </w:tcPr>
          <w:p w14:paraId="58D86F5B" w14:textId="77777777" w:rsidR="00E10D13" w:rsidRPr="00913BB3" w:rsidRDefault="00E10D13" w:rsidP="00E66E9E">
            <w:pPr>
              <w:pStyle w:val="TAL"/>
              <w:rPr>
                <w:ins w:id="20939" w:author="24.501_CR5169R3_(Rel-18)_eUEPO" w:date="2023-06-29T00:12:00Z"/>
                <w:lang w:eastAsia="en-US"/>
              </w:rPr>
            </w:pPr>
            <w:ins w:id="20940" w:author="24.501_CR5169R3_(Rel-18)_eUEPO" w:date="2023-06-29T00:12:00Z">
              <w:r w:rsidRPr="00913BB3">
                <w:rPr>
                  <w:lang w:eastAsia="en-US"/>
                </w:rPr>
                <w:t xml:space="preserve">octet </w:t>
              </w:r>
              <w:r>
                <w:rPr>
                  <w:lang w:eastAsia="en-US"/>
                </w:rPr>
                <w:t>f</w:t>
              </w:r>
              <w:r w:rsidRPr="00913BB3">
                <w:rPr>
                  <w:lang w:eastAsia="en-US"/>
                </w:rPr>
                <w:t>+</w:t>
              </w:r>
              <w:r>
                <w:rPr>
                  <w:lang w:eastAsia="en-US"/>
                </w:rPr>
                <w:t>8</w:t>
              </w:r>
            </w:ins>
          </w:p>
        </w:tc>
      </w:tr>
    </w:tbl>
    <w:p w14:paraId="3F3DDA8C" w14:textId="04AB779B" w:rsidR="00E10D13" w:rsidRDefault="00E10D13" w:rsidP="00E10D13">
      <w:pPr>
        <w:pStyle w:val="TF"/>
        <w:rPr>
          <w:ins w:id="20941" w:author="24.501_CR5169R3_(Rel-18)_eUEPO" w:date="2023-06-29T00:12:00Z"/>
          <w:lang w:eastAsia="en-US"/>
        </w:rPr>
      </w:pPr>
      <w:ins w:id="20942" w:author="24.501_CR5169R3_(Rel-18)_eUEPO" w:date="2023-06-29T00:12:00Z">
        <w:r w:rsidRPr="00913BB3">
          <w:rPr>
            <w:rFonts w:eastAsia="Malgun Gothic"/>
          </w:rPr>
          <w:t>Figure D.6.</w:t>
        </w:r>
      </w:ins>
      <w:ins w:id="20943" w:author="24.501_CR5169R3_(Rel-18)_eUEPO" w:date="2023-06-29T00:14:00Z">
        <w:r>
          <w:rPr>
            <w:rFonts w:eastAsia="Malgun Gothic"/>
          </w:rPr>
          <w:t>8</w:t>
        </w:r>
      </w:ins>
      <w:ins w:id="20944" w:author="24.501_CR5169R3_(Rel-18)_eUEPO" w:date="2023-06-29T00:12:00Z">
        <w:r w:rsidRPr="00913BB3">
          <w:rPr>
            <w:rFonts w:eastAsia="Malgun Gothic"/>
          </w:rPr>
          <w:t>.</w:t>
        </w:r>
        <w:r>
          <w:rPr>
            <w:rFonts w:eastAsia="Malgun Gothic"/>
          </w:rPr>
          <w:t>8</w:t>
        </w:r>
        <w:r w:rsidRPr="00913BB3">
          <w:rPr>
            <w:rFonts w:eastAsia="Malgun Gothic"/>
          </w:rPr>
          <w:t xml:space="preserve">: </w:t>
        </w:r>
        <w:r>
          <w:t>MCC pair</w:t>
        </w:r>
      </w:ins>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2375"/>
        <w:gridCol w:w="1283"/>
      </w:tblGrid>
      <w:tr w:rsidR="00E10D13" w:rsidRPr="00913BB3" w14:paraId="50E3B73A" w14:textId="77777777" w:rsidTr="00E66E9E">
        <w:trPr>
          <w:cantSplit/>
          <w:trHeight w:val="82"/>
          <w:jc w:val="center"/>
          <w:ins w:id="20945" w:author="24.501_CR5169R3_(Rel-18)_eUEPO" w:date="2023-06-29T00:12:00Z"/>
        </w:trPr>
        <w:tc>
          <w:tcPr>
            <w:tcW w:w="2375" w:type="dxa"/>
            <w:gridSpan w:val="4"/>
            <w:tcBorders>
              <w:top w:val="single" w:sz="4" w:space="0" w:color="auto"/>
              <w:left w:val="single" w:sz="6" w:space="0" w:color="auto"/>
              <w:bottom w:val="single" w:sz="6" w:space="0" w:color="auto"/>
              <w:right w:val="single" w:sz="6" w:space="0" w:color="auto"/>
            </w:tcBorders>
          </w:tcPr>
          <w:p w14:paraId="42F5F70A" w14:textId="77777777" w:rsidR="00E10D13" w:rsidRPr="00913BB3" w:rsidRDefault="00E10D13" w:rsidP="00E66E9E">
            <w:pPr>
              <w:pStyle w:val="TAC"/>
              <w:rPr>
                <w:ins w:id="20946" w:author="24.501_CR5169R3_(Rel-18)_eUEPO" w:date="2023-06-29T00:12:00Z"/>
                <w:lang w:eastAsia="en-US"/>
              </w:rPr>
            </w:pPr>
            <w:ins w:id="20947" w:author="24.501_CR5169R3_(Rel-18)_eUEPO" w:date="2023-06-29T00:12:00Z">
              <w:r w:rsidRPr="00913BB3">
                <w:rPr>
                  <w:lang w:eastAsia="en-US"/>
                </w:rPr>
                <w:t>MCC digit 2</w:t>
              </w:r>
            </w:ins>
          </w:p>
        </w:tc>
        <w:tc>
          <w:tcPr>
            <w:tcW w:w="2375" w:type="dxa"/>
            <w:tcBorders>
              <w:top w:val="single" w:sz="4" w:space="0" w:color="auto"/>
              <w:left w:val="single" w:sz="6" w:space="0" w:color="auto"/>
              <w:bottom w:val="single" w:sz="6" w:space="0" w:color="auto"/>
              <w:right w:val="single" w:sz="6" w:space="0" w:color="auto"/>
            </w:tcBorders>
          </w:tcPr>
          <w:p w14:paraId="711324BB" w14:textId="77777777" w:rsidR="00E10D13" w:rsidRPr="00913BB3" w:rsidRDefault="00E10D13" w:rsidP="00E66E9E">
            <w:pPr>
              <w:pStyle w:val="TAC"/>
              <w:rPr>
                <w:ins w:id="20948" w:author="24.501_CR5169R3_(Rel-18)_eUEPO" w:date="2023-06-29T00:12:00Z"/>
                <w:lang w:eastAsia="en-US"/>
              </w:rPr>
            </w:pPr>
            <w:ins w:id="20949" w:author="24.501_CR5169R3_(Rel-18)_eUEPO" w:date="2023-06-29T00:12:00Z">
              <w:r w:rsidRPr="00913BB3">
                <w:rPr>
                  <w:lang w:eastAsia="en-US"/>
                </w:rPr>
                <w:t>MCC digit 1</w:t>
              </w:r>
            </w:ins>
          </w:p>
        </w:tc>
        <w:tc>
          <w:tcPr>
            <w:tcW w:w="1283" w:type="dxa"/>
            <w:tcBorders>
              <w:left w:val="single" w:sz="6" w:space="0" w:color="auto"/>
            </w:tcBorders>
          </w:tcPr>
          <w:p w14:paraId="0674FB92" w14:textId="77777777" w:rsidR="00E10D13" w:rsidRPr="00913BB3" w:rsidRDefault="00E10D13" w:rsidP="00E66E9E">
            <w:pPr>
              <w:pStyle w:val="TAL"/>
              <w:rPr>
                <w:ins w:id="20950" w:author="24.501_CR5169R3_(Rel-18)_eUEPO" w:date="2023-06-29T00:12:00Z"/>
                <w:lang w:eastAsia="en-US"/>
              </w:rPr>
            </w:pPr>
            <w:ins w:id="20951" w:author="24.501_CR5169R3_(Rel-18)_eUEPO" w:date="2023-06-29T00:12:00Z">
              <w:r w:rsidRPr="00913BB3">
                <w:rPr>
                  <w:lang w:eastAsia="en-US"/>
                </w:rPr>
                <w:t xml:space="preserve">octet </w:t>
              </w:r>
              <w:r>
                <w:rPr>
                  <w:lang w:eastAsia="en-US"/>
                </w:rPr>
                <w:t>(m*3+f+3)</w:t>
              </w:r>
            </w:ins>
          </w:p>
        </w:tc>
      </w:tr>
      <w:tr w:rsidR="00E10D13" w:rsidRPr="00E66E9E" w14:paraId="55AED7B5" w14:textId="77777777" w:rsidTr="00E66E9E">
        <w:trPr>
          <w:cantSplit/>
          <w:trHeight w:val="82"/>
          <w:jc w:val="center"/>
          <w:ins w:id="20952" w:author="24.501_CR5169R3_(Rel-18)_eUEPO" w:date="2023-06-29T00:12:00Z"/>
        </w:trPr>
        <w:tc>
          <w:tcPr>
            <w:tcW w:w="593" w:type="dxa"/>
            <w:tcBorders>
              <w:left w:val="single" w:sz="6" w:space="0" w:color="auto"/>
              <w:bottom w:val="single" w:sz="6" w:space="0" w:color="auto"/>
              <w:right w:val="single" w:sz="6" w:space="0" w:color="auto"/>
            </w:tcBorders>
          </w:tcPr>
          <w:p w14:paraId="4AF905D6" w14:textId="77777777" w:rsidR="00E10D13" w:rsidRDefault="00E10D13" w:rsidP="00E66E9E">
            <w:pPr>
              <w:pStyle w:val="TAC"/>
              <w:rPr>
                <w:ins w:id="20953" w:author="24.501_CR5169R3_(Rel-18)_eUEPO" w:date="2023-06-29T00:12:00Z"/>
                <w:lang w:eastAsia="en-US"/>
              </w:rPr>
            </w:pPr>
            <w:ins w:id="20954" w:author="24.501_CR5169R3_(Rel-18)_eUEPO" w:date="2023-06-29T00:12:00Z">
              <w:r>
                <w:rPr>
                  <w:lang w:eastAsia="en-US"/>
                </w:rPr>
                <w:t>0</w:t>
              </w:r>
            </w:ins>
          </w:p>
          <w:p w14:paraId="4E61AD72" w14:textId="77777777" w:rsidR="00E10D13" w:rsidRPr="00913BB3" w:rsidRDefault="00E10D13" w:rsidP="00E66E9E">
            <w:pPr>
              <w:pStyle w:val="TAC"/>
              <w:rPr>
                <w:ins w:id="20955" w:author="24.501_CR5169R3_(Rel-18)_eUEPO" w:date="2023-06-29T00:12:00Z"/>
                <w:lang w:eastAsia="en-US"/>
              </w:rPr>
            </w:pPr>
            <w:ins w:id="20956" w:author="24.501_CR5169R3_(Rel-18)_eUEPO" w:date="2023-06-29T00:12:00Z">
              <w:r>
                <w:rPr>
                  <w:lang w:eastAsia="en-US"/>
                </w:rPr>
                <w:t>Spare</w:t>
              </w:r>
            </w:ins>
          </w:p>
        </w:tc>
        <w:tc>
          <w:tcPr>
            <w:tcW w:w="594" w:type="dxa"/>
            <w:tcBorders>
              <w:left w:val="single" w:sz="6" w:space="0" w:color="auto"/>
              <w:bottom w:val="single" w:sz="6" w:space="0" w:color="auto"/>
              <w:right w:val="single" w:sz="6" w:space="0" w:color="auto"/>
            </w:tcBorders>
          </w:tcPr>
          <w:p w14:paraId="1447CBED" w14:textId="77777777" w:rsidR="00E10D13" w:rsidRDefault="00E10D13" w:rsidP="00E66E9E">
            <w:pPr>
              <w:pStyle w:val="TAC"/>
              <w:rPr>
                <w:ins w:id="20957" w:author="24.501_CR5169R3_(Rel-18)_eUEPO" w:date="2023-06-29T00:12:00Z"/>
                <w:lang w:eastAsia="en-US"/>
              </w:rPr>
            </w:pPr>
            <w:ins w:id="20958" w:author="24.501_CR5169R3_(Rel-18)_eUEPO" w:date="2023-06-29T00:12:00Z">
              <w:r>
                <w:rPr>
                  <w:lang w:eastAsia="en-US"/>
                </w:rPr>
                <w:t>0</w:t>
              </w:r>
            </w:ins>
          </w:p>
          <w:p w14:paraId="216710F3" w14:textId="77777777" w:rsidR="00E10D13" w:rsidRPr="00913BB3" w:rsidRDefault="00E10D13" w:rsidP="00E66E9E">
            <w:pPr>
              <w:pStyle w:val="TAC"/>
              <w:rPr>
                <w:ins w:id="20959" w:author="24.501_CR5169R3_(Rel-18)_eUEPO" w:date="2023-06-29T00:12:00Z"/>
                <w:lang w:eastAsia="en-US"/>
              </w:rPr>
            </w:pPr>
            <w:ins w:id="20960" w:author="24.501_CR5169R3_(Rel-18)_eUEPO" w:date="2023-06-29T00:12:00Z">
              <w:r>
                <w:rPr>
                  <w:lang w:eastAsia="en-US"/>
                </w:rPr>
                <w:t>Spare</w:t>
              </w:r>
            </w:ins>
          </w:p>
        </w:tc>
        <w:tc>
          <w:tcPr>
            <w:tcW w:w="594" w:type="dxa"/>
            <w:tcBorders>
              <w:left w:val="single" w:sz="6" w:space="0" w:color="auto"/>
              <w:bottom w:val="single" w:sz="6" w:space="0" w:color="auto"/>
              <w:right w:val="single" w:sz="6" w:space="0" w:color="auto"/>
            </w:tcBorders>
          </w:tcPr>
          <w:p w14:paraId="0A02098E" w14:textId="77777777" w:rsidR="00E10D13" w:rsidRDefault="00E10D13" w:rsidP="00E66E9E">
            <w:pPr>
              <w:pStyle w:val="TAC"/>
              <w:rPr>
                <w:ins w:id="20961" w:author="24.501_CR5169R3_(Rel-18)_eUEPO" w:date="2023-06-29T00:12:00Z"/>
                <w:lang w:eastAsia="en-US"/>
              </w:rPr>
            </w:pPr>
            <w:ins w:id="20962" w:author="24.501_CR5169R3_(Rel-18)_eUEPO" w:date="2023-06-29T00:12:00Z">
              <w:r>
                <w:rPr>
                  <w:lang w:eastAsia="en-US"/>
                </w:rPr>
                <w:t>0</w:t>
              </w:r>
            </w:ins>
          </w:p>
          <w:p w14:paraId="0B3546CF" w14:textId="77777777" w:rsidR="00E10D13" w:rsidRPr="00913BB3" w:rsidRDefault="00E10D13" w:rsidP="00E66E9E">
            <w:pPr>
              <w:pStyle w:val="TAC"/>
              <w:rPr>
                <w:ins w:id="20963" w:author="24.501_CR5169R3_(Rel-18)_eUEPO" w:date="2023-06-29T00:12:00Z"/>
                <w:lang w:eastAsia="en-US"/>
              </w:rPr>
            </w:pPr>
            <w:ins w:id="20964" w:author="24.501_CR5169R3_(Rel-18)_eUEPO" w:date="2023-06-29T00:12:00Z">
              <w:r>
                <w:rPr>
                  <w:lang w:eastAsia="en-US"/>
                </w:rPr>
                <w:t>Spare</w:t>
              </w:r>
            </w:ins>
          </w:p>
        </w:tc>
        <w:tc>
          <w:tcPr>
            <w:tcW w:w="594" w:type="dxa"/>
            <w:tcBorders>
              <w:left w:val="single" w:sz="6" w:space="0" w:color="auto"/>
              <w:bottom w:val="single" w:sz="6" w:space="0" w:color="auto"/>
              <w:right w:val="single" w:sz="6" w:space="0" w:color="auto"/>
            </w:tcBorders>
          </w:tcPr>
          <w:p w14:paraId="15EA2BD9" w14:textId="77777777" w:rsidR="00E10D13" w:rsidRDefault="00E10D13" w:rsidP="00E66E9E">
            <w:pPr>
              <w:pStyle w:val="TAC"/>
              <w:rPr>
                <w:ins w:id="20965" w:author="24.501_CR5169R3_(Rel-18)_eUEPO" w:date="2023-06-29T00:12:00Z"/>
                <w:lang w:eastAsia="en-US"/>
              </w:rPr>
            </w:pPr>
            <w:ins w:id="20966" w:author="24.501_CR5169R3_(Rel-18)_eUEPO" w:date="2023-06-29T00:12:00Z">
              <w:r>
                <w:rPr>
                  <w:lang w:eastAsia="en-US"/>
                </w:rPr>
                <w:t>0</w:t>
              </w:r>
            </w:ins>
          </w:p>
          <w:p w14:paraId="53A0E398" w14:textId="77777777" w:rsidR="00E10D13" w:rsidRPr="00913BB3" w:rsidRDefault="00E10D13" w:rsidP="00E66E9E">
            <w:pPr>
              <w:pStyle w:val="TAC"/>
              <w:rPr>
                <w:ins w:id="20967" w:author="24.501_CR5169R3_(Rel-18)_eUEPO" w:date="2023-06-29T00:12:00Z"/>
                <w:lang w:eastAsia="en-US"/>
              </w:rPr>
            </w:pPr>
            <w:ins w:id="20968" w:author="24.501_CR5169R3_(Rel-18)_eUEPO" w:date="2023-06-29T00:12:00Z">
              <w:r>
                <w:rPr>
                  <w:lang w:eastAsia="en-US"/>
                </w:rPr>
                <w:t>Spare</w:t>
              </w:r>
            </w:ins>
          </w:p>
        </w:tc>
        <w:tc>
          <w:tcPr>
            <w:tcW w:w="2375" w:type="dxa"/>
            <w:tcBorders>
              <w:left w:val="single" w:sz="6" w:space="0" w:color="auto"/>
              <w:bottom w:val="single" w:sz="6" w:space="0" w:color="auto"/>
              <w:right w:val="single" w:sz="6" w:space="0" w:color="auto"/>
            </w:tcBorders>
          </w:tcPr>
          <w:p w14:paraId="5E482E29" w14:textId="77777777" w:rsidR="00E10D13" w:rsidRDefault="00E10D13" w:rsidP="00E66E9E">
            <w:pPr>
              <w:pStyle w:val="TAC"/>
              <w:rPr>
                <w:ins w:id="20969" w:author="24.501_CR5169R3_(Rel-18)_eUEPO" w:date="2023-06-29T00:12:00Z"/>
                <w:lang w:eastAsia="en-US"/>
              </w:rPr>
            </w:pPr>
          </w:p>
          <w:p w14:paraId="121FC2F9" w14:textId="77777777" w:rsidR="00E10D13" w:rsidRPr="00913BB3" w:rsidRDefault="00E10D13" w:rsidP="00E66E9E">
            <w:pPr>
              <w:pStyle w:val="TAC"/>
              <w:rPr>
                <w:ins w:id="20970" w:author="24.501_CR5169R3_(Rel-18)_eUEPO" w:date="2023-06-29T00:12:00Z"/>
                <w:lang w:eastAsia="en-US"/>
              </w:rPr>
            </w:pPr>
            <w:ins w:id="20971" w:author="24.501_CR5169R3_(Rel-18)_eUEPO" w:date="2023-06-29T00:12:00Z">
              <w:r w:rsidRPr="00913BB3">
                <w:rPr>
                  <w:lang w:eastAsia="en-US"/>
                </w:rPr>
                <w:t>MCC digit 3</w:t>
              </w:r>
            </w:ins>
          </w:p>
        </w:tc>
        <w:tc>
          <w:tcPr>
            <w:tcW w:w="1283" w:type="dxa"/>
            <w:tcBorders>
              <w:left w:val="single" w:sz="6" w:space="0" w:color="auto"/>
            </w:tcBorders>
          </w:tcPr>
          <w:p w14:paraId="67878965" w14:textId="77777777" w:rsidR="00E10D13" w:rsidRPr="00E66E9E" w:rsidRDefault="00E10D13" w:rsidP="00E66E9E">
            <w:pPr>
              <w:pStyle w:val="TAL"/>
              <w:rPr>
                <w:ins w:id="20972" w:author="24.501_CR5169R3_(Rel-18)_eUEPO" w:date="2023-06-29T00:12:00Z"/>
                <w:lang w:val="sv-SE" w:eastAsia="en-US"/>
                <w:rPrChange w:id="20973" w:author="rapporteur_Christian_Herrero-Veron" w:date="2023-07-04T14:44:00Z">
                  <w:rPr>
                    <w:ins w:id="20974" w:author="24.501_CR5169R3_(Rel-18)_eUEPO" w:date="2023-06-29T00:12:00Z"/>
                    <w:lang w:eastAsia="en-US"/>
                  </w:rPr>
                </w:rPrChange>
              </w:rPr>
            </w:pPr>
            <w:ins w:id="20975" w:author="24.501_CR5169R3_(Rel-18)_eUEPO" w:date="2023-06-29T00:12:00Z">
              <w:r w:rsidRPr="00E66E9E">
                <w:rPr>
                  <w:lang w:val="sv-SE" w:eastAsia="en-US"/>
                  <w:rPrChange w:id="20976" w:author="rapporteur_Christian_Herrero-Veron" w:date="2023-07-04T14:44:00Z">
                    <w:rPr>
                      <w:lang w:eastAsia="en-US"/>
                    </w:rPr>
                  </w:rPrChange>
                </w:rPr>
                <w:t>octet (m*3+f+4) = octet g</w:t>
              </w:r>
            </w:ins>
          </w:p>
        </w:tc>
      </w:tr>
    </w:tbl>
    <w:p w14:paraId="2F9629CD" w14:textId="64DC2618" w:rsidR="00E10D13" w:rsidRDefault="00E10D13" w:rsidP="00E10D13">
      <w:pPr>
        <w:pStyle w:val="TF"/>
        <w:rPr>
          <w:ins w:id="20977" w:author="24.501_CR5169R3_(Rel-18)_eUEPO" w:date="2023-06-29T00:12:00Z"/>
        </w:rPr>
      </w:pPr>
      <w:ins w:id="20978" w:author="24.501_CR5169R3_(Rel-18)_eUEPO" w:date="2023-06-29T00:12:00Z">
        <w:r w:rsidRPr="00913BB3">
          <w:rPr>
            <w:rFonts w:eastAsia="Malgun Gothic"/>
          </w:rPr>
          <w:t>Figure D.6.</w:t>
        </w:r>
      </w:ins>
      <w:ins w:id="20979" w:author="24.501_CR5169R3_(Rel-18)_eUEPO" w:date="2023-06-29T00:14:00Z">
        <w:r>
          <w:rPr>
            <w:rFonts w:eastAsia="Malgun Gothic"/>
          </w:rPr>
          <w:t>8</w:t>
        </w:r>
      </w:ins>
      <w:ins w:id="20980" w:author="24.501_CR5169R3_(Rel-18)_eUEPO" w:date="2023-06-29T00:12:00Z">
        <w:r w:rsidRPr="00913BB3">
          <w:rPr>
            <w:rFonts w:eastAsia="Malgun Gothic"/>
          </w:rPr>
          <w:t>.</w:t>
        </w:r>
        <w:r>
          <w:rPr>
            <w:rFonts w:eastAsia="Malgun Gothic"/>
          </w:rPr>
          <w:t>9</w:t>
        </w:r>
        <w:r w:rsidRPr="00913BB3">
          <w:rPr>
            <w:rFonts w:eastAsia="Malgun Gothic"/>
          </w:rPr>
          <w:t xml:space="preserve">: </w:t>
        </w:r>
        <w:r>
          <w:rPr>
            <w:rFonts w:eastAsia="Malgun Gothic"/>
          </w:rPr>
          <w:t xml:space="preserve">Odd </w:t>
        </w:r>
        <w:r>
          <w:t>MCC</w:t>
        </w:r>
      </w:ins>
    </w:p>
    <w:p w14:paraId="2ECE584B" w14:textId="2BEBE0C7" w:rsidR="00E10D13" w:rsidRDefault="00E10D13" w:rsidP="00E10D13">
      <w:pPr>
        <w:pStyle w:val="TH"/>
        <w:rPr>
          <w:ins w:id="20981" w:author="24.501_CR5169R3_(Rel-18)_eUEPO" w:date="2023-06-29T00:12:00Z"/>
        </w:rPr>
      </w:pPr>
      <w:ins w:id="20982" w:author="24.501_CR5169R3_(Rel-18)_eUEPO" w:date="2023-06-29T00:12:00Z">
        <w:r w:rsidRPr="00913BB3">
          <w:t xml:space="preserve">Table </w:t>
        </w:r>
        <w:r>
          <w:rPr>
            <w:rFonts w:eastAsia="Malgun Gothic"/>
          </w:rPr>
          <w:t>D.6.</w:t>
        </w:r>
      </w:ins>
      <w:ins w:id="20983" w:author="24.501_CR5169R3_(Rel-18)_eUEPO" w:date="2023-06-29T00:14:00Z">
        <w:r>
          <w:rPr>
            <w:rFonts w:eastAsia="Malgun Gothic"/>
          </w:rPr>
          <w:t>8</w:t>
        </w:r>
      </w:ins>
      <w:ins w:id="20984" w:author="24.501_CR5169R3_(Rel-18)_eUEPO" w:date="2023-06-29T00:12:00Z">
        <w:r>
          <w:rPr>
            <w:rFonts w:eastAsia="Malgun Gothic"/>
          </w:rPr>
          <w:t>.1</w:t>
        </w:r>
        <w:r w:rsidRPr="00913BB3">
          <w:t xml:space="preserve">: </w:t>
        </w:r>
        <w:r>
          <w:t>VPS URSP configuration</w:t>
        </w:r>
        <w:r w:rsidRPr="00913BB3">
          <w:t xml:space="preserve"> information element</w:t>
        </w:r>
      </w:ins>
    </w:p>
    <w:tbl>
      <w:tblPr>
        <w:tblStyle w:val="TableGrid"/>
        <w:tblW w:w="0" w:type="auto"/>
        <w:tblInd w:w="1271" w:type="dxa"/>
        <w:tblLayout w:type="fixed"/>
        <w:tblLook w:val="04A0" w:firstRow="1" w:lastRow="0" w:firstColumn="1" w:lastColumn="0" w:noHBand="0" w:noVBand="1"/>
        <w:tblPrChange w:id="20985" w:author="Author" w:date="2023-03-28T16:21:00Z">
          <w:tblPr>
            <w:tblStyle w:val="TableGrid"/>
            <w:tblW w:w="0" w:type="auto"/>
            <w:tblInd w:w="1271" w:type="dxa"/>
            <w:tblLayout w:type="fixed"/>
            <w:tblLook w:val="04A0" w:firstRow="1" w:lastRow="0" w:firstColumn="1" w:lastColumn="0" w:noHBand="0" w:noVBand="1"/>
          </w:tblPr>
        </w:tblPrChange>
      </w:tblPr>
      <w:tblGrid>
        <w:gridCol w:w="284"/>
        <w:gridCol w:w="283"/>
        <w:gridCol w:w="284"/>
        <w:gridCol w:w="283"/>
        <w:gridCol w:w="284"/>
        <w:gridCol w:w="283"/>
        <w:gridCol w:w="284"/>
        <w:gridCol w:w="283"/>
        <w:gridCol w:w="284"/>
        <w:gridCol w:w="4536"/>
        <w:tblGridChange w:id="20986">
          <w:tblGrid>
            <w:gridCol w:w="284"/>
            <w:gridCol w:w="33"/>
            <w:gridCol w:w="250"/>
            <w:gridCol w:w="67"/>
            <w:gridCol w:w="217"/>
            <w:gridCol w:w="100"/>
            <w:gridCol w:w="183"/>
            <w:gridCol w:w="134"/>
            <w:gridCol w:w="150"/>
            <w:gridCol w:w="167"/>
            <w:gridCol w:w="116"/>
            <w:gridCol w:w="201"/>
            <w:gridCol w:w="83"/>
            <w:gridCol w:w="234"/>
            <w:gridCol w:w="49"/>
            <w:gridCol w:w="268"/>
            <w:gridCol w:w="16"/>
            <w:gridCol w:w="268"/>
            <w:gridCol w:w="4268"/>
            <w:gridCol w:w="268"/>
          </w:tblGrid>
        </w:tblGridChange>
      </w:tblGrid>
      <w:tr w:rsidR="00E10D13" w14:paraId="42D70BF4" w14:textId="77777777" w:rsidTr="00E66E9E">
        <w:trPr>
          <w:ins w:id="20987" w:author="24.501_CR5169R3_(Rel-18)_eUEPO" w:date="2023-06-29T00:12:00Z"/>
          <w:trPrChange w:id="20988" w:author="Author" w:date="2023-03-28T16:21:00Z">
            <w:trPr>
              <w:gridAfter w:val="0"/>
            </w:trPr>
          </w:trPrChange>
        </w:trPr>
        <w:tc>
          <w:tcPr>
            <w:tcW w:w="7088" w:type="dxa"/>
            <w:gridSpan w:val="10"/>
            <w:tcBorders>
              <w:bottom w:val="nil"/>
            </w:tcBorders>
            <w:tcPrChange w:id="20989" w:author="Author" w:date="2023-03-28T16:21:00Z">
              <w:tcPr>
                <w:tcW w:w="7088" w:type="dxa"/>
                <w:gridSpan w:val="19"/>
                <w:tcBorders>
                  <w:bottom w:val="nil"/>
                </w:tcBorders>
              </w:tcPr>
            </w:tcPrChange>
          </w:tcPr>
          <w:p w14:paraId="3D1DFF47" w14:textId="77777777" w:rsidR="00E10D13" w:rsidRDefault="00E10D13" w:rsidP="00E66E9E">
            <w:pPr>
              <w:pStyle w:val="TAL"/>
              <w:rPr>
                <w:ins w:id="20990" w:author="24.501_CR5169R3_(Rel-18)_eUEPO" w:date="2023-06-29T00:12:00Z"/>
              </w:rPr>
            </w:pPr>
            <w:ins w:id="20991" w:author="24.501_CR5169R3_(Rel-18)_eUEPO" w:date="2023-06-29T00:12:00Z">
              <w:r>
                <w:t>Tuple ID (octet a+3)</w:t>
              </w:r>
            </w:ins>
          </w:p>
        </w:tc>
      </w:tr>
      <w:tr w:rsidR="00E10D13" w14:paraId="42C89C3F" w14:textId="77777777" w:rsidTr="00E66E9E">
        <w:trPr>
          <w:ins w:id="20992" w:author="24.501_CR5169R3_(Rel-18)_eUEPO" w:date="2023-06-29T00:12:00Z"/>
        </w:trPr>
        <w:tc>
          <w:tcPr>
            <w:tcW w:w="7088" w:type="dxa"/>
            <w:gridSpan w:val="10"/>
            <w:tcBorders>
              <w:top w:val="nil"/>
              <w:bottom w:val="nil"/>
            </w:tcBorders>
          </w:tcPr>
          <w:p w14:paraId="4EF25C37" w14:textId="77777777" w:rsidR="00E10D13" w:rsidRDefault="00E10D13" w:rsidP="00E66E9E">
            <w:pPr>
              <w:pStyle w:val="TAL"/>
              <w:rPr>
                <w:ins w:id="20993" w:author="24.501_CR5169R3_(Rel-18)_eUEPO" w:date="2023-06-29T00:12:00Z"/>
              </w:rPr>
            </w:pPr>
            <w:ins w:id="20994" w:author="24.501_CR5169R3_(Rel-18)_eUEPO" w:date="2023-06-29T00:12:00Z">
              <w:r w:rsidRPr="00913BB3">
                <w:t xml:space="preserve">This field contains the binary encoding of the </w:t>
              </w:r>
              <w:r>
                <w:t>tuple ID</w:t>
              </w:r>
              <w:r w:rsidRPr="00913BB3">
                <w:t xml:space="preserve">. The value of the </w:t>
              </w:r>
              <w:r>
                <w:t>tuple ID</w:t>
              </w:r>
              <w:r w:rsidRPr="00913BB3">
                <w:t xml:space="preserve"> is set by the PCF.</w:t>
              </w:r>
            </w:ins>
          </w:p>
        </w:tc>
      </w:tr>
      <w:tr w:rsidR="00E10D13" w14:paraId="2FEEEF1D" w14:textId="77777777" w:rsidTr="00E66E9E">
        <w:trPr>
          <w:ins w:id="20995" w:author="24.501_CR5169R3_(Rel-18)_eUEPO" w:date="2023-06-29T00:12:00Z"/>
        </w:trPr>
        <w:tc>
          <w:tcPr>
            <w:tcW w:w="7088" w:type="dxa"/>
            <w:gridSpan w:val="10"/>
            <w:tcBorders>
              <w:top w:val="nil"/>
              <w:bottom w:val="nil"/>
            </w:tcBorders>
          </w:tcPr>
          <w:p w14:paraId="251EF6CD" w14:textId="77777777" w:rsidR="00E10D13" w:rsidRDefault="00E10D13" w:rsidP="00E66E9E">
            <w:pPr>
              <w:pStyle w:val="TAL"/>
              <w:rPr>
                <w:ins w:id="20996" w:author="24.501_CR5169R3_(Rel-18)_eUEPO" w:date="2023-06-29T00:12:00Z"/>
              </w:rPr>
            </w:pPr>
          </w:p>
        </w:tc>
      </w:tr>
      <w:tr w:rsidR="00E10D13" w14:paraId="5723AD6F" w14:textId="77777777" w:rsidTr="00E66E9E">
        <w:trPr>
          <w:ins w:id="20997" w:author="24.501_CR5169R3_(Rel-18)_eUEPO" w:date="2023-06-29T00:12:00Z"/>
          <w:trPrChange w:id="20998" w:author="Author" w:date="2023-03-28T16:21:00Z">
            <w:trPr>
              <w:gridAfter w:val="0"/>
            </w:trPr>
          </w:trPrChange>
        </w:trPr>
        <w:tc>
          <w:tcPr>
            <w:tcW w:w="7088" w:type="dxa"/>
            <w:gridSpan w:val="10"/>
            <w:tcBorders>
              <w:top w:val="nil"/>
              <w:bottom w:val="nil"/>
            </w:tcBorders>
            <w:tcPrChange w:id="20999" w:author="Author" w:date="2023-03-28T16:21:00Z">
              <w:tcPr>
                <w:tcW w:w="7088" w:type="dxa"/>
                <w:gridSpan w:val="19"/>
              </w:tcPr>
            </w:tcPrChange>
          </w:tcPr>
          <w:p w14:paraId="7C5800CD" w14:textId="77777777" w:rsidR="00E10D13" w:rsidRDefault="00E10D13">
            <w:pPr>
              <w:pStyle w:val="TAL"/>
              <w:rPr>
                <w:ins w:id="21000" w:author="24.501_CR5169R3_(Rel-18)_eUEPO" w:date="2023-06-29T00:12:00Z"/>
              </w:rPr>
              <w:pPrChange w:id="21001" w:author="Author" w:date="2023-03-28T16:04:00Z">
                <w:pPr>
                  <w:pStyle w:val="TH"/>
                </w:pPr>
              </w:pPrChange>
            </w:pPr>
            <w:ins w:id="21002" w:author="24.501_CR5169R3_(Rel-18)_eUEPO" w:date="2023-06-29T00:12:00Z">
              <w:r>
                <w:rPr>
                  <w:lang w:eastAsia="en-US"/>
                </w:rPr>
                <w:t>Network</w:t>
              </w:r>
              <w:r>
                <w:t xml:space="preserve"> </w:t>
              </w:r>
              <w:r w:rsidRPr="001A6599">
                <w:t>descriptor</w:t>
              </w:r>
              <w:r>
                <w:t xml:space="preserve"> entry type </w:t>
              </w:r>
              <w:r>
                <w:rPr>
                  <w:lang w:eastAsia="en-US"/>
                </w:rPr>
                <w:t>(octet f+1)</w:t>
              </w:r>
            </w:ins>
          </w:p>
        </w:tc>
      </w:tr>
      <w:tr w:rsidR="00E10D13" w14:paraId="2D0C19FB" w14:textId="77777777" w:rsidTr="00E66E9E">
        <w:trPr>
          <w:ins w:id="21003" w:author="24.501_CR5169R3_(Rel-18)_eUEPO" w:date="2023-06-29T00:12:00Z"/>
          <w:trPrChange w:id="21004" w:author="Author" w:date="2023-03-28T16:21:00Z">
            <w:trPr>
              <w:gridAfter w:val="0"/>
            </w:trPr>
          </w:trPrChange>
        </w:trPr>
        <w:tc>
          <w:tcPr>
            <w:tcW w:w="7088" w:type="dxa"/>
            <w:gridSpan w:val="10"/>
            <w:tcBorders>
              <w:top w:val="nil"/>
              <w:bottom w:val="nil"/>
            </w:tcBorders>
            <w:tcPrChange w:id="21005" w:author="Author" w:date="2023-03-28T16:21:00Z">
              <w:tcPr>
                <w:tcW w:w="7088" w:type="dxa"/>
                <w:gridSpan w:val="19"/>
                <w:tcBorders>
                  <w:bottom w:val="nil"/>
                </w:tcBorders>
              </w:tcPr>
            </w:tcPrChange>
          </w:tcPr>
          <w:p w14:paraId="0EC169FF" w14:textId="77777777" w:rsidR="00E10D13" w:rsidRDefault="00E10D13" w:rsidP="00E66E9E">
            <w:pPr>
              <w:pStyle w:val="TAL"/>
              <w:rPr>
                <w:ins w:id="21006" w:author="24.501_CR5169R3_(Rel-18)_eUEPO" w:date="2023-06-29T00:12:00Z"/>
                <w:lang w:eastAsia="en-US"/>
              </w:rPr>
            </w:pPr>
            <w:ins w:id="21007" w:author="24.501_CR5169R3_(Rel-18)_eUEPO" w:date="2023-06-29T00:12:00Z">
              <w:r>
                <w:rPr>
                  <w:lang w:eastAsia="en-US"/>
                </w:rPr>
                <w:t>Bits</w:t>
              </w:r>
            </w:ins>
          </w:p>
        </w:tc>
      </w:tr>
      <w:tr w:rsidR="00E10D13" w14:paraId="500FB633" w14:textId="77777777" w:rsidTr="00E66E9E">
        <w:trPr>
          <w:ins w:id="21008" w:author="24.501_CR5169R3_(Rel-18)_eUEPO" w:date="2023-06-29T00:12:00Z"/>
        </w:trPr>
        <w:tc>
          <w:tcPr>
            <w:tcW w:w="284" w:type="dxa"/>
            <w:tcBorders>
              <w:top w:val="nil"/>
              <w:bottom w:val="nil"/>
              <w:right w:val="nil"/>
            </w:tcBorders>
            <w:tcPrChange w:id="21009" w:author="Author" w:date="2023-03-28T16:05:00Z">
              <w:tcPr>
                <w:tcW w:w="317" w:type="dxa"/>
                <w:gridSpan w:val="2"/>
                <w:tcBorders>
                  <w:top w:val="nil"/>
                  <w:bottom w:val="nil"/>
                  <w:right w:val="nil"/>
                </w:tcBorders>
              </w:tcPr>
            </w:tcPrChange>
          </w:tcPr>
          <w:p w14:paraId="444D6A74" w14:textId="77777777" w:rsidR="00E10D13" w:rsidRDefault="00E10D13">
            <w:pPr>
              <w:pStyle w:val="TAL"/>
              <w:rPr>
                <w:ins w:id="21010" w:author="24.501_CR5169R3_(Rel-18)_eUEPO" w:date="2023-06-29T00:12:00Z"/>
              </w:rPr>
              <w:pPrChange w:id="21011" w:author="Author" w:date="2023-03-28T16:04:00Z">
                <w:pPr>
                  <w:pStyle w:val="TAN"/>
                </w:pPr>
              </w:pPrChange>
            </w:pPr>
            <w:ins w:id="21012" w:author="24.501_CR5169R3_(Rel-18)_eUEPO" w:date="2023-06-29T00:12:00Z">
              <w:r w:rsidRPr="00051F34">
                <w:rPr>
                  <w:b/>
                  <w:bCs/>
                  <w:lang w:eastAsia="en-US"/>
                </w:rPr>
                <w:t>8</w:t>
              </w:r>
            </w:ins>
          </w:p>
        </w:tc>
        <w:tc>
          <w:tcPr>
            <w:tcW w:w="283" w:type="dxa"/>
            <w:tcBorders>
              <w:top w:val="nil"/>
              <w:left w:val="nil"/>
              <w:bottom w:val="nil"/>
              <w:right w:val="nil"/>
            </w:tcBorders>
            <w:tcPrChange w:id="21013" w:author="Author" w:date="2023-03-28T16:05:00Z">
              <w:tcPr>
                <w:tcW w:w="317" w:type="dxa"/>
                <w:gridSpan w:val="2"/>
                <w:tcBorders>
                  <w:top w:val="nil"/>
                  <w:left w:val="nil"/>
                  <w:bottom w:val="nil"/>
                  <w:right w:val="nil"/>
                </w:tcBorders>
              </w:tcPr>
            </w:tcPrChange>
          </w:tcPr>
          <w:p w14:paraId="68F9CDCA" w14:textId="77777777" w:rsidR="00E10D13" w:rsidRDefault="00E10D13">
            <w:pPr>
              <w:pStyle w:val="TAL"/>
              <w:rPr>
                <w:ins w:id="21014" w:author="24.501_CR5169R3_(Rel-18)_eUEPO" w:date="2023-06-29T00:12:00Z"/>
              </w:rPr>
              <w:pPrChange w:id="21015" w:author="Author" w:date="2023-03-28T16:04:00Z">
                <w:pPr>
                  <w:pStyle w:val="TAN"/>
                </w:pPr>
              </w:pPrChange>
            </w:pPr>
            <w:ins w:id="21016" w:author="24.501_CR5169R3_(Rel-18)_eUEPO" w:date="2023-06-29T00:12:00Z">
              <w:r w:rsidRPr="00051F34">
                <w:rPr>
                  <w:b/>
                  <w:bCs/>
                  <w:lang w:eastAsia="en-US"/>
                </w:rPr>
                <w:t>7</w:t>
              </w:r>
            </w:ins>
          </w:p>
        </w:tc>
        <w:tc>
          <w:tcPr>
            <w:tcW w:w="284" w:type="dxa"/>
            <w:tcBorders>
              <w:top w:val="nil"/>
              <w:left w:val="nil"/>
              <w:bottom w:val="nil"/>
              <w:right w:val="nil"/>
            </w:tcBorders>
            <w:tcPrChange w:id="21017" w:author="Author" w:date="2023-03-28T16:05:00Z">
              <w:tcPr>
                <w:tcW w:w="317" w:type="dxa"/>
                <w:gridSpan w:val="2"/>
                <w:tcBorders>
                  <w:top w:val="nil"/>
                  <w:left w:val="nil"/>
                  <w:bottom w:val="nil"/>
                  <w:right w:val="nil"/>
                </w:tcBorders>
              </w:tcPr>
            </w:tcPrChange>
          </w:tcPr>
          <w:p w14:paraId="52589C91" w14:textId="77777777" w:rsidR="00E10D13" w:rsidRDefault="00E10D13">
            <w:pPr>
              <w:pStyle w:val="TAL"/>
              <w:rPr>
                <w:ins w:id="21018" w:author="24.501_CR5169R3_(Rel-18)_eUEPO" w:date="2023-06-29T00:12:00Z"/>
              </w:rPr>
              <w:pPrChange w:id="21019" w:author="Author" w:date="2023-03-28T16:04:00Z">
                <w:pPr>
                  <w:pStyle w:val="TAN"/>
                </w:pPr>
              </w:pPrChange>
            </w:pPr>
            <w:ins w:id="21020" w:author="24.501_CR5169R3_(Rel-18)_eUEPO" w:date="2023-06-29T00:12:00Z">
              <w:r w:rsidRPr="00051F34">
                <w:rPr>
                  <w:b/>
                  <w:bCs/>
                  <w:lang w:eastAsia="en-US"/>
                </w:rPr>
                <w:t>6</w:t>
              </w:r>
            </w:ins>
          </w:p>
        </w:tc>
        <w:tc>
          <w:tcPr>
            <w:tcW w:w="283" w:type="dxa"/>
            <w:tcBorders>
              <w:top w:val="nil"/>
              <w:left w:val="nil"/>
              <w:bottom w:val="nil"/>
              <w:right w:val="nil"/>
            </w:tcBorders>
            <w:tcPrChange w:id="21021" w:author="Author" w:date="2023-03-28T16:05:00Z">
              <w:tcPr>
                <w:tcW w:w="317" w:type="dxa"/>
                <w:gridSpan w:val="2"/>
                <w:tcBorders>
                  <w:top w:val="nil"/>
                  <w:left w:val="nil"/>
                  <w:bottom w:val="nil"/>
                  <w:right w:val="nil"/>
                </w:tcBorders>
              </w:tcPr>
            </w:tcPrChange>
          </w:tcPr>
          <w:p w14:paraId="2C7B4CE1" w14:textId="77777777" w:rsidR="00E10D13" w:rsidRDefault="00E10D13">
            <w:pPr>
              <w:pStyle w:val="TAL"/>
              <w:rPr>
                <w:ins w:id="21022" w:author="24.501_CR5169R3_(Rel-18)_eUEPO" w:date="2023-06-29T00:12:00Z"/>
              </w:rPr>
              <w:pPrChange w:id="21023" w:author="Author" w:date="2023-03-28T16:04:00Z">
                <w:pPr>
                  <w:pStyle w:val="TAN"/>
                </w:pPr>
              </w:pPrChange>
            </w:pPr>
            <w:ins w:id="21024" w:author="24.501_CR5169R3_(Rel-18)_eUEPO" w:date="2023-06-29T00:12:00Z">
              <w:r w:rsidRPr="00051F34">
                <w:rPr>
                  <w:b/>
                  <w:bCs/>
                  <w:lang w:eastAsia="en-US"/>
                </w:rPr>
                <w:t>5</w:t>
              </w:r>
            </w:ins>
          </w:p>
        </w:tc>
        <w:tc>
          <w:tcPr>
            <w:tcW w:w="284" w:type="dxa"/>
            <w:tcBorders>
              <w:top w:val="nil"/>
              <w:left w:val="nil"/>
              <w:bottom w:val="nil"/>
              <w:right w:val="nil"/>
            </w:tcBorders>
            <w:tcPrChange w:id="21025" w:author="Author" w:date="2023-03-28T16:05:00Z">
              <w:tcPr>
                <w:tcW w:w="317" w:type="dxa"/>
                <w:gridSpan w:val="2"/>
                <w:tcBorders>
                  <w:top w:val="nil"/>
                  <w:left w:val="nil"/>
                  <w:bottom w:val="nil"/>
                  <w:right w:val="nil"/>
                </w:tcBorders>
              </w:tcPr>
            </w:tcPrChange>
          </w:tcPr>
          <w:p w14:paraId="1141244A" w14:textId="77777777" w:rsidR="00E10D13" w:rsidRDefault="00E10D13">
            <w:pPr>
              <w:pStyle w:val="TAL"/>
              <w:rPr>
                <w:ins w:id="21026" w:author="24.501_CR5169R3_(Rel-18)_eUEPO" w:date="2023-06-29T00:12:00Z"/>
              </w:rPr>
              <w:pPrChange w:id="21027" w:author="Author" w:date="2023-03-28T16:04:00Z">
                <w:pPr>
                  <w:pStyle w:val="TAN"/>
                </w:pPr>
              </w:pPrChange>
            </w:pPr>
            <w:ins w:id="21028" w:author="24.501_CR5169R3_(Rel-18)_eUEPO" w:date="2023-06-29T00:12:00Z">
              <w:r w:rsidRPr="00051F34">
                <w:rPr>
                  <w:b/>
                  <w:bCs/>
                  <w:lang w:eastAsia="en-US"/>
                </w:rPr>
                <w:t>4</w:t>
              </w:r>
            </w:ins>
          </w:p>
        </w:tc>
        <w:tc>
          <w:tcPr>
            <w:tcW w:w="283" w:type="dxa"/>
            <w:tcBorders>
              <w:top w:val="nil"/>
              <w:left w:val="nil"/>
              <w:bottom w:val="nil"/>
              <w:right w:val="nil"/>
            </w:tcBorders>
            <w:tcPrChange w:id="21029" w:author="Author" w:date="2023-03-28T16:05:00Z">
              <w:tcPr>
                <w:tcW w:w="317" w:type="dxa"/>
                <w:gridSpan w:val="2"/>
                <w:tcBorders>
                  <w:top w:val="nil"/>
                  <w:left w:val="nil"/>
                  <w:bottom w:val="nil"/>
                  <w:right w:val="nil"/>
                </w:tcBorders>
              </w:tcPr>
            </w:tcPrChange>
          </w:tcPr>
          <w:p w14:paraId="0B19E87A" w14:textId="77777777" w:rsidR="00E10D13" w:rsidRDefault="00E10D13">
            <w:pPr>
              <w:pStyle w:val="TAL"/>
              <w:rPr>
                <w:ins w:id="21030" w:author="24.501_CR5169R3_(Rel-18)_eUEPO" w:date="2023-06-29T00:12:00Z"/>
              </w:rPr>
              <w:pPrChange w:id="21031" w:author="Author" w:date="2023-03-28T16:04:00Z">
                <w:pPr>
                  <w:pStyle w:val="TAN"/>
                </w:pPr>
              </w:pPrChange>
            </w:pPr>
            <w:ins w:id="21032" w:author="24.501_CR5169R3_(Rel-18)_eUEPO" w:date="2023-06-29T00:12:00Z">
              <w:r w:rsidRPr="00051F34">
                <w:rPr>
                  <w:b/>
                  <w:bCs/>
                  <w:lang w:eastAsia="en-US"/>
                </w:rPr>
                <w:t>3</w:t>
              </w:r>
            </w:ins>
          </w:p>
        </w:tc>
        <w:tc>
          <w:tcPr>
            <w:tcW w:w="284" w:type="dxa"/>
            <w:tcBorders>
              <w:top w:val="nil"/>
              <w:left w:val="nil"/>
              <w:bottom w:val="nil"/>
              <w:right w:val="nil"/>
            </w:tcBorders>
            <w:tcPrChange w:id="21033" w:author="Author" w:date="2023-03-28T16:05:00Z">
              <w:tcPr>
                <w:tcW w:w="317" w:type="dxa"/>
                <w:gridSpan w:val="2"/>
                <w:tcBorders>
                  <w:top w:val="nil"/>
                  <w:left w:val="nil"/>
                  <w:bottom w:val="nil"/>
                  <w:right w:val="nil"/>
                </w:tcBorders>
              </w:tcPr>
            </w:tcPrChange>
          </w:tcPr>
          <w:p w14:paraId="7BF84FA2" w14:textId="77777777" w:rsidR="00E10D13" w:rsidRDefault="00E10D13">
            <w:pPr>
              <w:pStyle w:val="TAL"/>
              <w:rPr>
                <w:ins w:id="21034" w:author="24.501_CR5169R3_(Rel-18)_eUEPO" w:date="2023-06-29T00:12:00Z"/>
              </w:rPr>
              <w:pPrChange w:id="21035" w:author="Author" w:date="2023-03-28T16:04:00Z">
                <w:pPr>
                  <w:pStyle w:val="TAN"/>
                </w:pPr>
              </w:pPrChange>
            </w:pPr>
            <w:ins w:id="21036" w:author="24.501_CR5169R3_(Rel-18)_eUEPO" w:date="2023-06-29T00:12:00Z">
              <w:r w:rsidRPr="00051F34">
                <w:rPr>
                  <w:b/>
                  <w:bCs/>
                  <w:lang w:eastAsia="en-US"/>
                </w:rPr>
                <w:t>2</w:t>
              </w:r>
            </w:ins>
          </w:p>
        </w:tc>
        <w:tc>
          <w:tcPr>
            <w:tcW w:w="283" w:type="dxa"/>
            <w:tcBorders>
              <w:top w:val="nil"/>
              <w:left w:val="nil"/>
              <w:bottom w:val="nil"/>
              <w:right w:val="nil"/>
            </w:tcBorders>
            <w:tcPrChange w:id="21037" w:author="Author" w:date="2023-03-28T16:05:00Z">
              <w:tcPr>
                <w:tcW w:w="317" w:type="dxa"/>
                <w:gridSpan w:val="2"/>
                <w:tcBorders>
                  <w:top w:val="nil"/>
                  <w:left w:val="nil"/>
                  <w:bottom w:val="nil"/>
                  <w:right w:val="nil"/>
                </w:tcBorders>
              </w:tcPr>
            </w:tcPrChange>
          </w:tcPr>
          <w:p w14:paraId="0013E65A" w14:textId="77777777" w:rsidR="00E10D13" w:rsidRDefault="00E10D13">
            <w:pPr>
              <w:pStyle w:val="TAL"/>
              <w:rPr>
                <w:ins w:id="21038" w:author="24.501_CR5169R3_(Rel-18)_eUEPO" w:date="2023-06-29T00:12:00Z"/>
              </w:rPr>
              <w:pPrChange w:id="21039" w:author="Author" w:date="2023-03-28T16:04:00Z">
                <w:pPr>
                  <w:pStyle w:val="TAN"/>
                </w:pPr>
              </w:pPrChange>
            </w:pPr>
            <w:ins w:id="21040" w:author="24.501_CR5169R3_(Rel-18)_eUEPO" w:date="2023-06-29T00:12:00Z">
              <w:r w:rsidRPr="00051F34">
                <w:rPr>
                  <w:b/>
                  <w:bCs/>
                  <w:lang w:eastAsia="en-US"/>
                </w:rPr>
                <w:t>1</w:t>
              </w:r>
            </w:ins>
          </w:p>
        </w:tc>
        <w:tc>
          <w:tcPr>
            <w:tcW w:w="284" w:type="dxa"/>
            <w:tcBorders>
              <w:top w:val="nil"/>
              <w:left w:val="nil"/>
              <w:bottom w:val="nil"/>
              <w:right w:val="nil"/>
            </w:tcBorders>
            <w:tcPrChange w:id="21041" w:author="Author" w:date="2023-03-28T16:05:00Z">
              <w:tcPr>
                <w:tcW w:w="284" w:type="dxa"/>
                <w:gridSpan w:val="2"/>
                <w:tcBorders>
                  <w:top w:val="nil"/>
                  <w:left w:val="nil"/>
                  <w:bottom w:val="nil"/>
                  <w:right w:val="nil"/>
                </w:tcBorders>
              </w:tcPr>
            </w:tcPrChange>
          </w:tcPr>
          <w:p w14:paraId="1678BEC6" w14:textId="77777777" w:rsidR="00E10D13" w:rsidRDefault="00E10D13">
            <w:pPr>
              <w:pStyle w:val="TAL"/>
              <w:rPr>
                <w:ins w:id="21042" w:author="24.501_CR5169R3_(Rel-18)_eUEPO" w:date="2023-06-29T00:12:00Z"/>
              </w:rPr>
              <w:pPrChange w:id="21043" w:author="Author" w:date="2023-03-28T16:04:00Z">
                <w:pPr>
                  <w:pStyle w:val="TAN"/>
                </w:pPr>
              </w:pPrChange>
            </w:pPr>
          </w:p>
        </w:tc>
        <w:tc>
          <w:tcPr>
            <w:tcW w:w="4536" w:type="dxa"/>
            <w:tcBorders>
              <w:top w:val="nil"/>
              <w:left w:val="nil"/>
              <w:bottom w:val="nil"/>
            </w:tcBorders>
            <w:tcPrChange w:id="21044" w:author="Author" w:date="2023-03-28T16:05:00Z">
              <w:tcPr>
                <w:tcW w:w="4536" w:type="dxa"/>
                <w:gridSpan w:val="2"/>
                <w:tcBorders>
                  <w:top w:val="nil"/>
                  <w:left w:val="nil"/>
                  <w:bottom w:val="nil"/>
                </w:tcBorders>
              </w:tcPr>
            </w:tcPrChange>
          </w:tcPr>
          <w:p w14:paraId="313B6EA0" w14:textId="77777777" w:rsidR="00E10D13" w:rsidRDefault="00E10D13">
            <w:pPr>
              <w:pStyle w:val="TAL"/>
              <w:rPr>
                <w:ins w:id="21045" w:author="24.501_CR5169R3_(Rel-18)_eUEPO" w:date="2023-06-29T00:12:00Z"/>
              </w:rPr>
              <w:pPrChange w:id="21046" w:author="Author" w:date="2023-03-28T16:04:00Z">
                <w:pPr>
                  <w:pStyle w:val="TAN"/>
                </w:pPr>
              </w:pPrChange>
            </w:pPr>
          </w:p>
        </w:tc>
      </w:tr>
      <w:tr w:rsidR="00E10D13" w14:paraId="451DAB63" w14:textId="77777777" w:rsidTr="00E66E9E">
        <w:trPr>
          <w:ins w:id="21047" w:author="24.501_CR5169R3_(Rel-18)_eUEPO" w:date="2023-06-29T00:12:00Z"/>
        </w:trPr>
        <w:tc>
          <w:tcPr>
            <w:tcW w:w="284" w:type="dxa"/>
            <w:tcBorders>
              <w:top w:val="nil"/>
              <w:bottom w:val="nil"/>
              <w:right w:val="nil"/>
            </w:tcBorders>
            <w:tcPrChange w:id="21048" w:author="Author" w:date="2023-03-28T16:05:00Z">
              <w:tcPr>
                <w:tcW w:w="317" w:type="dxa"/>
                <w:gridSpan w:val="2"/>
                <w:tcBorders>
                  <w:top w:val="nil"/>
                  <w:bottom w:val="nil"/>
                  <w:right w:val="nil"/>
                </w:tcBorders>
              </w:tcPr>
            </w:tcPrChange>
          </w:tcPr>
          <w:p w14:paraId="05CDB47F" w14:textId="77777777" w:rsidR="00E10D13" w:rsidRDefault="00E10D13">
            <w:pPr>
              <w:pStyle w:val="TAL"/>
              <w:rPr>
                <w:ins w:id="21049" w:author="24.501_CR5169R3_(Rel-18)_eUEPO" w:date="2023-06-29T00:12:00Z"/>
              </w:rPr>
              <w:pPrChange w:id="21050" w:author="Author" w:date="2023-03-28T16:04:00Z">
                <w:pPr>
                  <w:pStyle w:val="TAN"/>
                </w:pPr>
              </w:pPrChange>
            </w:pPr>
            <w:ins w:id="21051" w:author="24.501_CR5169R3_(Rel-18)_eUEPO" w:date="2023-06-29T00:12:00Z">
              <w:r>
                <w:rPr>
                  <w:lang w:eastAsia="en-US"/>
                </w:rPr>
                <w:t>0</w:t>
              </w:r>
            </w:ins>
          </w:p>
        </w:tc>
        <w:tc>
          <w:tcPr>
            <w:tcW w:w="283" w:type="dxa"/>
            <w:tcBorders>
              <w:top w:val="nil"/>
              <w:left w:val="nil"/>
              <w:bottom w:val="nil"/>
              <w:right w:val="nil"/>
            </w:tcBorders>
            <w:tcPrChange w:id="21052" w:author="Author" w:date="2023-03-28T16:05:00Z">
              <w:tcPr>
                <w:tcW w:w="317" w:type="dxa"/>
                <w:gridSpan w:val="2"/>
                <w:tcBorders>
                  <w:top w:val="nil"/>
                  <w:left w:val="nil"/>
                  <w:bottom w:val="nil"/>
                  <w:right w:val="nil"/>
                </w:tcBorders>
              </w:tcPr>
            </w:tcPrChange>
          </w:tcPr>
          <w:p w14:paraId="3F922A2D" w14:textId="77777777" w:rsidR="00E10D13" w:rsidRDefault="00E10D13">
            <w:pPr>
              <w:pStyle w:val="TAL"/>
              <w:rPr>
                <w:ins w:id="21053" w:author="24.501_CR5169R3_(Rel-18)_eUEPO" w:date="2023-06-29T00:12:00Z"/>
              </w:rPr>
              <w:pPrChange w:id="21054" w:author="Author" w:date="2023-03-28T16:04:00Z">
                <w:pPr>
                  <w:pStyle w:val="TAN"/>
                </w:pPr>
              </w:pPrChange>
            </w:pPr>
            <w:ins w:id="21055" w:author="24.501_CR5169R3_(Rel-18)_eUEPO" w:date="2023-06-29T00:12:00Z">
              <w:r>
                <w:rPr>
                  <w:lang w:eastAsia="en-US"/>
                </w:rPr>
                <w:t>0</w:t>
              </w:r>
            </w:ins>
          </w:p>
        </w:tc>
        <w:tc>
          <w:tcPr>
            <w:tcW w:w="284" w:type="dxa"/>
            <w:tcBorders>
              <w:top w:val="nil"/>
              <w:left w:val="nil"/>
              <w:bottom w:val="nil"/>
              <w:right w:val="nil"/>
            </w:tcBorders>
            <w:tcPrChange w:id="21056" w:author="Author" w:date="2023-03-28T16:05:00Z">
              <w:tcPr>
                <w:tcW w:w="317" w:type="dxa"/>
                <w:gridSpan w:val="2"/>
                <w:tcBorders>
                  <w:top w:val="nil"/>
                  <w:left w:val="nil"/>
                  <w:bottom w:val="nil"/>
                  <w:right w:val="nil"/>
                </w:tcBorders>
              </w:tcPr>
            </w:tcPrChange>
          </w:tcPr>
          <w:p w14:paraId="6568E978" w14:textId="77777777" w:rsidR="00E10D13" w:rsidRDefault="00E10D13">
            <w:pPr>
              <w:pStyle w:val="TAL"/>
              <w:rPr>
                <w:ins w:id="21057" w:author="24.501_CR5169R3_(Rel-18)_eUEPO" w:date="2023-06-29T00:12:00Z"/>
              </w:rPr>
              <w:pPrChange w:id="21058" w:author="Author" w:date="2023-03-28T16:04:00Z">
                <w:pPr>
                  <w:pStyle w:val="TAN"/>
                </w:pPr>
              </w:pPrChange>
            </w:pPr>
            <w:ins w:id="21059" w:author="24.501_CR5169R3_(Rel-18)_eUEPO" w:date="2023-06-29T00:12:00Z">
              <w:r>
                <w:rPr>
                  <w:lang w:eastAsia="en-US"/>
                </w:rPr>
                <w:t>0</w:t>
              </w:r>
            </w:ins>
          </w:p>
        </w:tc>
        <w:tc>
          <w:tcPr>
            <w:tcW w:w="283" w:type="dxa"/>
            <w:tcBorders>
              <w:top w:val="nil"/>
              <w:left w:val="nil"/>
              <w:bottom w:val="nil"/>
              <w:right w:val="nil"/>
            </w:tcBorders>
            <w:tcPrChange w:id="21060" w:author="Author" w:date="2023-03-28T16:05:00Z">
              <w:tcPr>
                <w:tcW w:w="317" w:type="dxa"/>
                <w:gridSpan w:val="2"/>
                <w:tcBorders>
                  <w:top w:val="nil"/>
                  <w:left w:val="nil"/>
                  <w:bottom w:val="nil"/>
                  <w:right w:val="nil"/>
                </w:tcBorders>
              </w:tcPr>
            </w:tcPrChange>
          </w:tcPr>
          <w:p w14:paraId="04D19ABB" w14:textId="77777777" w:rsidR="00E10D13" w:rsidRDefault="00E10D13">
            <w:pPr>
              <w:pStyle w:val="TAL"/>
              <w:rPr>
                <w:ins w:id="21061" w:author="24.501_CR5169R3_(Rel-18)_eUEPO" w:date="2023-06-29T00:12:00Z"/>
              </w:rPr>
              <w:pPrChange w:id="21062" w:author="Author" w:date="2023-03-28T16:04:00Z">
                <w:pPr>
                  <w:pStyle w:val="TAN"/>
                </w:pPr>
              </w:pPrChange>
            </w:pPr>
            <w:ins w:id="21063" w:author="24.501_CR5169R3_(Rel-18)_eUEPO" w:date="2023-06-29T00:12:00Z">
              <w:r>
                <w:rPr>
                  <w:lang w:eastAsia="en-US"/>
                </w:rPr>
                <w:t>0</w:t>
              </w:r>
            </w:ins>
          </w:p>
        </w:tc>
        <w:tc>
          <w:tcPr>
            <w:tcW w:w="284" w:type="dxa"/>
            <w:tcBorders>
              <w:top w:val="nil"/>
              <w:left w:val="nil"/>
              <w:bottom w:val="nil"/>
              <w:right w:val="nil"/>
            </w:tcBorders>
            <w:tcPrChange w:id="21064" w:author="Author" w:date="2023-03-28T16:05:00Z">
              <w:tcPr>
                <w:tcW w:w="317" w:type="dxa"/>
                <w:gridSpan w:val="2"/>
                <w:tcBorders>
                  <w:top w:val="nil"/>
                  <w:left w:val="nil"/>
                  <w:bottom w:val="nil"/>
                  <w:right w:val="nil"/>
                </w:tcBorders>
              </w:tcPr>
            </w:tcPrChange>
          </w:tcPr>
          <w:p w14:paraId="7829AE41" w14:textId="77777777" w:rsidR="00E10D13" w:rsidRDefault="00E10D13">
            <w:pPr>
              <w:pStyle w:val="TAL"/>
              <w:rPr>
                <w:ins w:id="21065" w:author="24.501_CR5169R3_(Rel-18)_eUEPO" w:date="2023-06-29T00:12:00Z"/>
              </w:rPr>
              <w:pPrChange w:id="21066" w:author="Author" w:date="2023-03-28T16:04:00Z">
                <w:pPr>
                  <w:pStyle w:val="TAN"/>
                </w:pPr>
              </w:pPrChange>
            </w:pPr>
            <w:ins w:id="21067" w:author="24.501_CR5169R3_(Rel-18)_eUEPO" w:date="2023-06-29T00:12:00Z">
              <w:r>
                <w:rPr>
                  <w:lang w:eastAsia="en-US"/>
                </w:rPr>
                <w:t>0</w:t>
              </w:r>
            </w:ins>
          </w:p>
        </w:tc>
        <w:tc>
          <w:tcPr>
            <w:tcW w:w="283" w:type="dxa"/>
            <w:tcBorders>
              <w:top w:val="nil"/>
              <w:left w:val="nil"/>
              <w:bottom w:val="nil"/>
              <w:right w:val="nil"/>
            </w:tcBorders>
            <w:tcPrChange w:id="21068" w:author="Author" w:date="2023-03-28T16:05:00Z">
              <w:tcPr>
                <w:tcW w:w="317" w:type="dxa"/>
                <w:gridSpan w:val="2"/>
                <w:tcBorders>
                  <w:top w:val="nil"/>
                  <w:left w:val="nil"/>
                  <w:bottom w:val="nil"/>
                  <w:right w:val="nil"/>
                </w:tcBorders>
              </w:tcPr>
            </w:tcPrChange>
          </w:tcPr>
          <w:p w14:paraId="720EE7E6" w14:textId="77777777" w:rsidR="00E10D13" w:rsidRDefault="00E10D13">
            <w:pPr>
              <w:pStyle w:val="TAL"/>
              <w:rPr>
                <w:ins w:id="21069" w:author="24.501_CR5169R3_(Rel-18)_eUEPO" w:date="2023-06-29T00:12:00Z"/>
              </w:rPr>
              <w:pPrChange w:id="21070" w:author="Author" w:date="2023-03-28T16:04:00Z">
                <w:pPr>
                  <w:pStyle w:val="TAN"/>
                </w:pPr>
              </w:pPrChange>
            </w:pPr>
            <w:ins w:id="21071" w:author="24.501_CR5169R3_(Rel-18)_eUEPO" w:date="2023-06-29T00:12:00Z">
              <w:r>
                <w:rPr>
                  <w:lang w:eastAsia="en-US"/>
                </w:rPr>
                <w:t>0</w:t>
              </w:r>
            </w:ins>
          </w:p>
        </w:tc>
        <w:tc>
          <w:tcPr>
            <w:tcW w:w="284" w:type="dxa"/>
            <w:tcBorders>
              <w:top w:val="nil"/>
              <w:left w:val="nil"/>
              <w:bottom w:val="nil"/>
              <w:right w:val="nil"/>
            </w:tcBorders>
            <w:tcPrChange w:id="21072" w:author="Author" w:date="2023-03-28T16:05:00Z">
              <w:tcPr>
                <w:tcW w:w="317" w:type="dxa"/>
                <w:gridSpan w:val="2"/>
                <w:tcBorders>
                  <w:top w:val="nil"/>
                  <w:left w:val="nil"/>
                  <w:bottom w:val="nil"/>
                  <w:right w:val="nil"/>
                </w:tcBorders>
              </w:tcPr>
            </w:tcPrChange>
          </w:tcPr>
          <w:p w14:paraId="40E35F29" w14:textId="77777777" w:rsidR="00E10D13" w:rsidRDefault="00E10D13">
            <w:pPr>
              <w:pStyle w:val="TAL"/>
              <w:rPr>
                <w:ins w:id="21073" w:author="24.501_CR5169R3_(Rel-18)_eUEPO" w:date="2023-06-29T00:12:00Z"/>
              </w:rPr>
              <w:pPrChange w:id="21074" w:author="Author" w:date="2023-03-28T16:04:00Z">
                <w:pPr>
                  <w:pStyle w:val="TAN"/>
                </w:pPr>
              </w:pPrChange>
            </w:pPr>
            <w:ins w:id="21075" w:author="24.501_CR5169R3_(Rel-18)_eUEPO" w:date="2023-06-29T00:12:00Z">
              <w:r>
                <w:rPr>
                  <w:lang w:eastAsia="en-US"/>
                </w:rPr>
                <w:t>0</w:t>
              </w:r>
            </w:ins>
          </w:p>
        </w:tc>
        <w:tc>
          <w:tcPr>
            <w:tcW w:w="283" w:type="dxa"/>
            <w:tcBorders>
              <w:top w:val="nil"/>
              <w:left w:val="nil"/>
              <w:bottom w:val="nil"/>
              <w:right w:val="nil"/>
            </w:tcBorders>
            <w:tcPrChange w:id="21076" w:author="Author" w:date="2023-03-28T16:05:00Z">
              <w:tcPr>
                <w:tcW w:w="317" w:type="dxa"/>
                <w:gridSpan w:val="2"/>
                <w:tcBorders>
                  <w:top w:val="nil"/>
                  <w:left w:val="nil"/>
                  <w:bottom w:val="nil"/>
                  <w:right w:val="nil"/>
                </w:tcBorders>
              </w:tcPr>
            </w:tcPrChange>
          </w:tcPr>
          <w:p w14:paraId="6DC6846E" w14:textId="77777777" w:rsidR="00E10D13" w:rsidRDefault="00E10D13">
            <w:pPr>
              <w:pStyle w:val="TAL"/>
              <w:rPr>
                <w:ins w:id="21077" w:author="24.501_CR5169R3_(Rel-18)_eUEPO" w:date="2023-06-29T00:12:00Z"/>
              </w:rPr>
              <w:pPrChange w:id="21078" w:author="Author" w:date="2023-03-28T16:04:00Z">
                <w:pPr>
                  <w:pStyle w:val="TAN"/>
                </w:pPr>
              </w:pPrChange>
            </w:pPr>
            <w:ins w:id="21079" w:author="24.501_CR5169R3_(Rel-18)_eUEPO" w:date="2023-06-29T00:12:00Z">
              <w:r>
                <w:rPr>
                  <w:lang w:eastAsia="en-US"/>
                </w:rPr>
                <w:t>1</w:t>
              </w:r>
            </w:ins>
          </w:p>
        </w:tc>
        <w:tc>
          <w:tcPr>
            <w:tcW w:w="284" w:type="dxa"/>
            <w:tcBorders>
              <w:top w:val="nil"/>
              <w:left w:val="nil"/>
              <w:bottom w:val="nil"/>
              <w:right w:val="nil"/>
            </w:tcBorders>
            <w:tcPrChange w:id="21080" w:author="Author" w:date="2023-03-28T16:05:00Z">
              <w:tcPr>
                <w:tcW w:w="284" w:type="dxa"/>
                <w:gridSpan w:val="2"/>
                <w:tcBorders>
                  <w:top w:val="nil"/>
                  <w:left w:val="nil"/>
                  <w:bottom w:val="nil"/>
                  <w:right w:val="nil"/>
                </w:tcBorders>
              </w:tcPr>
            </w:tcPrChange>
          </w:tcPr>
          <w:p w14:paraId="73D3564F" w14:textId="77777777" w:rsidR="00E10D13" w:rsidRDefault="00E10D13">
            <w:pPr>
              <w:pStyle w:val="TAL"/>
              <w:rPr>
                <w:ins w:id="21081" w:author="24.501_CR5169R3_(Rel-18)_eUEPO" w:date="2023-06-29T00:12:00Z"/>
              </w:rPr>
              <w:pPrChange w:id="21082" w:author="Author" w:date="2023-03-28T16:04:00Z">
                <w:pPr>
                  <w:pStyle w:val="TAN"/>
                </w:pPr>
              </w:pPrChange>
            </w:pPr>
          </w:p>
        </w:tc>
        <w:tc>
          <w:tcPr>
            <w:tcW w:w="4536" w:type="dxa"/>
            <w:tcBorders>
              <w:top w:val="nil"/>
              <w:left w:val="nil"/>
              <w:bottom w:val="nil"/>
            </w:tcBorders>
            <w:tcPrChange w:id="21083" w:author="Author" w:date="2023-03-28T16:05:00Z">
              <w:tcPr>
                <w:tcW w:w="4536" w:type="dxa"/>
                <w:gridSpan w:val="2"/>
                <w:tcBorders>
                  <w:top w:val="nil"/>
                  <w:left w:val="nil"/>
                  <w:bottom w:val="nil"/>
                </w:tcBorders>
              </w:tcPr>
            </w:tcPrChange>
          </w:tcPr>
          <w:p w14:paraId="0DA319B3" w14:textId="77777777" w:rsidR="00E10D13" w:rsidRDefault="00E10D13">
            <w:pPr>
              <w:pStyle w:val="TAL"/>
              <w:rPr>
                <w:ins w:id="21084" w:author="24.501_CR5169R3_(Rel-18)_eUEPO" w:date="2023-06-29T00:12:00Z"/>
              </w:rPr>
              <w:pPrChange w:id="21085" w:author="Author" w:date="2023-03-28T16:04:00Z">
                <w:pPr>
                  <w:pStyle w:val="TAN"/>
                </w:pPr>
              </w:pPrChange>
            </w:pPr>
            <w:ins w:id="21086" w:author="24.501_CR5169R3_(Rel-18)_eUEPO" w:date="2023-06-29T00:12:00Z">
              <w:r>
                <w:t>one or more VPLMNs</w:t>
              </w:r>
            </w:ins>
          </w:p>
        </w:tc>
      </w:tr>
      <w:tr w:rsidR="00E10D13" w14:paraId="4CB04ED4" w14:textId="77777777" w:rsidTr="00E66E9E">
        <w:trPr>
          <w:ins w:id="21087" w:author="24.501_CR5169R3_(Rel-18)_eUEPO" w:date="2023-06-29T00:12:00Z"/>
        </w:trPr>
        <w:tc>
          <w:tcPr>
            <w:tcW w:w="284" w:type="dxa"/>
            <w:tcBorders>
              <w:top w:val="nil"/>
              <w:bottom w:val="nil"/>
              <w:right w:val="nil"/>
            </w:tcBorders>
          </w:tcPr>
          <w:p w14:paraId="1E44DA1F" w14:textId="77777777" w:rsidR="00E10D13" w:rsidRDefault="00E10D13" w:rsidP="00E66E9E">
            <w:pPr>
              <w:pStyle w:val="TAL"/>
              <w:rPr>
                <w:ins w:id="21088" w:author="24.501_CR5169R3_(Rel-18)_eUEPO" w:date="2023-06-29T00:12:00Z"/>
              </w:rPr>
            </w:pPr>
            <w:ins w:id="21089" w:author="24.501_CR5169R3_(Rel-18)_eUEPO" w:date="2023-06-29T00:12:00Z">
              <w:r>
                <w:rPr>
                  <w:lang w:eastAsia="en-US"/>
                </w:rPr>
                <w:t>0</w:t>
              </w:r>
            </w:ins>
          </w:p>
        </w:tc>
        <w:tc>
          <w:tcPr>
            <w:tcW w:w="283" w:type="dxa"/>
            <w:tcBorders>
              <w:top w:val="nil"/>
              <w:left w:val="nil"/>
              <w:bottom w:val="nil"/>
              <w:right w:val="nil"/>
            </w:tcBorders>
          </w:tcPr>
          <w:p w14:paraId="527092FB" w14:textId="77777777" w:rsidR="00E10D13" w:rsidRDefault="00E10D13" w:rsidP="00E66E9E">
            <w:pPr>
              <w:pStyle w:val="TAL"/>
              <w:rPr>
                <w:ins w:id="21090" w:author="24.501_CR5169R3_(Rel-18)_eUEPO" w:date="2023-06-29T00:12:00Z"/>
              </w:rPr>
            </w:pPr>
            <w:ins w:id="21091" w:author="24.501_CR5169R3_(Rel-18)_eUEPO" w:date="2023-06-29T00:12:00Z">
              <w:r>
                <w:rPr>
                  <w:lang w:eastAsia="en-US"/>
                </w:rPr>
                <w:t>0</w:t>
              </w:r>
            </w:ins>
          </w:p>
        </w:tc>
        <w:tc>
          <w:tcPr>
            <w:tcW w:w="284" w:type="dxa"/>
            <w:tcBorders>
              <w:top w:val="nil"/>
              <w:left w:val="nil"/>
              <w:bottom w:val="nil"/>
              <w:right w:val="nil"/>
            </w:tcBorders>
          </w:tcPr>
          <w:p w14:paraId="43C3781B" w14:textId="77777777" w:rsidR="00E10D13" w:rsidRDefault="00E10D13" w:rsidP="00E66E9E">
            <w:pPr>
              <w:pStyle w:val="TAL"/>
              <w:rPr>
                <w:ins w:id="21092" w:author="24.501_CR5169R3_(Rel-18)_eUEPO" w:date="2023-06-29T00:12:00Z"/>
              </w:rPr>
            </w:pPr>
            <w:ins w:id="21093" w:author="24.501_CR5169R3_(Rel-18)_eUEPO" w:date="2023-06-29T00:12:00Z">
              <w:r>
                <w:rPr>
                  <w:lang w:eastAsia="en-US"/>
                </w:rPr>
                <w:t>0</w:t>
              </w:r>
            </w:ins>
          </w:p>
        </w:tc>
        <w:tc>
          <w:tcPr>
            <w:tcW w:w="283" w:type="dxa"/>
            <w:tcBorders>
              <w:top w:val="nil"/>
              <w:left w:val="nil"/>
              <w:bottom w:val="nil"/>
              <w:right w:val="nil"/>
            </w:tcBorders>
          </w:tcPr>
          <w:p w14:paraId="3CE3843E" w14:textId="77777777" w:rsidR="00E10D13" w:rsidRDefault="00E10D13" w:rsidP="00E66E9E">
            <w:pPr>
              <w:pStyle w:val="TAL"/>
              <w:rPr>
                <w:ins w:id="21094" w:author="24.501_CR5169R3_(Rel-18)_eUEPO" w:date="2023-06-29T00:12:00Z"/>
              </w:rPr>
            </w:pPr>
            <w:ins w:id="21095" w:author="24.501_CR5169R3_(Rel-18)_eUEPO" w:date="2023-06-29T00:12:00Z">
              <w:r>
                <w:rPr>
                  <w:lang w:eastAsia="en-US"/>
                </w:rPr>
                <w:t>0</w:t>
              </w:r>
            </w:ins>
          </w:p>
        </w:tc>
        <w:tc>
          <w:tcPr>
            <w:tcW w:w="284" w:type="dxa"/>
            <w:tcBorders>
              <w:top w:val="nil"/>
              <w:left w:val="nil"/>
              <w:bottom w:val="nil"/>
              <w:right w:val="nil"/>
            </w:tcBorders>
          </w:tcPr>
          <w:p w14:paraId="7F550F98" w14:textId="77777777" w:rsidR="00E10D13" w:rsidRDefault="00E10D13" w:rsidP="00E66E9E">
            <w:pPr>
              <w:pStyle w:val="TAL"/>
              <w:rPr>
                <w:ins w:id="21096" w:author="24.501_CR5169R3_(Rel-18)_eUEPO" w:date="2023-06-29T00:12:00Z"/>
              </w:rPr>
            </w:pPr>
            <w:ins w:id="21097" w:author="24.501_CR5169R3_(Rel-18)_eUEPO" w:date="2023-06-29T00:12:00Z">
              <w:r>
                <w:rPr>
                  <w:lang w:eastAsia="en-US"/>
                </w:rPr>
                <w:t>0</w:t>
              </w:r>
            </w:ins>
          </w:p>
        </w:tc>
        <w:tc>
          <w:tcPr>
            <w:tcW w:w="283" w:type="dxa"/>
            <w:tcBorders>
              <w:top w:val="nil"/>
              <w:left w:val="nil"/>
              <w:bottom w:val="nil"/>
              <w:right w:val="nil"/>
            </w:tcBorders>
          </w:tcPr>
          <w:p w14:paraId="7D442896" w14:textId="77777777" w:rsidR="00E10D13" w:rsidRDefault="00E10D13" w:rsidP="00E66E9E">
            <w:pPr>
              <w:pStyle w:val="TAL"/>
              <w:rPr>
                <w:ins w:id="21098" w:author="24.501_CR5169R3_(Rel-18)_eUEPO" w:date="2023-06-29T00:12:00Z"/>
              </w:rPr>
            </w:pPr>
            <w:ins w:id="21099" w:author="24.501_CR5169R3_(Rel-18)_eUEPO" w:date="2023-06-29T00:12:00Z">
              <w:r>
                <w:rPr>
                  <w:lang w:eastAsia="en-US"/>
                </w:rPr>
                <w:t>0</w:t>
              </w:r>
            </w:ins>
          </w:p>
        </w:tc>
        <w:tc>
          <w:tcPr>
            <w:tcW w:w="284" w:type="dxa"/>
            <w:tcBorders>
              <w:top w:val="nil"/>
              <w:left w:val="nil"/>
              <w:bottom w:val="nil"/>
              <w:right w:val="nil"/>
            </w:tcBorders>
          </w:tcPr>
          <w:p w14:paraId="3AD5F1C3" w14:textId="77777777" w:rsidR="00E10D13" w:rsidRDefault="00E10D13" w:rsidP="00E66E9E">
            <w:pPr>
              <w:pStyle w:val="TAL"/>
              <w:rPr>
                <w:ins w:id="21100" w:author="24.501_CR5169R3_(Rel-18)_eUEPO" w:date="2023-06-29T00:12:00Z"/>
              </w:rPr>
            </w:pPr>
            <w:ins w:id="21101" w:author="24.501_CR5169R3_(Rel-18)_eUEPO" w:date="2023-06-29T00:12:00Z">
              <w:r>
                <w:rPr>
                  <w:lang w:eastAsia="en-US"/>
                </w:rPr>
                <w:t>1</w:t>
              </w:r>
            </w:ins>
          </w:p>
        </w:tc>
        <w:tc>
          <w:tcPr>
            <w:tcW w:w="283" w:type="dxa"/>
            <w:tcBorders>
              <w:top w:val="nil"/>
              <w:left w:val="nil"/>
              <w:bottom w:val="nil"/>
              <w:right w:val="nil"/>
            </w:tcBorders>
          </w:tcPr>
          <w:p w14:paraId="3CA895A4" w14:textId="77777777" w:rsidR="00E10D13" w:rsidRDefault="00E10D13" w:rsidP="00E66E9E">
            <w:pPr>
              <w:pStyle w:val="TAL"/>
              <w:rPr>
                <w:ins w:id="21102" w:author="24.501_CR5169R3_(Rel-18)_eUEPO" w:date="2023-06-29T00:12:00Z"/>
              </w:rPr>
            </w:pPr>
            <w:ins w:id="21103" w:author="24.501_CR5169R3_(Rel-18)_eUEPO" w:date="2023-06-29T00:12:00Z">
              <w:r>
                <w:rPr>
                  <w:lang w:eastAsia="en-US"/>
                </w:rPr>
                <w:t>0</w:t>
              </w:r>
            </w:ins>
          </w:p>
        </w:tc>
        <w:tc>
          <w:tcPr>
            <w:tcW w:w="284" w:type="dxa"/>
            <w:tcBorders>
              <w:top w:val="nil"/>
              <w:left w:val="nil"/>
              <w:bottom w:val="nil"/>
              <w:right w:val="nil"/>
            </w:tcBorders>
          </w:tcPr>
          <w:p w14:paraId="2A817937" w14:textId="77777777" w:rsidR="00E10D13" w:rsidRDefault="00E10D13" w:rsidP="00E66E9E">
            <w:pPr>
              <w:pStyle w:val="TAL"/>
              <w:rPr>
                <w:ins w:id="21104" w:author="24.501_CR5169R3_(Rel-18)_eUEPO" w:date="2023-06-29T00:12:00Z"/>
              </w:rPr>
            </w:pPr>
          </w:p>
        </w:tc>
        <w:tc>
          <w:tcPr>
            <w:tcW w:w="4536" w:type="dxa"/>
            <w:tcBorders>
              <w:top w:val="nil"/>
              <w:left w:val="nil"/>
              <w:bottom w:val="nil"/>
            </w:tcBorders>
          </w:tcPr>
          <w:p w14:paraId="4413F524" w14:textId="77777777" w:rsidR="00E10D13" w:rsidRDefault="00E10D13" w:rsidP="00E66E9E">
            <w:pPr>
              <w:pStyle w:val="TAL"/>
              <w:rPr>
                <w:ins w:id="21105" w:author="24.501_CR5169R3_(Rel-18)_eUEPO" w:date="2023-06-29T00:12:00Z"/>
              </w:rPr>
            </w:pPr>
            <w:ins w:id="21106" w:author="24.501_CR5169R3_(Rel-18)_eUEPO" w:date="2023-06-29T00:12:00Z">
              <w:r>
                <w:t>one or more MCCs</w:t>
              </w:r>
            </w:ins>
          </w:p>
        </w:tc>
      </w:tr>
      <w:tr w:rsidR="00E10D13" w14:paraId="16100DA6" w14:textId="77777777" w:rsidTr="00E66E9E">
        <w:trPr>
          <w:ins w:id="21107" w:author="24.501_CR5169R3_(Rel-18)_eUEPO" w:date="2023-06-29T00:12:00Z"/>
        </w:trPr>
        <w:tc>
          <w:tcPr>
            <w:tcW w:w="284" w:type="dxa"/>
            <w:tcBorders>
              <w:top w:val="nil"/>
              <w:bottom w:val="nil"/>
              <w:right w:val="nil"/>
            </w:tcBorders>
          </w:tcPr>
          <w:p w14:paraId="22CCF24F" w14:textId="77777777" w:rsidR="00E10D13" w:rsidRDefault="00E10D13" w:rsidP="00E66E9E">
            <w:pPr>
              <w:pStyle w:val="TAL"/>
              <w:rPr>
                <w:ins w:id="21108" w:author="24.501_CR5169R3_(Rel-18)_eUEPO" w:date="2023-06-29T00:12:00Z"/>
              </w:rPr>
            </w:pPr>
            <w:ins w:id="21109" w:author="24.501_CR5169R3_(Rel-18)_eUEPO" w:date="2023-06-29T00:12:00Z">
              <w:r>
                <w:rPr>
                  <w:lang w:eastAsia="en-US"/>
                </w:rPr>
                <w:t>0</w:t>
              </w:r>
            </w:ins>
          </w:p>
        </w:tc>
        <w:tc>
          <w:tcPr>
            <w:tcW w:w="283" w:type="dxa"/>
            <w:tcBorders>
              <w:top w:val="nil"/>
              <w:left w:val="nil"/>
              <w:bottom w:val="nil"/>
              <w:right w:val="nil"/>
            </w:tcBorders>
          </w:tcPr>
          <w:p w14:paraId="2B788BA1" w14:textId="77777777" w:rsidR="00E10D13" w:rsidRDefault="00E10D13" w:rsidP="00E66E9E">
            <w:pPr>
              <w:pStyle w:val="TAL"/>
              <w:rPr>
                <w:ins w:id="21110" w:author="24.501_CR5169R3_(Rel-18)_eUEPO" w:date="2023-06-29T00:12:00Z"/>
              </w:rPr>
            </w:pPr>
            <w:ins w:id="21111" w:author="24.501_CR5169R3_(Rel-18)_eUEPO" w:date="2023-06-29T00:12:00Z">
              <w:r>
                <w:rPr>
                  <w:lang w:eastAsia="en-US"/>
                </w:rPr>
                <w:t>0</w:t>
              </w:r>
            </w:ins>
          </w:p>
        </w:tc>
        <w:tc>
          <w:tcPr>
            <w:tcW w:w="284" w:type="dxa"/>
            <w:tcBorders>
              <w:top w:val="nil"/>
              <w:left w:val="nil"/>
              <w:bottom w:val="nil"/>
              <w:right w:val="nil"/>
            </w:tcBorders>
          </w:tcPr>
          <w:p w14:paraId="4A916B8A" w14:textId="77777777" w:rsidR="00E10D13" w:rsidRDefault="00E10D13" w:rsidP="00E66E9E">
            <w:pPr>
              <w:pStyle w:val="TAL"/>
              <w:rPr>
                <w:ins w:id="21112" w:author="24.501_CR5169R3_(Rel-18)_eUEPO" w:date="2023-06-29T00:12:00Z"/>
              </w:rPr>
            </w:pPr>
            <w:ins w:id="21113" w:author="24.501_CR5169R3_(Rel-18)_eUEPO" w:date="2023-06-29T00:12:00Z">
              <w:r>
                <w:rPr>
                  <w:lang w:eastAsia="en-US"/>
                </w:rPr>
                <w:t>0</w:t>
              </w:r>
            </w:ins>
          </w:p>
        </w:tc>
        <w:tc>
          <w:tcPr>
            <w:tcW w:w="283" w:type="dxa"/>
            <w:tcBorders>
              <w:top w:val="nil"/>
              <w:left w:val="nil"/>
              <w:bottom w:val="nil"/>
              <w:right w:val="nil"/>
            </w:tcBorders>
          </w:tcPr>
          <w:p w14:paraId="47D774FC" w14:textId="77777777" w:rsidR="00E10D13" w:rsidRDefault="00E10D13" w:rsidP="00E66E9E">
            <w:pPr>
              <w:pStyle w:val="TAL"/>
              <w:rPr>
                <w:ins w:id="21114" w:author="24.501_CR5169R3_(Rel-18)_eUEPO" w:date="2023-06-29T00:12:00Z"/>
              </w:rPr>
            </w:pPr>
            <w:ins w:id="21115" w:author="24.501_CR5169R3_(Rel-18)_eUEPO" w:date="2023-06-29T00:12:00Z">
              <w:r>
                <w:rPr>
                  <w:lang w:eastAsia="en-US"/>
                </w:rPr>
                <w:t>0</w:t>
              </w:r>
            </w:ins>
          </w:p>
        </w:tc>
        <w:tc>
          <w:tcPr>
            <w:tcW w:w="284" w:type="dxa"/>
            <w:tcBorders>
              <w:top w:val="nil"/>
              <w:left w:val="nil"/>
              <w:bottom w:val="nil"/>
              <w:right w:val="nil"/>
            </w:tcBorders>
          </w:tcPr>
          <w:p w14:paraId="2FAFB7F2" w14:textId="77777777" w:rsidR="00E10D13" w:rsidRDefault="00E10D13" w:rsidP="00E66E9E">
            <w:pPr>
              <w:pStyle w:val="TAL"/>
              <w:rPr>
                <w:ins w:id="21116" w:author="24.501_CR5169R3_(Rel-18)_eUEPO" w:date="2023-06-29T00:12:00Z"/>
              </w:rPr>
            </w:pPr>
            <w:ins w:id="21117" w:author="24.501_CR5169R3_(Rel-18)_eUEPO" w:date="2023-06-29T00:12:00Z">
              <w:r>
                <w:rPr>
                  <w:lang w:eastAsia="en-US"/>
                </w:rPr>
                <w:t>0</w:t>
              </w:r>
            </w:ins>
          </w:p>
        </w:tc>
        <w:tc>
          <w:tcPr>
            <w:tcW w:w="283" w:type="dxa"/>
            <w:tcBorders>
              <w:top w:val="nil"/>
              <w:left w:val="nil"/>
              <w:bottom w:val="nil"/>
              <w:right w:val="nil"/>
            </w:tcBorders>
          </w:tcPr>
          <w:p w14:paraId="033094F0" w14:textId="77777777" w:rsidR="00E10D13" w:rsidRDefault="00E10D13" w:rsidP="00E66E9E">
            <w:pPr>
              <w:pStyle w:val="TAL"/>
              <w:rPr>
                <w:ins w:id="21118" w:author="24.501_CR5169R3_(Rel-18)_eUEPO" w:date="2023-06-29T00:12:00Z"/>
              </w:rPr>
            </w:pPr>
            <w:ins w:id="21119" w:author="24.501_CR5169R3_(Rel-18)_eUEPO" w:date="2023-06-29T00:12:00Z">
              <w:r>
                <w:rPr>
                  <w:lang w:eastAsia="en-US"/>
                </w:rPr>
                <w:t>0</w:t>
              </w:r>
            </w:ins>
          </w:p>
        </w:tc>
        <w:tc>
          <w:tcPr>
            <w:tcW w:w="284" w:type="dxa"/>
            <w:tcBorders>
              <w:top w:val="nil"/>
              <w:left w:val="nil"/>
              <w:bottom w:val="nil"/>
              <w:right w:val="nil"/>
            </w:tcBorders>
          </w:tcPr>
          <w:p w14:paraId="79CE5C61" w14:textId="77777777" w:rsidR="00E10D13" w:rsidRDefault="00E10D13" w:rsidP="00E66E9E">
            <w:pPr>
              <w:pStyle w:val="TAL"/>
              <w:rPr>
                <w:ins w:id="21120" w:author="24.501_CR5169R3_(Rel-18)_eUEPO" w:date="2023-06-29T00:12:00Z"/>
              </w:rPr>
            </w:pPr>
            <w:ins w:id="21121" w:author="24.501_CR5169R3_(Rel-18)_eUEPO" w:date="2023-06-29T00:12:00Z">
              <w:r>
                <w:rPr>
                  <w:lang w:eastAsia="en-US"/>
                </w:rPr>
                <w:t>1</w:t>
              </w:r>
            </w:ins>
          </w:p>
        </w:tc>
        <w:tc>
          <w:tcPr>
            <w:tcW w:w="283" w:type="dxa"/>
            <w:tcBorders>
              <w:top w:val="nil"/>
              <w:left w:val="nil"/>
              <w:bottom w:val="nil"/>
              <w:right w:val="nil"/>
            </w:tcBorders>
          </w:tcPr>
          <w:p w14:paraId="7CBAE0FC" w14:textId="77777777" w:rsidR="00E10D13" w:rsidRDefault="00E10D13" w:rsidP="00E66E9E">
            <w:pPr>
              <w:pStyle w:val="TAL"/>
              <w:rPr>
                <w:ins w:id="21122" w:author="24.501_CR5169R3_(Rel-18)_eUEPO" w:date="2023-06-29T00:12:00Z"/>
              </w:rPr>
            </w:pPr>
            <w:ins w:id="21123" w:author="24.501_CR5169R3_(Rel-18)_eUEPO" w:date="2023-06-29T00:12:00Z">
              <w:r>
                <w:rPr>
                  <w:lang w:eastAsia="en-US"/>
                </w:rPr>
                <w:t>1</w:t>
              </w:r>
            </w:ins>
          </w:p>
        </w:tc>
        <w:tc>
          <w:tcPr>
            <w:tcW w:w="284" w:type="dxa"/>
            <w:tcBorders>
              <w:top w:val="nil"/>
              <w:left w:val="nil"/>
              <w:bottom w:val="nil"/>
              <w:right w:val="nil"/>
            </w:tcBorders>
          </w:tcPr>
          <w:p w14:paraId="28561C1C" w14:textId="77777777" w:rsidR="00E10D13" w:rsidRDefault="00E10D13" w:rsidP="00E66E9E">
            <w:pPr>
              <w:pStyle w:val="TAL"/>
              <w:rPr>
                <w:ins w:id="21124" w:author="24.501_CR5169R3_(Rel-18)_eUEPO" w:date="2023-06-29T00:12:00Z"/>
              </w:rPr>
            </w:pPr>
          </w:p>
        </w:tc>
        <w:tc>
          <w:tcPr>
            <w:tcW w:w="4536" w:type="dxa"/>
            <w:tcBorders>
              <w:top w:val="nil"/>
              <w:left w:val="nil"/>
              <w:bottom w:val="nil"/>
            </w:tcBorders>
          </w:tcPr>
          <w:p w14:paraId="0A811BB1" w14:textId="77777777" w:rsidR="00E10D13" w:rsidRDefault="00E10D13" w:rsidP="00E66E9E">
            <w:pPr>
              <w:pStyle w:val="TAL"/>
              <w:rPr>
                <w:ins w:id="21125" w:author="24.501_CR5169R3_(Rel-18)_eUEPO" w:date="2023-06-29T00:12:00Z"/>
              </w:rPr>
            </w:pPr>
            <w:ins w:id="21126" w:author="24.501_CR5169R3_(Rel-18)_eUEPO" w:date="2023-06-29T00:12:00Z">
              <w:r>
                <w:t>any VPLMN</w:t>
              </w:r>
            </w:ins>
          </w:p>
        </w:tc>
      </w:tr>
      <w:tr w:rsidR="00E10D13" w14:paraId="6E403F03" w14:textId="77777777" w:rsidTr="00E66E9E">
        <w:trPr>
          <w:ins w:id="21127" w:author="24.501_CR5169R3_(Rel-18)_eUEPO" w:date="2023-06-29T00:12:00Z"/>
        </w:trPr>
        <w:tc>
          <w:tcPr>
            <w:tcW w:w="7088" w:type="dxa"/>
            <w:gridSpan w:val="10"/>
            <w:tcBorders>
              <w:top w:val="nil"/>
              <w:bottom w:val="nil"/>
            </w:tcBorders>
            <w:tcPrChange w:id="21128" w:author="Author" w:date="2023-03-28T16:06:00Z">
              <w:tcPr>
                <w:tcW w:w="7356" w:type="dxa"/>
                <w:gridSpan w:val="20"/>
                <w:tcBorders>
                  <w:top w:val="nil"/>
                </w:tcBorders>
              </w:tcPr>
            </w:tcPrChange>
          </w:tcPr>
          <w:p w14:paraId="00E86390" w14:textId="77777777" w:rsidR="00E10D13" w:rsidRDefault="00E10D13">
            <w:pPr>
              <w:pStyle w:val="TAL"/>
              <w:rPr>
                <w:ins w:id="21129" w:author="24.501_CR5169R3_(Rel-18)_eUEPO" w:date="2023-06-29T00:12:00Z"/>
              </w:rPr>
              <w:pPrChange w:id="21130" w:author="Author" w:date="2023-03-28T16:04:00Z">
                <w:pPr>
                  <w:pStyle w:val="TAN"/>
                </w:pPr>
              </w:pPrChange>
            </w:pPr>
            <w:ins w:id="21131" w:author="24.501_CR5169R3_(Rel-18)_eUEPO" w:date="2023-06-29T00:12:00Z">
              <w:r>
                <w:rPr>
                  <w:lang w:eastAsia="en-US"/>
                </w:rPr>
                <w:t>All other values are reserved.</w:t>
              </w:r>
            </w:ins>
          </w:p>
        </w:tc>
      </w:tr>
      <w:tr w:rsidR="00E10D13" w14:paraId="6A2A44C2" w14:textId="77777777" w:rsidTr="00E66E9E">
        <w:trPr>
          <w:ins w:id="21132" w:author="24.501_CR5169R3_(Rel-18)_eUEPO" w:date="2023-06-29T00:12:00Z"/>
        </w:trPr>
        <w:tc>
          <w:tcPr>
            <w:tcW w:w="7088" w:type="dxa"/>
            <w:gridSpan w:val="10"/>
            <w:tcBorders>
              <w:top w:val="nil"/>
              <w:bottom w:val="nil"/>
            </w:tcBorders>
          </w:tcPr>
          <w:p w14:paraId="31BE3CAB" w14:textId="77777777" w:rsidR="00E10D13" w:rsidRDefault="00E10D13" w:rsidP="00E66E9E">
            <w:pPr>
              <w:pStyle w:val="TAL"/>
              <w:rPr>
                <w:ins w:id="21133" w:author="24.501_CR5169R3_(Rel-18)_eUEPO" w:date="2023-06-29T00:12:00Z"/>
              </w:rPr>
            </w:pPr>
          </w:p>
        </w:tc>
      </w:tr>
      <w:tr w:rsidR="00E10D13" w14:paraId="02CF7AC7" w14:textId="77777777" w:rsidTr="00E66E9E">
        <w:trPr>
          <w:ins w:id="21134" w:author="24.501_CR5169R3_(Rel-18)_eUEPO" w:date="2023-06-29T00:12:00Z"/>
        </w:trPr>
        <w:tc>
          <w:tcPr>
            <w:tcW w:w="7088" w:type="dxa"/>
            <w:gridSpan w:val="10"/>
            <w:tcBorders>
              <w:top w:val="nil"/>
              <w:bottom w:val="nil"/>
            </w:tcBorders>
          </w:tcPr>
          <w:p w14:paraId="729CC21B" w14:textId="77777777" w:rsidR="00E10D13" w:rsidRDefault="00E10D13" w:rsidP="00E66E9E">
            <w:pPr>
              <w:pStyle w:val="TAL"/>
              <w:rPr>
                <w:ins w:id="21135" w:author="24.501_CR5169R3_(Rel-18)_eUEPO" w:date="2023-06-29T00:12:00Z"/>
              </w:rPr>
            </w:pPr>
            <w:ins w:id="21136" w:author="24.501_CR5169R3_(Rel-18)_eUEPO" w:date="2023-06-29T00:12:00Z">
              <w:r>
                <w:rPr>
                  <w:lang w:eastAsia="en-US"/>
                </w:rPr>
                <w:t>If the network</w:t>
              </w:r>
              <w:r>
                <w:t xml:space="preserve"> </w:t>
              </w:r>
              <w:r w:rsidRPr="001A6599">
                <w:t>descriptor</w:t>
              </w:r>
              <w:r>
                <w:t xml:space="preserve"> entry type </w:t>
              </w:r>
              <w:r>
                <w:rPr>
                  <w:lang w:eastAsia="en-US"/>
                </w:rPr>
                <w:t>field is set to "</w:t>
              </w:r>
              <w:r>
                <w:t>one or more VPLMNs</w:t>
              </w:r>
              <w:r>
                <w:rPr>
                  <w:lang w:eastAsia="en-US"/>
                </w:rPr>
                <w:t>" or "</w:t>
              </w:r>
              <w:r>
                <w:t>one or more MCCs</w:t>
              </w:r>
              <w:r>
                <w:rPr>
                  <w:lang w:eastAsia="en-US"/>
                </w:rPr>
                <w:t xml:space="preserve">", then the </w:t>
              </w:r>
              <w:r>
                <w:t xml:space="preserve">network </w:t>
              </w:r>
              <w:r w:rsidRPr="001A6599">
                <w:t>descriptor</w:t>
              </w:r>
              <w:r>
                <w:t xml:space="preserve"> entry value field is present. </w:t>
              </w:r>
              <w:r>
                <w:rPr>
                  <w:lang w:eastAsia="en-US"/>
                </w:rPr>
                <w:t>If the network</w:t>
              </w:r>
              <w:r>
                <w:t xml:space="preserve"> </w:t>
              </w:r>
              <w:r w:rsidRPr="001A6599">
                <w:t>descriptor</w:t>
              </w:r>
              <w:r>
                <w:t xml:space="preserve"> entry type </w:t>
              </w:r>
              <w:r>
                <w:rPr>
                  <w:lang w:eastAsia="en-US"/>
                </w:rPr>
                <w:t>field is set to "</w:t>
              </w:r>
              <w:r>
                <w:t>any VPLMN</w:t>
              </w:r>
              <w:r>
                <w:rPr>
                  <w:lang w:eastAsia="en-US"/>
                </w:rPr>
                <w:t xml:space="preserve">", then the </w:t>
              </w:r>
              <w:r>
                <w:t xml:space="preserve">network </w:t>
              </w:r>
              <w:r w:rsidRPr="001A6599">
                <w:t>descriptor</w:t>
              </w:r>
              <w:r>
                <w:t xml:space="preserve"> entry value field is absent.</w:t>
              </w:r>
            </w:ins>
          </w:p>
        </w:tc>
      </w:tr>
      <w:tr w:rsidR="00E10D13" w14:paraId="2EB2D081" w14:textId="77777777" w:rsidTr="00E66E9E">
        <w:trPr>
          <w:ins w:id="21137" w:author="24.501_CR5169R3_(Rel-18)_eUEPO" w:date="2023-06-29T00:12:00Z"/>
        </w:trPr>
        <w:tc>
          <w:tcPr>
            <w:tcW w:w="7088" w:type="dxa"/>
            <w:gridSpan w:val="10"/>
            <w:tcBorders>
              <w:top w:val="nil"/>
              <w:bottom w:val="nil"/>
            </w:tcBorders>
          </w:tcPr>
          <w:p w14:paraId="6CA5C63C" w14:textId="77777777" w:rsidR="00E10D13" w:rsidRDefault="00E10D13" w:rsidP="00E66E9E">
            <w:pPr>
              <w:pStyle w:val="TAL"/>
              <w:rPr>
                <w:ins w:id="21138" w:author="24.501_CR5169R3_(Rel-18)_eUEPO" w:date="2023-06-29T00:12:00Z"/>
              </w:rPr>
            </w:pPr>
          </w:p>
        </w:tc>
      </w:tr>
      <w:tr w:rsidR="00E10D13" w14:paraId="190F632C" w14:textId="77777777" w:rsidTr="00E66E9E">
        <w:trPr>
          <w:ins w:id="21139" w:author="24.501_CR5169R3_(Rel-18)_eUEPO" w:date="2023-06-29T00:12:00Z"/>
        </w:trPr>
        <w:tc>
          <w:tcPr>
            <w:tcW w:w="7088" w:type="dxa"/>
            <w:gridSpan w:val="10"/>
            <w:tcBorders>
              <w:top w:val="nil"/>
              <w:bottom w:val="nil"/>
            </w:tcBorders>
          </w:tcPr>
          <w:p w14:paraId="1CF5B437" w14:textId="77777777" w:rsidR="00E10D13" w:rsidRDefault="00E10D13" w:rsidP="00E66E9E">
            <w:pPr>
              <w:pStyle w:val="TAL"/>
              <w:rPr>
                <w:ins w:id="21140" w:author="24.501_CR5169R3_(Rel-18)_eUEPO" w:date="2023-06-29T00:12:00Z"/>
              </w:rPr>
            </w:pPr>
            <w:ins w:id="21141" w:author="24.501_CR5169R3_(Rel-18)_eUEPO" w:date="2023-06-29T00:12:00Z">
              <w:r>
                <w:rPr>
                  <w:lang w:eastAsia="en-US"/>
                </w:rPr>
                <w:t>Number of PLMN ID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VPLMNs"</w:t>
              </w:r>
              <w:r>
                <w:rPr>
                  <w:lang w:eastAsia="en-US"/>
                </w:rPr>
                <w:t>)</w:t>
              </w:r>
            </w:ins>
          </w:p>
        </w:tc>
      </w:tr>
      <w:tr w:rsidR="00E10D13" w14:paraId="3496B8BB" w14:textId="77777777" w:rsidTr="00E66E9E">
        <w:trPr>
          <w:ins w:id="21142" w:author="24.501_CR5169R3_(Rel-18)_eUEPO" w:date="2023-06-29T00:12:00Z"/>
        </w:trPr>
        <w:tc>
          <w:tcPr>
            <w:tcW w:w="7088" w:type="dxa"/>
            <w:gridSpan w:val="10"/>
            <w:tcBorders>
              <w:top w:val="nil"/>
              <w:bottom w:val="nil"/>
            </w:tcBorders>
          </w:tcPr>
          <w:p w14:paraId="7E5C4381" w14:textId="77777777" w:rsidR="00E10D13" w:rsidRDefault="00E10D13" w:rsidP="00E66E9E">
            <w:pPr>
              <w:pStyle w:val="TAL"/>
              <w:rPr>
                <w:ins w:id="21143" w:author="24.501_CR5169R3_(Rel-18)_eUEPO" w:date="2023-06-29T00:12:00Z"/>
              </w:rPr>
            </w:pPr>
            <w:ins w:id="21144" w:author="24.501_CR5169R3_(Rel-18)_eUEPO" w:date="2023-06-29T00:12:00Z">
              <w:r>
                <w:rPr>
                  <w:lang w:eastAsia="en-US"/>
                </w:rPr>
                <w:t>The number of PLMN IDs</w:t>
              </w:r>
              <w:r>
                <w:t xml:space="preserve"> field indicates the number of the PLMN IDs in the network </w:t>
              </w:r>
              <w:r w:rsidRPr="001A6599">
                <w:t>descriptor</w:t>
              </w:r>
              <w:r>
                <w:t xml:space="preserve"> entry value field.</w:t>
              </w:r>
            </w:ins>
          </w:p>
        </w:tc>
      </w:tr>
      <w:tr w:rsidR="00E10D13" w14:paraId="5F551ABE" w14:textId="77777777" w:rsidTr="00E66E9E">
        <w:trPr>
          <w:ins w:id="21145" w:author="24.501_CR5169R3_(Rel-18)_eUEPO" w:date="2023-06-29T00:12:00Z"/>
        </w:trPr>
        <w:tc>
          <w:tcPr>
            <w:tcW w:w="7088" w:type="dxa"/>
            <w:gridSpan w:val="10"/>
            <w:tcBorders>
              <w:top w:val="nil"/>
              <w:bottom w:val="nil"/>
            </w:tcBorders>
          </w:tcPr>
          <w:p w14:paraId="1539A3FF" w14:textId="77777777" w:rsidR="00E10D13" w:rsidRDefault="00E10D13" w:rsidP="00E66E9E">
            <w:pPr>
              <w:pStyle w:val="TAL"/>
              <w:rPr>
                <w:ins w:id="21146" w:author="24.501_CR5169R3_(Rel-18)_eUEPO" w:date="2023-06-29T00:12:00Z"/>
              </w:rPr>
            </w:pPr>
          </w:p>
        </w:tc>
      </w:tr>
      <w:tr w:rsidR="00E10D13" w14:paraId="315FCCF0" w14:textId="77777777" w:rsidTr="00E66E9E">
        <w:trPr>
          <w:ins w:id="21147" w:author="24.501_CR5169R3_(Rel-18)_eUEPO" w:date="2023-06-29T00:12:00Z"/>
        </w:trPr>
        <w:tc>
          <w:tcPr>
            <w:tcW w:w="7088" w:type="dxa"/>
            <w:gridSpan w:val="10"/>
            <w:tcBorders>
              <w:top w:val="nil"/>
              <w:bottom w:val="nil"/>
            </w:tcBorders>
          </w:tcPr>
          <w:p w14:paraId="5EEFD233" w14:textId="77777777" w:rsidR="00E10D13" w:rsidRDefault="00E10D13" w:rsidP="00E66E9E">
            <w:pPr>
              <w:pStyle w:val="TAL"/>
              <w:rPr>
                <w:ins w:id="21148" w:author="24.501_CR5169R3_(Rel-18)_eUEPO" w:date="2023-06-29T00:12:00Z"/>
              </w:rPr>
            </w:pPr>
            <w:ins w:id="21149" w:author="24.501_CR5169R3_(Rel-18)_eUEPO" w:date="2023-06-29T00:12:00Z">
              <w:r w:rsidRPr="00913BB3">
                <w:rPr>
                  <w:lang w:eastAsia="en-US"/>
                </w:rPr>
                <w:t xml:space="preserve">MCC, Mobile country code (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PLMN ID, </w:t>
              </w:r>
              <w:r w:rsidRPr="00913BB3">
                <w:rPr>
                  <w:lang w:eastAsia="en-US"/>
                </w:rPr>
                <w:t xml:space="preserve">octet </w:t>
              </w:r>
              <w:r>
                <w:rPr>
                  <w:lang w:eastAsia="en-US"/>
                </w:rPr>
                <w:t>f</w:t>
              </w:r>
              <w:r w:rsidRPr="00913BB3">
                <w:rPr>
                  <w:lang w:eastAsia="en-US"/>
                </w:rPr>
                <w:t>+</w:t>
              </w:r>
              <w:r>
                <w:rPr>
                  <w:lang w:eastAsia="en-US"/>
                </w:rPr>
                <w:t>6</w:t>
              </w:r>
              <w:r w:rsidRPr="00913BB3">
                <w:rPr>
                  <w:lang w:eastAsia="en-US"/>
                </w:rPr>
                <w:t xml:space="preserve"> and bits 4 to 1 of octet </w:t>
              </w:r>
              <w:r>
                <w:rPr>
                  <w:lang w:eastAsia="en-US"/>
                </w:rPr>
                <w:t>f</w:t>
              </w:r>
              <w:r w:rsidRPr="00913BB3">
                <w:rPr>
                  <w:lang w:eastAsia="en-US"/>
                </w:rPr>
                <w:t>+</w:t>
              </w:r>
              <w:r>
                <w:rPr>
                  <w:lang w:eastAsia="en-US"/>
                </w:rPr>
                <w:t xml:space="preserve">7 of the </w:t>
              </w:r>
              <w:r>
                <w:t xml:space="preserve">MCC pair, and </w:t>
              </w:r>
              <w:r w:rsidRPr="00913BB3">
                <w:rPr>
                  <w:lang w:eastAsia="en-US"/>
                </w:rPr>
                <w:t xml:space="preserve">octet </w:t>
              </w:r>
              <w:r>
                <w:rPr>
                  <w:lang w:eastAsia="en-US"/>
                </w:rPr>
                <w:t>f</w:t>
              </w:r>
              <w:r w:rsidRPr="00913BB3">
                <w:rPr>
                  <w:lang w:eastAsia="en-US"/>
                </w:rPr>
                <w:t>+</w:t>
              </w:r>
              <w:r>
                <w:rPr>
                  <w:lang w:eastAsia="en-US"/>
                </w:rPr>
                <w:t>8</w:t>
              </w:r>
              <w:r w:rsidRPr="00913BB3">
                <w:rPr>
                  <w:lang w:eastAsia="en-US"/>
                </w:rPr>
                <w:t xml:space="preserve"> and bits </w:t>
              </w:r>
              <w:r>
                <w:rPr>
                  <w:lang w:eastAsia="en-US"/>
                </w:rPr>
                <w:t>8</w:t>
              </w:r>
              <w:r w:rsidRPr="00913BB3">
                <w:rPr>
                  <w:lang w:eastAsia="en-US"/>
                </w:rPr>
                <w:t xml:space="preserve"> to </w:t>
              </w:r>
              <w:r>
                <w:rPr>
                  <w:lang w:eastAsia="en-US"/>
                </w:rPr>
                <w:t>5</w:t>
              </w:r>
              <w:r w:rsidRPr="00913BB3">
                <w:rPr>
                  <w:lang w:eastAsia="en-US"/>
                </w:rPr>
                <w:t xml:space="preserve"> of octet </w:t>
              </w:r>
              <w:r>
                <w:rPr>
                  <w:lang w:eastAsia="en-US"/>
                </w:rPr>
                <w:t>f</w:t>
              </w:r>
              <w:r w:rsidRPr="00913BB3">
                <w:rPr>
                  <w:lang w:eastAsia="en-US"/>
                </w:rPr>
                <w:t>+</w:t>
              </w:r>
              <w:r>
                <w:rPr>
                  <w:lang w:eastAsia="en-US"/>
                </w:rPr>
                <w:t xml:space="preserve">7 of the </w:t>
              </w:r>
              <w:r>
                <w:t xml:space="preserve">MCC pair, </w:t>
              </w:r>
              <w:r w:rsidRPr="00913BB3">
                <w:rPr>
                  <w:lang w:eastAsia="en-US"/>
                </w:rPr>
                <w:t xml:space="preserve">octet </w:t>
              </w:r>
              <w:r>
                <w:rPr>
                  <w:lang w:eastAsia="en-US"/>
                </w:rPr>
                <w:t>m*3+f+3</w:t>
              </w:r>
              <w:r w:rsidRPr="00913BB3">
                <w:rPr>
                  <w:lang w:eastAsia="en-US"/>
                </w:rPr>
                <w:t xml:space="preserve"> and bits 4 to 1 of </w:t>
              </w:r>
              <w:r>
                <w:rPr>
                  <w:lang w:eastAsia="en-US"/>
                </w:rPr>
                <w:t xml:space="preserve">m*3+f+4 of the odd </w:t>
              </w:r>
              <w:r>
                <w:t>MCC</w:t>
              </w:r>
              <w:r>
                <w:rPr>
                  <w:lang w:eastAsia="en-US"/>
                </w:rPr>
                <w:t>)</w:t>
              </w:r>
            </w:ins>
          </w:p>
        </w:tc>
      </w:tr>
      <w:tr w:rsidR="00E10D13" w14:paraId="6BDF8002" w14:textId="77777777" w:rsidTr="00E66E9E">
        <w:trPr>
          <w:ins w:id="21150" w:author="24.501_CR5169R3_(Rel-18)_eUEPO" w:date="2023-06-29T00:12:00Z"/>
        </w:trPr>
        <w:tc>
          <w:tcPr>
            <w:tcW w:w="7088" w:type="dxa"/>
            <w:gridSpan w:val="10"/>
            <w:tcBorders>
              <w:top w:val="nil"/>
              <w:bottom w:val="nil"/>
            </w:tcBorders>
          </w:tcPr>
          <w:p w14:paraId="4345E7EE" w14:textId="77777777" w:rsidR="00E10D13" w:rsidRDefault="00E10D13" w:rsidP="00E66E9E">
            <w:pPr>
              <w:pStyle w:val="TAL"/>
              <w:rPr>
                <w:ins w:id="21151" w:author="24.501_CR5169R3_(Rel-18)_eUEPO" w:date="2023-06-29T00:12:00Z"/>
              </w:rPr>
            </w:pPr>
            <w:ins w:id="21152" w:author="24.501_CR5169R3_(Rel-18)_eUEPO" w:date="2023-06-29T00:12:00Z">
              <w:r w:rsidRPr="00913BB3">
                <w:rPr>
                  <w:lang w:eastAsia="en-US"/>
                </w:rPr>
                <w:t>The MCC field is coded as in ITU-T Recommendation E.212 [42], annex A.</w:t>
              </w:r>
            </w:ins>
          </w:p>
        </w:tc>
      </w:tr>
      <w:tr w:rsidR="00E10D13" w14:paraId="18380707" w14:textId="77777777" w:rsidTr="00E66E9E">
        <w:trPr>
          <w:ins w:id="21153" w:author="24.501_CR5169R3_(Rel-18)_eUEPO" w:date="2023-06-29T00:12:00Z"/>
        </w:trPr>
        <w:tc>
          <w:tcPr>
            <w:tcW w:w="7088" w:type="dxa"/>
            <w:gridSpan w:val="10"/>
            <w:tcBorders>
              <w:top w:val="nil"/>
              <w:bottom w:val="nil"/>
            </w:tcBorders>
          </w:tcPr>
          <w:p w14:paraId="783EB1CD" w14:textId="77777777" w:rsidR="00E10D13" w:rsidRDefault="00E10D13" w:rsidP="00E66E9E">
            <w:pPr>
              <w:pStyle w:val="TAL"/>
              <w:rPr>
                <w:ins w:id="21154" w:author="24.501_CR5169R3_(Rel-18)_eUEPO" w:date="2023-06-29T00:12:00Z"/>
              </w:rPr>
            </w:pPr>
          </w:p>
        </w:tc>
      </w:tr>
      <w:tr w:rsidR="00E10D13" w14:paraId="140B0C9D" w14:textId="77777777" w:rsidTr="00E66E9E">
        <w:trPr>
          <w:ins w:id="21155" w:author="24.501_CR5169R3_(Rel-18)_eUEPO" w:date="2023-06-29T00:12:00Z"/>
        </w:trPr>
        <w:tc>
          <w:tcPr>
            <w:tcW w:w="7088" w:type="dxa"/>
            <w:gridSpan w:val="10"/>
            <w:tcBorders>
              <w:top w:val="nil"/>
              <w:bottom w:val="nil"/>
            </w:tcBorders>
          </w:tcPr>
          <w:p w14:paraId="38724D44" w14:textId="77777777" w:rsidR="00E10D13" w:rsidRDefault="00E10D13" w:rsidP="00E66E9E">
            <w:pPr>
              <w:pStyle w:val="TAL"/>
              <w:rPr>
                <w:ins w:id="21156" w:author="24.501_CR5169R3_(Rel-18)_eUEPO" w:date="2023-06-29T00:12:00Z"/>
              </w:rPr>
            </w:pPr>
            <w:ins w:id="21157" w:author="24.501_CR5169R3_(Rel-18)_eUEPO" w:date="2023-06-29T00:12:00Z">
              <w:r w:rsidRPr="00913BB3">
                <w:rPr>
                  <w:lang w:eastAsia="en-US"/>
                </w:rPr>
                <w:t xml:space="preserve">MNC, Mobile network code (bits 8 to 5 of octet </w:t>
              </w:r>
              <w:r>
                <w:rPr>
                  <w:lang w:eastAsia="en-US"/>
                </w:rPr>
                <w:t>f</w:t>
              </w:r>
              <w:r w:rsidRPr="00913BB3">
                <w:rPr>
                  <w:lang w:eastAsia="en-US"/>
                </w:rPr>
                <w:t>+</w:t>
              </w:r>
              <w:r>
                <w:rPr>
                  <w:lang w:eastAsia="en-US"/>
                </w:rPr>
                <w:t>7</w:t>
              </w:r>
              <w:r w:rsidRPr="00913BB3">
                <w:rPr>
                  <w:lang w:eastAsia="en-US"/>
                </w:rPr>
                <w:t xml:space="preserve">, and octet </w:t>
              </w:r>
              <w:r>
                <w:rPr>
                  <w:lang w:eastAsia="en-US"/>
                </w:rPr>
                <w:t>f</w:t>
              </w:r>
              <w:r w:rsidRPr="00913BB3">
                <w:rPr>
                  <w:lang w:eastAsia="en-US"/>
                </w:rPr>
                <w:t>+</w:t>
              </w:r>
              <w:r>
                <w:rPr>
                  <w:lang w:eastAsia="en-US"/>
                </w:rPr>
                <w:t>8</w:t>
              </w:r>
              <w:r w:rsidRPr="00913BB3">
                <w:rPr>
                  <w:lang w:eastAsia="en-US"/>
                </w:rPr>
                <w:t>)</w:t>
              </w:r>
            </w:ins>
          </w:p>
        </w:tc>
      </w:tr>
      <w:tr w:rsidR="00E10D13" w14:paraId="2F1500C8" w14:textId="77777777" w:rsidTr="00E66E9E">
        <w:trPr>
          <w:ins w:id="21158" w:author="24.501_CR5169R3_(Rel-18)_eUEPO" w:date="2023-06-29T00:12:00Z"/>
        </w:trPr>
        <w:tc>
          <w:tcPr>
            <w:tcW w:w="7088" w:type="dxa"/>
            <w:gridSpan w:val="10"/>
            <w:tcBorders>
              <w:top w:val="nil"/>
              <w:bottom w:val="nil"/>
            </w:tcBorders>
          </w:tcPr>
          <w:p w14:paraId="06EF8D86" w14:textId="77777777" w:rsidR="00E10D13" w:rsidRDefault="00E10D13" w:rsidP="00E66E9E">
            <w:pPr>
              <w:pStyle w:val="TAL"/>
              <w:rPr>
                <w:ins w:id="21159" w:author="24.501_CR5169R3_(Rel-18)_eUEPO" w:date="2023-06-29T00:12:00Z"/>
              </w:rPr>
            </w:pPr>
            <w:ins w:id="21160" w:author="24.501_CR5169R3_(Rel-18)_eUEPO" w:date="2023-06-29T00:12:00Z">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ins>
          </w:p>
        </w:tc>
      </w:tr>
      <w:tr w:rsidR="00E10D13" w14:paraId="4CA4EBD4" w14:textId="77777777" w:rsidTr="00E66E9E">
        <w:trPr>
          <w:ins w:id="21161" w:author="24.501_CR5169R3_(Rel-18)_eUEPO" w:date="2023-06-29T00:12:00Z"/>
        </w:trPr>
        <w:tc>
          <w:tcPr>
            <w:tcW w:w="7088" w:type="dxa"/>
            <w:gridSpan w:val="10"/>
            <w:tcBorders>
              <w:top w:val="nil"/>
              <w:bottom w:val="nil"/>
            </w:tcBorders>
          </w:tcPr>
          <w:p w14:paraId="53CBCDD9" w14:textId="77777777" w:rsidR="00E10D13" w:rsidRDefault="00E10D13" w:rsidP="00E66E9E">
            <w:pPr>
              <w:pStyle w:val="TAL"/>
              <w:rPr>
                <w:ins w:id="21162" w:author="24.501_CR5169R3_(Rel-18)_eUEPO" w:date="2023-06-29T00:12:00Z"/>
              </w:rPr>
            </w:pPr>
          </w:p>
        </w:tc>
      </w:tr>
      <w:tr w:rsidR="00E10D13" w14:paraId="5BCD2382" w14:textId="77777777" w:rsidTr="00E66E9E">
        <w:trPr>
          <w:ins w:id="21163" w:author="24.501_CR5169R3_(Rel-18)_eUEPO" w:date="2023-06-29T00:12:00Z"/>
        </w:trPr>
        <w:tc>
          <w:tcPr>
            <w:tcW w:w="7088" w:type="dxa"/>
            <w:gridSpan w:val="10"/>
            <w:tcBorders>
              <w:top w:val="nil"/>
              <w:bottom w:val="nil"/>
            </w:tcBorders>
          </w:tcPr>
          <w:p w14:paraId="6DF7F05D" w14:textId="77777777" w:rsidR="00E10D13" w:rsidRDefault="00E10D13" w:rsidP="00E66E9E">
            <w:pPr>
              <w:pStyle w:val="TAL"/>
              <w:rPr>
                <w:ins w:id="21164" w:author="24.501_CR5169R3_(Rel-18)_eUEPO" w:date="2023-06-29T00:12:00Z"/>
              </w:rPr>
            </w:pPr>
            <w:ins w:id="21165" w:author="24.501_CR5169R3_(Rel-18)_eUEPO" w:date="2023-06-29T00:12:00Z">
              <w:r>
                <w:rPr>
                  <w:lang w:eastAsia="en-US"/>
                </w:rPr>
                <w:t>Number of MCCs (</w:t>
              </w:r>
              <w:r w:rsidRPr="00913BB3">
                <w:rPr>
                  <w:lang w:eastAsia="en-US"/>
                </w:rPr>
                <w:t xml:space="preserve">octet </w:t>
              </w:r>
              <w:r>
                <w:rPr>
                  <w:lang w:eastAsia="en-US"/>
                </w:rPr>
                <w:t xml:space="preserve">(f+2) of the </w:t>
              </w:r>
              <w:r>
                <w:t xml:space="preserve">network </w:t>
              </w:r>
              <w:r w:rsidRPr="001A6599">
                <w:t>descriptor</w:t>
              </w:r>
              <w:r>
                <w:t xml:space="preserve"> entry value for network </w:t>
              </w:r>
              <w:r w:rsidRPr="001A6599">
                <w:t>descriptor</w:t>
              </w:r>
              <w:r>
                <w:t xml:space="preserve"> entry type set to "one or more MCCs"</w:t>
              </w:r>
              <w:r>
                <w:rPr>
                  <w:lang w:eastAsia="en-US"/>
                </w:rPr>
                <w:t>)</w:t>
              </w:r>
            </w:ins>
          </w:p>
        </w:tc>
      </w:tr>
      <w:tr w:rsidR="00E10D13" w14:paraId="6836A41E" w14:textId="77777777" w:rsidTr="00E66E9E">
        <w:trPr>
          <w:ins w:id="21166" w:author="24.501_CR5169R3_(Rel-18)_eUEPO" w:date="2023-06-29T00:12:00Z"/>
        </w:trPr>
        <w:tc>
          <w:tcPr>
            <w:tcW w:w="7088" w:type="dxa"/>
            <w:gridSpan w:val="10"/>
            <w:tcBorders>
              <w:top w:val="nil"/>
              <w:bottom w:val="nil"/>
            </w:tcBorders>
          </w:tcPr>
          <w:p w14:paraId="67D818A7" w14:textId="77777777" w:rsidR="00E10D13" w:rsidRDefault="00E10D13" w:rsidP="00E66E9E">
            <w:pPr>
              <w:pStyle w:val="TAL"/>
              <w:rPr>
                <w:ins w:id="21167" w:author="24.501_CR5169R3_(Rel-18)_eUEPO" w:date="2023-06-29T00:12:00Z"/>
              </w:rPr>
            </w:pPr>
            <w:ins w:id="21168" w:author="24.501_CR5169R3_(Rel-18)_eUEPO" w:date="2023-06-29T00:12:00Z">
              <w:r>
                <w:rPr>
                  <w:lang w:eastAsia="en-US"/>
                </w:rPr>
                <w:t>The number of MCCs</w:t>
              </w:r>
              <w:r>
                <w:t xml:space="preserve"> field indicates the number of the MCCs in the network </w:t>
              </w:r>
              <w:r w:rsidRPr="001A6599">
                <w:t>descriptor</w:t>
              </w:r>
              <w:r>
                <w:t xml:space="preserve"> entry value field. If the </w:t>
              </w:r>
              <w:r>
                <w:rPr>
                  <w:lang w:eastAsia="en-US"/>
                </w:rPr>
                <w:t xml:space="preserve">number of MCCs field is an odd value, then the </w:t>
              </w:r>
              <w:r>
                <w:rPr>
                  <w:rFonts w:eastAsia="Malgun Gothic"/>
                </w:rPr>
                <w:t xml:space="preserve">odd </w:t>
              </w:r>
              <w:r>
                <w:t xml:space="preserve">MCC field is present otherwise the </w:t>
              </w:r>
              <w:r>
                <w:rPr>
                  <w:rFonts w:eastAsia="Malgun Gothic"/>
                </w:rPr>
                <w:t xml:space="preserve">odd </w:t>
              </w:r>
              <w:r>
                <w:t>MCC field is absent.</w:t>
              </w:r>
            </w:ins>
          </w:p>
        </w:tc>
      </w:tr>
      <w:tr w:rsidR="00E10D13" w14:paraId="0EEA6200" w14:textId="77777777" w:rsidTr="00E66E9E">
        <w:trPr>
          <w:ins w:id="21169" w:author="24.501_CR5169R3_(Rel-18)_eUEPO" w:date="2023-06-29T00:12:00Z"/>
        </w:trPr>
        <w:tc>
          <w:tcPr>
            <w:tcW w:w="7088" w:type="dxa"/>
            <w:gridSpan w:val="10"/>
            <w:tcBorders>
              <w:top w:val="nil"/>
              <w:bottom w:val="nil"/>
            </w:tcBorders>
          </w:tcPr>
          <w:p w14:paraId="134310DB" w14:textId="77777777" w:rsidR="00E10D13" w:rsidRDefault="00E10D13" w:rsidP="00E66E9E">
            <w:pPr>
              <w:pStyle w:val="TAL"/>
              <w:rPr>
                <w:ins w:id="21170" w:author="24.501_CR5169R3_(Rel-18)_eUEPO" w:date="2023-06-29T00:12:00Z"/>
              </w:rPr>
            </w:pPr>
          </w:p>
        </w:tc>
      </w:tr>
      <w:tr w:rsidR="00E10D13" w14:paraId="30E58507" w14:textId="77777777" w:rsidTr="00E66E9E">
        <w:trPr>
          <w:ins w:id="21171" w:author="24.501_CR5169R3_(Rel-18)_eUEPO" w:date="2023-06-29T00:12:00Z"/>
        </w:trPr>
        <w:tc>
          <w:tcPr>
            <w:tcW w:w="7088" w:type="dxa"/>
            <w:gridSpan w:val="10"/>
            <w:tcBorders>
              <w:top w:val="nil"/>
              <w:bottom w:val="nil"/>
            </w:tcBorders>
          </w:tcPr>
          <w:p w14:paraId="50BE5591" w14:textId="77777777" w:rsidR="00E10D13" w:rsidRDefault="00E10D13" w:rsidP="00E66E9E">
            <w:pPr>
              <w:pStyle w:val="TAL"/>
              <w:rPr>
                <w:ins w:id="21172" w:author="24.501_CR5169R3_(Rel-18)_eUEPO" w:date="2023-06-29T00:12:00Z"/>
              </w:rPr>
            </w:pPr>
            <w:ins w:id="21173" w:author="24.501_CR5169R3_(Rel-18)_eUEPO" w:date="2023-06-29T00:12:00Z">
              <w:r w:rsidRPr="00913BB3">
                <w:rPr>
                  <w:lang w:eastAsia="en-US"/>
                </w:rPr>
                <w:t xml:space="preserve">UPSC (octets </w:t>
              </w:r>
              <w:r>
                <w:rPr>
                  <w:lang w:eastAsia="en-US"/>
                </w:rPr>
                <w:t>e</w:t>
              </w:r>
              <w:r w:rsidRPr="00913BB3">
                <w:rPr>
                  <w:lang w:eastAsia="en-US"/>
                </w:rPr>
                <w:t>+</w:t>
              </w:r>
              <w:r>
                <w:rPr>
                  <w:lang w:eastAsia="en-US"/>
                </w:rPr>
                <w:t>3</w:t>
              </w:r>
              <w:r w:rsidRPr="00913BB3">
                <w:rPr>
                  <w:lang w:eastAsia="en-US"/>
                </w:rPr>
                <w:t xml:space="preserve"> to </w:t>
              </w:r>
              <w:r>
                <w:rPr>
                  <w:lang w:eastAsia="en-US"/>
                </w:rPr>
                <w:t>e</w:t>
              </w:r>
              <w:r w:rsidRPr="00913BB3">
                <w:rPr>
                  <w:lang w:eastAsia="en-US"/>
                </w:rPr>
                <w:t>+</w:t>
              </w:r>
              <w:r>
                <w:rPr>
                  <w:lang w:eastAsia="en-US"/>
                </w:rPr>
                <w:t>4</w:t>
              </w:r>
              <w:r w:rsidRPr="00913BB3">
                <w:rPr>
                  <w:lang w:eastAsia="en-US"/>
                </w:rPr>
                <w:t>)</w:t>
              </w:r>
            </w:ins>
          </w:p>
        </w:tc>
      </w:tr>
      <w:tr w:rsidR="00E10D13" w14:paraId="0E2BE4E3" w14:textId="77777777" w:rsidTr="00E66E9E">
        <w:trPr>
          <w:ins w:id="21174" w:author="24.501_CR5169R3_(Rel-18)_eUEPO" w:date="2023-06-29T00:12:00Z"/>
        </w:trPr>
        <w:tc>
          <w:tcPr>
            <w:tcW w:w="7088" w:type="dxa"/>
            <w:gridSpan w:val="10"/>
            <w:tcBorders>
              <w:top w:val="nil"/>
              <w:bottom w:val="nil"/>
            </w:tcBorders>
          </w:tcPr>
          <w:p w14:paraId="702D1FDA" w14:textId="77777777" w:rsidR="00E10D13" w:rsidRDefault="00E10D13" w:rsidP="00E66E9E">
            <w:pPr>
              <w:pStyle w:val="TAL"/>
              <w:rPr>
                <w:ins w:id="21175" w:author="24.501_CR5169R3_(Rel-18)_eUEPO" w:date="2023-06-29T00:12:00Z"/>
              </w:rPr>
            </w:pPr>
            <w:ins w:id="21176" w:author="24.501_CR5169R3_(Rel-18)_eUEPO" w:date="2023-06-29T00:12:00Z">
              <w:r w:rsidRPr="00913BB3">
                <w:rPr>
                  <w:lang w:eastAsia="en-US"/>
                </w:rPr>
                <w:t>This field contains the binary encoding of the UPSC</w:t>
              </w:r>
              <w:r>
                <w:rPr>
                  <w:lang w:eastAsia="en-US"/>
                </w:rPr>
                <w:t xml:space="preserve"> of an UPSI of a UE policy section of the HPLMN (see NOTE), </w:t>
              </w:r>
              <w:r>
                <w:t xml:space="preserve">which contains solely one or more UE policy parts with the </w:t>
              </w:r>
              <w:r w:rsidRPr="00913BB3">
                <w:rPr>
                  <w:lang w:eastAsia="en-US"/>
                </w:rPr>
                <w:t>UE policy part type</w:t>
              </w:r>
              <w:r>
                <w:rPr>
                  <w:lang w:eastAsia="en-US"/>
                </w:rPr>
                <w:t xml:space="preserve"> set to "URSP", such that the URSP rules in those </w:t>
              </w:r>
              <w:r>
                <w:t>one or more UE policy parts are applicable to the VPLMN and its equivalent PLMN.</w:t>
              </w:r>
            </w:ins>
          </w:p>
        </w:tc>
      </w:tr>
      <w:tr w:rsidR="00E10D13" w14:paraId="0C7F80D9" w14:textId="77777777" w:rsidTr="00E66E9E">
        <w:trPr>
          <w:ins w:id="21177" w:author="24.501_CR5169R3_(Rel-18)_eUEPO" w:date="2023-06-29T00:12:00Z"/>
          <w:trPrChange w:id="21178" w:author="Author" w:date="2023-03-28T16:07:00Z">
            <w:trPr>
              <w:gridAfter w:val="0"/>
            </w:trPr>
          </w:trPrChange>
        </w:trPr>
        <w:tc>
          <w:tcPr>
            <w:tcW w:w="7088" w:type="dxa"/>
            <w:gridSpan w:val="10"/>
            <w:tcBorders>
              <w:top w:val="nil"/>
              <w:bottom w:val="single" w:sz="4" w:space="0" w:color="auto"/>
            </w:tcBorders>
            <w:tcPrChange w:id="21179" w:author="Author" w:date="2023-03-28T16:07:00Z">
              <w:tcPr>
                <w:tcW w:w="7088" w:type="dxa"/>
                <w:gridSpan w:val="19"/>
                <w:tcBorders>
                  <w:top w:val="nil"/>
                  <w:bottom w:val="nil"/>
                </w:tcBorders>
              </w:tcPr>
            </w:tcPrChange>
          </w:tcPr>
          <w:p w14:paraId="44F88127" w14:textId="77777777" w:rsidR="00E10D13" w:rsidRDefault="00E10D13" w:rsidP="00E66E9E">
            <w:pPr>
              <w:pStyle w:val="TAL"/>
              <w:rPr>
                <w:ins w:id="21180" w:author="24.501_CR5169R3_(Rel-18)_eUEPO" w:date="2023-06-29T00:12:00Z"/>
              </w:rPr>
            </w:pPr>
          </w:p>
        </w:tc>
      </w:tr>
      <w:tr w:rsidR="00E10D13" w14:paraId="2512221C" w14:textId="77777777" w:rsidTr="00E66E9E">
        <w:trPr>
          <w:ins w:id="21181" w:author="24.501_CR5169R3_(Rel-18)_eUEPO" w:date="2023-06-29T00:12:00Z"/>
          <w:trPrChange w:id="21182" w:author="Author" w:date="2023-03-28T16:07:00Z">
            <w:trPr>
              <w:gridAfter w:val="0"/>
            </w:trPr>
          </w:trPrChange>
        </w:trPr>
        <w:tc>
          <w:tcPr>
            <w:tcW w:w="7088" w:type="dxa"/>
            <w:gridSpan w:val="10"/>
            <w:tcBorders>
              <w:top w:val="single" w:sz="4" w:space="0" w:color="auto"/>
              <w:bottom w:val="single" w:sz="4" w:space="0" w:color="auto"/>
            </w:tcBorders>
            <w:tcPrChange w:id="21183" w:author="Author" w:date="2023-03-28T16:07:00Z">
              <w:tcPr>
                <w:tcW w:w="7088" w:type="dxa"/>
                <w:gridSpan w:val="19"/>
                <w:tcBorders>
                  <w:top w:val="nil"/>
                  <w:bottom w:val="nil"/>
                </w:tcBorders>
              </w:tcPr>
            </w:tcPrChange>
          </w:tcPr>
          <w:p w14:paraId="127EC9D8" w14:textId="77777777" w:rsidR="00E10D13" w:rsidRDefault="00E10D13">
            <w:pPr>
              <w:pStyle w:val="TAN"/>
              <w:rPr>
                <w:ins w:id="21184" w:author="24.501_CR5169R3_(Rel-18)_eUEPO" w:date="2023-06-29T00:12:00Z"/>
              </w:rPr>
              <w:pPrChange w:id="21185" w:author="Author" w:date="2023-03-29T15:35:00Z">
                <w:pPr>
                  <w:pStyle w:val="TAL"/>
                </w:pPr>
              </w:pPrChange>
            </w:pPr>
            <w:ins w:id="21186" w:author="24.501_CR5169R3_(Rel-18)_eUEPO" w:date="2023-06-29T00:12:00Z">
              <w:r>
                <w:rPr>
                  <w:lang w:eastAsia="en-US"/>
                </w:rPr>
                <w:t>NOTE:</w:t>
              </w:r>
              <w:r w:rsidRPr="00DC3E74">
                <w:rPr>
                  <w:lang w:eastAsia="en-US"/>
                </w:rPr>
                <w:tab/>
              </w:r>
              <w:r>
                <w:rPr>
                  <w:lang w:eastAsia="en-US"/>
                </w:rPr>
                <w:t>PLMN ID of the UPSI is not indicated.</w:t>
              </w:r>
            </w:ins>
          </w:p>
        </w:tc>
      </w:tr>
    </w:tbl>
    <w:p w14:paraId="3B8A90FD" w14:textId="77777777" w:rsidR="00E10D13" w:rsidRPr="007F2770" w:rsidRDefault="00E10D13" w:rsidP="00B51475"/>
    <w:p w14:paraId="6F4BE65B" w14:textId="77777777" w:rsidR="00BA40F3" w:rsidRPr="007F2770" w:rsidRDefault="00BA40F3" w:rsidP="00A80EA5">
      <w:pPr>
        <w:pStyle w:val="Heading1"/>
      </w:pPr>
      <w:bookmarkStart w:id="21187" w:name="_Toc20233367"/>
      <w:bookmarkStart w:id="21188" w:name="_Toc27747504"/>
      <w:bookmarkStart w:id="21189" w:name="_Toc36213698"/>
      <w:bookmarkStart w:id="21190" w:name="_Toc36657875"/>
      <w:bookmarkStart w:id="21191" w:name="_Toc45287553"/>
      <w:bookmarkStart w:id="21192" w:name="_Toc51948829"/>
      <w:bookmarkStart w:id="21193" w:name="_Toc51949921"/>
      <w:bookmarkStart w:id="21194" w:name="_Toc131397020"/>
      <w:r w:rsidRPr="007F2770">
        <w:t>D.7</w:t>
      </w:r>
      <w:r w:rsidRPr="007F2770">
        <w:tab/>
        <w:t>Timers of UE policy delivery service</w:t>
      </w:r>
      <w:bookmarkEnd w:id="21187"/>
      <w:bookmarkEnd w:id="21188"/>
      <w:bookmarkEnd w:id="21189"/>
      <w:bookmarkEnd w:id="21190"/>
      <w:bookmarkEnd w:id="21191"/>
      <w:bookmarkEnd w:id="21192"/>
      <w:bookmarkEnd w:id="21193"/>
      <w:bookmarkEnd w:id="21194"/>
    </w:p>
    <w:p w14:paraId="4DD12C64" w14:textId="77777777" w:rsidR="00BA40F3" w:rsidRPr="007F2770" w:rsidRDefault="00BA40F3" w:rsidP="00BA40F3">
      <w:r w:rsidRPr="007F2770">
        <w:t>Timers of UE policy delivery service are shown in table D.7.1.</w:t>
      </w:r>
    </w:p>
    <w:p w14:paraId="6CA0D191" w14:textId="77777777" w:rsidR="00BA40F3" w:rsidRPr="007F2770" w:rsidRDefault="00BA40F3" w:rsidP="00BA40F3">
      <w:pPr>
        <w:pStyle w:val="TH"/>
      </w:pPr>
      <w:r w:rsidRPr="007F2770">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7F2770" w14:paraId="1E897C27" w14:textId="77777777" w:rsidTr="006E05ED">
        <w:trPr>
          <w:cantSplit/>
          <w:tblHeader/>
          <w:jc w:val="center"/>
        </w:trPr>
        <w:tc>
          <w:tcPr>
            <w:tcW w:w="992" w:type="dxa"/>
          </w:tcPr>
          <w:p w14:paraId="70948E53" w14:textId="77777777" w:rsidR="00BA40F3" w:rsidRPr="007F2770" w:rsidRDefault="00BA40F3" w:rsidP="006E05ED">
            <w:pPr>
              <w:pStyle w:val="TAH"/>
            </w:pPr>
            <w:r w:rsidRPr="007F2770">
              <w:t>TIMER NUM.</w:t>
            </w:r>
          </w:p>
        </w:tc>
        <w:tc>
          <w:tcPr>
            <w:tcW w:w="992" w:type="dxa"/>
          </w:tcPr>
          <w:p w14:paraId="0E2500AA" w14:textId="77777777" w:rsidR="00BA40F3" w:rsidRPr="007F2770" w:rsidRDefault="00BA40F3" w:rsidP="006E05ED">
            <w:pPr>
              <w:pStyle w:val="TAH"/>
            </w:pPr>
            <w:r w:rsidRPr="007F2770">
              <w:t>TIMER VALUE</w:t>
            </w:r>
          </w:p>
        </w:tc>
        <w:tc>
          <w:tcPr>
            <w:tcW w:w="2693" w:type="dxa"/>
          </w:tcPr>
          <w:p w14:paraId="3C972CA2" w14:textId="77777777" w:rsidR="00BA40F3" w:rsidRPr="007F2770" w:rsidRDefault="00BA40F3" w:rsidP="006E05ED">
            <w:pPr>
              <w:pStyle w:val="TAH"/>
            </w:pPr>
            <w:r w:rsidRPr="007F2770">
              <w:t>CAUSE OF START</w:t>
            </w:r>
          </w:p>
        </w:tc>
        <w:tc>
          <w:tcPr>
            <w:tcW w:w="1701" w:type="dxa"/>
          </w:tcPr>
          <w:p w14:paraId="0E982982" w14:textId="77777777" w:rsidR="00BA40F3" w:rsidRPr="007F2770" w:rsidRDefault="00BA40F3" w:rsidP="006E05ED">
            <w:pPr>
              <w:pStyle w:val="TAH"/>
            </w:pPr>
            <w:r w:rsidRPr="007F2770">
              <w:t>NORMAL STOP</w:t>
            </w:r>
          </w:p>
        </w:tc>
        <w:tc>
          <w:tcPr>
            <w:tcW w:w="1701" w:type="dxa"/>
          </w:tcPr>
          <w:p w14:paraId="7E7D0DDB" w14:textId="77777777" w:rsidR="00BA40F3" w:rsidRPr="007F2770" w:rsidRDefault="00BA40F3" w:rsidP="006E05ED">
            <w:pPr>
              <w:pStyle w:val="TAH"/>
            </w:pPr>
            <w:r w:rsidRPr="007F2770">
              <w:t xml:space="preserve">ON </w:t>
            </w:r>
            <w:r w:rsidRPr="007F2770">
              <w:br/>
              <w:t>THE</w:t>
            </w:r>
            <w:r w:rsidRPr="007F2770">
              <w:br/>
              <w:t>1</w:t>
            </w:r>
            <w:r w:rsidRPr="007F2770">
              <w:rPr>
                <w:vertAlign w:val="superscript"/>
              </w:rPr>
              <w:t>st</w:t>
            </w:r>
            <w:r w:rsidRPr="007F2770">
              <w:t>, 2</w:t>
            </w:r>
            <w:r w:rsidRPr="007F2770">
              <w:rPr>
                <w:vertAlign w:val="superscript"/>
              </w:rPr>
              <w:t>nd</w:t>
            </w:r>
            <w:r w:rsidRPr="007F2770">
              <w:t>, 3</w:t>
            </w:r>
            <w:r w:rsidRPr="007F2770">
              <w:rPr>
                <w:vertAlign w:val="superscript"/>
              </w:rPr>
              <w:t>rd</w:t>
            </w:r>
            <w:r w:rsidRPr="007F2770">
              <w:t>, 4</w:t>
            </w:r>
            <w:r w:rsidRPr="007F2770">
              <w:rPr>
                <w:vertAlign w:val="superscript"/>
              </w:rPr>
              <w:t>th</w:t>
            </w:r>
            <w:r w:rsidRPr="007F2770">
              <w:t xml:space="preserve"> EXPIRY</w:t>
            </w:r>
          </w:p>
        </w:tc>
      </w:tr>
      <w:tr w:rsidR="00BA40F3" w:rsidRPr="007F2770" w14:paraId="2280A72C" w14:textId="77777777" w:rsidTr="006E05ED">
        <w:trPr>
          <w:cantSplit/>
          <w:jc w:val="center"/>
        </w:trPr>
        <w:tc>
          <w:tcPr>
            <w:tcW w:w="992" w:type="dxa"/>
          </w:tcPr>
          <w:p w14:paraId="1B6CA5BC" w14:textId="77777777" w:rsidR="00BA40F3" w:rsidRPr="007F2770" w:rsidRDefault="00BA40F3" w:rsidP="006E05ED">
            <w:pPr>
              <w:pStyle w:val="TAC"/>
            </w:pPr>
            <w:r w:rsidRPr="007F2770">
              <w:t>T3501</w:t>
            </w:r>
          </w:p>
        </w:tc>
        <w:tc>
          <w:tcPr>
            <w:tcW w:w="992" w:type="dxa"/>
          </w:tcPr>
          <w:p w14:paraId="321ECE4D" w14:textId="77777777" w:rsidR="00BA40F3" w:rsidRPr="007F2770" w:rsidRDefault="00BA40F3" w:rsidP="006E05ED">
            <w:pPr>
              <w:pStyle w:val="TAL"/>
            </w:pPr>
            <w:r w:rsidRPr="007F2770">
              <w:rPr>
                <w:rFonts w:hint="eastAsia"/>
              </w:rPr>
              <w:t>NOTE</w:t>
            </w:r>
            <w:r w:rsidRPr="007F2770">
              <w:t> 1</w:t>
            </w:r>
          </w:p>
        </w:tc>
        <w:tc>
          <w:tcPr>
            <w:tcW w:w="2693" w:type="dxa"/>
          </w:tcPr>
          <w:p w14:paraId="62DD31DE" w14:textId="77777777" w:rsidR="00BA40F3" w:rsidRPr="007F2770" w:rsidRDefault="00BA40F3" w:rsidP="006E05ED">
            <w:pPr>
              <w:pStyle w:val="TAL"/>
            </w:pPr>
            <w:r w:rsidRPr="007F2770">
              <w:t>Transmission of MANAGE UE POLICY COMMAND</w:t>
            </w:r>
          </w:p>
        </w:tc>
        <w:tc>
          <w:tcPr>
            <w:tcW w:w="1701" w:type="dxa"/>
          </w:tcPr>
          <w:p w14:paraId="5ACEFFF1" w14:textId="77777777" w:rsidR="00BA40F3" w:rsidRPr="007F2770" w:rsidRDefault="00BA40F3" w:rsidP="006E05ED">
            <w:pPr>
              <w:pStyle w:val="TAL"/>
            </w:pPr>
            <w:r w:rsidRPr="007F2770">
              <w:rPr>
                <w:lang w:val="en-US"/>
              </w:rPr>
              <w:t>MANAGE</w:t>
            </w:r>
            <w:r w:rsidRPr="007F2770">
              <w:rPr>
                <w:lang w:eastAsia="ko-KR"/>
              </w:rPr>
              <w:t xml:space="preserve"> UE POLICY COMMAND COMPLETE or </w:t>
            </w:r>
            <w:r w:rsidRPr="007F2770">
              <w:rPr>
                <w:lang w:val="en-US"/>
              </w:rPr>
              <w:t>MANAGE</w:t>
            </w:r>
            <w:r w:rsidRPr="007F2770">
              <w:rPr>
                <w:lang w:eastAsia="ko-KR"/>
              </w:rPr>
              <w:t xml:space="preserve"> UE POLICY COMMAND REJECT</w:t>
            </w:r>
            <w:r w:rsidRPr="007F2770">
              <w:t xml:space="preserve"> message received</w:t>
            </w:r>
          </w:p>
        </w:tc>
        <w:tc>
          <w:tcPr>
            <w:tcW w:w="1701" w:type="dxa"/>
          </w:tcPr>
          <w:p w14:paraId="523DA8C6" w14:textId="77777777" w:rsidR="00BA40F3" w:rsidRPr="007F2770" w:rsidRDefault="00BA40F3" w:rsidP="006E05ED">
            <w:pPr>
              <w:pStyle w:val="TAL"/>
            </w:pPr>
            <w:r w:rsidRPr="007F2770">
              <w:t>Retransmission of MANAGE UE POLICY COMMAND</w:t>
            </w:r>
            <w:r w:rsidRPr="007F2770">
              <w:rPr>
                <w:rFonts w:hint="eastAsia"/>
              </w:rPr>
              <w:t xml:space="preserve"> message</w:t>
            </w:r>
          </w:p>
        </w:tc>
      </w:tr>
      <w:tr w:rsidR="00BA40F3" w:rsidRPr="007F2770" w14:paraId="7BA7867B" w14:textId="77777777"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C9A0466" w14:textId="77777777" w:rsidR="00BA40F3" w:rsidRPr="007F2770" w:rsidRDefault="00BA40F3" w:rsidP="006E05ED">
            <w:pPr>
              <w:pStyle w:val="TAN"/>
            </w:pPr>
            <w:r w:rsidRPr="007F2770">
              <w:t>NOTE 1:</w:t>
            </w:r>
            <w:r w:rsidRPr="007F2770">
              <w:tab/>
            </w:r>
            <w:r w:rsidRPr="007F2770">
              <w:rPr>
                <w:rFonts w:hint="eastAsia"/>
              </w:rPr>
              <w:t xml:space="preserve">The value of this timer is </w:t>
            </w:r>
            <w:r w:rsidRPr="007F2770">
              <w:t>network dependent.</w:t>
            </w:r>
          </w:p>
        </w:tc>
      </w:tr>
    </w:tbl>
    <w:p w14:paraId="64DF1D2F" w14:textId="77777777" w:rsidR="00BA40F3" w:rsidRPr="007F2770" w:rsidRDefault="00BA40F3" w:rsidP="00FF43C1"/>
    <w:p w14:paraId="5E6F81B1" w14:textId="77777777" w:rsidR="00EB7798" w:rsidRPr="007F2770" w:rsidRDefault="00EB7798" w:rsidP="00A80EA5">
      <w:pPr>
        <w:pStyle w:val="Heading1"/>
      </w:pPr>
      <w:bookmarkStart w:id="21195" w:name="_Toc27747505"/>
      <w:bookmarkStart w:id="21196" w:name="_Toc36213699"/>
      <w:bookmarkStart w:id="21197" w:name="_Toc36657876"/>
      <w:bookmarkStart w:id="21198" w:name="_Toc45287554"/>
      <w:bookmarkStart w:id="21199" w:name="_Toc51948830"/>
      <w:bookmarkStart w:id="21200" w:name="_Toc51949922"/>
      <w:bookmarkStart w:id="21201" w:name="_Toc131397021"/>
      <w:r w:rsidRPr="007F2770">
        <w:t>D.8</w:t>
      </w:r>
      <w:r w:rsidRPr="007F2770">
        <w:tab/>
        <w:t>Handling of unknown, unforeseen, and erroneous UPDS data</w:t>
      </w:r>
      <w:bookmarkEnd w:id="21195"/>
      <w:bookmarkEnd w:id="21196"/>
      <w:bookmarkEnd w:id="21197"/>
      <w:bookmarkEnd w:id="21198"/>
      <w:bookmarkEnd w:id="21199"/>
      <w:bookmarkEnd w:id="21200"/>
      <w:bookmarkEnd w:id="21201"/>
    </w:p>
    <w:p w14:paraId="76CF5989" w14:textId="77777777" w:rsidR="00EB7798" w:rsidRPr="007F2770" w:rsidRDefault="00EB7798" w:rsidP="00A80EA5">
      <w:pPr>
        <w:pStyle w:val="Heading2"/>
      </w:pPr>
      <w:bookmarkStart w:id="21202" w:name="_Toc27747506"/>
      <w:bookmarkStart w:id="21203" w:name="_Toc36213700"/>
      <w:bookmarkStart w:id="21204" w:name="_Toc36657877"/>
      <w:bookmarkStart w:id="21205" w:name="_Toc45287555"/>
      <w:bookmarkStart w:id="21206" w:name="_Toc51948831"/>
      <w:bookmarkStart w:id="21207" w:name="_Toc51949923"/>
      <w:bookmarkStart w:id="21208" w:name="_Toc131397022"/>
      <w:r w:rsidRPr="007F2770">
        <w:t>D.8.1</w:t>
      </w:r>
      <w:r w:rsidRPr="007F2770">
        <w:tab/>
        <w:t>General</w:t>
      </w:r>
      <w:bookmarkEnd w:id="21202"/>
      <w:bookmarkEnd w:id="21203"/>
      <w:bookmarkEnd w:id="21204"/>
      <w:bookmarkEnd w:id="21205"/>
      <w:bookmarkEnd w:id="21206"/>
      <w:bookmarkEnd w:id="21207"/>
      <w:bookmarkEnd w:id="21208"/>
    </w:p>
    <w:p w14:paraId="0BAACEBD" w14:textId="77777777" w:rsidR="00EB7798" w:rsidRPr="007F2770" w:rsidRDefault="00EB7798" w:rsidP="00EB7798">
      <w:r w:rsidRPr="007F2770">
        <w:t>The procedures specified in the subclause apply to those messages which pass the checks described in this subclause.</w:t>
      </w:r>
    </w:p>
    <w:p w14:paraId="32C9E6C7" w14:textId="77777777" w:rsidR="00EB7798" w:rsidRPr="007F2770" w:rsidRDefault="00EB7798" w:rsidP="00EB7798">
      <w:r w:rsidRPr="007F2770">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06A72A07" w14:textId="77777777" w:rsidR="00EB7798" w:rsidRPr="007F2770" w:rsidRDefault="00EB7798" w:rsidP="00EB7798">
      <w:r w:rsidRPr="007F2770">
        <w:t>Subclauses D.8.1 to D.8.8 shall be applied in order of precedence.</w:t>
      </w:r>
    </w:p>
    <w:p w14:paraId="5603F7D4" w14:textId="77777777" w:rsidR="00EB7798" w:rsidRPr="007F2770" w:rsidRDefault="00EB7798" w:rsidP="00EB7798">
      <w:r w:rsidRPr="007F2770">
        <w:t>Detailed error handling procedures in the network are implementation dependent and may vary from PLMN to PLMN. However, when extensions of UPDS are developed, networks are assumed to have the error handling which is indicated in this subclause as mandatory ("shall") and that is indicated as strongly recommended ("should").</w:t>
      </w:r>
    </w:p>
    <w:p w14:paraId="71475D13" w14:textId="77777777" w:rsidR="00EB7798" w:rsidRPr="007F2770" w:rsidRDefault="00EB7798" w:rsidP="00EB7798">
      <w:r w:rsidRPr="007F2770">
        <w:t>Also, the error handling of the network is only considered as mandatory or strongly recommended when certain thresholds for errors are not reached during a dedicated connection.</w:t>
      </w:r>
    </w:p>
    <w:p w14:paraId="59CA92AB" w14:textId="77777777" w:rsidR="00EB7798" w:rsidRPr="007F2770" w:rsidRDefault="00EB7798" w:rsidP="00EB7798">
      <w:r w:rsidRPr="007F2770">
        <w:t>For definition of semantical and syntactical errors see 3GPP TS 24.007 [11], subclause 11.4.2.</w:t>
      </w:r>
    </w:p>
    <w:p w14:paraId="4B699232" w14:textId="77777777" w:rsidR="00EB7798" w:rsidRPr="007F2770" w:rsidRDefault="00EB7798" w:rsidP="00A80EA5">
      <w:pPr>
        <w:pStyle w:val="Heading2"/>
      </w:pPr>
      <w:bookmarkStart w:id="21209" w:name="_Toc27747507"/>
      <w:bookmarkStart w:id="21210" w:name="_Toc36213701"/>
      <w:bookmarkStart w:id="21211" w:name="_Toc36657878"/>
      <w:bookmarkStart w:id="21212" w:name="_Toc45287556"/>
      <w:bookmarkStart w:id="21213" w:name="_Toc51948832"/>
      <w:bookmarkStart w:id="21214" w:name="_Toc51949924"/>
      <w:bookmarkStart w:id="21215" w:name="_Toc131397023"/>
      <w:r w:rsidRPr="007F2770">
        <w:t>D.8.2</w:t>
      </w:r>
      <w:r w:rsidRPr="007F2770">
        <w:tab/>
        <w:t>Message too short or too long</w:t>
      </w:r>
      <w:bookmarkEnd w:id="21209"/>
      <w:bookmarkEnd w:id="21210"/>
      <w:bookmarkEnd w:id="21211"/>
      <w:bookmarkEnd w:id="21212"/>
      <w:bookmarkEnd w:id="21213"/>
      <w:bookmarkEnd w:id="21214"/>
      <w:bookmarkEnd w:id="21215"/>
    </w:p>
    <w:p w14:paraId="2C1A6D78" w14:textId="77777777" w:rsidR="00EB7798" w:rsidRPr="007F2770" w:rsidRDefault="00EB7798" w:rsidP="00A80EA5">
      <w:pPr>
        <w:pStyle w:val="Heading3"/>
      </w:pPr>
      <w:bookmarkStart w:id="21216" w:name="_Toc27747508"/>
      <w:bookmarkStart w:id="21217" w:name="_Toc36213702"/>
      <w:bookmarkStart w:id="21218" w:name="_Toc36657879"/>
      <w:bookmarkStart w:id="21219" w:name="_Toc45287557"/>
      <w:bookmarkStart w:id="21220" w:name="_Toc51948833"/>
      <w:bookmarkStart w:id="21221" w:name="_Toc51949925"/>
      <w:bookmarkStart w:id="21222" w:name="_Toc131397024"/>
      <w:r w:rsidRPr="007F2770">
        <w:t>D.8.2.1</w:t>
      </w:r>
      <w:r w:rsidRPr="007F2770">
        <w:tab/>
        <w:t>Message too short</w:t>
      </w:r>
      <w:bookmarkEnd w:id="21216"/>
      <w:bookmarkEnd w:id="21217"/>
      <w:bookmarkEnd w:id="21218"/>
      <w:bookmarkEnd w:id="21219"/>
      <w:bookmarkEnd w:id="21220"/>
      <w:bookmarkEnd w:id="21221"/>
      <w:bookmarkEnd w:id="21222"/>
    </w:p>
    <w:p w14:paraId="0CE65E40" w14:textId="77777777" w:rsidR="00EB7798" w:rsidRPr="007F2770" w:rsidRDefault="00EB7798" w:rsidP="00EB7798">
      <w:r w:rsidRPr="007F2770">
        <w:t>When a message is received that is too short to contain a complete message type information element, that message shall be ignored, c.f. 3GPP TS 24.007 [11].</w:t>
      </w:r>
    </w:p>
    <w:p w14:paraId="7CBA85ED" w14:textId="77777777" w:rsidR="00EB7798" w:rsidRPr="007F2770" w:rsidRDefault="00EB7798" w:rsidP="00A80EA5">
      <w:pPr>
        <w:pStyle w:val="Heading3"/>
        <w:rPr>
          <w:noProof/>
        </w:rPr>
      </w:pPr>
      <w:bookmarkStart w:id="21223" w:name="_Toc27747509"/>
      <w:bookmarkStart w:id="21224" w:name="_Toc36213703"/>
      <w:bookmarkStart w:id="21225" w:name="_Toc36657880"/>
      <w:bookmarkStart w:id="21226" w:name="_Toc45287558"/>
      <w:bookmarkStart w:id="21227" w:name="_Toc51948834"/>
      <w:bookmarkStart w:id="21228" w:name="_Toc51949926"/>
      <w:bookmarkStart w:id="21229" w:name="_Toc131397025"/>
      <w:r w:rsidRPr="007F2770">
        <w:t>D.8</w:t>
      </w:r>
      <w:r w:rsidRPr="007F2770">
        <w:rPr>
          <w:noProof/>
        </w:rPr>
        <w:t>.2.2</w:t>
      </w:r>
      <w:r w:rsidRPr="007F2770">
        <w:rPr>
          <w:noProof/>
        </w:rPr>
        <w:tab/>
        <w:t>Message too long</w:t>
      </w:r>
      <w:bookmarkEnd w:id="21223"/>
      <w:bookmarkEnd w:id="21224"/>
      <w:bookmarkEnd w:id="21225"/>
      <w:bookmarkEnd w:id="21226"/>
      <w:bookmarkEnd w:id="21227"/>
      <w:bookmarkEnd w:id="21228"/>
      <w:bookmarkEnd w:id="21229"/>
    </w:p>
    <w:p w14:paraId="1AB0DCA5" w14:textId="77777777" w:rsidR="00EB7798" w:rsidRPr="007F2770" w:rsidRDefault="00EB7798" w:rsidP="00EB7798">
      <w:r w:rsidRPr="007F2770">
        <w:t>The maximum size of a UE policy delivery service message is 65535 octets.</w:t>
      </w:r>
    </w:p>
    <w:p w14:paraId="0E0D700D" w14:textId="77777777" w:rsidR="00EB7798" w:rsidRPr="007F2770" w:rsidRDefault="00EB7798" w:rsidP="00A80EA5">
      <w:pPr>
        <w:pStyle w:val="Heading2"/>
      </w:pPr>
      <w:bookmarkStart w:id="21230" w:name="_Toc27747510"/>
      <w:bookmarkStart w:id="21231" w:name="_Toc36213704"/>
      <w:bookmarkStart w:id="21232" w:name="_Toc36657881"/>
      <w:bookmarkStart w:id="21233" w:name="_Toc45287559"/>
      <w:bookmarkStart w:id="21234" w:name="_Toc51948835"/>
      <w:bookmarkStart w:id="21235" w:name="_Toc51949927"/>
      <w:bookmarkStart w:id="21236" w:name="_Toc131397026"/>
      <w:r w:rsidRPr="007F2770">
        <w:t>D.8.3</w:t>
      </w:r>
      <w:r w:rsidRPr="007F2770">
        <w:tab/>
        <w:t>Unknown or unforeseen procedure transaction identity</w:t>
      </w:r>
      <w:bookmarkEnd w:id="21230"/>
      <w:bookmarkEnd w:id="21231"/>
      <w:bookmarkEnd w:id="21232"/>
      <w:bookmarkEnd w:id="21233"/>
      <w:bookmarkEnd w:id="21234"/>
      <w:bookmarkEnd w:id="21235"/>
      <w:bookmarkEnd w:id="21236"/>
    </w:p>
    <w:p w14:paraId="3490487D" w14:textId="77777777" w:rsidR="00EB7798" w:rsidRPr="007F2770" w:rsidRDefault="00EB7798" w:rsidP="00A80EA5">
      <w:pPr>
        <w:pStyle w:val="Heading3"/>
      </w:pPr>
      <w:bookmarkStart w:id="21237" w:name="_Toc27747511"/>
      <w:bookmarkStart w:id="21238" w:name="_Toc36213705"/>
      <w:bookmarkStart w:id="21239" w:name="_Toc36657882"/>
      <w:bookmarkStart w:id="21240" w:name="_Toc45287560"/>
      <w:bookmarkStart w:id="21241" w:name="_Toc51948836"/>
      <w:bookmarkStart w:id="21242" w:name="_Toc51949928"/>
      <w:bookmarkStart w:id="21243" w:name="_Toc131397027"/>
      <w:r w:rsidRPr="007F2770">
        <w:t>D.8.3.1</w:t>
      </w:r>
      <w:r w:rsidRPr="007F2770">
        <w:tab/>
        <w:t>Procedure transaction identity</w:t>
      </w:r>
      <w:bookmarkEnd w:id="21237"/>
      <w:bookmarkEnd w:id="21238"/>
      <w:bookmarkEnd w:id="21239"/>
      <w:bookmarkEnd w:id="21240"/>
      <w:bookmarkEnd w:id="21241"/>
      <w:bookmarkEnd w:id="21242"/>
      <w:bookmarkEnd w:id="21243"/>
    </w:p>
    <w:p w14:paraId="1E39ABDE" w14:textId="77777777" w:rsidR="00EB7798" w:rsidRPr="007F2770" w:rsidRDefault="00EB7798" w:rsidP="00EB7798">
      <w:r w:rsidRPr="007F2770">
        <w:t>The following network procedures shall apply for handling an unknown, erroneous, or unforeseen PTI received in a UPDS message:</w:t>
      </w:r>
    </w:p>
    <w:p w14:paraId="25832FED" w14:textId="77777777" w:rsidR="00EB7798" w:rsidRPr="007F2770" w:rsidRDefault="00EB7798" w:rsidP="00EB7798">
      <w:pPr>
        <w:pStyle w:val="B1"/>
      </w:pPr>
      <w:r w:rsidRPr="007F2770">
        <w:t>a)</w:t>
      </w:r>
      <w:r w:rsidRPr="007F2770">
        <w:tab/>
        <w:t>In case the network receives a MANAGE UE POLICY COMPLETE message or MANAGE UE POLICY COMMAND REJECT message in which the PTI value is an assigned or unassigned value that does not match any PTI in use, the network shall ignore the UPDS message.</w:t>
      </w:r>
    </w:p>
    <w:p w14:paraId="34D26D7E" w14:textId="77777777" w:rsidR="00EB7798" w:rsidRPr="007F2770" w:rsidRDefault="00EB7798" w:rsidP="00EB7798">
      <w:pPr>
        <w:pStyle w:val="B1"/>
      </w:pPr>
      <w:r w:rsidRPr="007F2770">
        <w:t>b)</w:t>
      </w:r>
      <w:r w:rsidRPr="007F2770">
        <w:tab/>
        <w:t xml:space="preserve">In case the network receives a UPDS message in which the PTI value is a reserved value, the network </w:t>
      </w:r>
      <w:r w:rsidRPr="007F2770">
        <w:rPr>
          <w:noProof/>
        </w:rPr>
        <w:t xml:space="preserve">shall ignore the </w:t>
      </w:r>
      <w:r w:rsidRPr="007F2770">
        <w:t xml:space="preserve">UPDS </w:t>
      </w:r>
      <w:r w:rsidRPr="007F2770">
        <w:rPr>
          <w:noProof/>
        </w:rPr>
        <w:t>message</w:t>
      </w:r>
      <w:r w:rsidRPr="007F2770">
        <w:t>.</w:t>
      </w:r>
    </w:p>
    <w:p w14:paraId="07BF3ED0" w14:textId="77777777" w:rsidR="00EB7798" w:rsidRPr="007F2770" w:rsidRDefault="00EB7798" w:rsidP="00EB7798">
      <w:r w:rsidRPr="007F2770">
        <w:t>The following UE procedures shall apply for handling an unknown, erroneous, or unforeseen PTI received in a UPDS message:</w:t>
      </w:r>
    </w:p>
    <w:p w14:paraId="4ED96257" w14:textId="77777777" w:rsidR="00EB7798" w:rsidRPr="007F2770" w:rsidRDefault="00EB7798" w:rsidP="00EB7798">
      <w:pPr>
        <w:pStyle w:val="B1"/>
      </w:pPr>
      <w:r w:rsidRPr="007F2770">
        <w:t>a)</w:t>
      </w:r>
      <w:r w:rsidRPr="007F2770">
        <w:tab/>
        <w:t>In case the UE receives a UPDS message in which the PTI value is a reserved value, the UE shall ignore the UPDS message.</w:t>
      </w:r>
    </w:p>
    <w:p w14:paraId="049E86F7" w14:textId="77777777" w:rsidR="00EB7798" w:rsidRPr="007F2770" w:rsidRDefault="00EB7798" w:rsidP="00A80EA5">
      <w:pPr>
        <w:pStyle w:val="Heading2"/>
      </w:pPr>
      <w:bookmarkStart w:id="21244" w:name="_Toc27747512"/>
      <w:bookmarkStart w:id="21245" w:name="_Toc36213706"/>
      <w:bookmarkStart w:id="21246" w:name="_Toc36657883"/>
      <w:bookmarkStart w:id="21247" w:name="_Toc45287561"/>
      <w:bookmarkStart w:id="21248" w:name="_Toc51948837"/>
      <w:bookmarkStart w:id="21249" w:name="_Toc51949929"/>
      <w:bookmarkStart w:id="21250" w:name="_Toc131397028"/>
      <w:r w:rsidRPr="007F2770">
        <w:t>D.8.4</w:t>
      </w:r>
      <w:r w:rsidRPr="007F2770">
        <w:tab/>
        <w:t>Unknown or unforeseen message type</w:t>
      </w:r>
      <w:bookmarkEnd w:id="21244"/>
      <w:bookmarkEnd w:id="21245"/>
      <w:bookmarkEnd w:id="21246"/>
      <w:bookmarkEnd w:id="21247"/>
      <w:bookmarkEnd w:id="21248"/>
      <w:bookmarkEnd w:id="21249"/>
      <w:bookmarkEnd w:id="21250"/>
    </w:p>
    <w:p w14:paraId="50AC5FA9" w14:textId="77777777" w:rsidR="00EB7798" w:rsidRPr="007F2770" w:rsidRDefault="00EB7798" w:rsidP="00EB7798">
      <w:r w:rsidRPr="007F2770">
        <w:t>If the UE or the network receives a UPDS message with message type not defined for the UPDS or not implemented by the receiver, it shall ignore the UPDS message.</w:t>
      </w:r>
    </w:p>
    <w:p w14:paraId="7FDEBD7E" w14:textId="77777777" w:rsidR="00EB7798" w:rsidRPr="007F2770" w:rsidRDefault="00EB7798" w:rsidP="00EB7798">
      <w:pPr>
        <w:pStyle w:val="NO"/>
      </w:pPr>
      <w:r w:rsidRPr="007F2770">
        <w:t>NOTE:</w:t>
      </w:r>
      <w:r w:rsidRPr="007F2770">
        <w:tab/>
        <w:t>A message type not defined for the UPDS in the given direction is regarded by the receiver as a message type not defined for the UPDS, see 3GPP TS 24.007 [11].</w:t>
      </w:r>
    </w:p>
    <w:p w14:paraId="1F188895" w14:textId="77777777" w:rsidR="00EB7798" w:rsidRPr="007F2770" w:rsidRDefault="00EB7798" w:rsidP="00EB7798">
      <w:r w:rsidRPr="007F2770">
        <w:t>If the UE receives a message not compatible with the UPDS state, the UE shall ignore the UPDS message.</w:t>
      </w:r>
    </w:p>
    <w:p w14:paraId="0B3C6EB6" w14:textId="77777777" w:rsidR="00EB7798" w:rsidRPr="007F2770" w:rsidRDefault="00EB7798" w:rsidP="00EB7798">
      <w:r w:rsidRPr="007F2770">
        <w:t>If the network receives a message not compatible with the UPDS state, the network actions are implementation dependent.</w:t>
      </w:r>
    </w:p>
    <w:p w14:paraId="286FE089" w14:textId="77777777" w:rsidR="00EB7798" w:rsidRPr="007F2770" w:rsidRDefault="00EB7798" w:rsidP="00A80EA5">
      <w:pPr>
        <w:pStyle w:val="Heading2"/>
      </w:pPr>
      <w:bookmarkStart w:id="21251" w:name="_Toc27747513"/>
      <w:bookmarkStart w:id="21252" w:name="_Toc36213707"/>
      <w:bookmarkStart w:id="21253" w:name="_Toc36657884"/>
      <w:bookmarkStart w:id="21254" w:name="_Toc45287562"/>
      <w:bookmarkStart w:id="21255" w:name="_Toc51948838"/>
      <w:bookmarkStart w:id="21256" w:name="_Toc51949930"/>
      <w:bookmarkStart w:id="21257" w:name="_Toc131397029"/>
      <w:r w:rsidRPr="007F2770">
        <w:t>D.8.5</w:t>
      </w:r>
      <w:r w:rsidRPr="007F2770">
        <w:tab/>
        <w:t>Non-semantical mandatory information element errors</w:t>
      </w:r>
      <w:bookmarkEnd w:id="21251"/>
      <w:bookmarkEnd w:id="21252"/>
      <w:bookmarkEnd w:id="21253"/>
      <w:bookmarkEnd w:id="21254"/>
      <w:bookmarkEnd w:id="21255"/>
      <w:bookmarkEnd w:id="21256"/>
      <w:bookmarkEnd w:id="21257"/>
    </w:p>
    <w:p w14:paraId="6705A5E2" w14:textId="77777777" w:rsidR="00EB7798" w:rsidRPr="007F2770" w:rsidRDefault="00EB7798" w:rsidP="00A80EA5">
      <w:pPr>
        <w:pStyle w:val="Heading3"/>
      </w:pPr>
      <w:bookmarkStart w:id="21258" w:name="_Toc27747514"/>
      <w:bookmarkStart w:id="21259" w:name="_Toc36213708"/>
      <w:bookmarkStart w:id="21260" w:name="_Toc36657885"/>
      <w:bookmarkStart w:id="21261" w:name="_Toc45287563"/>
      <w:bookmarkStart w:id="21262" w:name="_Toc51948839"/>
      <w:bookmarkStart w:id="21263" w:name="_Toc51949931"/>
      <w:bookmarkStart w:id="21264" w:name="_Toc131397030"/>
      <w:r w:rsidRPr="007F2770">
        <w:t>D.8.5.1</w:t>
      </w:r>
      <w:r w:rsidRPr="007F2770">
        <w:tab/>
        <w:t>Common procedures</w:t>
      </w:r>
      <w:bookmarkEnd w:id="21258"/>
      <w:bookmarkEnd w:id="21259"/>
      <w:bookmarkEnd w:id="21260"/>
      <w:bookmarkEnd w:id="21261"/>
      <w:bookmarkEnd w:id="21262"/>
      <w:bookmarkEnd w:id="21263"/>
      <w:bookmarkEnd w:id="21264"/>
    </w:p>
    <w:p w14:paraId="5EB9BF31" w14:textId="77777777" w:rsidR="00EB7798" w:rsidRPr="007F2770" w:rsidRDefault="00EB7798" w:rsidP="00EB7798">
      <w:r w:rsidRPr="007F2770">
        <w:t>When on receipt of a message,</w:t>
      </w:r>
    </w:p>
    <w:p w14:paraId="16E8B0D1" w14:textId="77777777" w:rsidR="00EB7798" w:rsidRPr="007F2770" w:rsidRDefault="00EB7798" w:rsidP="00EB7798">
      <w:pPr>
        <w:pStyle w:val="B1"/>
      </w:pPr>
      <w:r w:rsidRPr="007F2770">
        <w:t>a)</w:t>
      </w:r>
      <w:r w:rsidRPr="007F2770">
        <w:tab/>
        <w:t>an "imperative message part" error; or</w:t>
      </w:r>
    </w:p>
    <w:p w14:paraId="77D3F89F" w14:textId="77777777" w:rsidR="00EB7798" w:rsidRPr="007F2770" w:rsidRDefault="00EB7798" w:rsidP="00EB7798">
      <w:pPr>
        <w:pStyle w:val="B1"/>
      </w:pPr>
      <w:r w:rsidRPr="007F2770">
        <w:t>b)</w:t>
      </w:r>
      <w:r w:rsidRPr="007F2770">
        <w:tab/>
        <w:t>a "missing mandatory IE" error</w:t>
      </w:r>
    </w:p>
    <w:p w14:paraId="19F5DC88" w14:textId="77777777" w:rsidR="00EB7798" w:rsidRPr="007F2770" w:rsidRDefault="00EB7798" w:rsidP="00EB7798">
      <w:r w:rsidRPr="007F2770">
        <w:t>is diagnosed or when a message containing:</w:t>
      </w:r>
    </w:p>
    <w:p w14:paraId="081A0F1F" w14:textId="77777777" w:rsidR="00EB7798" w:rsidRPr="007F2770" w:rsidRDefault="00EB7798" w:rsidP="00EB7798">
      <w:pPr>
        <w:pStyle w:val="B1"/>
      </w:pPr>
      <w:r w:rsidRPr="007F2770">
        <w:t>a)</w:t>
      </w:r>
      <w:r w:rsidRPr="007F2770">
        <w:tab/>
        <w:t>a syntactically incorrect mandatory IE;</w:t>
      </w:r>
    </w:p>
    <w:p w14:paraId="6AC2D733" w14:textId="13EFA0DA" w:rsidR="00EB7798" w:rsidRPr="007F2770" w:rsidRDefault="00EB7798" w:rsidP="00EB7798">
      <w:pPr>
        <w:pStyle w:val="B1"/>
      </w:pPr>
      <w:r w:rsidRPr="007F2770">
        <w:t>b)</w:t>
      </w:r>
      <w:r w:rsidRPr="007F2770">
        <w:tab/>
        <w:t xml:space="preserve">an IE </w:t>
      </w:r>
      <w:r w:rsidR="005D163D" w:rsidRPr="007F2770">
        <w:t xml:space="preserve">with an IEI </w:t>
      </w:r>
      <w:r w:rsidRPr="007F2770">
        <w:t>unknown in the message, but encoded as "comprehension required" (see 3GPP TS 24.007 [11]); or</w:t>
      </w:r>
    </w:p>
    <w:p w14:paraId="4FC6AF8B" w14:textId="77777777" w:rsidR="00EB7798" w:rsidRPr="007F2770" w:rsidRDefault="00EB7798" w:rsidP="00EB7798">
      <w:pPr>
        <w:pStyle w:val="B1"/>
      </w:pPr>
      <w:r w:rsidRPr="007F2770">
        <w:t>c)</w:t>
      </w:r>
      <w:r w:rsidRPr="007F2770">
        <w:tab/>
        <w:t>an out of sequence IE encoded as "comprehension required" (see 3GPP TS 24.007 [11]) is received,</w:t>
      </w:r>
    </w:p>
    <w:p w14:paraId="1449568B" w14:textId="77777777" w:rsidR="00EB7798" w:rsidRPr="007F2770" w:rsidRDefault="00EB7798" w:rsidP="00EB7798">
      <w:r w:rsidRPr="007F2770">
        <w:t>the UE shall ignore the UPDS message;</w:t>
      </w:r>
    </w:p>
    <w:p w14:paraId="5C89CD50" w14:textId="77777777" w:rsidR="00EB7798" w:rsidRPr="007F2770" w:rsidRDefault="00EB7798" w:rsidP="00EB7798">
      <w:r w:rsidRPr="007F2770">
        <w:t>the network shall proceed as follows:</w:t>
      </w:r>
    </w:p>
    <w:p w14:paraId="2D966675" w14:textId="77777777" w:rsidR="00EB7798" w:rsidRPr="007F2770" w:rsidRDefault="00EB7798" w:rsidP="00EB7798">
      <w:pPr>
        <w:pStyle w:val="B1"/>
      </w:pPr>
      <w:r w:rsidRPr="007F2770">
        <w:tab/>
        <w:t>the network shall:</w:t>
      </w:r>
    </w:p>
    <w:p w14:paraId="7DE55BA9" w14:textId="77777777" w:rsidR="00EB7798" w:rsidRPr="007F2770" w:rsidRDefault="00EB7798" w:rsidP="00EB7798">
      <w:pPr>
        <w:pStyle w:val="B2"/>
      </w:pPr>
      <w:r w:rsidRPr="007F2770">
        <w:t>1)</w:t>
      </w:r>
      <w:r w:rsidRPr="007F2770">
        <w:tab/>
        <w:t>try to treat the message (the exact further actions are implementation dependent); or</w:t>
      </w:r>
    </w:p>
    <w:p w14:paraId="62FA5555" w14:textId="77777777" w:rsidR="00EB7798" w:rsidRPr="007F2770" w:rsidRDefault="00EB7798" w:rsidP="00EB7798">
      <w:pPr>
        <w:pStyle w:val="B2"/>
      </w:pPr>
      <w:r w:rsidRPr="007F2770">
        <w:t>2)</w:t>
      </w:r>
      <w:r w:rsidRPr="007F2770">
        <w:tab/>
        <w:t>ignore the message.</w:t>
      </w:r>
    </w:p>
    <w:p w14:paraId="237B2EF6" w14:textId="77777777" w:rsidR="00250FBB" w:rsidRPr="007F2770" w:rsidRDefault="00250FBB" w:rsidP="00A80EA5">
      <w:pPr>
        <w:pStyle w:val="Heading2"/>
      </w:pPr>
      <w:bookmarkStart w:id="21265" w:name="_Toc131397031"/>
      <w:bookmarkStart w:id="21266" w:name="_Toc27747519"/>
      <w:bookmarkStart w:id="21267" w:name="_Toc36213713"/>
      <w:bookmarkStart w:id="21268" w:name="_Toc36657890"/>
      <w:bookmarkStart w:id="21269" w:name="_Toc45287568"/>
      <w:bookmarkStart w:id="21270" w:name="_Toc51948844"/>
      <w:bookmarkStart w:id="21271" w:name="_Toc51949936"/>
      <w:r w:rsidRPr="007F2770">
        <w:t>D.8.6</w:t>
      </w:r>
      <w:r w:rsidRPr="007F2770">
        <w:tab/>
        <w:t>Unknown and unforeseen IEs in the non-imperative message part</w:t>
      </w:r>
      <w:bookmarkEnd w:id="21265"/>
    </w:p>
    <w:p w14:paraId="47C563B1" w14:textId="77777777" w:rsidR="00250FBB" w:rsidRPr="007F2770" w:rsidRDefault="00250FBB" w:rsidP="00A80EA5">
      <w:pPr>
        <w:pStyle w:val="Heading3"/>
      </w:pPr>
      <w:bookmarkStart w:id="21272" w:name="_Toc131397032"/>
      <w:r w:rsidRPr="007F2770">
        <w:t>D.8.6.1</w:t>
      </w:r>
      <w:r w:rsidRPr="007F2770">
        <w:tab/>
        <w:t>IEIs unknown in the message</w:t>
      </w:r>
      <w:bookmarkEnd w:id="21272"/>
    </w:p>
    <w:p w14:paraId="7A8E4C59" w14:textId="77777777" w:rsidR="00250FBB" w:rsidRPr="007F2770" w:rsidRDefault="00250FBB" w:rsidP="00250FBB">
      <w:r w:rsidRPr="007F2770">
        <w:t>The UE shall ignore all IEs unknown in a message which are not encoded as "comprehension required" (see 3GPP TS 24.007 [11]).</w:t>
      </w:r>
    </w:p>
    <w:p w14:paraId="4013E460" w14:textId="77777777" w:rsidR="00250FBB" w:rsidRPr="007F2770" w:rsidRDefault="00250FBB" w:rsidP="00250FBB">
      <w:r w:rsidRPr="007F2770">
        <w:t>The network shall take the same approach.</w:t>
      </w:r>
    </w:p>
    <w:p w14:paraId="562CFC08" w14:textId="77777777" w:rsidR="00250FBB" w:rsidRPr="007F2770" w:rsidRDefault="00250FBB" w:rsidP="00A80EA5">
      <w:pPr>
        <w:pStyle w:val="Heading3"/>
      </w:pPr>
      <w:bookmarkStart w:id="21273" w:name="_Toc131397033"/>
      <w:r w:rsidRPr="007F2770">
        <w:t>D.8.6.2</w:t>
      </w:r>
      <w:r w:rsidRPr="007F2770">
        <w:tab/>
        <w:t>Out of sequence IEs</w:t>
      </w:r>
      <w:bookmarkEnd w:id="21273"/>
    </w:p>
    <w:p w14:paraId="16CDB1D9" w14:textId="77777777" w:rsidR="00250FBB" w:rsidRPr="007F2770" w:rsidRDefault="00250FBB" w:rsidP="00250FBB">
      <w:r w:rsidRPr="007F2770">
        <w:t>The UE shall ignore all out of sequence IEs in a message which are not encoded as "comprehension required" (see 3GPP TS 24.007 [11]).</w:t>
      </w:r>
    </w:p>
    <w:p w14:paraId="6C2C9DBB" w14:textId="77777777" w:rsidR="00250FBB" w:rsidRPr="007F2770" w:rsidRDefault="00250FBB" w:rsidP="00250FBB">
      <w:r w:rsidRPr="007F2770">
        <w:t>The network should take the same approach.</w:t>
      </w:r>
    </w:p>
    <w:p w14:paraId="06AC0F37" w14:textId="77777777" w:rsidR="00250FBB" w:rsidRPr="007F2770" w:rsidRDefault="00250FBB" w:rsidP="00A80EA5">
      <w:pPr>
        <w:pStyle w:val="Heading3"/>
      </w:pPr>
      <w:bookmarkStart w:id="21274" w:name="_Toc131397034"/>
      <w:r w:rsidRPr="007F2770">
        <w:t>D.8.6.3</w:t>
      </w:r>
      <w:r w:rsidRPr="007F2770">
        <w:tab/>
        <w:t>Repeated IEs</w:t>
      </w:r>
      <w:bookmarkEnd w:id="21274"/>
    </w:p>
    <w:p w14:paraId="11D06343" w14:textId="77777777" w:rsidR="00250FBB" w:rsidRPr="007F2770" w:rsidRDefault="00250FBB" w:rsidP="00250FBB">
      <w:r w:rsidRPr="007F2770">
        <w:t>If an information element with format T, TV, TLV, or TLV-E is repeated in a message in which repetition of the information element is not specified in subclause D.5,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27CB040" w14:textId="77777777" w:rsidR="00250FBB" w:rsidRPr="007F2770" w:rsidRDefault="00250FBB" w:rsidP="00250FBB">
      <w:r w:rsidRPr="007F2770">
        <w:t>The network should follow the same procedures.</w:t>
      </w:r>
    </w:p>
    <w:p w14:paraId="5A6CF730" w14:textId="77777777" w:rsidR="00EB7798" w:rsidRPr="007F2770" w:rsidRDefault="00EB7798" w:rsidP="00A80EA5">
      <w:pPr>
        <w:pStyle w:val="Heading2"/>
      </w:pPr>
      <w:bookmarkStart w:id="21275" w:name="_Toc131397035"/>
      <w:r w:rsidRPr="007F2770">
        <w:t>D.8.7</w:t>
      </w:r>
      <w:r w:rsidRPr="007F2770">
        <w:tab/>
        <w:t>Non-imperative message part errors</w:t>
      </w:r>
      <w:bookmarkEnd w:id="21266"/>
      <w:bookmarkEnd w:id="21267"/>
      <w:bookmarkEnd w:id="21268"/>
      <w:bookmarkEnd w:id="21269"/>
      <w:bookmarkEnd w:id="21270"/>
      <w:bookmarkEnd w:id="21271"/>
      <w:bookmarkEnd w:id="21275"/>
    </w:p>
    <w:p w14:paraId="2153E2E7" w14:textId="77777777" w:rsidR="00EB7798" w:rsidRPr="007F2770" w:rsidRDefault="00EB7798" w:rsidP="00EB7798">
      <w:r w:rsidRPr="007F2770">
        <w:t>This category includes:</w:t>
      </w:r>
    </w:p>
    <w:p w14:paraId="2A347210" w14:textId="77777777" w:rsidR="00EB7798" w:rsidRPr="007F2770" w:rsidRDefault="00EB7798" w:rsidP="00EB7798">
      <w:pPr>
        <w:pStyle w:val="B1"/>
      </w:pPr>
      <w:r w:rsidRPr="007F2770">
        <w:t>a)</w:t>
      </w:r>
      <w:r w:rsidRPr="007F2770">
        <w:tab/>
        <w:t>syntactically incorrect optional IEs; and</w:t>
      </w:r>
    </w:p>
    <w:p w14:paraId="3908A7DB" w14:textId="77777777" w:rsidR="00EB7798" w:rsidRPr="007F2770" w:rsidRDefault="00EB7798" w:rsidP="00EB7798">
      <w:pPr>
        <w:pStyle w:val="B1"/>
      </w:pPr>
      <w:r w:rsidRPr="007F2770">
        <w:t>b)</w:t>
      </w:r>
      <w:r w:rsidRPr="007F2770">
        <w:tab/>
        <w:t>conditional IE errors.</w:t>
      </w:r>
    </w:p>
    <w:p w14:paraId="1C1C4072" w14:textId="77777777" w:rsidR="00EB7798" w:rsidRPr="007F2770" w:rsidRDefault="00EB7798" w:rsidP="00A80EA5">
      <w:pPr>
        <w:pStyle w:val="Heading3"/>
      </w:pPr>
      <w:bookmarkStart w:id="21276" w:name="_Toc27747520"/>
      <w:bookmarkStart w:id="21277" w:name="_Toc36213714"/>
      <w:bookmarkStart w:id="21278" w:name="_Toc36657891"/>
      <w:bookmarkStart w:id="21279" w:name="_Toc45287569"/>
      <w:bookmarkStart w:id="21280" w:name="_Toc51948845"/>
      <w:bookmarkStart w:id="21281" w:name="_Toc51949937"/>
      <w:bookmarkStart w:id="21282" w:name="_Toc131397036"/>
      <w:r w:rsidRPr="007F2770">
        <w:t>D.8.7.1</w:t>
      </w:r>
      <w:r w:rsidRPr="007F2770">
        <w:tab/>
        <w:t>Syntactically incorrect optional IEs</w:t>
      </w:r>
      <w:bookmarkEnd w:id="21276"/>
      <w:bookmarkEnd w:id="21277"/>
      <w:bookmarkEnd w:id="21278"/>
      <w:bookmarkEnd w:id="21279"/>
      <w:bookmarkEnd w:id="21280"/>
      <w:bookmarkEnd w:id="21281"/>
      <w:bookmarkEnd w:id="21282"/>
    </w:p>
    <w:p w14:paraId="02E11EA0" w14:textId="77777777" w:rsidR="00EB7798" w:rsidRPr="007F2770" w:rsidRDefault="00EB7798" w:rsidP="00EB7798">
      <w:r w:rsidRPr="007F2770">
        <w:t>The UE shall treat all optional IEs that are syntactically incorrect in a message as not present in the message.</w:t>
      </w:r>
    </w:p>
    <w:p w14:paraId="11607F00" w14:textId="77777777" w:rsidR="00EB7798" w:rsidRPr="007F2770" w:rsidRDefault="00EB7798" w:rsidP="00EB7798">
      <w:r w:rsidRPr="007F2770">
        <w:t>The network shall take the same approach.</w:t>
      </w:r>
    </w:p>
    <w:p w14:paraId="3DF4D02F" w14:textId="77777777" w:rsidR="00EB7798" w:rsidRPr="007F2770" w:rsidRDefault="00EB7798" w:rsidP="00A80EA5">
      <w:pPr>
        <w:pStyle w:val="Heading3"/>
      </w:pPr>
      <w:bookmarkStart w:id="21283" w:name="_Toc27747521"/>
      <w:bookmarkStart w:id="21284" w:name="_Toc36213715"/>
      <w:bookmarkStart w:id="21285" w:name="_Toc36657892"/>
      <w:bookmarkStart w:id="21286" w:name="_Toc45287570"/>
      <w:bookmarkStart w:id="21287" w:name="_Toc51948846"/>
      <w:bookmarkStart w:id="21288" w:name="_Toc51949938"/>
      <w:bookmarkStart w:id="21289" w:name="_Toc131397037"/>
      <w:r w:rsidRPr="007F2770">
        <w:t>D.8.7.2</w:t>
      </w:r>
      <w:r w:rsidRPr="007F2770">
        <w:tab/>
        <w:t>Conditional IE errors</w:t>
      </w:r>
      <w:bookmarkEnd w:id="21283"/>
      <w:bookmarkEnd w:id="21284"/>
      <w:bookmarkEnd w:id="21285"/>
      <w:bookmarkEnd w:id="21286"/>
      <w:bookmarkEnd w:id="21287"/>
      <w:bookmarkEnd w:id="21288"/>
      <w:bookmarkEnd w:id="21289"/>
    </w:p>
    <w:p w14:paraId="73E379DB" w14:textId="77777777" w:rsidR="00EB7798" w:rsidRPr="007F2770" w:rsidRDefault="00EB7798" w:rsidP="00EB7798">
      <w:r w:rsidRPr="007F2770">
        <w:t>When upon receipt of a UPDS message the UE diagnoses a "missing conditional IE" error or an "unexpected conditional IE" error, or when it receives a UPDS message containing at least one syntactically incorrect conditional IE, the UE shall ignore the message.</w:t>
      </w:r>
    </w:p>
    <w:p w14:paraId="78C6BE24" w14:textId="77777777" w:rsidR="00EB7798" w:rsidRPr="007F2770" w:rsidRDefault="00EB7798" w:rsidP="00EB7798">
      <w:r w:rsidRPr="007F2770">
        <w:t>When the network receives a message and diagnoses a "missing conditional IE" error or an "unexpected conditional IE" error or when it receives a message containing at least one syntactically incorrect conditional IE, the network shall either:</w:t>
      </w:r>
    </w:p>
    <w:p w14:paraId="7B796762" w14:textId="77777777" w:rsidR="00EB7798" w:rsidRPr="007F2770" w:rsidRDefault="00EB7798" w:rsidP="00EB7798">
      <w:pPr>
        <w:pStyle w:val="B1"/>
      </w:pPr>
      <w:r w:rsidRPr="007F2770">
        <w:t>a)</w:t>
      </w:r>
      <w:r w:rsidRPr="007F2770">
        <w:tab/>
        <w:t>try to treat the message (the exact further actions are implementation dependent); or</w:t>
      </w:r>
    </w:p>
    <w:p w14:paraId="7B8001A0" w14:textId="77777777" w:rsidR="00EB7798" w:rsidRPr="007F2770" w:rsidRDefault="00EB7798" w:rsidP="00EB7798">
      <w:pPr>
        <w:pStyle w:val="B1"/>
      </w:pPr>
      <w:r w:rsidRPr="007F2770">
        <w:t>b)</w:t>
      </w:r>
      <w:r w:rsidRPr="007F2770">
        <w:tab/>
        <w:t>ignore the message.</w:t>
      </w:r>
    </w:p>
    <w:p w14:paraId="78CB4E08" w14:textId="77777777" w:rsidR="00EB7798" w:rsidRPr="007F2770" w:rsidRDefault="00EB7798" w:rsidP="00A80EA5">
      <w:pPr>
        <w:pStyle w:val="Heading2"/>
      </w:pPr>
      <w:bookmarkStart w:id="21290" w:name="_Toc27747522"/>
      <w:bookmarkStart w:id="21291" w:name="_Toc36213716"/>
      <w:bookmarkStart w:id="21292" w:name="_Toc36657893"/>
      <w:bookmarkStart w:id="21293" w:name="_Toc45287571"/>
      <w:bookmarkStart w:id="21294" w:name="_Toc51948847"/>
      <w:bookmarkStart w:id="21295" w:name="_Toc51949939"/>
      <w:bookmarkStart w:id="21296" w:name="_Toc131397038"/>
      <w:r w:rsidRPr="007F2770">
        <w:t>D.8.8</w:t>
      </w:r>
      <w:r w:rsidRPr="007F2770">
        <w:tab/>
        <w:t>Messages with semantically incorrect contents</w:t>
      </w:r>
      <w:bookmarkEnd w:id="21290"/>
      <w:bookmarkEnd w:id="21291"/>
      <w:bookmarkEnd w:id="21292"/>
      <w:bookmarkEnd w:id="21293"/>
      <w:bookmarkEnd w:id="21294"/>
      <w:bookmarkEnd w:id="21295"/>
      <w:bookmarkEnd w:id="21296"/>
    </w:p>
    <w:p w14:paraId="2A7D934D" w14:textId="77777777" w:rsidR="00EB7798" w:rsidRPr="007F2770" w:rsidRDefault="00EB7798" w:rsidP="00EB7798">
      <w:r w:rsidRPr="007F2770">
        <w:t>When a message with semantically incorrect contents is received, the UE shall perform the foreseen reactions of the procedural part of subclauses D.2. If, however no such reactions are specified, the UE shall ignore the message.</w:t>
      </w:r>
    </w:p>
    <w:p w14:paraId="2E88B755" w14:textId="77777777" w:rsidR="00EB7798" w:rsidRPr="007F2770" w:rsidRDefault="00EB7798" w:rsidP="00FF43C1">
      <w:r w:rsidRPr="007F2770">
        <w:t>The network should follow the same procedure.</w:t>
      </w:r>
    </w:p>
    <w:p w14:paraId="4DEE00DC" w14:textId="77777777" w:rsidR="00B30C4F" w:rsidRPr="007F2770" w:rsidRDefault="00B30C4F" w:rsidP="00781477">
      <w:pPr>
        <w:pStyle w:val="Heading8"/>
        <w:rPr>
          <w:lang w:val="fr-FR"/>
        </w:rPr>
      </w:pPr>
      <w:r w:rsidRPr="007F2770">
        <w:rPr>
          <w:rStyle w:val="Heading1Char"/>
        </w:rPr>
        <w:br w:type="page"/>
      </w:r>
      <w:bookmarkStart w:id="21297" w:name="_Toc20233368"/>
      <w:bookmarkStart w:id="21298" w:name="_Toc27747523"/>
      <w:bookmarkStart w:id="21299" w:name="_Toc36213717"/>
      <w:bookmarkStart w:id="21300" w:name="_Toc36657894"/>
      <w:bookmarkStart w:id="21301" w:name="_Toc45287572"/>
      <w:bookmarkStart w:id="21302" w:name="_Toc51948848"/>
      <w:bookmarkStart w:id="21303" w:name="_Toc51949940"/>
      <w:bookmarkStart w:id="21304" w:name="_Toc131397039"/>
      <w:r w:rsidRPr="007F2770">
        <w:rPr>
          <w:rStyle w:val="Heading1Char"/>
          <w:lang w:val="fr-FR"/>
        </w:rPr>
        <w:t>Annex E (</w:t>
      </w:r>
      <w:r w:rsidR="00406659" w:rsidRPr="007F2770">
        <w:rPr>
          <w:rStyle w:val="Heading1Char"/>
          <w:lang w:val="fr-FR"/>
        </w:rPr>
        <w:t>informative</w:t>
      </w:r>
      <w:r w:rsidRPr="007F2770">
        <w:rPr>
          <w:rStyle w:val="Heading1Char"/>
          <w:lang w:val="fr-FR"/>
        </w:rPr>
        <w:t>):</w:t>
      </w:r>
      <w:r w:rsidRPr="007F2770">
        <w:rPr>
          <w:rStyle w:val="Heading1Char"/>
          <w:lang w:val="fr-FR"/>
        </w:rPr>
        <w:br/>
      </w:r>
      <w:bookmarkEnd w:id="21297"/>
      <w:r w:rsidR="00406659" w:rsidRPr="007F2770">
        <w:rPr>
          <w:lang w:val="fr-FR"/>
        </w:rPr>
        <w:t>Void</w:t>
      </w:r>
      <w:bookmarkEnd w:id="21298"/>
      <w:bookmarkEnd w:id="21299"/>
      <w:bookmarkEnd w:id="21300"/>
      <w:bookmarkEnd w:id="21301"/>
      <w:bookmarkEnd w:id="21302"/>
      <w:bookmarkEnd w:id="21303"/>
      <w:bookmarkEnd w:id="21304"/>
    </w:p>
    <w:p w14:paraId="3EA3CE9D" w14:textId="77777777" w:rsidR="00080512" w:rsidRPr="007F2770" w:rsidRDefault="00B30C4F" w:rsidP="00781477">
      <w:pPr>
        <w:pStyle w:val="Heading8"/>
      </w:pPr>
      <w:r w:rsidRPr="007F2770">
        <w:rPr>
          <w:rStyle w:val="Heading1Char"/>
        </w:rPr>
        <w:br w:type="page"/>
      </w:r>
      <w:bookmarkStart w:id="21305" w:name="_Toc20233406"/>
      <w:bookmarkStart w:id="21306" w:name="_Toc27747524"/>
      <w:bookmarkStart w:id="21307" w:name="_Toc36213718"/>
      <w:bookmarkStart w:id="21308" w:name="_Toc36657895"/>
      <w:bookmarkStart w:id="21309" w:name="_Toc45287573"/>
      <w:bookmarkStart w:id="21310" w:name="_Toc51948849"/>
      <w:bookmarkStart w:id="21311" w:name="_Toc51949941"/>
      <w:bookmarkStart w:id="21312" w:name="_Toc131397040"/>
      <w:r w:rsidR="00080512" w:rsidRPr="007F2770">
        <w:rPr>
          <w:rStyle w:val="Heading1Char"/>
        </w:rPr>
        <w:t xml:space="preserve">Annex </w:t>
      </w:r>
      <w:r w:rsidRPr="007F2770">
        <w:rPr>
          <w:rStyle w:val="Heading1Char"/>
        </w:rPr>
        <w:t xml:space="preserve">F </w:t>
      </w:r>
      <w:r w:rsidR="00080512" w:rsidRPr="007F2770">
        <w:rPr>
          <w:rStyle w:val="Heading1Char"/>
        </w:rPr>
        <w:t>(informative):</w:t>
      </w:r>
      <w:r w:rsidR="00080512" w:rsidRPr="007F2770">
        <w:rPr>
          <w:rStyle w:val="Heading1Char"/>
        </w:rPr>
        <w:br/>
      </w:r>
      <w:r w:rsidR="00080512" w:rsidRPr="007F2770">
        <w:t>Change history</w:t>
      </w:r>
      <w:bookmarkEnd w:id="21305"/>
      <w:bookmarkEnd w:id="21306"/>
      <w:bookmarkEnd w:id="21307"/>
      <w:bookmarkEnd w:id="21308"/>
      <w:bookmarkEnd w:id="21309"/>
      <w:bookmarkEnd w:id="21310"/>
      <w:bookmarkEnd w:id="21311"/>
      <w:bookmarkEnd w:id="21312"/>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51"/>
        <w:gridCol w:w="790"/>
        <w:gridCol w:w="1063"/>
        <w:gridCol w:w="490"/>
        <w:gridCol w:w="665"/>
        <w:gridCol w:w="586"/>
        <w:gridCol w:w="4968"/>
        <w:gridCol w:w="699"/>
        <w:gridCol w:w="13"/>
      </w:tblGrid>
      <w:tr w:rsidR="003C3971" w:rsidRPr="007F2770" w14:paraId="2E40D693" w14:textId="77777777" w:rsidTr="00AA0A9A">
        <w:trPr>
          <w:cantSplit/>
        </w:trPr>
        <w:tc>
          <w:tcPr>
            <w:tcW w:w="10025" w:type="dxa"/>
            <w:gridSpan w:val="9"/>
            <w:tcBorders>
              <w:bottom w:val="nil"/>
            </w:tcBorders>
            <w:shd w:val="solid" w:color="FFFFFF" w:fill="auto"/>
          </w:tcPr>
          <w:bookmarkEnd w:id="18985"/>
          <w:p w14:paraId="2D3A3CF2" w14:textId="77777777" w:rsidR="003E0676" w:rsidRPr="007F2770" w:rsidRDefault="003C3971">
            <w:pPr>
              <w:pStyle w:val="TAH"/>
              <w:rPr>
                <w:sz w:val="16"/>
                <w:lang w:eastAsia="en-US"/>
              </w:rPr>
            </w:pPr>
            <w:r w:rsidRPr="007F2770">
              <w:rPr>
                <w:lang w:eastAsia="en-US"/>
              </w:rPr>
              <w:t>Change history</w:t>
            </w:r>
          </w:p>
        </w:tc>
      </w:tr>
      <w:tr w:rsidR="00CC7F27" w:rsidRPr="007F2770" w14:paraId="47D99635" w14:textId="77777777" w:rsidTr="00AA0A9A">
        <w:trPr>
          <w:gridAfter w:val="1"/>
          <w:wAfter w:w="13" w:type="dxa"/>
        </w:trPr>
        <w:tc>
          <w:tcPr>
            <w:tcW w:w="751" w:type="dxa"/>
            <w:shd w:val="pct10" w:color="auto" w:fill="FFFFFF"/>
          </w:tcPr>
          <w:p w14:paraId="087483E5" w14:textId="77777777" w:rsidR="003C3971" w:rsidRPr="007F2770" w:rsidRDefault="003C3971" w:rsidP="00C72833">
            <w:pPr>
              <w:pStyle w:val="TAL"/>
              <w:rPr>
                <w:b/>
                <w:sz w:val="16"/>
                <w:lang w:eastAsia="en-US"/>
              </w:rPr>
            </w:pPr>
            <w:r w:rsidRPr="007F2770">
              <w:rPr>
                <w:b/>
                <w:sz w:val="16"/>
                <w:lang w:eastAsia="en-US"/>
              </w:rPr>
              <w:t>Date</w:t>
            </w:r>
          </w:p>
        </w:tc>
        <w:tc>
          <w:tcPr>
            <w:tcW w:w="790" w:type="dxa"/>
            <w:shd w:val="pct10" w:color="auto" w:fill="FFFFFF"/>
          </w:tcPr>
          <w:p w14:paraId="78F4AE65" w14:textId="77777777" w:rsidR="003C3971" w:rsidRPr="007F2770" w:rsidRDefault="00DF2B1F" w:rsidP="00C72833">
            <w:pPr>
              <w:pStyle w:val="TAL"/>
              <w:rPr>
                <w:b/>
                <w:sz w:val="16"/>
                <w:lang w:eastAsia="en-US"/>
              </w:rPr>
            </w:pPr>
            <w:r w:rsidRPr="007F2770">
              <w:rPr>
                <w:b/>
                <w:sz w:val="16"/>
                <w:lang w:eastAsia="en-US"/>
              </w:rPr>
              <w:t>Meeting</w:t>
            </w:r>
          </w:p>
        </w:tc>
        <w:tc>
          <w:tcPr>
            <w:tcW w:w="1063" w:type="dxa"/>
            <w:shd w:val="pct10" w:color="auto" w:fill="FFFFFF"/>
          </w:tcPr>
          <w:p w14:paraId="5DD36076" w14:textId="77777777" w:rsidR="003C3971" w:rsidRPr="007F2770" w:rsidRDefault="003C3971" w:rsidP="00DF2B1F">
            <w:pPr>
              <w:pStyle w:val="TAL"/>
              <w:rPr>
                <w:b/>
                <w:sz w:val="16"/>
                <w:lang w:eastAsia="en-US"/>
              </w:rPr>
            </w:pPr>
            <w:r w:rsidRPr="007F2770">
              <w:rPr>
                <w:b/>
                <w:sz w:val="16"/>
                <w:lang w:eastAsia="en-US"/>
              </w:rPr>
              <w:t>T</w:t>
            </w:r>
            <w:r w:rsidR="00DF27D7" w:rsidRPr="007F2770">
              <w:rPr>
                <w:b/>
                <w:sz w:val="16"/>
                <w:lang w:eastAsia="en-US"/>
              </w:rPr>
              <w:t>d</w:t>
            </w:r>
            <w:r w:rsidRPr="007F2770">
              <w:rPr>
                <w:b/>
                <w:sz w:val="16"/>
                <w:lang w:eastAsia="en-US"/>
              </w:rPr>
              <w:t>oc</w:t>
            </w:r>
          </w:p>
        </w:tc>
        <w:tc>
          <w:tcPr>
            <w:tcW w:w="490" w:type="dxa"/>
            <w:shd w:val="pct10" w:color="auto" w:fill="FFFFFF"/>
          </w:tcPr>
          <w:p w14:paraId="11286DCE" w14:textId="77777777" w:rsidR="003C3971" w:rsidRPr="007F2770" w:rsidRDefault="003C3971" w:rsidP="00C72833">
            <w:pPr>
              <w:pStyle w:val="TAL"/>
              <w:rPr>
                <w:b/>
                <w:sz w:val="16"/>
                <w:lang w:eastAsia="en-US"/>
              </w:rPr>
            </w:pPr>
            <w:r w:rsidRPr="007F2770">
              <w:rPr>
                <w:b/>
                <w:sz w:val="16"/>
                <w:lang w:eastAsia="en-US"/>
              </w:rPr>
              <w:t>CR</w:t>
            </w:r>
          </w:p>
        </w:tc>
        <w:tc>
          <w:tcPr>
            <w:tcW w:w="665" w:type="dxa"/>
            <w:shd w:val="pct10" w:color="auto" w:fill="FFFFFF"/>
          </w:tcPr>
          <w:p w14:paraId="570930A1" w14:textId="77777777" w:rsidR="003C3971" w:rsidRPr="007F2770" w:rsidRDefault="003C3971" w:rsidP="00C72833">
            <w:pPr>
              <w:pStyle w:val="TAL"/>
              <w:rPr>
                <w:b/>
                <w:sz w:val="16"/>
                <w:lang w:eastAsia="en-US"/>
              </w:rPr>
            </w:pPr>
            <w:r w:rsidRPr="007F2770">
              <w:rPr>
                <w:b/>
                <w:sz w:val="16"/>
                <w:lang w:eastAsia="en-US"/>
              </w:rPr>
              <w:t>Rev</w:t>
            </w:r>
          </w:p>
        </w:tc>
        <w:tc>
          <w:tcPr>
            <w:tcW w:w="586" w:type="dxa"/>
            <w:shd w:val="pct10" w:color="auto" w:fill="FFFFFF"/>
          </w:tcPr>
          <w:p w14:paraId="169B848E" w14:textId="77777777" w:rsidR="003C3971" w:rsidRPr="007F2770" w:rsidRDefault="003C3971" w:rsidP="00C72833">
            <w:pPr>
              <w:pStyle w:val="TAL"/>
              <w:rPr>
                <w:b/>
                <w:sz w:val="16"/>
                <w:lang w:eastAsia="en-US"/>
              </w:rPr>
            </w:pPr>
            <w:r w:rsidRPr="007F2770">
              <w:rPr>
                <w:b/>
                <w:sz w:val="16"/>
                <w:lang w:eastAsia="en-US"/>
              </w:rPr>
              <w:t>Cat</w:t>
            </w:r>
          </w:p>
        </w:tc>
        <w:tc>
          <w:tcPr>
            <w:tcW w:w="4968" w:type="dxa"/>
            <w:shd w:val="pct10" w:color="auto" w:fill="FFFFFF"/>
          </w:tcPr>
          <w:p w14:paraId="6738FCEC" w14:textId="77777777" w:rsidR="003C3971" w:rsidRPr="007F2770" w:rsidRDefault="003C3971" w:rsidP="00C72833">
            <w:pPr>
              <w:pStyle w:val="TAL"/>
              <w:rPr>
                <w:b/>
                <w:sz w:val="16"/>
                <w:lang w:eastAsia="en-US"/>
              </w:rPr>
            </w:pPr>
            <w:r w:rsidRPr="007F2770">
              <w:rPr>
                <w:b/>
                <w:sz w:val="16"/>
                <w:lang w:eastAsia="en-US"/>
              </w:rPr>
              <w:t>Subject/Comment</w:t>
            </w:r>
          </w:p>
        </w:tc>
        <w:tc>
          <w:tcPr>
            <w:tcW w:w="699" w:type="dxa"/>
            <w:shd w:val="pct10" w:color="auto" w:fill="FFFFFF"/>
          </w:tcPr>
          <w:p w14:paraId="104BD290" w14:textId="77777777" w:rsidR="003C3971" w:rsidRPr="007F2770" w:rsidRDefault="003C3971" w:rsidP="00C72833">
            <w:pPr>
              <w:pStyle w:val="TAL"/>
              <w:rPr>
                <w:b/>
                <w:sz w:val="16"/>
                <w:lang w:eastAsia="en-US"/>
              </w:rPr>
            </w:pPr>
            <w:r w:rsidRPr="007F2770">
              <w:rPr>
                <w:b/>
                <w:sz w:val="16"/>
                <w:lang w:eastAsia="en-US"/>
              </w:rPr>
              <w:t>New vers</w:t>
            </w:r>
            <w:r w:rsidR="00DF2B1F" w:rsidRPr="007F2770">
              <w:rPr>
                <w:b/>
                <w:sz w:val="16"/>
                <w:lang w:eastAsia="en-US"/>
              </w:rPr>
              <w:t>ion</w:t>
            </w:r>
          </w:p>
        </w:tc>
      </w:tr>
      <w:tr w:rsidR="00CC7F27" w:rsidRPr="007F2770" w14:paraId="7F89441C" w14:textId="77777777" w:rsidTr="00AA0A9A">
        <w:trPr>
          <w:gridAfter w:val="1"/>
          <w:wAfter w:w="13" w:type="dxa"/>
        </w:trPr>
        <w:tc>
          <w:tcPr>
            <w:tcW w:w="751" w:type="dxa"/>
            <w:shd w:val="solid" w:color="FFFFFF" w:fill="auto"/>
          </w:tcPr>
          <w:p w14:paraId="01645C6E" w14:textId="77777777" w:rsidR="001511BE" w:rsidRPr="007F2770" w:rsidRDefault="001511BE" w:rsidP="00EC6138">
            <w:pPr>
              <w:pStyle w:val="TAC"/>
              <w:rPr>
                <w:sz w:val="16"/>
                <w:lang w:eastAsia="en-US"/>
              </w:rPr>
            </w:pPr>
            <w:r w:rsidRPr="007F2770">
              <w:rPr>
                <w:sz w:val="16"/>
                <w:lang w:eastAsia="en-US"/>
              </w:rPr>
              <w:t>2017-</w:t>
            </w:r>
            <w:r w:rsidR="00EC6138" w:rsidRPr="007F2770">
              <w:rPr>
                <w:sz w:val="16"/>
                <w:lang w:eastAsia="en-US"/>
              </w:rPr>
              <w:t>1</w:t>
            </w:r>
            <w:r w:rsidRPr="007F2770">
              <w:rPr>
                <w:sz w:val="16"/>
                <w:lang w:eastAsia="en-US"/>
              </w:rPr>
              <w:t>0</w:t>
            </w:r>
          </w:p>
        </w:tc>
        <w:tc>
          <w:tcPr>
            <w:tcW w:w="790" w:type="dxa"/>
            <w:shd w:val="solid" w:color="FFFFFF" w:fill="auto"/>
          </w:tcPr>
          <w:p w14:paraId="023A8E07" w14:textId="77777777" w:rsidR="001511BE" w:rsidRPr="007F2770" w:rsidRDefault="001511BE" w:rsidP="00A976CF">
            <w:pPr>
              <w:pStyle w:val="TAC"/>
              <w:rPr>
                <w:sz w:val="16"/>
                <w:lang w:eastAsia="en-US"/>
              </w:rPr>
            </w:pPr>
            <w:r w:rsidRPr="007F2770">
              <w:rPr>
                <w:sz w:val="16"/>
                <w:lang w:eastAsia="en-US"/>
              </w:rPr>
              <w:t>CT1#106</w:t>
            </w:r>
          </w:p>
        </w:tc>
        <w:tc>
          <w:tcPr>
            <w:tcW w:w="1063" w:type="dxa"/>
            <w:shd w:val="solid" w:color="FFFFFF" w:fill="auto"/>
          </w:tcPr>
          <w:p w14:paraId="1B676083" w14:textId="77777777" w:rsidR="001511BE" w:rsidRPr="007F2770" w:rsidRDefault="00E51A15" w:rsidP="00CB6016">
            <w:pPr>
              <w:pStyle w:val="TAC"/>
              <w:rPr>
                <w:sz w:val="16"/>
                <w:lang w:eastAsia="en-US"/>
              </w:rPr>
            </w:pPr>
            <w:r w:rsidRPr="007F2770">
              <w:rPr>
                <w:sz w:val="16"/>
                <w:lang w:eastAsia="en-US"/>
              </w:rPr>
              <w:t>C1-174182</w:t>
            </w:r>
          </w:p>
        </w:tc>
        <w:tc>
          <w:tcPr>
            <w:tcW w:w="490" w:type="dxa"/>
            <w:shd w:val="solid" w:color="FFFFFF" w:fill="auto"/>
          </w:tcPr>
          <w:p w14:paraId="67EE48E1" w14:textId="77777777" w:rsidR="001511BE" w:rsidRPr="007F2770" w:rsidRDefault="001511BE" w:rsidP="00CB6016">
            <w:pPr>
              <w:pStyle w:val="TAL"/>
              <w:rPr>
                <w:sz w:val="16"/>
                <w:szCs w:val="16"/>
                <w:lang w:eastAsia="en-US"/>
              </w:rPr>
            </w:pPr>
          </w:p>
        </w:tc>
        <w:tc>
          <w:tcPr>
            <w:tcW w:w="665" w:type="dxa"/>
            <w:shd w:val="solid" w:color="FFFFFF" w:fill="auto"/>
          </w:tcPr>
          <w:p w14:paraId="3B6ED5A3" w14:textId="77777777" w:rsidR="003E0676" w:rsidRPr="007F2770" w:rsidRDefault="003E0676">
            <w:pPr>
              <w:pStyle w:val="TOC3"/>
              <w:rPr>
                <w:sz w:val="16"/>
                <w:szCs w:val="16"/>
              </w:rPr>
            </w:pPr>
          </w:p>
        </w:tc>
        <w:tc>
          <w:tcPr>
            <w:tcW w:w="586" w:type="dxa"/>
            <w:shd w:val="solid" w:color="FFFFFF" w:fill="auto"/>
          </w:tcPr>
          <w:p w14:paraId="2606B3F8" w14:textId="77777777" w:rsidR="003E0676" w:rsidRPr="007F2770" w:rsidRDefault="003E0676">
            <w:pPr>
              <w:pStyle w:val="TOC3"/>
              <w:rPr>
                <w:sz w:val="16"/>
                <w:szCs w:val="16"/>
              </w:rPr>
            </w:pPr>
          </w:p>
        </w:tc>
        <w:tc>
          <w:tcPr>
            <w:tcW w:w="4968" w:type="dxa"/>
            <w:shd w:val="solid" w:color="FFFFFF" w:fill="auto"/>
          </w:tcPr>
          <w:p w14:paraId="6A32FE31" w14:textId="77777777" w:rsidR="003E0676" w:rsidRPr="007F2770" w:rsidRDefault="00E51A15" w:rsidP="00B95C6D">
            <w:pPr>
              <w:pStyle w:val="TAL"/>
              <w:rPr>
                <w:snapToGrid w:val="0"/>
                <w:sz w:val="16"/>
                <w:lang w:val="en-AU"/>
              </w:rPr>
            </w:pPr>
            <w:r w:rsidRPr="007F2770">
              <w:rPr>
                <w:snapToGrid w:val="0"/>
                <w:sz w:val="16"/>
                <w:lang w:val="en-AU"/>
              </w:rPr>
              <w:t>Draft skeleton provided by the rapporteur.</w:t>
            </w:r>
          </w:p>
        </w:tc>
        <w:tc>
          <w:tcPr>
            <w:tcW w:w="699" w:type="dxa"/>
            <w:shd w:val="solid" w:color="FFFFFF" w:fill="auto"/>
          </w:tcPr>
          <w:p w14:paraId="414E9A7B" w14:textId="77777777" w:rsidR="003E0676" w:rsidRPr="007F2770" w:rsidRDefault="00E51A15" w:rsidP="0083064D">
            <w:pPr>
              <w:pStyle w:val="TAL"/>
              <w:rPr>
                <w:snapToGrid w:val="0"/>
                <w:sz w:val="16"/>
                <w:lang w:val="en-AU"/>
              </w:rPr>
            </w:pPr>
            <w:r w:rsidRPr="007F2770">
              <w:rPr>
                <w:snapToGrid w:val="0"/>
                <w:sz w:val="16"/>
                <w:lang w:val="en-AU"/>
              </w:rPr>
              <w:t>0.0.0</w:t>
            </w:r>
          </w:p>
        </w:tc>
      </w:tr>
      <w:tr w:rsidR="00CC7F27" w:rsidRPr="007F2770" w14:paraId="31270EE1" w14:textId="77777777" w:rsidTr="00AA0A9A">
        <w:trPr>
          <w:gridAfter w:val="1"/>
          <w:wAfter w:w="13" w:type="dxa"/>
        </w:trPr>
        <w:tc>
          <w:tcPr>
            <w:tcW w:w="751" w:type="dxa"/>
            <w:shd w:val="solid" w:color="FFFFFF" w:fill="auto"/>
          </w:tcPr>
          <w:p w14:paraId="5006E7CC" w14:textId="77777777" w:rsidR="007E58CD" w:rsidRPr="007F2770" w:rsidRDefault="007E58CD" w:rsidP="007E58CD">
            <w:pPr>
              <w:pStyle w:val="TAC"/>
              <w:rPr>
                <w:sz w:val="16"/>
                <w:lang w:eastAsia="en-US"/>
              </w:rPr>
            </w:pPr>
            <w:r w:rsidRPr="007F2770">
              <w:rPr>
                <w:sz w:val="16"/>
                <w:lang w:eastAsia="en-US"/>
              </w:rPr>
              <w:t>2017-11</w:t>
            </w:r>
          </w:p>
        </w:tc>
        <w:tc>
          <w:tcPr>
            <w:tcW w:w="790" w:type="dxa"/>
            <w:shd w:val="solid" w:color="FFFFFF" w:fill="auto"/>
          </w:tcPr>
          <w:p w14:paraId="33F7603E" w14:textId="77777777" w:rsidR="007E58CD" w:rsidRPr="007F2770" w:rsidRDefault="007E58CD" w:rsidP="007E58CD">
            <w:pPr>
              <w:pStyle w:val="TAC"/>
              <w:rPr>
                <w:sz w:val="16"/>
                <w:lang w:eastAsia="en-US"/>
              </w:rPr>
            </w:pPr>
            <w:r w:rsidRPr="007F2770">
              <w:rPr>
                <w:sz w:val="16"/>
                <w:lang w:eastAsia="en-US"/>
              </w:rPr>
              <w:t>CT1#106</w:t>
            </w:r>
          </w:p>
        </w:tc>
        <w:tc>
          <w:tcPr>
            <w:tcW w:w="1063" w:type="dxa"/>
            <w:shd w:val="solid" w:color="FFFFFF" w:fill="auto"/>
          </w:tcPr>
          <w:p w14:paraId="3433E9EA" w14:textId="77777777" w:rsidR="007E58CD" w:rsidRPr="007F2770" w:rsidRDefault="007E58CD" w:rsidP="00CB6016">
            <w:pPr>
              <w:pStyle w:val="TAC"/>
              <w:rPr>
                <w:sz w:val="16"/>
                <w:lang w:eastAsia="en-US"/>
              </w:rPr>
            </w:pPr>
          </w:p>
        </w:tc>
        <w:tc>
          <w:tcPr>
            <w:tcW w:w="490" w:type="dxa"/>
            <w:shd w:val="solid" w:color="FFFFFF" w:fill="auto"/>
          </w:tcPr>
          <w:p w14:paraId="46A1831C" w14:textId="77777777" w:rsidR="007E58CD" w:rsidRPr="007F2770" w:rsidRDefault="007E58CD" w:rsidP="00CB6016">
            <w:pPr>
              <w:pStyle w:val="TAL"/>
              <w:rPr>
                <w:sz w:val="16"/>
                <w:szCs w:val="16"/>
                <w:lang w:eastAsia="en-US"/>
              </w:rPr>
            </w:pPr>
          </w:p>
        </w:tc>
        <w:tc>
          <w:tcPr>
            <w:tcW w:w="665" w:type="dxa"/>
            <w:shd w:val="solid" w:color="FFFFFF" w:fill="auto"/>
          </w:tcPr>
          <w:p w14:paraId="3D2F9F7D" w14:textId="77777777" w:rsidR="003E0676" w:rsidRPr="007F2770" w:rsidRDefault="003E0676">
            <w:pPr>
              <w:pStyle w:val="TOC3"/>
              <w:rPr>
                <w:sz w:val="16"/>
                <w:szCs w:val="16"/>
              </w:rPr>
            </w:pPr>
          </w:p>
        </w:tc>
        <w:tc>
          <w:tcPr>
            <w:tcW w:w="586" w:type="dxa"/>
            <w:shd w:val="solid" w:color="FFFFFF" w:fill="auto"/>
          </w:tcPr>
          <w:p w14:paraId="670661D7" w14:textId="77777777" w:rsidR="003E0676" w:rsidRPr="007F2770" w:rsidRDefault="003E0676">
            <w:pPr>
              <w:pStyle w:val="TOC3"/>
              <w:rPr>
                <w:sz w:val="16"/>
                <w:szCs w:val="16"/>
              </w:rPr>
            </w:pPr>
          </w:p>
        </w:tc>
        <w:tc>
          <w:tcPr>
            <w:tcW w:w="4968" w:type="dxa"/>
            <w:shd w:val="solid" w:color="FFFFFF" w:fill="auto"/>
          </w:tcPr>
          <w:p w14:paraId="7AE4505D" w14:textId="77777777" w:rsidR="003E0676" w:rsidRPr="007F2770" w:rsidRDefault="00E51A15"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r>
            <w:r w:rsidRPr="007F2770">
              <w:rPr>
                <w:sz w:val="16"/>
                <w:szCs w:val="16"/>
              </w:rPr>
              <w:t>C1-174183, C1-174184, C1-174185.</w:t>
            </w:r>
          </w:p>
        </w:tc>
        <w:tc>
          <w:tcPr>
            <w:tcW w:w="699" w:type="dxa"/>
            <w:shd w:val="solid" w:color="FFFFFF" w:fill="auto"/>
          </w:tcPr>
          <w:p w14:paraId="23EC0921" w14:textId="77777777" w:rsidR="003E0676" w:rsidRPr="007F2770" w:rsidRDefault="00E51A15" w:rsidP="0083064D">
            <w:pPr>
              <w:pStyle w:val="TAL"/>
              <w:rPr>
                <w:snapToGrid w:val="0"/>
                <w:sz w:val="16"/>
                <w:lang w:val="en-AU"/>
              </w:rPr>
            </w:pPr>
            <w:r w:rsidRPr="007F2770">
              <w:rPr>
                <w:snapToGrid w:val="0"/>
                <w:sz w:val="16"/>
                <w:lang w:val="en-AU"/>
              </w:rPr>
              <w:t>0.1.0</w:t>
            </w:r>
          </w:p>
        </w:tc>
      </w:tr>
      <w:tr w:rsidR="00CC7F27" w:rsidRPr="007F2770" w14:paraId="2C97B3D6" w14:textId="77777777" w:rsidTr="00AA0A9A">
        <w:trPr>
          <w:gridAfter w:val="1"/>
          <w:wAfter w:w="13" w:type="dxa"/>
        </w:trPr>
        <w:tc>
          <w:tcPr>
            <w:tcW w:w="751" w:type="dxa"/>
            <w:shd w:val="solid" w:color="FFFFFF" w:fill="auto"/>
          </w:tcPr>
          <w:p w14:paraId="4272AA0D" w14:textId="77777777" w:rsidR="00CB6016" w:rsidRPr="007F2770" w:rsidRDefault="00CB6016" w:rsidP="007E58CD">
            <w:pPr>
              <w:pStyle w:val="TAC"/>
              <w:rPr>
                <w:sz w:val="16"/>
                <w:lang w:eastAsia="en-US"/>
              </w:rPr>
            </w:pPr>
            <w:r w:rsidRPr="007F2770">
              <w:rPr>
                <w:sz w:val="16"/>
                <w:lang w:eastAsia="en-US"/>
              </w:rPr>
              <w:t>2017-12</w:t>
            </w:r>
          </w:p>
        </w:tc>
        <w:tc>
          <w:tcPr>
            <w:tcW w:w="790" w:type="dxa"/>
            <w:shd w:val="solid" w:color="FFFFFF" w:fill="auto"/>
          </w:tcPr>
          <w:p w14:paraId="43F2862B" w14:textId="77777777" w:rsidR="00CB6016" w:rsidRPr="007F2770" w:rsidRDefault="00CB6016" w:rsidP="007E58CD">
            <w:pPr>
              <w:pStyle w:val="TAC"/>
              <w:rPr>
                <w:sz w:val="16"/>
                <w:lang w:eastAsia="en-US"/>
              </w:rPr>
            </w:pPr>
            <w:r w:rsidRPr="007F2770">
              <w:rPr>
                <w:sz w:val="16"/>
                <w:lang w:eastAsia="en-US"/>
              </w:rPr>
              <w:t>CT1#107</w:t>
            </w:r>
          </w:p>
        </w:tc>
        <w:tc>
          <w:tcPr>
            <w:tcW w:w="1063" w:type="dxa"/>
            <w:shd w:val="solid" w:color="FFFFFF" w:fill="auto"/>
          </w:tcPr>
          <w:p w14:paraId="4A120A78" w14:textId="77777777" w:rsidR="00CB6016" w:rsidRPr="007F2770" w:rsidRDefault="00CB6016" w:rsidP="00CB6016">
            <w:pPr>
              <w:pStyle w:val="TAC"/>
              <w:rPr>
                <w:sz w:val="16"/>
                <w:lang w:eastAsia="en-US"/>
              </w:rPr>
            </w:pPr>
          </w:p>
        </w:tc>
        <w:tc>
          <w:tcPr>
            <w:tcW w:w="490" w:type="dxa"/>
            <w:shd w:val="solid" w:color="FFFFFF" w:fill="auto"/>
          </w:tcPr>
          <w:p w14:paraId="3128782F" w14:textId="77777777" w:rsidR="00CB6016" w:rsidRPr="007F2770" w:rsidRDefault="00CB6016" w:rsidP="00CB6016">
            <w:pPr>
              <w:pStyle w:val="TAL"/>
              <w:rPr>
                <w:sz w:val="16"/>
                <w:szCs w:val="16"/>
                <w:lang w:eastAsia="en-US"/>
              </w:rPr>
            </w:pPr>
          </w:p>
        </w:tc>
        <w:tc>
          <w:tcPr>
            <w:tcW w:w="665" w:type="dxa"/>
            <w:shd w:val="solid" w:color="FFFFFF" w:fill="auto"/>
          </w:tcPr>
          <w:p w14:paraId="78976DB3" w14:textId="77777777" w:rsidR="003E0676" w:rsidRPr="007F2770" w:rsidRDefault="003E0676">
            <w:pPr>
              <w:pStyle w:val="TOC3"/>
              <w:rPr>
                <w:sz w:val="16"/>
                <w:szCs w:val="16"/>
              </w:rPr>
            </w:pPr>
          </w:p>
        </w:tc>
        <w:tc>
          <w:tcPr>
            <w:tcW w:w="586" w:type="dxa"/>
            <w:shd w:val="solid" w:color="FFFFFF" w:fill="auto"/>
          </w:tcPr>
          <w:p w14:paraId="645868EE" w14:textId="77777777" w:rsidR="003E0676" w:rsidRPr="007F2770" w:rsidRDefault="003E0676">
            <w:pPr>
              <w:pStyle w:val="TOC3"/>
              <w:rPr>
                <w:sz w:val="16"/>
                <w:szCs w:val="16"/>
              </w:rPr>
            </w:pPr>
          </w:p>
        </w:tc>
        <w:tc>
          <w:tcPr>
            <w:tcW w:w="4968" w:type="dxa"/>
            <w:shd w:val="solid" w:color="FFFFFF" w:fill="auto"/>
          </w:tcPr>
          <w:p w14:paraId="2EBE6ADF" w14:textId="77777777" w:rsidR="003E0676" w:rsidRPr="007F2770" w:rsidRDefault="00CB6016"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7</w:t>
            </w:r>
            <w:r w:rsidR="00C97AB3" w:rsidRPr="007F2770">
              <w:rPr>
                <w:sz w:val="16"/>
                <w:szCs w:val="16"/>
              </w:rPr>
              <w:t>5098</w:t>
            </w:r>
            <w:r w:rsidRPr="007F2770">
              <w:rPr>
                <w:sz w:val="16"/>
                <w:szCs w:val="16"/>
              </w:rPr>
              <w:t>, C1-17</w:t>
            </w:r>
            <w:r w:rsidR="007C46DC" w:rsidRPr="007F2770">
              <w:rPr>
                <w:sz w:val="16"/>
                <w:szCs w:val="16"/>
              </w:rPr>
              <w:t>5313</w:t>
            </w:r>
            <w:r w:rsidRPr="007F2770">
              <w:rPr>
                <w:sz w:val="16"/>
                <w:szCs w:val="16"/>
              </w:rPr>
              <w:t>.</w:t>
            </w:r>
          </w:p>
          <w:p w14:paraId="5A16C2E1" w14:textId="77777777" w:rsidR="003E0676" w:rsidRPr="007F2770" w:rsidRDefault="00BD792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363F11B9" w14:textId="77777777" w:rsidR="003E0676" w:rsidRPr="007F2770" w:rsidRDefault="00CB6016" w:rsidP="0083064D">
            <w:pPr>
              <w:pStyle w:val="TAL"/>
              <w:rPr>
                <w:snapToGrid w:val="0"/>
                <w:sz w:val="16"/>
                <w:lang w:val="en-AU"/>
              </w:rPr>
            </w:pPr>
            <w:r w:rsidRPr="007F2770">
              <w:rPr>
                <w:snapToGrid w:val="0"/>
                <w:sz w:val="16"/>
                <w:lang w:val="en-AU"/>
              </w:rPr>
              <w:t>0.2.0</w:t>
            </w:r>
          </w:p>
        </w:tc>
      </w:tr>
      <w:tr w:rsidR="00CC7F27" w:rsidRPr="007F2770" w14:paraId="2ECF090B" w14:textId="77777777" w:rsidTr="00AA0A9A">
        <w:trPr>
          <w:gridAfter w:val="1"/>
          <w:wAfter w:w="13" w:type="dxa"/>
        </w:trPr>
        <w:tc>
          <w:tcPr>
            <w:tcW w:w="751" w:type="dxa"/>
            <w:shd w:val="solid" w:color="FFFFFF" w:fill="auto"/>
          </w:tcPr>
          <w:p w14:paraId="52DAD31C" w14:textId="77777777" w:rsidR="00914028" w:rsidRPr="007F2770" w:rsidRDefault="00914028" w:rsidP="007E58CD">
            <w:pPr>
              <w:pStyle w:val="TAC"/>
              <w:rPr>
                <w:sz w:val="16"/>
                <w:lang w:eastAsia="en-US"/>
              </w:rPr>
            </w:pPr>
            <w:r w:rsidRPr="007F2770">
              <w:rPr>
                <w:sz w:val="16"/>
                <w:lang w:eastAsia="en-US"/>
              </w:rPr>
              <w:t>2017-12</w:t>
            </w:r>
          </w:p>
        </w:tc>
        <w:tc>
          <w:tcPr>
            <w:tcW w:w="790" w:type="dxa"/>
            <w:shd w:val="solid" w:color="FFFFFF" w:fill="auto"/>
          </w:tcPr>
          <w:p w14:paraId="2FE1C61E" w14:textId="77777777" w:rsidR="00914028" w:rsidRPr="007F2770" w:rsidRDefault="00914028" w:rsidP="007E58CD">
            <w:pPr>
              <w:pStyle w:val="TAC"/>
              <w:rPr>
                <w:sz w:val="16"/>
                <w:lang w:eastAsia="en-US"/>
              </w:rPr>
            </w:pPr>
            <w:r w:rsidRPr="007F2770">
              <w:rPr>
                <w:sz w:val="16"/>
                <w:lang w:eastAsia="en-US"/>
              </w:rPr>
              <w:t>CT1 e-mail review</w:t>
            </w:r>
          </w:p>
        </w:tc>
        <w:tc>
          <w:tcPr>
            <w:tcW w:w="1063" w:type="dxa"/>
            <w:shd w:val="solid" w:color="FFFFFF" w:fill="auto"/>
          </w:tcPr>
          <w:p w14:paraId="037A4ACA" w14:textId="77777777" w:rsidR="00914028" w:rsidRPr="007F2770" w:rsidRDefault="00914028" w:rsidP="00CB6016">
            <w:pPr>
              <w:pStyle w:val="TAC"/>
              <w:rPr>
                <w:sz w:val="16"/>
                <w:lang w:eastAsia="en-US"/>
              </w:rPr>
            </w:pPr>
          </w:p>
        </w:tc>
        <w:tc>
          <w:tcPr>
            <w:tcW w:w="490" w:type="dxa"/>
            <w:shd w:val="solid" w:color="FFFFFF" w:fill="auto"/>
          </w:tcPr>
          <w:p w14:paraId="0593CB5A" w14:textId="77777777" w:rsidR="00914028" w:rsidRPr="007F2770" w:rsidRDefault="00914028" w:rsidP="00CB6016">
            <w:pPr>
              <w:pStyle w:val="TAL"/>
              <w:rPr>
                <w:sz w:val="16"/>
                <w:szCs w:val="16"/>
                <w:lang w:eastAsia="en-US"/>
              </w:rPr>
            </w:pPr>
          </w:p>
        </w:tc>
        <w:tc>
          <w:tcPr>
            <w:tcW w:w="665" w:type="dxa"/>
            <w:shd w:val="solid" w:color="FFFFFF" w:fill="auto"/>
          </w:tcPr>
          <w:p w14:paraId="11ECF65E" w14:textId="77777777" w:rsidR="00914028" w:rsidRPr="007F2770" w:rsidRDefault="00914028">
            <w:pPr>
              <w:pStyle w:val="TOC3"/>
              <w:rPr>
                <w:sz w:val="16"/>
                <w:szCs w:val="16"/>
              </w:rPr>
            </w:pPr>
          </w:p>
        </w:tc>
        <w:tc>
          <w:tcPr>
            <w:tcW w:w="586" w:type="dxa"/>
            <w:shd w:val="solid" w:color="FFFFFF" w:fill="auto"/>
          </w:tcPr>
          <w:p w14:paraId="4AB4303E" w14:textId="77777777" w:rsidR="00914028" w:rsidRPr="007F2770" w:rsidRDefault="00914028">
            <w:pPr>
              <w:pStyle w:val="TOC3"/>
              <w:rPr>
                <w:sz w:val="16"/>
                <w:szCs w:val="16"/>
              </w:rPr>
            </w:pPr>
          </w:p>
        </w:tc>
        <w:tc>
          <w:tcPr>
            <w:tcW w:w="4968" w:type="dxa"/>
            <w:shd w:val="solid" w:color="FFFFFF" w:fill="auto"/>
          </w:tcPr>
          <w:p w14:paraId="7DAB87EC" w14:textId="77777777" w:rsidR="00914028" w:rsidRPr="007F2770" w:rsidRDefault="00914028" w:rsidP="00B95C6D">
            <w:pPr>
              <w:pStyle w:val="TAL"/>
              <w:rPr>
                <w:snapToGrid w:val="0"/>
                <w:sz w:val="16"/>
                <w:lang w:val="en-AU"/>
              </w:rPr>
            </w:pPr>
            <w:r w:rsidRPr="007F2770">
              <w:rPr>
                <w:snapToGrid w:val="0"/>
                <w:sz w:val="16"/>
                <w:lang w:val="en-AU"/>
              </w:rPr>
              <w:t>Editorial corrections.</w:t>
            </w:r>
          </w:p>
        </w:tc>
        <w:tc>
          <w:tcPr>
            <w:tcW w:w="699" w:type="dxa"/>
            <w:shd w:val="solid" w:color="FFFFFF" w:fill="auto"/>
          </w:tcPr>
          <w:p w14:paraId="388A5AED" w14:textId="77777777" w:rsidR="00914028" w:rsidRPr="007F2770" w:rsidRDefault="00914028" w:rsidP="0083064D">
            <w:pPr>
              <w:pStyle w:val="TAL"/>
              <w:rPr>
                <w:snapToGrid w:val="0"/>
                <w:sz w:val="16"/>
                <w:lang w:val="en-AU"/>
              </w:rPr>
            </w:pPr>
            <w:r w:rsidRPr="007F2770">
              <w:rPr>
                <w:snapToGrid w:val="0"/>
                <w:sz w:val="16"/>
                <w:lang w:val="en-AU"/>
              </w:rPr>
              <w:t>0.2.1</w:t>
            </w:r>
          </w:p>
        </w:tc>
      </w:tr>
      <w:tr w:rsidR="00CC7F27" w:rsidRPr="007F2770" w14:paraId="2E74996D" w14:textId="77777777" w:rsidTr="00AA0A9A">
        <w:trPr>
          <w:gridAfter w:val="1"/>
          <w:wAfter w:w="13" w:type="dxa"/>
        </w:trPr>
        <w:tc>
          <w:tcPr>
            <w:tcW w:w="751" w:type="dxa"/>
            <w:shd w:val="solid" w:color="FFFFFF" w:fill="auto"/>
          </w:tcPr>
          <w:p w14:paraId="579AC7C2" w14:textId="77777777" w:rsidR="00915EDA" w:rsidRPr="007F2770" w:rsidRDefault="00915EDA" w:rsidP="007E58CD">
            <w:pPr>
              <w:pStyle w:val="TAC"/>
              <w:rPr>
                <w:sz w:val="16"/>
                <w:lang w:eastAsia="en-US"/>
              </w:rPr>
            </w:pPr>
            <w:r w:rsidRPr="007F2770">
              <w:rPr>
                <w:sz w:val="16"/>
                <w:lang w:eastAsia="en-US"/>
              </w:rPr>
              <w:t>2017-12</w:t>
            </w:r>
          </w:p>
        </w:tc>
        <w:tc>
          <w:tcPr>
            <w:tcW w:w="790" w:type="dxa"/>
            <w:shd w:val="solid" w:color="FFFFFF" w:fill="auto"/>
          </w:tcPr>
          <w:p w14:paraId="67EE325E" w14:textId="77777777" w:rsidR="00915EDA" w:rsidRPr="007F2770" w:rsidRDefault="00915EDA" w:rsidP="007E58CD">
            <w:pPr>
              <w:pStyle w:val="TAC"/>
              <w:rPr>
                <w:sz w:val="16"/>
                <w:lang w:eastAsia="en-US"/>
              </w:rPr>
            </w:pPr>
            <w:r w:rsidRPr="007F2770">
              <w:rPr>
                <w:sz w:val="16"/>
                <w:lang w:eastAsia="en-US"/>
              </w:rPr>
              <w:t>CT1 e-mail review</w:t>
            </w:r>
          </w:p>
        </w:tc>
        <w:tc>
          <w:tcPr>
            <w:tcW w:w="1063" w:type="dxa"/>
            <w:shd w:val="solid" w:color="FFFFFF" w:fill="auto"/>
          </w:tcPr>
          <w:p w14:paraId="380F38A2" w14:textId="77777777" w:rsidR="00915EDA" w:rsidRPr="007F2770" w:rsidRDefault="00915EDA" w:rsidP="00CB6016">
            <w:pPr>
              <w:pStyle w:val="TAC"/>
              <w:rPr>
                <w:sz w:val="16"/>
                <w:lang w:eastAsia="en-US"/>
              </w:rPr>
            </w:pPr>
          </w:p>
        </w:tc>
        <w:tc>
          <w:tcPr>
            <w:tcW w:w="490" w:type="dxa"/>
            <w:shd w:val="solid" w:color="FFFFFF" w:fill="auto"/>
          </w:tcPr>
          <w:p w14:paraId="3AFC7BB0" w14:textId="77777777" w:rsidR="00915EDA" w:rsidRPr="007F2770" w:rsidRDefault="00915EDA" w:rsidP="00CB6016">
            <w:pPr>
              <w:pStyle w:val="TAL"/>
              <w:rPr>
                <w:sz w:val="16"/>
                <w:szCs w:val="16"/>
                <w:lang w:eastAsia="en-US"/>
              </w:rPr>
            </w:pPr>
          </w:p>
        </w:tc>
        <w:tc>
          <w:tcPr>
            <w:tcW w:w="665" w:type="dxa"/>
            <w:shd w:val="solid" w:color="FFFFFF" w:fill="auto"/>
          </w:tcPr>
          <w:p w14:paraId="0321EACE" w14:textId="77777777" w:rsidR="00915EDA" w:rsidRPr="007F2770" w:rsidRDefault="00915EDA">
            <w:pPr>
              <w:pStyle w:val="TOC3"/>
              <w:rPr>
                <w:sz w:val="16"/>
                <w:szCs w:val="16"/>
              </w:rPr>
            </w:pPr>
          </w:p>
        </w:tc>
        <w:tc>
          <w:tcPr>
            <w:tcW w:w="586" w:type="dxa"/>
            <w:shd w:val="solid" w:color="FFFFFF" w:fill="auto"/>
          </w:tcPr>
          <w:p w14:paraId="47398879" w14:textId="77777777" w:rsidR="00915EDA" w:rsidRPr="007F2770" w:rsidRDefault="00915EDA">
            <w:pPr>
              <w:pStyle w:val="TOC3"/>
              <w:rPr>
                <w:sz w:val="16"/>
                <w:szCs w:val="16"/>
              </w:rPr>
            </w:pPr>
          </w:p>
        </w:tc>
        <w:tc>
          <w:tcPr>
            <w:tcW w:w="4968" w:type="dxa"/>
            <w:shd w:val="solid" w:color="FFFFFF" w:fill="auto"/>
          </w:tcPr>
          <w:p w14:paraId="0535672D" w14:textId="77777777" w:rsidR="00915EDA" w:rsidRPr="007F2770" w:rsidRDefault="00915EDA" w:rsidP="00B95C6D">
            <w:pPr>
              <w:pStyle w:val="TAL"/>
              <w:rPr>
                <w:snapToGrid w:val="0"/>
                <w:sz w:val="16"/>
                <w:lang w:val="en-AU"/>
              </w:rPr>
            </w:pPr>
            <w:r w:rsidRPr="007F2770">
              <w:rPr>
                <w:snapToGrid w:val="0"/>
                <w:sz w:val="16"/>
                <w:lang w:val="en-AU"/>
              </w:rPr>
              <w:t>Re-introduction of table in subclause</w:t>
            </w:r>
            <w:r w:rsidRPr="007F2770">
              <w:rPr>
                <w:sz w:val="16"/>
              </w:rPr>
              <w:t> </w:t>
            </w:r>
            <w:r w:rsidRPr="007F2770">
              <w:rPr>
                <w:snapToGrid w:val="0"/>
                <w:sz w:val="16"/>
                <w:lang w:val="en-AU"/>
              </w:rPr>
              <w:t>8.2.23.1</w:t>
            </w:r>
          </w:p>
        </w:tc>
        <w:tc>
          <w:tcPr>
            <w:tcW w:w="699" w:type="dxa"/>
            <w:shd w:val="solid" w:color="FFFFFF" w:fill="auto"/>
          </w:tcPr>
          <w:p w14:paraId="6CC3CBF6" w14:textId="77777777" w:rsidR="00915EDA" w:rsidRPr="007F2770" w:rsidRDefault="00915EDA" w:rsidP="0083064D">
            <w:pPr>
              <w:pStyle w:val="TAL"/>
              <w:rPr>
                <w:snapToGrid w:val="0"/>
                <w:sz w:val="16"/>
                <w:lang w:val="en-AU"/>
              </w:rPr>
            </w:pPr>
            <w:r w:rsidRPr="007F2770">
              <w:rPr>
                <w:snapToGrid w:val="0"/>
                <w:sz w:val="16"/>
                <w:lang w:val="en-AU"/>
              </w:rPr>
              <w:t>0.2.2</w:t>
            </w:r>
          </w:p>
        </w:tc>
      </w:tr>
      <w:tr w:rsidR="00CC7F27" w:rsidRPr="007F2770" w14:paraId="2D8E99B4" w14:textId="77777777" w:rsidTr="00AA0A9A">
        <w:trPr>
          <w:gridAfter w:val="1"/>
          <w:wAfter w:w="13" w:type="dxa"/>
        </w:trPr>
        <w:tc>
          <w:tcPr>
            <w:tcW w:w="751" w:type="dxa"/>
            <w:shd w:val="solid" w:color="FFFFFF" w:fill="auto"/>
          </w:tcPr>
          <w:p w14:paraId="4A2EA438" w14:textId="77777777" w:rsidR="00186FE4" w:rsidRPr="007F2770" w:rsidRDefault="00186FE4" w:rsidP="007E58CD">
            <w:pPr>
              <w:pStyle w:val="TAC"/>
              <w:rPr>
                <w:sz w:val="16"/>
                <w:lang w:eastAsia="en-US"/>
              </w:rPr>
            </w:pPr>
            <w:r w:rsidRPr="007F2770">
              <w:rPr>
                <w:sz w:val="16"/>
                <w:lang w:eastAsia="en-US"/>
              </w:rPr>
              <w:t>2018-02</w:t>
            </w:r>
          </w:p>
        </w:tc>
        <w:tc>
          <w:tcPr>
            <w:tcW w:w="790" w:type="dxa"/>
            <w:shd w:val="solid" w:color="FFFFFF" w:fill="auto"/>
          </w:tcPr>
          <w:p w14:paraId="7A5EC5F7" w14:textId="77777777" w:rsidR="00186FE4" w:rsidRPr="007F2770" w:rsidRDefault="00186FE4" w:rsidP="007E58CD">
            <w:pPr>
              <w:pStyle w:val="TAC"/>
              <w:rPr>
                <w:sz w:val="16"/>
                <w:lang w:eastAsia="en-US"/>
              </w:rPr>
            </w:pPr>
            <w:r w:rsidRPr="007F2770">
              <w:rPr>
                <w:sz w:val="16"/>
                <w:lang w:eastAsia="en-US"/>
              </w:rPr>
              <w:t>CT1#108</w:t>
            </w:r>
          </w:p>
        </w:tc>
        <w:tc>
          <w:tcPr>
            <w:tcW w:w="1063" w:type="dxa"/>
            <w:shd w:val="solid" w:color="FFFFFF" w:fill="auto"/>
          </w:tcPr>
          <w:p w14:paraId="20DD9BD4" w14:textId="77777777" w:rsidR="00186FE4" w:rsidRPr="007F2770" w:rsidRDefault="00186FE4" w:rsidP="00CB6016">
            <w:pPr>
              <w:pStyle w:val="TAC"/>
              <w:rPr>
                <w:sz w:val="16"/>
                <w:lang w:eastAsia="en-US"/>
              </w:rPr>
            </w:pPr>
          </w:p>
        </w:tc>
        <w:tc>
          <w:tcPr>
            <w:tcW w:w="490" w:type="dxa"/>
            <w:shd w:val="solid" w:color="FFFFFF" w:fill="auto"/>
          </w:tcPr>
          <w:p w14:paraId="70AFDAAC" w14:textId="77777777" w:rsidR="00186FE4" w:rsidRPr="007F2770" w:rsidRDefault="00186FE4" w:rsidP="00CB6016">
            <w:pPr>
              <w:pStyle w:val="TAL"/>
              <w:rPr>
                <w:sz w:val="16"/>
                <w:szCs w:val="16"/>
                <w:lang w:eastAsia="en-US"/>
              </w:rPr>
            </w:pPr>
          </w:p>
        </w:tc>
        <w:tc>
          <w:tcPr>
            <w:tcW w:w="665" w:type="dxa"/>
            <w:shd w:val="solid" w:color="FFFFFF" w:fill="auto"/>
          </w:tcPr>
          <w:p w14:paraId="2564DD57" w14:textId="77777777" w:rsidR="00186FE4" w:rsidRPr="007F2770" w:rsidRDefault="00186FE4">
            <w:pPr>
              <w:pStyle w:val="TOC3"/>
              <w:rPr>
                <w:sz w:val="16"/>
                <w:szCs w:val="16"/>
              </w:rPr>
            </w:pPr>
          </w:p>
        </w:tc>
        <w:tc>
          <w:tcPr>
            <w:tcW w:w="586" w:type="dxa"/>
            <w:shd w:val="solid" w:color="FFFFFF" w:fill="auto"/>
          </w:tcPr>
          <w:p w14:paraId="298C18F7" w14:textId="77777777" w:rsidR="00186FE4" w:rsidRPr="007F2770" w:rsidRDefault="00186FE4">
            <w:pPr>
              <w:pStyle w:val="TOC3"/>
              <w:rPr>
                <w:sz w:val="16"/>
                <w:szCs w:val="16"/>
              </w:rPr>
            </w:pPr>
          </w:p>
        </w:tc>
        <w:tc>
          <w:tcPr>
            <w:tcW w:w="4968" w:type="dxa"/>
            <w:shd w:val="solid" w:color="FFFFFF" w:fill="auto"/>
          </w:tcPr>
          <w:p w14:paraId="7EA684B5" w14:textId="77777777" w:rsidR="00186FE4" w:rsidRPr="007F2770" w:rsidRDefault="00186FE4" w:rsidP="00B95C6D">
            <w:pPr>
              <w:pStyle w:val="TAL"/>
              <w:rPr>
                <w:sz w:val="16"/>
                <w:szCs w:val="16"/>
              </w:rPr>
            </w:pPr>
            <w:r w:rsidRPr="007F2770">
              <w:rPr>
                <w:snapToGrid w:val="0"/>
                <w:sz w:val="16"/>
                <w:lang w:val="en-AU"/>
              </w:rPr>
              <w:t>Implementing the following p-CRs agreed by CT1:</w:t>
            </w:r>
            <w:r w:rsidRPr="007F2770">
              <w:rPr>
                <w:snapToGrid w:val="0"/>
                <w:sz w:val="16"/>
                <w:lang w:val="en-AU"/>
              </w:rPr>
              <w:br/>
            </w:r>
            <w:r w:rsidRPr="007F2770">
              <w:rPr>
                <w:sz w:val="16"/>
                <w:szCs w:val="16"/>
              </w:rPr>
              <w:t>C1-180</w:t>
            </w:r>
            <w:r w:rsidR="00456363" w:rsidRPr="007F2770">
              <w:rPr>
                <w:sz w:val="16"/>
                <w:szCs w:val="16"/>
              </w:rPr>
              <w:t>663</w:t>
            </w:r>
            <w:r w:rsidRPr="007F2770">
              <w:rPr>
                <w:sz w:val="16"/>
                <w:szCs w:val="16"/>
              </w:rPr>
              <w:t>, C1-180</w:t>
            </w:r>
            <w:r w:rsidR="00456363" w:rsidRPr="007F2770">
              <w:rPr>
                <w:sz w:val="16"/>
                <w:szCs w:val="16"/>
              </w:rPr>
              <w:t>224</w:t>
            </w:r>
            <w:r w:rsidRPr="007F2770">
              <w:rPr>
                <w:sz w:val="16"/>
                <w:szCs w:val="16"/>
              </w:rPr>
              <w:t>, C1-180</w:t>
            </w:r>
            <w:r w:rsidR="00456363" w:rsidRPr="007F2770">
              <w:rPr>
                <w:sz w:val="16"/>
                <w:szCs w:val="16"/>
              </w:rPr>
              <w:t>046</w:t>
            </w:r>
            <w:r w:rsidRPr="007F2770">
              <w:rPr>
                <w:sz w:val="16"/>
                <w:szCs w:val="16"/>
              </w:rPr>
              <w:t>, C1-180</w:t>
            </w:r>
            <w:r w:rsidR="00456363" w:rsidRPr="007F2770">
              <w:rPr>
                <w:sz w:val="16"/>
                <w:szCs w:val="16"/>
              </w:rPr>
              <w:t>437</w:t>
            </w:r>
            <w:r w:rsidRPr="007F2770">
              <w:rPr>
                <w:sz w:val="16"/>
                <w:szCs w:val="16"/>
              </w:rPr>
              <w:t>, C1-180</w:t>
            </w:r>
            <w:r w:rsidR="00456363" w:rsidRPr="007F2770">
              <w:rPr>
                <w:sz w:val="16"/>
                <w:szCs w:val="16"/>
              </w:rPr>
              <w:t>438</w:t>
            </w:r>
            <w:r w:rsidRPr="007F2770">
              <w:rPr>
                <w:sz w:val="16"/>
                <w:szCs w:val="16"/>
              </w:rPr>
              <w:t>, C1-180</w:t>
            </w:r>
            <w:r w:rsidR="00456363" w:rsidRPr="007F2770">
              <w:rPr>
                <w:sz w:val="16"/>
                <w:szCs w:val="16"/>
              </w:rPr>
              <w:t>448</w:t>
            </w:r>
            <w:r w:rsidRPr="007F2770">
              <w:rPr>
                <w:sz w:val="16"/>
                <w:szCs w:val="16"/>
              </w:rPr>
              <w:t>, C1-180</w:t>
            </w:r>
            <w:r w:rsidR="00456363" w:rsidRPr="007F2770">
              <w:rPr>
                <w:sz w:val="16"/>
                <w:szCs w:val="16"/>
              </w:rPr>
              <w:t>307</w:t>
            </w:r>
            <w:r w:rsidRPr="007F2770">
              <w:rPr>
                <w:sz w:val="16"/>
                <w:szCs w:val="16"/>
              </w:rPr>
              <w:t>, C1-180</w:t>
            </w:r>
            <w:r w:rsidR="00456363" w:rsidRPr="007F2770">
              <w:rPr>
                <w:sz w:val="16"/>
                <w:szCs w:val="16"/>
              </w:rPr>
              <w:t>211</w:t>
            </w:r>
            <w:r w:rsidRPr="007F2770">
              <w:rPr>
                <w:sz w:val="16"/>
                <w:szCs w:val="16"/>
              </w:rPr>
              <w:t>, C1-180</w:t>
            </w:r>
            <w:r w:rsidR="00456363" w:rsidRPr="007F2770">
              <w:rPr>
                <w:sz w:val="16"/>
                <w:szCs w:val="16"/>
              </w:rPr>
              <w:t>316</w:t>
            </w:r>
            <w:r w:rsidRPr="007F2770">
              <w:rPr>
                <w:sz w:val="16"/>
                <w:szCs w:val="16"/>
              </w:rPr>
              <w:t>, C1-180</w:t>
            </w:r>
            <w:r w:rsidR="00456363" w:rsidRPr="007F2770">
              <w:rPr>
                <w:sz w:val="16"/>
                <w:szCs w:val="16"/>
              </w:rPr>
              <w:t>221</w:t>
            </w:r>
            <w:r w:rsidRPr="007F2770">
              <w:rPr>
                <w:sz w:val="16"/>
                <w:szCs w:val="16"/>
              </w:rPr>
              <w:t>, C1-180</w:t>
            </w:r>
            <w:r w:rsidR="00456363" w:rsidRPr="007F2770">
              <w:rPr>
                <w:sz w:val="16"/>
                <w:szCs w:val="16"/>
              </w:rPr>
              <w:t>281</w:t>
            </w:r>
            <w:r w:rsidRPr="007F2770">
              <w:rPr>
                <w:sz w:val="16"/>
                <w:szCs w:val="16"/>
              </w:rPr>
              <w:t>, C1-180</w:t>
            </w:r>
            <w:r w:rsidR="00456363" w:rsidRPr="007F2770">
              <w:rPr>
                <w:sz w:val="16"/>
                <w:szCs w:val="16"/>
              </w:rPr>
              <w:t>339</w:t>
            </w:r>
            <w:r w:rsidRPr="007F2770">
              <w:rPr>
                <w:sz w:val="16"/>
                <w:szCs w:val="16"/>
              </w:rPr>
              <w:t>, C1-180</w:t>
            </w:r>
            <w:r w:rsidR="00456363" w:rsidRPr="007F2770">
              <w:rPr>
                <w:sz w:val="16"/>
                <w:szCs w:val="16"/>
              </w:rPr>
              <w:t>361</w:t>
            </w:r>
            <w:r w:rsidRPr="007F2770">
              <w:rPr>
                <w:sz w:val="16"/>
                <w:szCs w:val="16"/>
              </w:rPr>
              <w:t>, C1-180</w:t>
            </w:r>
            <w:r w:rsidR="00456363" w:rsidRPr="007F2770">
              <w:rPr>
                <w:sz w:val="16"/>
                <w:szCs w:val="16"/>
              </w:rPr>
              <w:t>148</w:t>
            </w:r>
            <w:r w:rsidRPr="007F2770">
              <w:rPr>
                <w:sz w:val="16"/>
                <w:szCs w:val="16"/>
              </w:rPr>
              <w:t>, C1-180</w:t>
            </w:r>
            <w:r w:rsidR="00456363" w:rsidRPr="007F2770">
              <w:rPr>
                <w:sz w:val="16"/>
                <w:szCs w:val="16"/>
              </w:rPr>
              <w:t>415</w:t>
            </w:r>
            <w:r w:rsidRPr="007F2770">
              <w:rPr>
                <w:sz w:val="16"/>
                <w:szCs w:val="16"/>
              </w:rPr>
              <w:t>, C1-180</w:t>
            </w:r>
            <w:r w:rsidR="00456363" w:rsidRPr="007F2770">
              <w:rPr>
                <w:sz w:val="16"/>
                <w:szCs w:val="16"/>
              </w:rPr>
              <w:t>451</w:t>
            </w:r>
            <w:r w:rsidRPr="007F2770">
              <w:rPr>
                <w:sz w:val="16"/>
                <w:szCs w:val="16"/>
              </w:rPr>
              <w:t>, C1-180</w:t>
            </w:r>
            <w:r w:rsidR="00456363" w:rsidRPr="007F2770">
              <w:rPr>
                <w:sz w:val="16"/>
                <w:szCs w:val="16"/>
              </w:rPr>
              <w:t>453</w:t>
            </w:r>
            <w:r w:rsidRPr="007F2770">
              <w:rPr>
                <w:sz w:val="16"/>
                <w:szCs w:val="16"/>
              </w:rPr>
              <w:t>, C1-180</w:t>
            </w:r>
            <w:r w:rsidR="00456363" w:rsidRPr="007F2770">
              <w:rPr>
                <w:sz w:val="16"/>
                <w:szCs w:val="16"/>
              </w:rPr>
              <w:t>455</w:t>
            </w:r>
            <w:r w:rsidRPr="007F2770">
              <w:rPr>
                <w:sz w:val="16"/>
                <w:szCs w:val="16"/>
              </w:rPr>
              <w:t>, C1-180</w:t>
            </w:r>
            <w:r w:rsidR="00456363" w:rsidRPr="007F2770">
              <w:rPr>
                <w:sz w:val="16"/>
                <w:szCs w:val="16"/>
              </w:rPr>
              <w:t>459</w:t>
            </w:r>
            <w:r w:rsidRPr="007F2770">
              <w:rPr>
                <w:sz w:val="16"/>
                <w:szCs w:val="16"/>
              </w:rPr>
              <w:t>, C1-180</w:t>
            </w:r>
            <w:r w:rsidR="00456363" w:rsidRPr="007F2770">
              <w:rPr>
                <w:sz w:val="16"/>
                <w:szCs w:val="16"/>
              </w:rPr>
              <w:t>482</w:t>
            </w:r>
            <w:r w:rsidRPr="007F2770">
              <w:rPr>
                <w:sz w:val="16"/>
                <w:szCs w:val="16"/>
              </w:rPr>
              <w:t>, C1-180</w:t>
            </w:r>
            <w:r w:rsidR="00456363" w:rsidRPr="007F2770">
              <w:rPr>
                <w:sz w:val="16"/>
                <w:szCs w:val="16"/>
              </w:rPr>
              <w:t>483</w:t>
            </w:r>
            <w:r w:rsidRPr="007F2770">
              <w:rPr>
                <w:sz w:val="16"/>
                <w:szCs w:val="16"/>
              </w:rPr>
              <w:t>, C1-180</w:t>
            </w:r>
            <w:r w:rsidR="00456363" w:rsidRPr="007F2770">
              <w:rPr>
                <w:sz w:val="16"/>
                <w:szCs w:val="16"/>
              </w:rPr>
              <w:t>484</w:t>
            </w:r>
            <w:r w:rsidRPr="007F2770">
              <w:rPr>
                <w:sz w:val="16"/>
                <w:szCs w:val="16"/>
              </w:rPr>
              <w:t>, C1-180</w:t>
            </w:r>
            <w:r w:rsidR="00456363" w:rsidRPr="007F2770">
              <w:rPr>
                <w:sz w:val="16"/>
                <w:szCs w:val="16"/>
              </w:rPr>
              <w:t>619</w:t>
            </w:r>
            <w:r w:rsidRPr="007F2770">
              <w:rPr>
                <w:sz w:val="16"/>
                <w:szCs w:val="16"/>
              </w:rPr>
              <w:t>, C1-180</w:t>
            </w:r>
            <w:r w:rsidR="00456363" w:rsidRPr="007F2770">
              <w:rPr>
                <w:sz w:val="16"/>
                <w:szCs w:val="16"/>
              </w:rPr>
              <w:t>620</w:t>
            </w:r>
            <w:r w:rsidRPr="007F2770">
              <w:rPr>
                <w:sz w:val="16"/>
                <w:szCs w:val="16"/>
              </w:rPr>
              <w:t>, C1-180</w:t>
            </w:r>
            <w:r w:rsidR="00456363" w:rsidRPr="007F2770">
              <w:rPr>
                <w:sz w:val="16"/>
                <w:szCs w:val="16"/>
              </w:rPr>
              <w:t>623</w:t>
            </w:r>
            <w:r w:rsidRPr="007F2770">
              <w:rPr>
                <w:sz w:val="16"/>
                <w:szCs w:val="16"/>
              </w:rPr>
              <w:t>, C1-180</w:t>
            </w:r>
            <w:r w:rsidR="00456363" w:rsidRPr="007F2770">
              <w:rPr>
                <w:sz w:val="16"/>
                <w:szCs w:val="16"/>
              </w:rPr>
              <w:t>624</w:t>
            </w:r>
            <w:r w:rsidRPr="007F2770">
              <w:rPr>
                <w:sz w:val="16"/>
                <w:szCs w:val="16"/>
              </w:rPr>
              <w:t>, C1-180</w:t>
            </w:r>
            <w:r w:rsidR="00456363" w:rsidRPr="007F2770">
              <w:rPr>
                <w:sz w:val="16"/>
                <w:szCs w:val="16"/>
              </w:rPr>
              <w:t>627</w:t>
            </w:r>
            <w:r w:rsidRPr="007F2770">
              <w:rPr>
                <w:sz w:val="16"/>
                <w:szCs w:val="16"/>
              </w:rPr>
              <w:t>, C1-180</w:t>
            </w:r>
            <w:r w:rsidR="00456363" w:rsidRPr="007F2770">
              <w:rPr>
                <w:sz w:val="16"/>
                <w:szCs w:val="16"/>
              </w:rPr>
              <w:t>628</w:t>
            </w:r>
            <w:r w:rsidRPr="007F2770">
              <w:rPr>
                <w:sz w:val="16"/>
                <w:szCs w:val="16"/>
              </w:rPr>
              <w:t>, C1-180</w:t>
            </w:r>
            <w:r w:rsidR="00456363" w:rsidRPr="007F2770">
              <w:rPr>
                <w:sz w:val="16"/>
                <w:szCs w:val="16"/>
              </w:rPr>
              <w:t>664</w:t>
            </w:r>
            <w:r w:rsidRPr="007F2770">
              <w:rPr>
                <w:sz w:val="16"/>
                <w:szCs w:val="16"/>
              </w:rPr>
              <w:t>, C1-180</w:t>
            </w:r>
            <w:r w:rsidR="00456363" w:rsidRPr="007F2770">
              <w:rPr>
                <w:sz w:val="16"/>
                <w:szCs w:val="16"/>
              </w:rPr>
              <w:t>665</w:t>
            </w:r>
            <w:r w:rsidRPr="007F2770">
              <w:rPr>
                <w:sz w:val="16"/>
                <w:szCs w:val="16"/>
              </w:rPr>
              <w:t>, C1-180</w:t>
            </w:r>
            <w:r w:rsidR="00456363" w:rsidRPr="007F2770">
              <w:rPr>
                <w:sz w:val="16"/>
                <w:szCs w:val="16"/>
              </w:rPr>
              <w:t>668</w:t>
            </w:r>
            <w:r w:rsidRPr="007F2770">
              <w:rPr>
                <w:sz w:val="16"/>
                <w:szCs w:val="16"/>
              </w:rPr>
              <w:t>, C1-180</w:t>
            </w:r>
            <w:r w:rsidR="00456363" w:rsidRPr="007F2770">
              <w:rPr>
                <w:sz w:val="16"/>
                <w:szCs w:val="16"/>
              </w:rPr>
              <w:t>672</w:t>
            </w:r>
            <w:r w:rsidRPr="007F2770">
              <w:rPr>
                <w:sz w:val="16"/>
                <w:szCs w:val="16"/>
              </w:rPr>
              <w:t>, C1-180</w:t>
            </w:r>
            <w:r w:rsidR="00456363" w:rsidRPr="007F2770">
              <w:rPr>
                <w:sz w:val="16"/>
                <w:szCs w:val="16"/>
              </w:rPr>
              <w:t>673</w:t>
            </w:r>
            <w:r w:rsidRPr="007F2770">
              <w:rPr>
                <w:sz w:val="16"/>
                <w:szCs w:val="16"/>
              </w:rPr>
              <w:t>, C1-180</w:t>
            </w:r>
            <w:r w:rsidR="00456363" w:rsidRPr="007F2770">
              <w:rPr>
                <w:sz w:val="16"/>
                <w:szCs w:val="16"/>
              </w:rPr>
              <w:t>679</w:t>
            </w:r>
            <w:r w:rsidRPr="007F2770">
              <w:rPr>
                <w:sz w:val="16"/>
                <w:szCs w:val="16"/>
              </w:rPr>
              <w:t>, C1-180</w:t>
            </w:r>
            <w:r w:rsidR="00456363" w:rsidRPr="007F2770">
              <w:rPr>
                <w:sz w:val="16"/>
                <w:szCs w:val="16"/>
              </w:rPr>
              <w:t>680</w:t>
            </w:r>
            <w:r w:rsidRPr="007F2770">
              <w:rPr>
                <w:sz w:val="16"/>
                <w:szCs w:val="16"/>
              </w:rPr>
              <w:t>, C1-180</w:t>
            </w:r>
            <w:r w:rsidR="00456363" w:rsidRPr="007F2770">
              <w:rPr>
                <w:sz w:val="16"/>
                <w:szCs w:val="16"/>
              </w:rPr>
              <w:t>684</w:t>
            </w:r>
            <w:r w:rsidR="00166F9B" w:rsidRPr="007F2770">
              <w:rPr>
                <w:sz w:val="16"/>
                <w:szCs w:val="16"/>
              </w:rPr>
              <w:t>, C1-180707</w:t>
            </w:r>
            <w:r w:rsidRPr="007F2770">
              <w:rPr>
                <w:sz w:val="16"/>
                <w:szCs w:val="16"/>
              </w:rPr>
              <w:t>, C1-180</w:t>
            </w:r>
            <w:r w:rsidR="00456363" w:rsidRPr="007F2770">
              <w:rPr>
                <w:sz w:val="16"/>
                <w:szCs w:val="16"/>
              </w:rPr>
              <w:t>721</w:t>
            </w:r>
            <w:r w:rsidRPr="007F2770">
              <w:rPr>
                <w:sz w:val="16"/>
                <w:szCs w:val="16"/>
              </w:rPr>
              <w:t>, C1-180</w:t>
            </w:r>
            <w:r w:rsidR="00456363" w:rsidRPr="007F2770">
              <w:rPr>
                <w:sz w:val="16"/>
                <w:szCs w:val="16"/>
              </w:rPr>
              <w:t>725</w:t>
            </w:r>
            <w:r w:rsidRPr="007F2770">
              <w:rPr>
                <w:sz w:val="16"/>
                <w:szCs w:val="16"/>
              </w:rPr>
              <w:t>, C1-180</w:t>
            </w:r>
            <w:r w:rsidR="00456363" w:rsidRPr="007F2770">
              <w:rPr>
                <w:sz w:val="16"/>
                <w:szCs w:val="16"/>
              </w:rPr>
              <w:t>736</w:t>
            </w:r>
            <w:r w:rsidRPr="007F2770">
              <w:rPr>
                <w:sz w:val="16"/>
                <w:szCs w:val="16"/>
              </w:rPr>
              <w:t>, C1-180</w:t>
            </w:r>
            <w:r w:rsidR="00456363" w:rsidRPr="007F2770">
              <w:rPr>
                <w:sz w:val="16"/>
                <w:szCs w:val="16"/>
              </w:rPr>
              <w:t>737</w:t>
            </w:r>
            <w:r w:rsidRPr="007F2770">
              <w:rPr>
                <w:sz w:val="16"/>
                <w:szCs w:val="16"/>
              </w:rPr>
              <w:t>, C1-180</w:t>
            </w:r>
            <w:r w:rsidR="00456363" w:rsidRPr="007F2770">
              <w:rPr>
                <w:sz w:val="16"/>
                <w:szCs w:val="16"/>
              </w:rPr>
              <w:t>738</w:t>
            </w:r>
            <w:r w:rsidRPr="007F2770">
              <w:rPr>
                <w:sz w:val="16"/>
                <w:szCs w:val="16"/>
              </w:rPr>
              <w:t>, C1-180</w:t>
            </w:r>
            <w:r w:rsidR="00456363" w:rsidRPr="007F2770">
              <w:rPr>
                <w:sz w:val="16"/>
                <w:szCs w:val="16"/>
              </w:rPr>
              <w:t>739</w:t>
            </w:r>
            <w:r w:rsidRPr="007F2770">
              <w:rPr>
                <w:sz w:val="16"/>
                <w:szCs w:val="16"/>
              </w:rPr>
              <w:t>, C1-180</w:t>
            </w:r>
            <w:r w:rsidR="00456363" w:rsidRPr="007F2770">
              <w:rPr>
                <w:sz w:val="16"/>
                <w:szCs w:val="16"/>
              </w:rPr>
              <w:t>740</w:t>
            </w:r>
            <w:r w:rsidRPr="007F2770">
              <w:rPr>
                <w:sz w:val="16"/>
                <w:szCs w:val="16"/>
              </w:rPr>
              <w:t>, C1-180</w:t>
            </w:r>
            <w:r w:rsidR="00456363" w:rsidRPr="007F2770">
              <w:rPr>
                <w:sz w:val="16"/>
                <w:szCs w:val="16"/>
              </w:rPr>
              <w:t>741</w:t>
            </w:r>
            <w:r w:rsidRPr="007F2770">
              <w:rPr>
                <w:sz w:val="16"/>
                <w:szCs w:val="16"/>
              </w:rPr>
              <w:t>, C1-180</w:t>
            </w:r>
            <w:r w:rsidR="00456363" w:rsidRPr="007F2770">
              <w:rPr>
                <w:sz w:val="16"/>
                <w:szCs w:val="16"/>
              </w:rPr>
              <w:t>750</w:t>
            </w:r>
            <w:r w:rsidRPr="007F2770">
              <w:rPr>
                <w:sz w:val="16"/>
                <w:szCs w:val="16"/>
              </w:rPr>
              <w:t>, C1-180</w:t>
            </w:r>
            <w:r w:rsidR="00456363" w:rsidRPr="007F2770">
              <w:rPr>
                <w:sz w:val="16"/>
                <w:szCs w:val="16"/>
              </w:rPr>
              <w:t>751</w:t>
            </w:r>
            <w:r w:rsidRPr="007F2770">
              <w:rPr>
                <w:sz w:val="16"/>
                <w:szCs w:val="16"/>
              </w:rPr>
              <w:t>, C1-180</w:t>
            </w:r>
            <w:r w:rsidR="00456363" w:rsidRPr="007F2770">
              <w:rPr>
                <w:sz w:val="16"/>
                <w:szCs w:val="16"/>
              </w:rPr>
              <w:t>013</w:t>
            </w:r>
            <w:r w:rsidRPr="007F2770">
              <w:rPr>
                <w:sz w:val="16"/>
                <w:szCs w:val="16"/>
              </w:rPr>
              <w:t>, C1-180</w:t>
            </w:r>
            <w:r w:rsidR="00456363" w:rsidRPr="007F2770">
              <w:rPr>
                <w:sz w:val="16"/>
                <w:szCs w:val="16"/>
              </w:rPr>
              <w:t>311</w:t>
            </w:r>
            <w:r w:rsidRPr="007F2770">
              <w:rPr>
                <w:sz w:val="16"/>
                <w:szCs w:val="16"/>
              </w:rPr>
              <w:t>, C1-180</w:t>
            </w:r>
            <w:r w:rsidR="00456363" w:rsidRPr="007F2770">
              <w:rPr>
                <w:sz w:val="16"/>
                <w:szCs w:val="16"/>
              </w:rPr>
              <w:t>312</w:t>
            </w:r>
            <w:r w:rsidRPr="007F2770">
              <w:rPr>
                <w:sz w:val="16"/>
                <w:szCs w:val="16"/>
              </w:rPr>
              <w:t>, C1-180</w:t>
            </w:r>
            <w:r w:rsidR="00456363" w:rsidRPr="007F2770">
              <w:rPr>
                <w:sz w:val="16"/>
                <w:szCs w:val="16"/>
              </w:rPr>
              <w:t>197</w:t>
            </w:r>
            <w:r w:rsidRPr="007F2770">
              <w:rPr>
                <w:sz w:val="16"/>
                <w:szCs w:val="16"/>
              </w:rPr>
              <w:t>, C1-180</w:t>
            </w:r>
            <w:r w:rsidR="00456363" w:rsidRPr="007F2770">
              <w:rPr>
                <w:sz w:val="16"/>
                <w:szCs w:val="16"/>
              </w:rPr>
              <w:t>313</w:t>
            </w:r>
            <w:r w:rsidRPr="007F2770">
              <w:rPr>
                <w:sz w:val="16"/>
                <w:szCs w:val="16"/>
              </w:rPr>
              <w:t>, C1-180</w:t>
            </w:r>
            <w:r w:rsidR="00456363" w:rsidRPr="007F2770">
              <w:rPr>
                <w:sz w:val="16"/>
                <w:szCs w:val="16"/>
              </w:rPr>
              <w:t>283</w:t>
            </w:r>
            <w:r w:rsidRPr="007F2770">
              <w:rPr>
                <w:sz w:val="16"/>
                <w:szCs w:val="16"/>
              </w:rPr>
              <w:t>, C1-180</w:t>
            </w:r>
            <w:r w:rsidR="00456363" w:rsidRPr="007F2770">
              <w:rPr>
                <w:sz w:val="16"/>
                <w:szCs w:val="16"/>
              </w:rPr>
              <w:t>037</w:t>
            </w:r>
            <w:r w:rsidRPr="007F2770">
              <w:rPr>
                <w:sz w:val="16"/>
                <w:szCs w:val="16"/>
              </w:rPr>
              <w:t>, C1-180</w:t>
            </w:r>
            <w:r w:rsidR="00456363" w:rsidRPr="007F2770">
              <w:rPr>
                <w:sz w:val="16"/>
                <w:szCs w:val="16"/>
              </w:rPr>
              <w:t>041</w:t>
            </w:r>
            <w:r w:rsidRPr="007F2770">
              <w:rPr>
                <w:sz w:val="16"/>
                <w:szCs w:val="16"/>
              </w:rPr>
              <w:t>, C1-180</w:t>
            </w:r>
            <w:r w:rsidR="00456363" w:rsidRPr="007F2770">
              <w:rPr>
                <w:sz w:val="16"/>
                <w:szCs w:val="16"/>
              </w:rPr>
              <w:t>464</w:t>
            </w:r>
            <w:r w:rsidRPr="007F2770">
              <w:rPr>
                <w:sz w:val="16"/>
                <w:szCs w:val="16"/>
              </w:rPr>
              <w:t>, C1-180</w:t>
            </w:r>
            <w:r w:rsidR="00456363" w:rsidRPr="007F2770">
              <w:rPr>
                <w:sz w:val="16"/>
                <w:szCs w:val="16"/>
              </w:rPr>
              <w:t>465</w:t>
            </w:r>
            <w:r w:rsidRPr="007F2770">
              <w:rPr>
                <w:sz w:val="16"/>
                <w:szCs w:val="16"/>
              </w:rPr>
              <w:t>, C1-180</w:t>
            </w:r>
            <w:r w:rsidR="00456363" w:rsidRPr="007F2770">
              <w:rPr>
                <w:sz w:val="16"/>
                <w:szCs w:val="16"/>
              </w:rPr>
              <w:t>466</w:t>
            </w:r>
            <w:r w:rsidRPr="007F2770">
              <w:rPr>
                <w:sz w:val="16"/>
                <w:szCs w:val="16"/>
              </w:rPr>
              <w:t>, C1-180</w:t>
            </w:r>
            <w:r w:rsidR="00456363" w:rsidRPr="007F2770">
              <w:rPr>
                <w:sz w:val="16"/>
                <w:szCs w:val="16"/>
              </w:rPr>
              <w:t>469</w:t>
            </w:r>
            <w:r w:rsidRPr="007F2770">
              <w:rPr>
                <w:sz w:val="16"/>
                <w:szCs w:val="16"/>
              </w:rPr>
              <w:t>, C1-180</w:t>
            </w:r>
            <w:r w:rsidR="00456363" w:rsidRPr="007F2770">
              <w:rPr>
                <w:sz w:val="16"/>
                <w:szCs w:val="16"/>
              </w:rPr>
              <w:t>645</w:t>
            </w:r>
            <w:r w:rsidRPr="007F2770">
              <w:rPr>
                <w:sz w:val="16"/>
                <w:szCs w:val="16"/>
              </w:rPr>
              <w:t>, C1-180</w:t>
            </w:r>
            <w:r w:rsidR="00456363" w:rsidRPr="007F2770">
              <w:rPr>
                <w:sz w:val="16"/>
                <w:szCs w:val="16"/>
              </w:rPr>
              <w:t>646</w:t>
            </w:r>
            <w:r w:rsidRPr="007F2770">
              <w:rPr>
                <w:sz w:val="16"/>
                <w:szCs w:val="16"/>
              </w:rPr>
              <w:t>, C1-180</w:t>
            </w:r>
            <w:r w:rsidR="00166F9B" w:rsidRPr="007F2770">
              <w:rPr>
                <w:sz w:val="16"/>
                <w:szCs w:val="16"/>
              </w:rPr>
              <w:t>648</w:t>
            </w:r>
            <w:r w:rsidRPr="007F2770">
              <w:rPr>
                <w:sz w:val="16"/>
                <w:szCs w:val="16"/>
              </w:rPr>
              <w:t>, C1-180</w:t>
            </w:r>
            <w:r w:rsidR="00166F9B" w:rsidRPr="007F2770">
              <w:rPr>
                <w:sz w:val="16"/>
                <w:szCs w:val="16"/>
              </w:rPr>
              <w:t>688</w:t>
            </w:r>
            <w:r w:rsidRPr="007F2770">
              <w:rPr>
                <w:sz w:val="16"/>
                <w:szCs w:val="16"/>
              </w:rPr>
              <w:t>, C1-180</w:t>
            </w:r>
            <w:r w:rsidR="00166F9B" w:rsidRPr="007F2770">
              <w:rPr>
                <w:sz w:val="16"/>
                <w:szCs w:val="16"/>
              </w:rPr>
              <w:t>689</w:t>
            </w:r>
            <w:r w:rsidRPr="007F2770">
              <w:rPr>
                <w:sz w:val="16"/>
                <w:szCs w:val="16"/>
              </w:rPr>
              <w:t>, C1-180</w:t>
            </w:r>
            <w:r w:rsidR="00166F9B" w:rsidRPr="007F2770">
              <w:rPr>
                <w:sz w:val="16"/>
                <w:szCs w:val="16"/>
              </w:rPr>
              <w:t>690</w:t>
            </w:r>
            <w:r w:rsidRPr="007F2770">
              <w:rPr>
                <w:sz w:val="16"/>
                <w:szCs w:val="16"/>
              </w:rPr>
              <w:t>, C1-180</w:t>
            </w:r>
            <w:r w:rsidR="00166F9B" w:rsidRPr="007F2770">
              <w:rPr>
                <w:sz w:val="16"/>
                <w:szCs w:val="16"/>
              </w:rPr>
              <w:t>473</w:t>
            </w:r>
            <w:r w:rsidRPr="007F2770">
              <w:rPr>
                <w:sz w:val="16"/>
                <w:szCs w:val="16"/>
              </w:rPr>
              <w:t>, C1-180</w:t>
            </w:r>
            <w:r w:rsidR="00166F9B" w:rsidRPr="007F2770">
              <w:rPr>
                <w:sz w:val="16"/>
                <w:szCs w:val="16"/>
              </w:rPr>
              <w:t>720</w:t>
            </w:r>
            <w:r w:rsidRPr="007F2770">
              <w:rPr>
                <w:sz w:val="16"/>
                <w:szCs w:val="16"/>
              </w:rPr>
              <w:t>, C1-180</w:t>
            </w:r>
            <w:r w:rsidR="00166F9B" w:rsidRPr="007F2770">
              <w:rPr>
                <w:sz w:val="16"/>
                <w:szCs w:val="16"/>
              </w:rPr>
              <w:t>226</w:t>
            </w:r>
            <w:r w:rsidRPr="007F2770">
              <w:rPr>
                <w:sz w:val="16"/>
                <w:szCs w:val="16"/>
              </w:rPr>
              <w:t>, C1-180</w:t>
            </w:r>
            <w:r w:rsidR="00166F9B" w:rsidRPr="007F2770">
              <w:rPr>
                <w:sz w:val="16"/>
                <w:szCs w:val="16"/>
              </w:rPr>
              <w:t>632</w:t>
            </w:r>
            <w:r w:rsidRPr="007F2770">
              <w:rPr>
                <w:sz w:val="16"/>
                <w:szCs w:val="16"/>
              </w:rPr>
              <w:t>, C1-180</w:t>
            </w:r>
            <w:r w:rsidR="00166F9B" w:rsidRPr="007F2770">
              <w:rPr>
                <w:sz w:val="16"/>
                <w:szCs w:val="16"/>
              </w:rPr>
              <w:t>633</w:t>
            </w:r>
            <w:r w:rsidRPr="007F2770">
              <w:rPr>
                <w:sz w:val="16"/>
                <w:szCs w:val="16"/>
              </w:rPr>
              <w:t>, C1-180</w:t>
            </w:r>
            <w:r w:rsidR="00166F9B" w:rsidRPr="007F2770">
              <w:rPr>
                <w:sz w:val="16"/>
                <w:szCs w:val="16"/>
              </w:rPr>
              <w:t>635</w:t>
            </w:r>
            <w:r w:rsidRPr="007F2770">
              <w:rPr>
                <w:sz w:val="16"/>
                <w:szCs w:val="16"/>
              </w:rPr>
              <w:t>, C1-180</w:t>
            </w:r>
            <w:r w:rsidR="00166F9B" w:rsidRPr="007F2770">
              <w:rPr>
                <w:sz w:val="16"/>
                <w:szCs w:val="16"/>
              </w:rPr>
              <w:t>640</w:t>
            </w:r>
            <w:r w:rsidRPr="007F2770">
              <w:rPr>
                <w:sz w:val="16"/>
                <w:szCs w:val="16"/>
              </w:rPr>
              <w:t>, C1-180</w:t>
            </w:r>
            <w:r w:rsidR="00166F9B" w:rsidRPr="007F2770">
              <w:rPr>
                <w:sz w:val="16"/>
                <w:szCs w:val="16"/>
              </w:rPr>
              <w:t>669</w:t>
            </w:r>
            <w:r w:rsidRPr="007F2770">
              <w:rPr>
                <w:sz w:val="16"/>
                <w:szCs w:val="16"/>
              </w:rPr>
              <w:t>, C1-180</w:t>
            </w:r>
            <w:r w:rsidR="00166F9B" w:rsidRPr="007F2770">
              <w:rPr>
                <w:sz w:val="16"/>
                <w:szCs w:val="16"/>
              </w:rPr>
              <w:t>731</w:t>
            </w:r>
            <w:r w:rsidRPr="007F2770">
              <w:rPr>
                <w:sz w:val="16"/>
                <w:szCs w:val="16"/>
              </w:rPr>
              <w:t>, C1-180</w:t>
            </w:r>
            <w:r w:rsidR="00166F9B" w:rsidRPr="007F2770">
              <w:rPr>
                <w:sz w:val="16"/>
                <w:szCs w:val="16"/>
              </w:rPr>
              <w:t>732</w:t>
            </w:r>
            <w:r w:rsidRPr="007F2770">
              <w:rPr>
                <w:sz w:val="16"/>
                <w:szCs w:val="16"/>
              </w:rPr>
              <w:t>, C1-180</w:t>
            </w:r>
            <w:r w:rsidR="00166F9B" w:rsidRPr="007F2770">
              <w:rPr>
                <w:sz w:val="16"/>
                <w:szCs w:val="16"/>
              </w:rPr>
              <w:t>734</w:t>
            </w:r>
            <w:r w:rsidRPr="007F2770">
              <w:rPr>
                <w:sz w:val="16"/>
                <w:szCs w:val="16"/>
              </w:rPr>
              <w:t>, C1-180</w:t>
            </w:r>
            <w:r w:rsidR="00166F9B" w:rsidRPr="007F2770">
              <w:rPr>
                <w:sz w:val="16"/>
                <w:szCs w:val="16"/>
              </w:rPr>
              <w:t>735</w:t>
            </w:r>
            <w:r w:rsidRPr="007F2770">
              <w:rPr>
                <w:sz w:val="16"/>
                <w:szCs w:val="16"/>
              </w:rPr>
              <w:t>, C1-180</w:t>
            </w:r>
            <w:r w:rsidR="00166F9B" w:rsidRPr="007F2770">
              <w:rPr>
                <w:sz w:val="16"/>
                <w:szCs w:val="16"/>
              </w:rPr>
              <w:t>746</w:t>
            </w:r>
            <w:r w:rsidRPr="007F2770">
              <w:rPr>
                <w:sz w:val="16"/>
                <w:szCs w:val="16"/>
              </w:rPr>
              <w:t>, C1-180</w:t>
            </w:r>
            <w:r w:rsidR="00166F9B" w:rsidRPr="007F2770">
              <w:rPr>
                <w:sz w:val="16"/>
                <w:szCs w:val="16"/>
              </w:rPr>
              <w:t>209</w:t>
            </w:r>
            <w:r w:rsidRPr="007F2770">
              <w:rPr>
                <w:sz w:val="16"/>
                <w:szCs w:val="16"/>
              </w:rPr>
              <w:t>, C1-180</w:t>
            </w:r>
            <w:r w:rsidR="00166F9B" w:rsidRPr="007F2770">
              <w:rPr>
                <w:sz w:val="16"/>
                <w:szCs w:val="16"/>
              </w:rPr>
              <w:t>040</w:t>
            </w:r>
            <w:r w:rsidRPr="007F2770">
              <w:rPr>
                <w:sz w:val="16"/>
                <w:szCs w:val="16"/>
              </w:rPr>
              <w:t>, C1-180</w:t>
            </w:r>
            <w:r w:rsidR="00166F9B" w:rsidRPr="007F2770">
              <w:rPr>
                <w:sz w:val="16"/>
                <w:szCs w:val="16"/>
              </w:rPr>
              <w:t>015</w:t>
            </w:r>
            <w:r w:rsidRPr="007F2770">
              <w:rPr>
                <w:sz w:val="16"/>
                <w:szCs w:val="16"/>
              </w:rPr>
              <w:t>, C1-180</w:t>
            </w:r>
            <w:r w:rsidR="00166F9B" w:rsidRPr="007F2770">
              <w:rPr>
                <w:sz w:val="16"/>
                <w:szCs w:val="16"/>
              </w:rPr>
              <w:t>035</w:t>
            </w:r>
            <w:r w:rsidRPr="007F2770">
              <w:rPr>
                <w:sz w:val="16"/>
                <w:szCs w:val="16"/>
              </w:rPr>
              <w:t>, C1-180</w:t>
            </w:r>
            <w:r w:rsidR="00166F9B" w:rsidRPr="007F2770">
              <w:rPr>
                <w:sz w:val="16"/>
                <w:szCs w:val="16"/>
              </w:rPr>
              <w:t>198</w:t>
            </w:r>
            <w:r w:rsidRPr="007F2770">
              <w:rPr>
                <w:sz w:val="16"/>
                <w:szCs w:val="16"/>
              </w:rPr>
              <w:t>, C1-180</w:t>
            </w:r>
            <w:r w:rsidR="00166F9B" w:rsidRPr="007F2770">
              <w:rPr>
                <w:sz w:val="16"/>
                <w:szCs w:val="16"/>
              </w:rPr>
              <w:t>421</w:t>
            </w:r>
            <w:r w:rsidRPr="007F2770">
              <w:rPr>
                <w:sz w:val="16"/>
                <w:szCs w:val="16"/>
              </w:rPr>
              <w:t>, C1-180</w:t>
            </w:r>
            <w:r w:rsidR="00166F9B" w:rsidRPr="007F2770">
              <w:rPr>
                <w:sz w:val="16"/>
                <w:szCs w:val="16"/>
              </w:rPr>
              <w:t>487</w:t>
            </w:r>
            <w:r w:rsidRPr="007F2770">
              <w:rPr>
                <w:sz w:val="16"/>
                <w:szCs w:val="16"/>
              </w:rPr>
              <w:t>, C1-180</w:t>
            </w:r>
            <w:r w:rsidR="00166F9B" w:rsidRPr="007F2770">
              <w:rPr>
                <w:sz w:val="16"/>
                <w:szCs w:val="16"/>
              </w:rPr>
              <w:t>488</w:t>
            </w:r>
            <w:r w:rsidRPr="007F2770">
              <w:rPr>
                <w:sz w:val="16"/>
                <w:szCs w:val="16"/>
              </w:rPr>
              <w:t>, C1-180</w:t>
            </w:r>
            <w:r w:rsidR="00166F9B" w:rsidRPr="007F2770">
              <w:rPr>
                <w:sz w:val="16"/>
                <w:szCs w:val="16"/>
              </w:rPr>
              <w:t>490</w:t>
            </w:r>
            <w:r w:rsidRPr="007F2770">
              <w:rPr>
                <w:sz w:val="16"/>
                <w:szCs w:val="16"/>
              </w:rPr>
              <w:t>, C1-180</w:t>
            </w:r>
            <w:r w:rsidR="00166F9B" w:rsidRPr="007F2770">
              <w:rPr>
                <w:sz w:val="16"/>
                <w:szCs w:val="16"/>
              </w:rPr>
              <w:t>621</w:t>
            </w:r>
            <w:r w:rsidRPr="007F2770">
              <w:rPr>
                <w:sz w:val="16"/>
                <w:szCs w:val="16"/>
              </w:rPr>
              <w:t>, C1-180</w:t>
            </w:r>
            <w:r w:rsidR="00166F9B" w:rsidRPr="007F2770">
              <w:rPr>
                <w:sz w:val="16"/>
                <w:szCs w:val="16"/>
              </w:rPr>
              <w:t>622</w:t>
            </w:r>
            <w:r w:rsidRPr="007F2770">
              <w:rPr>
                <w:sz w:val="16"/>
                <w:szCs w:val="16"/>
              </w:rPr>
              <w:t>, C1-180</w:t>
            </w:r>
            <w:r w:rsidR="00166F9B" w:rsidRPr="007F2770">
              <w:rPr>
                <w:sz w:val="16"/>
                <w:szCs w:val="16"/>
              </w:rPr>
              <w:t>701</w:t>
            </w:r>
            <w:r w:rsidRPr="007F2770">
              <w:rPr>
                <w:sz w:val="16"/>
                <w:szCs w:val="16"/>
              </w:rPr>
              <w:t>, C1-180</w:t>
            </w:r>
            <w:r w:rsidR="00166F9B" w:rsidRPr="007F2770">
              <w:rPr>
                <w:sz w:val="16"/>
                <w:szCs w:val="16"/>
              </w:rPr>
              <w:t>162</w:t>
            </w:r>
            <w:r w:rsidRPr="007F2770">
              <w:rPr>
                <w:sz w:val="16"/>
                <w:szCs w:val="16"/>
              </w:rPr>
              <w:t>, C1-180</w:t>
            </w:r>
            <w:r w:rsidR="00166F9B" w:rsidRPr="007F2770">
              <w:rPr>
                <w:sz w:val="16"/>
                <w:szCs w:val="16"/>
              </w:rPr>
              <w:t>190</w:t>
            </w:r>
            <w:r w:rsidRPr="007F2770">
              <w:rPr>
                <w:sz w:val="16"/>
                <w:szCs w:val="16"/>
              </w:rPr>
              <w:t>, C1-180</w:t>
            </w:r>
            <w:r w:rsidR="00166F9B" w:rsidRPr="007F2770">
              <w:rPr>
                <w:sz w:val="16"/>
                <w:szCs w:val="16"/>
              </w:rPr>
              <w:t>604</w:t>
            </w:r>
            <w:r w:rsidRPr="007F2770">
              <w:rPr>
                <w:sz w:val="16"/>
                <w:szCs w:val="16"/>
              </w:rPr>
              <w:t>, C1-180</w:t>
            </w:r>
            <w:r w:rsidR="00166F9B" w:rsidRPr="007F2770">
              <w:rPr>
                <w:sz w:val="16"/>
                <w:szCs w:val="16"/>
              </w:rPr>
              <w:t>605</w:t>
            </w:r>
            <w:r w:rsidRPr="007F2770">
              <w:rPr>
                <w:sz w:val="16"/>
                <w:szCs w:val="16"/>
              </w:rPr>
              <w:t>, C1-180</w:t>
            </w:r>
            <w:r w:rsidR="00166F9B" w:rsidRPr="007F2770">
              <w:rPr>
                <w:sz w:val="16"/>
                <w:szCs w:val="16"/>
              </w:rPr>
              <w:t>606</w:t>
            </w:r>
            <w:r w:rsidRPr="007F2770">
              <w:rPr>
                <w:sz w:val="16"/>
                <w:szCs w:val="16"/>
              </w:rPr>
              <w:t>, C1-180</w:t>
            </w:r>
            <w:r w:rsidR="00166F9B" w:rsidRPr="007F2770">
              <w:rPr>
                <w:sz w:val="16"/>
                <w:szCs w:val="16"/>
              </w:rPr>
              <w:t>611</w:t>
            </w:r>
            <w:r w:rsidRPr="007F2770">
              <w:rPr>
                <w:sz w:val="16"/>
                <w:szCs w:val="16"/>
              </w:rPr>
              <w:t>, C1-180</w:t>
            </w:r>
            <w:r w:rsidR="00166F9B" w:rsidRPr="007F2770">
              <w:rPr>
                <w:sz w:val="16"/>
                <w:szCs w:val="16"/>
              </w:rPr>
              <w:t>614</w:t>
            </w:r>
            <w:r w:rsidRPr="007F2770">
              <w:rPr>
                <w:sz w:val="16"/>
                <w:szCs w:val="16"/>
              </w:rPr>
              <w:t>, C1-180</w:t>
            </w:r>
            <w:r w:rsidR="00166F9B" w:rsidRPr="007F2770">
              <w:rPr>
                <w:sz w:val="16"/>
                <w:szCs w:val="16"/>
              </w:rPr>
              <w:t>616</w:t>
            </w:r>
            <w:r w:rsidRPr="007F2770">
              <w:rPr>
                <w:sz w:val="16"/>
                <w:szCs w:val="16"/>
              </w:rPr>
              <w:t>, C1-180</w:t>
            </w:r>
            <w:r w:rsidR="00166F9B" w:rsidRPr="007F2770">
              <w:rPr>
                <w:sz w:val="16"/>
                <w:szCs w:val="16"/>
              </w:rPr>
              <w:t>704</w:t>
            </w:r>
            <w:r w:rsidRPr="007F2770">
              <w:rPr>
                <w:sz w:val="16"/>
                <w:szCs w:val="16"/>
              </w:rPr>
              <w:t>, C1-180</w:t>
            </w:r>
            <w:r w:rsidR="00166F9B" w:rsidRPr="007F2770">
              <w:rPr>
                <w:sz w:val="16"/>
                <w:szCs w:val="16"/>
              </w:rPr>
              <w:t>719</w:t>
            </w:r>
            <w:r w:rsidRPr="007F2770">
              <w:rPr>
                <w:sz w:val="16"/>
                <w:szCs w:val="16"/>
              </w:rPr>
              <w:t>, C1-180</w:t>
            </w:r>
            <w:r w:rsidR="00166F9B" w:rsidRPr="007F2770">
              <w:rPr>
                <w:sz w:val="16"/>
                <w:szCs w:val="16"/>
              </w:rPr>
              <w:t>722</w:t>
            </w:r>
            <w:r w:rsidRPr="007F2770">
              <w:rPr>
                <w:sz w:val="16"/>
                <w:szCs w:val="16"/>
              </w:rPr>
              <w:t>, C1-180</w:t>
            </w:r>
            <w:r w:rsidR="00166F9B" w:rsidRPr="007F2770">
              <w:rPr>
                <w:sz w:val="16"/>
                <w:szCs w:val="16"/>
              </w:rPr>
              <w:t>747</w:t>
            </w:r>
            <w:r w:rsidRPr="007F2770">
              <w:rPr>
                <w:sz w:val="16"/>
                <w:szCs w:val="16"/>
              </w:rPr>
              <w:t>, C1-180</w:t>
            </w:r>
            <w:r w:rsidR="00166F9B" w:rsidRPr="007F2770">
              <w:rPr>
                <w:sz w:val="16"/>
                <w:szCs w:val="16"/>
              </w:rPr>
              <w:t>755</w:t>
            </w:r>
            <w:r w:rsidRPr="007F2770">
              <w:rPr>
                <w:sz w:val="16"/>
                <w:szCs w:val="16"/>
              </w:rPr>
              <w:t>, C1-180</w:t>
            </w:r>
            <w:r w:rsidR="00166F9B" w:rsidRPr="007F2770">
              <w:rPr>
                <w:sz w:val="16"/>
                <w:szCs w:val="16"/>
              </w:rPr>
              <w:t>756</w:t>
            </w:r>
          </w:p>
          <w:p w14:paraId="553E10CF" w14:textId="77777777" w:rsidR="00186FE4" w:rsidRPr="007F2770" w:rsidRDefault="00186FE4"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4917B52F" w14:textId="77777777" w:rsidR="00186FE4" w:rsidRPr="007F2770" w:rsidRDefault="00186FE4" w:rsidP="0083064D">
            <w:pPr>
              <w:pStyle w:val="TAL"/>
              <w:rPr>
                <w:snapToGrid w:val="0"/>
                <w:sz w:val="16"/>
                <w:lang w:val="en-AU"/>
              </w:rPr>
            </w:pPr>
            <w:r w:rsidRPr="007F2770">
              <w:rPr>
                <w:snapToGrid w:val="0"/>
                <w:sz w:val="16"/>
                <w:lang w:val="en-AU"/>
              </w:rPr>
              <w:t>0.3.0</w:t>
            </w:r>
          </w:p>
        </w:tc>
      </w:tr>
      <w:tr w:rsidR="00CC7F27" w:rsidRPr="007F2770" w14:paraId="28CA61CE" w14:textId="77777777" w:rsidTr="00AA0A9A">
        <w:trPr>
          <w:gridAfter w:val="1"/>
          <w:wAfter w:w="13" w:type="dxa"/>
        </w:trPr>
        <w:tc>
          <w:tcPr>
            <w:tcW w:w="751" w:type="dxa"/>
            <w:shd w:val="solid" w:color="FFFFFF" w:fill="auto"/>
          </w:tcPr>
          <w:p w14:paraId="52AB48C2" w14:textId="77777777" w:rsidR="00845CE0" w:rsidRPr="007F2770" w:rsidRDefault="00845CE0" w:rsidP="007E58CD">
            <w:pPr>
              <w:pStyle w:val="TAC"/>
              <w:rPr>
                <w:sz w:val="16"/>
                <w:lang w:eastAsia="en-US"/>
              </w:rPr>
            </w:pPr>
            <w:r w:rsidRPr="007F2770">
              <w:rPr>
                <w:sz w:val="16"/>
                <w:lang w:eastAsia="en-US"/>
              </w:rPr>
              <w:t>2018-02</w:t>
            </w:r>
          </w:p>
        </w:tc>
        <w:tc>
          <w:tcPr>
            <w:tcW w:w="790" w:type="dxa"/>
            <w:shd w:val="solid" w:color="FFFFFF" w:fill="auto"/>
          </w:tcPr>
          <w:p w14:paraId="1013276D" w14:textId="77777777" w:rsidR="00845CE0" w:rsidRPr="007F2770" w:rsidRDefault="00845CE0" w:rsidP="007E58CD">
            <w:pPr>
              <w:pStyle w:val="TAC"/>
              <w:rPr>
                <w:sz w:val="16"/>
                <w:lang w:eastAsia="en-US"/>
              </w:rPr>
            </w:pPr>
            <w:r w:rsidRPr="007F2770">
              <w:rPr>
                <w:sz w:val="16"/>
                <w:lang w:eastAsia="en-US"/>
              </w:rPr>
              <w:t>CT1 e-mail review</w:t>
            </w:r>
          </w:p>
        </w:tc>
        <w:tc>
          <w:tcPr>
            <w:tcW w:w="1063" w:type="dxa"/>
            <w:shd w:val="solid" w:color="FFFFFF" w:fill="auto"/>
          </w:tcPr>
          <w:p w14:paraId="49DC381F" w14:textId="77777777" w:rsidR="00845CE0" w:rsidRPr="007F2770" w:rsidRDefault="00845CE0" w:rsidP="00CB6016">
            <w:pPr>
              <w:pStyle w:val="TAC"/>
              <w:rPr>
                <w:sz w:val="16"/>
                <w:lang w:eastAsia="en-US"/>
              </w:rPr>
            </w:pPr>
          </w:p>
        </w:tc>
        <w:tc>
          <w:tcPr>
            <w:tcW w:w="490" w:type="dxa"/>
            <w:shd w:val="solid" w:color="FFFFFF" w:fill="auto"/>
          </w:tcPr>
          <w:p w14:paraId="2061C798" w14:textId="77777777" w:rsidR="00845CE0" w:rsidRPr="007F2770" w:rsidRDefault="00845CE0" w:rsidP="00CB6016">
            <w:pPr>
              <w:pStyle w:val="TAL"/>
              <w:rPr>
                <w:sz w:val="16"/>
                <w:szCs w:val="16"/>
                <w:lang w:eastAsia="en-US"/>
              </w:rPr>
            </w:pPr>
          </w:p>
        </w:tc>
        <w:tc>
          <w:tcPr>
            <w:tcW w:w="665" w:type="dxa"/>
            <w:shd w:val="solid" w:color="FFFFFF" w:fill="auto"/>
          </w:tcPr>
          <w:p w14:paraId="6232CCE3" w14:textId="77777777" w:rsidR="00845CE0" w:rsidRPr="007F2770" w:rsidRDefault="00845CE0">
            <w:pPr>
              <w:pStyle w:val="TOC3"/>
              <w:rPr>
                <w:sz w:val="16"/>
                <w:szCs w:val="16"/>
              </w:rPr>
            </w:pPr>
          </w:p>
        </w:tc>
        <w:tc>
          <w:tcPr>
            <w:tcW w:w="586" w:type="dxa"/>
            <w:shd w:val="solid" w:color="FFFFFF" w:fill="auto"/>
          </w:tcPr>
          <w:p w14:paraId="51EB02EB" w14:textId="77777777" w:rsidR="00845CE0" w:rsidRPr="007F2770" w:rsidRDefault="00845CE0">
            <w:pPr>
              <w:pStyle w:val="TOC3"/>
              <w:rPr>
                <w:sz w:val="16"/>
                <w:szCs w:val="16"/>
              </w:rPr>
            </w:pPr>
          </w:p>
        </w:tc>
        <w:tc>
          <w:tcPr>
            <w:tcW w:w="4968" w:type="dxa"/>
            <w:shd w:val="solid" w:color="FFFFFF" w:fill="auto"/>
          </w:tcPr>
          <w:p w14:paraId="3FDBE523" w14:textId="77777777" w:rsidR="00610AC4" w:rsidRPr="007F2770" w:rsidRDefault="00610AC4" w:rsidP="00B95C6D">
            <w:pPr>
              <w:pStyle w:val="TAL"/>
              <w:rPr>
                <w:snapToGrid w:val="0"/>
                <w:sz w:val="16"/>
                <w:lang w:val="en-AU"/>
              </w:rPr>
            </w:pPr>
            <w:r w:rsidRPr="007F2770">
              <w:rPr>
                <w:snapToGrid w:val="0"/>
                <w:sz w:val="16"/>
                <w:lang w:val="en-AU"/>
              </w:rPr>
              <w:t>Resolution of collision among C1-180679, C1-180721 and C1-180740.</w:t>
            </w:r>
          </w:p>
          <w:p w14:paraId="71F23B8A" w14:textId="77777777" w:rsidR="00610AC4" w:rsidRPr="007F2770" w:rsidRDefault="00610AC4" w:rsidP="0083064D">
            <w:pPr>
              <w:pStyle w:val="TAL"/>
              <w:rPr>
                <w:snapToGrid w:val="0"/>
                <w:sz w:val="16"/>
                <w:lang w:val="en-AU"/>
              </w:rPr>
            </w:pPr>
            <w:r w:rsidRPr="007F2770">
              <w:rPr>
                <w:snapToGrid w:val="0"/>
                <w:sz w:val="16"/>
                <w:lang w:val="en-AU"/>
              </w:rPr>
              <w:t>Resolution of collision among C1-180605, C1-180616 and C1-180704.</w:t>
            </w:r>
          </w:p>
          <w:p w14:paraId="74E31670" w14:textId="77777777" w:rsidR="00610AC4" w:rsidRPr="007F2770" w:rsidRDefault="00610AC4" w:rsidP="0083064D">
            <w:pPr>
              <w:pStyle w:val="TAL"/>
              <w:rPr>
                <w:snapToGrid w:val="0"/>
                <w:sz w:val="16"/>
                <w:lang w:val="en-AU"/>
              </w:rPr>
            </w:pPr>
            <w:r w:rsidRPr="007F2770">
              <w:rPr>
                <w:snapToGrid w:val="0"/>
                <w:sz w:val="16"/>
                <w:lang w:val="en-AU"/>
              </w:rPr>
              <w:t xml:space="preserve">Re-implementation of </w:t>
            </w:r>
            <w:r w:rsidR="003A38E0" w:rsidRPr="007F2770">
              <w:rPr>
                <w:snapToGrid w:val="0"/>
                <w:sz w:val="16"/>
                <w:lang w:val="en-AU"/>
              </w:rPr>
              <w:t xml:space="preserve">parts of </w:t>
            </w:r>
            <w:r w:rsidRPr="007F2770">
              <w:rPr>
                <w:snapToGrid w:val="0"/>
                <w:sz w:val="16"/>
                <w:lang w:val="en-AU"/>
              </w:rPr>
              <w:t xml:space="preserve">C1-180035, </w:t>
            </w:r>
            <w:r w:rsidR="00821227" w:rsidRPr="007F2770">
              <w:rPr>
                <w:snapToGrid w:val="0"/>
                <w:sz w:val="16"/>
                <w:lang w:val="en-AU"/>
              </w:rPr>
              <w:t xml:space="preserve">C1-180488, </w:t>
            </w:r>
            <w:r w:rsidRPr="007F2770">
              <w:rPr>
                <w:snapToGrid w:val="0"/>
                <w:sz w:val="16"/>
                <w:lang w:val="en-AU"/>
              </w:rPr>
              <w:t>C1-180605, C1-180606</w:t>
            </w:r>
            <w:r w:rsidR="00821227" w:rsidRPr="007F2770">
              <w:rPr>
                <w:snapToGrid w:val="0"/>
                <w:sz w:val="16"/>
                <w:lang w:val="en-AU"/>
              </w:rPr>
              <w:t>,</w:t>
            </w:r>
            <w:r w:rsidRPr="007F2770">
              <w:rPr>
                <w:snapToGrid w:val="0"/>
                <w:sz w:val="16"/>
                <w:lang w:val="en-AU"/>
              </w:rPr>
              <w:t xml:space="preserve"> C1-180729 </w:t>
            </w:r>
            <w:r w:rsidR="00821227" w:rsidRPr="007F2770">
              <w:rPr>
                <w:snapToGrid w:val="0"/>
                <w:sz w:val="16"/>
                <w:lang w:val="en-AU"/>
              </w:rPr>
              <w:t xml:space="preserve">and C1-180734 </w:t>
            </w:r>
            <w:r w:rsidRPr="007F2770">
              <w:rPr>
                <w:snapToGrid w:val="0"/>
                <w:sz w:val="16"/>
                <w:lang w:val="en-AU"/>
              </w:rPr>
              <w:t xml:space="preserve">as some </w:t>
            </w:r>
            <w:r w:rsidR="000D3495" w:rsidRPr="007F2770">
              <w:rPr>
                <w:snapToGrid w:val="0"/>
                <w:sz w:val="16"/>
                <w:lang w:val="en-AU"/>
              </w:rPr>
              <w:t xml:space="preserve">of the proposed </w:t>
            </w:r>
            <w:r w:rsidRPr="007F2770">
              <w:rPr>
                <w:snapToGrid w:val="0"/>
                <w:sz w:val="16"/>
                <w:lang w:val="en-AU"/>
              </w:rPr>
              <w:t>changes were not implemented correct</w:t>
            </w:r>
            <w:r w:rsidR="004C309F" w:rsidRPr="007F2770">
              <w:rPr>
                <w:snapToGrid w:val="0"/>
                <w:sz w:val="16"/>
                <w:lang w:val="en-AU"/>
              </w:rPr>
              <w:t>ly</w:t>
            </w:r>
            <w:r w:rsidRPr="007F2770">
              <w:rPr>
                <w:snapToGrid w:val="0"/>
                <w:sz w:val="16"/>
                <w:lang w:val="en-AU"/>
              </w:rPr>
              <w:t xml:space="preserve"> in the previous version.</w:t>
            </w:r>
          </w:p>
          <w:p w14:paraId="46E0C9E3" w14:textId="77777777" w:rsidR="00610AC4" w:rsidRPr="007F2770" w:rsidRDefault="00610AC4" w:rsidP="0083064D">
            <w:pPr>
              <w:pStyle w:val="TAL"/>
              <w:rPr>
                <w:snapToGrid w:val="0"/>
                <w:sz w:val="16"/>
                <w:lang w:val="en-AU"/>
              </w:rPr>
            </w:pPr>
            <w:r w:rsidRPr="007F2770">
              <w:rPr>
                <w:snapToGrid w:val="0"/>
                <w:sz w:val="16"/>
                <w:lang w:val="en-AU"/>
              </w:rPr>
              <w:t>Implementation of C1-180646 which was missed.</w:t>
            </w:r>
          </w:p>
          <w:p w14:paraId="38ADE567" w14:textId="77777777" w:rsidR="00845CE0" w:rsidRPr="007F2770" w:rsidRDefault="00980127" w:rsidP="0083064D">
            <w:pPr>
              <w:pStyle w:val="TAL"/>
              <w:rPr>
                <w:snapToGrid w:val="0"/>
                <w:sz w:val="16"/>
                <w:lang w:val="en-AU"/>
              </w:rPr>
            </w:pPr>
            <w:r w:rsidRPr="007F2770">
              <w:rPr>
                <w:snapToGrid w:val="0"/>
                <w:sz w:val="16"/>
                <w:lang w:val="en-AU"/>
              </w:rPr>
              <w:t>Editorial corrections.</w:t>
            </w:r>
          </w:p>
          <w:p w14:paraId="02467564" w14:textId="77777777" w:rsidR="003A38E0" w:rsidRPr="007F2770" w:rsidRDefault="003A38E0" w:rsidP="0083064D">
            <w:pPr>
              <w:pStyle w:val="TAL"/>
              <w:rPr>
                <w:snapToGrid w:val="0"/>
                <w:sz w:val="16"/>
                <w:lang w:val="en-AU"/>
              </w:rPr>
            </w:pPr>
            <w:r w:rsidRPr="007F2770">
              <w:rPr>
                <w:snapToGrid w:val="0"/>
                <w:sz w:val="16"/>
                <w:lang w:val="en-AU"/>
              </w:rPr>
              <w:t>Corrections done by the rapporteur.</w:t>
            </w:r>
          </w:p>
        </w:tc>
        <w:tc>
          <w:tcPr>
            <w:tcW w:w="699" w:type="dxa"/>
            <w:shd w:val="solid" w:color="FFFFFF" w:fill="auto"/>
          </w:tcPr>
          <w:p w14:paraId="6412300D" w14:textId="77777777" w:rsidR="00845CE0" w:rsidRPr="007F2770" w:rsidRDefault="00845CE0" w:rsidP="0083064D">
            <w:pPr>
              <w:pStyle w:val="TAL"/>
              <w:rPr>
                <w:snapToGrid w:val="0"/>
                <w:sz w:val="16"/>
                <w:lang w:val="en-AU"/>
              </w:rPr>
            </w:pPr>
            <w:r w:rsidRPr="007F2770">
              <w:rPr>
                <w:snapToGrid w:val="0"/>
                <w:sz w:val="16"/>
                <w:lang w:val="en-AU"/>
              </w:rPr>
              <w:t>0.3.1</w:t>
            </w:r>
          </w:p>
        </w:tc>
      </w:tr>
      <w:tr w:rsidR="00CC7F27" w:rsidRPr="007F2770" w14:paraId="3E162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E8B6" w14:textId="77777777" w:rsidR="002047C3" w:rsidRPr="007F2770" w:rsidRDefault="002047C3"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A75E5" w14:textId="77777777" w:rsidR="002047C3" w:rsidRPr="007F2770" w:rsidRDefault="002047C3" w:rsidP="008B762D">
            <w:pPr>
              <w:pStyle w:val="TAC"/>
              <w:rPr>
                <w:sz w:val="16"/>
                <w:lang w:eastAsia="en-US"/>
              </w:rPr>
            </w:pPr>
            <w:r w:rsidRPr="007F2770">
              <w:rPr>
                <w:sz w:val="16"/>
                <w:lang w:eastAsia="en-US"/>
              </w:rPr>
              <w:t>CT1#10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99BB1" w14:textId="77777777" w:rsidR="002047C3" w:rsidRPr="007F2770" w:rsidRDefault="002047C3"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6DCC5" w14:textId="77777777" w:rsidR="002047C3" w:rsidRPr="007F2770" w:rsidRDefault="002047C3"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05AFD" w14:textId="77777777" w:rsidR="002047C3" w:rsidRPr="007F2770" w:rsidRDefault="002047C3"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F8BA0" w14:textId="77777777" w:rsidR="002047C3" w:rsidRPr="007F2770" w:rsidRDefault="002047C3"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C72A9" w14:textId="77777777" w:rsidR="002047C3" w:rsidRPr="007F2770" w:rsidRDefault="002047C3"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 xml:space="preserve">C1-181362, C1-181377, C1-181456, C1-181457, C1-181703, C1-181748, C1-181462, C1-181786, C1-181168, C1-181269, C1-181278, </w:t>
            </w:r>
            <w:r w:rsidR="005A5D8F" w:rsidRPr="007F2770">
              <w:rPr>
                <w:snapToGrid w:val="0"/>
                <w:sz w:val="16"/>
                <w:lang w:val="en-AU"/>
              </w:rPr>
              <w:t xml:space="preserve">C1-181307, </w:t>
            </w:r>
            <w:r w:rsidRPr="007F2770">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7F2770">
              <w:rPr>
                <w:snapToGrid w:val="0"/>
                <w:sz w:val="16"/>
                <w:lang w:val="en-AU"/>
              </w:rPr>
              <w:t>477</w:t>
            </w:r>
            <w:r w:rsidRPr="007F2770">
              <w:rPr>
                <w:snapToGrid w:val="0"/>
                <w:sz w:val="16"/>
                <w:lang w:val="en-AU"/>
              </w:rPr>
              <w:t>, C1-181</w:t>
            </w:r>
            <w:r w:rsidR="00EC7DE7" w:rsidRPr="007F2770">
              <w:rPr>
                <w:snapToGrid w:val="0"/>
                <w:sz w:val="16"/>
                <w:lang w:val="en-AU"/>
              </w:rPr>
              <w:t>628</w:t>
            </w:r>
            <w:r w:rsidRPr="007F2770">
              <w:rPr>
                <w:snapToGrid w:val="0"/>
                <w:sz w:val="16"/>
                <w:lang w:val="en-AU"/>
              </w:rPr>
              <w:t>, C1-181</w:t>
            </w:r>
            <w:r w:rsidR="00EC7DE7" w:rsidRPr="007F2770">
              <w:rPr>
                <w:snapToGrid w:val="0"/>
                <w:sz w:val="16"/>
                <w:lang w:val="en-AU"/>
              </w:rPr>
              <w:t>629</w:t>
            </w:r>
            <w:r w:rsidRPr="007F2770">
              <w:rPr>
                <w:snapToGrid w:val="0"/>
                <w:sz w:val="16"/>
                <w:lang w:val="en-AU"/>
              </w:rPr>
              <w:t>, C1-181</w:t>
            </w:r>
            <w:r w:rsidR="00EC7DE7" w:rsidRPr="007F2770">
              <w:rPr>
                <w:snapToGrid w:val="0"/>
                <w:sz w:val="16"/>
                <w:lang w:val="en-AU"/>
              </w:rPr>
              <w:t>633</w:t>
            </w:r>
            <w:r w:rsidRPr="007F2770">
              <w:rPr>
                <w:snapToGrid w:val="0"/>
                <w:sz w:val="16"/>
                <w:lang w:val="en-AU"/>
              </w:rPr>
              <w:t>, C1-181</w:t>
            </w:r>
            <w:r w:rsidR="00EC7DE7" w:rsidRPr="007F2770">
              <w:rPr>
                <w:snapToGrid w:val="0"/>
                <w:sz w:val="16"/>
                <w:lang w:val="en-AU"/>
              </w:rPr>
              <w:t>661</w:t>
            </w:r>
            <w:r w:rsidRPr="007F2770">
              <w:rPr>
                <w:snapToGrid w:val="0"/>
                <w:sz w:val="16"/>
                <w:lang w:val="en-AU"/>
              </w:rPr>
              <w:t>, C1-181</w:t>
            </w:r>
            <w:r w:rsidR="00EC7DE7" w:rsidRPr="007F2770">
              <w:rPr>
                <w:snapToGrid w:val="0"/>
                <w:sz w:val="16"/>
                <w:lang w:val="en-AU"/>
              </w:rPr>
              <w:t>663</w:t>
            </w:r>
            <w:r w:rsidRPr="007F2770">
              <w:rPr>
                <w:snapToGrid w:val="0"/>
                <w:sz w:val="16"/>
                <w:lang w:val="en-AU"/>
              </w:rPr>
              <w:t>, C1-181</w:t>
            </w:r>
            <w:r w:rsidR="00EC7DE7" w:rsidRPr="007F2770">
              <w:rPr>
                <w:snapToGrid w:val="0"/>
                <w:sz w:val="16"/>
                <w:lang w:val="en-AU"/>
              </w:rPr>
              <w:t>666</w:t>
            </w:r>
            <w:r w:rsidRPr="007F2770">
              <w:rPr>
                <w:snapToGrid w:val="0"/>
                <w:sz w:val="16"/>
                <w:lang w:val="en-AU"/>
              </w:rPr>
              <w:t>, C1-181</w:t>
            </w:r>
            <w:r w:rsidR="00EC7DE7" w:rsidRPr="007F2770">
              <w:rPr>
                <w:snapToGrid w:val="0"/>
                <w:sz w:val="16"/>
                <w:lang w:val="en-AU"/>
              </w:rPr>
              <w:t>668</w:t>
            </w:r>
            <w:r w:rsidRPr="007F2770">
              <w:rPr>
                <w:snapToGrid w:val="0"/>
                <w:sz w:val="16"/>
                <w:lang w:val="en-AU"/>
              </w:rPr>
              <w:t>, C1-181</w:t>
            </w:r>
            <w:r w:rsidR="00EC7DE7" w:rsidRPr="007F2770">
              <w:rPr>
                <w:snapToGrid w:val="0"/>
                <w:sz w:val="16"/>
                <w:lang w:val="en-AU"/>
              </w:rPr>
              <w:t>670</w:t>
            </w:r>
            <w:r w:rsidRPr="007F2770">
              <w:rPr>
                <w:snapToGrid w:val="0"/>
                <w:sz w:val="16"/>
                <w:lang w:val="en-AU"/>
              </w:rPr>
              <w:t>, C1-181</w:t>
            </w:r>
            <w:r w:rsidR="00EC7DE7" w:rsidRPr="007F2770">
              <w:rPr>
                <w:snapToGrid w:val="0"/>
                <w:sz w:val="16"/>
                <w:lang w:val="en-AU"/>
              </w:rPr>
              <w:t>681</w:t>
            </w:r>
            <w:r w:rsidRPr="007F2770">
              <w:rPr>
                <w:snapToGrid w:val="0"/>
                <w:sz w:val="16"/>
                <w:lang w:val="en-AU"/>
              </w:rPr>
              <w:t>, C1-181</w:t>
            </w:r>
            <w:r w:rsidR="00EC7DE7" w:rsidRPr="007F2770">
              <w:rPr>
                <w:snapToGrid w:val="0"/>
                <w:sz w:val="16"/>
                <w:lang w:val="en-AU"/>
              </w:rPr>
              <w:t>682</w:t>
            </w:r>
            <w:r w:rsidRPr="007F2770">
              <w:rPr>
                <w:snapToGrid w:val="0"/>
                <w:sz w:val="16"/>
                <w:lang w:val="en-AU"/>
              </w:rPr>
              <w:t>, C1-181</w:t>
            </w:r>
            <w:r w:rsidR="00EC7DE7" w:rsidRPr="007F2770">
              <w:rPr>
                <w:snapToGrid w:val="0"/>
                <w:sz w:val="16"/>
                <w:lang w:val="en-AU"/>
              </w:rPr>
              <w:t>683</w:t>
            </w:r>
            <w:r w:rsidRPr="007F2770">
              <w:rPr>
                <w:snapToGrid w:val="0"/>
                <w:sz w:val="16"/>
                <w:lang w:val="en-AU"/>
              </w:rPr>
              <w:t>, C1-181</w:t>
            </w:r>
            <w:r w:rsidR="00EC7DE7" w:rsidRPr="007F2770">
              <w:rPr>
                <w:snapToGrid w:val="0"/>
                <w:sz w:val="16"/>
                <w:lang w:val="en-AU"/>
              </w:rPr>
              <w:t>684</w:t>
            </w:r>
            <w:r w:rsidRPr="007F2770">
              <w:rPr>
                <w:snapToGrid w:val="0"/>
                <w:sz w:val="16"/>
                <w:lang w:val="en-AU"/>
              </w:rPr>
              <w:t>, C1-181</w:t>
            </w:r>
            <w:r w:rsidR="00EC7DE7" w:rsidRPr="007F2770">
              <w:rPr>
                <w:snapToGrid w:val="0"/>
                <w:sz w:val="16"/>
                <w:lang w:val="en-AU"/>
              </w:rPr>
              <w:t>695</w:t>
            </w:r>
            <w:r w:rsidRPr="007F2770">
              <w:rPr>
                <w:snapToGrid w:val="0"/>
                <w:sz w:val="16"/>
                <w:lang w:val="en-AU"/>
              </w:rPr>
              <w:t>, C1-181</w:t>
            </w:r>
            <w:r w:rsidR="00EC7DE7" w:rsidRPr="007F2770">
              <w:rPr>
                <w:snapToGrid w:val="0"/>
                <w:sz w:val="16"/>
                <w:lang w:val="en-AU"/>
              </w:rPr>
              <w:t>696</w:t>
            </w:r>
            <w:r w:rsidRPr="007F2770">
              <w:rPr>
                <w:snapToGrid w:val="0"/>
                <w:sz w:val="16"/>
                <w:lang w:val="en-AU"/>
              </w:rPr>
              <w:t>, C1-181</w:t>
            </w:r>
            <w:r w:rsidR="00EC7DE7" w:rsidRPr="007F2770">
              <w:rPr>
                <w:snapToGrid w:val="0"/>
                <w:sz w:val="16"/>
                <w:lang w:val="en-AU"/>
              </w:rPr>
              <w:t>707</w:t>
            </w:r>
            <w:r w:rsidRPr="007F2770">
              <w:rPr>
                <w:snapToGrid w:val="0"/>
                <w:sz w:val="16"/>
                <w:lang w:val="en-AU"/>
              </w:rPr>
              <w:t>, C1-181</w:t>
            </w:r>
            <w:r w:rsidR="00EC7DE7" w:rsidRPr="007F2770">
              <w:rPr>
                <w:snapToGrid w:val="0"/>
                <w:sz w:val="16"/>
                <w:lang w:val="en-AU"/>
              </w:rPr>
              <w:t>713</w:t>
            </w:r>
            <w:r w:rsidRPr="007F2770">
              <w:rPr>
                <w:snapToGrid w:val="0"/>
                <w:sz w:val="16"/>
                <w:lang w:val="en-AU"/>
              </w:rPr>
              <w:t>, C1-181</w:t>
            </w:r>
            <w:r w:rsidR="00EC7DE7" w:rsidRPr="007F2770">
              <w:rPr>
                <w:snapToGrid w:val="0"/>
                <w:sz w:val="16"/>
                <w:lang w:val="en-AU"/>
              </w:rPr>
              <w:t>715</w:t>
            </w:r>
            <w:r w:rsidRPr="007F2770">
              <w:rPr>
                <w:snapToGrid w:val="0"/>
                <w:sz w:val="16"/>
                <w:lang w:val="en-AU"/>
              </w:rPr>
              <w:t>, C1-181</w:t>
            </w:r>
            <w:r w:rsidR="00EC7DE7" w:rsidRPr="007F2770">
              <w:rPr>
                <w:snapToGrid w:val="0"/>
                <w:sz w:val="16"/>
                <w:lang w:val="en-AU"/>
              </w:rPr>
              <w:t>716</w:t>
            </w:r>
            <w:r w:rsidRPr="007F2770">
              <w:rPr>
                <w:snapToGrid w:val="0"/>
                <w:sz w:val="16"/>
                <w:lang w:val="en-AU"/>
              </w:rPr>
              <w:t>, C1-181</w:t>
            </w:r>
            <w:r w:rsidR="00EC7DE7" w:rsidRPr="007F2770">
              <w:rPr>
                <w:snapToGrid w:val="0"/>
                <w:sz w:val="16"/>
                <w:lang w:val="en-AU"/>
              </w:rPr>
              <w:t>717</w:t>
            </w:r>
            <w:r w:rsidRPr="007F2770">
              <w:rPr>
                <w:snapToGrid w:val="0"/>
                <w:sz w:val="16"/>
                <w:lang w:val="en-AU"/>
              </w:rPr>
              <w:t>, C1-181</w:t>
            </w:r>
            <w:r w:rsidR="00EC7DE7" w:rsidRPr="007F2770">
              <w:rPr>
                <w:snapToGrid w:val="0"/>
                <w:sz w:val="16"/>
                <w:lang w:val="en-AU"/>
              </w:rPr>
              <w:t>718</w:t>
            </w:r>
            <w:r w:rsidRPr="007F2770">
              <w:rPr>
                <w:snapToGrid w:val="0"/>
                <w:sz w:val="16"/>
                <w:lang w:val="en-AU"/>
              </w:rPr>
              <w:t>, C1-181</w:t>
            </w:r>
            <w:r w:rsidR="00EC7DE7" w:rsidRPr="007F2770">
              <w:rPr>
                <w:snapToGrid w:val="0"/>
                <w:sz w:val="16"/>
                <w:lang w:val="en-AU"/>
              </w:rPr>
              <w:t>733</w:t>
            </w:r>
            <w:r w:rsidRPr="007F2770">
              <w:rPr>
                <w:snapToGrid w:val="0"/>
                <w:sz w:val="16"/>
                <w:lang w:val="en-AU"/>
              </w:rPr>
              <w:t>, C1-181</w:t>
            </w:r>
            <w:r w:rsidR="00EC7DE7" w:rsidRPr="007F2770">
              <w:rPr>
                <w:snapToGrid w:val="0"/>
                <w:sz w:val="16"/>
                <w:lang w:val="en-AU"/>
              </w:rPr>
              <w:t>734</w:t>
            </w:r>
            <w:r w:rsidRPr="007F2770">
              <w:rPr>
                <w:snapToGrid w:val="0"/>
                <w:sz w:val="16"/>
                <w:lang w:val="en-AU"/>
              </w:rPr>
              <w:t>, C1-181</w:t>
            </w:r>
            <w:r w:rsidR="00EC7DE7" w:rsidRPr="007F2770">
              <w:rPr>
                <w:snapToGrid w:val="0"/>
                <w:sz w:val="16"/>
                <w:lang w:val="en-AU"/>
              </w:rPr>
              <w:t>735</w:t>
            </w:r>
            <w:r w:rsidRPr="007F2770">
              <w:rPr>
                <w:snapToGrid w:val="0"/>
                <w:sz w:val="16"/>
                <w:lang w:val="en-AU"/>
              </w:rPr>
              <w:t>, C1-181</w:t>
            </w:r>
            <w:r w:rsidR="00EC7DE7" w:rsidRPr="007F2770">
              <w:rPr>
                <w:snapToGrid w:val="0"/>
                <w:sz w:val="16"/>
                <w:lang w:val="en-AU"/>
              </w:rPr>
              <w:t>736</w:t>
            </w:r>
            <w:r w:rsidRPr="007F2770">
              <w:rPr>
                <w:snapToGrid w:val="0"/>
                <w:sz w:val="16"/>
                <w:lang w:val="en-AU"/>
              </w:rPr>
              <w:t>, C1-181</w:t>
            </w:r>
            <w:r w:rsidR="00EC7DE7" w:rsidRPr="007F2770">
              <w:rPr>
                <w:snapToGrid w:val="0"/>
                <w:sz w:val="16"/>
                <w:lang w:val="en-AU"/>
              </w:rPr>
              <w:t>737</w:t>
            </w:r>
            <w:r w:rsidRPr="007F2770">
              <w:rPr>
                <w:snapToGrid w:val="0"/>
                <w:sz w:val="16"/>
                <w:lang w:val="en-AU"/>
              </w:rPr>
              <w:t>, C1-181</w:t>
            </w:r>
            <w:r w:rsidR="00EC7DE7" w:rsidRPr="007F2770">
              <w:rPr>
                <w:snapToGrid w:val="0"/>
                <w:sz w:val="16"/>
                <w:lang w:val="en-AU"/>
              </w:rPr>
              <w:t>738</w:t>
            </w:r>
            <w:r w:rsidRPr="007F2770">
              <w:rPr>
                <w:snapToGrid w:val="0"/>
                <w:sz w:val="16"/>
                <w:lang w:val="en-AU"/>
              </w:rPr>
              <w:t>, C1-181</w:t>
            </w:r>
            <w:r w:rsidR="00EC7DE7" w:rsidRPr="007F2770">
              <w:rPr>
                <w:snapToGrid w:val="0"/>
                <w:sz w:val="16"/>
                <w:lang w:val="en-AU"/>
              </w:rPr>
              <w:t>739</w:t>
            </w:r>
            <w:r w:rsidRPr="007F2770">
              <w:rPr>
                <w:snapToGrid w:val="0"/>
                <w:sz w:val="16"/>
                <w:lang w:val="en-AU"/>
              </w:rPr>
              <w:t>, C1-181</w:t>
            </w:r>
            <w:r w:rsidR="00EC7DE7" w:rsidRPr="007F2770">
              <w:rPr>
                <w:snapToGrid w:val="0"/>
                <w:sz w:val="16"/>
                <w:lang w:val="en-AU"/>
              </w:rPr>
              <w:t>740</w:t>
            </w:r>
            <w:r w:rsidRPr="007F2770">
              <w:rPr>
                <w:snapToGrid w:val="0"/>
                <w:sz w:val="16"/>
                <w:lang w:val="en-AU"/>
              </w:rPr>
              <w:t>, C1-181</w:t>
            </w:r>
            <w:r w:rsidR="00EC7DE7" w:rsidRPr="007F2770">
              <w:rPr>
                <w:snapToGrid w:val="0"/>
                <w:sz w:val="16"/>
                <w:lang w:val="en-AU"/>
              </w:rPr>
              <w:t>741</w:t>
            </w:r>
            <w:r w:rsidRPr="007F2770">
              <w:rPr>
                <w:snapToGrid w:val="0"/>
                <w:sz w:val="16"/>
                <w:lang w:val="en-AU"/>
              </w:rPr>
              <w:t>, C1-181</w:t>
            </w:r>
            <w:r w:rsidR="00EC7DE7" w:rsidRPr="007F2770">
              <w:rPr>
                <w:snapToGrid w:val="0"/>
                <w:sz w:val="16"/>
                <w:lang w:val="en-AU"/>
              </w:rPr>
              <w:t>747</w:t>
            </w:r>
            <w:r w:rsidRPr="007F2770">
              <w:rPr>
                <w:snapToGrid w:val="0"/>
                <w:sz w:val="16"/>
                <w:lang w:val="en-AU"/>
              </w:rPr>
              <w:t>, C1-181</w:t>
            </w:r>
            <w:r w:rsidR="00EC7DE7" w:rsidRPr="007F2770">
              <w:rPr>
                <w:snapToGrid w:val="0"/>
                <w:sz w:val="16"/>
                <w:lang w:val="en-AU"/>
              </w:rPr>
              <w:t>752</w:t>
            </w:r>
            <w:r w:rsidRPr="007F2770">
              <w:rPr>
                <w:snapToGrid w:val="0"/>
                <w:sz w:val="16"/>
                <w:lang w:val="en-AU"/>
              </w:rPr>
              <w:t>, C1-181</w:t>
            </w:r>
            <w:r w:rsidR="00EC7DE7" w:rsidRPr="007F2770">
              <w:rPr>
                <w:snapToGrid w:val="0"/>
                <w:sz w:val="16"/>
                <w:lang w:val="en-AU"/>
              </w:rPr>
              <w:t>764</w:t>
            </w:r>
            <w:r w:rsidRPr="007F2770">
              <w:rPr>
                <w:snapToGrid w:val="0"/>
                <w:sz w:val="16"/>
                <w:lang w:val="en-AU"/>
              </w:rPr>
              <w:t>, C1-181</w:t>
            </w:r>
            <w:r w:rsidR="00EC7DE7" w:rsidRPr="007F2770">
              <w:rPr>
                <w:snapToGrid w:val="0"/>
                <w:sz w:val="16"/>
                <w:lang w:val="en-AU"/>
              </w:rPr>
              <w:t>770</w:t>
            </w:r>
            <w:r w:rsidRPr="007F2770">
              <w:rPr>
                <w:snapToGrid w:val="0"/>
                <w:sz w:val="16"/>
                <w:lang w:val="en-AU"/>
              </w:rPr>
              <w:t>, C1-181</w:t>
            </w:r>
            <w:r w:rsidR="00EC7DE7" w:rsidRPr="007F2770">
              <w:rPr>
                <w:snapToGrid w:val="0"/>
                <w:sz w:val="16"/>
                <w:lang w:val="en-AU"/>
              </w:rPr>
              <w:t>771</w:t>
            </w:r>
            <w:r w:rsidRPr="007F2770">
              <w:rPr>
                <w:snapToGrid w:val="0"/>
                <w:sz w:val="16"/>
                <w:lang w:val="en-AU"/>
              </w:rPr>
              <w:t>, C1-181</w:t>
            </w:r>
            <w:r w:rsidR="00EC7DE7" w:rsidRPr="007F2770">
              <w:rPr>
                <w:snapToGrid w:val="0"/>
                <w:sz w:val="16"/>
                <w:lang w:val="en-AU"/>
              </w:rPr>
              <w:t>781</w:t>
            </w:r>
            <w:r w:rsidRPr="007F2770">
              <w:rPr>
                <w:snapToGrid w:val="0"/>
                <w:sz w:val="16"/>
                <w:lang w:val="en-AU"/>
              </w:rPr>
              <w:t>, C1-181</w:t>
            </w:r>
            <w:r w:rsidR="00EC7DE7" w:rsidRPr="007F2770">
              <w:rPr>
                <w:snapToGrid w:val="0"/>
                <w:sz w:val="16"/>
                <w:lang w:val="en-AU"/>
              </w:rPr>
              <w:t>782</w:t>
            </w:r>
            <w:r w:rsidRPr="007F2770">
              <w:rPr>
                <w:snapToGrid w:val="0"/>
                <w:sz w:val="16"/>
                <w:lang w:val="en-AU"/>
              </w:rPr>
              <w:t>, C1-181</w:t>
            </w:r>
            <w:r w:rsidR="00EC7DE7" w:rsidRPr="007F2770">
              <w:rPr>
                <w:snapToGrid w:val="0"/>
                <w:sz w:val="16"/>
                <w:lang w:val="en-AU"/>
              </w:rPr>
              <w:t>785</w:t>
            </w:r>
            <w:r w:rsidRPr="007F2770">
              <w:rPr>
                <w:snapToGrid w:val="0"/>
                <w:sz w:val="16"/>
                <w:lang w:val="en-AU"/>
              </w:rPr>
              <w:t>, C1-181</w:t>
            </w:r>
            <w:r w:rsidR="00EC7DE7" w:rsidRPr="007F2770">
              <w:rPr>
                <w:snapToGrid w:val="0"/>
                <w:sz w:val="16"/>
                <w:lang w:val="en-AU"/>
              </w:rPr>
              <w:t>182</w:t>
            </w:r>
            <w:r w:rsidRPr="007F2770">
              <w:rPr>
                <w:snapToGrid w:val="0"/>
                <w:sz w:val="16"/>
                <w:lang w:val="en-AU"/>
              </w:rPr>
              <w:t>, C1-181</w:t>
            </w:r>
            <w:r w:rsidR="00EC7DE7" w:rsidRPr="007F2770">
              <w:rPr>
                <w:snapToGrid w:val="0"/>
                <w:sz w:val="16"/>
                <w:lang w:val="en-AU"/>
              </w:rPr>
              <w:t>120</w:t>
            </w:r>
            <w:r w:rsidRPr="007F2770">
              <w:rPr>
                <w:snapToGrid w:val="0"/>
                <w:sz w:val="16"/>
                <w:lang w:val="en-AU"/>
              </w:rPr>
              <w:t>, C1-181</w:t>
            </w:r>
            <w:r w:rsidR="00EC7DE7" w:rsidRPr="007F2770">
              <w:rPr>
                <w:snapToGrid w:val="0"/>
                <w:sz w:val="16"/>
                <w:lang w:val="en-AU"/>
              </w:rPr>
              <w:t>121</w:t>
            </w:r>
            <w:r w:rsidRPr="007F2770">
              <w:rPr>
                <w:snapToGrid w:val="0"/>
                <w:sz w:val="16"/>
                <w:lang w:val="en-AU"/>
              </w:rPr>
              <w:t>, C1-181</w:t>
            </w:r>
            <w:r w:rsidR="00EC7DE7" w:rsidRPr="007F2770">
              <w:rPr>
                <w:snapToGrid w:val="0"/>
                <w:sz w:val="16"/>
                <w:lang w:val="en-AU"/>
              </w:rPr>
              <w:t>395</w:t>
            </w:r>
            <w:r w:rsidRPr="007F2770">
              <w:rPr>
                <w:snapToGrid w:val="0"/>
                <w:sz w:val="16"/>
                <w:lang w:val="en-AU"/>
              </w:rPr>
              <w:t>, C1-181</w:t>
            </w:r>
            <w:r w:rsidR="00EC7DE7" w:rsidRPr="007F2770">
              <w:rPr>
                <w:snapToGrid w:val="0"/>
                <w:sz w:val="16"/>
                <w:lang w:val="en-AU"/>
              </w:rPr>
              <w:t>480</w:t>
            </w:r>
            <w:r w:rsidRPr="007F2770">
              <w:rPr>
                <w:snapToGrid w:val="0"/>
                <w:sz w:val="16"/>
                <w:lang w:val="en-AU"/>
              </w:rPr>
              <w:t>, C1-181</w:t>
            </w:r>
            <w:r w:rsidR="00EC7DE7" w:rsidRPr="007F2770">
              <w:rPr>
                <w:snapToGrid w:val="0"/>
                <w:sz w:val="16"/>
                <w:lang w:val="en-AU"/>
              </w:rPr>
              <w:t>482</w:t>
            </w:r>
            <w:r w:rsidRPr="007F2770">
              <w:rPr>
                <w:snapToGrid w:val="0"/>
                <w:sz w:val="16"/>
                <w:lang w:val="en-AU"/>
              </w:rPr>
              <w:t>, C1-181</w:t>
            </w:r>
            <w:r w:rsidR="00EC7DE7" w:rsidRPr="007F2770">
              <w:rPr>
                <w:snapToGrid w:val="0"/>
                <w:sz w:val="16"/>
                <w:lang w:val="en-AU"/>
              </w:rPr>
              <w:t>484</w:t>
            </w:r>
            <w:r w:rsidRPr="007F2770">
              <w:rPr>
                <w:snapToGrid w:val="0"/>
                <w:sz w:val="16"/>
                <w:lang w:val="en-AU"/>
              </w:rPr>
              <w:t>, C1-181</w:t>
            </w:r>
            <w:r w:rsidR="00EC7DE7" w:rsidRPr="007F2770">
              <w:rPr>
                <w:snapToGrid w:val="0"/>
                <w:sz w:val="16"/>
                <w:lang w:val="en-AU"/>
              </w:rPr>
              <w:t>485</w:t>
            </w:r>
            <w:r w:rsidRPr="007F2770">
              <w:rPr>
                <w:snapToGrid w:val="0"/>
                <w:sz w:val="16"/>
                <w:lang w:val="en-AU"/>
              </w:rPr>
              <w:t>, C1-181</w:t>
            </w:r>
            <w:r w:rsidR="00EC7DE7" w:rsidRPr="007F2770">
              <w:rPr>
                <w:snapToGrid w:val="0"/>
                <w:sz w:val="16"/>
                <w:lang w:val="en-AU"/>
              </w:rPr>
              <w:t>486</w:t>
            </w:r>
            <w:r w:rsidRPr="007F2770">
              <w:rPr>
                <w:snapToGrid w:val="0"/>
                <w:sz w:val="16"/>
                <w:lang w:val="en-AU"/>
              </w:rPr>
              <w:t>, C1-181</w:t>
            </w:r>
            <w:r w:rsidR="00EC7DE7" w:rsidRPr="007F2770">
              <w:rPr>
                <w:snapToGrid w:val="0"/>
                <w:sz w:val="16"/>
                <w:lang w:val="en-AU"/>
              </w:rPr>
              <w:t>487</w:t>
            </w:r>
            <w:r w:rsidRPr="007F2770">
              <w:rPr>
                <w:snapToGrid w:val="0"/>
                <w:sz w:val="16"/>
                <w:lang w:val="en-AU"/>
              </w:rPr>
              <w:t>, C1-181</w:t>
            </w:r>
            <w:r w:rsidR="00EC7DE7" w:rsidRPr="007F2770">
              <w:rPr>
                <w:snapToGrid w:val="0"/>
                <w:sz w:val="16"/>
                <w:lang w:val="en-AU"/>
              </w:rPr>
              <w:t>488</w:t>
            </w:r>
            <w:r w:rsidRPr="007F2770">
              <w:rPr>
                <w:snapToGrid w:val="0"/>
                <w:sz w:val="16"/>
                <w:lang w:val="en-AU"/>
              </w:rPr>
              <w:t>, C1-181</w:t>
            </w:r>
            <w:r w:rsidR="00EC7DE7" w:rsidRPr="007F2770">
              <w:rPr>
                <w:snapToGrid w:val="0"/>
                <w:sz w:val="16"/>
                <w:lang w:val="en-AU"/>
              </w:rPr>
              <w:t>650</w:t>
            </w:r>
            <w:r w:rsidRPr="007F2770">
              <w:rPr>
                <w:snapToGrid w:val="0"/>
                <w:sz w:val="16"/>
                <w:lang w:val="en-AU"/>
              </w:rPr>
              <w:t>, C1-181</w:t>
            </w:r>
            <w:r w:rsidR="00EC7DE7" w:rsidRPr="007F2770">
              <w:rPr>
                <w:snapToGrid w:val="0"/>
                <w:sz w:val="16"/>
                <w:lang w:val="en-AU"/>
              </w:rPr>
              <w:t>651</w:t>
            </w:r>
            <w:r w:rsidRPr="007F2770">
              <w:rPr>
                <w:snapToGrid w:val="0"/>
                <w:sz w:val="16"/>
                <w:lang w:val="en-AU"/>
              </w:rPr>
              <w:t>, C1-181</w:t>
            </w:r>
            <w:r w:rsidR="00EC7DE7" w:rsidRPr="007F2770">
              <w:rPr>
                <w:snapToGrid w:val="0"/>
                <w:sz w:val="16"/>
                <w:lang w:val="en-AU"/>
              </w:rPr>
              <w:t>652</w:t>
            </w:r>
            <w:r w:rsidRPr="007F2770">
              <w:rPr>
                <w:snapToGrid w:val="0"/>
                <w:sz w:val="16"/>
                <w:lang w:val="en-AU"/>
              </w:rPr>
              <w:t>, C1-181</w:t>
            </w:r>
            <w:r w:rsidR="00EC7DE7" w:rsidRPr="007F2770">
              <w:rPr>
                <w:snapToGrid w:val="0"/>
                <w:sz w:val="16"/>
                <w:lang w:val="en-AU"/>
              </w:rPr>
              <w:t>678</w:t>
            </w:r>
            <w:r w:rsidRPr="007F2770">
              <w:rPr>
                <w:snapToGrid w:val="0"/>
                <w:sz w:val="16"/>
                <w:lang w:val="en-AU"/>
              </w:rPr>
              <w:t>, C1-181</w:t>
            </w:r>
            <w:r w:rsidR="00EC7DE7" w:rsidRPr="007F2770">
              <w:rPr>
                <w:snapToGrid w:val="0"/>
                <w:sz w:val="16"/>
                <w:lang w:val="en-AU"/>
              </w:rPr>
              <w:t>726</w:t>
            </w:r>
            <w:r w:rsidRPr="007F2770">
              <w:rPr>
                <w:snapToGrid w:val="0"/>
                <w:sz w:val="16"/>
                <w:lang w:val="en-AU"/>
              </w:rPr>
              <w:t>, C1-181</w:t>
            </w:r>
            <w:r w:rsidR="00EC7DE7" w:rsidRPr="007F2770">
              <w:rPr>
                <w:snapToGrid w:val="0"/>
                <w:sz w:val="16"/>
                <w:lang w:val="en-AU"/>
              </w:rPr>
              <w:t>751</w:t>
            </w:r>
            <w:r w:rsidRPr="007F2770">
              <w:rPr>
                <w:snapToGrid w:val="0"/>
                <w:sz w:val="16"/>
                <w:lang w:val="en-AU"/>
              </w:rPr>
              <w:t>, C1-181</w:t>
            </w:r>
            <w:r w:rsidR="00EC7DE7" w:rsidRPr="007F2770">
              <w:rPr>
                <w:snapToGrid w:val="0"/>
                <w:sz w:val="16"/>
                <w:lang w:val="en-AU"/>
              </w:rPr>
              <w:t>273</w:t>
            </w:r>
            <w:r w:rsidRPr="007F2770">
              <w:rPr>
                <w:snapToGrid w:val="0"/>
                <w:sz w:val="16"/>
                <w:lang w:val="en-AU"/>
              </w:rPr>
              <w:t>, C1-181</w:t>
            </w:r>
            <w:r w:rsidR="00EC7DE7" w:rsidRPr="007F2770">
              <w:rPr>
                <w:snapToGrid w:val="0"/>
                <w:sz w:val="16"/>
                <w:lang w:val="en-AU"/>
              </w:rPr>
              <w:t>274</w:t>
            </w:r>
            <w:r w:rsidRPr="007F2770">
              <w:rPr>
                <w:snapToGrid w:val="0"/>
                <w:sz w:val="16"/>
                <w:lang w:val="en-AU"/>
              </w:rPr>
              <w:t>, C1-181</w:t>
            </w:r>
            <w:r w:rsidR="00EC7DE7" w:rsidRPr="007F2770">
              <w:rPr>
                <w:snapToGrid w:val="0"/>
                <w:sz w:val="16"/>
                <w:lang w:val="en-AU"/>
              </w:rPr>
              <w:t>276</w:t>
            </w:r>
            <w:r w:rsidRPr="007F2770">
              <w:rPr>
                <w:snapToGrid w:val="0"/>
                <w:sz w:val="16"/>
                <w:lang w:val="en-AU"/>
              </w:rPr>
              <w:t>, C1-181</w:t>
            </w:r>
            <w:r w:rsidR="00EC7DE7" w:rsidRPr="007F2770">
              <w:rPr>
                <w:snapToGrid w:val="0"/>
                <w:sz w:val="16"/>
                <w:lang w:val="en-AU"/>
              </w:rPr>
              <w:t>277</w:t>
            </w:r>
            <w:r w:rsidRPr="007F2770">
              <w:rPr>
                <w:snapToGrid w:val="0"/>
                <w:sz w:val="16"/>
                <w:lang w:val="en-AU"/>
              </w:rPr>
              <w:t>, C1-181</w:t>
            </w:r>
            <w:r w:rsidR="00EC7DE7" w:rsidRPr="007F2770">
              <w:rPr>
                <w:snapToGrid w:val="0"/>
                <w:sz w:val="16"/>
                <w:lang w:val="en-AU"/>
              </w:rPr>
              <w:t>496</w:t>
            </w:r>
            <w:r w:rsidRPr="007F2770">
              <w:rPr>
                <w:snapToGrid w:val="0"/>
                <w:sz w:val="16"/>
                <w:lang w:val="en-AU"/>
              </w:rPr>
              <w:t>, C1-181</w:t>
            </w:r>
            <w:r w:rsidR="00EC7DE7" w:rsidRPr="007F2770">
              <w:rPr>
                <w:snapToGrid w:val="0"/>
                <w:sz w:val="16"/>
                <w:lang w:val="en-AU"/>
              </w:rPr>
              <w:t>784</w:t>
            </w:r>
            <w:r w:rsidRPr="007F2770">
              <w:rPr>
                <w:snapToGrid w:val="0"/>
                <w:sz w:val="16"/>
                <w:lang w:val="en-AU"/>
              </w:rPr>
              <w:t>, C1-181</w:t>
            </w:r>
            <w:r w:rsidR="00EC7DE7" w:rsidRPr="007F2770">
              <w:rPr>
                <w:snapToGrid w:val="0"/>
                <w:sz w:val="16"/>
                <w:lang w:val="en-AU"/>
              </w:rPr>
              <w:t>312</w:t>
            </w:r>
            <w:r w:rsidRPr="007F2770">
              <w:rPr>
                <w:snapToGrid w:val="0"/>
                <w:sz w:val="16"/>
                <w:lang w:val="en-AU"/>
              </w:rPr>
              <w:t>, C1-181</w:t>
            </w:r>
            <w:r w:rsidR="00EC7DE7" w:rsidRPr="007F2770">
              <w:rPr>
                <w:snapToGrid w:val="0"/>
                <w:sz w:val="16"/>
                <w:lang w:val="en-AU"/>
              </w:rPr>
              <w:t>357</w:t>
            </w:r>
            <w:r w:rsidRPr="007F2770">
              <w:rPr>
                <w:snapToGrid w:val="0"/>
                <w:sz w:val="16"/>
                <w:lang w:val="en-AU"/>
              </w:rPr>
              <w:t>, C1-181</w:t>
            </w:r>
            <w:r w:rsidR="00EC7DE7" w:rsidRPr="007F2770">
              <w:rPr>
                <w:snapToGrid w:val="0"/>
                <w:sz w:val="16"/>
                <w:lang w:val="en-AU"/>
              </w:rPr>
              <w:t>605</w:t>
            </w:r>
            <w:r w:rsidRPr="007F2770">
              <w:rPr>
                <w:snapToGrid w:val="0"/>
                <w:sz w:val="16"/>
                <w:lang w:val="en-AU"/>
              </w:rPr>
              <w:t>, C1-181</w:t>
            </w:r>
            <w:r w:rsidR="00EC7DE7" w:rsidRPr="007F2770">
              <w:rPr>
                <w:snapToGrid w:val="0"/>
                <w:sz w:val="16"/>
                <w:lang w:val="en-AU"/>
              </w:rPr>
              <w:t>606</w:t>
            </w:r>
            <w:r w:rsidRPr="007F2770">
              <w:rPr>
                <w:snapToGrid w:val="0"/>
                <w:sz w:val="16"/>
                <w:lang w:val="en-AU"/>
              </w:rPr>
              <w:t>, C1-181</w:t>
            </w:r>
            <w:r w:rsidR="00EC7DE7" w:rsidRPr="007F2770">
              <w:rPr>
                <w:snapToGrid w:val="0"/>
                <w:sz w:val="16"/>
                <w:lang w:val="en-AU"/>
              </w:rPr>
              <w:t>609</w:t>
            </w:r>
            <w:r w:rsidRPr="007F2770">
              <w:rPr>
                <w:snapToGrid w:val="0"/>
                <w:sz w:val="16"/>
                <w:lang w:val="en-AU"/>
              </w:rPr>
              <w:t>, C1-181</w:t>
            </w:r>
            <w:r w:rsidR="00EC7DE7" w:rsidRPr="007F2770">
              <w:rPr>
                <w:snapToGrid w:val="0"/>
                <w:sz w:val="16"/>
                <w:lang w:val="en-AU"/>
              </w:rPr>
              <w:t>645</w:t>
            </w:r>
            <w:r w:rsidRPr="007F2770">
              <w:rPr>
                <w:snapToGrid w:val="0"/>
                <w:sz w:val="16"/>
                <w:lang w:val="en-AU"/>
              </w:rPr>
              <w:t>, C1-181</w:t>
            </w:r>
            <w:r w:rsidR="00EC7DE7" w:rsidRPr="007F2770">
              <w:rPr>
                <w:snapToGrid w:val="0"/>
                <w:sz w:val="16"/>
                <w:lang w:val="en-AU"/>
              </w:rPr>
              <w:t>674</w:t>
            </w:r>
            <w:r w:rsidRPr="007F2770">
              <w:rPr>
                <w:snapToGrid w:val="0"/>
                <w:sz w:val="16"/>
                <w:lang w:val="en-AU"/>
              </w:rPr>
              <w:t>, C1-181</w:t>
            </w:r>
            <w:r w:rsidR="00EC7DE7" w:rsidRPr="007F2770">
              <w:rPr>
                <w:snapToGrid w:val="0"/>
                <w:sz w:val="16"/>
                <w:lang w:val="en-AU"/>
              </w:rPr>
              <w:t>675</w:t>
            </w:r>
            <w:r w:rsidRPr="007F2770">
              <w:rPr>
                <w:snapToGrid w:val="0"/>
                <w:sz w:val="16"/>
                <w:lang w:val="en-AU"/>
              </w:rPr>
              <w:t>, C1-181</w:t>
            </w:r>
            <w:r w:rsidR="00EC7DE7" w:rsidRPr="007F2770">
              <w:rPr>
                <w:snapToGrid w:val="0"/>
                <w:sz w:val="16"/>
                <w:lang w:val="en-AU"/>
              </w:rPr>
              <w:t>677</w:t>
            </w:r>
            <w:r w:rsidRPr="007F2770">
              <w:rPr>
                <w:snapToGrid w:val="0"/>
                <w:sz w:val="16"/>
                <w:lang w:val="en-AU"/>
              </w:rPr>
              <w:t>, C1-181</w:t>
            </w:r>
            <w:r w:rsidR="00EC7DE7" w:rsidRPr="007F2770">
              <w:rPr>
                <w:snapToGrid w:val="0"/>
                <w:sz w:val="16"/>
                <w:lang w:val="en-AU"/>
              </w:rPr>
              <w:t>679</w:t>
            </w:r>
            <w:r w:rsidRPr="007F2770">
              <w:rPr>
                <w:snapToGrid w:val="0"/>
                <w:sz w:val="16"/>
                <w:lang w:val="en-AU"/>
              </w:rPr>
              <w:t>, C1-181</w:t>
            </w:r>
            <w:r w:rsidR="00EC7DE7" w:rsidRPr="007F2770">
              <w:rPr>
                <w:snapToGrid w:val="0"/>
                <w:sz w:val="16"/>
                <w:lang w:val="en-AU"/>
              </w:rPr>
              <w:t>708</w:t>
            </w:r>
            <w:r w:rsidRPr="007F2770">
              <w:rPr>
                <w:snapToGrid w:val="0"/>
                <w:sz w:val="16"/>
                <w:lang w:val="en-AU"/>
              </w:rPr>
              <w:t>, C1-181</w:t>
            </w:r>
            <w:r w:rsidR="00EC7DE7" w:rsidRPr="007F2770">
              <w:rPr>
                <w:snapToGrid w:val="0"/>
                <w:sz w:val="16"/>
                <w:lang w:val="en-AU"/>
              </w:rPr>
              <w:t>710</w:t>
            </w:r>
            <w:r w:rsidRPr="007F2770">
              <w:rPr>
                <w:snapToGrid w:val="0"/>
                <w:sz w:val="16"/>
                <w:lang w:val="en-AU"/>
              </w:rPr>
              <w:t>, C1-181</w:t>
            </w:r>
            <w:r w:rsidR="00EC7DE7" w:rsidRPr="007F2770">
              <w:rPr>
                <w:snapToGrid w:val="0"/>
                <w:sz w:val="16"/>
                <w:lang w:val="en-AU"/>
              </w:rPr>
              <w:t>728</w:t>
            </w:r>
            <w:r w:rsidRPr="007F2770">
              <w:rPr>
                <w:snapToGrid w:val="0"/>
                <w:sz w:val="16"/>
                <w:lang w:val="en-AU"/>
              </w:rPr>
              <w:t>, C1-181</w:t>
            </w:r>
            <w:r w:rsidR="00EC7DE7" w:rsidRPr="007F2770">
              <w:rPr>
                <w:snapToGrid w:val="0"/>
                <w:sz w:val="16"/>
                <w:lang w:val="en-AU"/>
              </w:rPr>
              <w:t>613</w:t>
            </w:r>
            <w:r w:rsidRPr="007F2770">
              <w:rPr>
                <w:snapToGrid w:val="0"/>
                <w:sz w:val="16"/>
                <w:lang w:val="en-AU"/>
              </w:rPr>
              <w:t>, C1-181</w:t>
            </w:r>
            <w:r w:rsidR="00EC7DE7" w:rsidRPr="007F2770">
              <w:rPr>
                <w:snapToGrid w:val="0"/>
                <w:sz w:val="16"/>
                <w:lang w:val="en-AU"/>
              </w:rPr>
              <w:t>615</w:t>
            </w:r>
            <w:r w:rsidRPr="007F2770">
              <w:rPr>
                <w:snapToGrid w:val="0"/>
                <w:sz w:val="16"/>
                <w:lang w:val="en-AU"/>
              </w:rPr>
              <w:t>, C1-181</w:t>
            </w:r>
            <w:r w:rsidR="00EC7DE7" w:rsidRPr="007F2770">
              <w:rPr>
                <w:snapToGrid w:val="0"/>
                <w:sz w:val="16"/>
                <w:lang w:val="en-AU"/>
              </w:rPr>
              <w:t>680</w:t>
            </w:r>
            <w:r w:rsidRPr="007F2770">
              <w:rPr>
                <w:snapToGrid w:val="0"/>
                <w:sz w:val="16"/>
                <w:lang w:val="en-AU"/>
              </w:rPr>
              <w:t>, C1-181</w:t>
            </w:r>
            <w:r w:rsidR="00EC7DE7" w:rsidRPr="007F2770">
              <w:rPr>
                <w:snapToGrid w:val="0"/>
                <w:sz w:val="16"/>
                <w:lang w:val="en-AU"/>
              </w:rPr>
              <w:t>750</w:t>
            </w:r>
            <w:r w:rsidRPr="007F2770">
              <w:rPr>
                <w:snapToGrid w:val="0"/>
                <w:sz w:val="16"/>
                <w:lang w:val="en-AU"/>
              </w:rPr>
              <w:t>, C1-181</w:t>
            </w:r>
            <w:r w:rsidR="00EC7DE7" w:rsidRPr="007F2770">
              <w:rPr>
                <w:snapToGrid w:val="0"/>
                <w:sz w:val="16"/>
                <w:lang w:val="en-AU"/>
              </w:rPr>
              <w:t>618</w:t>
            </w:r>
            <w:r w:rsidRPr="007F2770">
              <w:rPr>
                <w:snapToGrid w:val="0"/>
                <w:sz w:val="16"/>
                <w:lang w:val="en-AU"/>
              </w:rPr>
              <w:t>, C1-181</w:t>
            </w:r>
            <w:r w:rsidR="00EC7DE7" w:rsidRPr="007F2770">
              <w:rPr>
                <w:snapToGrid w:val="0"/>
                <w:sz w:val="16"/>
                <w:lang w:val="en-AU"/>
              </w:rPr>
              <w:t>619</w:t>
            </w:r>
            <w:r w:rsidRPr="007F2770">
              <w:rPr>
                <w:snapToGrid w:val="0"/>
                <w:sz w:val="16"/>
                <w:lang w:val="en-AU"/>
              </w:rPr>
              <w:t>, C1-181</w:t>
            </w:r>
            <w:r w:rsidR="00EC7DE7" w:rsidRPr="007F2770">
              <w:rPr>
                <w:snapToGrid w:val="0"/>
                <w:sz w:val="16"/>
                <w:lang w:val="en-AU"/>
              </w:rPr>
              <w:t>779</w:t>
            </w:r>
            <w:r w:rsidRPr="007F2770">
              <w:rPr>
                <w:snapToGrid w:val="0"/>
                <w:sz w:val="16"/>
                <w:lang w:val="en-AU"/>
              </w:rPr>
              <w:t>, C1-181</w:t>
            </w:r>
            <w:r w:rsidR="00EC7DE7" w:rsidRPr="007F2770">
              <w:rPr>
                <w:snapToGrid w:val="0"/>
                <w:sz w:val="16"/>
                <w:lang w:val="en-AU"/>
              </w:rPr>
              <w:t>360</w:t>
            </w:r>
            <w:r w:rsidRPr="007F2770">
              <w:rPr>
                <w:snapToGrid w:val="0"/>
                <w:sz w:val="16"/>
                <w:lang w:val="en-AU"/>
              </w:rPr>
              <w:t>, C1-181</w:t>
            </w:r>
            <w:r w:rsidR="00EC7DE7" w:rsidRPr="007F2770">
              <w:rPr>
                <w:snapToGrid w:val="0"/>
                <w:sz w:val="16"/>
                <w:lang w:val="en-AU"/>
              </w:rPr>
              <w:t>636</w:t>
            </w:r>
            <w:r w:rsidRPr="007F2770">
              <w:rPr>
                <w:snapToGrid w:val="0"/>
                <w:sz w:val="16"/>
                <w:lang w:val="en-AU"/>
              </w:rPr>
              <w:t>, C1-181</w:t>
            </w:r>
            <w:r w:rsidR="00EC7DE7" w:rsidRPr="007F2770">
              <w:rPr>
                <w:snapToGrid w:val="0"/>
                <w:sz w:val="16"/>
                <w:lang w:val="en-AU"/>
              </w:rPr>
              <w:t>640</w:t>
            </w:r>
            <w:r w:rsidRPr="007F2770">
              <w:rPr>
                <w:snapToGrid w:val="0"/>
                <w:sz w:val="16"/>
                <w:lang w:val="en-AU"/>
              </w:rPr>
              <w:t>, C1-181</w:t>
            </w:r>
            <w:r w:rsidR="00EC7DE7" w:rsidRPr="007F2770">
              <w:rPr>
                <w:snapToGrid w:val="0"/>
                <w:sz w:val="16"/>
                <w:lang w:val="en-AU"/>
              </w:rPr>
              <w:t>643</w:t>
            </w:r>
            <w:r w:rsidRPr="007F2770">
              <w:rPr>
                <w:snapToGrid w:val="0"/>
                <w:sz w:val="16"/>
                <w:lang w:val="en-AU"/>
              </w:rPr>
              <w:t>, C1-181</w:t>
            </w:r>
            <w:r w:rsidR="00EC7DE7" w:rsidRPr="007F2770">
              <w:rPr>
                <w:snapToGrid w:val="0"/>
                <w:sz w:val="16"/>
                <w:lang w:val="en-AU"/>
              </w:rPr>
              <w:t>729</w:t>
            </w:r>
            <w:r w:rsidRPr="007F2770">
              <w:rPr>
                <w:snapToGrid w:val="0"/>
                <w:sz w:val="16"/>
                <w:lang w:val="en-AU"/>
              </w:rPr>
              <w:t>, C1-181</w:t>
            </w:r>
            <w:r w:rsidR="00EC7DE7" w:rsidRPr="007F2770">
              <w:rPr>
                <w:snapToGrid w:val="0"/>
                <w:sz w:val="16"/>
                <w:lang w:val="en-AU"/>
              </w:rPr>
              <w:t>730</w:t>
            </w:r>
            <w:r w:rsidRPr="007F2770">
              <w:rPr>
                <w:snapToGrid w:val="0"/>
                <w:sz w:val="16"/>
                <w:lang w:val="en-AU"/>
              </w:rPr>
              <w:t>, C1-181</w:t>
            </w:r>
            <w:r w:rsidR="00EC7DE7" w:rsidRPr="007F2770">
              <w:rPr>
                <w:snapToGrid w:val="0"/>
                <w:sz w:val="16"/>
                <w:lang w:val="en-AU"/>
              </w:rPr>
              <w:t>731</w:t>
            </w:r>
            <w:r w:rsidRPr="007F2770">
              <w:rPr>
                <w:snapToGrid w:val="0"/>
                <w:sz w:val="16"/>
                <w:lang w:val="en-AU"/>
              </w:rPr>
              <w:t>, C1-181</w:t>
            </w:r>
            <w:r w:rsidR="00EC7DE7" w:rsidRPr="007F2770">
              <w:rPr>
                <w:snapToGrid w:val="0"/>
                <w:sz w:val="16"/>
                <w:lang w:val="en-AU"/>
              </w:rPr>
              <w:t>732</w:t>
            </w:r>
          </w:p>
          <w:p w14:paraId="3D3788D9" w14:textId="77777777" w:rsidR="002047C3" w:rsidRPr="007F2770" w:rsidRDefault="002047C3"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9C34D" w14:textId="77777777" w:rsidR="002047C3" w:rsidRPr="007F2770" w:rsidRDefault="002047C3" w:rsidP="0083064D">
            <w:pPr>
              <w:pStyle w:val="TAL"/>
              <w:rPr>
                <w:snapToGrid w:val="0"/>
                <w:sz w:val="16"/>
                <w:lang w:val="en-AU"/>
              </w:rPr>
            </w:pPr>
            <w:r w:rsidRPr="007F2770">
              <w:rPr>
                <w:snapToGrid w:val="0"/>
                <w:sz w:val="16"/>
                <w:lang w:val="en-AU"/>
              </w:rPr>
              <w:t>0.4.0</w:t>
            </w:r>
          </w:p>
        </w:tc>
      </w:tr>
      <w:tr w:rsidR="00CC7F27" w:rsidRPr="007F2770" w14:paraId="023BE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1E8D7" w14:textId="77777777" w:rsidR="00B30E12" w:rsidRPr="007F2770" w:rsidRDefault="00B30E12"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E63D6" w14:textId="77777777" w:rsidR="00B30E12" w:rsidRPr="007F2770" w:rsidRDefault="00B30E12" w:rsidP="008B762D">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8D998" w14:textId="77777777" w:rsidR="00B30E12" w:rsidRPr="007F2770" w:rsidRDefault="00B30E12" w:rsidP="008B762D">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04F51" w14:textId="77777777" w:rsidR="00B30E12" w:rsidRPr="007F2770" w:rsidRDefault="00B30E12"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FD1FB" w14:textId="77777777" w:rsidR="00B30E12" w:rsidRPr="007F2770" w:rsidRDefault="00B30E12"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17782D" w14:textId="77777777" w:rsidR="00B30E12" w:rsidRPr="007F2770" w:rsidRDefault="00B30E12"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A490F" w14:textId="77777777" w:rsidR="008F5805" w:rsidRPr="007F2770" w:rsidRDefault="00E70AE7" w:rsidP="00B95C6D">
            <w:pPr>
              <w:pStyle w:val="TAL"/>
              <w:rPr>
                <w:snapToGrid w:val="0"/>
                <w:sz w:val="16"/>
                <w:lang w:val="en-AU"/>
              </w:rPr>
            </w:pPr>
            <w:r w:rsidRPr="007F2770">
              <w:rPr>
                <w:snapToGrid w:val="0"/>
                <w:sz w:val="16"/>
                <w:lang w:val="en-AU"/>
              </w:rPr>
              <w:t>Re-i</w:t>
            </w:r>
            <w:r w:rsidR="008F5805" w:rsidRPr="007F2770">
              <w:rPr>
                <w:snapToGrid w:val="0"/>
                <w:sz w:val="16"/>
                <w:lang w:val="en-AU"/>
              </w:rPr>
              <w:t>mplementation of C1-1811</w:t>
            </w:r>
            <w:r w:rsidRPr="007F2770">
              <w:rPr>
                <w:snapToGrid w:val="0"/>
                <w:sz w:val="16"/>
                <w:lang w:val="en-AU"/>
              </w:rPr>
              <w:t>68 and C1-181307</w:t>
            </w:r>
            <w:r w:rsidR="008F5805" w:rsidRPr="007F2770">
              <w:rPr>
                <w:snapToGrid w:val="0"/>
                <w:sz w:val="16"/>
                <w:lang w:val="en-AU"/>
              </w:rPr>
              <w:t>.</w:t>
            </w:r>
          </w:p>
          <w:p w14:paraId="4E81C83F" w14:textId="77777777" w:rsidR="002A3360" w:rsidRPr="007F2770" w:rsidRDefault="002A3360" w:rsidP="0083064D">
            <w:pPr>
              <w:pStyle w:val="TAL"/>
              <w:rPr>
                <w:snapToGrid w:val="0"/>
                <w:sz w:val="16"/>
                <w:lang w:val="en-AU"/>
              </w:rPr>
            </w:pPr>
            <w:r w:rsidRPr="007F2770">
              <w:rPr>
                <w:snapToGrid w:val="0"/>
                <w:sz w:val="16"/>
                <w:lang w:val="en-AU"/>
              </w:rPr>
              <w:t>Re-implementation of C1-181656 and C1-181606 so that C1-181656 is implemented first.</w:t>
            </w:r>
          </w:p>
          <w:p w14:paraId="63EC0635" w14:textId="77777777" w:rsidR="008E3B5B" w:rsidRPr="007F2770" w:rsidRDefault="008E3B5B" w:rsidP="0083064D">
            <w:pPr>
              <w:pStyle w:val="TAL"/>
              <w:rPr>
                <w:snapToGrid w:val="0"/>
                <w:sz w:val="16"/>
                <w:lang w:val="en-AU"/>
              </w:rPr>
            </w:pPr>
            <w:r w:rsidRPr="007F2770">
              <w:rPr>
                <w:snapToGrid w:val="0"/>
                <w:sz w:val="16"/>
                <w:lang w:val="en-AU"/>
              </w:rPr>
              <w:t>Reverting to the old title.</w:t>
            </w:r>
          </w:p>
          <w:p w14:paraId="70B6F99D" w14:textId="77777777" w:rsidR="00B30E12" w:rsidRPr="007F2770" w:rsidRDefault="00B30E12" w:rsidP="0083064D">
            <w:pPr>
              <w:pStyle w:val="TAL"/>
              <w:rPr>
                <w:snapToGrid w:val="0"/>
                <w:sz w:val="16"/>
                <w:lang w:val="en-AU"/>
              </w:rPr>
            </w:pPr>
            <w:r w:rsidRPr="007F2770">
              <w:rPr>
                <w:snapToGrid w:val="0"/>
                <w:sz w:val="16"/>
                <w:lang w:val="en-AU"/>
              </w:rPr>
              <w:t>Editorial corrections</w:t>
            </w:r>
            <w:r w:rsidR="000D3495" w:rsidRPr="007F2770">
              <w:rPr>
                <w:snapToGrid w:val="0"/>
                <w:sz w:val="16"/>
                <w:lang w:val="en-AU"/>
              </w:rPr>
              <w:t xml:space="preserve"> of some of the implemented p-CRs as well as </w:t>
            </w:r>
            <w:r w:rsidR="001F502D" w:rsidRPr="007F2770">
              <w:rPr>
                <w:snapToGrid w:val="0"/>
                <w:sz w:val="16"/>
                <w:lang w:val="en-AU"/>
              </w:rPr>
              <w:t xml:space="preserve">adding </w:t>
            </w:r>
            <w:r w:rsidR="000D3495" w:rsidRPr="007F2770">
              <w:rPr>
                <w:snapToGrid w:val="0"/>
                <w:sz w:val="16"/>
                <w:lang w:val="en-AU"/>
              </w:rPr>
              <w:t>some missing parts</w:t>
            </w:r>
            <w:r w:rsidRPr="007F2770">
              <w:rPr>
                <w:snapToGrid w:val="0"/>
                <w:sz w:val="16"/>
                <w:lang w:val="en-AU"/>
              </w:rPr>
              <w:t>.</w:t>
            </w:r>
          </w:p>
          <w:p w14:paraId="3692FE7C" w14:textId="77777777" w:rsidR="00B30E12" w:rsidRPr="007F2770" w:rsidRDefault="00B30E12"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9BE07" w14:textId="77777777" w:rsidR="00B30E12" w:rsidRPr="007F2770" w:rsidRDefault="00B30E12" w:rsidP="0083064D">
            <w:pPr>
              <w:pStyle w:val="TAL"/>
              <w:rPr>
                <w:snapToGrid w:val="0"/>
                <w:sz w:val="16"/>
                <w:lang w:val="en-AU"/>
              </w:rPr>
            </w:pPr>
            <w:r w:rsidRPr="007F2770">
              <w:rPr>
                <w:snapToGrid w:val="0"/>
                <w:sz w:val="16"/>
                <w:lang w:val="en-AU"/>
              </w:rPr>
              <w:t>0.4.1</w:t>
            </w:r>
          </w:p>
        </w:tc>
      </w:tr>
      <w:tr w:rsidR="00CC7F27" w:rsidRPr="007F2770" w14:paraId="6F24CF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AA0C4" w14:textId="77777777" w:rsidR="00FE557D" w:rsidRPr="007F2770" w:rsidRDefault="00FE557D" w:rsidP="008B762D">
            <w:pPr>
              <w:pStyle w:val="TAC"/>
              <w:rPr>
                <w:sz w:val="16"/>
                <w:lang w:eastAsia="en-US"/>
              </w:rPr>
            </w:pPr>
            <w:r w:rsidRPr="007F2770">
              <w:rPr>
                <w:sz w:val="16"/>
                <w:lang w:eastAsia="en-US"/>
              </w:rPr>
              <w:t>2018-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654C5" w14:textId="77777777" w:rsidR="00FE557D" w:rsidRPr="007F2770" w:rsidRDefault="00BB130A" w:rsidP="00873D8F">
            <w:pPr>
              <w:pStyle w:val="TAC"/>
              <w:rPr>
                <w:sz w:val="16"/>
                <w:lang w:eastAsia="en-US"/>
              </w:rPr>
            </w:pPr>
            <w:r w:rsidRPr="007F2770">
              <w:rPr>
                <w:sz w:val="16"/>
                <w:lang w:eastAsia="en-US"/>
              </w:rPr>
              <w:t>CT</w:t>
            </w:r>
            <w:r w:rsidR="00873D8F" w:rsidRPr="007F2770">
              <w:rPr>
                <w:sz w:val="16"/>
                <w:lang w:eastAsia="en-US"/>
              </w:rPr>
              <w:t>#</w:t>
            </w:r>
            <w:r w:rsidRPr="007F2770">
              <w:rPr>
                <w:sz w:val="16"/>
                <w:lang w:eastAsia="en-US"/>
              </w:rPr>
              <w:t>7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F0B0B" w14:textId="77777777" w:rsidR="00FE557D" w:rsidRPr="007F2770" w:rsidRDefault="00FE557D" w:rsidP="00BB130A">
            <w:pPr>
              <w:pStyle w:val="TAC"/>
              <w:rPr>
                <w:sz w:val="16"/>
                <w:lang w:eastAsia="en-US"/>
              </w:rPr>
            </w:pPr>
            <w:r w:rsidRPr="007F2770">
              <w:rPr>
                <w:sz w:val="16"/>
                <w:lang w:eastAsia="en-US"/>
              </w:rPr>
              <w:t>CP-180</w:t>
            </w:r>
            <w:r w:rsidR="00BB130A" w:rsidRPr="007F2770">
              <w:rPr>
                <w:sz w:val="16"/>
                <w:lang w:eastAsia="en-US"/>
              </w:rPr>
              <w:t>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177A0A" w14:textId="77777777" w:rsidR="00FE557D" w:rsidRPr="007F2770" w:rsidRDefault="00FE557D" w:rsidP="008B762D">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1B1B2" w14:textId="77777777" w:rsidR="00FE557D" w:rsidRPr="007F2770" w:rsidRDefault="00FE557D" w:rsidP="008B762D">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AA7E4" w14:textId="77777777" w:rsidR="00FE557D" w:rsidRPr="007F2770" w:rsidRDefault="00FE557D" w:rsidP="008B762D">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7D8CD" w14:textId="77777777" w:rsidR="00FE557D" w:rsidRPr="007F2770" w:rsidRDefault="00FE557D" w:rsidP="00B95C6D">
            <w:pPr>
              <w:pStyle w:val="TAL"/>
              <w:rPr>
                <w:snapToGrid w:val="0"/>
                <w:sz w:val="16"/>
                <w:lang w:val="en-AU"/>
              </w:rPr>
            </w:pPr>
            <w:r w:rsidRPr="007F2770">
              <w:rPr>
                <w:snapToGrid w:val="0"/>
                <w:sz w:val="16"/>
                <w:lang w:val="en-AU"/>
              </w:rPr>
              <w:t>Version 1.0.0 created for presentation to TSG CT#79 f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151DCB" w14:textId="77777777" w:rsidR="00FE557D" w:rsidRPr="007F2770" w:rsidRDefault="00FE557D" w:rsidP="0083064D">
            <w:pPr>
              <w:pStyle w:val="TAL"/>
              <w:rPr>
                <w:snapToGrid w:val="0"/>
                <w:sz w:val="16"/>
                <w:lang w:val="en-AU"/>
              </w:rPr>
            </w:pPr>
            <w:r w:rsidRPr="007F2770">
              <w:rPr>
                <w:snapToGrid w:val="0"/>
                <w:sz w:val="16"/>
                <w:lang w:val="en-AU"/>
              </w:rPr>
              <w:t>1.0.0</w:t>
            </w:r>
          </w:p>
        </w:tc>
      </w:tr>
      <w:tr w:rsidR="00CC7F27" w:rsidRPr="007F2770" w14:paraId="405A7C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2D2120" w14:textId="77777777" w:rsidR="00256398" w:rsidRPr="007F2770" w:rsidRDefault="00256398" w:rsidP="00256398">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5CCDEC" w14:textId="77777777" w:rsidR="00256398" w:rsidRPr="007F2770" w:rsidRDefault="00256398" w:rsidP="00256398">
            <w:pPr>
              <w:pStyle w:val="TAC"/>
              <w:rPr>
                <w:sz w:val="16"/>
                <w:lang w:eastAsia="en-US"/>
              </w:rPr>
            </w:pPr>
            <w:r w:rsidRPr="007F2770">
              <w:rPr>
                <w:sz w:val="16"/>
                <w:lang w:eastAsia="en-US"/>
              </w:rPr>
              <w:t>CT1#11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54B5F8" w14:textId="77777777" w:rsidR="00256398" w:rsidRPr="007F2770" w:rsidRDefault="00256398" w:rsidP="0025639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BFC3" w14:textId="77777777" w:rsidR="00256398" w:rsidRPr="007F2770" w:rsidRDefault="00256398" w:rsidP="0025639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A7F6C" w14:textId="77777777" w:rsidR="00256398" w:rsidRPr="007F2770" w:rsidRDefault="00256398" w:rsidP="0025639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671525" w14:textId="77777777" w:rsidR="00256398" w:rsidRPr="007F2770" w:rsidRDefault="00256398" w:rsidP="0025639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A30E27" w14:textId="77777777" w:rsidR="00256398" w:rsidRPr="007F2770" w:rsidRDefault="00256398"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w:t>
            </w:r>
            <w:r w:rsidR="00725DEE" w:rsidRPr="007F2770">
              <w:rPr>
                <w:snapToGrid w:val="0"/>
                <w:sz w:val="16"/>
                <w:lang w:val="en-AU"/>
              </w:rPr>
              <w:t>2219</w:t>
            </w:r>
            <w:r w:rsidRPr="007F2770">
              <w:rPr>
                <w:snapToGrid w:val="0"/>
                <w:sz w:val="16"/>
                <w:lang w:val="en-AU"/>
              </w:rPr>
              <w:t>, C1-18</w:t>
            </w:r>
            <w:r w:rsidR="00725DEE" w:rsidRPr="007F2770">
              <w:rPr>
                <w:snapToGrid w:val="0"/>
                <w:sz w:val="16"/>
                <w:lang w:val="en-AU"/>
              </w:rPr>
              <w:t>2493</w:t>
            </w:r>
            <w:r w:rsidRPr="007F2770">
              <w:rPr>
                <w:snapToGrid w:val="0"/>
                <w:sz w:val="16"/>
                <w:lang w:val="en-AU"/>
              </w:rPr>
              <w:t>, C1-18</w:t>
            </w:r>
            <w:r w:rsidR="00725DEE" w:rsidRPr="007F2770">
              <w:rPr>
                <w:snapToGrid w:val="0"/>
                <w:sz w:val="16"/>
                <w:lang w:val="en-AU"/>
              </w:rPr>
              <w:t>2496</w:t>
            </w:r>
            <w:r w:rsidRPr="007F2770">
              <w:rPr>
                <w:snapToGrid w:val="0"/>
                <w:sz w:val="16"/>
                <w:lang w:val="en-AU"/>
              </w:rPr>
              <w:t>, C1-18</w:t>
            </w:r>
            <w:r w:rsidR="00725DEE" w:rsidRPr="007F2770">
              <w:rPr>
                <w:snapToGrid w:val="0"/>
                <w:sz w:val="16"/>
                <w:lang w:val="en-AU"/>
              </w:rPr>
              <w:t>2202</w:t>
            </w:r>
            <w:r w:rsidRPr="007F2770">
              <w:rPr>
                <w:snapToGrid w:val="0"/>
                <w:sz w:val="16"/>
                <w:lang w:val="en-AU"/>
              </w:rPr>
              <w:t>, C1-18</w:t>
            </w:r>
            <w:r w:rsidR="00725DEE" w:rsidRPr="007F2770">
              <w:rPr>
                <w:snapToGrid w:val="0"/>
                <w:sz w:val="16"/>
                <w:lang w:val="en-AU"/>
              </w:rPr>
              <w:t>2497</w:t>
            </w:r>
            <w:r w:rsidRPr="007F2770">
              <w:rPr>
                <w:snapToGrid w:val="0"/>
                <w:sz w:val="16"/>
                <w:lang w:val="en-AU"/>
              </w:rPr>
              <w:t>, C1-18</w:t>
            </w:r>
            <w:r w:rsidR="00725DEE" w:rsidRPr="007F2770">
              <w:rPr>
                <w:snapToGrid w:val="0"/>
                <w:sz w:val="16"/>
                <w:lang w:val="en-AU"/>
              </w:rPr>
              <w:t>2053</w:t>
            </w:r>
            <w:r w:rsidRPr="007F2770">
              <w:rPr>
                <w:snapToGrid w:val="0"/>
                <w:sz w:val="16"/>
                <w:lang w:val="en-AU"/>
              </w:rPr>
              <w:t>, C1-18</w:t>
            </w:r>
            <w:r w:rsidR="00725DEE" w:rsidRPr="007F2770">
              <w:rPr>
                <w:snapToGrid w:val="0"/>
                <w:sz w:val="16"/>
                <w:lang w:val="en-AU"/>
              </w:rPr>
              <w:t>2311</w:t>
            </w:r>
            <w:r w:rsidRPr="007F2770">
              <w:rPr>
                <w:snapToGrid w:val="0"/>
                <w:sz w:val="16"/>
                <w:lang w:val="en-AU"/>
              </w:rPr>
              <w:t>, C1-18</w:t>
            </w:r>
            <w:r w:rsidR="00725DEE" w:rsidRPr="007F2770">
              <w:rPr>
                <w:snapToGrid w:val="0"/>
                <w:sz w:val="16"/>
                <w:lang w:val="en-AU"/>
              </w:rPr>
              <w:t>2019</w:t>
            </w:r>
            <w:r w:rsidRPr="007F2770">
              <w:rPr>
                <w:snapToGrid w:val="0"/>
                <w:sz w:val="16"/>
                <w:lang w:val="en-AU"/>
              </w:rPr>
              <w:t>, C1-18</w:t>
            </w:r>
            <w:r w:rsidR="00725DEE" w:rsidRPr="007F2770">
              <w:rPr>
                <w:snapToGrid w:val="0"/>
                <w:sz w:val="16"/>
                <w:lang w:val="en-AU"/>
              </w:rPr>
              <w:t>2359</w:t>
            </w:r>
            <w:r w:rsidRPr="007F2770">
              <w:rPr>
                <w:snapToGrid w:val="0"/>
                <w:sz w:val="16"/>
                <w:lang w:val="en-AU"/>
              </w:rPr>
              <w:t>, C1-18</w:t>
            </w:r>
            <w:r w:rsidR="00725DEE" w:rsidRPr="007F2770">
              <w:rPr>
                <w:snapToGrid w:val="0"/>
                <w:sz w:val="16"/>
                <w:lang w:val="en-AU"/>
              </w:rPr>
              <w:t>2360</w:t>
            </w:r>
            <w:r w:rsidRPr="007F2770">
              <w:rPr>
                <w:snapToGrid w:val="0"/>
                <w:sz w:val="16"/>
                <w:lang w:val="en-AU"/>
              </w:rPr>
              <w:t>, C1-18</w:t>
            </w:r>
            <w:r w:rsidR="00725DEE" w:rsidRPr="007F2770">
              <w:rPr>
                <w:snapToGrid w:val="0"/>
                <w:sz w:val="16"/>
                <w:lang w:val="en-AU"/>
              </w:rPr>
              <w:t>2361</w:t>
            </w:r>
            <w:r w:rsidRPr="007F2770">
              <w:rPr>
                <w:snapToGrid w:val="0"/>
                <w:sz w:val="16"/>
                <w:lang w:val="en-AU"/>
              </w:rPr>
              <w:t>, C1-18</w:t>
            </w:r>
            <w:r w:rsidR="00725DEE" w:rsidRPr="007F2770">
              <w:rPr>
                <w:snapToGrid w:val="0"/>
                <w:sz w:val="16"/>
                <w:lang w:val="en-AU"/>
              </w:rPr>
              <w:t>2358</w:t>
            </w:r>
            <w:r w:rsidRPr="007F2770">
              <w:rPr>
                <w:snapToGrid w:val="0"/>
                <w:sz w:val="16"/>
                <w:lang w:val="en-AU"/>
              </w:rPr>
              <w:t>, C1-18</w:t>
            </w:r>
            <w:r w:rsidR="00725DEE" w:rsidRPr="007F2770">
              <w:rPr>
                <w:snapToGrid w:val="0"/>
                <w:sz w:val="16"/>
                <w:lang w:val="en-AU"/>
              </w:rPr>
              <w:t>2305</w:t>
            </w:r>
            <w:r w:rsidRPr="007F2770">
              <w:rPr>
                <w:snapToGrid w:val="0"/>
                <w:sz w:val="16"/>
                <w:lang w:val="en-AU"/>
              </w:rPr>
              <w:t>, C1-18</w:t>
            </w:r>
            <w:r w:rsidR="00725DEE" w:rsidRPr="007F2770">
              <w:rPr>
                <w:snapToGrid w:val="0"/>
                <w:sz w:val="16"/>
                <w:lang w:val="en-AU"/>
              </w:rPr>
              <w:t>2306</w:t>
            </w:r>
            <w:r w:rsidRPr="007F2770">
              <w:rPr>
                <w:snapToGrid w:val="0"/>
                <w:sz w:val="16"/>
                <w:lang w:val="en-AU"/>
              </w:rPr>
              <w:t>, C1-18</w:t>
            </w:r>
            <w:r w:rsidR="00725DEE" w:rsidRPr="007F2770">
              <w:rPr>
                <w:snapToGrid w:val="0"/>
                <w:sz w:val="16"/>
                <w:lang w:val="en-AU"/>
              </w:rPr>
              <w:t>2354</w:t>
            </w:r>
            <w:r w:rsidRPr="007F2770">
              <w:rPr>
                <w:snapToGrid w:val="0"/>
                <w:sz w:val="16"/>
                <w:lang w:val="en-AU"/>
              </w:rPr>
              <w:t>, C1-18</w:t>
            </w:r>
            <w:r w:rsidR="00725DEE" w:rsidRPr="007F2770">
              <w:rPr>
                <w:snapToGrid w:val="0"/>
                <w:sz w:val="16"/>
                <w:lang w:val="en-AU"/>
              </w:rPr>
              <w:t>2117</w:t>
            </w:r>
            <w:r w:rsidRPr="007F2770">
              <w:rPr>
                <w:snapToGrid w:val="0"/>
                <w:sz w:val="16"/>
                <w:lang w:val="en-AU"/>
              </w:rPr>
              <w:t>, C1-18</w:t>
            </w:r>
            <w:r w:rsidR="00725DEE" w:rsidRPr="007F2770">
              <w:rPr>
                <w:snapToGrid w:val="0"/>
                <w:sz w:val="16"/>
                <w:lang w:val="en-AU"/>
              </w:rPr>
              <w:t>2182</w:t>
            </w:r>
            <w:r w:rsidRPr="007F2770">
              <w:rPr>
                <w:snapToGrid w:val="0"/>
                <w:sz w:val="16"/>
                <w:lang w:val="en-AU"/>
              </w:rPr>
              <w:t>, C1-18</w:t>
            </w:r>
            <w:r w:rsidR="00A14724" w:rsidRPr="007F2770">
              <w:rPr>
                <w:snapToGrid w:val="0"/>
                <w:sz w:val="16"/>
                <w:lang w:val="en-AU"/>
              </w:rPr>
              <w:t>2455</w:t>
            </w:r>
            <w:r w:rsidRPr="007F2770">
              <w:rPr>
                <w:snapToGrid w:val="0"/>
                <w:sz w:val="16"/>
                <w:lang w:val="en-AU"/>
              </w:rPr>
              <w:t>, C1-18</w:t>
            </w:r>
            <w:r w:rsidR="00A14724" w:rsidRPr="007F2770">
              <w:rPr>
                <w:snapToGrid w:val="0"/>
                <w:sz w:val="16"/>
                <w:lang w:val="en-AU"/>
              </w:rPr>
              <w:t>2459</w:t>
            </w:r>
            <w:r w:rsidRPr="007F2770">
              <w:rPr>
                <w:snapToGrid w:val="0"/>
                <w:sz w:val="16"/>
                <w:lang w:val="en-AU"/>
              </w:rPr>
              <w:t>, C1-18</w:t>
            </w:r>
            <w:r w:rsidR="00A14724" w:rsidRPr="007F2770">
              <w:rPr>
                <w:snapToGrid w:val="0"/>
                <w:sz w:val="16"/>
                <w:lang w:val="en-AU"/>
              </w:rPr>
              <w:t>2491</w:t>
            </w:r>
            <w:r w:rsidRPr="007F2770">
              <w:rPr>
                <w:snapToGrid w:val="0"/>
                <w:sz w:val="16"/>
                <w:lang w:val="en-AU"/>
              </w:rPr>
              <w:t>, C1-18</w:t>
            </w:r>
            <w:r w:rsidR="00A14724" w:rsidRPr="007F2770">
              <w:rPr>
                <w:snapToGrid w:val="0"/>
                <w:sz w:val="16"/>
                <w:lang w:val="en-AU"/>
              </w:rPr>
              <w:t>2600</w:t>
            </w:r>
            <w:r w:rsidRPr="007F2770">
              <w:rPr>
                <w:snapToGrid w:val="0"/>
                <w:sz w:val="16"/>
                <w:lang w:val="en-AU"/>
              </w:rPr>
              <w:t>, C1-18</w:t>
            </w:r>
            <w:r w:rsidR="00A14724" w:rsidRPr="007F2770">
              <w:rPr>
                <w:snapToGrid w:val="0"/>
                <w:sz w:val="16"/>
                <w:lang w:val="en-AU"/>
              </w:rPr>
              <w:t>2601</w:t>
            </w:r>
            <w:r w:rsidRPr="007F2770">
              <w:rPr>
                <w:snapToGrid w:val="0"/>
                <w:sz w:val="16"/>
                <w:lang w:val="en-AU"/>
              </w:rPr>
              <w:t>, C1-18</w:t>
            </w:r>
            <w:r w:rsidR="00A14724" w:rsidRPr="007F2770">
              <w:rPr>
                <w:snapToGrid w:val="0"/>
                <w:sz w:val="16"/>
                <w:lang w:val="en-AU"/>
              </w:rPr>
              <w:t>2605</w:t>
            </w:r>
            <w:r w:rsidRPr="007F2770">
              <w:rPr>
                <w:snapToGrid w:val="0"/>
                <w:sz w:val="16"/>
                <w:lang w:val="en-AU"/>
              </w:rPr>
              <w:t>, C1-18</w:t>
            </w:r>
            <w:r w:rsidR="00A14724" w:rsidRPr="007F2770">
              <w:rPr>
                <w:snapToGrid w:val="0"/>
                <w:sz w:val="16"/>
                <w:lang w:val="en-AU"/>
              </w:rPr>
              <w:t>2606</w:t>
            </w:r>
            <w:r w:rsidRPr="007F2770">
              <w:rPr>
                <w:snapToGrid w:val="0"/>
                <w:sz w:val="16"/>
                <w:lang w:val="en-AU"/>
              </w:rPr>
              <w:t>, C1-18</w:t>
            </w:r>
            <w:r w:rsidR="00A14724" w:rsidRPr="007F2770">
              <w:rPr>
                <w:snapToGrid w:val="0"/>
                <w:sz w:val="16"/>
                <w:lang w:val="en-AU"/>
              </w:rPr>
              <w:t>2607</w:t>
            </w:r>
            <w:r w:rsidRPr="007F2770">
              <w:rPr>
                <w:snapToGrid w:val="0"/>
                <w:sz w:val="16"/>
                <w:lang w:val="en-AU"/>
              </w:rPr>
              <w:t>, C1-18</w:t>
            </w:r>
            <w:r w:rsidR="00A14724" w:rsidRPr="007F2770">
              <w:rPr>
                <w:snapToGrid w:val="0"/>
                <w:sz w:val="16"/>
                <w:lang w:val="en-AU"/>
              </w:rPr>
              <w:t>2608</w:t>
            </w:r>
            <w:r w:rsidRPr="007F2770">
              <w:rPr>
                <w:snapToGrid w:val="0"/>
                <w:sz w:val="16"/>
                <w:lang w:val="en-AU"/>
              </w:rPr>
              <w:t>, C1-18</w:t>
            </w:r>
            <w:r w:rsidR="00A14724" w:rsidRPr="007F2770">
              <w:rPr>
                <w:snapToGrid w:val="0"/>
                <w:sz w:val="16"/>
                <w:lang w:val="en-AU"/>
              </w:rPr>
              <w:t>2609</w:t>
            </w:r>
            <w:r w:rsidRPr="007F2770">
              <w:rPr>
                <w:snapToGrid w:val="0"/>
                <w:sz w:val="16"/>
                <w:lang w:val="en-AU"/>
              </w:rPr>
              <w:t>, C1-18</w:t>
            </w:r>
            <w:r w:rsidR="00A14724" w:rsidRPr="007F2770">
              <w:rPr>
                <w:snapToGrid w:val="0"/>
                <w:sz w:val="16"/>
                <w:lang w:val="en-AU"/>
              </w:rPr>
              <w:t>2610</w:t>
            </w:r>
            <w:r w:rsidRPr="007F2770">
              <w:rPr>
                <w:snapToGrid w:val="0"/>
                <w:sz w:val="16"/>
                <w:lang w:val="en-AU"/>
              </w:rPr>
              <w:t>, C1-18</w:t>
            </w:r>
            <w:r w:rsidR="00A14724" w:rsidRPr="007F2770">
              <w:rPr>
                <w:snapToGrid w:val="0"/>
                <w:sz w:val="16"/>
                <w:lang w:val="en-AU"/>
              </w:rPr>
              <w:t>2614</w:t>
            </w:r>
            <w:r w:rsidRPr="007F2770">
              <w:rPr>
                <w:snapToGrid w:val="0"/>
                <w:sz w:val="16"/>
                <w:lang w:val="en-AU"/>
              </w:rPr>
              <w:t>, C1-18</w:t>
            </w:r>
            <w:r w:rsidR="00A14724" w:rsidRPr="007F2770">
              <w:rPr>
                <w:snapToGrid w:val="0"/>
                <w:sz w:val="16"/>
                <w:lang w:val="en-AU"/>
              </w:rPr>
              <w:t>2615</w:t>
            </w:r>
            <w:r w:rsidRPr="007F2770">
              <w:rPr>
                <w:snapToGrid w:val="0"/>
                <w:sz w:val="16"/>
                <w:lang w:val="en-AU"/>
              </w:rPr>
              <w:t>, C1-18</w:t>
            </w:r>
            <w:r w:rsidR="00A14724" w:rsidRPr="007F2770">
              <w:rPr>
                <w:snapToGrid w:val="0"/>
                <w:sz w:val="16"/>
                <w:lang w:val="en-AU"/>
              </w:rPr>
              <w:t>2621</w:t>
            </w:r>
            <w:r w:rsidRPr="007F2770">
              <w:rPr>
                <w:snapToGrid w:val="0"/>
                <w:sz w:val="16"/>
                <w:lang w:val="en-AU"/>
              </w:rPr>
              <w:t>, C1-18</w:t>
            </w:r>
            <w:r w:rsidR="00A14724" w:rsidRPr="007F2770">
              <w:rPr>
                <w:snapToGrid w:val="0"/>
                <w:sz w:val="16"/>
                <w:lang w:val="en-AU"/>
              </w:rPr>
              <w:t>2662</w:t>
            </w:r>
            <w:r w:rsidRPr="007F2770">
              <w:rPr>
                <w:snapToGrid w:val="0"/>
                <w:sz w:val="16"/>
                <w:lang w:val="en-AU"/>
              </w:rPr>
              <w:t>, C1-18</w:t>
            </w:r>
            <w:r w:rsidR="00A14724" w:rsidRPr="007F2770">
              <w:rPr>
                <w:snapToGrid w:val="0"/>
                <w:sz w:val="16"/>
                <w:lang w:val="en-AU"/>
              </w:rPr>
              <w:t>2664</w:t>
            </w:r>
            <w:r w:rsidRPr="007F2770">
              <w:rPr>
                <w:snapToGrid w:val="0"/>
                <w:sz w:val="16"/>
                <w:lang w:val="en-AU"/>
              </w:rPr>
              <w:t>, C1-18</w:t>
            </w:r>
            <w:r w:rsidR="00DC12B3" w:rsidRPr="007F2770">
              <w:rPr>
                <w:snapToGrid w:val="0"/>
                <w:sz w:val="16"/>
                <w:lang w:val="en-AU"/>
              </w:rPr>
              <w:t>2665</w:t>
            </w:r>
            <w:r w:rsidRPr="007F2770">
              <w:rPr>
                <w:snapToGrid w:val="0"/>
                <w:sz w:val="16"/>
                <w:lang w:val="en-AU"/>
              </w:rPr>
              <w:t>, C1-18</w:t>
            </w:r>
            <w:r w:rsidR="00DC12B3" w:rsidRPr="007F2770">
              <w:rPr>
                <w:snapToGrid w:val="0"/>
                <w:sz w:val="16"/>
                <w:lang w:val="en-AU"/>
              </w:rPr>
              <w:t>2708</w:t>
            </w:r>
            <w:r w:rsidRPr="007F2770">
              <w:rPr>
                <w:snapToGrid w:val="0"/>
                <w:sz w:val="16"/>
                <w:lang w:val="en-AU"/>
              </w:rPr>
              <w:t>, C1-18</w:t>
            </w:r>
            <w:r w:rsidR="00DC12B3" w:rsidRPr="007F2770">
              <w:rPr>
                <w:snapToGrid w:val="0"/>
                <w:sz w:val="16"/>
                <w:lang w:val="en-AU"/>
              </w:rPr>
              <w:t>2728</w:t>
            </w:r>
            <w:r w:rsidRPr="007F2770">
              <w:rPr>
                <w:snapToGrid w:val="0"/>
                <w:sz w:val="16"/>
                <w:lang w:val="en-AU"/>
              </w:rPr>
              <w:t>, C1-18</w:t>
            </w:r>
            <w:r w:rsidR="00DC12B3" w:rsidRPr="007F2770">
              <w:rPr>
                <w:snapToGrid w:val="0"/>
                <w:sz w:val="16"/>
                <w:lang w:val="en-AU"/>
              </w:rPr>
              <w:t>2730</w:t>
            </w:r>
            <w:r w:rsidRPr="007F2770">
              <w:rPr>
                <w:snapToGrid w:val="0"/>
                <w:sz w:val="16"/>
                <w:lang w:val="en-AU"/>
              </w:rPr>
              <w:t>, C1-18</w:t>
            </w:r>
            <w:r w:rsidR="00DC12B3" w:rsidRPr="007F2770">
              <w:rPr>
                <w:snapToGrid w:val="0"/>
                <w:sz w:val="16"/>
                <w:lang w:val="en-AU"/>
              </w:rPr>
              <w:t>2733</w:t>
            </w:r>
            <w:r w:rsidRPr="007F2770">
              <w:rPr>
                <w:snapToGrid w:val="0"/>
                <w:sz w:val="16"/>
                <w:lang w:val="en-AU"/>
              </w:rPr>
              <w:t>, C1-18</w:t>
            </w:r>
            <w:r w:rsidR="00DC12B3" w:rsidRPr="007F2770">
              <w:rPr>
                <w:snapToGrid w:val="0"/>
                <w:sz w:val="16"/>
                <w:lang w:val="en-AU"/>
              </w:rPr>
              <w:t>2724</w:t>
            </w:r>
            <w:r w:rsidRPr="007F2770">
              <w:rPr>
                <w:snapToGrid w:val="0"/>
                <w:sz w:val="16"/>
                <w:lang w:val="en-AU"/>
              </w:rPr>
              <w:t>, C1-18</w:t>
            </w:r>
            <w:r w:rsidR="00DC12B3" w:rsidRPr="007F2770">
              <w:rPr>
                <w:snapToGrid w:val="0"/>
                <w:sz w:val="16"/>
                <w:lang w:val="en-AU"/>
              </w:rPr>
              <w:t>2757</w:t>
            </w:r>
            <w:r w:rsidRPr="007F2770">
              <w:rPr>
                <w:snapToGrid w:val="0"/>
                <w:sz w:val="16"/>
                <w:lang w:val="en-AU"/>
              </w:rPr>
              <w:t>, C1-18</w:t>
            </w:r>
            <w:r w:rsidR="00DC12B3" w:rsidRPr="007F2770">
              <w:rPr>
                <w:snapToGrid w:val="0"/>
                <w:sz w:val="16"/>
                <w:lang w:val="en-AU"/>
              </w:rPr>
              <w:t>2759</w:t>
            </w:r>
            <w:r w:rsidRPr="007F2770">
              <w:rPr>
                <w:snapToGrid w:val="0"/>
                <w:sz w:val="16"/>
                <w:lang w:val="en-AU"/>
              </w:rPr>
              <w:t>, C1-18</w:t>
            </w:r>
            <w:r w:rsidR="00DC12B3" w:rsidRPr="007F2770">
              <w:rPr>
                <w:snapToGrid w:val="0"/>
                <w:sz w:val="16"/>
                <w:lang w:val="en-AU"/>
              </w:rPr>
              <w:t>2760</w:t>
            </w:r>
            <w:r w:rsidRPr="007F2770">
              <w:rPr>
                <w:snapToGrid w:val="0"/>
                <w:sz w:val="16"/>
                <w:lang w:val="en-AU"/>
              </w:rPr>
              <w:t>, C1-18</w:t>
            </w:r>
            <w:r w:rsidR="00DC12B3" w:rsidRPr="007F2770">
              <w:rPr>
                <w:snapToGrid w:val="0"/>
                <w:sz w:val="16"/>
                <w:lang w:val="en-AU"/>
              </w:rPr>
              <w:t>2768</w:t>
            </w:r>
            <w:r w:rsidRPr="007F2770">
              <w:rPr>
                <w:snapToGrid w:val="0"/>
                <w:sz w:val="16"/>
                <w:lang w:val="en-AU"/>
              </w:rPr>
              <w:t>, C1-18</w:t>
            </w:r>
            <w:r w:rsidR="00DC12B3" w:rsidRPr="007F2770">
              <w:rPr>
                <w:snapToGrid w:val="0"/>
                <w:sz w:val="16"/>
                <w:lang w:val="en-AU"/>
              </w:rPr>
              <w:t>2772</w:t>
            </w:r>
            <w:r w:rsidRPr="007F2770">
              <w:rPr>
                <w:snapToGrid w:val="0"/>
                <w:sz w:val="16"/>
                <w:lang w:val="en-AU"/>
              </w:rPr>
              <w:t>, C1-18</w:t>
            </w:r>
            <w:r w:rsidR="00DC12B3" w:rsidRPr="007F2770">
              <w:rPr>
                <w:snapToGrid w:val="0"/>
                <w:sz w:val="16"/>
                <w:lang w:val="en-AU"/>
              </w:rPr>
              <w:t>2775</w:t>
            </w:r>
            <w:r w:rsidRPr="007F2770">
              <w:rPr>
                <w:snapToGrid w:val="0"/>
                <w:sz w:val="16"/>
                <w:lang w:val="en-AU"/>
              </w:rPr>
              <w:t>, C1-18</w:t>
            </w:r>
            <w:r w:rsidR="00DC12B3" w:rsidRPr="007F2770">
              <w:rPr>
                <w:snapToGrid w:val="0"/>
                <w:sz w:val="16"/>
                <w:lang w:val="en-AU"/>
              </w:rPr>
              <w:t>2786</w:t>
            </w:r>
            <w:r w:rsidRPr="007F2770">
              <w:rPr>
                <w:snapToGrid w:val="0"/>
                <w:sz w:val="16"/>
                <w:lang w:val="en-AU"/>
              </w:rPr>
              <w:t>, C1-18</w:t>
            </w:r>
            <w:r w:rsidR="00F73B4A" w:rsidRPr="007F2770">
              <w:rPr>
                <w:snapToGrid w:val="0"/>
                <w:sz w:val="16"/>
                <w:lang w:val="en-AU"/>
              </w:rPr>
              <w:t>2787</w:t>
            </w:r>
            <w:r w:rsidRPr="007F2770">
              <w:rPr>
                <w:snapToGrid w:val="0"/>
                <w:sz w:val="16"/>
                <w:lang w:val="en-AU"/>
              </w:rPr>
              <w:t>, C1-18</w:t>
            </w:r>
            <w:r w:rsidR="00F73B4A" w:rsidRPr="007F2770">
              <w:rPr>
                <w:snapToGrid w:val="0"/>
                <w:sz w:val="16"/>
                <w:lang w:val="en-AU"/>
              </w:rPr>
              <w:t>2791</w:t>
            </w:r>
            <w:r w:rsidRPr="007F2770">
              <w:rPr>
                <w:snapToGrid w:val="0"/>
                <w:sz w:val="16"/>
                <w:lang w:val="en-AU"/>
              </w:rPr>
              <w:t>, C1-18</w:t>
            </w:r>
            <w:r w:rsidR="00F73B4A" w:rsidRPr="007F2770">
              <w:rPr>
                <w:snapToGrid w:val="0"/>
                <w:sz w:val="16"/>
                <w:lang w:val="en-AU"/>
              </w:rPr>
              <w:t>2831</w:t>
            </w:r>
            <w:r w:rsidRPr="007F2770">
              <w:rPr>
                <w:snapToGrid w:val="0"/>
                <w:sz w:val="16"/>
                <w:lang w:val="en-AU"/>
              </w:rPr>
              <w:t>, C1-18</w:t>
            </w:r>
            <w:r w:rsidR="00F73B4A" w:rsidRPr="007F2770">
              <w:rPr>
                <w:snapToGrid w:val="0"/>
                <w:sz w:val="16"/>
                <w:lang w:val="en-AU"/>
              </w:rPr>
              <w:t>2832</w:t>
            </w:r>
            <w:r w:rsidRPr="007F2770">
              <w:rPr>
                <w:snapToGrid w:val="0"/>
                <w:sz w:val="16"/>
                <w:lang w:val="en-AU"/>
              </w:rPr>
              <w:t>, C1-18</w:t>
            </w:r>
            <w:r w:rsidR="00F73B4A" w:rsidRPr="007F2770">
              <w:rPr>
                <w:snapToGrid w:val="0"/>
                <w:sz w:val="16"/>
                <w:lang w:val="en-AU"/>
              </w:rPr>
              <w:t>2833</w:t>
            </w:r>
            <w:r w:rsidRPr="007F2770">
              <w:rPr>
                <w:snapToGrid w:val="0"/>
                <w:sz w:val="16"/>
                <w:lang w:val="en-AU"/>
              </w:rPr>
              <w:t>, C1-18</w:t>
            </w:r>
            <w:r w:rsidR="00F95821" w:rsidRPr="007F2770">
              <w:rPr>
                <w:snapToGrid w:val="0"/>
                <w:sz w:val="16"/>
                <w:lang w:val="en-AU"/>
              </w:rPr>
              <w:t>2834</w:t>
            </w:r>
            <w:r w:rsidRPr="007F2770">
              <w:rPr>
                <w:snapToGrid w:val="0"/>
                <w:sz w:val="16"/>
                <w:lang w:val="en-AU"/>
              </w:rPr>
              <w:t>, C1-18</w:t>
            </w:r>
            <w:r w:rsidR="00F95821" w:rsidRPr="007F2770">
              <w:rPr>
                <w:snapToGrid w:val="0"/>
                <w:sz w:val="16"/>
                <w:lang w:val="en-AU"/>
              </w:rPr>
              <w:t>2835</w:t>
            </w:r>
            <w:r w:rsidRPr="007F2770">
              <w:rPr>
                <w:snapToGrid w:val="0"/>
                <w:sz w:val="16"/>
                <w:lang w:val="en-AU"/>
              </w:rPr>
              <w:t>, C1-18</w:t>
            </w:r>
            <w:r w:rsidR="00F95821" w:rsidRPr="007F2770">
              <w:rPr>
                <w:snapToGrid w:val="0"/>
                <w:sz w:val="16"/>
                <w:lang w:val="en-AU"/>
              </w:rPr>
              <w:t>3836</w:t>
            </w:r>
            <w:r w:rsidRPr="007F2770">
              <w:rPr>
                <w:snapToGrid w:val="0"/>
                <w:sz w:val="16"/>
                <w:lang w:val="en-AU"/>
              </w:rPr>
              <w:t>, C1-18</w:t>
            </w:r>
            <w:r w:rsidR="00F95821" w:rsidRPr="007F2770">
              <w:rPr>
                <w:snapToGrid w:val="0"/>
                <w:sz w:val="16"/>
                <w:lang w:val="en-AU"/>
              </w:rPr>
              <w:t>2838</w:t>
            </w:r>
            <w:r w:rsidRPr="007F2770">
              <w:rPr>
                <w:snapToGrid w:val="0"/>
                <w:sz w:val="16"/>
                <w:lang w:val="en-AU"/>
              </w:rPr>
              <w:t>, C1-18</w:t>
            </w:r>
            <w:r w:rsidR="00F95821" w:rsidRPr="007F2770">
              <w:rPr>
                <w:snapToGrid w:val="0"/>
                <w:sz w:val="16"/>
                <w:lang w:val="en-AU"/>
              </w:rPr>
              <w:t>2840</w:t>
            </w:r>
            <w:r w:rsidRPr="007F2770">
              <w:rPr>
                <w:snapToGrid w:val="0"/>
                <w:sz w:val="16"/>
                <w:lang w:val="en-AU"/>
              </w:rPr>
              <w:t>, C1-18</w:t>
            </w:r>
            <w:r w:rsidR="00F95821" w:rsidRPr="007F2770">
              <w:rPr>
                <w:snapToGrid w:val="0"/>
                <w:sz w:val="16"/>
                <w:lang w:val="en-AU"/>
              </w:rPr>
              <w:t>2844</w:t>
            </w:r>
            <w:r w:rsidRPr="007F2770">
              <w:rPr>
                <w:snapToGrid w:val="0"/>
                <w:sz w:val="16"/>
                <w:lang w:val="en-AU"/>
              </w:rPr>
              <w:t>, C1-18</w:t>
            </w:r>
            <w:r w:rsidR="00FE5DB6" w:rsidRPr="007F2770">
              <w:rPr>
                <w:snapToGrid w:val="0"/>
                <w:sz w:val="16"/>
                <w:lang w:val="en-AU"/>
              </w:rPr>
              <w:t>2067</w:t>
            </w:r>
            <w:r w:rsidRPr="007F2770">
              <w:rPr>
                <w:snapToGrid w:val="0"/>
                <w:sz w:val="16"/>
                <w:lang w:val="en-AU"/>
              </w:rPr>
              <w:t>, C1-18</w:t>
            </w:r>
            <w:r w:rsidR="00FE5DB6" w:rsidRPr="007F2770">
              <w:rPr>
                <w:snapToGrid w:val="0"/>
                <w:sz w:val="16"/>
                <w:lang w:val="en-AU"/>
              </w:rPr>
              <w:t>2073</w:t>
            </w:r>
            <w:r w:rsidRPr="007F2770">
              <w:rPr>
                <w:snapToGrid w:val="0"/>
                <w:sz w:val="16"/>
                <w:lang w:val="en-AU"/>
              </w:rPr>
              <w:t>, C1-18</w:t>
            </w:r>
            <w:r w:rsidR="00FE5DB6" w:rsidRPr="007F2770">
              <w:rPr>
                <w:snapToGrid w:val="0"/>
                <w:sz w:val="16"/>
                <w:lang w:val="en-AU"/>
              </w:rPr>
              <w:t>2303</w:t>
            </w:r>
            <w:r w:rsidRPr="007F2770">
              <w:rPr>
                <w:snapToGrid w:val="0"/>
                <w:sz w:val="16"/>
                <w:lang w:val="en-AU"/>
              </w:rPr>
              <w:t>, C1-18</w:t>
            </w:r>
            <w:r w:rsidR="00FE5DB6" w:rsidRPr="007F2770">
              <w:rPr>
                <w:snapToGrid w:val="0"/>
                <w:sz w:val="16"/>
                <w:lang w:val="en-AU"/>
              </w:rPr>
              <w:t>2321</w:t>
            </w:r>
            <w:r w:rsidRPr="007F2770">
              <w:rPr>
                <w:snapToGrid w:val="0"/>
                <w:sz w:val="16"/>
                <w:lang w:val="en-AU"/>
              </w:rPr>
              <w:t>, C1-18</w:t>
            </w:r>
            <w:r w:rsidR="00FE5DB6" w:rsidRPr="007F2770">
              <w:rPr>
                <w:snapToGrid w:val="0"/>
                <w:sz w:val="16"/>
                <w:lang w:val="en-AU"/>
              </w:rPr>
              <w:t>2352</w:t>
            </w:r>
            <w:r w:rsidRPr="007F2770">
              <w:rPr>
                <w:snapToGrid w:val="0"/>
                <w:sz w:val="16"/>
                <w:lang w:val="en-AU"/>
              </w:rPr>
              <w:t>, C1-18</w:t>
            </w:r>
            <w:r w:rsidR="00FE5DB6" w:rsidRPr="007F2770">
              <w:rPr>
                <w:snapToGrid w:val="0"/>
                <w:sz w:val="16"/>
                <w:lang w:val="en-AU"/>
              </w:rPr>
              <w:t>2385</w:t>
            </w:r>
            <w:r w:rsidRPr="007F2770">
              <w:rPr>
                <w:snapToGrid w:val="0"/>
                <w:sz w:val="16"/>
                <w:lang w:val="en-AU"/>
              </w:rPr>
              <w:t>, C1-18</w:t>
            </w:r>
            <w:r w:rsidR="00FE5DB6" w:rsidRPr="007F2770">
              <w:rPr>
                <w:snapToGrid w:val="0"/>
                <w:sz w:val="16"/>
                <w:lang w:val="en-AU"/>
              </w:rPr>
              <w:t>2645</w:t>
            </w:r>
            <w:r w:rsidRPr="007F2770">
              <w:rPr>
                <w:snapToGrid w:val="0"/>
                <w:sz w:val="16"/>
                <w:lang w:val="en-AU"/>
              </w:rPr>
              <w:t>, C1-18</w:t>
            </w:r>
            <w:r w:rsidR="008F01DB" w:rsidRPr="007F2770">
              <w:rPr>
                <w:snapToGrid w:val="0"/>
                <w:sz w:val="16"/>
                <w:lang w:val="en-AU"/>
              </w:rPr>
              <w:t>2646</w:t>
            </w:r>
            <w:r w:rsidRPr="007F2770">
              <w:rPr>
                <w:snapToGrid w:val="0"/>
                <w:sz w:val="16"/>
                <w:lang w:val="en-AU"/>
              </w:rPr>
              <w:t>, C1-18</w:t>
            </w:r>
            <w:r w:rsidR="008F01DB" w:rsidRPr="007F2770">
              <w:rPr>
                <w:snapToGrid w:val="0"/>
                <w:sz w:val="16"/>
                <w:lang w:val="en-AU"/>
              </w:rPr>
              <w:t>2647</w:t>
            </w:r>
            <w:r w:rsidRPr="007F2770">
              <w:rPr>
                <w:snapToGrid w:val="0"/>
                <w:sz w:val="16"/>
                <w:lang w:val="en-AU"/>
              </w:rPr>
              <w:t>, C1-18</w:t>
            </w:r>
            <w:r w:rsidR="008F01DB" w:rsidRPr="007F2770">
              <w:rPr>
                <w:snapToGrid w:val="0"/>
                <w:sz w:val="16"/>
                <w:lang w:val="en-AU"/>
              </w:rPr>
              <w:t>2648</w:t>
            </w:r>
            <w:r w:rsidRPr="007F2770">
              <w:rPr>
                <w:snapToGrid w:val="0"/>
                <w:sz w:val="16"/>
                <w:lang w:val="en-AU"/>
              </w:rPr>
              <w:t>, C1-18</w:t>
            </w:r>
            <w:r w:rsidR="008F01DB" w:rsidRPr="007F2770">
              <w:rPr>
                <w:snapToGrid w:val="0"/>
                <w:sz w:val="16"/>
                <w:lang w:val="en-AU"/>
              </w:rPr>
              <w:t>2650</w:t>
            </w:r>
            <w:r w:rsidRPr="007F2770">
              <w:rPr>
                <w:snapToGrid w:val="0"/>
                <w:sz w:val="16"/>
                <w:lang w:val="en-AU"/>
              </w:rPr>
              <w:t>, C1-18</w:t>
            </w:r>
            <w:r w:rsidR="008F01DB" w:rsidRPr="007F2770">
              <w:rPr>
                <w:snapToGrid w:val="0"/>
                <w:sz w:val="16"/>
                <w:lang w:val="en-AU"/>
              </w:rPr>
              <w:t>2651</w:t>
            </w:r>
            <w:r w:rsidRPr="007F2770">
              <w:rPr>
                <w:snapToGrid w:val="0"/>
                <w:sz w:val="16"/>
                <w:lang w:val="en-AU"/>
              </w:rPr>
              <w:t>, C1-18</w:t>
            </w:r>
            <w:r w:rsidR="008F01DB" w:rsidRPr="007F2770">
              <w:rPr>
                <w:snapToGrid w:val="0"/>
                <w:sz w:val="16"/>
                <w:lang w:val="en-AU"/>
              </w:rPr>
              <w:t>2657</w:t>
            </w:r>
            <w:r w:rsidRPr="007F2770">
              <w:rPr>
                <w:snapToGrid w:val="0"/>
                <w:sz w:val="16"/>
                <w:lang w:val="en-AU"/>
              </w:rPr>
              <w:t>, C1-18</w:t>
            </w:r>
            <w:r w:rsidR="008F01DB" w:rsidRPr="007F2770">
              <w:rPr>
                <w:snapToGrid w:val="0"/>
                <w:sz w:val="16"/>
                <w:lang w:val="en-AU"/>
              </w:rPr>
              <w:t>2659</w:t>
            </w:r>
            <w:r w:rsidRPr="007F2770">
              <w:rPr>
                <w:snapToGrid w:val="0"/>
                <w:sz w:val="16"/>
                <w:lang w:val="en-AU"/>
              </w:rPr>
              <w:t>, C1-18</w:t>
            </w:r>
            <w:r w:rsidR="008F01DB" w:rsidRPr="007F2770">
              <w:rPr>
                <w:snapToGrid w:val="0"/>
                <w:sz w:val="16"/>
                <w:lang w:val="en-AU"/>
              </w:rPr>
              <w:t>2660</w:t>
            </w:r>
            <w:r w:rsidRPr="007F2770">
              <w:rPr>
                <w:snapToGrid w:val="0"/>
                <w:sz w:val="16"/>
                <w:lang w:val="en-AU"/>
              </w:rPr>
              <w:t>, C1-18</w:t>
            </w:r>
            <w:r w:rsidR="008F01DB" w:rsidRPr="007F2770">
              <w:rPr>
                <w:snapToGrid w:val="0"/>
                <w:sz w:val="16"/>
                <w:lang w:val="en-AU"/>
              </w:rPr>
              <w:t>2741</w:t>
            </w:r>
            <w:r w:rsidRPr="007F2770">
              <w:rPr>
                <w:snapToGrid w:val="0"/>
                <w:sz w:val="16"/>
                <w:lang w:val="en-AU"/>
              </w:rPr>
              <w:t>, C1-18</w:t>
            </w:r>
            <w:r w:rsidR="008F01DB" w:rsidRPr="007F2770">
              <w:rPr>
                <w:snapToGrid w:val="0"/>
                <w:sz w:val="16"/>
                <w:lang w:val="en-AU"/>
              </w:rPr>
              <w:t>2742</w:t>
            </w:r>
            <w:r w:rsidRPr="007F2770">
              <w:rPr>
                <w:snapToGrid w:val="0"/>
                <w:sz w:val="16"/>
                <w:lang w:val="en-AU"/>
              </w:rPr>
              <w:t>, C1-18</w:t>
            </w:r>
            <w:r w:rsidR="008F01DB" w:rsidRPr="007F2770">
              <w:rPr>
                <w:snapToGrid w:val="0"/>
                <w:sz w:val="16"/>
                <w:lang w:val="en-AU"/>
              </w:rPr>
              <w:t>2761</w:t>
            </w:r>
            <w:r w:rsidRPr="007F2770">
              <w:rPr>
                <w:snapToGrid w:val="0"/>
                <w:sz w:val="16"/>
                <w:lang w:val="en-AU"/>
              </w:rPr>
              <w:t>, C1-18</w:t>
            </w:r>
            <w:r w:rsidR="008F01DB" w:rsidRPr="007F2770">
              <w:rPr>
                <w:snapToGrid w:val="0"/>
                <w:sz w:val="16"/>
                <w:lang w:val="en-AU"/>
              </w:rPr>
              <w:t>2762</w:t>
            </w:r>
            <w:r w:rsidRPr="007F2770">
              <w:rPr>
                <w:snapToGrid w:val="0"/>
                <w:sz w:val="16"/>
                <w:lang w:val="en-AU"/>
              </w:rPr>
              <w:t>, C1-18</w:t>
            </w:r>
            <w:r w:rsidR="008F01DB" w:rsidRPr="007F2770">
              <w:rPr>
                <w:snapToGrid w:val="0"/>
                <w:sz w:val="16"/>
                <w:lang w:val="en-AU"/>
              </w:rPr>
              <w:t>2763</w:t>
            </w:r>
            <w:r w:rsidRPr="007F2770">
              <w:rPr>
                <w:snapToGrid w:val="0"/>
                <w:sz w:val="16"/>
                <w:lang w:val="en-AU"/>
              </w:rPr>
              <w:t>, C1-18</w:t>
            </w:r>
            <w:r w:rsidR="00A50A66" w:rsidRPr="007F2770">
              <w:rPr>
                <w:snapToGrid w:val="0"/>
                <w:sz w:val="16"/>
                <w:lang w:val="en-AU"/>
              </w:rPr>
              <w:t>2764</w:t>
            </w:r>
            <w:r w:rsidRPr="007F2770">
              <w:rPr>
                <w:snapToGrid w:val="0"/>
                <w:sz w:val="16"/>
                <w:lang w:val="en-AU"/>
              </w:rPr>
              <w:t>, C1-18</w:t>
            </w:r>
            <w:r w:rsidR="00A50A66" w:rsidRPr="007F2770">
              <w:rPr>
                <w:snapToGrid w:val="0"/>
                <w:sz w:val="16"/>
                <w:lang w:val="en-AU"/>
              </w:rPr>
              <w:t>2765</w:t>
            </w:r>
            <w:r w:rsidRPr="007F2770">
              <w:rPr>
                <w:snapToGrid w:val="0"/>
                <w:sz w:val="16"/>
                <w:lang w:val="en-AU"/>
              </w:rPr>
              <w:t>, C1-18</w:t>
            </w:r>
            <w:r w:rsidR="00A50A66" w:rsidRPr="007F2770">
              <w:rPr>
                <w:snapToGrid w:val="0"/>
                <w:sz w:val="16"/>
                <w:lang w:val="en-AU"/>
              </w:rPr>
              <w:t>2774</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789</w:t>
            </w:r>
            <w:r w:rsidRPr="007F2770">
              <w:rPr>
                <w:snapToGrid w:val="0"/>
                <w:sz w:val="16"/>
                <w:lang w:val="en-AU"/>
              </w:rPr>
              <w:t>, C1-18</w:t>
            </w:r>
            <w:r w:rsidR="00A50A66" w:rsidRPr="007F2770">
              <w:rPr>
                <w:snapToGrid w:val="0"/>
                <w:sz w:val="16"/>
                <w:lang w:val="en-AU"/>
              </w:rPr>
              <w:t>2815</w:t>
            </w:r>
            <w:r w:rsidRPr="007F2770">
              <w:rPr>
                <w:snapToGrid w:val="0"/>
                <w:sz w:val="16"/>
                <w:lang w:val="en-AU"/>
              </w:rPr>
              <w:t>, C1-18</w:t>
            </w:r>
            <w:r w:rsidR="00A50A66" w:rsidRPr="007F2770">
              <w:rPr>
                <w:snapToGrid w:val="0"/>
                <w:sz w:val="16"/>
                <w:lang w:val="en-AU"/>
              </w:rPr>
              <w:t>2845</w:t>
            </w:r>
            <w:r w:rsidRPr="007F2770">
              <w:rPr>
                <w:snapToGrid w:val="0"/>
                <w:sz w:val="16"/>
                <w:lang w:val="en-AU"/>
              </w:rPr>
              <w:t>, C1-18</w:t>
            </w:r>
            <w:r w:rsidR="0043348F" w:rsidRPr="007F2770">
              <w:rPr>
                <w:snapToGrid w:val="0"/>
                <w:sz w:val="16"/>
                <w:lang w:val="en-AU"/>
              </w:rPr>
              <w:t>2797</w:t>
            </w:r>
            <w:r w:rsidRPr="007F2770">
              <w:rPr>
                <w:snapToGrid w:val="0"/>
                <w:sz w:val="16"/>
                <w:lang w:val="en-AU"/>
              </w:rPr>
              <w:t>, C1-18</w:t>
            </w:r>
            <w:r w:rsidR="0043348F" w:rsidRPr="007F2770">
              <w:rPr>
                <w:snapToGrid w:val="0"/>
                <w:sz w:val="16"/>
                <w:lang w:val="en-AU"/>
              </w:rPr>
              <w:t>2232</w:t>
            </w:r>
            <w:r w:rsidRPr="007F2770">
              <w:rPr>
                <w:snapToGrid w:val="0"/>
                <w:sz w:val="16"/>
                <w:lang w:val="en-AU"/>
              </w:rPr>
              <w:t>, C1-18</w:t>
            </w:r>
            <w:r w:rsidR="0043348F" w:rsidRPr="007F2770">
              <w:rPr>
                <w:snapToGrid w:val="0"/>
                <w:sz w:val="16"/>
                <w:lang w:val="en-AU"/>
              </w:rPr>
              <w:t>2230</w:t>
            </w:r>
            <w:r w:rsidRPr="007F2770">
              <w:rPr>
                <w:snapToGrid w:val="0"/>
                <w:sz w:val="16"/>
                <w:lang w:val="en-AU"/>
              </w:rPr>
              <w:t>, C1-18</w:t>
            </w:r>
            <w:r w:rsidR="0043348F" w:rsidRPr="007F2770">
              <w:rPr>
                <w:snapToGrid w:val="0"/>
                <w:sz w:val="16"/>
                <w:lang w:val="en-AU"/>
              </w:rPr>
              <w:t>2666</w:t>
            </w:r>
            <w:r w:rsidRPr="007F2770">
              <w:rPr>
                <w:snapToGrid w:val="0"/>
                <w:sz w:val="16"/>
                <w:lang w:val="en-AU"/>
              </w:rPr>
              <w:t>, C1-18</w:t>
            </w:r>
            <w:r w:rsidR="0043348F" w:rsidRPr="007F2770">
              <w:rPr>
                <w:snapToGrid w:val="0"/>
                <w:sz w:val="16"/>
                <w:lang w:val="en-AU"/>
              </w:rPr>
              <w:t>2667</w:t>
            </w:r>
            <w:r w:rsidRPr="007F2770">
              <w:rPr>
                <w:snapToGrid w:val="0"/>
                <w:sz w:val="16"/>
                <w:lang w:val="en-AU"/>
              </w:rPr>
              <w:t>, C1-18</w:t>
            </w:r>
            <w:r w:rsidR="0043348F" w:rsidRPr="007F2770">
              <w:rPr>
                <w:snapToGrid w:val="0"/>
                <w:sz w:val="16"/>
                <w:lang w:val="en-AU"/>
              </w:rPr>
              <w:t>2671</w:t>
            </w:r>
            <w:r w:rsidRPr="007F2770">
              <w:rPr>
                <w:snapToGrid w:val="0"/>
                <w:sz w:val="16"/>
                <w:lang w:val="en-AU"/>
              </w:rPr>
              <w:t>, C1-18</w:t>
            </w:r>
            <w:r w:rsidR="0043348F" w:rsidRPr="007F2770">
              <w:rPr>
                <w:snapToGrid w:val="0"/>
                <w:sz w:val="16"/>
                <w:lang w:val="en-AU"/>
              </w:rPr>
              <w:t>2</w:t>
            </w:r>
            <w:r w:rsidR="00BC2975" w:rsidRPr="007F2770">
              <w:rPr>
                <w:snapToGrid w:val="0"/>
                <w:sz w:val="16"/>
                <w:lang w:val="en-AU"/>
              </w:rPr>
              <w:t>673</w:t>
            </w:r>
            <w:r w:rsidRPr="007F2770">
              <w:rPr>
                <w:snapToGrid w:val="0"/>
                <w:sz w:val="16"/>
                <w:lang w:val="en-AU"/>
              </w:rPr>
              <w:t>, C1-18</w:t>
            </w:r>
            <w:r w:rsidR="00BC2975" w:rsidRPr="007F2770">
              <w:rPr>
                <w:snapToGrid w:val="0"/>
                <w:sz w:val="16"/>
                <w:lang w:val="en-AU"/>
              </w:rPr>
              <w:t>2677</w:t>
            </w:r>
            <w:r w:rsidRPr="007F2770">
              <w:rPr>
                <w:snapToGrid w:val="0"/>
                <w:sz w:val="16"/>
                <w:lang w:val="en-AU"/>
              </w:rPr>
              <w:t>, C1-18</w:t>
            </w:r>
            <w:r w:rsidR="00BC2975" w:rsidRPr="007F2770">
              <w:rPr>
                <w:snapToGrid w:val="0"/>
                <w:sz w:val="16"/>
                <w:lang w:val="en-AU"/>
              </w:rPr>
              <w:t>2800</w:t>
            </w:r>
            <w:r w:rsidRPr="007F2770">
              <w:rPr>
                <w:snapToGrid w:val="0"/>
                <w:sz w:val="16"/>
                <w:lang w:val="en-AU"/>
              </w:rPr>
              <w:t>, C1-18</w:t>
            </w:r>
            <w:r w:rsidR="00F1723B" w:rsidRPr="007F2770">
              <w:rPr>
                <w:snapToGrid w:val="0"/>
                <w:sz w:val="16"/>
                <w:lang w:val="en-AU"/>
              </w:rPr>
              <w:t>2824</w:t>
            </w:r>
            <w:r w:rsidRPr="007F2770">
              <w:rPr>
                <w:snapToGrid w:val="0"/>
                <w:sz w:val="16"/>
                <w:lang w:val="en-AU"/>
              </w:rPr>
              <w:t>, C1-18</w:t>
            </w:r>
            <w:r w:rsidR="00F1723B" w:rsidRPr="007F2770">
              <w:rPr>
                <w:snapToGrid w:val="0"/>
                <w:sz w:val="16"/>
                <w:lang w:val="en-AU"/>
              </w:rPr>
              <w:t>2710</w:t>
            </w:r>
            <w:r w:rsidRPr="007F2770">
              <w:rPr>
                <w:snapToGrid w:val="0"/>
                <w:sz w:val="16"/>
                <w:lang w:val="en-AU"/>
              </w:rPr>
              <w:t>, C1-18</w:t>
            </w:r>
            <w:r w:rsidR="00F1723B" w:rsidRPr="007F2770">
              <w:rPr>
                <w:snapToGrid w:val="0"/>
                <w:sz w:val="16"/>
                <w:lang w:val="en-AU"/>
              </w:rPr>
              <w:t>2072</w:t>
            </w:r>
            <w:r w:rsidRPr="007F2770">
              <w:rPr>
                <w:snapToGrid w:val="0"/>
                <w:sz w:val="16"/>
                <w:lang w:val="en-AU"/>
              </w:rPr>
              <w:t>, C1-18</w:t>
            </w:r>
            <w:r w:rsidR="00F1723B" w:rsidRPr="007F2770">
              <w:rPr>
                <w:snapToGrid w:val="0"/>
                <w:sz w:val="16"/>
                <w:lang w:val="en-AU"/>
              </w:rPr>
              <w:t>2078</w:t>
            </w:r>
            <w:r w:rsidRPr="007F2770">
              <w:rPr>
                <w:snapToGrid w:val="0"/>
                <w:sz w:val="16"/>
                <w:lang w:val="en-AU"/>
              </w:rPr>
              <w:t>, C1-18</w:t>
            </w:r>
            <w:r w:rsidR="00F1723B" w:rsidRPr="007F2770">
              <w:rPr>
                <w:snapToGrid w:val="0"/>
                <w:sz w:val="16"/>
                <w:lang w:val="en-AU"/>
              </w:rPr>
              <w:t>2174</w:t>
            </w:r>
            <w:r w:rsidRPr="007F2770">
              <w:rPr>
                <w:snapToGrid w:val="0"/>
                <w:sz w:val="16"/>
                <w:lang w:val="en-AU"/>
              </w:rPr>
              <w:t>, C1-18</w:t>
            </w:r>
            <w:r w:rsidR="00F1723B" w:rsidRPr="007F2770">
              <w:rPr>
                <w:snapToGrid w:val="0"/>
                <w:sz w:val="16"/>
                <w:lang w:val="en-AU"/>
              </w:rPr>
              <w:t>2190</w:t>
            </w:r>
            <w:r w:rsidRPr="007F2770">
              <w:rPr>
                <w:snapToGrid w:val="0"/>
                <w:sz w:val="16"/>
                <w:lang w:val="en-AU"/>
              </w:rPr>
              <w:t>, C1-18</w:t>
            </w:r>
            <w:r w:rsidR="00F1723B" w:rsidRPr="007F2770">
              <w:rPr>
                <w:snapToGrid w:val="0"/>
                <w:sz w:val="16"/>
                <w:lang w:val="en-AU"/>
              </w:rPr>
              <w:t>2456</w:t>
            </w:r>
            <w:r w:rsidRPr="007F2770">
              <w:rPr>
                <w:snapToGrid w:val="0"/>
                <w:sz w:val="16"/>
                <w:lang w:val="en-AU"/>
              </w:rPr>
              <w:t>, C1-18</w:t>
            </w:r>
            <w:r w:rsidR="00F1723B" w:rsidRPr="007F2770">
              <w:rPr>
                <w:snapToGrid w:val="0"/>
                <w:sz w:val="16"/>
                <w:lang w:val="en-AU"/>
              </w:rPr>
              <w:t>2636</w:t>
            </w:r>
            <w:r w:rsidRPr="007F2770">
              <w:rPr>
                <w:snapToGrid w:val="0"/>
                <w:sz w:val="16"/>
                <w:lang w:val="en-AU"/>
              </w:rPr>
              <w:t>, C1-18</w:t>
            </w:r>
            <w:r w:rsidR="00F1723B" w:rsidRPr="007F2770">
              <w:rPr>
                <w:snapToGrid w:val="0"/>
                <w:sz w:val="16"/>
                <w:lang w:val="en-AU"/>
              </w:rPr>
              <w:t>2637</w:t>
            </w:r>
            <w:r w:rsidRPr="007F2770">
              <w:rPr>
                <w:snapToGrid w:val="0"/>
                <w:sz w:val="16"/>
                <w:lang w:val="en-AU"/>
              </w:rPr>
              <w:t>, C1-18</w:t>
            </w:r>
            <w:r w:rsidR="00F1723B" w:rsidRPr="007F2770">
              <w:rPr>
                <w:snapToGrid w:val="0"/>
                <w:sz w:val="16"/>
                <w:lang w:val="en-AU"/>
              </w:rPr>
              <w:t>2638</w:t>
            </w:r>
            <w:r w:rsidRPr="007F2770">
              <w:rPr>
                <w:snapToGrid w:val="0"/>
                <w:sz w:val="16"/>
                <w:lang w:val="en-AU"/>
              </w:rPr>
              <w:t>, C1-18</w:t>
            </w:r>
            <w:r w:rsidR="00F1723B" w:rsidRPr="007F2770">
              <w:rPr>
                <w:snapToGrid w:val="0"/>
                <w:sz w:val="16"/>
                <w:lang w:val="en-AU"/>
              </w:rPr>
              <w:t>2639</w:t>
            </w:r>
            <w:r w:rsidRPr="007F2770">
              <w:rPr>
                <w:snapToGrid w:val="0"/>
                <w:sz w:val="16"/>
                <w:lang w:val="en-AU"/>
              </w:rPr>
              <w:t>, C1-18</w:t>
            </w:r>
            <w:r w:rsidR="00F1723B" w:rsidRPr="007F2770">
              <w:rPr>
                <w:snapToGrid w:val="0"/>
                <w:sz w:val="16"/>
                <w:lang w:val="en-AU"/>
              </w:rPr>
              <w:t>2726</w:t>
            </w:r>
            <w:r w:rsidRPr="007F2770">
              <w:rPr>
                <w:snapToGrid w:val="0"/>
                <w:sz w:val="16"/>
                <w:lang w:val="en-AU"/>
              </w:rPr>
              <w:t>, C1-18</w:t>
            </w:r>
            <w:r w:rsidR="00F1723B" w:rsidRPr="007F2770">
              <w:rPr>
                <w:snapToGrid w:val="0"/>
                <w:sz w:val="16"/>
                <w:lang w:val="en-AU"/>
              </w:rPr>
              <w:t>2729</w:t>
            </w:r>
            <w:r w:rsidRPr="007F2770">
              <w:rPr>
                <w:snapToGrid w:val="0"/>
                <w:sz w:val="16"/>
                <w:lang w:val="en-AU"/>
              </w:rPr>
              <w:t>, C1-18</w:t>
            </w:r>
            <w:r w:rsidR="00F1723B" w:rsidRPr="007F2770">
              <w:rPr>
                <w:snapToGrid w:val="0"/>
                <w:sz w:val="16"/>
                <w:lang w:val="en-AU"/>
              </w:rPr>
              <w:t>2747</w:t>
            </w:r>
            <w:r w:rsidRPr="007F2770">
              <w:rPr>
                <w:snapToGrid w:val="0"/>
                <w:sz w:val="16"/>
                <w:lang w:val="en-AU"/>
              </w:rPr>
              <w:t>, C1-18</w:t>
            </w:r>
            <w:r w:rsidR="00F1723B" w:rsidRPr="007F2770">
              <w:rPr>
                <w:snapToGrid w:val="0"/>
                <w:sz w:val="16"/>
                <w:lang w:val="en-AU"/>
              </w:rPr>
              <w:t>2749</w:t>
            </w:r>
            <w:r w:rsidRPr="007F2770">
              <w:rPr>
                <w:snapToGrid w:val="0"/>
                <w:sz w:val="16"/>
                <w:lang w:val="en-AU"/>
              </w:rPr>
              <w:t>, C1-18</w:t>
            </w:r>
            <w:r w:rsidR="00F1723B" w:rsidRPr="007F2770">
              <w:rPr>
                <w:snapToGrid w:val="0"/>
                <w:sz w:val="16"/>
                <w:lang w:val="en-AU"/>
              </w:rPr>
              <w:t>2766</w:t>
            </w:r>
            <w:r w:rsidRPr="007F2770">
              <w:rPr>
                <w:snapToGrid w:val="0"/>
                <w:sz w:val="16"/>
                <w:lang w:val="en-AU"/>
              </w:rPr>
              <w:t>, C1-18</w:t>
            </w:r>
            <w:r w:rsidR="00F1723B" w:rsidRPr="007F2770">
              <w:rPr>
                <w:snapToGrid w:val="0"/>
                <w:sz w:val="16"/>
                <w:lang w:val="en-AU"/>
              </w:rPr>
              <w:t>2767</w:t>
            </w:r>
            <w:r w:rsidRPr="007F2770">
              <w:rPr>
                <w:snapToGrid w:val="0"/>
                <w:sz w:val="16"/>
                <w:lang w:val="en-AU"/>
              </w:rPr>
              <w:t>, C1-18</w:t>
            </w:r>
            <w:r w:rsidR="00F1723B" w:rsidRPr="007F2770">
              <w:rPr>
                <w:snapToGrid w:val="0"/>
                <w:sz w:val="16"/>
                <w:lang w:val="en-AU"/>
              </w:rPr>
              <w:t>2841</w:t>
            </w:r>
            <w:r w:rsidRPr="007F2770">
              <w:rPr>
                <w:snapToGrid w:val="0"/>
                <w:sz w:val="16"/>
                <w:lang w:val="en-AU"/>
              </w:rPr>
              <w:t>, C1-18</w:t>
            </w:r>
            <w:r w:rsidR="00F1723B" w:rsidRPr="007F2770">
              <w:rPr>
                <w:snapToGrid w:val="0"/>
                <w:sz w:val="16"/>
                <w:lang w:val="en-AU"/>
              </w:rPr>
              <w:t>2847</w:t>
            </w:r>
            <w:r w:rsidRPr="007F2770">
              <w:rPr>
                <w:snapToGrid w:val="0"/>
                <w:sz w:val="16"/>
                <w:lang w:val="en-AU"/>
              </w:rPr>
              <w:t>, C1-18</w:t>
            </w:r>
            <w:r w:rsidR="00F1723B" w:rsidRPr="007F2770">
              <w:rPr>
                <w:snapToGrid w:val="0"/>
                <w:sz w:val="16"/>
                <w:lang w:val="en-AU"/>
              </w:rPr>
              <w:t>2043</w:t>
            </w:r>
            <w:r w:rsidRPr="007F2770">
              <w:rPr>
                <w:snapToGrid w:val="0"/>
                <w:sz w:val="16"/>
                <w:lang w:val="en-AU"/>
              </w:rPr>
              <w:t>, C1-18</w:t>
            </w:r>
            <w:r w:rsidR="00F1723B" w:rsidRPr="007F2770">
              <w:rPr>
                <w:snapToGrid w:val="0"/>
                <w:sz w:val="16"/>
                <w:lang w:val="en-AU"/>
              </w:rPr>
              <w:t>2057</w:t>
            </w:r>
            <w:r w:rsidRPr="007F2770">
              <w:rPr>
                <w:snapToGrid w:val="0"/>
                <w:sz w:val="16"/>
                <w:lang w:val="en-AU"/>
              </w:rPr>
              <w:t>, C1-18</w:t>
            </w:r>
            <w:r w:rsidR="00F1723B" w:rsidRPr="007F2770">
              <w:rPr>
                <w:snapToGrid w:val="0"/>
                <w:sz w:val="16"/>
                <w:lang w:val="en-AU"/>
              </w:rPr>
              <w:t>2260</w:t>
            </w:r>
            <w:r w:rsidRPr="007F2770">
              <w:rPr>
                <w:snapToGrid w:val="0"/>
                <w:sz w:val="16"/>
                <w:lang w:val="en-AU"/>
              </w:rPr>
              <w:t>, C1-18</w:t>
            </w:r>
            <w:r w:rsidR="00F1723B" w:rsidRPr="007F2770">
              <w:rPr>
                <w:snapToGrid w:val="0"/>
                <w:sz w:val="16"/>
                <w:lang w:val="en-AU"/>
              </w:rPr>
              <w:t>2044</w:t>
            </w:r>
            <w:r w:rsidRPr="007F2770">
              <w:rPr>
                <w:snapToGrid w:val="0"/>
                <w:sz w:val="16"/>
                <w:lang w:val="en-AU"/>
              </w:rPr>
              <w:t>, C1-18</w:t>
            </w:r>
            <w:r w:rsidR="00F1723B" w:rsidRPr="007F2770">
              <w:rPr>
                <w:snapToGrid w:val="0"/>
                <w:sz w:val="16"/>
                <w:lang w:val="en-AU"/>
              </w:rPr>
              <w:t>2617</w:t>
            </w:r>
            <w:r w:rsidRPr="007F2770">
              <w:rPr>
                <w:snapToGrid w:val="0"/>
                <w:sz w:val="16"/>
                <w:lang w:val="en-AU"/>
              </w:rPr>
              <w:t>, C1-18</w:t>
            </w:r>
            <w:r w:rsidR="00F1723B" w:rsidRPr="007F2770">
              <w:rPr>
                <w:snapToGrid w:val="0"/>
                <w:sz w:val="16"/>
                <w:lang w:val="en-AU"/>
              </w:rPr>
              <w:t>2618</w:t>
            </w:r>
            <w:r w:rsidRPr="007F2770">
              <w:rPr>
                <w:snapToGrid w:val="0"/>
                <w:sz w:val="16"/>
                <w:lang w:val="en-AU"/>
              </w:rPr>
              <w:t>, C1-18</w:t>
            </w:r>
            <w:r w:rsidR="00F1723B" w:rsidRPr="007F2770">
              <w:rPr>
                <w:snapToGrid w:val="0"/>
                <w:sz w:val="16"/>
                <w:lang w:val="en-AU"/>
              </w:rPr>
              <w:t>2619</w:t>
            </w:r>
            <w:r w:rsidRPr="007F2770">
              <w:rPr>
                <w:snapToGrid w:val="0"/>
                <w:sz w:val="16"/>
                <w:lang w:val="en-AU"/>
              </w:rPr>
              <w:t>, C1-18</w:t>
            </w:r>
            <w:r w:rsidR="00F31B63" w:rsidRPr="007F2770">
              <w:rPr>
                <w:snapToGrid w:val="0"/>
                <w:sz w:val="16"/>
                <w:lang w:val="en-AU"/>
              </w:rPr>
              <w:t>262</w:t>
            </w:r>
            <w:r w:rsidR="00F1723B" w:rsidRPr="007F2770">
              <w:rPr>
                <w:snapToGrid w:val="0"/>
                <w:sz w:val="16"/>
                <w:lang w:val="en-AU"/>
              </w:rPr>
              <w:t>0</w:t>
            </w:r>
            <w:r w:rsidRPr="007F2770">
              <w:rPr>
                <w:snapToGrid w:val="0"/>
                <w:sz w:val="16"/>
                <w:lang w:val="en-AU"/>
              </w:rPr>
              <w:t>, C1-18</w:t>
            </w:r>
            <w:r w:rsidR="00F31B63" w:rsidRPr="007F2770">
              <w:rPr>
                <w:snapToGrid w:val="0"/>
                <w:sz w:val="16"/>
                <w:lang w:val="en-AU"/>
              </w:rPr>
              <w:t>2622</w:t>
            </w:r>
            <w:r w:rsidRPr="007F2770">
              <w:rPr>
                <w:snapToGrid w:val="0"/>
                <w:sz w:val="16"/>
                <w:lang w:val="en-AU"/>
              </w:rPr>
              <w:t>, C1-18</w:t>
            </w:r>
            <w:r w:rsidR="00F31B63" w:rsidRPr="007F2770">
              <w:rPr>
                <w:snapToGrid w:val="0"/>
                <w:sz w:val="16"/>
                <w:lang w:val="en-AU"/>
              </w:rPr>
              <w:t>2623</w:t>
            </w:r>
            <w:r w:rsidRPr="007F2770">
              <w:rPr>
                <w:snapToGrid w:val="0"/>
                <w:sz w:val="16"/>
                <w:lang w:val="en-AU"/>
              </w:rPr>
              <w:t>, C1-18</w:t>
            </w:r>
            <w:r w:rsidR="00F31B63" w:rsidRPr="007F2770">
              <w:rPr>
                <w:snapToGrid w:val="0"/>
                <w:sz w:val="16"/>
                <w:lang w:val="en-AU"/>
              </w:rPr>
              <w:t>2624</w:t>
            </w:r>
            <w:r w:rsidRPr="007F2770">
              <w:rPr>
                <w:snapToGrid w:val="0"/>
                <w:sz w:val="16"/>
                <w:lang w:val="en-AU"/>
              </w:rPr>
              <w:t>, C1-18</w:t>
            </w:r>
            <w:r w:rsidR="00F31B63" w:rsidRPr="007F2770">
              <w:rPr>
                <w:snapToGrid w:val="0"/>
                <w:sz w:val="16"/>
                <w:lang w:val="en-AU"/>
              </w:rPr>
              <w:t>2627</w:t>
            </w:r>
            <w:r w:rsidRPr="007F2770">
              <w:rPr>
                <w:snapToGrid w:val="0"/>
                <w:sz w:val="16"/>
                <w:lang w:val="en-AU"/>
              </w:rPr>
              <w:t>, C1-18</w:t>
            </w:r>
            <w:r w:rsidR="00F31B63" w:rsidRPr="007F2770">
              <w:rPr>
                <w:snapToGrid w:val="0"/>
                <w:sz w:val="16"/>
                <w:lang w:val="en-AU"/>
              </w:rPr>
              <w:t>2628</w:t>
            </w:r>
            <w:r w:rsidRPr="007F2770">
              <w:rPr>
                <w:snapToGrid w:val="0"/>
                <w:sz w:val="16"/>
                <w:lang w:val="en-AU"/>
              </w:rPr>
              <w:t>, C1-18</w:t>
            </w:r>
            <w:r w:rsidR="00F31B63" w:rsidRPr="007F2770">
              <w:rPr>
                <w:snapToGrid w:val="0"/>
                <w:sz w:val="16"/>
                <w:lang w:val="en-AU"/>
              </w:rPr>
              <w:t>2629</w:t>
            </w:r>
            <w:r w:rsidRPr="007F2770">
              <w:rPr>
                <w:snapToGrid w:val="0"/>
                <w:sz w:val="16"/>
                <w:lang w:val="en-AU"/>
              </w:rPr>
              <w:t>, C1-18</w:t>
            </w:r>
            <w:r w:rsidR="00F31B63" w:rsidRPr="007F2770">
              <w:rPr>
                <w:snapToGrid w:val="0"/>
                <w:sz w:val="16"/>
                <w:lang w:val="en-AU"/>
              </w:rPr>
              <w:t>2802</w:t>
            </w:r>
            <w:r w:rsidRPr="007F2770">
              <w:rPr>
                <w:snapToGrid w:val="0"/>
                <w:sz w:val="16"/>
                <w:lang w:val="en-AU"/>
              </w:rPr>
              <w:t>, C1-18</w:t>
            </w:r>
            <w:r w:rsidR="00F31B63" w:rsidRPr="007F2770">
              <w:rPr>
                <w:snapToGrid w:val="0"/>
                <w:sz w:val="16"/>
                <w:lang w:val="en-AU"/>
              </w:rPr>
              <w:t>2808</w:t>
            </w:r>
            <w:r w:rsidRPr="007F2770">
              <w:rPr>
                <w:snapToGrid w:val="0"/>
                <w:sz w:val="16"/>
                <w:lang w:val="en-AU"/>
              </w:rPr>
              <w:t>, C1-18</w:t>
            </w:r>
            <w:r w:rsidR="007B5661" w:rsidRPr="007F2770">
              <w:rPr>
                <w:snapToGrid w:val="0"/>
                <w:sz w:val="16"/>
                <w:lang w:val="en-AU"/>
              </w:rPr>
              <w:t>2345</w:t>
            </w:r>
            <w:r w:rsidRPr="007F2770">
              <w:rPr>
                <w:snapToGrid w:val="0"/>
                <w:sz w:val="16"/>
                <w:lang w:val="en-AU"/>
              </w:rPr>
              <w:t>, C1-18</w:t>
            </w:r>
            <w:r w:rsidR="007B5661" w:rsidRPr="007F2770">
              <w:rPr>
                <w:snapToGrid w:val="0"/>
                <w:sz w:val="16"/>
                <w:lang w:val="en-AU"/>
              </w:rPr>
              <w:t>2461</w:t>
            </w:r>
            <w:r w:rsidRPr="007F2770">
              <w:rPr>
                <w:snapToGrid w:val="0"/>
                <w:sz w:val="16"/>
                <w:lang w:val="en-AU"/>
              </w:rPr>
              <w:t>, C1-18</w:t>
            </w:r>
            <w:r w:rsidR="007B5661" w:rsidRPr="007F2770">
              <w:rPr>
                <w:snapToGrid w:val="0"/>
                <w:sz w:val="16"/>
                <w:lang w:val="en-AU"/>
              </w:rPr>
              <w:t>2630</w:t>
            </w:r>
          </w:p>
          <w:p w14:paraId="4E62B340" w14:textId="77777777" w:rsidR="00256398" w:rsidRPr="007F2770" w:rsidRDefault="00256398"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838A39" w14:textId="77777777" w:rsidR="00256398" w:rsidRPr="007F2770" w:rsidRDefault="0026165C" w:rsidP="0083064D">
            <w:pPr>
              <w:pStyle w:val="TAL"/>
              <w:rPr>
                <w:snapToGrid w:val="0"/>
                <w:sz w:val="16"/>
                <w:lang w:val="en-AU"/>
              </w:rPr>
            </w:pPr>
            <w:r w:rsidRPr="007F2770">
              <w:rPr>
                <w:snapToGrid w:val="0"/>
                <w:sz w:val="16"/>
                <w:lang w:val="en-AU"/>
              </w:rPr>
              <w:t>1</w:t>
            </w:r>
            <w:r w:rsidR="00256398" w:rsidRPr="007F2770">
              <w:rPr>
                <w:snapToGrid w:val="0"/>
                <w:sz w:val="16"/>
                <w:lang w:val="en-AU"/>
              </w:rPr>
              <w:t>.</w:t>
            </w:r>
            <w:r w:rsidRPr="007F2770">
              <w:rPr>
                <w:snapToGrid w:val="0"/>
                <w:sz w:val="16"/>
                <w:lang w:val="en-AU"/>
              </w:rPr>
              <w:t>1</w:t>
            </w:r>
            <w:r w:rsidR="00256398" w:rsidRPr="007F2770">
              <w:rPr>
                <w:snapToGrid w:val="0"/>
                <w:sz w:val="16"/>
                <w:lang w:val="en-AU"/>
              </w:rPr>
              <w:t>.0</w:t>
            </w:r>
          </w:p>
        </w:tc>
      </w:tr>
      <w:tr w:rsidR="00CC7F27" w:rsidRPr="007F2770" w14:paraId="059B3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FEB78" w14:textId="77777777" w:rsidR="0026165C" w:rsidRPr="007F2770" w:rsidRDefault="0026165C" w:rsidP="0026165C">
            <w:pPr>
              <w:pStyle w:val="TAC"/>
              <w:rPr>
                <w:sz w:val="16"/>
                <w:lang w:eastAsia="en-US"/>
              </w:rPr>
            </w:pPr>
            <w:r w:rsidRPr="007F2770">
              <w:rPr>
                <w:sz w:val="16"/>
                <w:lang w:eastAsia="en-US"/>
              </w:rPr>
              <w:t>2018-05</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95D1E" w14:textId="77777777" w:rsidR="0026165C" w:rsidRPr="007F2770" w:rsidRDefault="0026165C" w:rsidP="0026165C">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31C6" w14:textId="77777777" w:rsidR="0026165C" w:rsidRPr="007F2770" w:rsidRDefault="0026165C" w:rsidP="0026165C">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045A7" w14:textId="77777777" w:rsidR="0026165C" w:rsidRPr="007F2770" w:rsidRDefault="0026165C" w:rsidP="0026165C">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CD17DE" w14:textId="77777777" w:rsidR="0026165C" w:rsidRPr="007F2770" w:rsidRDefault="0026165C" w:rsidP="0026165C">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1997AE" w14:textId="77777777" w:rsidR="0026165C" w:rsidRPr="007F2770" w:rsidRDefault="0026165C" w:rsidP="0026165C">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CEDF6" w14:textId="77777777" w:rsidR="0026165C" w:rsidRPr="007F2770" w:rsidRDefault="0026165C" w:rsidP="00B95C6D">
            <w:pPr>
              <w:pStyle w:val="TAL"/>
              <w:rPr>
                <w:snapToGrid w:val="0"/>
                <w:sz w:val="16"/>
                <w:lang w:val="en-AU"/>
              </w:rPr>
            </w:pPr>
            <w:r w:rsidRPr="007F2770">
              <w:rPr>
                <w:snapToGrid w:val="0"/>
                <w:sz w:val="16"/>
                <w:lang w:val="en-AU"/>
              </w:rPr>
              <w:t xml:space="preserve">Re-implementation of </w:t>
            </w:r>
            <w:r w:rsidR="007F61CC" w:rsidRPr="007F2770">
              <w:rPr>
                <w:snapToGrid w:val="0"/>
                <w:sz w:val="16"/>
                <w:lang w:val="en-AU"/>
              </w:rPr>
              <w:t>C1-182768, C1-182841,</w:t>
            </w:r>
            <w:r w:rsidR="007F61CC" w:rsidRPr="007F2770">
              <w:rPr>
                <w:sz w:val="16"/>
              </w:rPr>
              <w:t xml:space="preserve"> </w:t>
            </w:r>
            <w:r w:rsidR="007F61CC" w:rsidRPr="007F2770">
              <w:rPr>
                <w:snapToGrid w:val="0"/>
                <w:sz w:val="16"/>
                <w:lang w:val="en-AU"/>
              </w:rPr>
              <w:t>C1-182841, C1-182619, C1-182665, C1-182497, C1-182067 and C1-182078 to correct some e</w:t>
            </w:r>
            <w:r w:rsidRPr="007F2770">
              <w:rPr>
                <w:snapToGrid w:val="0"/>
                <w:sz w:val="16"/>
                <w:lang w:val="en-AU"/>
              </w:rPr>
              <w:t>ditorial</w:t>
            </w:r>
            <w:r w:rsidR="007F61CC" w:rsidRPr="007F2770">
              <w:rPr>
                <w:snapToGrid w:val="0"/>
                <w:sz w:val="16"/>
                <w:lang w:val="en-AU"/>
              </w:rPr>
              <w:t>s a</w:t>
            </w:r>
            <w:r w:rsidRPr="007F2770">
              <w:rPr>
                <w:snapToGrid w:val="0"/>
                <w:sz w:val="16"/>
                <w:lang w:val="en-AU"/>
              </w:rPr>
              <w:t>s well as adding some missing parts.</w:t>
            </w:r>
          </w:p>
          <w:p w14:paraId="0BA1EB09" w14:textId="77777777" w:rsidR="0026165C" w:rsidRPr="007F2770" w:rsidRDefault="0026165C"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C264A0" w14:textId="77777777" w:rsidR="0026165C" w:rsidRPr="007F2770" w:rsidRDefault="0026165C" w:rsidP="0083064D">
            <w:pPr>
              <w:pStyle w:val="TAL"/>
              <w:rPr>
                <w:snapToGrid w:val="0"/>
                <w:sz w:val="16"/>
                <w:lang w:val="en-AU"/>
              </w:rPr>
            </w:pPr>
            <w:r w:rsidRPr="007F2770">
              <w:rPr>
                <w:snapToGrid w:val="0"/>
                <w:sz w:val="16"/>
                <w:lang w:val="en-AU"/>
              </w:rPr>
              <w:t>1.1.1</w:t>
            </w:r>
          </w:p>
        </w:tc>
      </w:tr>
      <w:tr w:rsidR="00CC7F27" w:rsidRPr="007F2770" w14:paraId="626F9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66DD3A" w14:textId="77777777" w:rsidR="00901C66" w:rsidRPr="007F2770" w:rsidRDefault="00901C66" w:rsidP="00DE62A1">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CB12" w14:textId="77777777" w:rsidR="00901C66" w:rsidRPr="007F2770" w:rsidRDefault="00901C66" w:rsidP="008C5A17">
            <w:pPr>
              <w:pStyle w:val="TAC"/>
              <w:rPr>
                <w:sz w:val="16"/>
                <w:lang w:eastAsia="en-US"/>
              </w:rPr>
            </w:pPr>
            <w:r w:rsidRPr="007F2770">
              <w:rPr>
                <w:sz w:val="16"/>
                <w:lang w:eastAsia="en-US"/>
              </w:rPr>
              <w:t>CT1#11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83294" w14:textId="77777777" w:rsidR="00901C66" w:rsidRPr="007F2770" w:rsidRDefault="00901C66" w:rsidP="00A93AB8">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24B7" w14:textId="77777777" w:rsidR="00901C66" w:rsidRPr="007F2770" w:rsidRDefault="00901C66" w:rsidP="00A93AB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26F39" w14:textId="77777777" w:rsidR="00901C66" w:rsidRPr="007F2770" w:rsidRDefault="00901C66" w:rsidP="00A93AB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C962" w14:textId="77777777" w:rsidR="00901C66" w:rsidRPr="007F2770" w:rsidRDefault="00901C66" w:rsidP="00A93AB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768C0" w14:textId="77777777" w:rsidR="00901C66" w:rsidRPr="007F2770" w:rsidRDefault="00901C66" w:rsidP="00B95C6D">
            <w:pPr>
              <w:pStyle w:val="TAL"/>
              <w:rPr>
                <w:snapToGrid w:val="0"/>
                <w:sz w:val="16"/>
                <w:lang w:val="en-AU"/>
              </w:rPr>
            </w:pPr>
            <w:r w:rsidRPr="007F2770">
              <w:rPr>
                <w:snapToGrid w:val="0"/>
                <w:sz w:val="16"/>
                <w:lang w:val="en-AU"/>
              </w:rPr>
              <w:t>Implementing the following p-CRs agreed by CT1:</w:t>
            </w:r>
            <w:r w:rsidRPr="007F2770">
              <w:rPr>
                <w:snapToGrid w:val="0"/>
                <w:sz w:val="16"/>
                <w:lang w:val="en-AU"/>
              </w:rPr>
              <w:br/>
              <w:t>C1-183</w:t>
            </w:r>
            <w:r w:rsidR="0014085E" w:rsidRPr="007F2770">
              <w:rPr>
                <w:snapToGrid w:val="0"/>
                <w:sz w:val="16"/>
                <w:lang w:val="en-AU"/>
              </w:rPr>
              <w:t>268</w:t>
            </w:r>
            <w:r w:rsidRPr="007F2770">
              <w:rPr>
                <w:snapToGrid w:val="0"/>
                <w:sz w:val="16"/>
                <w:lang w:val="en-AU"/>
              </w:rPr>
              <w:t>, C1-183</w:t>
            </w:r>
            <w:r w:rsidR="0014085E" w:rsidRPr="007F2770">
              <w:rPr>
                <w:snapToGrid w:val="0"/>
                <w:sz w:val="16"/>
                <w:lang w:val="en-AU"/>
              </w:rPr>
              <w:t>109</w:t>
            </w:r>
            <w:r w:rsidRPr="007F2770">
              <w:rPr>
                <w:snapToGrid w:val="0"/>
                <w:sz w:val="16"/>
                <w:lang w:val="en-AU"/>
              </w:rPr>
              <w:t>, C1-183</w:t>
            </w:r>
            <w:r w:rsidR="0014085E" w:rsidRPr="007F2770">
              <w:rPr>
                <w:snapToGrid w:val="0"/>
                <w:sz w:val="16"/>
                <w:lang w:val="en-AU"/>
              </w:rPr>
              <w:t>281</w:t>
            </w:r>
            <w:r w:rsidRPr="007F2770">
              <w:rPr>
                <w:snapToGrid w:val="0"/>
                <w:sz w:val="16"/>
                <w:lang w:val="en-AU"/>
              </w:rPr>
              <w:t>, C1-183</w:t>
            </w:r>
            <w:r w:rsidR="0014085E" w:rsidRPr="007F2770">
              <w:rPr>
                <w:snapToGrid w:val="0"/>
                <w:sz w:val="16"/>
                <w:lang w:val="en-AU"/>
              </w:rPr>
              <w:t>517</w:t>
            </w:r>
            <w:r w:rsidRPr="007F2770">
              <w:rPr>
                <w:snapToGrid w:val="0"/>
                <w:sz w:val="16"/>
                <w:lang w:val="en-AU"/>
              </w:rPr>
              <w:t>, C1-183</w:t>
            </w:r>
            <w:r w:rsidR="0014085E" w:rsidRPr="007F2770">
              <w:rPr>
                <w:snapToGrid w:val="0"/>
                <w:sz w:val="16"/>
                <w:lang w:val="en-AU"/>
              </w:rPr>
              <w:t>518</w:t>
            </w:r>
            <w:r w:rsidRPr="007F2770">
              <w:rPr>
                <w:snapToGrid w:val="0"/>
                <w:sz w:val="16"/>
                <w:lang w:val="en-AU"/>
              </w:rPr>
              <w:t>, C1-183</w:t>
            </w:r>
            <w:r w:rsidR="0014085E" w:rsidRPr="007F2770">
              <w:rPr>
                <w:snapToGrid w:val="0"/>
                <w:sz w:val="16"/>
                <w:lang w:val="en-AU"/>
              </w:rPr>
              <w:t>519</w:t>
            </w:r>
            <w:r w:rsidRPr="007F2770">
              <w:rPr>
                <w:snapToGrid w:val="0"/>
                <w:sz w:val="16"/>
                <w:lang w:val="en-AU"/>
              </w:rPr>
              <w:t>, C1-183</w:t>
            </w:r>
            <w:r w:rsidR="0014085E" w:rsidRPr="007F2770">
              <w:rPr>
                <w:snapToGrid w:val="0"/>
                <w:sz w:val="16"/>
                <w:lang w:val="en-AU"/>
              </w:rPr>
              <w:t>791</w:t>
            </w:r>
            <w:r w:rsidRPr="007F2770">
              <w:rPr>
                <w:snapToGrid w:val="0"/>
                <w:sz w:val="16"/>
                <w:lang w:val="en-AU"/>
              </w:rPr>
              <w:t>, C1-183</w:t>
            </w:r>
            <w:r w:rsidR="0014085E" w:rsidRPr="007F2770">
              <w:rPr>
                <w:snapToGrid w:val="0"/>
                <w:sz w:val="16"/>
                <w:lang w:val="en-AU"/>
              </w:rPr>
              <w:t>115</w:t>
            </w:r>
            <w:r w:rsidRPr="007F2770">
              <w:rPr>
                <w:snapToGrid w:val="0"/>
                <w:sz w:val="16"/>
                <w:lang w:val="en-AU"/>
              </w:rPr>
              <w:t>, C1-183</w:t>
            </w:r>
            <w:r w:rsidR="0014085E" w:rsidRPr="007F2770">
              <w:rPr>
                <w:snapToGrid w:val="0"/>
                <w:sz w:val="16"/>
                <w:lang w:val="en-AU"/>
              </w:rPr>
              <w:t>527</w:t>
            </w:r>
            <w:r w:rsidRPr="007F2770">
              <w:rPr>
                <w:snapToGrid w:val="0"/>
                <w:sz w:val="16"/>
                <w:lang w:val="en-AU"/>
              </w:rPr>
              <w:t>, C1-183</w:t>
            </w:r>
            <w:r w:rsidR="0014085E" w:rsidRPr="007F2770">
              <w:rPr>
                <w:snapToGrid w:val="0"/>
                <w:sz w:val="16"/>
                <w:lang w:val="en-AU"/>
              </w:rPr>
              <w:t>812</w:t>
            </w:r>
            <w:r w:rsidRPr="007F2770">
              <w:rPr>
                <w:snapToGrid w:val="0"/>
                <w:sz w:val="16"/>
                <w:lang w:val="en-AU"/>
              </w:rPr>
              <w:t>, C1-183</w:t>
            </w:r>
            <w:r w:rsidR="0014085E" w:rsidRPr="007F2770">
              <w:rPr>
                <w:snapToGrid w:val="0"/>
                <w:sz w:val="16"/>
                <w:lang w:val="en-AU"/>
              </w:rPr>
              <w:t>813</w:t>
            </w:r>
            <w:r w:rsidRPr="007F2770">
              <w:rPr>
                <w:snapToGrid w:val="0"/>
                <w:sz w:val="16"/>
                <w:lang w:val="en-AU"/>
              </w:rPr>
              <w:t>, C1-183</w:t>
            </w:r>
            <w:r w:rsidR="0014085E" w:rsidRPr="007F2770">
              <w:rPr>
                <w:snapToGrid w:val="0"/>
                <w:sz w:val="16"/>
                <w:lang w:val="en-AU"/>
              </w:rPr>
              <w:t>141</w:t>
            </w:r>
            <w:r w:rsidRPr="007F2770">
              <w:rPr>
                <w:snapToGrid w:val="0"/>
                <w:sz w:val="16"/>
                <w:lang w:val="en-AU"/>
              </w:rPr>
              <w:t>, C1-183</w:t>
            </w:r>
            <w:r w:rsidR="0014085E" w:rsidRPr="007F2770">
              <w:rPr>
                <w:snapToGrid w:val="0"/>
                <w:sz w:val="16"/>
                <w:lang w:val="en-AU"/>
              </w:rPr>
              <w:t>148</w:t>
            </w:r>
            <w:r w:rsidRPr="007F2770">
              <w:rPr>
                <w:snapToGrid w:val="0"/>
                <w:sz w:val="16"/>
                <w:lang w:val="en-AU"/>
              </w:rPr>
              <w:t>, C1-183</w:t>
            </w:r>
            <w:r w:rsidR="0014085E" w:rsidRPr="007F2770">
              <w:rPr>
                <w:snapToGrid w:val="0"/>
                <w:sz w:val="16"/>
                <w:lang w:val="en-AU"/>
              </w:rPr>
              <w:t>406</w:t>
            </w:r>
            <w:r w:rsidRPr="007F2770">
              <w:rPr>
                <w:snapToGrid w:val="0"/>
                <w:sz w:val="16"/>
                <w:lang w:val="en-AU"/>
              </w:rPr>
              <w:t>, C1-183</w:t>
            </w:r>
            <w:r w:rsidR="0014085E" w:rsidRPr="007F2770">
              <w:rPr>
                <w:snapToGrid w:val="0"/>
                <w:sz w:val="16"/>
                <w:lang w:val="en-AU"/>
              </w:rPr>
              <w:t>070</w:t>
            </w:r>
            <w:r w:rsidRPr="007F2770">
              <w:rPr>
                <w:snapToGrid w:val="0"/>
                <w:sz w:val="16"/>
                <w:lang w:val="en-AU"/>
              </w:rPr>
              <w:t>, C1-183</w:t>
            </w:r>
            <w:r w:rsidR="0014085E" w:rsidRPr="007F2770">
              <w:rPr>
                <w:snapToGrid w:val="0"/>
                <w:sz w:val="16"/>
                <w:lang w:val="en-AU"/>
              </w:rPr>
              <w:t>207</w:t>
            </w:r>
            <w:r w:rsidRPr="007F2770">
              <w:rPr>
                <w:snapToGrid w:val="0"/>
                <w:sz w:val="16"/>
                <w:lang w:val="en-AU"/>
              </w:rPr>
              <w:t>, C1-183</w:t>
            </w:r>
            <w:r w:rsidR="0014085E" w:rsidRPr="007F2770">
              <w:rPr>
                <w:snapToGrid w:val="0"/>
                <w:sz w:val="16"/>
                <w:lang w:val="en-AU"/>
              </w:rPr>
              <w:t>273</w:t>
            </w:r>
            <w:r w:rsidRPr="007F2770">
              <w:rPr>
                <w:snapToGrid w:val="0"/>
                <w:sz w:val="16"/>
                <w:lang w:val="en-AU"/>
              </w:rPr>
              <w:t>, C1-183</w:t>
            </w:r>
            <w:r w:rsidR="0014085E" w:rsidRPr="007F2770">
              <w:rPr>
                <w:snapToGrid w:val="0"/>
                <w:sz w:val="16"/>
                <w:lang w:val="en-AU"/>
              </w:rPr>
              <w:t>276</w:t>
            </w:r>
            <w:r w:rsidRPr="007F2770">
              <w:rPr>
                <w:snapToGrid w:val="0"/>
                <w:sz w:val="16"/>
                <w:lang w:val="en-AU"/>
              </w:rPr>
              <w:t>, C1-183</w:t>
            </w:r>
            <w:r w:rsidR="0014085E" w:rsidRPr="007F2770">
              <w:rPr>
                <w:snapToGrid w:val="0"/>
                <w:sz w:val="16"/>
                <w:lang w:val="en-AU"/>
              </w:rPr>
              <w:t>277</w:t>
            </w:r>
            <w:r w:rsidRPr="007F2770">
              <w:rPr>
                <w:snapToGrid w:val="0"/>
                <w:sz w:val="16"/>
                <w:lang w:val="en-AU"/>
              </w:rPr>
              <w:t>, C1-183</w:t>
            </w:r>
            <w:r w:rsidR="0014085E" w:rsidRPr="007F2770">
              <w:rPr>
                <w:snapToGrid w:val="0"/>
                <w:sz w:val="16"/>
                <w:lang w:val="en-AU"/>
              </w:rPr>
              <w:t>415</w:t>
            </w:r>
            <w:r w:rsidRPr="007F2770">
              <w:rPr>
                <w:snapToGrid w:val="0"/>
                <w:sz w:val="16"/>
                <w:lang w:val="en-AU"/>
              </w:rPr>
              <w:t>, C1-183</w:t>
            </w:r>
            <w:r w:rsidR="0014085E" w:rsidRPr="007F2770">
              <w:rPr>
                <w:snapToGrid w:val="0"/>
                <w:sz w:val="16"/>
                <w:lang w:val="en-AU"/>
              </w:rPr>
              <w:t>143</w:t>
            </w:r>
            <w:r w:rsidRPr="007F2770">
              <w:rPr>
                <w:snapToGrid w:val="0"/>
                <w:sz w:val="16"/>
                <w:lang w:val="en-AU"/>
              </w:rPr>
              <w:t>, C1-183</w:t>
            </w:r>
            <w:r w:rsidR="0014085E" w:rsidRPr="007F2770">
              <w:rPr>
                <w:snapToGrid w:val="0"/>
                <w:sz w:val="16"/>
                <w:lang w:val="en-AU"/>
              </w:rPr>
              <w:t>146</w:t>
            </w:r>
            <w:r w:rsidRPr="007F2770">
              <w:rPr>
                <w:snapToGrid w:val="0"/>
                <w:sz w:val="16"/>
                <w:lang w:val="en-AU"/>
              </w:rPr>
              <w:t>, C1-183</w:t>
            </w:r>
            <w:r w:rsidR="0014085E" w:rsidRPr="007F2770">
              <w:rPr>
                <w:snapToGrid w:val="0"/>
                <w:sz w:val="16"/>
                <w:lang w:val="en-AU"/>
              </w:rPr>
              <w:t>197</w:t>
            </w:r>
            <w:r w:rsidRPr="007F2770">
              <w:rPr>
                <w:snapToGrid w:val="0"/>
                <w:sz w:val="16"/>
                <w:lang w:val="en-AU"/>
              </w:rPr>
              <w:t>, C1-183</w:t>
            </w:r>
            <w:r w:rsidR="0014085E" w:rsidRPr="007F2770">
              <w:rPr>
                <w:snapToGrid w:val="0"/>
                <w:sz w:val="16"/>
                <w:lang w:val="en-AU"/>
              </w:rPr>
              <w:t>260</w:t>
            </w:r>
            <w:r w:rsidRPr="007F2770">
              <w:rPr>
                <w:snapToGrid w:val="0"/>
                <w:sz w:val="16"/>
                <w:lang w:val="en-AU"/>
              </w:rPr>
              <w:t>, C1-183</w:t>
            </w:r>
            <w:r w:rsidR="0014085E" w:rsidRPr="007F2770">
              <w:rPr>
                <w:snapToGrid w:val="0"/>
                <w:sz w:val="16"/>
                <w:lang w:val="en-AU"/>
              </w:rPr>
              <w:t>142</w:t>
            </w:r>
            <w:r w:rsidRPr="007F2770">
              <w:rPr>
                <w:snapToGrid w:val="0"/>
                <w:sz w:val="16"/>
                <w:lang w:val="en-AU"/>
              </w:rPr>
              <w:t>, C1-183</w:t>
            </w:r>
            <w:r w:rsidR="0014085E" w:rsidRPr="007F2770">
              <w:rPr>
                <w:snapToGrid w:val="0"/>
                <w:sz w:val="16"/>
                <w:lang w:val="en-AU"/>
              </w:rPr>
              <w:t>151</w:t>
            </w:r>
            <w:r w:rsidRPr="007F2770">
              <w:rPr>
                <w:snapToGrid w:val="0"/>
                <w:sz w:val="16"/>
                <w:lang w:val="en-AU"/>
              </w:rPr>
              <w:t>, C1-183</w:t>
            </w:r>
            <w:r w:rsidR="0014085E" w:rsidRPr="007F2770">
              <w:rPr>
                <w:snapToGrid w:val="0"/>
                <w:sz w:val="16"/>
                <w:lang w:val="en-AU"/>
              </w:rPr>
              <w:t>154</w:t>
            </w:r>
            <w:r w:rsidRPr="007F2770">
              <w:rPr>
                <w:snapToGrid w:val="0"/>
                <w:sz w:val="16"/>
                <w:lang w:val="en-AU"/>
              </w:rPr>
              <w:t>, C1-183</w:t>
            </w:r>
            <w:r w:rsidR="0014085E" w:rsidRPr="007F2770">
              <w:rPr>
                <w:snapToGrid w:val="0"/>
                <w:sz w:val="16"/>
                <w:lang w:val="en-AU"/>
              </w:rPr>
              <w:t>225</w:t>
            </w:r>
            <w:r w:rsidRPr="007F2770">
              <w:rPr>
                <w:snapToGrid w:val="0"/>
                <w:sz w:val="16"/>
                <w:lang w:val="en-AU"/>
              </w:rPr>
              <w:t>, C1-183</w:t>
            </w:r>
            <w:r w:rsidR="0014085E" w:rsidRPr="007F2770">
              <w:rPr>
                <w:snapToGrid w:val="0"/>
                <w:sz w:val="16"/>
                <w:lang w:val="en-AU"/>
              </w:rPr>
              <w:t>205</w:t>
            </w:r>
            <w:r w:rsidRPr="007F2770">
              <w:rPr>
                <w:snapToGrid w:val="0"/>
                <w:sz w:val="16"/>
                <w:lang w:val="en-AU"/>
              </w:rPr>
              <w:t>, C1-183</w:t>
            </w:r>
            <w:r w:rsidR="0014085E" w:rsidRPr="007F2770">
              <w:rPr>
                <w:snapToGrid w:val="0"/>
                <w:sz w:val="16"/>
                <w:lang w:val="en-AU"/>
              </w:rPr>
              <w:t>223</w:t>
            </w:r>
            <w:r w:rsidRPr="007F2770">
              <w:rPr>
                <w:snapToGrid w:val="0"/>
                <w:sz w:val="16"/>
                <w:lang w:val="en-AU"/>
              </w:rPr>
              <w:t>, C1-183</w:t>
            </w:r>
            <w:r w:rsidR="0014085E" w:rsidRPr="007F2770">
              <w:rPr>
                <w:snapToGrid w:val="0"/>
                <w:sz w:val="16"/>
                <w:lang w:val="en-AU"/>
              </w:rPr>
              <w:t>314</w:t>
            </w:r>
            <w:r w:rsidRPr="007F2770">
              <w:rPr>
                <w:snapToGrid w:val="0"/>
                <w:sz w:val="16"/>
                <w:lang w:val="en-AU"/>
              </w:rPr>
              <w:t>, C1-183</w:t>
            </w:r>
            <w:r w:rsidR="0014085E" w:rsidRPr="007F2770">
              <w:rPr>
                <w:snapToGrid w:val="0"/>
                <w:sz w:val="16"/>
                <w:lang w:val="en-AU"/>
              </w:rPr>
              <w:t>278</w:t>
            </w:r>
            <w:r w:rsidRPr="007F2770">
              <w:rPr>
                <w:snapToGrid w:val="0"/>
                <w:sz w:val="16"/>
                <w:lang w:val="en-AU"/>
              </w:rPr>
              <w:t>, C1-183</w:t>
            </w:r>
            <w:r w:rsidR="0014085E" w:rsidRPr="007F2770">
              <w:rPr>
                <w:snapToGrid w:val="0"/>
                <w:sz w:val="16"/>
                <w:lang w:val="en-AU"/>
              </w:rPr>
              <w:t>367</w:t>
            </w:r>
            <w:r w:rsidRPr="007F2770">
              <w:rPr>
                <w:snapToGrid w:val="0"/>
                <w:sz w:val="16"/>
                <w:lang w:val="en-AU"/>
              </w:rPr>
              <w:t>, C1-183</w:t>
            </w:r>
            <w:r w:rsidR="0014085E" w:rsidRPr="007F2770">
              <w:rPr>
                <w:snapToGrid w:val="0"/>
                <w:sz w:val="16"/>
                <w:lang w:val="en-AU"/>
              </w:rPr>
              <w:t>279</w:t>
            </w:r>
            <w:r w:rsidRPr="007F2770">
              <w:rPr>
                <w:snapToGrid w:val="0"/>
                <w:sz w:val="16"/>
                <w:lang w:val="en-AU"/>
              </w:rPr>
              <w:t>, C1-183</w:t>
            </w:r>
            <w:r w:rsidR="0014085E" w:rsidRPr="007F2770">
              <w:rPr>
                <w:snapToGrid w:val="0"/>
                <w:sz w:val="16"/>
                <w:lang w:val="en-AU"/>
              </w:rPr>
              <w:t>381</w:t>
            </w:r>
            <w:r w:rsidRPr="007F2770">
              <w:rPr>
                <w:snapToGrid w:val="0"/>
                <w:sz w:val="16"/>
                <w:lang w:val="en-AU"/>
              </w:rPr>
              <w:t>, C1-183</w:t>
            </w:r>
            <w:r w:rsidR="0014085E" w:rsidRPr="007F2770">
              <w:rPr>
                <w:snapToGrid w:val="0"/>
                <w:sz w:val="16"/>
                <w:lang w:val="en-AU"/>
              </w:rPr>
              <w:t>399</w:t>
            </w:r>
            <w:r w:rsidRPr="007F2770">
              <w:rPr>
                <w:snapToGrid w:val="0"/>
                <w:sz w:val="16"/>
                <w:lang w:val="en-AU"/>
              </w:rPr>
              <w:t>, C1-183</w:t>
            </w:r>
            <w:r w:rsidR="0014085E" w:rsidRPr="007F2770">
              <w:rPr>
                <w:snapToGrid w:val="0"/>
                <w:sz w:val="16"/>
                <w:lang w:val="en-AU"/>
              </w:rPr>
              <w:t>413</w:t>
            </w:r>
            <w:r w:rsidRPr="007F2770">
              <w:rPr>
                <w:snapToGrid w:val="0"/>
                <w:sz w:val="16"/>
                <w:lang w:val="en-AU"/>
              </w:rPr>
              <w:t>, C1-183</w:t>
            </w:r>
            <w:r w:rsidR="0014085E" w:rsidRPr="007F2770">
              <w:rPr>
                <w:snapToGrid w:val="0"/>
                <w:sz w:val="16"/>
                <w:lang w:val="en-AU"/>
              </w:rPr>
              <w:t>467</w:t>
            </w:r>
            <w:r w:rsidRPr="007F2770">
              <w:rPr>
                <w:snapToGrid w:val="0"/>
                <w:sz w:val="16"/>
                <w:lang w:val="en-AU"/>
              </w:rPr>
              <w:t>, C1-183</w:t>
            </w:r>
            <w:r w:rsidR="0014085E" w:rsidRPr="007F2770">
              <w:rPr>
                <w:snapToGrid w:val="0"/>
                <w:sz w:val="16"/>
                <w:lang w:val="en-AU"/>
              </w:rPr>
              <w:t>530</w:t>
            </w:r>
            <w:r w:rsidRPr="007F2770">
              <w:rPr>
                <w:snapToGrid w:val="0"/>
                <w:sz w:val="16"/>
                <w:lang w:val="en-AU"/>
              </w:rPr>
              <w:t>, C1-183</w:t>
            </w:r>
            <w:r w:rsidR="0014085E" w:rsidRPr="007F2770">
              <w:rPr>
                <w:snapToGrid w:val="0"/>
                <w:sz w:val="16"/>
                <w:lang w:val="en-AU"/>
              </w:rPr>
              <w:t>532</w:t>
            </w:r>
            <w:r w:rsidRPr="007F2770">
              <w:rPr>
                <w:snapToGrid w:val="0"/>
                <w:sz w:val="16"/>
                <w:lang w:val="en-AU"/>
              </w:rPr>
              <w:t>, C1-183</w:t>
            </w:r>
            <w:r w:rsidR="0014085E" w:rsidRPr="007F2770">
              <w:rPr>
                <w:snapToGrid w:val="0"/>
                <w:sz w:val="16"/>
                <w:lang w:val="en-AU"/>
              </w:rPr>
              <w:t>533</w:t>
            </w:r>
            <w:r w:rsidRPr="007F2770">
              <w:rPr>
                <w:snapToGrid w:val="0"/>
                <w:sz w:val="16"/>
                <w:lang w:val="en-AU"/>
              </w:rPr>
              <w:t>, C1-183</w:t>
            </w:r>
            <w:r w:rsidR="0014085E" w:rsidRPr="007F2770">
              <w:rPr>
                <w:snapToGrid w:val="0"/>
                <w:sz w:val="16"/>
                <w:lang w:val="en-AU"/>
              </w:rPr>
              <w:t>534</w:t>
            </w:r>
            <w:r w:rsidRPr="007F2770">
              <w:rPr>
                <w:snapToGrid w:val="0"/>
                <w:sz w:val="16"/>
                <w:lang w:val="en-AU"/>
              </w:rPr>
              <w:t>, C1-183</w:t>
            </w:r>
            <w:r w:rsidR="0014085E" w:rsidRPr="007F2770">
              <w:rPr>
                <w:snapToGrid w:val="0"/>
                <w:sz w:val="16"/>
                <w:lang w:val="en-AU"/>
              </w:rPr>
              <w:t>535</w:t>
            </w:r>
            <w:r w:rsidRPr="007F2770">
              <w:rPr>
                <w:snapToGrid w:val="0"/>
                <w:sz w:val="16"/>
                <w:lang w:val="en-AU"/>
              </w:rPr>
              <w:t>, C1-183</w:t>
            </w:r>
            <w:r w:rsidR="0014085E" w:rsidRPr="007F2770">
              <w:rPr>
                <w:snapToGrid w:val="0"/>
                <w:sz w:val="16"/>
                <w:lang w:val="en-AU"/>
              </w:rPr>
              <w:t>538</w:t>
            </w:r>
            <w:r w:rsidRPr="007F2770">
              <w:rPr>
                <w:snapToGrid w:val="0"/>
                <w:sz w:val="16"/>
                <w:lang w:val="en-AU"/>
              </w:rPr>
              <w:t>, C1-183</w:t>
            </w:r>
            <w:r w:rsidR="0014085E" w:rsidRPr="007F2770">
              <w:rPr>
                <w:snapToGrid w:val="0"/>
                <w:sz w:val="16"/>
                <w:lang w:val="en-AU"/>
              </w:rPr>
              <w:t>539</w:t>
            </w:r>
            <w:r w:rsidRPr="007F2770">
              <w:rPr>
                <w:snapToGrid w:val="0"/>
                <w:sz w:val="16"/>
                <w:lang w:val="en-AU"/>
              </w:rPr>
              <w:t>, C1-183</w:t>
            </w:r>
            <w:r w:rsidR="0014085E" w:rsidRPr="007F2770">
              <w:rPr>
                <w:snapToGrid w:val="0"/>
                <w:sz w:val="16"/>
                <w:lang w:val="en-AU"/>
              </w:rPr>
              <w:t>715</w:t>
            </w:r>
            <w:r w:rsidRPr="007F2770">
              <w:rPr>
                <w:snapToGrid w:val="0"/>
                <w:sz w:val="16"/>
                <w:lang w:val="en-AU"/>
              </w:rPr>
              <w:t>, C1-183</w:t>
            </w:r>
            <w:r w:rsidR="0014085E" w:rsidRPr="007F2770">
              <w:rPr>
                <w:snapToGrid w:val="0"/>
                <w:sz w:val="16"/>
                <w:lang w:val="en-AU"/>
              </w:rPr>
              <w:t>716</w:t>
            </w:r>
            <w:r w:rsidRPr="007F2770">
              <w:rPr>
                <w:snapToGrid w:val="0"/>
                <w:sz w:val="16"/>
                <w:lang w:val="en-AU"/>
              </w:rPr>
              <w:t>, C1-183</w:t>
            </w:r>
            <w:r w:rsidR="0014085E" w:rsidRPr="007F2770">
              <w:rPr>
                <w:snapToGrid w:val="0"/>
                <w:sz w:val="16"/>
                <w:lang w:val="en-AU"/>
              </w:rPr>
              <w:t>717</w:t>
            </w:r>
            <w:r w:rsidRPr="007F2770">
              <w:rPr>
                <w:snapToGrid w:val="0"/>
                <w:sz w:val="16"/>
                <w:lang w:val="en-AU"/>
              </w:rPr>
              <w:t>, C1-183</w:t>
            </w:r>
            <w:r w:rsidR="0014085E" w:rsidRPr="007F2770">
              <w:rPr>
                <w:snapToGrid w:val="0"/>
                <w:sz w:val="16"/>
                <w:lang w:val="en-AU"/>
              </w:rPr>
              <w:t>718</w:t>
            </w:r>
            <w:r w:rsidRPr="007F2770">
              <w:rPr>
                <w:snapToGrid w:val="0"/>
                <w:sz w:val="16"/>
                <w:lang w:val="en-AU"/>
              </w:rPr>
              <w:t>, C1-183</w:t>
            </w:r>
            <w:r w:rsidR="0014085E" w:rsidRPr="007F2770">
              <w:rPr>
                <w:snapToGrid w:val="0"/>
                <w:sz w:val="16"/>
                <w:lang w:val="en-AU"/>
              </w:rPr>
              <w:t>720</w:t>
            </w:r>
            <w:r w:rsidRPr="007F2770">
              <w:rPr>
                <w:snapToGrid w:val="0"/>
                <w:sz w:val="16"/>
                <w:lang w:val="en-AU"/>
              </w:rPr>
              <w:t>, C1-183</w:t>
            </w:r>
            <w:r w:rsidR="0014085E" w:rsidRPr="007F2770">
              <w:rPr>
                <w:snapToGrid w:val="0"/>
                <w:sz w:val="16"/>
                <w:lang w:val="en-AU"/>
              </w:rPr>
              <w:t>721</w:t>
            </w:r>
            <w:r w:rsidRPr="007F2770">
              <w:rPr>
                <w:snapToGrid w:val="0"/>
                <w:sz w:val="16"/>
                <w:lang w:val="en-AU"/>
              </w:rPr>
              <w:t>, C1-183</w:t>
            </w:r>
            <w:r w:rsidR="0014085E" w:rsidRPr="007F2770">
              <w:rPr>
                <w:snapToGrid w:val="0"/>
                <w:sz w:val="16"/>
                <w:lang w:val="en-AU"/>
              </w:rPr>
              <w:t>737</w:t>
            </w:r>
            <w:r w:rsidRPr="007F2770">
              <w:rPr>
                <w:snapToGrid w:val="0"/>
                <w:sz w:val="16"/>
                <w:lang w:val="en-AU"/>
              </w:rPr>
              <w:t>, C1-183</w:t>
            </w:r>
            <w:r w:rsidR="0014085E" w:rsidRPr="007F2770">
              <w:rPr>
                <w:snapToGrid w:val="0"/>
                <w:sz w:val="16"/>
                <w:lang w:val="en-AU"/>
              </w:rPr>
              <w:t>739</w:t>
            </w:r>
            <w:r w:rsidRPr="007F2770">
              <w:rPr>
                <w:snapToGrid w:val="0"/>
                <w:sz w:val="16"/>
                <w:lang w:val="en-AU"/>
              </w:rPr>
              <w:t>, C1-183</w:t>
            </w:r>
            <w:r w:rsidR="0014085E" w:rsidRPr="007F2770">
              <w:rPr>
                <w:snapToGrid w:val="0"/>
                <w:sz w:val="16"/>
                <w:lang w:val="en-AU"/>
              </w:rPr>
              <w:t>741</w:t>
            </w:r>
            <w:r w:rsidRPr="007F2770">
              <w:rPr>
                <w:snapToGrid w:val="0"/>
                <w:sz w:val="16"/>
                <w:lang w:val="en-AU"/>
              </w:rPr>
              <w:t>, C1-183</w:t>
            </w:r>
            <w:r w:rsidR="0014085E" w:rsidRPr="007F2770">
              <w:rPr>
                <w:snapToGrid w:val="0"/>
                <w:sz w:val="16"/>
                <w:lang w:val="en-AU"/>
              </w:rPr>
              <w:t>744</w:t>
            </w:r>
            <w:r w:rsidRPr="007F2770">
              <w:rPr>
                <w:snapToGrid w:val="0"/>
                <w:sz w:val="16"/>
                <w:lang w:val="en-AU"/>
              </w:rPr>
              <w:t>, C1-183</w:t>
            </w:r>
            <w:r w:rsidR="0014085E" w:rsidRPr="007F2770">
              <w:rPr>
                <w:snapToGrid w:val="0"/>
                <w:sz w:val="16"/>
                <w:lang w:val="en-AU"/>
              </w:rPr>
              <w:t>745</w:t>
            </w:r>
            <w:r w:rsidRPr="007F2770">
              <w:rPr>
                <w:snapToGrid w:val="0"/>
                <w:sz w:val="16"/>
                <w:lang w:val="en-AU"/>
              </w:rPr>
              <w:t>, C1-183</w:t>
            </w:r>
            <w:r w:rsidR="0014085E" w:rsidRPr="007F2770">
              <w:rPr>
                <w:snapToGrid w:val="0"/>
                <w:sz w:val="16"/>
                <w:lang w:val="en-AU"/>
              </w:rPr>
              <w:t>748</w:t>
            </w:r>
            <w:r w:rsidRPr="007F2770">
              <w:rPr>
                <w:snapToGrid w:val="0"/>
                <w:sz w:val="16"/>
                <w:lang w:val="en-AU"/>
              </w:rPr>
              <w:t>, C1-183</w:t>
            </w:r>
            <w:r w:rsidR="0014085E" w:rsidRPr="007F2770">
              <w:rPr>
                <w:snapToGrid w:val="0"/>
                <w:sz w:val="16"/>
                <w:lang w:val="en-AU"/>
              </w:rPr>
              <w:t>749</w:t>
            </w:r>
            <w:r w:rsidRPr="007F2770">
              <w:rPr>
                <w:snapToGrid w:val="0"/>
                <w:sz w:val="16"/>
                <w:lang w:val="en-AU"/>
              </w:rPr>
              <w:t>, C1-183</w:t>
            </w:r>
            <w:r w:rsidR="0014085E" w:rsidRPr="007F2770">
              <w:rPr>
                <w:snapToGrid w:val="0"/>
                <w:sz w:val="16"/>
                <w:lang w:val="en-AU"/>
              </w:rPr>
              <w:t>750</w:t>
            </w:r>
            <w:r w:rsidRPr="007F2770">
              <w:rPr>
                <w:snapToGrid w:val="0"/>
                <w:sz w:val="16"/>
                <w:lang w:val="en-AU"/>
              </w:rPr>
              <w:t>, C1-183</w:t>
            </w:r>
            <w:r w:rsidR="0014085E" w:rsidRPr="007F2770">
              <w:rPr>
                <w:snapToGrid w:val="0"/>
                <w:sz w:val="16"/>
                <w:lang w:val="en-AU"/>
              </w:rPr>
              <w:t>751</w:t>
            </w:r>
            <w:r w:rsidRPr="007F2770">
              <w:rPr>
                <w:snapToGrid w:val="0"/>
                <w:sz w:val="16"/>
                <w:lang w:val="en-AU"/>
              </w:rPr>
              <w:t>, C1-183</w:t>
            </w:r>
            <w:r w:rsidR="0014085E" w:rsidRPr="007F2770">
              <w:rPr>
                <w:snapToGrid w:val="0"/>
                <w:sz w:val="16"/>
                <w:lang w:val="en-AU"/>
              </w:rPr>
              <w:t>774</w:t>
            </w:r>
            <w:r w:rsidRPr="007F2770">
              <w:rPr>
                <w:snapToGrid w:val="0"/>
                <w:sz w:val="16"/>
                <w:lang w:val="en-AU"/>
              </w:rPr>
              <w:t>, C1-183</w:t>
            </w:r>
            <w:r w:rsidR="0014085E" w:rsidRPr="007F2770">
              <w:rPr>
                <w:snapToGrid w:val="0"/>
                <w:sz w:val="16"/>
                <w:lang w:val="en-AU"/>
              </w:rPr>
              <w:t>775</w:t>
            </w:r>
            <w:r w:rsidRPr="007F2770">
              <w:rPr>
                <w:snapToGrid w:val="0"/>
                <w:sz w:val="16"/>
                <w:lang w:val="en-AU"/>
              </w:rPr>
              <w:t>, C1-183</w:t>
            </w:r>
            <w:r w:rsidR="0014085E" w:rsidRPr="007F2770">
              <w:rPr>
                <w:snapToGrid w:val="0"/>
                <w:sz w:val="16"/>
                <w:lang w:val="en-AU"/>
              </w:rPr>
              <w:t>779</w:t>
            </w:r>
            <w:r w:rsidRPr="007F2770">
              <w:rPr>
                <w:snapToGrid w:val="0"/>
                <w:sz w:val="16"/>
                <w:lang w:val="en-AU"/>
              </w:rPr>
              <w:t>, C1-183</w:t>
            </w:r>
            <w:r w:rsidR="0014085E" w:rsidRPr="007F2770">
              <w:rPr>
                <w:snapToGrid w:val="0"/>
                <w:sz w:val="16"/>
                <w:lang w:val="en-AU"/>
              </w:rPr>
              <w:t>780</w:t>
            </w:r>
            <w:r w:rsidRPr="007F2770">
              <w:rPr>
                <w:snapToGrid w:val="0"/>
                <w:sz w:val="16"/>
                <w:lang w:val="en-AU"/>
              </w:rPr>
              <w:t>, C1-183</w:t>
            </w:r>
            <w:r w:rsidR="0014085E" w:rsidRPr="007F2770">
              <w:rPr>
                <w:snapToGrid w:val="0"/>
                <w:sz w:val="16"/>
                <w:lang w:val="en-AU"/>
              </w:rPr>
              <w:t>781</w:t>
            </w:r>
            <w:r w:rsidRPr="007F2770">
              <w:rPr>
                <w:snapToGrid w:val="0"/>
                <w:sz w:val="16"/>
                <w:lang w:val="en-AU"/>
              </w:rPr>
              <w:t>, C1-183</w:t>
            </w:r>
            <w:r w:rsidR="0014085E" w:rsidRPr="007F2770">
              <w:rPr>
                <w:snapToGrid w:val="0"/>
                <w:sz w:val="16"/>
                <w:lang w:val="en-AU"/>
              </w:rPr>
              <w:t>809</w:t>
            </w:r>
            <w:r w:rsidRPr="007F2770">
              <w:rPr>
                <w:snapToGrid w:val="0"/>
                <w:sz w:val="16"/>
                <w:lang w:val="en-AU"/>
              </w:rPr>
              <w:t>, C1-183</w:t>
            </w:r>
            <w:r w:rsidR="0014085E" w:rsidRPr="007F2770">
              <w:rPr>
                <w:snapToGrid w:val="0"/>
                <w:sz w:val="16"/>
                <w:lang w:val="en-AU"/>
              </w:rPr>
              <w:t>822</w:t>
            </w:r>
            <w:r w:rsidRPr="007F2770">
              <w:rPr>
                <w:snapToGrid w:val="0"/>
                <w:sz w:val="16"/>
                <w:lang w:val="en-AU"/>
              </w:rPr>
              <w:t>, C1-183</w:t>
            </w:r>
            <w:r w:rsidR="0014085E" w:rsidRPr="007F2770">
              <w:rPr>
                <w:snapToGrid w:val="0"/>
                <w:sz w:val="16"/>
                <w:lang w:val="en-AU"/>
              </w:rPr>
              <w:t>824</w:t>
            </w:r>
            <w:r w:rsidRPr="007F2770">
              <w:rPr>
                <w:snapToGrid w:val="0"/>
                <w:sz w:val="16"/>
                <w:lang w:val="en-AU"/>
              </w:rPr>
              <w:t>, C1-183</w:t>
            </w:r>
            <w:r w:rsidR="0014085E" w:rsidRPr="007F2770">
              <w:rPr>
                <w:snapToGrid w:val="0"/>
                <w:sz w:val="16"/>
                <w:lang w:val="en-AU"/>
              </w:rPr>
              <w:t>825</w:t>
            </w:r>
            <w:r w:rsidRPr="007F2770">
              <w:rPr>
                <w:snapToGrid w:val="0"/>
                <w:sz w:val="16"/>
                <w:lang w:val="en-AU"/>
              </w:rPr>
              <w:t>, C1-183</w:t>
            </w:r>
            <w:r w:rsidR="0014085E" w:rsidRPr="007F2770">
              <w:rPr>
                <w:snapToGrid w:val="0"/>
                <w:sz w:val="16"/>
                <w:lang w:val="en-AU"/>
              </w:rPr>
              <w:t>826</w:t>
            </w:r>
            <w:r w:rsidRPr="007F2770">
              <w:rPr>
                <w:snapToGrid w:val="0"/>
                <w:sz w:val="16"/>
                <w:lang w:val="en-AU"/>
              </w:rPr>
              <w:t>, C1-183</w:t>
            </w:r>
            <w:r w:rsidR="0014085E" w:rsidRPr="007F2770">
              <w:rPr>
                <w:snapToGrid w:val="0"/>
                <w:sz w:val="16"/>
                <w:lang w:val="en-AU"/>
              </w:rPr>
              <w:t>845</w:t>
            </w:r>
            <w:r w:rsidRPr="007F2770">
              <w:rPr>
                <w:snapToGrid w:val="0"/>
                <w:sz w:val="16"/>
                <w:lang w:val="en-AU"/>
              </w:rPr>
              <w:t>, C1-183</w:t>
            </w:r>
            <w:r w:rsidR="0014085E" w:rsidRPr="007F2770">
              <w:rPr>
                <w:snapToGrid w:val="0"/>
                <w:sz w:val="16"/>
                <w:lang w:val="en-AU"/>
              </w:rPr>
              <w:t>858</w:t>
            </w:r>
            <w:r w:rsidRPr="007F2770">
              <w:rPr>
                <w:snapToGrid w:val="0"/>
                <w:sz w:val="16"/>
                <w:lang w:val="en-AU"/>
              </w:rPr>
              <w:t>, C1-183</w:t>
            </w:r>
            <w:r w:rsidR="0014085E" w:rsidRPr="007F2770">
              <w:rPr>
                <w:snapToGrid w:val="0"/>
                <w:sz w:val="16"/>
                <w:lang w:val="en-AU"/>
              </w:rPr>
              <w:t>761</w:t>
            </w:r>
            <w:r w:rsidRPr="007F2770">
              <w:rPr>
                <w:snapToGrid w:val="0"/>
                <w:sz w:val="16"/>
                <w:lang w:val="en-AU"/>
              </w:rPr>
              <w:t>, C1-183</w:t>
            </w:r>
            <w:r w:rsidR="0014085E" w:rsidRPr="007F2770">
              <w:rPr>
                <w:snapToGrid w:val="0"/>
                <w:sz w:val="16"/>
                <w:lang w:val="en-AU"/>
              </w:rPr>
              <w:t>147</w:t>
            </w:r>
            <w:r w:rsidRPr="007F2770">
              <w:rPr>
                <w:snapToGrid w:val="0"/>
                <w:sz w:val="16"/>
                <w:lang w:val="en-AU"/>
              </w:rPr>
              <w:t>, C1-183</w:t>
            </w:r>
            <w:r w:rsidR="0014085E" w:rsidRPr="007F2770">
              <w:rPr>
                <w:snapToGrid w:val="0"/>
                <w:sz w:val="16"/>
                <w:lang w:val="en-AU"/>
              </w:rPr>
              <w:t>237</w:t>
            </w:r>
            <w:r w:rsidRPr="007F2770">
              <w:rPr>
                <w:snapToGrid w:val="0"/>
                <w:sz w:val="16"/>
                <w:lang w:val="en-AU"/>
              </w:rPr>
              <w:t>, C1-183</w:t>
            </w:r>
            <w:r w:rsidR="0014085E" w:rsidRPr="007F2770">
              <w:rPr>
                <w:snapToGrid w:val="0"/>
                <w:sz w:val="16"/>
                <w:lang w:val="en-AU"/>
              </w:rPr>
              <w:t>329</w:t>
            </w:r>
            <w:r w:rsidRPr="007F2770">
              <w:rPr>
                <w:snapToGrid w:val="0"/>
                <w:sz w:val="16"/>
                <w:lang w:val="en-AU"/>
              </w:rPr>
              <w:t>, C1-183</w:t>
            </w:r>
            <w:r w:rsidR="0014085E" w:rsidRPr="007F2770">
              <w:rPr>
                <w:snapToGrid w:val="0"/>
                <w:sz w:val="16"/>
                <w:lang w:val="en-AU"/>
              </w:rPr>
              <w:t>353</w:t>
            </w:r>
            <w:r w:rsidRPr="007F2770">
              <w:rPr>
                <w:snapToGrid w:val="0"/>
                <w:sz w:val="16"/>
                <w:lang w:val="en-AU"/>
              </w:rPr>
              <w:t>, C1-183</w:t>
            </w:r>
            <w:r w:rsidR="0014085E" w:rsidRPr="007F2770">
              <w:rPr>
                <w:snapToGrid w:val="0"/>
                <w:sz w:val="16"/>
                <w:lang w:val="en-AU"/>
              </w:rPr>
              <w:t>378</w:t>
            </w:r>
            <w:r w:rsidRPr="007F2770">
              <w:rPr>
                <w:snapToGrid w:val="0"/>
                <w:sz w:val="16"/>
                <w:lang w:val="en-AU"/>
              </w:rPr>
              <w:t>, C1-183</w:t>
            </w:r>
            <w:r w:rsidR="0014085E" w:rsidRPr="007F2770">
              <w:rPr>
                <w:snapToGrid w:val="0"/>
                <w:sz w:val="16"/>
                <w:lang w:val="en-AU"/>
              </w:rPr>
              <w:t>387</w:t>
            </w:r>
            <w:r w:rsidRPr="007F2770">
              <w:rPr>
                <w:snapToGrid w:val="0"/>
                <w:sz w:val="16"/>
                <w:lang w:val="en-AU"/>
              </w:rPr>
              <w:t>, C1-183</w:t>
            </w:r>
            <w:r w:rsidR="0014085E" w:rsidRPr="007F2770">
              <w:rPr>
                <w:snapToGrid w:val="0"/>
                <w:sz w:val="16"/>
                <w:lang w:val="en-AU"/>
              </w:rPr>
              <w:t>401</w:t>
            </w:r>
            <w:r w:rsidRPr="007F2770">
              <w:rPr>
                <w:snapToGrid w:val="0"/>
                <w:sz w:val="16"/>
                <w:lang w:val="en-AU"/>
              </w:rPr>
              <w:t>, C1-183</w:t>
            </w:r>
            <w:r w:rsidR="0014085E" w:rsidRPr="007F2770">
              <w:rPr>
                <w:snapToGrid w:val="0"/>
                <w:sz w:val="16"/>
                <w:lang w:val="en-AU"/>
              </w:rPr>
              <w:t>408</w:t>
            </w:r>
            <w:r w:rsidRPr="007F2770">
              <w:rPr>
                <w:snapToGrid w:val="0"/>
                <w:sz w:val="16"/>
                <w:lang w:val="en-AU"/>
              </w:rPr>
              <w:t>, C1-183</w:t>
            </w:r>
            <w:r w:rsidR="0014085E" w:rsidRPr="007F2770">
              <w:rPr>
                <w:snapToGrid w:val="0"/>
                <w:sz w:val="16"/>
                <w:lang w:val="en-AU"/>
              </w:rPr>
              <w:t>499</w:t>
            </w:r>
            <w:r w:rsidRPr="007F2770">
              <w:rPr>
                <w:snapToGrid w:val="0"/>
                <w:sz w:val="16"/>
                <w:lang w:val="en-AU"/>
              </w:rPr>
              <w:t>, C1-183</w:t>
            </w:r>
            <w:r w:rsidR="0014085E" w:rsidRPr="007F2770">
              <w:rPr>
                <w:snapToGrid w:val="0"/>
                <w:sz w:val="16"/>
                <w:lang w:val="en-AU"/>
              </w:rPr>
              <w:t>541</w:t>
            </w:r>
            <w:r w:rsidRPr="007F2770">
              <w:rPr>
                <w:snapToGrid w:val="0"/>
                <w:sz w:val="16"/>
                <w:lang w:val="en-AU"/>
              </w:rPr>
              <w:t>, C1-183</w:t>
            </w:r>
            <w:r w:rsidR="0014085E" w:rsidRPr="007F2770">
              <w:rPr>
                <w:snapToGrid w:val="0"/>
                <w:sz w:val="16"/>
                <w:lang w:val="en-AU"/>
              </w:rPr>
              <w:t>542</w:t>
            </w:r>
            <w:r w:rsidRPr="007F2770">
              <w:rPr>
                <w:snapToGrid w:val="0"/>
                <w:sz w:val="16"/>
                <w:lang w:val="en-AU"/>
              </w:rPr>
              <w:t>, C1-183</w:t>
            </w:r>
            <w:r w:rsidR="0014085E" w:rsidRPr="007F2770">
              <w:rPr>
                <w:snapToGrid w:val="0"/>
                <w:sz w:val="16"/>
                <w:lang w:val="en-AU"/>
              </w:rPr>
              <w:t>543</w:t>
            </w:r>
            <w:r w:rsidRPr="007F2770">
              <w:rPr>
                <w:snapToGrid w:val="0"/>
                <w:sz w:val="16"/>
                <w:lang w:val="en-AU"/>
              </w:rPr>
              <w:t>, C1-183</w:t>
            </w:r>
            <w:r w:rsidR="0014085E" w:rsidRPr="007F2770">
              <w:rPr>
                <w:snapToGrid w:val="0"/>
                <w:sz w:val="16"/>
                <w:lang w:val="en-AU"/>
              </w:rPr>
              <w:t>545</w:t>
            </w:r>
            <w:r w:rsidRPr="007F2770">
              <w:rPr>
                <w:snapToGrid w:val="0"/>
                <w:sz w:val="16"/>
                <w:lang w:val="en-AU"/>
              </w:rPr>
              <w:t>, C1-183</w:t>
            </w:r>
            <w:r w:rsidR="0014085E" w:rsidRPr="007F2770">
              <w:rPr>
                <w:snapToGrid w:val="0"/>
                <w:sz w:val="16"/>
                <w:lang w:val="en-AU"/>
              </w:rPr>
              <w:t>726</w:t>
            </w:r>
            <w:r w:rsidRPr="007F2770">
              <w:rPr>
                <w:snapToGrid w:val="0"/>
                <w:sz w:val="16"/>
                <w:lang w:val="en-AU"/>
              </w:rPr>
              <w:t>, C1-183</w:t>
            </w:r>
            <w:r w:rsidR="0014085E" w:rsidRPr="007F2770">
              <w:rPr>
                <w:snapToGrid w:val="0"/>
                <w:sz w:val="16"/>
                <w:lang w:val="en-AU"/>
              </w:rPr>
              <w:t>756</w:t>
            </w:r>
            <w:r w:rsidRPr="007F2770">
              <w:rPr>
                <w:snapToGrid w:val="0"/>
                <w:sz w:val="16"/>
                <w:lang w:val="en-AU"/>
              </w:rPr>
              <w:t>, C1-183</w:t>
            </w:r>
            <w:r w:rsidR="0014085E" w:rsidRPr="007F2770">
              <w:rPr>
                <w:snapToGrid w:val="0"/>
                <w:sz w:val="16"/>
                <w:lang w:val="en-AU"/>
              </w:rPr>
              <w:t>757</w:t>
            </w:r>
            <w:r w:rsidRPr="007F2770">
              <w:rPr>
                <w:snapToGrid w:val="0"/>
                <w:sz w:val="16"/>
                <w:lang w:val="en-AU"/>
              </w:rPr>
              <w:t>, C1-183</w:t>
            </w:r>
            <w:r w:rsidR="0014085E" w:rsidRPr="007F2770">
              <w:rPr>
                <w:snapToGrid w:val="0"/>
                <w:sz w:val="16"/>
                <w:lang w:val="en-AU"/>
              </w:rPr>
              <w:t>758</w:t>
            </w:r>
            <w:r w:rsidRPr="007F2770">
              <w:rPr>
                <w:snapToGrid w:val="0"/>
                <w:sz w:val="16"/>
                <w:lang w:val="en-AU"/>
              </w:rPr>
              <w:t>, C1-183</w:t>
            </w:r>
            <w:r w:rsidR="0014085E" w:rsidRPr="007F2770">
              <w:rPr>
                <w:snapToGrid w:val="0"/>
                <w:sz w:val="16"/>
                <w:lang w:val="en-AU"/>
              </w:rPr>
              <w:t>759</w:t>
            </w:r>
            <w:r w:rsidRPr="007F2770">
              <w:rPr>
                <w:snapToGrid w:val="0"/>
                <w:sz w:val="16"/>
                <w:lang w:val="en-AU"/>
              </w:rPr>
              <w:t>, C1-183</w:t>
            </w:r>
            <w:r w:rsidR="0014085E" w:rsidRPr="007F2770">
              <w:rPr>
                <w:snapToGrid w:val="0"/>
                <w:sz w:val="16"/>
                <w:lang w:val="en-AU"/>
              </w:rPr>
              <w:t>762</w:t>
            </w:r>
            <w:r w:rsidRPr="007F2770">
              <w:rPr>
                <w:snapToGrid w:val="0"/>
                <w:sz w:val="16"/>
                <w:lang w:val="en-AU"/>
              </w:rPr>
              <w:t>, C1-183</w:t>
            </w:r>
            <w:r w:rsidR="0014085E" w:rsidRPr="007F2770">
              <w:rPr>
                <w:snapToGrid w:val="0"/>
                <w:sz w:val="16"/>
                <w:lang w:val="en-AU"/>
              </w:rPr>
              <w:t>795</w:t>
            </w:r>
            <w:r w:rsidRPr="007F2770">
              <w:rPr>
                <w:snapToGrid w:val="0"/>
                <w:sz w:val="16"/>
                <w:lang w:val="en-AU"/>
              </w:rPr>
              <w:t>, C1-183</w:t>
            </w:r>
            <w:r w:rsidR="0014085E" w:rsidRPr="007F2770">
              <w:rPr>
                <w:snapToGrid w:val="0"/>
                <w:sz w:val="16"/>
                <w:lang w:val="en-AU"/>
              </w:rPr>
              <w:t>796</w:t>
            </w:r>
            <w:r w:rsidRPr="007F2770">
              <w:rPr>
                <w:snapToGrid w:val="0"/>
                <w:sz w:val="16"/>
                <w:lang w:val="en-AU"/>
              </w:rPr>
              <w:t>, C1-183</w:t>
            </w:r>
            <w:r w:rsidR="0014085E" w:rsidRPr="007F2770">
              <w:rPr>
                <w:snapToGrid w:val="0"/>
                <w:sz w:val="16"/>
                <w:lang w:val="en-AU"/>
              </w:rPr>
              <w:t>802</w:t>
            </w:r>
            <w:r w:rsidRPr="007F2770">
              <w:rPr>
                <w:snapToGrid w:val="0"/>
                <w:sz w:val="16"/>
                <w:lang w:val="en-AU"/>
              </w:rPr>
              <w:t>, C1-183</w:t>
            </w:r>
            <w:r w:rsidR="0014085E" w:rsidRPr="007F2770">
              <w:rPr>
                <w:snapToGrid w:val="0"/>
                <w:sz w:val="16"/>
                <w:lang w:val="en-AU"/>
              </w:rPr>
              <w:t>827</w:t>
            </w:r>
            <w:r w:rsidRPr="007F2770">
              <w:rPr>
                <w:snapToGrid w:val="0"/>
                <w:sz w:val="16"/>
                <w:lang w:val="en-AU"/>
              </w:rPr>
              <w:t>, C1-183</w:t>
            </w:r>
            <w:r w:rsidR="0014085E" w:rsidRPr="007F2770">
              <w:rPr>
                <w:snapToGrid w:val="0"/>
                <w:sz w:val="16"/>
                <w:lang w:val="en-AU"/>
              </w:rPr>
              <w:t>846</w:t>
            </w:r>
            <w:r w:rsidRPr="007F2770">
              <w:rPr>
                <w:snapToGrid w:val="0"/>
                <w:sz w:val="16"/>
                <w:lang w:val="en-AU"/>
              </w:rPr>
              <w:t>, C1-183</w:t>
            </w:r>
            <w:r w:rsidR="0014085E" w:rsidRPr="007F2770">
              <w:rPr>
                <w:snapToGrid w:val="0"/>
                <w:sz w:val="16"/>
                <w:lang w:val="en-AU"/>
              </w:rPr>
              <w:t>847</w:t>
            </w:r>
            <w:r w:rsidRPr="007F2770">
              <w:rPr>
                <w:snapToGrid w:val="0"/>
                <w:sz w:val="16"/>
                <w:lang w:val="en-AU"/>
              </w:rPr>
              <w:t>, C1-183</w:t>
            </w:r>
            <w:r w:rsidR="0014085E" w:rsidRPr="007F2770">
              <w:rPr>
                <w:snapToGrid w:val="0"/>
                <w:sz w:val="16"/>
                <w:lang w:val="en-AU"/>
              </w:rPr>
              <w:t>848</w:t>
            </w:r>
            <w:r w:rsidRPr="007F2770">
              <w:rPr>
                <w:snapToGrid w:val="0"/>
                <w:sz w:val="16"/>
                <w:lang w:val="en-AU"/>
              </w:rPr>
              <w:t>, C1-183</w:t>
            </w:r>
            <w:r w:rsidR="0014085E" w:rsidRPr="007F2770">
              <w:rPr>
                <w:snapToGrid w:val="0"/>
                <w:sz w:val="16"/>
                <w:lang w:val="en-AU"/>
              </w:rPr>
              <w:t>211</w:t>
            </w:r>
            <w:r w:rsidRPr="007F2770">
              <w:rPr>
                <w:snapToGrid w:val="0"/>
                <w:sz w:val="16"/>
                <w:lang w:val="en-AU"/>
              </w:rPr>
              <w:t>, C1-183</w:t>
            </w:r>
            <w:r w:rsidR="0014085E" w:rsidRPr="007F2770">
              <w:rPr>
                <w:snapToGrid w:val="0"/>
                <w:sz w:val="16"/>
                <w:lang w:val="en-AU"/>
              </w:rPr>
              <w:t>731</w:t>
            </w:r>
            <w:r w:rsidRPr="007F2770">
              <w:rPr>
                <w:snapToGrid w:val="0"/>
                <w:sz w:val="16"/>
                <w:lang w:val="en-AU"/>
              </w:rPr>
              <w:t>, C1-183</w:t>
            </w:r>
            <w:r w:rsidR="0014085E" w:rsidRPr="007F2770">
              <w:rPr>
                <w:snapToGrid w:val="0"/>
                <w:sz w:val="16"/>
                <w:lang w:val="en-AU"/>
              </w:rPr>
              <w:t>784</w:t>
            </w:r>
            <w:r w:rsidRPr="007F2770">
              <w:rPr>
                <w:snapToGrid w:val="0"/>
                <w:sz w:val="16"/>
                <w:lang w:val="en-AU"/>
              </w:rPr>
              <w:t>, C1-183</w:t>
            </w:r>
            <w:r w:rsidR="0014085E" w:rsidRPr="007F2770">
              <w:rPr>
                <w:snapToGrid w:val="0"/>
                <w:sz w:val="16"/>
                <w:lang w:val="en-AU"/>
              </w:rPr>
              <w:t>578</w:t>
            </w:r>
            <w:r w:rsidRPr="007F2770">
              <w:rPr>
                <w:snapToGrid w:val="0"/>
                <w:sz w:val="16"/>
                <w:lang w:val="en-AU"/>
              </w:rPr>
              <w:t>, C1-183</w:t>
            </w:r>
            <w:r w:rsidR="0014085E" w:rsidRPr="007F2770">
              <w:rPr>
                <w:snapToGrid w:val="0"/>
                <w:sz w:val="16"/>
                <w:lang w:val="en-AU"/>
              </w:rPr>
              <w:t>585</w:t>
            </w:r>
            <w:r w:rsidRPr="007F2770">
              <w:rPr>
                <w:snapToGrid w:val="0"/>
                <w:sz w:val="16"/>
                <w:lang w:val="en-AU"/>
              </w:rPr>
              <w:t>, C1-183</w:t>
            </w:r>
            <w:r w:rsidR="0014085E" w:rsidRPr="007F2770">
              <w:rPr>
                <w:snapToGrid w:val="0"/>
                <w:sz w:val="16"/>
                <w:lang w:val="en-AU"/>
              </w:rPr>
              <w:t>831</w:t>
            </w:r>
            <w:r w:rsidRPr="007F2770">
              <w:rPr>
                <w:snapToGrid w:val="0"/>
                <w:sz w:val="16"/>
                <w:lang w:val="en-AU"/>
              </w:rPr>
              <w:t>, C1-183</w:t>
            </w:r>
            <w:r w:rsidR="0014085E" w:rsidRPr="007F2770">
              <w:rPr>
                <w:snapToGrid w:val="0"/>
                <w:sz w:val="16"/>
                <w:lang w:val="en-AU"/>
              </w:rPr>
              <w:t>861</w:t>
            </w:r>
            <w:r w:rsidRPr="007F2770">
              <w:rPr>
                <w:snapToGrid w:val="0"/>
                <w:sz w:val="16"/>
                <w:lang w:val="en-AU"/>
              </w:rPr>
              <w:t>, C1-183</w:t>
            </w:r>
            <w:r w:rsidR="0014085E" w:rsidRPr="007F2770">
              <w:rPr>
                <w:snapToGrid w:val="0"/>
                <w:sz w:val="16"/>
                <w:lang w:val="en-AU"/>
              </w:rPr>
              <w:t>247</w:t>
            </w:r>
            <w:r w:rsidRPr="007F2770">
              <w:rPr>
                <w:snapToGrid w:val="0"/>
                <w:sz w:val="16"/>
                <w:lang w:val="en-AU"/>
              </w:rPr>
              <w:t>, C1-183</w:t>
            </w:r>
            <w:r w:rsidR="0014085E" w:rsidRPr="007F2770">
              <w:rPr>
                <w:snapToGrid w:val="0"/>
                <w:sz w:val="16"/>
                <w:lang w:val="en-AU"/>
              </w:rPr>
              <w:t>562</w:t>
            </w:r>
            <w:r w:rsidRPr="007F2770">
              <w:rPr>
                <w:snapToGrid w:val="0"/>
                <w:sz w:val="16"/>
                <w:lang w:val="en-AU"/>
              </w:rPr>
              <w:t>, C1-183</w:t>
            </w:r>
            <w:r w:rsidR="0014085E" w:rsidRPr="007F2770">
              <w:rPr>
                <w:snapToGrid w:val="0"/>
                <w:sz w:val="16"/>
                <w:lang w:val="en-AU"/>
              </w:rPr>
              <w:t>563</w:t>
            </w:r>
            <w:r w:rsidRPr="007F2770">
              <w:rPr>
                <w:snapToGrid w:val="0"/>
                <w:sz w:val="16"/>
                <w:lang w:val="en-AU"/>
              </w:rPr>
              <w:t>, C1-183</w:t>
            </w:r>
            <w:r w:rsidR="0014085E" w:rsidRPr="007F2770">
              <w:rPr>
                <w:snapToGrid w:val="0"/>
                <w:sz w:val="16"/>
                <w:lang w:val="en-AU"/>
              </w:rPr>
              <w:t>798</w:t>
            </w:r>
            <w:r w:rsidRPr="007F2770">
              <w:rPr>
                <w:snapToGrid w:val="0"/>
                <w:sz w:val="16"/>
                <w:lang w:val="en-AU"/>
              </w:rPr>
              <w:t>, C1-183</w:t>
            </w:r>
            <w:r w:rsidR="0014085E" w:rsidRPr="007F2770">
              <w:rPr>
                <w:snapToGrid w:val="0"/>
                <w:sz w:val="16"/>
                <w:lang w:val="en-AU"/>
              </w:rPr>
              <w:t>194</w:t>
            </w:r>
            <w:r w:rsidRPr="007F2770">
              <w:rPr>
                <w:snapToGrid w:val="0"/>
                <w:sz w:val="16"/>
                <w:lang w:val="en-AU"/>
              </w:rPr>
              <w:t>, C1-183</w:t>
            </w:r>
            <w:r w:rsidR="0014085E" w:rsidRPr="007F2770">
              <w:rPr>
                <w:snapToGrid w:val="0"/>
                <w:sz w:val="16"/>
                <w:lang w:val="en-AU"/>
              </w:rPr>
              <w:t>238</w:t>
            </w:r>
            <w:r w:rsidRPr="007F2770">
              <w:rPr>
                <w:snapToGrid w:val="0"/>
                <w:sz w:val="16"/>
                <w:lang w:val="en-AU"/>
              </w:rPr>
              <w:t>, C1-183</w:t>
            </w:r>
            <w:r w:rsidR="0014085E" w:rsidRPr="007F2770">
              <w:rPr>
                <w:snapToGrid w:val="0"/>
                <w:sz w:val="16"/>
                <w:lang w:val="en-AU"/>
              </w:rPr>
              <w:t>256</w:t>
            </w:r>
            <w:r w:rsidRPr="007F2770">
              <w:rPr>
                <w:snapToGrid w:val="0"/>
                <w:sz w:val="16"/>
                <w:lang w:val="en-AU"/>
              </w:rPr>
              <w:t>, C1-183</w:t>
            </w:r>
            <w:r w:rsidR="0014085E" w:rsidRPr="007F2770">
              <w:rPr>
                <w:snapToGrid w:val="0"/>
                <w:sz w:val="16"/>
                <w:lang w:val="en-AU"/>
              </w:rPr>
              <w:t>528</w:t>
            </w:r>
            <w:r w:rsidRPr="007F2770">
              <w:rPr>
                <w:snapToGrid w:val="0"/>
                <w:sz w:val="16"/>
                <w:lang w:val="en-AU"/>
              </w:rPr>
              <w:t>, C1-183</w:t>
            </w:r>
            <w:r w:rsidR="0014085E" w:rsidRPr="007F2770">
              <w:rPr>
                <w:snapToGrid w:val="0"/>
                <w:sz w:val="16"/>
                <w:lang w:val="en-AU"/>
              </w:rPr>
              <w:t>427</w:t>
            </w:r>
            <w:r w:rsidRPr="007F2770">
              <w:rPr>
                <w:snapToGrid w:val="0"/>
                <w:sz w:val="16"/>
                <w:lang w:val="en-AU"/>
              </w:rPr>
              <w:t>, C1-183</w:t>
            </w:r>
            <w:r w:rsidR="0014085E" w:rsidRPr="007F2770">
              <w:rPr>
                <w:snapToGrid w:val="0"/>
                <w:sz w:val="16"/>
                <w:lang w:val="en-AU"/>
              </w:rPr>
              <w:t>706</w:t>
            </w:r>
            <w:r w:rsidRPr="007F2770">
              <w:rPr>
                <w:snapToGrid w:val="0"/>
                <w:sz w:val="16"/>
                <w:lang w:val="en-AU"/>
              </w:rPr>
              <w:t>, C1-183</w:t>
            </w:r>
            <w:r w:rsidR="0014085E" w:rsidRPr="007F2770">
              <w:rPr>
                <w:snapToGrid w:val="0"/>
                <w:sz w:val="16"/>
                <w:lang w:val="en-AU"/>
              </w:rPr>
              <w:t>707</w:t>
            </w:r>
            <w:r w:rsidRPr="007F2770">
              <w:rPr>
                <w:snapToGrid w:val="0"/>
                <w:sz w:val="16"/>
                <w:lang w:val="en-AU"/>
              </w:rPr>
              <w:t>, C1-183</w:t>
            </w:r>
            <w:r w:rsidR="0014085E" w:rsidRPr="007F2770">
              <w:rPr>
                <w:snapToGrid w:val="0"/>
                <w:sz w:val="16"/>
                <w:lang w:val="en-AU"/>
              </w:rPr>
              <w:t>709</w:t>
            </w:r>
            <w:r w:rsidRPr="007F2770">
              <w:rPr>
                <w:snapToGrid w:val="0"/>
                <w:sz w:val="16"/>
                <w:lang w:val="en-AU"/>
              </w:rPr>
              <w:t>, C1-183</w:t>
            </w:r>
            <w:r w:rsidR="0014085E" w:rsidRPr="007F2770">
              <w:rPr>
                <w:snapToGrid w:val="0"/>
                <w:sz w:val="16"/>
                <w:lang w:val="en-AU"/>
              </w:rPr>
              <w:t>763</w:t>
            </w:r>
            <w:r w:rsidRPr="007F2770">
              <w:rPr>
                <w:snapToGrid w:val="0"/>
                <w:sz w:val="16"/>
                <w:lang w:val="en-AU"/>
              </w:rPr>
              <w:t>, C1-183</w:t>
            </w:r>
            <w:r w:rsidR="0014085E" w:rsidRPr="007F2770">
              <w:rPr>
                <w:snapToGrid w:val="0"/>
                <w:sz w:val="16"/>
                <w:lang w:val="en-AU"/>
              </w:rPr>
              <w:t>766</w:t>
            </w:r>
            <w:r w:rsidRPr="007F2770">
              <w:rPr>
                <w:snapToGrid w:val="0"/>
                <w:sz w:val="16"/>
                <w:lang w:val="en-AU"/>
              </w:rPr>
              <w:t>, C1-183</w:t>
            </w:r>
            <w:r w:rsidR="0014085E" w:rsidRPr="007F2770">
              <w:rPr>
                <w:snapToGrid w:val="0"/>
                <w:sz w:val="16"/>
                <w:lang w:val="en-AU"/>
              </w:rPr>
              <w:t>767</w:t>
            </w:r>
            <w:r w:rsidRPr="007F2770">
              <w:rPr>
                <w:snapToGrid w:val="0"/>
                <w:sz w:val="16"/>
                <w:lang w:val="en-AU"/>
              </w:rPr>
              <w:t>, C1-183</w:t>
            </w:r>
            <w:r w:rsidR="0014085E" w:rsidRPr="007F2770">
              <w:rPr>
                <w:snapToGrid w:val="0"/>
                <w:sz w:val="16"/>
                <w:lang w:val="en-AU"/>
              </w:rPr>
              <w:t>768</w:t>
            </w:r>
            <w:r w:rsidRPr="007F2770">
              <w:rPr>
                <w:snapToGrid w:val="0"/>
                <w:sz w:val="16"/>
                <w:lang w:val="en-AU"/>
              </w:rPr>
              <w:t>, C1-183</w:t>
            </w:r>
            <w:r w:rsidR="0014085E" w:rsidRPr="007F2770">
              <w:rPr>
                <w:snapToGrid w:val="0"/>
                <w:sz w:val="16"/>
                <w:lang w:val="en-AU"/>
              </w:rPr>
              <w:t>769</w:t>
            </w:r>
            <w:r w:rsidRPr="007F2770">
              <w:rPr>
                <w:snapToGrid w:val="0"/>
                <w:sz w:val="16"/>
                <w:lang w:val="en-AU"/>
              </w:rPr>
              <w:t>, C1-183</w:t>
            </w:r>
            <w:r w:rsidR="0014085E" w:rsidRPr="007F2770">
              <w:rPr>
                <w:snapToGrid w:val="0"/>
                <w:sz w:val="16"/>
                <w:lang w:val="en-AU"/>
              </w:rPr>
              <w:t>770</w:t>
            </w:r>
            <w:r w:rsidRPr="007F2770">
              <w:rPr>
                <w:snapToGrid w:val="0"/>
                <w:sz w:val="16"/>
                <w:lang w:val="en-AU"/>
              </w:rPr>
              <w:t>, C1-183</w:t>
            </w:r>
            <w:r w:rsidR="0014085E" w:rsidRPr="007F2770">
              <w:rPr>
                <w:snapToGrid w:val="0"/>
                <w:sz w:val="16"/>
                <w:lang w:val="en-AU"/>
              </w:rPr>
              <w:t>771</w:t>
            </w:r>
            <w:r w:rsidRPr="007F2770">
              <w:rPr>
                <w:snapToGrid w:val="0"/>
                <w:sz w:val="16"/>
                <w:lang w:val="en-AU"/>
              </w:rPr>
              <w:t>, C1-183</w:t>
            </w:r>
            <w:r w:rsidR="0014085E" w:rsidRPr="007F2770">
              <w:rPr>
                <w:snapToGrid w:val="0"/>
                <w:sz w:val="16"/>
                <w:lang w:val="en-AU"/>
              </w:rPr>
              <w:t>772</w:t>
            </w:r>
            <w:r w:rsidRPr="007F2770">
              <w:rPr>
                <w:snapToGrid w:val="0"/>
                <w:sz w:val="16"/>
                <w:lang w:val="en-AU"/>
              </w:rPr>
              <w:t>, C1-183</w:t>
            </w:r>
            <w:r w:rsidR="0014085E" w:rsidRPr="007F2770">
              <w:rPr>
                <w:snapToGrid w:val="0"/>
                <w:sz w:val="16"/>
                <w:lang w:val="en-AU"/>
              </w:rPr>
              <w:t>773</w:t>
            </w:r>
            <w:r w:rsidRPr="007F2770">
              <w:rPr>
                <w:snapToGrid w:val="0"/>
                <w:sz w:val="16"/>
                <w:lang w:val="en-AU"/>
              </w:rPr>
              <w:t>, C1-183</w:t>
            </w:r>
            <w:r w:rsidR="0014085E" w:rsidRPr="007F2770">
              <w:rPr>
                <w:snapToGrid w:val="0"/>
                <w:sz w:val="16"/>
                <w:lang w:val="en-AU"/>
              </w:rPr>
              <w:t>785</w:t>
            </w:r>
            <w:r w:rsidRPr="007F2770">
              <w:rPr>
                <w:snapToGrid w:val="0"/>
                <w:sz w:val="16"/>
                <w:lang w:val="en-AU"/>
              </w:rPr>
              <w:t>, C1-183</w:t>
            </w:r>
            <w:r w:rsidR="0014085E" w:rsidRPr="007F2770">
              <w:rPr>
                <w:snapToGrid w:val="0"/>
                <w:sz w:val="16"/>
                <w:lang w:val="en-AU"/>
              </w:rPr>
              <w:t>787</w:t>
            </w:r>
            <w:r w:rsidRPr="007F2770">
              <w:rPr>
                <w:snapToGrid w:val="0"/>
                <w:sz w:val="16"/>
                <w:lang w:val="en-AU"/>
              </w:rPr>
              <w:t>, C1-183</w:t>
            </w:r>
            <w:r w:rsidR="0014085E" w:rsidRPr="007F2770">
              <w:rPr>
                <w:snapToGrid w:val="0"/>
                <w:sz w:val="16"/>
                <w:lang w:val="en-AU"/>
              </w:rPr>
              <w:t>788</w:t>
            </w:r>
            <w:r w:rsidRPr="007F2770">
              <w:rPr>
                <w:snapToGrid w:val="0"/>
                <w:sz w:val="16"/>
                <w:lang w:val="en-AU"/>
              </w:rPr>
              <w:t>, C1-183</w:t>
            </w:r>
            <w:r w:rsidR="0014085E" w:rsidRPr="007F2770">
              <w:rPr>
                <w:snapToGrid w:val="0"/>
                <w:sz w:val="16"/>
                <w:lang w:val="en-AU"/>
              </w:rPr>
              <w:t>789</w:t>
            </w:r>
            <w:r w:rsidRPr="007F2770">
              <w:rPr>
                <w:snapToGrid w:val="0"/>
                <w:sz w:val="16"/>
                <w:lang w:val="en-AU"/>
              </w:rPr>
              <w:t>, C1-183</w:t>
            </w:r>
            <w:r w:rsidR="0014085E" w:rsidRPr="007F2770">
              <w:rPr>
                <w:snapToGrid w:val="0"/>
                <w:sz w:val="16"/>
                <w:lang w:val="en-AU"/>
              </w:rPr>
              <w:t>799</w:t>
            </w:r>
            <w:r w:rsidRPr="007F2770">
              <w:rPr>
                <w:snapToGrid w:val="0"/>
                <w:sz w:val="16"/>
                <w:lang w:val="en-AU"/>
              </w:rPr>
              <w:t>, C1-183</w:t>
            </w:r>
            <w:r w:rsidR="0014085E" w:rsidRPr="007F2770">
              <w:rPr>
                <w:snapToGrid w:val="0"/>
                <w:sz w:val="16"/>
                <w:lang w:val="en-AU"/>
              </w:rPr>
              <w:t>805</w:t>
            </w:r>
            <w:r w:rsidRPr="007F2770">
              <w:rPr>
                <w:snapToGrid w:val="0"/>
                <w:sz w:val="16"/>
                <w:lang w:val="en-AU"/>
              </w:rPr>
              <w:t>, C1-183</w:t>
            </w:r>
            <w:r w:rsidR="0014085E" w:rsidRPr="007F2770">
              <w:rPr>
                <w:snapToGrid w:val="0"/>
                <w:sz w:val="16"/>
                <w:lang w:val="en-AU"/>
              </w:rPr>
              <w:t>816</w:t>
            </w:r>
            <w:r w:rsidRPr="007F2770">
              <w:rPr>
                <w:snapToGrid w:val="0"/>
                <w:sz w:val="16"/>
                <w:lang w:val="en-AU"/>
              </w:rPr>
              <w:t>, C1-183</w:t>
            </w:r>
            <w:r w:rsidR="0014085E" w:rsidRPr="007F2770">
              <w:rPr>
                <w:snapToGrid w:val="0"/>
                <w:sz w:val="16"/>
                <w:lang w:val="en-AU"/>
              </w:rPr>
              <w:t>832</w:t>
            </w:r>
            <w:r w:rsidRPr="007F2770">
              <w:rPr>
                <w:snapToGrid w:val="0"/>
                <w:sz w:val="16"/>
                <w:lang w:val="en-AU"/>
              </w:rPr>
              <w:t>, C1-183</w:t>
            </w:r>
            <w:r w:rsidR="0014085E" w:rsidRPr="007F2770">
              <w:rPr>
                <w:snapToGrid w:val="0"/>
                <w:sz w:val="16"/>
                <w:lang w:val="en-AU"/>
              </w:rPr>
              <w:t>834</w:t>
            </w:r>
            <w:r w:rsidRPr="007F2770">
              <w:rPr>
                <w:snapToGrid w:val="0"/>
                <w:sz w:val="16"/>
                <w:lang w:val="en-AU"/>
              </w:rPr>
              <w:t>, C1-183</w:t>
            </w:r>
            <w:r w:rsidR="0014085E" w:rsidRPr="007F2770">
              <w:rPr>
                <w:snapToGrid w:val="0"/>
                <w:sz w:val="16"/>
                <w:lang w:val="en-AU"/>
              </w:rPr>
              <w:t>849</w:t>
            </w:r>
            <w:r w:rsidRPr="007F2770">
              <w:rPr>
                <w:snapToGrid w:val="0"/>
                <w:sz w:val="16"/>
                <w:lang w:val="en-AU"/>
              </w:rPr>
              <w:t>, C1-183</w:t>
            </w:r>
            <w:r w:rsidR="0014085E" w:rsidRPr="007F2770">
              <w:rPr>
                <w:snapToGrid w:val="0"/>
                <w:sz w:val="16"/>
                <w:lang w:val="en-AU"/>
              </w:rPr>
              <w:t>850</w:t>
            </w:r>
            <w:r w:rsidRPr="007F2770">
              <w:rPr>
                <w:snapToGrid w:val="0"/>
                <w:sz w:val="16"/>
                <w:lang w:val="en-AU"/>
              </w:rPr>
              <w:t>, C1-183</w:t>
            </w:r>
            <w:r w:rsidR="0014085E" w:rsidRPr="007F2770">
              <w:rPr>
                <w:snapToGrid w:val="0"/>
                <w:sz w:val="16"/>
                <w:lang w:val="en-AU"/>
              </w:rPr>
              <w:t>114</w:t>
            </w:r>
            <w:r w:rsidRPr="007F2770">
              <w:rPr>
                <w:snapToGrid w:val="0"/>
                <w:sz w:val="16"/>
                <w:lang w:val="en-AU"/>
              </w:rPr>
              <w:t>, C1-183</w:t>
            </w:r>
            <w:r w:rsidR="0014085E" w:rsidRPr="007F2770">
              <w:rPr>
                <w:snapToGrid w:val="0"/>
                <w:sz w:val="16"/>
                <w:lang w:val="en-AU"/>
              </w:rPr>
              <w:t>457</w:t>
            </w:r>
            <w:r w:rsidRPr="007F2770">
              <w:rPr>
                <w:snapToGrid w:val="0"/>
                <w:sz w:val="16"/>
                <w:lang w:val="en-AU"/>
              </w:rPr>
              <w:t>, C1-183</w:t>
            </w:r>
            <w:r w:rsidR="0014085E" w:rsidRPr="007F2770">
              <w:rPr>
                <w:snapToGrid w:val="0"/>
                <w:sz w:val="16"/>
                <w:lang w:val="en-AU"/>
              </w:rPr>
              <w:t>458</w:t>
            </w:r>
            <w:r w:rsidRPr="007F2770">
              <w:rPr>
                <w:snapToGrid w:val="0"/>
                <w:sz w:val="16"/>
                <w:lang w:val="en-AU"/>
              </w:rPr>
              <w:t>, C1-183</w:t>
            </w:r>
            <w:r w:rsidR="0014085E" w:rsidRPr="007F2770">
              <w:rPr>
                <w:snapToGrid w:val="0"/>
                <w:sz w:val="16"/>
                <w:lang w:val="en-AU"/>
              </w:rPr>
              <w:t>510</w:t>
            </w:r>
            <w:r w:rsidRPr="007F2770">
              <w:rPr>
                <w:snapToGrid w:val="0"/>
                <w:sz w:val="16"/>
                <w:lang w:val="en-AU"/>
              </w:rPr>
              <w:t>, C1-183</w:t>
            </w:r>
            <w:r w:rsidR="0014085E" w:rsidRPr="007F2770">
              <w:rPr>
                <w:snapToGrid w:val="0"/>
                <w:sz w:val="16"/>
                <w:lang w:val="en-AU"/>
              </w:rPr>
              <w:t>511</w:t>
            </w:r>
            <w:r w:rsidRPr="007F2770">
              <w:rPr>
                <w:snapToGrid w:val="0"/>
                <w:sz w:val="16"/>
                <w:lang w:val="en-AU"/>
              </w:rPr>
              <w:t>, C1-183</w:t>
            </w:r>
            <w:r w:rsidR="0014085E" w:rsidRPr="007F2770">
              <w:rPr>
                <w:snapToGrid w:val="0"/>
                <w:sz w:val="16"/>
                <w:lang w:val="en-AU"/>
              </w:rPr>
              <w:t>512</w:t>
            </w:r>
            <w:r w:rsidRPr="007F2770">
              <w:rPr>
                <w:snapToGrid w:val="0"/>
                <w:sz w:val="16"/>
                <w:lang w:val="en-AU"/>
              </w:rPr>
              <w:t>, C1-183</w:t>
            </w:r>
            <w:r w:rsidR="0014085E" w:rsidRPr="007F2770">
              <w:rPr>
                <w:snapToGrid w:val="0"/>
                <w:sz w:val="16"/>
                <w:lang w:val="en-AU"/>
              </w:rPr>
              <w:t>513</w:t>
            </w:r>
            <w:r w:rsidRPr="007F2770">
              <w:rPr>
                <w:snapToGrid w:val="0"/>
                <w:sz w:val="16"/>
                <w:lang w:val="en-AU"/>
              </w:rPr>
              <w:t>, C1-183</w:t>
            </w:r>
            <w:r w:rsidR="0014085E" w:rsidRPr="007F2770">
              <w:rPr>
                <w:snapToGrid w:val="0"/>
                <w:sz w:val="16"/>
                <w:lang w:val="en-AU"/>
              </w:rPr>
              <w:t>515</w:t>
            </w:r>
            <w:r w:rsidRPr="007F2770">
              <w:rPr>
                <w:snapToGrid w:val="0"/>
                <w:sz w:val="16"/>
                <w:lang w:val="en-AU"/>
              </w:rPr>
              <w:t>, C1-183</w:t>
            </w:r>
            <w:r w:rsidR="0014085E" w:rsidRPr="007F2770">
              <w:rPr>
                <w:snapToGrid w:val="0"/>
                <w:sz w:val="16"/>
                <w:lang w:val="en-AU"/>
              </w:rPr>
              <w:t>800</w:t>
            </w:r>
            <w:r w:rsidRPr="007F2770">
              <w:rPr>
                <w:snapToGrid w:val="0"/>
                <w:sz w:val="16"/>
                <w:lang w:val="en-AU"/>
              </w:rPr>
              <w:t>, C1-183</w:t>
            </w:r>
            <w:r w:rsidR="0014085E" w:rsidRPr="007F2770">
              <w:rPr>
                <w:snapToGrid w:val="0"/>
                <w:sz w:val="16"/>
                <w:lang w:val="en-AU"/>
              </w:rPr>
              <w:t>806</w:t>
            </w:r>
            <w:r w:rsidRPr="007F2770">
              <w:rPr>
                <w:snapToGrid w:val="0"/>
                <w:sz w:val="16"/>
                <w:lang w:val="en-AU"/>
              </w:rPr>
              <w:t>, C1-183</w:t>
            </w:r>
            <w:r w:rsidR="0014085E" w:rsidRPr="007F2770">
              <w:rPr>
                <w:snapToGrid w:val="0"/>
                <w:sz w:val="16"/>
                <w:lang w:val="en-AU"/>
              </w:rPr>
              <w:t>470</w:t>
            </w:r>
          </w:p>
          <w:p w14:paraId="0EEA77C7" w14:textId="77777777" w:rsidR="00901C66" w:rsidRPr="007F2770" w:rsidRDefault="00901C66"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1C1AB" w14:textId="77777777" w:rsidR="00901C66" w:rsidRPr="007F2770" w:rsidRDefault="00901C66" w:rsidP="0083064D">
            <w:pPr>
              <w:pStyle w:val="TAL"/>
              <w:rPr>
                <w:snapToGrid w:val="0"/>
                <w:sz w:val="16"/>
                <w:lang w:val="en-AU"/>
              </w:rPr>
            </w:pPr>
            <w:r w:rsidRPr="007F2770">
              <w:rPr>
                <w:snapToGrid w:val="0"/>
                <w:sz w:val="16"/>
                <w:lang w:val="en-AU"/>
              </w:rPr>
              <w:t>1.2.0</w:t>
            </w:r>
          </w:p>
        </w:tc>
      </w:tr>
      <w:tr w:rsidR="00CC7F27" w:rsidRPr="007F2770" w14:paraId="5472DC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CE4F3C" w14:textId="77777777" w:rsidR="00DF5DD5" w:rsidRPr="007F2770" w:rsidRDefault="00DF5DD5" w:rsidP="00777E6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2A9E2" w14:textId="77777777" w:rsidR="00DF5DD5" w:rsidRPr="007F2770" w:rsidRDefault="00DF5DD5" w:rsidP="00DF5DD5">
            <w:pPr>
              <w:pStyle w:val="TAC"/>
              <w:rPr>
                <w:sz w:val="16"/>
                <w:lang w:eastAsia="en-US"/>
              </w:rPr>
            </w:pPr>
            <w:r w:rsidRPr="007F2770">
              <w:rPr>
                <w:sz w:val="16"/>
                <w:lang w:eastAsia="en-US"/>
              </w:rPr>
              <w:t>CT1 e-mail review</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C0AF6" w14:textId="77777777" w:rsidR="00DF5DD5" w:rsidRPr="007F2770" w:rsidRDefault="00DF5DD5" w:rsidP="00DF5DD5">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3D3A42" w14:textId="77777777" w:rsidR="00DF5DD5" w:rsidRPr="007F2770" w:rsidRDefault="00DF5DD5" w:rsidP="00DF5DD5">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0ED57" w14:textId="77777777" w:rsidR="00DF5DD5" w:rsidRPr="007F2770" w:rsidRDefault="00DF5DD5" w:rsidP="00DF5DD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CDE3A5" w14:textId="77777777" w:rsidR="00DF5DD5" w:rsidRPr="007F2770" w:rsidRDefault="00DF5DD5" w:rsidP="00DF5DD5">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A2FDE5" w14:textId="77777777" w:rsidR="00DF5DD5" w:rsidRPr="007F2770" w:rsidRDefault="00DF5DD5" w:rsidP="00B95C6D">
            <w:pPr>
              <w:pStyle w:val="TAL"/>
              <w:rPr>
                <w:snapToGrid w:val="0"/>
                <w:sz w:val="16"/>
                <w:lang w:val="en-AU"/>
              </w:rPr>
            </w:pPr>
            <w:r w:rsidRPr="007F2770">
              <w:rPr>
                <w:snapToGrid w:val="0"/>
                <w:sz w:val="16"/>
                <w:lang w:val="en-AU"/>
              </w:rPr>
              <w:t xml:space="preserve">Re-implementation of </w:t>
            </w:r>
            <w:r w:rsidR="00DA7DB7" w:rsidRPr="007F2770">
              <w:rPr>
                <w:snapToGrid w:val="0"/>
                <w:sz w:val="16"/>
                <w:lang w:val="en-AU"/>
              </w:rPr>
              <w:t>C1-183535</w:t>
            </w:r>
            <w:r w:rsidR="00E84ACC" w:rsidRPr="007F2770">
              <w:rPr>
                <w:snapToGrid w:val="0"/>
                <w:sz w:val="16"/>
                <w:lang w:val="en-AU"/>
              </w:rPr>
              <w:t>,</w:t>
            </w:r>
            <w:r w:rsidRPr="007F2770">
              <w:rPr>
                <w:snapToGrid w:val="0"/>
                <w:sz w:val="16"/>
                <w:lang w:val="en-AU"/>
              </w:rPr>
              <w:t xml:space="preserve"> </w:t>
            </w:r>
            <w:r w:rsidR="00E84ACC" w:rsidRPr="007F2770">
              <w:rPr>
                <w:snapToGrid w:val="0"/>
                <w:sz w:val="16"/>
                <w:lang w:val="en-AU"/>
              </w:rPr>
              <w:t>C1-183813</w:t>
            </w:r>
            <w:r w:rsidR="00F431AC" w:rsidRPr="007F2770">
              <w:rPr>
                <w:snapToGrid w:val="0"/>
                <w:sz w:val="16"/>
                <w:lang w:val="en-AU"/>
              </w:rPr>
              <w:t>, C1-183408, C1-183766</w:t>
            </w:r>
            <w:r w:rsidR="00E84ACC" w:rsidRPr="007F2770">
              <w:rPr>
                <w:snapToGrid w:val="0"/>
                <w:sz w:val="16"/>
                <w:lang w:val="en-AU"/>
              </w:rPr>
              <w:t xml:space="preserve"> and C1-183831</w:t>
            </w:r>
            <w:r w:rsidRPr="007F2770">
              <w:rPr>
                <w:snapToGrid w:val="0"/>
                <w:sz w:val="16"/>
                <w:lang w:val="en-AU"/>
              </w:rPr>
              <w:t>.</w:t>
            </w:r>
          </w:p>
          <w:p w14:paraId="24F30293" w14:textId="77777777" w:rsidR="00DA7DB7" w:rsidRPr="007F2770" w:rsidRDefault="00DA7DB7" w:rsidP="0083064D">
            <w:pPr>
              <w:pStyle w:val="TAL"/>
              <w:rPr>
                <w:snapToGrid w:val="0"/>
                <w:sz w:val="16"/>
                <w:lang w:val="en-AU"/>
              </w:rPr>
            </w:pPr>
            <w:r w:rsidRPr="007F2770">
              <w:rPr>
                <w:snapToGrid w:val="0"/>
                <w:sz w:val="16"/>
                <w:lang w:val="en-AU"/>
              </w:rPr>
              <w:t xml:space="preserve">Implementation of </w:t>
            </w:r>
            <w:r w:rsidR="00E84ACC" w:rsidRPr="007F2770">
              <w:rPr>
                <w:snapToGrid w:val="0"/>
                <w:sz w:val="16"/>
                <w:lang w:val="en-AU"/>
              </w:rPr>
              <w:t>C1-183816</w:t>
            </w:r>
            <w:r w:rsidRPr="007F2770">
              <w:rPr>
                <w:snapToGrid w:val="0"/>
                <w:sz w:val="16"/>
                <w:lang w:val="en-AU"/>
              </w:rPr>
              <w:t xml:space="preserve"> which was missed.</w:t>
            </w:r>
          </w:p>
          <w:p w14:paraId="19B686B7" w14:textId="77777777" w:rsidR="00DF5DD5" w:rsidRPr="007F2770" w:rsidRDefault="00DF5DD5" w:rsidP="0083064D">
            <w:pPr>
              <w:pStyle w:val="TAL"/>
              <w:rPr>
                <w:snapToGrid w:val="0"/>
                <w:sz w:val="16"/>
                <w:lang w:val="en-AU"/>
              </w:rPr>
            </w:pPr>
            <w:r w:rsidRPr="007F2770">
              <w:rPr>
                <w:snapToGrid w:val="0"/>
                <w:sz w:val="16"/>
                <w:lang w:val="en-AU"/>
              </w:rPr>
              <w:t>Editorial corrections of some of the implemented p-</w:t>
            </w:r>
            <w:r w:rsidR="008922A5" w:rsidRPr="007F2770">
              <w:rPr>
                <w:snapToGrid w:val="0"/>
                <w:sz w:val="16"/>
                <w:lang w:val="en-AU"/>
              </w:rPr>
              <w:t>CRs</w:t>
            </w:r>
            <w:r w:rsidRPr="007F2770">
              <w:rPr>
                <w:snapToGrid w:val="0"/>
                <w:sz w:val="16"/>
                <w:lang w:val="en-AU"/>
              </w:rPr>
              <w:t>.</w:t>
            </w:r>
          </w:p>
          <w:p w14:paraId="0A5ACEA2" w14:textId="77777777" w:rsidR="00DF5DD5" w:rsidRPr="007F2770" w:rsidRDefault="00DF5DD5" w:rsidP="0083064D">
            <w:pPr>
              <w:pStyle w:val="TAL"/>
              <w:rPr>
                <w:snapToGrid w:val="0"/>
                <w:sz w:val="16"/>
                <w:lang w:val="en-AU"/>
              </w:rPr>
            </w:pPr>
            <w:r w:rsidRPr="007F2770">
              <w:rPr>
                <w:snapToGrid w:val="0"/>
                <w:sz w:val="16"/>
                <w:lang w:val="en-AU"/>
              </w:rPr>
              <w:t>Corrections done by the rapporteu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5E083" w14:textId="77777777" w:rsidR="00DF5DD5" w:rsidRPr="007F2770" w:rsidRDefault="00DF5DD5" w:rsidP="0083064D">
            <w:pPr>
              <w:pStyle w:val="TAL"/>
              <w:rPr>
                <w:snapToGrid w:val="0"/>
                <w:sz w:val="16"/>
                <w:lang w:val="en-AU"/>
              </w:rPr>
            </w:pPr>
            <w:r w:rsidRPr="007F2770">
              <w:rPr>
                <w:snapToGrid w:val="0"/>
                <w:sz w:val="16"/>
                <w:lang w:val="en-AU"/>
              </w:rPr>
              <w:t>1.2.1</w:t>
            </w:r>
          </w:p>
        </w:tc>
      </w:tr>
      <w:tr w:rsidR="00CC7F27" w:rsidRPr="007F2770" w14:paraId="25289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87B36" w14:textId="77777777" w:rsidR="00314C48" w:rsidRPr="007F2770" w:rsidRDefault="00314C48">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B990B" w14:textId="77777777" w:rsidR="00314C48" w:rsidRPr="007F2770" w:rsidRDefault="00314C48">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AE6FA" w14:textId="77777777" w:rsidR="00314C48" w:rsidRPr="007F2770" w:rsidRDefault="00314C48">
            <w:pPr>
              <w:pStyle w:val="TAC"/>
              <w:rPr>
                <w:sz w:val="16"/>
                <w:lang w:eastAsia="en-US"/>
              </w:rPr>
            </w:pPr>
            <w:r w:rsidRPr="007F2770">
              <w:rPr>
                <w:sz w:val="16"/>
                <w:lang w:eastAsia="en-US"/>
              </w:rPr>
              <w:t>CP-181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0BF691" w14:textId="77777777" w:rsidR="00314C48" w:rsidRPr="007F2770" w:rsidRDefault="00314C4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EC1D0" w14:textId="77777777" w:rsidR="00314C48" w:rsidRPr="007F2770" w:rsidRDefault="00314C4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5E17B0" w14:textId="77777777" w:rsidR="00314C48" w:rsidRPr="007F2770" w:rsidRDefault="00314C4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F8D95" w14:textId="77777777" w:rsidR="00314C48" w:rsidRPr="007F2770" w:rsidRDefault="00314C48" w:rsidP="00B95C6D">
            <w:pPr>
              <w:pStyle w:val="TAL"/>
              <w:rPr>
                <w:snapToGrid w:val="0"/>
                <w:sz w:val="16"/>
                <w:lang w:val="en-AU"/>
              </w:rPr>
            </w:pPr>
            <w:r w:rsidRPr="007F2770">
              <w:rPr>
                <w:snapToGrid w:val="0"/>
                <w:sz w:val="16"/>
                <w:lang w:val="en-AU"/>
              </w:rPr>
              <w:t>Version 2.0.0 created for presentation to TSG CT#80 fo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77462" w14:textId="77777777" w:rsidR="00314C48" w:rsidRPr="007F2770" w:rsidRDefault="00314C48" w:rsidP="0083064D">
            <w:pPr>
              <w:pStyle w:val="TAL"/>
              <w:rPr>
                <w:snapToGrid w:val="0"/>
                <w:sz w:val="16"/>
                <w:lang w:val="en-AU"/>
              </w:rPr>
            </w:pPr>
            <w:r w:rsidRPr="007F2770">
              <w:rPr>
                <w:snapToGrid w:val="0"/>
                <w:sz w:val="16"/>
                <w:lang w:val="en-AU"/>
              </w:rPr>
              <w:t>2.0.0</w:t>
            </w:r>
          </w:p>
        </w:tc>
      </w:tr>
      <w:tr w:rsidR="00CC7F27" w:rsidRPr="007F2770" w14:paraId="7A2B5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806" w14:textId="77777777" w:rsidR="00485620" w:rsidRPr="007F2770" w:rsidRDefault="00485620">
            <w:pPr>
              <w:pStyle w:val="TAC"/>
              <w:rPr>
                <w:sz w:val="16"/>
                <w:lang w:eastAsia="en-US"/>
              </w:rPr>
            </w:pPr>
            <w:r w:rsidRPr="007F2770">
              <w:rPr>
                <w:sz w:val="16"/>
                <w:lang w:eastAsia="en-US"/>
              </w:rPr>
              <w:t>2018-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812BD" w14:textId="77777777" w:rsidR="00485620" w:rsidRPr="007F2770" w:rsidRDefault="00485620">
            <w:pPr>
              <w:pStyle w:val="TAC"/>
              <w:rPr>
                <w:sz w:val="16"/>
                <w:lang w:eastAsia="en-US"/>
              </w:rPr>
            </w:pPr>
            <w:r w:rsidRPr="007F2770">
              <w:rPr>
                <w:sz w:val="16"/>
                <w:lang w:eastAsia="en-US"/>
              </w:rPr>
              <w:t>CT#80</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3BE37" w14:textId="77777777" w:rsidR="00485620" w:rsidRPr="007F2770" w:rsidRDefault="00485620">
            <w:pPr>
              <w:pStyle w:val="TAC"/>
              <w:rPr>
                <w:sz w:val="16"/>
                <w:lang w:eastAsia="en-US"/>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53101" w14:textId="77777777" w:rsidR="00485620" w:rsidRPr="007F2770" w:rsidRDefault="004856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5B1ED" w14:textId="77777777" w:rsidR="00485620" w:rsidRPr="007F2770" w:rsidRDefault="00485620">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7C4A3" w14:textId="77777777" w:rsidR="00485620" w:rsidRPr="007F2770" w:rsidRDefault="004856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F7EA7" w14:textId="77777777" w:rsidR="00485620" w:rsidRPr="007F2770" w:rsidRDefault="00485620" w:rsidP="00B95C6D">
            <w:pPr>
              <w:pStyle w:val="TAL"/>
              <w:rPr>
                <w:snapToGrid w:val="0"/>
                <w:sz w:val="16"/>
                <w:lang w:val="en-AU"/>
              </w:rPr>
            </w:pPr>
            <w:r w:rsidRPr="007F2770">
              <w:rPr>
                <w:snapToGrid w:val="0"/>
                <w:sz w:val="16"/>
                <w:lang w:val="en-AU"/>
              </w:rPr>
              <w:t>Version 15.0.0 created after approv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EA938E" w14:textId="77777777" w:rsidR="00485620" w:rsidRPr="007F2770" w:rsidRDefault="00485620" w:rsidP="0083064D">
            <w:pPr>
              <w:pStyle w:val="TAL"/>
              <w:rPr>
                <w:snapToGrid w:val="0"/>
                <w:sz w:val="16"/>
                <w:lang w:val="en-AU"/>
              </w:rPr>
            </w:pPr>
            <w:r w:rsidRPr="007F2770">
              <w:rPr>
                <w:snapToGrid w:val="0"/>
                <w:sz w:val="16"/>
                <w:lang w:val="en-AU"/>
              </w:rPr>
              <w:t>15.0.0</w:t>
            </w:r>
          </w:p>
        </w:tc>
      </w:tr>
      <w:tr w:rsidR="00CC7F27" w:rsidRPr="007F2770" w14:paraId="5974C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669C9B" w14:textId="77777777" w:rsidR="00965042" w:rsidRPr="007F2770" w:rsidRDefault="00965042">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2C8D7" w14:textId="77777777" w:rsidR="00965042" w:rsidRPr="007F2770" w:rsidRDefault="00965042">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2FB48D" w14:textId="77777777" w:rsidR="00965042" w:rsidRPr="007F2770" w:rsidRDefault="00965042">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2E53E5" w14:textId="77777777" w:rsidR="00965042" w:rsidRPr="007F2770" w:rsidRDefault="00965042">
            <w:pPr>
              <w:pStyle w:val="TAL"/>
              <w:rPr>
                <w:sz w:val="16"/>
                <w:szCs w:val="16"/>
                <w:lang w:eastAsia="en-US"/>
              </w:rPr>
            </w:pPr>
            <w:r w:rsidRPr="007F2770">
              <w:rPr>
                <w:sz w:val="16"/>
                <w:szCs w:val="16"/>
                <w:lang w:eastAsia="en-US"/>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56DC1" w14:textId="77777777" w:rsidR="00965042" w:rsidRPr="007F2770" w:rsidRDefault="0096504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605EBA" w14:textId="77777777" w:rsidR="00965042" w:rsidRPr="007F2770" w:rsidRDefault="0096504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1EE8B4" w14:textId="77777777" w:rsidR="00965042" w:rsidRPr="007F2770" w:rsidRDefault="00965042" w:rsidP="00B95C6D">
            <w:pPr>
              <w:pStyle w:val="TAL"/>
              <w:rPr>
                <w:snapToGrid w:val="0"/>
                <w:sz w:val="16"/>
                <w:lang w:val="en-AU"/>
              </w:rPr>
            </w:pPr>
            <w:r w:rsidRPr="007F2770">
              <w:rPr>
                <w:snapToGrid w:val="0"/>
                <w:sz w:val="16"/>
                <w:lang w:val="en-AU"/>
              </w:rPr>
              <w:t>Replace unknown "registration update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D200C7" w14:textId="77777777" w:rsidR="00965042" w:rsidRPr="007F2770" w:rsidRDefault="00965042" w:rsidP="0083064D">
            <w:pPr>
              <w:pStyle w:val="TAL"/>
              <w:rPr>
                <w:snapToGrid w:val="0"/>
                <w:sz w:val="16"/>
                <w:lang w:val="en-AU"/>
              </w:rPr>
            </w:pPr>
            <w:r w:rsidRPr="007F2770">
              <w:rPr>
                <w:snapToGrid w:val="0"/>
                <w:sz w:val="16"/>
                <w:lang w:val="en-AU"/>
              </w:rPr>
              <w:t>15.1.0</w:t>
            </w:r>
          </w:p>
        </w:tc>
      </w:tr>
      <w:tr w:rsidR="00CC7F27" w:rsidRPr="007F2770" w14:paraId="33438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379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724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EB781"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28CDB" w14:textId="77777777" w:rsidR="004C33A6" w:rsidRPr="007F2770" w:rsidRDefault="004C33A6">
            <w:pPr>
              <w:pStyle w:val="TAL"/>
              <w:rPr>
                <w:sz w:val="16"/>
                <w:szCs w:val="16"/>
                <w:lang w:eastAsia="en-US"/>
              </w:rPr>
            </w:pPr>
            <w:r w:rsidRPr="007F2770">
              <w:rPr>
                <w:sz w:val="16"/>
                <w:szCs w:val="16"/>
                <w:lang w:eastAsia="en-US"/>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281D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C6F4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68E0C" w14:textId="77777777" w:rsidR="004C33A6" w:rsidRPr="007F2770" w:rsidRDefault="004C33A6" w:rsidP="00B95C6D">
            <w:pPr>
              <w:pStyle w:val="TAL"/>
              <w:rPr>
                <w:snapToGrid w:val="0"/>
                <w:sz w:val="16"/>
                <w:lang w:val="en-AU"/>
              </w:rPr>
            </w:pPr>
            <w:r w:rsidRPr="007F2770">
              <w:rPr>
                <w:snapToGrid w:val="0"/>
                <w:sz w:val="16"/>
                <w:lang w:val="en-AU"/>
              </w:rPr>
              <w:t>Pass (Extended) Emergency Number List to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461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2EEE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0293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92F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957E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EF903" w14:textId="77777777" w:rsidR="004C33A6" w:rsidRPr="007F2770" w:rsidRDefault="004C33A6">
            <w:pPr>
              <w:pStyle w:val="TAL"/>
              <w:rPr>
                <w:sz w:val="16"/>
                <w:szCs w:val="16"/>
                <w:lang w:eastAsia="en-US"/>
              </w:rPr>
            </w:pPr>
            <w:r w:rsidRPr="007F2770">
              <w:rPr>
                <w:sz w:val="16"/>
                <w:szCs w:val="16"/>
                <w:lang w:eastAsia="en-US"/>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3C0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959B3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FE87E" w14:textId="77777777" w:rsidR="004C33A6" w:rsidRPr="007F2770" w:rsidRDefault="004C33A6" w:rsidP="00B95C6D">
            <w:pPr>
              <w:pStyle w:val="TAL"/>
              <w:rPr>
                <w:snapToGrid w:val="0"/>
                <w:sz w:val="16"/>
                <w:lang w:val="en-AU"/>
              </w:rPr>
            </w:pPr>
            <w:r w:rsidRPr="007F2770">
              <w:rPr>
                <w:snapToGrid w:val="0"/>
                <w:sz w:val="16"/>
                <w:lang w:val="en-AU"/>
              </w:rPr>
              <w:t>Correcting access selection for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F20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BB718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117D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C5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CB92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82E56" w14:textId="77777777" w:rsidR="004C33A6" w:rsidRPr="007F2770" w:rsidRDefault="004C33A6">
            <w:pPr>
              <w:pStyle w:val="TAL"/>
              <w:rPr>
                <w:sz w:val="16"/>
                <w:szCs w:val="16"/>
                <w:lang w:eastAsia="en-US"/>
              </w:rPr>
            </w:pPr>
            <w:r w:rsidRPr="007F2770">
              <w:rPr>
                <w:sz w:val="16"/>
                <w:szCs w:val="16"/>
                <w:lang w:eastAsia="en-US"/>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68E4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AD2F5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FE8FAD" w14:textId="77777777" w:rsidR="004C33A6" w:rsidRPr="007F2770" w:rsidRDefault="004C33A6" w:rsidP="00B95C6D">
            <w:pPr>
              <w:pStyle w:val="TAL"/>
              <w:rPr>
                <w:snapToGrid w:val="0"/>
                <w:sz w:val="16"/>
                <w:lang w:val="en-AU"/>
              </w:rPr>
            </w:pPr>
            <w:r w:rsidRPr="007F2770">
              <w:rPr>
                <w:snapToGrid w:val="0"/>
                <w:sz w:val="16"/>
                <w:lang w:val="en-AU"/>
              </w:rPr>
              <w:t>Referring to the correct bits for SMS over NA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A9C9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1489D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ECA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ACD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54C3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9B53F" w14:textId="77777777" w:rsidR="004C33A6" w:rsidRPr="007F2770" w:rsidRDefault="004C33A6">
            <w:pPr>
              <w:pStyle w:val="TAL"/>
              <w:rPr>
                <w:sz w:val="16"/>
                <w:szCs w:val="16"/>
                <w:lang w:eastAsia="en-US"/>
              </w:rPr>
            </w:pPr>
            <w:r w:rsidRPr="007F2770">
              <w:rPr>
                <w:sz w:val="16"/>
                <w:szCs w:val="16"/>
                <w:lang w:eastAsia="en-US"/>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AEE8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CA2A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9C28E" w14:textId="77777777" w:rsidR="004C33A6" w:rsidRPr="007F2770" w:rsidRDefault="004C33A6" w:rsidP="00B95C6D">
            <w:pPr>
              <w:pStyle w:val="TAL"/>
              <w:rPr>
                <w:snapToGrid w:val="0"/>
                <w:sz w:val="16"/>
                <w:lang w:val="en-AU"/>
              </w:rPr>
            </w:pPr>
            <w:r w:rsidRPr="007F2770">
              <w:rPr>
                <w:snapToGrid w:val="0"/>
                <w:sz w:val="16"/>
                <w:lang w:val="en-AU"/>
              </w:rPr>
              <w:t>Setting and checking 5GS updat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99972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D75B0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D47AB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7391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519A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05FF3F" w14:textId="77777777" w:rsidR="004C33A6" w:rsidRPr="007F2770" w:rsidRDefault="004C33A6">
            <w:pPr>
              <w:pStyle w:val="TAL"/>
              <w:rPr>
                <w:sz w:val="16"/>
                <w:szCs w:val="16"/>
                <w:lang w:eastAsia="en-US"/>
              </w:rPr>
            </w:pPr>
            <w:r w:rsidRPr="007F2770">
              <w:rPr>
                <w:sz w:val="16"/>
                <w:szCs w:val="16"/>
                <w:lang w:eastAsia="en-US"/>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DFD1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830FB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FF5180" w14:textId="77777777" w:rsidR="004C33A6" w:rsidRPr="007F2770" w:rsidRDefault="004C33A6" w:rsidP="00B95C6D">
            <w:pPr>
              <w:pStyle w:val="TAL"/>
              <w:rPr>
                <w:snapToGrid w:val="0"/>
                <w:sz w:val="16"/>
                <w:lang w:val="en-AU"/>
              </w:rPr>
            </w:pPr>
            <w:r w:rsidRPr="007F2770">
              <w:rPr>
                <w:snapToGrid w:val="0"/>
                <w:sz w:val="16"/>
                <w:lang w:val="en-AU"/>
              </w:rPr>
              <w:t>Clarifications on MICO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669C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97BD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536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63F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E8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5FAB3" w14:textId="77777777" w:rsidR="004C33A6" w:rsidRPr="007F2770" w:rsidRDefault="004C33A6">
            <w:pPr>
              <w:pStyle w:val="TAL"/>
              <w:rPr>
                <w:sz w:val="16"/>
                <w:szCs w:val="16"/>
                <w:lang w:eastAsia="en-US"/>
              </w:rPr>
            </w:pPr>
            <w:r w:rsidRPr="007F2770">
              <w:rPr>
                <w:sz w:val="16"/>
                <w:szCs w:val="16"/>
                <w:lang w:eastAsia="en-US"/>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F69B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B840C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6A02" w14:textId="77777777" w:rsidR="004C33A6" w:rsidRPr="007F2770" w:rsidRDefault="004C33A6" w:rsidP="00B95C6D">
            <w:pPr>
              <w:pStyle w:val="TAL"/>
              <w:rPr>
                <w:snapToGrid w:val="0"/>
                <w:sz w:val="16"/>
                <w:lang w:val="en-AU"/>
              </w:rPr>
            </w:pPr>
            <w:r w:rsidRPr="007F2770">
              <w:rPr>
                <w:snapToGrid w:val="0"/>
                <w:sz w:val="16"/>
                <w:lang w:val="en-AU"/>
              </w:rPr>
              <w:t>Timer T3540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1CCD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5A7E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C706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7DA9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A829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21A91D" w14:textId="77777777" w:rsidR="004C33A6" w:rsidRPr="007F2770" w:rsidRDefault="004C33A6">
            <w:pPr>
              <w:pStyle w:val="TAL"/>
              <w:rPr>
                <w:sz w:val="16"/>
                <w:szCs w:val="16"/>
                <w:lang w:eastAsia="en-US"/>
              </w:rPr>
            </w:pPr>
            <w:r w:rsidRPr="007F2770">
              <w:rPr>
                <w:sz w:val="16"/>
                <w:szCs w:val="16"/>
                <w:lang w:eastAsia="en-US"/>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17C7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11DF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7C881" w14:textId="77777777" w:rsidR="004C33A6" w:rsidRPr="007F2770" w:rsidRDefault="004C33A6" w:rsidP="00B95C6D">
            <w:pPr>
              <w:pStyle w:val="TAL"/>
              <w:rPr>
                <w:snapToGrid w:val="0"/>
                <w:sz w:val="16"/>
                <w:lang w:val="en-AU"/>
              </w:rPr>
            </w:pPr>
            <w:r w:rsidRPr="007F2770">
              <w:rPr>
                <w:snapToGrid w:val="0"/>
                <w:sz w:val="16"/>
                <w:lang w:val="en-AU"/>
              </w:rPr>
              <w:t>Network Slicing Subscription Chang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3B7A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6F5A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7C57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1F59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CB90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43761F" w14:textId="77777777" w:rsidR="004C33A6" w:rsidRPr="007F2770" w:rsidRDefault="004C33A6">
            <w:pPr>
              <w:pStyle w:val="TAL"/>
              <w:rPr>
                <w:sz w:val="16"/>
                <w:szCs w:val="16"/>
                <w:lang w:eastAsia="en-US"/>
              </w:rPr>
            </w:pPr>
            <w:r w:rsidRPr="007F2770">
              <w:rPr>
                <w:sz w:val="16"/>
                <w:szCs w:val="16"/>
                <w:lang w:eastAsia="en-US"/>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753A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1506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6BA11" w14:textId="77777777" w:rsidR="004C33A6" w:rsidRPr="007F2770" w:rsidRDefault="004C33A6" w:rsidP="00B95C6D">
            <w:pPr>
              <w:pStyle w:val="TAL"/>
              <w:rPr>
                <w:snapToGrid w:val="0"/>
                <w:sz w:val="16"/>
                <w:lang w:val="en-AU"/>
              </w:rPr>
            </w:pPr>
            <w:r w:rsidRPr="007F2770">
              <w:rPr>
                <w:snapToGrid w:val="0"/>
                <w:sz w:val="16"/>
                <w:lang w:val="en-AU"/>
              </w:rPr>
              <w:t>Correction for PDU session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CE3A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8E23E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9B9C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7FC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F919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016A27" w14:textId="77777777" w:rsidR="004C33A6" w:rsidRPr="007F2770" w:rsidRDefault="004C33A6">
            <w:pPr>
              <w:pStyle w:val="TAL"/>
              <w:rPr>
                <w:sz w:val="16"/>
                <w:szCs w:val="16"/>
                <w:lang w:eastAsia="en-US"/>
              </w:rPr>
            </w:pPr>
            <w:r w:rsidRPr="007F2770">
              <w:rPr>
                <w:sz w:val="16"/>
                <w:szCs w:val="16"/>
                <w:lang w:eastAsia="en-US"/>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2569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206A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55F5EF" w14:textId="77777777" w:rsidR="004C33A6" w:rsidRPr="007F2770" w:rsidRDefault="004C33A6" w:rsidP="00B95C6D">
            <w:pPr>
              <w:pStyle w:val="TAL"/>
              <w:rPr>
                <w:snapToGrid w:val="0"/>
                <w:sz w:val="16"/>
                <w:lang w:val="en-AU"/>
              </w:rPr>
            </w:pPr>
            <w:r w:rsidRPr="007F2770">
              <w:rPr>
                <w:snapToGrid w:val="0"/>
                <w:sz w:val="16"/>
                <w:lang w:val="en-AU"/>
              </w:rPr>
              <w:t>Correction for establishment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88D5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89E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051A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883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220B"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7E048" w14:textId="77777777" w:rsidR="004C33A6" w:rsidRPr="007F2770" w:rsidRDefault="004C33A6">
            <w:pPr>
              <w:pStyle w:val="TAL"/>
              <w:rPr>
                <w:sz w:val="16"/>
                <w:szCs w:val="16"/>
                <w:lang w:eastAsia="en-US"/>
              </w:rPr>
            </w:pPr>
            <w:r w:rsidRPr="007F2770">
              <w:rPr>
                <w:sz w:val="16"/>
                <w:szCs w:val="16"/>
                <w:lang w:eastAsia="en-US"/>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3ED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3267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89E39" w14:textId="77777777" w:rsidR="004C33A6" w:rsidRPr="007F2770" w:rsidRDefault="004C33A6" w:rsidP="00B95C6D">
            <w:pPr>
              <w:pStyle w:val="TAL"/>
              <w:rPr>
                <w:snapToGrid w:val="0"/>
                <w:sz w:val="16"/>
                <w:lang w:val="en-AU"/>
              </w:rPr>
            </w:pPr>
            <w:r w:rsidRPr="007F2770">
              <w:rPr>
                <w:snapToGrid w:val="0"/>
                <w:sz w:val="16"/>
                <w:lang w:val="en-AU"/>
              </w:rPr>
              <w:t>Correction for establishment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A9A4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CD75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88F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ACD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355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FF8DE" w14:textId="77777777" w:rsidR="004C33A6" w:rsidRPr="007F2770" w:rsidRDefault="004C33A6">
            <w:pPr>
              <w:pStyle w:val="TAL"/>
              <w:rPr>
                <w:sz w:val="16"/>
                <w:szCs w:val="16"/>
                <w:lang w:eastAsia="en-US"/>
              </w:rPr>
            </w:pPr>
            <w:r w:rsidRPr="007F2770">
              <w:rPr>
                <w:sz w:val="16"/>
                <w:szCs w:val="16"/>
                <w:lang w:eastAsia="en-US"/>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B2C72"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4FC6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430AC" w14:textId="77777777" w:rsidR="004C33A6" w:rsidRPr="007F2770" w:rsidRDefault="004C33A6" w:rsidP="00B95C6D">
            <w:pPr>
              <w:pStyle w:val="TAL"/>
              <w:rPr>
                <w:snapToGrid w:val="0"/>
                <w:sz w:val="16"/>
                <w:lang w:val="en-AU"/>
              </w:rPr>
            </w:pPr>
            <w:r w:rsidRPr="007F2770">
              <w:rPr>
                <w:snapToGrid w:val="0"/>
                <w:sz w:val="16"/>
                <w:lang w:val="en-AU"/>
              </w:rPr>
              <w:t>Correction for maximum data rate per UE for integrity protection for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8BF8D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14F2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B02D4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555C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7B4F7"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663821" w14:textId="77777777" w:rsidR="004C33A6" w:rsidRPr="007F2770" w:rsidRDefault="004C33A6">
            <w:pPr>
              <w:pStyle w:val="TAL"/>
              <w:rPr>
                <w:sz w:val="16"/>
                <w:szCs w:val="16"/>
                <w:lang w:eastAsia="en-US"/>
              </w:rPr>
            </w:pPr>
            <w:r w:rsidRPr="007F2770">
              <w:rPr>
                <w:sz w:val="16"/>
                <w:szCs w:val="16"/>
                <w:lang w:eastAsia="en-US"/>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42001"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B4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D19E7" w14:textId="77777777" w:rsidR="004C33A6" w:rsidRPr="007F2770" w:rsidRDefault="004C33A6" w:rsidP="00B95C6D">
            <w:pPr>
              <w:pStyle w:val="TAL"/>
              <w:rPr>
                <w:snapToGrid w:val="0"/>
                <w:sz w:val="16"/>
                <w:lang w:val="en-AU"/>
              </w:rPr>
            </w:pPr>
            <w:r w:rsidRPr="007F2770">
              <w:rPr>
                <w:snapToGrid w:val="0"/>
                <w:sz w:val="16"/>
                <w:lang w:val="en-AU"/>
              </w:rPr>
              <w:t>Invali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79466"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889F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97C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880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616B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650F" w14:textId="77777777" w:rsidR="004C33A6" w:rsidRPr="007F2770" w:rsidRDefault="004C33A6">
            <w:pPr>
              <w:pStyle w:val="TAL"/>
              <w:rPr>
                <w:sz w:val="16"/>
                <w:szCs w:val="16"/>
                <w:lang w:eastAsia="en-US"/>
              </w:rPr>
            </w:pPr>
            <w:r w:rsidRPr="007F2770">
              <w:rPr>
                <w:sz w:val="16"/>
                <w:szCs w:val="16"/>
                <w:lang w:eastAsia="en-US"/>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BF6F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7D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669AF" w14:textId="77777777" w:rsidR="004C33A6" w:rsidRPr="007F2770" w:rsidRDefault="004C33A6" w:rsidP="00B95C6D">
            <w:pPr>
              <w:pStyle w:val="TAL"/>
              <w:rPr>
                <w:snapToGrid w:val="0"/>
                <w:sz w:val="16"/>
                <w:lang w:val="en-AU"/>
              </w:rPr>
            </w:pPr>
            <w:r w:rsidRPr="007F2770">
              <w:rPr>
                <w:snapToGrid w:val="0"/>
                <w:sz w:val="16"/>
                <w:lang w:val="en-AU"/>
              </w:rPr>
              <w:t>Correction for 5GMM cause #90 in subclause 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121C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6434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52F2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D88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7F1C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641977" w14:textId="77777777" w:rsidR="004C33A6" w:rsidRPr="007F2770" w:rsidRDefault="004C33A6">
            <w:pPr>
              <w:pStyle w:val="TAL"/>
              <w:rPr>
                <w:sz w:val="16"/>
                <w:szCs w:val="16"/>
                <w:lang w:eastAsia="en-US"/>
              </w:rPr>
            </w:pPr>
            <w:r w:rsidRPr="007F2770">
              <w:rPr>
                <w:sz w:val="16"/>
                <w:szCs w:val="16"/>
                <w:lang w:eastAsia="en-US"/>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1DBD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CAEF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7E858" w14:textId="77777777" w:rsidR="004C33A6" w:rsidRPr="007F2770" w:rsidRDefault="004C33A6" w:rsidP="00B95C6D">
            <w:pPr>
              <w:pStyle w:val="TAL"/>
              <w:rPr>
                <w:snapToGrid w:val="0"/>
                <w:sz w:val="16"/>
                <w:lang w:val="en-AU"/>
              </w:rPr>
            </w:pPr>
            <w:r w:rsidRPr="007F2770">
              <w:rPr>
                <w:snapToGrid w:val="0"/>
                <w:sz w:val="16"/>
                <w:lang w:val="en-AU"/>
              </w:rPr>
              <w:t>Editor's notes in UPD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9703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8F0B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488B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9BF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F2D16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73BB2" w14:textId="77777777" w:rsidR="004C33A6" w:rsidRPr="007F2770" w:rsidRDefault="004C33A6">
            <w:pPr>
              <w:pStyle w:val="TAL"/>
              <w:rPr>
                <w:sz w:val="16"/>
                <w:szCs w:val="16"/>
                <w:lang w:eastAsia="en-US"/>
              </w:rPr>
            </w:pPr>
            <w:r w:rsidRPr="007F2770">
              <w:rPr>
                <w:sz w:val="16"/>
                <w:szCs w:val="16"/>
                <w:lang w:eastAsia="en-US"/>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9A041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9CAE5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834D6" w14:textId="77777777" w:rsidR="004C33A6" w:rsidRPr="007F2770" w:rsidRDefault="004C33A6" w:rsidP="00B95C6D">
            <w:pPr>
              <w:pStyle w:val="TAL"/>
              <w:rPr>
                <w:snapToGrid w:val="0"/>
                <w:sz w:val="16"/>
                <w:lang w:val="en-AU"/>
              </w:rPr>
            </w:pPr>
            <w:r w:rsidRPr="007F2770">
              <w:rPr>
                <w:snapToGrid w:val="0"/>
                <w:sz w:val="16"/>
                <w:lang w:val="en-AU"/>
              </w:rPr>
              <w:t>Exchange of extended protocol configuration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FE6A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5D26B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4D00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6E99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1283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3FE47F" w14:textId="77777777" w:rsidR="004C33A6" w:rsidRPr="007F2770" w:rsidRDefault="004C33A6">
            <w:pPr>
              <w:pStyle w:val="TAL"/>
              <w:rPr>
                <w:sz w:val="16"/>
                <w:szCs w:val="16"/>
                <w:lang w:eastAsia="en-US"/>
              </w:rPr>
            </w:pPr>
            <w:r w:rsidRPr="007F2770">
              <w:rPr>
                <w:sz w:val="16"/>
                <w:szCs w:val="16"/>
                <w:lang w:eastAsia="en-US"/>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D0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EDB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999D4" w14:textId="77777777" w:rsidR="004C33A6" w:rsidRPr="007F2770" w:rsidRDefault="004C33A6" w:rsidP="00B95C6D">
            <w:pPr>
              <w:pStyle w:val="TAL"/>
              <w:rPr>
                <w:snapToGrid w:val="0"/>
                <w:sz w:val="16"/>
                <w:lang w:val="en-AU"/>
              </w:rPr>
            </w:pPr>
            <w:r w:rsidRPr="007F2770">
              <w:rPr>
                <w:snapToGrid w:val="0"/>
                <w:sz w:val="16"/>
                <w:lang w:val="en-AU"/>
              </w:rPr>
              <w:t>5G QoS - restructuring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3F209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E4ED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1A4E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0D2C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28BA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249FCB" w14:textId="77777777" w:rsidR="004C33A6" w:rsidRPr="007F2770" w:rsidRDefault="004C33A6">
            <w:pPr>
              <w:pStyle w:val="TAL"/>
              <w:rPr>
                <w:sz w:val="16"/>
                <w:szCs w:val="16"/>
                <w:lang w:eastAsia="en-US"/>
              </w:rPr>
            </w:pPr>
            <w:r w:rsidRPr="007F2770">
              <w:rPr>
                <w:sz w:val="16"/>
                <w:szCs w:val="16"/>
                <w:lang w:eastAsia="en-US"/>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3210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64A0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1E101" w14:textId="77777777" w:rsidR="004C33A6" w:rsidRPr="007F2770" w:rsidRDefault="004C33A6" w:rsidP="00B95C6D">
            <w:pPr>
              <w:pStyle w:val="TAL"/>
              <w:rPr>
                <w:snapToGrid w:val="0"/>
                <w:sz w:val="16"/>
                <w:lang w:val="en-AU"/>
              </w:rPr>
            </w:pPr>
            <w:r w:rsidRPr="007F2770">
              <w:rPr>
                <w:snapToGrid w:val="0"/>
                <w:sz w:val="16"/>
                <w:lang w:val="en-AU"/>
              </w:rPr>
              <w:t>Correction for editor's note on further 5GSM causes and further minor iss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1B8A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E934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6437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651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62CA8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00AD21" w14:textId="77777777" w:rsidR="004C33A6" w:rsidRPr="007F2770" w:rsidRDefault="004C33A6">
            <w:pPr>
              <w:pStyle w:val="TAL"/>
              <w:rPr>
                <w:sz w:val="16"/>
                <w:szCs w:val="16"/>
                <w:lang w:eastAsia="en-US"/>
              </w:rPr>
            </w:pPr>
            <w:r w:rsidRPr="007F2770">
              <w:rPr>
                <w:sz w:val="16"/>
                <w:szCs w:val="16"/>
                <w:lang w:eastAsia="en-US"/>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B02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B83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8F0D1" w14:textId="77777777" w:rsidR="004C33A6" w:rsidRPr="007F2770" w:rsidRDefault="004C33A6" w:rsidP="00B95C6D">
            <w:pPr>
              <w:pStyle w:val="TAL"/>
              <w:rPr>
                <w:snapToGrid w:val="0"/>
                <w:sz w:val="16"/>
                <w:lang w:val="en-AU"/>
              </w:rPr>
            </w:pPr>
            <w:r w:rsidRPr="007F2770">
              <w:rPr>
                <w:snapToGrid w:val="0"/>
                <w:sz w:val="16"/>
                <w:lang w:val="en-AU"/>
              </w:rPr>
              <w:t>Correction and alignment of cause cod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B625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107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FB4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EB8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01E3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2D939" w14:textId="77777777" w:rsidR="004C33A6" w:rsidRPr="007F2770" w:rsidRDefault="004C33A6">
            <w:pPr>
              <w:pStyle w:val="TAL"/>
              <w:rPr>
                <w:sz w:val="16"/>
                <w:szCs w:val="16"/>
                <w:lang w:eastAsia="en-US"/>
              </w:rPr>
            </w:pPr>
            <w:r w:rsidRPr="007F2770">
              <w:rPr>
                <w:sz w:val="16"/>
                <w:szCs w:val="16"/>
                <w:lang w:eastAsia="en-US"/>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44B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A1B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FD8E7" w14:textId="77777777" w:rsidR="004C33A6" w:rsidRPr="007F2770" w:rsidRDefault="004C33A6" w:rsidP="00B95C6D">
            <w:pPr>
              <w:pStyle w:val="TAL"/>
              <w:rPr>
                <w:snapToGrid w:val="0"/>
                <w:sz w:val="16"/>
                <w:lang w:val="en-AU"/>
              </w:rPr>
            </w:pPr>
            <w:r w:rsidRPr="007F2770">
              <w:rPr>
                <w:snapToGrid w:val="0"/>
                <w:sz w:val="16"/>
                <w:lang w:val="en-AU"/>
              </w:rPr>
              <w:t>UAC information and establishment cause when uplink user data packet is to be sent for a PDU session with suspended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0CD4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AA2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AC0A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D1C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8F047"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8ACB" w14:textId="77777777" w:rsidR="004C33A6" w:rsidRPr="007F2770" w:rsidRDefault="004C33A6">
            <w:pPr>
              <w:pStyle w:val="TAL"/>
              <w:rPr>
                <w:sz w:val="16"/>
                <w:szCs w:val="16"/>
                <w:lang w:eastAsia="en-US"/>
              </w:rPr>
            </w:pPr>
            <w:r w:rsidRPr="007F2770">
              <w:rPr>
                <w:sz w:val="16"/>
                <w:szCs w:val="16"/>
                <w:lang w:eastAsia="en-US"/>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74D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23E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D817A" w14:textId="77777777" w:rsidR="004C33A6" w:rsidRPr="007F2770" w:rsidRDefault="004C33A6" w:rsidP="00B95C6D">
            <w:pPr>
              <w:pStyle w:val="TAL"/>
              <w:rPr>
                <w:snapToGrid w:val="0"/>
                <w:sz w:val="16"/>
                <w:lang w:val="en-AU"/>
              </w:rPr>
            </w:pPr>
            <w:r w:rsidRPr="007F2770">
              <w:rPr>
                <w:snapToGrid w:val="0"/>
                <w:sz w:val="16"/>
                <w:lang w:val="en-AU"/>
              </w:rPr>
              <w:t>Corrections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D0B5E"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F026F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69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B30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A93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3D33EB" w14:textId="77777777" w:rsidR="004C33A6" w:rsidRPr="007F2770" w:rsidRDefault="004C33A6">
            <w:pPr>
              <w:pStyle w:val="TAL"/>
              <w:rPr>
                <w:sz w:val="16"/>
                <w:szCs w:val="16"/>
                <w:lang w:eastAsia="en-US"/>
              </w:rPr>
            </w:pPr>
            <w:r w:rsidRPr="007F2770">
              <w:rPr>
                <w:sz w:val="16"/>
                <w:szCs w:val="16"/>
                <w:lang w:eastAsia="en-US"/>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D73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020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DE66A" w14:textId="77777777" w:rsidR="004C33A6" w:rsidRPr="007F2770" w:rsidRDefault="004C33A6" w:rsidP="00B95C6D">
            <w:pPr>
              <w:pStyle w:val="TAL"/>
              <w:rPr>
                <w:snapToGrid w:val="0"/>
                <w:sz w:val="16"/>
                <w:lang w:val="en-AU"/>
              </w:rPr>
            </w:pPr>
            <w:r w:rsidRPr="007F2770">
              <w:rPr>
                <w:snapToGrid w:val="0"/>
                <w:sz w:val="16"/>
                <w:lang w:val="en-AU"/>
              </w:rPr>
              <w:t>AMF Region ID (8 bits), AMF Set ID (10 bits), and AMF Pointer (6 bi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D221B"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014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7A828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EDA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A7519"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AB1CD7" w14:textId="77777777" w:rsidR="004C33A6" w:rsidRPr="007F2770" w:rsidRDefault="004C33A6">
            <w:pPr>
              <w:pStyle w:val="TAL"/>
              <w:rPr>
                <w:sz w:val="16"/>
                <w:szCs w:val="16"/>
                <w:lang w:eastAsia="en-US"/>
              </w:rPr>
            </w:pPr>
            <w:r w:rsidRPr="007F2770">
              <w:rPr>
                <w:sz w:val="16"/>
                <w:szCs w:val="16"/>
                <w:lang w:eastAsia="en-US"/>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7E5F5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D44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C34FD" w14:textId="77777777" w:rsidR="004C33A6" w:rsidRPr="007F2770" w:rsidRDefault="004C33A6" w:rsidP="00B95C6D">
            <w:pPr>
              <w:pStyle w:val="TAL"/>
              <w:rPr>
                <w:snapToGrid w:val="0"/>
                <w:sz w:val="16"/>
                <w:lang w:val="en-AU"/>
              </w:rPr>
            </w:pPr>
            <w:r w:rsidRPr="007F2770">
              <w:rPr>
                <w:snapToGrid w:val="0"/>
                <w:sz w:val="16"/>
                <w:lang w:val="en-AU"/>
              </w:rPr>
              <w:t>Correcting message definition of message including EEN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B9A5A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4351F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6DA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BC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CF41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DF061" w14:textId="77777777" w:rsidR="004C33A6" w:rsidRPr="007F2770" w:rsidRDefault="004C33A6">
            <w:pPr>
              <w:pStyle w:val="TAL"/>
              <w:rPr>
                <w:sz w:val="16"/>
                <w:szCs w:val="16"/>
                <w:lang w:eastAsia="en-US"/>
              </w:rPr>
            </w:pPr>
            <w:r w:rsidRPr="007F2770">
              <w:rPr>
                <w:sz w:val="16"/>
                <w:szCs w:val="16"/>
                <w:lang w:eastAsia="en-US"/>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B65D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3E06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C4" w14:textId="77777777" w:rsidR="004C33A6" w:rsidRPr="007F2770" w:rsidRDefault="004C33A6" w:rsidP="00B95C6D">
            <w:pPr>
              <w:pStyle w:val="TAL"/>
              <w:rPr>
                <w:snapToGrid w:val="0"/>
                <w:sz w:val="16"/>
                <w:lang w:val="en-AU"/>
              </w:rPr>
            </w:pPr>
            <w:r w:rsidRPr="007F2770">
              <w:rPr>
                <w:snapToGrid w:val="0"/>
                <w:sz w:val="16"/>
                <w:lang w:val="en-AU"/>
              </w:rPr>
              <w:t>SMF knowledge that a UE is configured for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34042"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B8B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653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1CA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1F92C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F0508" w14:textId="77777777" w:rsidR="004C33A6" w:rsidRPr="007F2770" w:rsidRDefault="004C33A6">
            <w:pPr>
              <w:pStyle w:val="TAL"/>
              <w:rPr>
                <w:sz w:val="16"/>
                <w:szCs w:val="16"/>
                <w:lang w:eastAsia="en-US"/>
              </w:rPr>
            </w:pPr>
            <w:r w:rsidRPr="007F2770">
              <w:rPr>
                <w:sz w:val="16"/>
                <w:szCs w:val="16"/>
                <w:lang w:eastAsia="en-US"/>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0DFD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836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D3FC8" w14:textId="77777777" w:rsidR="004C33A6" w:rsidRPr="007F2770" w:rsidRDefault="004C33A6" w:rsidP="00B95C6D">
            <w:pPr>
              <w:pStyle w:val="TAL"/>
              <w:rPr>
                <w:snapToGrid w:val="0"/>
                <w:sz w:val="16"/>
                <w:lang w:val="en-AU"/>
              </w:rPr>
            </w:pPr>
            <w:r w:rsidRPr="007F2770">
              <w:rPr>
                <w:snapToGrid w:val="0"/>
                <w:sz w:val="16"/>
                <w:lang w:val="en-AU"/>
              </w:rPr>
              <w:t>Authentication for normal services not accept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48E0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D4A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2D4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13E4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2738F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C263C2" w14:textId="77777777" w:rsidR="004C33A6" w:rsidRPr="007F2770" w:rsidRDefault="004C33A6">
            <w:pPr>
              <w:pStyle w:val="TAL"/>
              <w:rPr>
                <w:sz w:val="16"/>
                <w:szCs w:val="16"/>
                <w:lang w:eastAsia="en-US"/>
              </w:rPr>
            </w:pPr>
            <w:r w:rsidRPr="007F2770">
              <w:rPr>
                <w:sz w:val="16"/>
                <w:szCs w:val="16"/>
                <w:lang w:eastAsia="en-US"/>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9CA25"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4C978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ED936" w14:textId="77777777" w:rsidR="004C33A6" w:rsidRPr="007F2770" w:rsidRDefault="004C33A6" w:rsidP="00B95C6D">
            <w:pPr>
              <w:pStyle w:val="TAL"/>
              <w:rPr>
                <w:snapToGrid w:val="0"/>
                <w:sz w:val="16"/>
                <w:lang w:val="en-AU"/>
              </w:rPr>
            </w:pPr>
            <w:r w:rsidRPr="007F2770">
              <w:rPr>
                <w:snapToGrid w:val="0"/>
                <w:sz w:val="16"/>
                <w:lang w:val="en-AU"/>
              </w:rPr>
              <w:t>Addition of ABBA in 5G based primary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FB021"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CAB7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F7C5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127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3B34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20B933" w14:textId="77777777" w:rsidR="004C33A6" w:rsidRPr="007F2770" w:rsidRDefault="004C33A6">
            <w:pPr>
              <w:pStyle w:val="TAL"/>
              <w:rPr>
                <w:sz w:val="16"/>
                <w:szCs w:val="16"/>
                <w:lang w:eastAsia="en-US"/>
              </w:rPr>
            </w:pPr>
            <w:r w:rsidRPr="007F2770">
              <w:rPr>
                <w:sz w:val="16"/>
                <w:szCs w:val="16"/>
                <w:lang w:eastAsia="en-US"/>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DCBA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2A44FF"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5AC21" w14:textId="77777777" w:rsidR="004C33A6" w:rsidRPr="007F2770" w:rsidRDefault="004C33A6" w:rsidP="00B95C6D">
            <w:pPr>
              <w:pStyle w:val="TAL"/>
              <w:rPr>
                <w:snapToGrid w:val="0"/>
                <w:sz w:val="16"/>
                <w:lang w:val="en-AU"/>
              </w:rPr>
            </w:pPr>
            <w:r w:rsidRPr="007F2770">
              <w:rPr>
                <w:snapToGrid w:val="0"/>
                <w:sz w:val="16"/>
                <w:lang w:val="en-AU"/>
              </w:rPr>
              <w:t>Alignment and correction of mapped security context creation at S1 to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9180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DD4FE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590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561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5815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B065F7" w14:textId="77777777" w:rsidR="004C33A6" w:rsidRPr="007F2770" w:rsidRDefault="004C33A6">
            <w:pPr>
              <w:pStyle w:val="TAL"/>
              <w:rPr>
                <w:sz w:val="16"/>
                <w:szCs w:val="16"/>
                <w:lang w:eastAsia="en-US"/>
              </w:rPr>
            </w:pPr>
            <w:r w:rsidRPr="007F2770">
              <w:rPr>
                <w:sz w:val="16"/>
                <w:szCs w:val="16"/>
                <w:lang w:eastAsia="en-US"/>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696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8C88D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B1DE4" w14:textId="77777777" w:rsidR="004C33A6" w:rsidRPr="007F2770" w:rsidRDefault="004C33A6" w:rsidP="00B95C6D">
            <w:pPr>
              <w:pStyle w:val="TAL"/>
              <w:rPr>
                <w:snapToGrid w:val="0"/>
                <w:sz w:val="16"/>
                <w:lang w:val="en-AU"/>
              </w:rPr>
            </w:pPr>
            <w:r w:rsidRPr="007F2770">
              <w:rPr>
                <w:snapToGrid w:val="0"/>
                <w:sz w:val="16"/>
                <w:lang w:val="en-AU"/>
              </w:rPr>
              <w:t>Addition of NAS container IE for N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66FA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7464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A2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2F6A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C695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E2D4" w14:textId="77777777" w:rsidR="004C33A6" w:rsidRPr="007F2770" w:rsidRDefault="004C33A6">
            <w:pPr>
              <w:pStyle w:val="TAL"/>
              <w:rPr>
                <w:sz w:val="16"/>
                <w:szCs w:val="16"/>
                <w:lang w:eastAsia="en-US"/>
              </w:rPr>
            </w:pPr>
            <w:r w:rsidRPr="007F2770">
              <w:rPr>
                <w:sz w:val="16"/>
                <w:szCs w:val="16"/>
                <w:lang w:eastAsia="en-US"/>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7D00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3B34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1300A" w14:textId="77777777" w:rsidR="004C33A6" w:rsidRPr="007F2770" w:rsidRDefault="004C33A6" w:rsidP="00B95C6D">
            <w:pPr>
              <w:pStyle w:val="TAL"/>
              <w:rPr>
                <w:snapToGrid w:val="0"/>
                <w:sz w:val="16"/>
                <w:lang w:val="en-AU"/>
              </w:rPr>
            </w:pPr>
            <w:r w:rsidRPr="007F2770">
              <w:rPr>
                <w:snapToGrid w:val="0"/>
                <w:sz w:val="16"/>
                <w:lang w:val="en-AU"/>
              </w:rPr>
              <w:t>Correction and update of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CBE8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C8FF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BAD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8F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49A5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32DC3" w14:textId="77777777" w:rsidR="004C33A6" w:rsidRPr="007F2770" w:rsidRDefault="004C33A6">
            <w:pPr>
              <w:pStyle w:val="TAL"/>
              <w:rPr>
                <w:sz w:val="16"/>
                <w:szCs w:val="16"/>
                <w:lang w:eastAsia="en-US"/>
              </w:rPr>
            </w:pPr>
            <w:r w:rsidRPr="007F2770">
              <w:rPr>
                <w:sz w:val="16"/>
                <w:szCs w:val="16"/>
                <w:lang w:eastAsia="en-US"/>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F4E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D1B65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C3D23" w14:textId="77777777" w:rsidR="004C33A6" w:rsidRPr="007F2770" w:rsidRDefault="004C33A6" w:rsidP="00B95C6D">
            <w:pPr>
              <w:pStyle w:val="TAL"/>
              <w:rPr>
                <w:snapToGrid w:val="0"/>
                <w:sz w:val="16"/>
                <w:lang w:val="en-AU"/>
              </w:rPr>
            </w:pPr>
            <w:r w:rsidRPr="007F2770">
              <w:rPr>
                <w:snapToGrid w:val="0"/>
                <w:sz w:val="16"/>
                <w:lang w:val="en-AU"/>
              </w:rPr>
              <w:t>Removal of MAC editor´s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216F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D7B5F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6E9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3780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E1C0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67AAE" w14:textId="77777777" w:rsidR="004C33A6" w:rsidRPr="007F2770" w:rsidRDefault="004C33A6">
            <w:pPr>
              <w:pStyle w:val="TAL"/>
              <w:rPr>
                <w:sz w:val="16"/>
                <w:szCs w:val="16"/>
                <w:lang w:eastAsia="en-US"/>
              </w:rPr>
            </w:pPr>
            <w:r w:rsidRPr="007F2770">
              <w:rPr>
                <w:sz w:val="16"/>
                <w:szCs w:val="16"/>
                <w:lang w:eastAsia="en-US"/>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D574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E91DC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80181" w14:textId="77777777" w:rsidR="004C33A6" w:rsidRPr="007F2770" w:rsidRDefault="004C33A6" w:rsidP="00B95C6D">
            <w:pPr>
              <w:pStyle w:val="TAL"/>
              <w:rPr>
                <w:snapToGrid w:val="0"/>
                <w:sz w:val="16"/>
                <w:lang w:val="en-AU"/>
              </w:rPr>
            </w:pPr>
            <w:r w:rsidRPr="007F2770">
              <w:rPr>
                <w:snapToGrid w:val="0"/>
                <w:sz w:val="16"/>
                <w:lang w:val="en-AU"/>
              </w:rPr>
              <w:t>Removal of transparent container at N1 mode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EA42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5755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DD9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E01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EC50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A9D5B7" w14:textId="77777777" w:rsidR="004C33A6" w:rsidRPr="007F2770" w:rsidRDefault="004C33A6">
            <w:pPr>
              <w:pStyle w:val="TAL"/>
              <w:rPr>
                <w:sz w:val="16"/>
                <w:szCs w:val="16"/>
                <w:lang w:eastAsia="en-US"/>
              </w:rPr>
            </w:pPr>
            <w:r w:rsidRPr="007F2770">
              <w:rPr>
                <w:sz w:val="16"/>
                <w:szCs w:val="16"/>
                <w:lang w:eastAsia="en-US"/>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8B97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F67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58FCC" w14:textId="77777777" w:rsidR="004C33A6" w:rsidRPr="007F2770" w:rsidRDefault="004C33A6" w:rsidP="00B95C6D">
            <w:pPr>
              <w:pStyle w:val="TAL"/>
              <w:rPr>
                <w:snapToGrid w:val="0"/>
                <w:sz w:val="16"/>
                <w:lang w:val="en-AU"/>
              </w:rPr>
            </w:pPr>
            <w:r w:rsidRPr="007F2770">
              <w:rPr>
                <w:snapToGrid w:val="0"/>
                <w:sz w:val="16"/>
                <w:lang w:val="en-AU"/>
              </w:rPr>
              <w:t>Correction of 5GS TAC LS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FA615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2805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BD2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11F4D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A83E5"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2ACFA" w14:textId="77777777" w:rsidR="004C33A6" w:rsidRPr="007F2770" w:rsidRDefault="004C33A6">
            <w:pPr>
              <w:pStyle w:val="TAL"/>
              <w:rPr>
                <w:sz w:val="16"/>
                <w:szCs w:val="16"/>
                <w:lang w:eastAsia="en-US"/>
              </w:rPr>
            </w:pPr>
            <w:r w:rsidRPr="007F2770">
              <w:rPr>
                <w:sz w:val="16"/>
                <w:szCs w:val="16"/>
                <w:lang w:eastAsia="en-US"/>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2C2E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3C91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53CC8" w14:textId="77777777" w:rsidR="004C33A6" w:rsidRPr="007F2770" w:rsidRDefault="004C33A6" w:rsidP="00B95C6D">
            <w:pPr>
              <w:pStyle w:val="TAL"/>
              <w:rPr>
                <w:snapToGrid w:val="0"/>
                <w:sz w:val="16"/>
                <w:lang w:val="en-AU"/>
              </w:rPr>
            </w:pPr>
            <w:r w:rsidRPr="007F2770">
              <w:rPr>
                <w:snapToGrid w:val="0"/>
                <w:sz w:val="16"/>
                <w:lang w:val="en-AU"/>
              </w:rPr>
              <w:t>Handling of Emergency PDU sessions and null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9888C"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A8AF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F8F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5C0A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D4E4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5060FD" w14:textId="77777777" w:rsidR="004C33A6" w:rsidRPr="007F2770" w:rsidRDefault="004C33A6">
            <w:pPr>
              <w:pStyle w:val="TAL"/>
              <w:rPr>
                <w:sz w:val="16"/>
                <w:szCs w:val="16"/>
                <w:lang w:eastAsia="en-US"/>
              </w:rPr>
            </w:pPr>
            <w:r w:rsidRPr="007F2770">
              <w:rPr>
                <w:sz w:val="16"/>
                <w:szCs w:val="16"/>
                <w:lang w:eastAsia="en-US"/>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A5C5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2745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69787" w14:textId="77777777" w:rsidR="004C33A6" w:rsidRPr="007F2770" w:rsidRDefault="004C33A6" w:rsidP="00B95C6D">
            <w:pPr>
              <w:pStyle w:val="TAL"/>
              <w:rPr>
                <w:snapToGrid w:val="0"/>
                <w:sz w:val="16"/>
                <w:lang w:val="en-AU"/>
              </w:rPr>
            </w:pPr>
            <w:r w:rsidRPr="007F2770">
              <w:rPr>
                <w:snapToGrid w:val="0"/>
                <w:sz w:val="16"/>
                <w:lang w:val="en-AU"/>
              </w:rPr>
              <w:t>Request for Kamf re-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7019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76A9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C69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7753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976D5"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B0A2C5" w14:textId="77777777" w:rsidR="004C33A6" w:rsidRPr="007F2770" w:rsidRDefault="004C33A6">
            <w:pPr>
              <w:pStyle w:val="TAL"/>
              <w:rPr>
                <w:sz w:val="16"/>
                <w:szCs w:val="16"/>
                <w:lang w:eastAsia="en-US"/>
              </w:rPr>
            </w:pPr>
            <w:r w:rsidRPr="007F2770">
              <w:rPr>
                <w:sz w:val="16"/>
                <w:szCs w:val="16"/>
                <w:lang w:eastAsia="en-US"/>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12DC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26907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24A79" w14:textId="77777777" w:rsidR="004C33A6" w:rsidRPr="007F2770" w:rsidRDefault="004C33A6" w:rsidP="00B95C6D">
            <w:pPr>
              <w:pStyle w:val="TAL"/>
              <w:rPr>
                <w:snapToGrid w:val="0"/>
                <w:sz w:val="16"/>
                <w:lang w:val="en-AU"/>
              </w:rPr>
            </w:pPr>
            <w:r w:rsidRPr="007F2770">
              <w:rPr>
                <w:snapToGrid w:val="0"/>
                <w:sz w:val="16"/>
                <w:lang w:val="en-AU"/>
              </w:rPr>
              <w:t>Mobility Registration when T3346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00B3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9C2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ED7A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4355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F9810"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29538A" w14:textId="77777777" w:rsidR="004C33A6" w:rsidRPr="007F2770" w:rsidRDefault="004C33A6">
            <w:pPr>
              <w:pStyle w:val="TAL"/>
              <w:rPr>
                <w:sz w:val="16"/>
                <w:szCs w:val="16"/>
                <w:lang w:eastAsia="en-US"/>
              </w:rPr>
            </w:pPr>
            <w:r w:rsidRPr="007F2770">
              <w:rPr>
                <w:sz w:val="16"/>
                <w:szCs w:val="16"/>
                <w:lang w:eastAsia="en-US"/>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691A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BF6AB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D0821" w14:textId="77777777" w:rsidR="004C33A6" w:rsidRPr="007F2770" w:rsidRDefault="004C33A6" w:rsidP="00B95C6D">
            <w:pPr>
              <w:pStyle w:val="TAL"/>
              <w:rPr>
                <w:snapToGrid w:val="0"/>
                <w:sz w:val="16"/>
                <w:lang w:val="en-AU"/>
              </w:rPr>
            </w:pPr>
            <w:r w:rsidRPr="007F2770">
              <w:rPr>
                <w:snapToGrid w:val="0"/>
                <w:sz w:val="16"/>
                <w:lang w:val="en-AU"/>
              </w:rPr>
              <w:t>D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DDAF5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CD53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5571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E52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8C46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64124B" w14:textId="77777777" w:rsidR="004C33A6" w:rsidRPr="007F2770" w:rsidRDefault="004C33A6">
            <w:pPr>
              <w:pStyle w:val="TAL"/>
              <w:rPr>
                <w:sz w:val="16"/>
                <w:szCs w:val="16"/>
                <w:lang w:eastAsia="en-US"/>
              </w:rPr>
            </w:pPr>
            <w:r w:rsidRPr="007F2770">
              <w:rPr>
                <w:sz w:val="16"/>
                <w:szCs w:val="16"/>
                <w:lang w:eastAsia="en-US"/>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E7D6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E583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B6132" w14:textId="77777777" w:rsidR="004C33A6" w:rsidRPr="007F2770" w:rsidRDefault="004C33A6" w:rsidP="00B95C6D">
            <w:pPr>
              <w:pStyle w:val="TAL"/>
              <w:rPr>
                <w:snapToGrid w:val="0"/>
                <w:sz w:val="16"/>
                <w:lang w:val="en-AU"/>
              </w:rPr>
            </w:pPr>
            <w:r w:rsidRPr="007F2770">
              <w:rPr>
                <w:snapToGrid w:val="0"/>
                <w:sz w:val="16"/>
                <w:lang w:val="en-AU"/>
              </w:rPr>
              <w:t>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C708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A7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2D6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B59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3A6D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35B7F" w14:textId="77777777" w:rsidR="004C33A6" w:rsidRPr="007F2770" w:rsidRDefault="004C33A6">
            <w:pPr>
              <w:pStyle w:val="TAL"/>
              <w:rPr>
                <w:sz w:val="16"/>
                <w:szCs w:val="16"/>
                <w:lang w:eastAsia="en-US"/>
              </w:rPr>
            </w:pPr>
            <w:r w:rsidRPr="007F2770">
              <w:rPr>
                <w:sz w:val="16"/>
                <w:szCs w:val="16"/>
                <w:lang w:eastAsia="en-US"/>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9DA2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B1BF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1D2A83" w14:textId="77777777" w:rsidR="004C33A6" w:rsidRPr="007F2770" w:rsidRDefault="004C33A6" w:rsidP="00B95C6D">
            <w:pPr>
              <w:pStyle w:val="TAL"/>
              <w:rPr>
                <w:snapToGrid w:val="0"/>
                <w:sz w:val="16"/>
                <w:lang w:val="en-AU"/>
              </w:rPr>
            </w:pPr>
            <w:r w:rsidRPr="007F2770">
              <w:rPr>
                <w:snapToGrid w:val="0"/>
                <w:sz w:val="16"/>
                <w:lang w:val="en-AU"/>
              </w:rPr>
              <w:t>Authent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4B2A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086E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4DE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AFC1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1125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A7950" w14:textId="77777777" w:rsidR="004C33A6" w:rsidRPr="007F2770" w:rsidRDefault="004C33A6">
            <w:pPr>
              <w:pStyle w:val="TAL"/>
              <w:rPr>
                <w:sz w:val="16"/>
                <w:szCs w:val="16"/>
                <w:lang w:eastAsia="en-US"/>
              </w:rPr>
            </w:pPr>
            <w:r w:rsidRPr="007F2770">
              <w:rPr>
                <w:sz w:val="16"/>
                <w:szCs w:val="16"/>
                <w:lang w:eastAsia="en-US"/>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1CD1E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D24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44780" w14:textId="77777777" w:rsidR="004C33A6" w:rsidRPr="007F2770" w:rsidRDefault="004C33A6" w:rsidP="00B95C6D">
            <w:pPr>
              <w:pStyle w:val="TAL"/>
              <w:rPr>
                <w:snapToGrid w:val="0"/>
                <w:sz w:val="16"/>
                <w:lang w:val="en-AU"/>
              </w:rPr>
            </w:pPr>
            <w:r w:rsidRPr="007F2770">
              <w:rPr>
                <w:snapToGrid w:val="0"/>
                <w:sz w:val="16"/>
                <w:lang w:val="en-AU"/>
              </w:rPr>
              <w:t>Parameters for PDU session establishment due to change of SSC mode 3 or 2 P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7BF69"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F32AD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FFB04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9FE5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4011B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F4BB40" w14:textId="77777777" w:rsidR="004C33A6" w:rsidRPr="007F2770" w:rsidRDefault="004C33A6">
            <w:pPr>
              <w:pStyle w:val="TAL"/>
              <w:rPr>
                <w:sz w:val="16"/>
                <w:szCs w:val="16"/>
                <w:lang w:eastAsia="en-US"/>
              </w:rPr>
            </w:pPr>
            <w:r w:rsidRPr="007F2770">
              <w:rPr>
                <w:sz w:val="16"/>
                <w:szCs w:val="16"/>
                <w:lang w:eastAsia="en-US"/>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066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499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14B8C0" w14:textId="77777777" w:rsidR="004C33A6" w:rsidRPr="007F2770" w:rsidRDefault="004C33A6" w:rsidP="00B95C6D">
            <w:pPr>
              <w:pStyle w:val="TAL"/>
              <w:rPr>
                <w:snapToGrid w:val="0"/>
                <w:sz w:val="16"/>
                <w:lang w:val="en-AU"/>
              </w:rPr>
            </w:pPr>
            <w:r w:rsidRPr="007F2770">
              <w:rPr>
                <w:snapToGrid w:val="0"/>
                <w:sz w:val="16"/>
                <w:lang w:val="en-AU"/>
              </w:rPr>
              <w:t>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0065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0E6C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5C2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1277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03E5D5"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9501E7" w14:textId="77777777" w:rsidR="004C33A6" w:rsidRPr="007F2770" w:rsidRDefault="004C33A6">
            <w:pPr>
              <w:pStyle w:val="TAL"/>
              <w:rPr>
                <w:sz w:val="16"/>
                <w:szCs w:val="16"/>
                <w:lang w:eastAsia="en-US"/>
              </w:rPr>
            </w:pPr>
            <w:r w:rsidRPr="007F2770">
              <w:rPr>
                <w:sz w:val="16"/>
                <w:szCs w:val="16"/>
                <w:lang w:eastAsia="en-US"/>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76FF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41BDE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06A10" w14:textId="77777777" w:rsidR="004C33A6" w:rsidRPr="007F2770" w:rsidRDefault="004C33A6" w:rsidP="00B95C6D">
            <w:pPr>
              <w:pStyle w:val="TAL"/>
              <w:rPr>
                <w:snapToGrid w:val="0"/>
                <w:sz w:val="16"/>
                <w:lang w:val="en-AU"/>
              </w:rPr>
            </w:pPr>
            <w:r w:rsidRPr="007F2770">
              <w:rPr>
                <w:snapToGrid w:val="0"/>
                <w:sz w:val="16"/>
                <w:lang w:val="en-AU"/>
              </w:rPr>
              <w:t>Remove the remaining instance of SUPI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1EBC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19B46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E3A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3F7B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2B69D"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249966" w14:textId="77777777" w:rsidR="004C33A6" w:rsidRPr="007F2770" w:rsidRDefault="004C33A6">
            <w:pPr>
              <w:pStyle w:val="TAL"/>
              <w:rPr>
                <w:sz w:val="16"/>
                <w:szCs w:val="16"/>
                <w:lang w:eastAsia="en-US"/>
              </w:rPr>
            </w:pPr>
            <w:r w:rsidRPr="007F2770">
              <w:rPr>
                <w:sz w:val="16"/>
                <w:szCs w:val="16"/>
                <w:lang w:eastAsia="en-US"/>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DBB5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8D7E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007A5" w14:textId="77777777" w:rsidR="004C33A6" w:rsidRPr="007F2770" w:rsidRDefault="004C33A6" w:rsidP="00B95C6D">
            <w:pPr>
              <w:pStyle w:val="TAL"/>
              <w:rPr>
                <w:snapToGrid w:val="0"/>
                <w:sz w:val="16"/>
                <w:lang w:val="en-AU"/>
              </w:rPr>
            </w:pPr>
            <w:r w:rsidRPr="007F2770">
              <w:rPr>
                <w:snapToGrid w:val="0"/>
                <w:sz w:val="16"/>
                <w:lang w:val="en-AU"/>
              </w:rPr>
              <w:t>PDU sess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2246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6C1B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F165C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A74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76A8B"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7F3E59" w14:textId="77777777" w:rsidR="004C33A6" w:rsidRPr="007F2770" w:rsidRDefault="004C33A6">
            <w:pPr>
              <w:pStyle w:val="TAL"/>
              <w:rPr>
                <w:sz w:val="16"/>
                <w:szCs w:val="16"/>
                <w:lang w:eastAsia="en-US"/>
              </w:rPr>
            </w:pPr>
            <w:r w:rsidRPr="007F2770">
              <w:rPr>
                <w:sz w:val="16"/>
                <w:szCs w:val="16"/>
                <w:lang w:eastAsia="en-US"/>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7ACB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FA57F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CF333" w14:textId="77777777" w:rsidR="004C33A6" w:rsidRPr="007F2770" w:rsidRDefault="004C33A6" w:rsidP="00B95C6D">
            <w:pPr>
              <w:pStyle w:val="TAL"/>
              <w:rPr>
                <w:snapToGrid w:val="0"/>
                <w:sz w:val="16"/>
                <w:lang w:val="en-AU"/>
              </w:rPr>
            </w:pPr>
            <w:r w:rsidRPr="007F2770">
              <w:rPr>
                <w:snapToGrid w:val="0"/>
                <w:sz w:val="16"/>
                <w:lang w:val="en-AU"/>
              </w:rPr>
              <w:t>Clarification on NAS level M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AB0EA"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86565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AFD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BCFF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296B4"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AC5B91" w14:textId="77777777" w:rsidR="004C33A6" w:rsidRPr="007F2770" w:rsidRDefault="004C33A6">
            <w:pPr>
              <w:pStyle w:val="TAL"/>
              <w:rPr>
                <w:sz w:val="16"/>
                <w:szCs w:val="16"/>
                <w:lang w:eastAsia="en-US"/>
              </w:rPr>
            </w:pPr>
            <w:r w:rsidRPr="007F2770">
              <w:rPr>
                <w:sz w:val="16"/>
                <w:szCs w:val="16"/>
                <w:lang w:eastAsia="en-US"/>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1C45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5D7F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B8FA0" w14:textId="77777777" w:rsidR="004C33A6" w:rsidRPr="007F2770" w:rsidRDefault="004C33A6" w:rsidP="00B95C6D">
            <w:pPr>
              <w:pStyle w:val="TAL"/>
              <w:rPr>
                <w:snapToGrid w:val="0"/>
                <w:sz w:val="16"/>
                <w:lang w:val="en-AU"/>
              </w:rPr>
            </w:pPr>
            <w:r w:rsidRPr="007F2770">
              <w:rPr>
                <w:snapToGrid w:val="0"/>
                <w:sz w:val="16"/>
                <w:lang w:val="en-AU"/>
              </w:rPr>
              <w:t>SM cause for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1C5FD"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A6E76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E3BF3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C03C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A2FA2"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205C3" w14:textId="77777777" w:rsidR="004C33A6" w:rsidRPr="007F2770" w:rsidRDefault="004C33A6">
            <w:pPr>
              <w:pStyle w:val="TAL"/>
              <w:rPr>
                <w:sz w:val="16"/>
                <w:szCs w:val="16"/>
                <w:lang w:eastAsia="en-US"/>
              </w:rPr>
            </w:pPr>
            <w:r w:rsidRPr="007F2770">
              <w:rPr>
                <w:sz w:val="16"/>
                <w:szCs w:val="16"/>
                <w:lang w:eastAsia="en-US"/>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3CE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C40D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179C3" w14:textId="77777777" w:rsidR="004C33A6" w:rsidRPr="007F2770" w:rsidRDefault="004C33A6" w:rsidP="00B95C6D">
            <w:pPr>
              <w:pStyle w:val="TAL"/>
              <w:rPr>
                <w:snapToGrid w:val="0"/>
                <w:sz w:val="16"/>
                <w:lang w:val="en-AU"/>
              </w:rPr>
            </w:pPr>
            <w:r w:rsidRPr="007F2770">
              <w:rPr>
                <w:snapToGrid w:val="0"/>
                <w:sz w:val="16"/>
                <w:lang w:val="en-AU"/>
              </w:rPr>
              <w:t>Removal of redundant MICO stat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890415"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29D3CA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52FB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F5484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E2340B"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34D96" w14:textId="77777777" w:rsidR="004C33A6" w:rsidRPr="007F2770" w:rsidRDefault="004C33A6">
            <w:pPr>
              <w:pStyle w:val="TAL"/>
              <w:rPr>
                <w:sz w:val="16"/>
                <w:szCs w:val="16"/>
                <w:lang w:eastAsia="en-US"/>
              </w:rPr>
            </w:pPr>
            <w:r w:rsidRPr="007F2770">
              <w:rPr>
                <w:sz w:val="16"/>
                <w:szCs w:val="16"/>
                <w:lang w:eastAsia="en-US"/>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F420D4"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C145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6528F" w14:textId="77777777" w:rsidR="004C33A6" w:rsidRPr="007F2770" w:rsidRDefault="004C33A6" w:rsidP="00B95C6D">
            <w:pPr>
              <w:pStyle w:val="TAL"/>
              <w:rPr>
                <w:snapToGrid w:val="0"/>
                <w:sz w:val="16"/>
                <w:lang w:val="en-AU"/>
              </w:rPr>
            </w:pPr>
            <w:r w:rsidRPr="007F2770">
              <w:rPr>
                <w:snapToGrid w:val="0"/>
                <w:sz w:val="16"/>
                <w:lang w:val="en-AU"/>
              </w:rPr>
              <w:t>LADN indication from UE at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5A0DE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4FF940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7242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D31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95B6D"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552DE1" w14:textId="77777777" w:rsidR="004C33A6" w:rsidRPr="007F2770" w:rsidRDefault="004C33A6">
            <w:pPr>
              <w:pStyle w:val="TAL"/>
              <w:rPr>
                <w:sz w:val="16"/>
                <w:szCs w:val="16"/>
                <w:lang w:eastAsia="en-US"/>
              </w:rPr>
            </w:pPr>
            <w:r w:rsidRPr="007F2770">
              <w:rPr>
                <w:sz w:val="16"/>
                <w:szCs w:val="16"/>
                <w:lang w:eastAsia="en-US"/>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DCF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1D8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DB6FA" w14:textId="77777777" w:rsidR="004C33A6" w:rsidRPr="007F2770" w:rsidRDefault="004C33A6" w:rsidP="00B95C6D">
            <w:pPr>
              <w:pStyle w:val="TAL"/>
              <w:rPr>
                <w:snapToGrid w:val="0"/>
                <w:sz w:val="16"/>
                <w:lang w:val="en-AU"/>
              </w:rPr>
            </w:pPr>
            <w:r w:rsidRPr="007F2770">
              <w:rPr>
                <w:snapToGrid w:val="0"/>
                <w:sz w:val="16"/>
                <w:lang w:val="en-AU"/>
              </w:rPr>
              <w:t>Mapping to configured NSSAI for HPLM shall be included if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16B97"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212D7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73F0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AA94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3278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E0CC4C" w14:textId="77777777" w:rsidR="004C33A6" w:rsidRPr="007F2770" w:rsidRDefault="004C33A6">
            <w:pPr>
              <w:pStyle w:val="TAL"/>
              <w:rPr>
                <w:sz w:val="16"/>
                <w:szCs w:val="16"/>
                <w:lang w:eastAsia="en-US"/>
              </w:rPr>
            </w:pPr>
            <w:r w:rsidRPr="007F2770">
              <w:rPr>
                <w:sz w:val="16"/>
                <w:szCs w:val="16"/>
                <w:lang w:eastAsia="en-US"/>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A606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1B66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02700" w14:textId="77777777" w:rsidR="004C33A6" w:rsidRPr="007F2770" w:rsidRDefault="004C33A6" w:rsidP="00B95C6D">
            <w:pPr>
              <w:pStyle w:val="TAL"/>
              <w:rPr>
                <w:snapToGrid w:val="0"/>
                <w:sz w:val="16"/>
                <w:lang w:val="en-AU"/>
              </w:rPr>
            </w:pPr>
            <w:r w:rsidRPr="007F2770">
              <w:rPr>
                <w:snapToGrid w:val="0"/>
                <w:sz w:val="16"/>
              </w:rPr>
              <w:t>Abnormal Cases in the UE for mobilty and periodic Registration Updat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4F5B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E2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186C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C02D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5D2B0"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C088F3" w14:textId="77777777" w:rsidR="004C33A6" w:rsidRPr="007F2770" w:rsidRDefault="004C33A6">
            <w:pPr>
              <w:pStyle w:val="TAL"/>
              <w:rPr>
                <w:sz w:val="16"/>
                <w:szCs w:val="16"/>
                <w:lang w:eastAsia="en-US"/>
              </w:rPr>
            </w:pPr>
            <w:r w:rsidRPr="007F2770">
              <w:rPr>
                <w:sz w:val="16"/>
                <w:szCs w:val="16"/>
                <w:lang w:eastAsia="en-US"/>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920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97994"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9E47B" w14:textId="77777777" w:rsidR="004C33A6" w:rsidRPr="007F2770" w:rsidRDefault="004C33A6" w:rsidP="00B95C6D">
            <w:pPr>
              <w:pStyle w:val="TAL"/>
              <w:rPr>
                <w:snapToGrid w:val="0"/>
                <w:sz w:val="16"/>
              </w:rPr>
            </w:pPr>
            <w:r w:rsidRPr="007F2770">
              <w:rPr>
                <w:snapToGrid w:val="0"/>
                <w:sz w:val="16"/>
              </w:rPr>
              <w:t>Correction to 5GMM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F019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03C1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C615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F01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67CB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AD185" w14:textId="77777777" w:rsidR="004C33A6" w:rsidRPr="007F2770" w:rsidRDefault="004C33A6">
            <w:pPr>
              <w:pStyle w:val="TAL"/>
              <w:rPr>
                <w:sz w:val="16"/>
                <w:szCs w:val="16"/>
                <w:lang w:eastAsia="en-US"/>
              </w:rPr>
            </w:pPr>
            <w:r w:rsidRPr="007F2770">
              <w:rPr>
                <w:sz w:val="16"/>
                <w:szCs w:val="16"/>
                <w:lang w:eastAsia="en-US"/>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A3C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3BA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D5AA5" w14:textId="77777777" w:rsidR="004C33A6" w:rsidRPr="007F2770" w:rsidRDefault="004C33A6" w:rsidP="00B95C6D">
            <w:pPr>
              <w:pStyle w:val="TAL"/>
              <w:rPr>
                <w:snapToGrid w:val="0"/>
                <w:sz w:val="16"/>
              </w:rPr>
            </w:pPr>
            <w:r w:rsidRPr="007F2770">
              <w:rPr>
                <w:snapToGrid w:val="0"/>
                <w:sz w:val="16"/>
              </w:rPr>
              <w:t>Definition of emergency and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4B56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A29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468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3157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B6B44"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0F0543" w14:textId="77777777" w:rsidR="004C33A6" w:rsidRPr="007F2770" w:rsidRDefault="004C33A6">
            <w:pPr>
              <w:pStyle w:val="TAL"/>
              <w:rPr>
                <w:sz w:val="16"/>
                <w:szCs w:val="16"/>
                <w:lang w:eastAsia="en-US"/>
              </w:rPr>
            </w:pPr>
            <w:r w:rsidRPr="007F2770">
              <w:rPr>
                <w:sz w:val="16"/>
                <w:szCs w:val="16"/>
                <w:lang w:eastAsia="en-US"/>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9DB6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72758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2982E" w14:textId="77777777" w:rsidR="004C33A6" w:rsidRPr="007F2770" w:rsidRDefault="004C33A6" w:rsidP="00B95C6D">
            <w:pPr>
              <w:pStyle w:val="TAL"/>
              <w:rPr>
                <w:snapToGrid w:val="0"/>
                <w:sz w:val="16"/>
              </w:rPr>
            </w:pPr>
            <w:r w:rsidRPr="007F2770">
              <w:rPr>
                <w:snapToGrid w:val="0"/>
                <w:sz w:val="16"/>
              </w:rPr>
              <w:t>PDU session establish criteria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64C6BF"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06614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7545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B52F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B9564"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F033B" w14:textId="77777777" w:rsidR="004C33A6" w:rsidRPr="007F2770" w:rsidRDefault="004C33A6">
            <w:pPr>
              <w:pStyle w:val="TAL"/>
              <w:rPr>
                <w:sz w:val="16"/>
                <w:szCs w:val="16"/>
                <w:lang w:eastAsia="en-US"/>
              </w:rPr>
            </w:pPr>
            <w:r w:rsidRPr="007F2770">
              <w:rPr>
                <w:sz w:val="16"/>
                <w:szCs w:val="16"/>
                <w:lang w:eastAsia="en-US"/>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BC97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CF50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11183C" w14:textId="77777777" w:rsidR="004C33A6" w:rsidRPr="007F2770" w:rsidRDefault="004C33A6" w:rsidP="00B95C6D">
            <w:pPr>
              <w:pStyle w:val="TAL"/>
              <w:rPr>
                <w:snapToGrid w:val="0"/>
                <w:sz w:val="16"/>
              </w:rPr>
            </w:pPr>
            <w:r w:rsidRPr="007F2770">
              <w:rPr>
                <w:snapToGrid w:val="0"/>
                <w:sz w:val="16"/>
              </w:rPr>
              <w:t>Service request allowed for PDU release outside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B97F4"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641A4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894B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E284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C89BB"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CA586" w14:textId="77777777" w:rsidR="004C33A6" w:rsidRPr="007F2770" w:rsidRDefault="004C33A6">
            <w:pPr>
              <w:pStyle w:val="TAL"/>
              <w:rPr>
                <w:sz w:val="16"/>
                <w:szCs w:val="16"/>
                <w:lang w:eastAsia="en-US"/>
              </w:rPr>
            </w:pPr>
            <w:r w:rsidRPr="007F2770">
              <w:rPr>
                <w:sz w:val="16"/>
                <w:szCs w:val="16"/>
                <w:lang w:eastAsia="en-US"/>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6D0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23D3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4457F" w14:textId="77777777" w:rsidR="004C33A6" w:rsidRPr="007F2770" w:rsidRDefault="004C33A6" w:rsidP="00B95C6D">
            <w:pPr>
              <w:pStyle w:val="TAL"/>
              <w:rPr>
                <w:snapToGrid w:val="0"/>
                <w:sz w:val="16"/>
              </w:rPr>
            </w:pPr>
            <w:r w:rsidRPr="007F2770">
              <w:rPr>
                <w:snapToGrid w:val="0"/>
                <w:sz w:val="16"/>
              </w:rPr>
              <w:t>Handling of Transmission failure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AE830"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57D87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DA54E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82D4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1DA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4DBFF" w14:textId="77777777" w:rsidR="004C33A6" w:rsidRPr="007F2770" w:rsidRDefault="004C33A6">
            <w:pPr>
              <w:pStyle w:val="TAL"/>
              <w:rPr>
                <w:sz w:val="16"/>
                <w:szCs w:val="16"/>
                <w:lang w:eastAsia="en-US"/>
              </w:rPr>
            </w:pPr>
            <w:r w:rsidRPr="007F2770">
              <w:rPr>
                <w:sz w:val="16"/>
                <w:szCs w:val="16"/>
                <w:lang w:eastAsia="en-US"/>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8AC4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666E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0590F7" w14:textId="77777777" w:rsidR="004C33A6" w:rsidRPr="007F2770" w:rsidRDefault="004C33A6" w:rsidP="00B95C6D">
            <w:pPr>
              <w:pStyle w:val="TAL"/>
              <w:rPr>
                <w:snapToGrid w:val="0"/>
                <w:sz w:val="16"/>
              </w:rPr>
            </w:pPr>
            <w:r w:rsidRPr="007F2770">
              <w:rPr>
                <w:snapToGrid w:val="0"/>
                <w:sz w:val="16"/>
              </w:rPr>
              <w:t>How to determine the maximum number of establish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73BA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184B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FE1F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1C159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46A4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D7F95" w14:textId="77777777" w:rsidR="004C33A6" w:rsidRPr="007F2770" w:rsidRDefault="004C33A6">
            <w:pPr>
              <w:pStyle w:val="TAL"/>
              <w:rPr>
                <w:sz w:val="16"/>
                <w:szCs w:val="16"/>
                <w:lang w:eastAsia="en-US"/>
              </w:rPr>
            </w:pPr>
            <w:r w:rsidRPr="007F2770">
              <w:rPr>
                <w:sz w:val="16"/>
                <w:szCs w:val="16"/>
                <w:lang w:eastAsia="en-US"/>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B438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9F5E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8C5F3C" w14:textId="77777777" w:rsidR="004C33A6" w:rsidRPr="007F2770" w:rsidRDefault="004C33A6" w:rsidP="00B95C6D">
            <w:pPr>
              <w:pStyle w:val="TAL"/>
              <w:rPr>
                <w:snapToGrid w:val="0"/>
                <w:sz w:val="16"/>
              </w:rPr>
            </w:pPr>
            <w:r w:rsidRPr="007F2770">
              <w:rPr>
                <w:snapToGrid w:val="0"/>
                <w:sz w:val="16"/>
              </w:rPr>
              <w:t>UAC and setting of the Uplink data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E6E58"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733D6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7D7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3BE1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124D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E4E4C" w14:textId="77777777" w:rsidR="004C33A6" w:rsidRPr="007F2770" w:rsidRDefault="004C33A6">
            <w:pPr>
              <w:pStyle w:val="TAL"/>
              <w:rPr>
                <w:sz w:val="16"/>
                <w:szCs w:val="16"/>
                <w:lang w:eastAsia="en-US"/>
              </w:rPr>
            </w:pPr>
            <w:r w:rsidRPr="007F2770">
              <w:rPr>
                <w:sz w:val="16"/>
                <w:szCs w:val="16"/>
                <w:lang w:eastAsia="en-US"/>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EBAC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908D"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661C5" w14:textId="77777777" w:rsidR="004C33A6" w:rsidRPr="007F2770" w:rsidRDefault="004C33A6" w:rsidP="00B95C6D">
            <w:pPr>
              <w:pStyle w:val="TAL"/>
              <w:rPr>
                <w:snapToGrid w:val="0"/>
                <w:sz w:val="16"/>
              </w:rPr>
            </w:pPr>
            <w:r w:rsidRPr="007F2770">
              <w:rPr>
                <w:snapToGrid w:val="0"/>
                <w:sz w:val="16"/>
              </w:rPr>
              <w:t>Non-3GPP access to 5GCN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16F73" w14:textId="77777777" w:rsidR="004C33A6" w:rsidRPr="007F2770" w:rsidRDefault="004C33A6" w:rsidP="0083064D">
            <w:pPr>
              <w:pStyle w:val="TAL"/>
              <w:rPr>
                <w:snapToGrid w:val="0"/>
                <w:sz w:val="16"/>
                <w:lang w:val="en-AU"/>
              </w:rPr>
            </w:pPr>
            <w:r w:rsidRPr="007F2770">
              <w:rPr>
                <w:snapToGrid w:val="0"/>
                <w:sz w:val="16"/>
                <w:lang w:val="en-AU"/>
              </w:rPr>
              <w:t>15.1.0</w:t>
            </w:r>
          </w:p>
        </w:tc>
      </w:tr>
      <w:tr w:rsidR="00CC7F27" w:rsidRPr="007F2770" w14:paraId="3872DB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0F4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2900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3CF21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1FBB4F" w14:textId="77777777" w:rsidR="004C33A6" w:rsidRPr="007F2770" w:rsidRDefault="004C33A6">
            <w:pPr>
              <w:pStyle w:val="TAL"/>
              <w:rPr>
                <w:sz w:val="16"/>
                <w:szCs w:val="16"/>
                <w:lang w:eastAsia="en-US"/>
              </w:rPr>
            </w:pPr>
            <w:r w:rsidRPr="007F2770">
              <w:rPr>
                <w:sz w:val="16"/>
                <w:szCs w:val="16"/>
                <w:lang w:eastAsia="en-US"/>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1C1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59A799"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7F4DC9" w14:textId="77777777" w:rsidR="004C33A6" w:rsidRPr="007F2770" w:rsidRDefault="004C33A6" w:rsidP="00B95C6D">
            <w:pPr>
              <w:pStyle w:val="TAL"/>
              <w:rPr>
                <w:snapToGrid w:val="0"/>
                <w:sz w:val="16"/>
              </w:rPr>
            </w:pPr>
            <w:r w:rsidRPr="007F2770">
              <w:rPr>
                <w:snapToGrid w:val="0"/>
                <w:sz w:val="16"/>
              </w:rPr>
              <w:t>Including S-NSSAI received in EPS in Requested NSSAI and in PDU session establishment request upo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7CA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1B0C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DA48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AEC96F"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7265BE" w14:textId="77777777" w:rsidR="004C33A6" w:rsidRPr="007F2770" w:rsidRDefault="004C33A6" w:rsidP="00706A8A">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5E944" w14:textId="77777777" w:rsidR="004C33A6" w:rsidRPr="007F2770" w:rsidRDefault="004C33A6" w:rsidP="00706A8A">
            <w:pPr>
              <w:pStyle w:val="TAL"/>
              <w:rPr>
                <w:sz w:val="16"/>
                <w:szCs w:val="16"/>
                <w:lang w:eastAsia="en-US"/>
              </w:rPr>
            </w:pPr>
            <w:r w:rsidRPr="007F2770">
              <w:rPr>
                <w:sz w:val="16"/>
                <w:szCs w:val="16"/>
                <w:lang w:eastAsia="en-US"/>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294DF"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5E735" w14:textId="77777777" w:rsidR="004C33A6" w:rsidRPr="007F2770" w:rsidRDefault="004C33A6" w:rsidP="00706A8A">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3BEEF" w14:textId="77777777" w:rsidR="004C33A6" w:rsidRPr="007F2770" w:rsidRDefault="004C33A6" w:rsidP="00B95C6D">
            <w:pPr>
              <w:pStyle w:val="TAL"/>
              <w:rPr>
                <w:noProof/>
                <w:sz w:val="16"/>
                <w:lang w:eastAsia="zh-CN"/>
              </w:rPr>
            </w:pPr>
            <w:r w:rsidRPr="007F2770">
              <w:rPr>
                <w:noProof/>
                <w:sz w:val="16"/>
                <w:lang w:eastAsia="zh-CN"/>
              </w:rPr>
              <w:t>UE configuration for AC 11-15 and MCS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0B9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DDE3C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C7821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5C5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E6A13"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83306" w14:textId="77777777" w:rsidR="004C33A6" w:rsidRPr="007F2770" w:rsidRDefault="004C33A6">
            <w:pPr>
              <w:pStyle w:val="TAL"/>
              <w:rPr>
                <w:sz w:val="16"/>
                <w:szCs w:val="16"/>
                <w:lang w:eastAsia="en-US"/>
              </w:rPr>
            </w:pPr>
            <w:r w:rsidRPr="007F2770">
              <w:rPr>
                <w:sz w:val="16"/>
                <w:szCs w:val="16"/>
                <w:lang w:eastAsia="en-US"/>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9A11A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B891"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98A26" w14:textId="77777777" w:rsidR="004C33A6" w:rsidRPr="007F2770" w:rsidRDefault="004C33A6" w:rsidP="00B95C6D">
            <w:pPr>
              <w:pStyle w:val="TAL"/>
              <w:rPr>
                <w:snapToGrid w:val="0"/>
                <w:sz w:val="16"/>
              </w:rPr>
            </w:pPr>
            <w:r w:rsidRPr="007F2770">
              <w:rPr>
                <w:snapToGrid w:val="0"/>
                <w:sz w:val="16"/>
              </w:rPr>
              <w:t>UE configuration for NAS signalling low priority via OMA-DM or USIM not applic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45B28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EDC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8976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4C4E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18E4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C2FE1" w14:textId="77777777" w:rsidR="004C33A6" w:rsidRPr="007F2770" w:rsidRDefault="004C33A6">
            <w:pPr>
              <w:pStyle w:val="TAL"/>
              <w:rPr>
                <w:sz w:val="16"/>
                <w:szCs w:val="16"/>
                <w:lang w:eastAsia="en-US"/>
              </w:rPr>
            </w:pPr>
            <w:r w:rsidRPr="007F2770">
              <w:rPr>
                <w:sz w:val="16"/>
                <w:szCs w:val="16"/>
                <w:lang w:eastAsia="en-US"/>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5AEC5"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E98D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AC282" w14:textId="77777777" w:rsidR="004C33A6" w:rsidRPr="007F2770" w:rsidRDefault="004C33A6"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4AA8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DDA8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FDF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C78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0BEFC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A886C" w14:textId="77777777" w:rsidR="004C33A6" w:rsidRPr="007F2770" w:rsidRDefault="004C33A6">
            <w:pPr>
              <w:pStyle w:val="TAL"/>
              <w:rPr>
                <w:sz w:val="16"/>
                <w:szCs w:val="16"/>
                <w:lang w:eastAsia="en-US"/>
              </w:rPr>
            </w:pPr>
            <w:r w:rsidRPr="007F2770">
              <w:rPr>
                <w:sz w:val="16"/>
                <w:szCs w:val="16"/>
                <w:lang w:eastAsia="en-US"/>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07CF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7C32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66E026" w14:textId="77777777" w:rsidR="004C33A6" w:rsidRPr="007F2770" w:rsidRDefault="004C33A6" w:rsidP="00B95C6D">
            <w:pPr>
              <w:pStyle w:val="TAL"/>
              <w:rPr>
                <w:snapToGrid w:val="0"/>
                <w:sz w:val="16"/>
              </w:rPr>
            </w:pPr>
            <w:r w:rsidRPr="007F2770">
              <w:rPr>
                <w:snapToGrid w:val="0"/>
                <w:sz w:val="16"/>
              </w:rPr>
              <w:t>Clarifications o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1ECF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42B22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DD47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C617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438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76FD12" w14:textId="77777777" w:rsidR="004C33A6" w:rsidRPr="007F2770" w:rsidRDefault="004C33A6">
            <w:pPr>
              <w:pStyle w:val="TAL"/>
              <w:rPr>
                <w:sz w:val="16"/>
                <w:szCs w:val="16"/>
                <w:lang w:eastAsia="en-US"/>
              </w:rPr>
            </w:pPr>
            <w:r w:rsidRPr="007F2770">
              <w:rPr>
                <w:sz w:val="16"/>
                <w:szCs w:val="16"/>
                <w:lang w:eastAsia="en-US"/>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79E2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A95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B376D" w14:textId="77777777" w:rsidR="004C33A6" w:rsidRPr="007F2770" w:rsidRDefault="004C33A6" w:rsidP="00B95C6D">
            <w:pPr>
              <w:pStyle w:val="TAL"/>
              <w:rPr>
                <w:snapToGrid w:val="0"/>
                <w:sz w:val="16"/>
              </w:rPr>
            </w:pPr>
            <w:r w:rsidRPr="007F2770">
              <w:rPr>
                <w:snapToGrid w:val="0"/>
                <w:sz w:val="16"/>
              </w:rPr>
              <w:t>UE behaviour in substate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A26B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E7FA0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3E04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FE5A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9F3B0"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C66D5F" w14:textId="77777777" w:rsidR="004C33A6" w:rsidRPr="007F2770" w:rsidRDefault="004C33A6">
            <w:pPr>
              <w:pStyle w:val="TAL"/>
              <w:rPr>
                <w:sz w:val="16"/>
                <w:szCs w:val="16"/>
                <w:lang w:eastAsia="en-US"/>
              </w:rPr>
            </w:pPr>
            <w:r w:rsidRPr="007F2770">
              <w:rPr>
                <w:sz w:val="16"/>
                <w:szCs w:val="16"/>
                <w:lang w:eastAsia="en-US"/>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5EA57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E72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912F9" w14:textId="77777777" w:rsidR="004C33A6" w:rsidRPr="007F2770" w:rsidRDefault="004C33A6" w:rsidP="00B95C6D">
            <w:pPr>
              <w:pStyle w:val="TAL"/>
              <w:rPr>
                <w:snapToGrid w:val="0"/>
                <w:sz w:val="16"/>
              </w:rPr>
            </w:pPr>
            <w:r w:rsidRPr="007F2770">
              <w:rPr>
                <w:snapToGrid w:val="0"/>
                <w:sz w:val="16"/>
              </w:rPr>
              <w:t>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99D9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789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BE3A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A33C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1EBAD"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B527E" w14:textId="77777777" w:rsidR="004C33A6" w:rsidRPr="007F2770" w:rsidRDefault="004C33A6">
            <w:pPr>
              <w:pStyle w:val="TAL"/>
              <w:rPr>
                <w:sz w:val="16"/>
                <w:szCs w:val="16"/>
                <w:lang w:eastAsia="en-US"/>
              </w:rPr>
            </w:pPr>
            <w:r w:rsidRPr="007F2770">
              <w:rPr>
                <w:sz w:val="16"/>
                <w:szCs w:val="16"/>
                <w:lang w:eastAsia="en-US"/>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895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64EA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1B0E" w14:textId="77777777" w:rsidR="004C33A6" w:rsidRPr="007F2770" w:rsidRDefault="004C33A6" w:rsidP="00B95C6D">
            <w:pPr>
              <w:pStyle w:val="TAL"/>
              <w:rPr>
                <w:snapToGrid w:val="0"/>
                <w:sz w:val="16"/>
              </w:rPr>
            </w:pPr>
            <w:r w:rsidRPr="007F2770">
              <w:rPr>
                <w:snapToGrid w:val="0"/>
                <w:sz w:val="16"/>
              </w:rPr>
              <w:t>Handling of forbidden tracking area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1B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117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207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9D13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1F6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009F4" w14:textId="77777777" w:rsidR="004C33A6" w:rsidRPr="007F2770" w:rsidRDefault="004C33A6">
            <w:pPr>
              <w:pStyle w:val="TAL"/>
              <w:rPr>
                <w:sz w:val="16"/>
                <w:szCs w:val="16"/>
                <w:lang w:eastAsia="en-US"/>
              </w:rPr>
            </w:pPr>
            <w:r w:rsidRPr="007F2770">
              <w:rPr>
                <w:sz w:val="16"/>
                <w:szCs w:val="16"/>
                <w:lang w:eastAsia="en-US"/>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AD28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6C16D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4B86F" w14:textId="77777777" w:rsidR="004C33A6" w:rsidRPr="007F2770" w:rsidRDefault="004C33A6" w:rsidP="00B95C6D">
            <w:pPr>
              <w:pStyle w:val="TAL"/>
              <w:rPr>
                <w:snapToGrid w:val="0"/>
                <w:sz w:val="16"/>
              </w:rPr>
            </w:pPr>
            <w:r w:rsidRPr="007F2770">
              <w:rPr>
                <w:snapToGrid w:val="0"/>
                <w:sz w:val="16"/>
              </w:rPr>
              <w:t>Corrections for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41F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489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A18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4662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3D04B0"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9C561" w14:textId="77777777" w:rsidR="004C33A6" w:rsidRPr="007F2770" w:rsidRDefault="004C33A6">
            <w:pPr>
              <w:pStyle w:val="TAL"/>
              <w:rPr>
                <w:sz w:val="16"/>
                <w:szCs w:val="16"/>
                <w:lang w:eastAsia="en-US"/>
              </w:rPr>
            </w:pPr>
            <w:r w:rsidRPr="007F2770">
              <w:rPr>
                <w:sz w:val="16"/>
                <w:szCs w:val="16"/>
                <w:lang w:eastAsia="en-US"/>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0B3B"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29AC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DDC4CB" w14:textId="77777777" w:rsidR="004C33A6" w:rsidRPr="007F2770" w:rsidRDefault="004C33A6" w:rsidP="00B95C6D">
            <w:pPr>
              <w:pStyle w:val="TAL"/>
              <w:rPr>
                <w:snapToGrid w:val="0"/>
                <w:sz w:val="16"/>
              </w:rPr>
            </w:pPr>
            <w:r w:rsidRPr="007F2770">
              <w:rPr>
                <w:snapToGrid w:val="0"/>
                <w:sz w:val="16"/>
              </w:rPr>
              <w:t>Trigger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36E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CBBBE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45D9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6819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2E48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24CDF4" w14:textId="77777777" w:rsidR="004C33A6" w:rsidRPr="007F2770" w:rsidRDefault="004C33A6">
            <w:pPr>
              <w:pStyle w:val="TAL"/>
              <w:rPr>
                <w:sz w:val="16"/>
                <w:szCs w:val="16"/>
                <w:lang w:eastAsia="en-US"/>
              </w:rPr>
            </w:pPr>
            <w:r w:rsidRPr="007F2770">
              <w:rPr>
                <w:sz w:val="16"/>
                <w:szCs w:val="16"/>
                <w:lang w:eastAsia="en-US"/>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FDE01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B5D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825A5E" w14:textId="77777777" w:rsidR="004C33A6" w:rsidRPr="007F2770" w:rsidRDefault="004C33A6" w:rsidP="00B95C6D">
            <w:pPr>
              <w:pStyle w:val="TAL"/>
              <w:rPr>
                <w:snapToGrid w:val="0"/>
                <w:sz w:val="16"/>
              </w:rPr>
            </w:pPr>
            <w:r w:rsidRPr="007F2770">
              <w:rPr>
                <w:snapToGrid w:val="0"/>
                <w:sz w:val="16"/>
              </w:rPr>
              <w:t>Abnormal cases in the UE for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E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932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8976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464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399447"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FA5E07" w14:textId="77777777" w:rsidR="004C33A6" w:rsidRPr="007F2770" w:rsidRDefault="004C33A6">
            <w:pPr>
              <w:pStyle w:val="TAL"/>
              <w:rPr>
                <w:sz w:val="16"/>
                <w:szCs w:val="16"/>
                <w:lang w:eastAsia="en-US"/>
              </w:rPr>
            </w:pPr>
            <w:r w:rsidRPr="007F2770">
              <w:rPr>
                <w:sz w:val="16"/>
                <w:szCs w:val="16"/>
                <w:lang w:eastAsia="en-US"/>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624A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E933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78458" w14:textId="77777777" w:rsidR="004C33A6" w:rsidRPr="007F2770" w:rsidRDefault="004C33A6" w:rsidP="00B95C6D">
            <w:pPr>
              <w:pStyle w:val="TAL"/>
              <w:rPr>
                <w:snapToGrid w:val="0"/>
                <w:sz w:val="16"/>
              </w:rPr>
            </w:pPr>
            <w:r w:rsidRPr="007F2770">
              <w:rPr>
                <w:snapToGrid w:val="0"/>
                <w:sz w:val="16"/>
              </w:rPr>
              <w:t>Add attempt counter to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CD4F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7D8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39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210A0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9B77C"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0D1EA" w14:textId="77777777" w:rsidR="004C33A6" w:rsidRPr="007F2770" w:rsidRDefault="004C33A6">
            <w:pPr>
              <w:pStyle w:val="TAL"/>
              <w:rPr>
                <w:sz w:val="16"/>
                <w:szCs w:val="16"/>
                <w:lang w:eastAsia="en-US"/>
              </w:rPr>
            </w:pPr>
            <w:r w:rsidRPr="007F2770">
              <w:rPr>
                <w:sz w:val="16"/>
                <w:szCs w:val="16"/>
                <w:lang w:eastAsia="en-US"/>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1A4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16A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FE427" w14:textId="77777777" w:rsidR="004C33A6" w:rsidRPr="007F2770" w:rsidRDefault="004C33A6" w:rsidP="00B95C6D">
            <w:pPr>
              <w:pStyle w:val="TAL"/>
              <w:rPr>
                <w:snapToGrid w:val="0"/>
                <w:sz w:val="16"/>
              </w:rPr>
            </w:pPr>
            <w:r w:rsidRPr="007F2770">
              <w:rPr>
                <w:snapToGrid w:val="0"/>
                <w:sz w:val="16"/>
              </w:rPr>
              <w:t>Authentication procedure during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05F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BBC4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11D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A842A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1124E2"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0B862" w14:textId="77777777" w:rsidR="004C33A6" w:rsidRPr="007F2770" w:rsidRDefault="004C33A6">
            <w:pPr>
              <w:pStyle w:val="TAL"/>
              <w:rPr>
                <w:sz w:val="16"/>
                <w:szCs w:val="16"/>
                <w:lang w:eastAsia="en-US"/>
              </w:rPr>
            </w:pPr>
            <w:r w:rsidRPr="007F2770">
              <w:rPr>
                <w:sz w:val="16"/>
                <w:szCs w:val="16"/>
                <w:lang w:eastAsia="en-US"/>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E6FF9"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AA4B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1D9A55" w14:textId="77777777" w:rsidR="004C33A6" w:rsidRPr="007F2770" w:rsidRDefault="004C33A6" w:rsidP="00B95C6D">
            <w:pPr>
              <w:pStyle w:val="TAL"/>
              <w:rPr>
                <w:snapToGrid w:val="0"/>
                <w:sz w:val="16"/>
              </w:rPr>
            </w:pPr>
            <w:r w:rsidRPr="007F2770">
              <w:rPr>
                <w:snapToGrid w:val="0"/>
                <w:sz w:val="16"/>
              </w:rPr>
              <w:t>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67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AE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5020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C14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1D88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0DCA21" w14:textId="77777777" w:rsidR="004C33A6" w:rsidRPr="007F2770" w:rsidRDefault="004C33A6">
            <w:pPr>
              <w:pStyle w:val="TAL"/>
              <w:rPr>
                <w:sz w:val="16"/>
                <w:szCs w:val="16"/>
                <w:lang w:eastAsia="en-US"/>
              </w:rPr>
            </w:pPr>
            <w:r w:rsidRPr="007F2770">
              <w:rPr>
                <w:sz w:val="16"/>
                <w:szCs w:val="16"/>
                <w:lang w:eastAsia="en-US"/>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02836"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E359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90687" w14:textId="77777777" w:rsidR="004C33A6" w:rsidRPr="007F2770" w:rsidRDefault="004C33A6" w:rsidP="00B95C6D">
            <w:pPr>
              <w:pStyle w:val="TAL"/>
              <w:rPr>
                <w:snapToGrid w:val="0"/>
                <w:sz w:val="16"/>
              </w:rPr>
            </w:pPr>
            <w:r w:rsidRPr="007F2770">
              <w:rPr>
                <w:snapToGrid w:val="0"/>
                <w:sz w:val="16"/>
              </w:rPr>
              <w:t>Releas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C41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847D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078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376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0B2B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64E3A8" w14:textId="77777777" w:rsidR="004C33A6" w:rsidRPr="007F2770" w:rsidRDefault="004C33A6">
            <w:pPr>
              <w:pStyle w:val="TAL"/>
              <w:rPr>
                <w:sz w:val="16"/>
                <w:szCs w:val="16"/>
                <w:lang w:eastAsia="en-US"/>
              </w:rPr>
            </w:pPr>
            <w:r w:rsidRPr="007F2770">
              <w:rPr>
                <w:sz w:val="16"/>
                <w:szCs w:val="16"/>
                <w:lang w:eastAsia="en-US"/>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E815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3DFB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B0AEF" w14:textId="77777777" w:rsidR="004C33A6" w:rsidRPr="007F2770" w:rsidRDefault="004C33A6" w:rsidP="00B95C6D">
            <w:pPr>
              <w:pStyle w:val="TAL"/>
              <w:rPr>
                <w:snapToGrid w:val="0"/>
                <w:sz w:val="16"/>
              </w:rPr>
            </w:pPr>
            <w:r w:rsidRPr="007F2770">
              <w:rPr>
                <w:snapToGrid w:val="0"/>
                <w:sz w:val="16"/>
              </w:rPr>
              <w:t>Resetting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F524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EA6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E05E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4DDE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20491"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460F1B" w14:textId="77777777" w:rsidR="004C33A6" w:rsidRPr="007F2770" w:rsidRDefault="004C33A6">
            <w:pPr>
              <w:pStyle w:val="TAL"/>
              <w:rPr>
                <w:sz w:val="16"/>
                <w:szCs w:val="16"/>
                <w:lang w:eastAsia="en-US"/>
              </w:rPr>
            </w:pPr>
            <w:r w:rsidRPr="007F2770">
              <w:rPr>
                <w:sz w:val="16"/>
                <w:szCs w:val="16"/>
                <w:lang w:eastAsia="en-US"/>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BE763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CB17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FD7C4" w14:textId="77777777" w:rsidR="004C33A6" w:rsidRPr="007F2770" w:rsidRDefault="004C33A6" w:rsidP="00B95C6D">
            <w:pPr>
              <w:pStyle w:val="TAL"/>
              <w:rPr>
                <w:snapToGrid w:val="0"/>
                <w:sz w:val="16"/>
              </w:rPr>
            </w:pPr>
            <w:r w:rsidRPr="007F2770">
              <w:rPr>
                <w:snapToGrid w:val="0"/>
                <w:sz w:val="16"/>
              </w:rPr>
              <w:t>On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453AB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D150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CE4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38CF7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BEC1D"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DCCE2" w14:textId="77777777" w:rsidR="004C33A6" w:rsidRPr="007F2770" w:rsidRDefault="004C33A6">
            <w:pPr>
              <w:pStyle w:val="TAL"/>
              <w:rPr>
                <w:sz w:val="16"/>
                <w:szCs w:val="16"/>
                <w:lang w:eastAsia="en-US"/>
              </w:rPr>
            </w:pPr>
            <w:r w:rsidRPr="007F2770">
              <w:rPr>
                <w:sz w:val="16"/>
                <w:szCs w:val="16"/>
                <w:lang w:eastAsia="en-US"/>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49C45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FEB12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DDD8D7" w14:textId="77777777" w:rsidR="004C33A6" w:rsidRPr="007F2770" w:rsidRDefault="004C33A6" w:rsidP="00B95C6D">
            <w:pPr>
              <w:pStyle w:val="TAL"/>
              <w:rPr>
                <w:snapToGrid w:val="0"/>
                <w:sz w:val="16"/>
              </w:rPr>
            </w:pPr>
            <w:r w:rsidRPr="007F2770">
              <w:rPr>
                <w:snapToGrid w:val="0"/>
                <w:sz w:val="16"/>
              </w:rPr>
              <w:t>Adding EPLMN list related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47D2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E45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1CA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6A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2F2EE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784D3" w14:textId="77777777" w:rsidR="004C33A6" w:rsidRPr="007F2770" w:rsidRDefault="004C33A6">
            <w:pPr>
              <w:pStyle w:val="TAL"/>
              <w:rPr>
                <w:sz w:val="16"/>
                <w:szCs w:val="16"/>
                <w:lang w:eastAsia="en-US"/>
              </w:rPr>
            </w:pPr>
            <w:r w:rsidRPr="007F2770">
              <w:rPr>
                <w:sz w:val="16"/>
                <w:szCs w:val="16"/>
                <w:lang w:eastAsia="en-US"/>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F66F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D39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125E6" w14:textId="77777777" w:rsidR="004C33A6" w:rsidRPr="007F2770" w:rsidRDefault="004C33A6" w:rsidP="00B95C6D">
            <w:pPr>
              <w:pStyle w:val="TAL"/>
              <w:rPr>
                <w:snapToGrid w:val="0"/>
                <w:sz w:val="16"/>
              </w:rPr>
            </w:pPr>
            <w:r w:rsidRPr="007F2770">
              <w:rPr>
                <w:snapToGrid w:val="0"/>
                <w:sz w:val="16"/>
              </w:rPr>
              <w:t>Provision of IWK N26 indication in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79B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7CB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34A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941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C42B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7D1A8" w14:textId="77777777" w:rsidR="004C33A6" w:rsidRPr="007F2770" w:rsidRDefault="004C33A6">
            <w:pPr>
              <w:pStyle w:val="TAL"/>
              <w:rPr>
                <w:sz w:val="16"/>
                <w:szCs w:val="16"/>
                <w:lang w:eastAsia="en-US"/>
              </w:rPr>
            </w:pPr>
            <w:r w:rsidRPr="007F2770">
              <w:rPr>
                <w:sz w:val="16"/>
                <w:szCs w:val="16"/>
                <w:lang w:eastAsia="en-US"/>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2BA7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98A6C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1D1B7" w14:textId="77777777" w:rsidR="004C33A6" w:rsidRPr="007F2770" w:rsidRDefault="004C33A6"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73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0A3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17C46C"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70F2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6CC2DB" w14:textId="77777777" w:rsidR="004C33A6" w:rsidRPr="007F2770" w:rsidRDefault="004C33A6" w:rsidP="00706A8A">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7C0FD1" w14:textId="77777777" w:rsidR="004C33A6" w:rsidRPr="007F2770" w:rsidRDefault="004C33A6" w:rsidP="00706A8A">
            <w:pPr>
              <w:pStyle w:val="TAL"/>
              <w:rPr>
                <w:sz w:val="16"/>
                <w:szCs w:val="16"/>
                <w:lang w:eastAsia="en-US"/>
              </w:rPr>
            </w:pPr>
            <w:r w:rsidRPr="007F2770">
              <w:rPr>
                <w:sz w:val="16"/>
                <w:szCs w:val="16"/>
                <w:lang w:eastAsia="en-US"/>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7B0F9" w14:textId="77777777" w:rsidR="004C33A6" w:rsidRPr="007F2770" w:rsidRDefault="004C33A6" w:rsidP="00706A8A">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CD177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96C32" w14:textId="77777777" w:rsidR="004C33A6" w:rsidRPr="007F2770" w:rsidRDefault="004C33A6" w:rsidP="00B95C6D">
            <w:pPr>
              <w:pStyle w:val="TAL"/>
              <w:rPr>
                <w:noProof/>
                <w:sz w:val="16"/>
                <w:lang w:eastAsia="zh-CN"/>
              </w:rPr>
            </w:pPr>
            <w:r w:rsidRPr="007F2770">
              <w:rPr>
                <w:noProof/>
                <w:sz w:val="16"/>
                <w:lang w:eastAsia="zh-CN"/>
              </w:rPr>
              <w:t>Emergency Services Support indicator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896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AF4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FB62DF"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CEEAA"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CA795" w14:textId="77777777" w:rsidR="004C33A6" w:rsidRPr="007F2770" w:rsidRDefault="004C33A6" w:rsidP="00706A8A">
            <w:pPr>
              <w:pStyle w:val="TAC"/>
              <w:rPr>
                <w:sz w:val="16"/>
                <w:lang w:eastAsia="en-US"/>
              </w:rPr>
            </w:pPr>
            <w:r w:rsidRPr="007F2770">
              <w:rPr>
                <w:sz w:val="16"/>
                <w:lang w:eastAsia="en-US"/>
              </w:rPr>
              <w:t>CP-1822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25BEF8" w14:textId="77777777" w:rsidR="004C33A6" w:rsidRPr="007F2770" w:rsidRDefault="004C33A6" w:rsidP="00706A8A">
            <w:pPr>
              <w:pStyle w:val="TAL"/>
              <w:rPr>
                <w:sz w:val="16"/>
                <w:szCs w:val="16"/>
                <w:lang w:eastAsia="en-US"/>
              </w:rPr>
            </w:pPr>
            <w:r w:rsidRPr="007F2770">
              <w:rPr>
                <w:sz w:val="16"/>
                <w:szCs w:val="16"/>
                <w:lang w:eastAsia="en-US"/>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C00A5" w14:textId="77777777" w:rsidR="004C33A6" w:rsidRPr="007F2770" w:rsidRDefault="004C33A6" w:rsidP="00706A8A">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517788"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38215" w14:textId="77777777" w:rsidR="004C33A6" w:rsidRPr="007F2770" w:rsidRDefault="004C33A6" w:rsidP="00B95C6D">
            <w:pPr>
              <w:pStyle w:val="TAL"/>
              <w:rPr>
                <w:noProof/>
                <w:sz w:val="16"/>
                <w:lang w:eastAsia="zh-CN"/>
              </w:rPr>
            </w:pPr>
            <w:r w:rsidRPr="007F2770">
              <w:rPr>
                <w:noProof/>
                <w:sz w:val="16"/>
                <w:lang w:eastAsia="zh-CN"/>
              </w:rPr>
              <w:t>Network control for always-on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4C2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6F0E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8642D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C01D7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5FC8B"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65CCE" w14:textId="77777777" w:rsidR="004C33A6" w:rsidRPr="007F2770" w:rsidRDefault="004C33A6">
            <w:pPr>
              <w:pStyle w:val="TAL"/>
              <w:rPr>
                <w:sz w:val="16"/>
                <w:szCs w:val="16"/>
                <w:lang w:eastAsia="en-US"/>
              </w:rPr>
            </w:pPr>
            <w:r w:rsidRPr="007F2770">
              <w:rPr>
                <w:sz w:val="16"/>
                <w:szCs w:val="16"/>
                <w:lang w:eastAsia="en-US"/>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30B8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9CFDF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81671" w14:textId="77777777" w:rsidR="004C33A6" w:rsidRPr="007F2770" w:rsidRDefault="004C33A6" w:rsidP="00B95C6D">
            <w:pPr>
              <w:pStyle w:val="TAL"/>
              <w:rPr>
                <w:snapToGrid w:val="0"/>
                <w:sz w:val="16"/>
              </w:rPr>
            </w:pPr>
            <w:r w:rsidRPr="007F2770">
              <w:rPr>
                <w:snapToGrid w:val="0"/>
                <w:sz w:val="16"/>
              </w:rPr>
              <w:t>Corrections on inconsistent descriptions for 5GS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1D6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2E3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88E7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F497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173F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A33CE" w14:textId="77777777" w:rsidR="004C33A6" w:rsidRPr="007F2770" w:rsidRDefault="004C33A6">
            <w:pPr>
              <w:pStyle w:val="TAL"/>
              <w:rPr>
                <w:sz w:val="16"/>
                <w:szCs w:val="16"/>
                <w:lang w:eastAsia="en-US"/>
              </w:rPr>
            </w:pPr>
            <w:r w:rsidRPr="007F2770">
              <w:rPr>
                <w:sz w:val="16"/>
                <w:szCs w:val="16"/>
                <w:lang w:eastAsia="en-US"/>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229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79080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37014A" w14:textId="77777777" w:rsidR="004C33A6" w:rsidRPr="007F2770" w:rsidRDefault="004C33A6" w:rsidP="00B95C6D">
            <w:pPr>
              <w:pStyle w:val="TAL"/>
              <w:rPr>
                <w:snapToGrid w:val="0"/>
                <w:sz w:val="16"/>
              </w:rPr>
            </w:pPr>
            <w:r w:rsidRPr="007F2770">
              <w:rPr>
                <w:snapToGrid w:val="0"/>
                <w:sz w:val="16"/>
              </w:rPr>
              <w:t>Corrections on the timers of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9458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E5E1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0120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1221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67E8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0487A" w14:textId="77777777" w:rsidR="004C33A6" w:rsidRPr="007F2770" w:rsidRDefault="004C33A6">
            <w:pPr>
              <w:pStyle w:val="TAL"/>
              <w:rPr>
                <w:sz w:val="16"/>
                <w:szCs w:val="16"/>
                <w:lang w:eastAsia="en-US"/>
              </w:rPr>
            </w:pPr>
            <w:r w:rsidRPr="007F2770">
              <w:rPr>
                <w:sz w:val="16"/>
                <w:szCs w:val="16"/>
                <w:lang w:eastAsia="en-US"/>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91E7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7303F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6BE5D0" w14:textId="77777777" w:rsidR="004C33A6" w:rsidRPr="007F2770" w:rsidRDefault="004C33A6" w:rsidP="00B95C6D">
            <w:pPr>
              <w:pStyle w:val="TAL"/>
              <w:rPr>
                <w:snapToGrid w:val="0"/>
                <w:sz w:val="16"/>
              </w:rPr>
            </w:pPr>
            <w:r w:rsidRPr="007F2770">
              <w:rPr>
                <w:snapToGrid w:val="0"/>
                <w:sz w:val="16"/>
              </w:rPr>
              <w:t>No operation code for UE policy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C103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82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75A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57FC3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31B9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6AC14" w14:textId="77777777" w:rsidR="004C33A6" w:rsidRPr="007F2770" w:rsidRDefault="004C33A6">
            <w:pPr>
              <w:pStyle w:val="TAL"/>
              <w:rPr>
                <w:sz w:val="16"/>
                <w:szCs w:val="16"/>
                <w:lang w:eastAsia="en-US"/>
              </w:rPr>
            </w:pPr>
            <w:r w:rsidRPr="007F2770">
              <w:rPr>
                <w:sz w:val="16"/>
                <w:szCs w:val="16"/>
                <w:lang w:eastAsia="en-US"/>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4398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8FEE1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D1676" w14:textId="77777777" w:rsidR="004C33A6" w:rsidRPr="007F2770" w:rsidRDefault="004C33A6" w:rsidP="00B95C6D">
            <w:pPr>
              <w:pStyle w:val="TAL"/>
              <w:rPr>
                <w:snapToGrid w:val="0"/>
                <w:sz w:val="16"/>
              </w:rPr>
            </w:pPr>
            <w:r w:rsidRPr="007F2770">
              <w:rPr>
                <w:snapToGrid w:val="0"/>
                <w:sz w:val="16"/>
              </w:rPr>
              <w:t>Correction on UE behaviour for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372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E6FC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105D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9BD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26FB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53D1E" w14:textId="77777777" w:rsidR="004C33A6" w:rsidRPr="007F2770" w:rsidRDefault="004C33A6">
            <w:pPr>
              <w:pStyle w:val="TAL"/>
              <w:rPr>
                <w:sz w:val="16"/>
                <w:szCs w:val="16"/>
                <w:lang w:eastAsia="en-US"/>
              </w:rPr>
            </w:pPr>
            <w:r w:rsidRPr="007F2770">
              <w:rPr>
                <w:sz w:val="16"/>
                <w:szCs w:val="16"/>
                <w:lang w:eastAsia="en-US"/>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655C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4BB9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E54AC" w14:textId="77777777" w:rsidR="004C33A6" w:rsidRPr="007F2770" w:rsidRDefault="004C33A6" w:rsidP="00B95C6D">
            <w:pPr>
              <w:pStyle w:val="TAL"/>
              <w:rPr>
                <w:snapToGrid w:val="0"/>
                <w:sz w:val="16"/>
              </w:rPr>
            </w:pPr>
            <w:r w:rsidRPr="007F2770">
              <w:rPr>
                <w:snapToGrid w:val="0"/>
                <w:sz w:val="16"/>
              </w:rPr>
              <w:t>Correction on UE security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30DD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473AC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7641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C8CC6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5F8C4"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521E9" w14:textId="77777777" w:rsidR="004C33A6" w:rsidRPr="007F2770" w:rsidRDefault="004C33A6">
            <w:pPr>
              <w:pStyle w:val="TAL"/>
              <w:rPr>
                <w:sz w:val="16"/>
                <w:szCs w:val="16"/>
                <w:lang w:eastAsia="en-US"/>
              </w:rPr>
            </w:pPr>
            <w:r w:rsidRPr="007F2770">
              <w:rPr>
                <w:sz w:val="16"/>
                <w:szCs w:val="16"/>
                <w:lang w:eastAsia="en-US"/>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2D604" w14:textId="77777777" w:rsidR="004C33A6" w:rsidRPr="007F2770" w:rsidRDefault="004C33A6">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9204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85947" w14:textId="77777777" w:rsidR="004C33A6" w:rsidRPr="007F2770" w:rsidRDefault="004C33A6" w:rsidP="00B95C6D">
            <w:pPr>
              <w:pStyle w:val="TAL"/>
              <w:rPr>
                <w:snapToGrid w:val="0"/>
                <w:sz w:val="16"/>
              </w:rPr>
            </w:pPr>
            <w:r w:rsidRPr="007F2770">
              <w:rPr>
                <w:snapToGrid w:val="0"/>
                <w:sz w:val="16"/>
              </w:rPr>
              <w:t>Including SD when Mapped configured SD is included i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25BA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4B06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BC12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E57A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86658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1082A" w14:textId="77777777" w:rsidR="004C33A6" w:rsidRPr="007F2770" w:rsidRDefault="004C33A6">
            <w:pPr>
              <w:pStyle w:val="TAL"/>
              <w:rPr>
                <w:sz w:val="16"/>
                <w:szCs w:val="16"/>
                <w:lang w:eastAsia="en-US"/>
              </w:rPr>
            </w:pPr>
            <w:r w:rsidRPr="007F2770">
              <w:rPr>
                <w:sz w:val="16"/>
                <w:szCs w:val="16"/>
                <w:lang w:eastAsia="en-US"/>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3083A"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F722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B679D" w14:textId="77777777" w:rsidR="004C33A6" w:rsidRPr="007F2770" w:rsidRDefault="004C33A6" w:rsidP="00B95C6D">
            <w:pPr>
              <w:pStyle w:val="TAL"/>
              <w:rPr>
                <w:snapToGrid w:val="0"/>
                <w:sz w:val="16"/>
              </w:rPr>
            </w:pPr>
            <w:r w:rsidRPr="007F2770">
              <w:rPr>
                <w:snapToGrid w:val="0"/>
                <w:sz w:val="16"/>
              </w:rPr>
              <w:t>Updates to deleting a derived QoS rule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2A7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C7A6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4743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BD5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00F7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C04A" w14:textId="77777777" w:rsidR="004C33A6" w:rsidRPr="007F2770" w:rsidRDefault="004C33A6">
            <w:pPr>
              <w:pStyle w:val="TAL"/>
              <w:rPr>
                <w:sz w:val="16"/>
                <w:szCs w:val="16"/>
                <w:lang w:eastAsia="en-US"/>
              </w:rPr>
            </w:pPr>
            <w:r w:rsidRPr="007F2770">
              <w:rPr>
                <w:sz w:val="16"/>
                <w:szCs w:val="16"/>
                <w:lang w:eastAsia="en-US"/>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6A6F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0CB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31D57" w14:textId="77777777" w:rsidR="004C33A6" w:rsidRPr="007F2770" w:rsidRDefault="004C33A6" w:rsidP="00B95C6D">
            <w:pPr>
              <w:pStyle w:val="TAL"/>
              <w:rPr>
                <w:snapToGrid w:val="0"/>
                <w:sz w:val="16"/>
              </w:rPr>
            </w:pPr>
            <w:r w:rsidRPr="007F2770">
              <w:rPr>
                <w:snapToGrid w:val="0"/>
                <w:sz w:val="16"/>
              </w:rPr>
              <w:t>Provisioning of ANDSP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7C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A7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B322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0DA0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D8940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B4DDAA" w14:textId="77777777" w:rsidR="004C33A6" w:rsidRPr="007F2770" w:rsidRDefault="004C33A6">
            <w:pPr>
              <w:pStyle w:val="TAL"/>
              <w:rPr>
                <w:sz w:val="16"/>
                <w:szCs w:val="16"/>
                <w:lang w:eastAsia="en-US"/>
              </w:rPr>
            </w:pPr>
            <w:r w:rsidRPr="007F2770">
              <w:rPr>
                <w:sz w:val="16"/>
                <w:szCs w:val="16"/>
                <w:lang w:eastAsia="en-US"/>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90E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BFF6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2EF0F" w14:textId="77777777" w:rsidR="004C33A6" w:rsidRPr="007F2770" w:rsidRDefault="004C33A6" w:rsidP="00B95C6D">
            <w:pPr>
              <w:pStyle w:val="TAL"/>
              <w:rPr>
                <w:snapToGrid w:val="0"/>
                <w:sz w:val="16"/>
              </w:rPr>
            </w:pPr>
            <w:r w:rsidRPr="007F2770">
              <w:rPr>
                <w:snapToGrid w:val="0"/>
                <w:sz w:val="16"/>
              </w:rPr>
              <w:t>Fix incorrect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9F2F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729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285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E8B1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DCF4"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CB502F" w14:textId="77777777" w:rsidR="004C33A6" w:rsidRPr="007F2770" w:rsidRDefault="004C33A6">
            <w:pPr>
              <w:pStyle w:val="TAL"/>
              <w:rPr>
                <w:sz w:val="16"/>
                <w:szCs w:val="16"/>
                <w:lang w:eastAsia="en-US"/>
              </w:rPr>
            </w:pPr>
            <w:r w:rsidRPr="007F2770">
              <w:rPr>
                <w:sz w:val="16"/>
                <w:szCs w:val="16"/>
                <w:lang w:eastAsia="en-US"/>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0093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E83A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CB2F9" w14:textId="77777777" w:rsidR="004C33A6" w:rsidRPr="007F2770" w:rsidRDefault="004C33A6" w:rsidP="00B95C6D">
            <w:pPr>
              <w:pStyle w:val="TAL"/>
              <w:rPr>
                <w:snapToGrid w:val="0"/>
                <w:sz w:val="16"/>
              </w:rPr>
            </w:pPr>
            <w:r w:rsidRPr="007F2770">
              <w:rPr>
                <w:snapToGrid w:val="0"/>
                <w:sz w:val="16"/>
              </w:rPr>
              <w:t>Addition of ngKS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ABB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A5D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97D0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E68A2"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70E8B2" w14:textId="77777777" w:rsidR="004C33A6" w:rsidRPr="007F2770" w:rsidRDefault="004C33A6">
            <w:pPr>
              <w:pStyle w:val="TAL"/>
              <w:rPr>
                <w:sz w:val="16"/>
                <w:szCs w:val="16"/>
                <w:lang w:eastAsia="en-US"/>
              </w:rPr>
            </w:pPr>
            <w:r w:rsidRPr="007F2770">
              <w:rPr>
                <w:sz w:val="16"/>
                <w:szCs w:val="16"/>
                <w:lang w:eastAsia="en-US"/>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9B9FF9"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4EC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F0F0F" w14:textId="77777777" w:rsidR="004C33A6" w:rsidRPr="007F2770" w:rsidRDefault="004C33A6" w:rsidP="00B95C6D">
            <w:pPr>
              <w:pStyle w:val="TAL"/>
              <w:rPr>
                <w:snapToGrid w:val="0"/>
                <w:sz w:val="16"/>
              </w:rPr>
            </w:pPr>
            <w:r w:rsidRPr="007F2770">
              <w:rPr>
                <w:snapToGrid w:val="0"/>
                <w:sz w:val="16"/>
              </w:rPr>
              <w:t>Storing of MPS indicator in non-volatile memory of mobi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C17E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6AB6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E91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1E2E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EB73B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40B1A" w14:textId="77777777" w:rsidR="004C33A6" w:rsidRPr="007F2770" w:rsidRDefault="004C33A6">
            <w:pPr>
              <w:pStyle w:val="TAL"/>
              <w:rPr>
                <w:sz w:val="16"/>
                <w:szCs w:val="16"/>
                <w:lang w:eastAsia="en-US"/>
              </w:rPr>
            </w:pPr>
            <w:r w:rsidRPr="007F2770">
              <w:rPr>
                <w:sz w:val="16"/>
                <w:szCs w:val="16"/>
                <w:lang w:eastAsia="en-US"/>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EABE6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887F0"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A3ACF9" w14:textId="77777777" w:rsidR="004C33A6" w:rsidRPr="007F2770" w:rsidRDefault="004C33A6" w:rsidP="00B95C6D">
            <w:pPr>
              <w:pStyle w:val="TAL"/>
              <w:rPr>
                <w:snapToGrid w:val="0"/>
                <w:sz w:val="16"/>
              </w:rPr>
            </w:pPr>
            <w:r w:rsidRPr="007F2770">
              <w:rPr>
                <w:snapToGrid w:val="0"/>
                <w:sz w:val="16"/>
              </w:rPr>
              <w:t>NW slicing and delayed re-registration due to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F9B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9133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640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16D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9AA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54D3EE" w14:textId="77777777" w:rsidR="004C33A6" w:rsidRPr="007F2770" w:rsidRDefault="004C33A6">
            <w:pPr>
              <w:pStyle w:val="TAL"/>
              <w:rPr>
                <w:sz w:val="16"/>
                <w:szCs w:val="16"/>
                <w:lang w:eastAsia="en-US"/>
              </w:rPr>
            </w:pPr>
            <w:r w:rsidRPr="007F2770">
              <w:rPr>
                <w:sz w:val="16"/>
                <w:szCs w:val="16"/>
                <w:lang w:eastAsia="en-US"/>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32F4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953C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05189" w14:textId="77777777" w:rsidR="004C33A6" w:rsidRPr="007F2770" w:rsidRDefault="004C33A6" w:rsidP="00B95C6D">
            <w:pPr>
              <w:pStyle w:val="TAL"/>
              <w:rPr>
                <w:snapToGrid w:val="0"/>
                <w:sz w:val="16"/>
              </w:rPr>
            </w:pPr>
            <w:r w:rsidRPr="007F2770">
              <w:rPr>
                <w:snapToGrid w:val="0"/>
                <w:sz w:val="16"/>
              </w:rPr>
              <w:t>Addtion of cause values for service request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E4D6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F5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C51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6E4B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104B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B2B4" w14:textId="77777777" w:rsidR="004C33A6" w:rsidRPr="007F2770" w:rsidRDefault="004C33A6">
            <w:pPr>
              <w:pStyle w:val="TAL"/>
              <w:rPr>
                <w:sz w:val="16"/>
                <w:szCs w:val="16"/>
                <w:lang w:eastAsia="en-US"/>
              </w:rPr>
            </w:pPr>
            <w:r w:rsidRPr="007F2770">
              <w:rPr>
                <w:sz w:val="16"/>
                <w:szCs w:val="16"/>
                <w:lang w:eastAsia="en-US"/>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7A0B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AE94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5F3E" w14:textId="77777777" w:rsidR="004C33A6" w:rsidRPr="007F2770" w:rsidRDefault="004C33A6" w:rsidP="00B95C6D">
            <w:pPr>
              <w:pStyle w:val="TAL"/>
              <w:rPr>
                <w:snapToGrid w:val="0"/>
                <w:sz w:val="16"/>
              </w:rPr>
            </w:pPr>
            <w:r w:rsidRPr="007F2770">
              <w:rPr>
                <w:snapToGrid w:val="0"/>
                <w:sz w:val="16"/>
              </w:rPr>
              <w:t>UE actions when other causes received at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CAFC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3027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4F1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73F2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D95F3"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E77A1" w14:textId="77777777" w:rsidR="004C33A6" w:rsidRPr="007F2770" w:rsidRDefault="004C33A6">
            <w:pPr>
              <w:pStyle w:val="TAL"/>
              <w:rPr>
                <w:sz w:val="16"/>
                <w:szCs w:val="16"/>
                <w:lang w:eastAsia="en-US"/>
              </w:rPr>
            </w:pPr>
            <w:r w:rsidRPr="007F2770">
              <w:rPr>
                <w:sz w:val="16"/>
                <w:szCs w:val="16"/>
                <w:lang w:eastAsia="en-US"/>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001A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B42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00746" w14:textId="77777777" w:rsidR="004C33A6" w:rsidRPr="007F2770" w:rsidRDefault="004C33A6" w:rsidP="00B95C6D">
            <w:pPr>
              <w:pStyle w:val="TAL"/>
              <w:rPr>
                <w:snapToGrid w:val="0"/>
                <w:sz w:val="16"/>
              </w:rPr>
            </w:pPr>
            <w:r w:rsidRPr="007F2770">
              <w:rPr>
                <w:snapToGrid w:val="0"/>
                <w:sz w:val="16"/>
              </w:rPr>
              <w:t>Missing general description on sub-clause 9.1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A3BA5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2D4A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EA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2292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9646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EADB3" w14:textId="77777777" w:rsidR="004C33A6" w:rsidRPr="007F2770" w:rsidRDefault="004C33A6">
            <w:pPr>
              <w:pStyle w:val="TAL"/>
              <w:rPr>
                <w:sz w:val="16"/>
                <w:szCs w:val="16"/>
                <w:lang w:eastAsia="en-US"/>
              </w:rPr>
            </w:pPr>
            <w:r w:rsidRPr="007F2770">
              <w:rPr>
                <w:sz w:val="16"/>
                <w:szCs w:val="16"/>
                <w:lang w:eastAsia="en-US"/>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A686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A4BA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5FF26" w14:textId="77777777" w:rsidR="004C33A6" w:rsidRPr="007F2770" w:rsidRDefault="004C33A6" w:rsidP="00B95C6D">
            <w:pPr>
              <w:pStyle w:val="TAL"/>
              <w:rPr>
                <w:snapToGrid w:val="0"/>
                <w:sz w:val="16"/>
              </w:rPr>
            </w:pPr>
            <w:r w:rsidRPr="007F2770">
              <w:rPr>
                <w:snapToGrid w:val="0"/>
                <w:sz w:val="16"/>
              </w:rPr>
              <w:t>Correction to general messag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A2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B0E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A035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97E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DC33D6"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BD7E7F" w14:textId="77777777" w:rsidR="004C33A6" w:rsidRPr="007F2770" w:rsidRDefault="004C33A6">
            <w:pPr>
              <w:pStyle w:val="TAL"/>
              <w:rPr>
                <w:sz w:val="16"/>
                <w:szCs w:val="16"/>
                <w:lang w:eastAsia="en-US"/>
              </w:rPr>
            </w:pPr>
            <w:r w:rsidRPr="007F2770">
              <w:rPr>
                <w:sz w:val="16"/>
                <w:szCs w:val="16"/>
                <w:lang w:eastAsia="en-US"/>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A9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2497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9B0C0" w14:textId="77777777" w:rsidR="004C33A6" w:rsidRPr="007F2770" w:rsidRDefault="004C33A6" w:rsidP="00B95C6D">
            <w:pPr>
              <w:pStyle w:val="TAL"/>
              <w:rPr>
                <w:snapToGrid w:val="0"/>
                <w:sz w:val="16"/>
              </w:rPr>
            </w:pPr>
            <w:r w:rsidRPr="007F2770">
              <w:rPr>
                <w:snapToGrid w:val="0"/>
                <w:sz w:val="16"/>
              </w:rPr>
              <w:t>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E911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C5B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F0B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5F45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E1D5B"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B918EF" w14:textId="77777777" w:rsidR="004C33A6" w:rsidRPr="007F2770" w:rsidRDefault="004C33A6">
            <w:pPr>
              <w:pStyle w:val="TAL"/>
              <w:rPr>
                <w:sz w:val="16"/>
                <w:szCs w:val="16"/>
                <w:lang w:eastAsia="en-US"/>
              </w:rPr>
            </w:pPr>
            <w:r w:rsidRPr="007F2770">
              <w:rPr>
                <w:sz w:val="16"/>
                <w:szCs w:val="16"/>
                <w:lang w:eastAsia="en-US"/>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E396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C0CB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F9C98" w14:textId="77777777" w:rsidR="004C33A6" w:rsidRPr="007F2770" w:rsidRDefault="004C33A6" w:rsidP="00B95C6D">
            <w:pPr>
              <w:pStyle w:val="TAL"/>
              <w:rPr>
                <w:snapToGrid w:val="0"/>
                <w:sz w:val="16"/>
              </w:rPr>
            </w:pPr>
            <w:r w:rsidRPr="007F2770">
              <w:rPr>
                <w:snapToGrid w:val="0"/>
                <w:sz w:val="16"/>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7593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BD75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22F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7D35B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38AB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6DA6BD" w14:textId="77777777" w:rsidR="004C33A6" w:rsidRPr="007F2770" w:rsidRDefault="004C33A6">
            <w:pPr>
              <w:pStyle w:val="TAL"/>
              <w:rPr>
                <w:sz w:val="16"/>
                <w:szCs w:val="16"/>
                <w:lang w:eastAsia="en-US"/>
              </w:rPr>
            </w:pPr>
            <w:r w:rsidRPr="007F2770">
              <w:rPr>
                <w:sz w:val="16"/>
                <w:szCs w:val="16"/>
                <w:lang w:eastAsia="en-US"/>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257B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0C8E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4E1C" w14:textId="77777777" w:rsidR="004C33A6" w:rsidRPr="007F2770" w:rsidRDefault="004C33A6" w:rsidP="00B95C6D">
            <w:pPr>
              <w:pStyle w:val="TAL"/>
              <w:rPr>
                <w:snapToGrid w:val="0"/>
                <w:sz w:val="16"/>
              </w:rPr>
            </w:pPr>
            <w:r w:rsidRPr="007F2770">
              <w:rPr>
                <w:snapToGrid w:val="0"/>
                <w:sz w:val="16"/>
              </w:rPr>
              <w:t>Correction to the 5GS identity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C420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2B8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418E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1CB71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84D96"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54CBB" w14:textId="77777777" w:rsidR="004C33A6" w:rsidRPr="007F2770" w:rsidRDefault="004C33A6">
            <w:pPr>
              <w:pStyle w:val="TAL"/>
              <w:rPr>
                <w:sz w:val="16"/>
                <w:szCs w:val="16"/>
                <w:lang w:eastAsia="en-US"/>
              </w:rPr>
            </w:pPr>
            <w:r w:rsidRPr="007F2770">
              <w:rPr>
                <w:sz w:val="16"/>
                <w:szCs w:val="16"/>
                <w:lang w:eastAsia="en-US"/>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D889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DB6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46461" w14:textId="77777777" w:rsidR="004C33A6" w:rsidRPr="007F2770" w:rsidRDefault="004C33A6" w:rsidP="00B95C6D">
            <w:pPr>
              <w:pStyle w:val="TAL"/>
              <w:rPr>
                <w:snapToGrid w:val="0"/>
                <w:sz w:val="16"/>
              </w:rPr>
            </w:pPr>
            <w:r w:rsidRPr="007F2770">
              <w:rPr>
                <w:snapToGrid w:val="0"/>
                <w:sz w:val="16"/>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BBC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5E29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1530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7BDEE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250AE"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DEF1E" w14:textId="77777777" w:rsidR="004C33A6" w:rsidRPr="007F2770" w:rsidRDefault="004C33A6">
            <w:pPr>
              <w:pStyle w:val="TAL"/>
              <w:rPr>
                <w:sz w:val="16"/>
                <w:szCs w:val="16"/>
                <w:lang w:eastAsia="en-US"/>
              </w:rPr>
            </w:pPr>
            <w:r w:rsidRPr="007F2770">
              <w:rPr>
                <w:sz w:val="16"/>
                <w:szCs w:val="16"/>
                <w:lang w:eastAsia="en-US"/>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B057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CE56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9A0F24" w14:textId="77777777" w:rsidR="004C33A6" w:rsidRPr="007F2770" w:rsidRDefault="004C33A6"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3A6A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E4A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8B1C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4E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FEB5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4CB57" w14:textId="77777777" w:rsidR="004C33A6" w:rsidRPr="007F2770" w:rsidRDefault="004C33A6">
            <w:pPr>
              <w:pStyle w:val="TAL"/>
              <w:rPr>
                <w:sz w:val="16"/>
                <w:szCs w:val="16"/>
                <w:lang w:eastAsia="en-US"/>
              </w:rPr>
            </w:pPr>
            <w:r w:rsidRPr="007F2770">
              <w:rPr>
                <w:sz w:val="16"/>
                <w:szCs w:val="16"/>
                <w:lang w:eastAsia="en-US"/>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994C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E9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1FA48" w14:textId="77777777" w:rsidR="004C33A6" w:rsidRPr="007F2770" w:rsidRDefault="004C33A6" w:rsidP="00B95C6D">
            <w:pPr>
              <w:pStyle w:val="TAL"/>
              <w:rPr>
                <w:snapToGrid w:val="0"/>
                <w:sz w:val="16"/>
              </w:rPr>
            </w:pPr>
            <w:r w:rsidRPr="007F2770">
              <w:rPr>
                <w:snapToGrid w:val="0"/>
                <w:sz w:val="16"/>
              </w:rPr>
              <w:t>Security procedures and hand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72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A67C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B7F9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29E94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6BEC1"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30BEEB" w14:textId="77777777" w:rsidR="004C33A6" w:rsidRPr="007F2770" w:rsidRDefault="004C33A6">
            <w:pPr>
              <w:pStyle w:val="TAL"/>
              <w:rPr>
                <w:sz w:val="16"/>
                <w:szCs w:val="16"/>
                <w:lang w:eastAsia="en-US"/>
              </w:rPr>
            </w:pPr>
            <w:r w:rsidRPr="007F2770">
              <w:rPr>
                <w:sz w:val="16"/>
                <w:szCs w:val="16"/>
                <w:lang w:eastAsia="en-US"/>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8F7D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7DA7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55415" w14:textId="77777777" w:rsidR="004C33A6" w:rsidRPr="007F2770" w:rsidRDefault="004C33A6" w:rsidP="00B95C6D">
            <w:pPr>
              <w:pStyle w:val="TAL"/>
              <w:rPr>
                <w:snapToGrid w:val="0"/>
                <w:sz w:val="16"/>
              </w:rPr>
            </w:pPr>
            <w:r w:rsidRPr="007F2770">
              <w:rPr>
                <w:snapToGrid w:val="0"/>
                <w:sz w:val="16"/>
              </w:rPr>
              <w:t>5GMM aspects of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679AB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520CE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6983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9ABC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80E"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21E71A" w14:textId="77777777" w:rsidR="004C33A6" w:rsidRPr="007F2770" w:rsidRDefault="004C33A6">
            <w:pPr>
              <w:pStyle w:val="TAL"/>
              <w:rPr>
                <w:sz w:val="16"/>
                <w:szCs w:val="16"/>
                <w:lang w:eastAsia="en-US"/>
              </w:rPr>
            </w:pPr>
            <w:r w:rsidRPr="007F2770">
              <w:rPr>
                <w:sz w:val="16"/>
                <w:szCs w:val="16"/>
                <w:lang w:eastAsia="en-US"/>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B873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F40B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129082" w14:textId="77777777" w:rsidR="004C33A6" w:rsidRPr="007F2770" w:rsidRDefault="004C33A6" w:rsidP="00B95C6D">
            <w:pPr>
              <w:pStyle w:val="TAL"/>
              <w:rPr>
                <w:snapToGrid w:val="0"/>
                <w:sz w:val="16"/>
              </w:rPr>
            </w:pPr>
            <w:r w:rsidRPr="007F2770">
              <w:rPr>
                <w:snapToGrid w:val="0"/>
                <w:sz w:val="16"/>
              </w:rPr>
              <w:t>Resolution of editor's note on equivalent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EB7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A5B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86D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43F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C7C15"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B75" w14:textId="77777777" w:rsidR="004C33A6" w:rsidRPr="007F2770" w:rsidRDefault="004C33A6">
            <w:pPr>
              <w:pStyle w:val="TAL"/>
              <w:rPr>
                <w:sz w:val="16"/>
                <w:szCs w:val="16"/>
                <w:lang w:eastAsia="en-US"/>
              </w:rPr>
            </w:pPr>
            <w:r w:rsidRPr="007F2770">
              <w:rPr>
                <w:sz w:val="16"/>
                <w:szCs w:val="16"/>
                <w:lang w:eastAsia="en-US"/>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D353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E853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9AF41" w14:textId="77777777" w:rsidR="004C33A6" w:rsidRPr="007F2770" w:rsidRDefault="004C33A6" w:rsidP="00B95C6D">
            <w:pPr>
              <w:pStyle w:val="TAL"/>
              <w:rPr>
                <w:snapToGrid w:val="0"/>
                <w:sz w:val="16"/>
              </w:rPr>
            </w:pPr>
            <w:r w:rsidRPr="007F2770">
              <w:rPr>
                <w:snapToGrid w:val="0"/>
                <w:sz w:val="16"/>
              </w:rPr>
              <w:t>Resolution of editor's notes on 5GMM sub-layer desig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5186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D7DD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CD64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62F0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55E37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475F2" w14:textId="77777777" w:rsidR="004C33A6" w:rsidRPr="007F2770" w:rsidRDefault="004C33A6">
            <w:pPr>
              <w:pStyle w:val="TAL"/>
              <w:rPr>
                <w:sz w:val="16"/>
                <w:szCs w:val="16"/>
                <w:lang w:eastAsia="en-US"/>
              </w:rPr>
            </w:pPr>
            <w:r w:rsidRPr="007F2770">
              <w:rPr>
                <w:sz w:val="16"/>
                <w:szCs w:val="16"/>
                <w:lang w:eastAsia="en-US"/>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D886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78A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26BFE" w14:textId="77777777" w:rsidR="004C33A6" w:rsidRPr="007F2770" w:rsidRDefault="004C33A6" w:rsidP="00B95C6D">
            <w:pPr>
              <w:pStyle w:val="TAL"/>
              <w:rPr>
                <w:snapToGrid w:val="0"/>
                <w:sz w:val="16"/>
              </w:rPr>
            </w:pPr>
            <w:r w:rsidRPr="007F2770">
              <w:rPr>
                <w:snapToGrid w:val="0"/>
                <w:sz w:val="16"/>
              </w:rPr>
              <w:t>Resolution of editor's note on UE behaviour in substate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5C0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856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1C79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1AB1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C772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3F40E" w14:textId="77777777" w:rsidR="004C33A6" w:rsidRPr="007F2770" w:rsidRDefault="004C33A6">
            <w:pPr>
              <w:pStyle w:val="TAL"/>
              <w:rPr>
                <w:sz w:val="16"/>
                <w:szCs w:val="16"/>
                <w:lang w:eastAsia="en-US"/>
              </w:rPr>
            </w:pPr>
            <w:r w:rsidRPr="007F2770">
              <w:rPr>
                <w:sz w:val="16"/>
                <w:szCs w:val="16"/>
                <w:lang w:eastAsia="en-US"/>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D66B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DCFF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35F6B4" w14:textId="77777777" w:rsidR="004C33A6" w:rsidRPr="007F2770" w:rsidRDefault="004C33A6" w:rsidP="00B95C6D">
            <w:pPr>
              <w:pStyle w:val="TAL"/>
              <w:rPr>
                <w:snapToGrid w:val="0"/>
                <w:sz w:val="16"/>
              </w:rPr>
            </w:pPr>
            <w:r w:rsidRPr="007F2770">
              <w:rPr>
                <w:snapToGrid w:val="0"/>
                <w:sz w:val="16"/>
              </w:rPr>
              <w:t>Resolution of editor's note on other sub-states of state 5GMM-DE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46285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14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38A3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A100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507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20DB7" w14:textId="77777777" w:rsidR="004C33A6" w:rsidRPr="007F2770" w:rsidRDefault="004C33A6">
            <w:pPr>
              <w:pStyle w:val="TAL"/>
              <w:rPr>
                <w:sz w:val="16"/>
                <w:szCs w:val="16"/>
                <w:lang w:eastAsia="en-US"/>
              </w:rPr>
            </w:pPr>
            <w:r w:rsidRPr="007F2770">
              <w:rPr>
                <w:sz w:val="16"/>
                <w:szCs w:val="16"/>
                <w:lang w:eastAsia="en-US"/>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4E55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E4B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D0634" w14:textId="77777777" w:rsidR="004C33A6" w:rsidRPr="007F2770" w:rsidRDefault="004C33A6" w:rsidP="00B95C6D">
            <w:pPr>
              <w:pStyle w:val="TAL"/>
              <w:rPr>
                <w:snapToGrid w:val="0"/>
                <w:sz w:val="16"/>
              </w:rPr>
            </w:pPr>
            <w:r w:rsidRPr="007F2770">
              <w:rPr>
                <w:snapToGrid w:val="0"/>
                <w:sz w:val="16"/>
              </w:rPr>
              <w:t>Resolution of editor's note on sub-states of state 5GMM-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A8D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A28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CD7D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4F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64F18"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05476D" w14:textId="77777777" w:rsidR="004C33A6" w:rsidRPr="007F2770" w:rsidRDefault="004C33A6">
            <w:pPr>
              <w:pStyle w:val="TAL"/>
              <w:rPr>
                <w:sz w:val="16"/>
                <w:szCs w:val="16"/>
                <w:lang w:eastAsia="en-US"/>
              </w:rPr>
            </w:pPr>
            <w:r w:rsidRPr="007F2770">
              <w:rPr>
                <w:sz w:val="16"/>
                <w:szCs w:val="16"/>
                <w:lang w:eastAsia="en-US"/>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1F6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39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7FB516" w14:textId="77777777" w:rsidR="004C33A6" w:rsidRPr="007F2770" w:rsidRDefault="004C33A6" w:rsidP="00B95C6D">
            <w:pPr>
              <w:pStyle w:val="TAL"/>
              <w:rPr>
                <w:snapToGrid w:val="0"/>
                <w:sz w:val="16"/>
              </w:rPr>
            </w:pPr>
            <w:r w:rsidRPr="007F2770">
              <w:rPr>
                <w:snapToGrid w:val="0"/>
                <w:sz w:val="16"/>
              </w:rPr>
              <w:t>Resolution of editor's note on the key derivation function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2D4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09BD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50C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A03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7649B"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B50C5" w14:textId="77777777" w:rsidR="004C33A6" w:rsidRPr="007F2770" w:rsidRDefault="004C33A6">
            <w:pPr>
              <w:pStyle w:val="TAL"/>
              <w:rPr>
                <w:sz w:val="16"/>
                <w:szCs w:val="16"/>
                <w:lang w:eastAsia="en-US"/>
              </w:rPr>
            </w:pPr>
            <w:r w:rsidRPr="007F2770">
              <w:rPr>
                <w:sz w:val="16"/>
                <w:szCs w:val="16"/>
                <w:lang w:eastAsia="en-US"/>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673D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652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43514" w14:textId="77777777" w:rsidR="004C33A6" w:rsidRPr="007F2770" w:rsidRDefault="004C33A6" w:rsidP="00B95C6D">
            <w:pPr>
              <w:pStyle w:val="TAL"/>
              <w:rPr>
                <w:snapToGrid w:val="0"/>
                <w:sz w:val="16"/>
              </w:rPr>
            </w:pPr>
            <w:r w:rsidRPr="007F2770">
              <w:rPr>
                <w:snapToGrid w:val="0"/>
                <w:sz w:val="16"/>
              </w:rPr>
              <w:t>Resolution of editor's note on security context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75249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8F6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B2E3C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8B28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54367"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378AE8" w14:textId="77777777" w:rsidR="004C33A6" w:rsidRPr="007F2770" w:rsidRDefault="004C33A6">
            <w:pPr>
              <w:pStyle w:val="TAL"/>
              <w:rPr>
                <w:sz w:val="16"/>
                <w:szCs w:val="16"/>
                <w:lang w:eastAsia="en-US"/>
              </w:rPr>
            </w:pPr>
            <w:r w:rsidRPr="007F2770">
              <w:rPr>
                <w:sz w:val="16"/>
                <w:szCs w:val="16"/>
                <w:lang w:eastAsia="en-US"/>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89A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C37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7A31A" w14:textId="77777777" w:rsidR="004C33A6" w:rsidRPr="007F2770" w:rsidRDefault="004C33A6" w:rsidP="00B95C6D">
            <w:pPr>
              <w:pStyle w:val="TAL"/>
              <w:rPr>
                <w:snapToGrid w:val="0"/>
                <w:sz w:val="16"/>
              </w:rPr>
            </w:pPr>
            <w:r w:rsidRPr="007F2770">
              <w:rPr>
                <w:snapToGrid w:val="0"/>
                <w:sz w:val="16"/>
              </w:rPr>
              <w:t>Removal of unnecesary editor's notes F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8EE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29E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19DA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22A2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97CD"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F467B1" w14:textId="77777777" w:rsidR="004C33A6" w:rsidRPr="007F2770" w:rsidRDefault="004C33A6">
            <w:pPr>
              <w:pStyle w:val="TAL"/>
              <w:rPr>
                <w:sz w:val="16"/>
                <w:szCs w:val="16"/>
                <w:lang w:eastAsia="en-US"/>
              </w:rPr>
            </w:pPr>
            <w:r w:rsidRPr="007F2770">
              <w:rPr>
                <w:sz w:val="16"/>
                <w:szCs w:val="16"/>
                <w:lang w:eastAsia="en-US"/>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AD16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16AF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13ED3" w14:textId="77777777" w:rsidR="004C33A6" w:rsidRPr="007F2770" w:rsidRDefault="004C33A6" w:rsidP="00B95C6D">
            <w:pPr>
              <w:pStyle w:val="TAL"/>
              <w:rPr>
                <w:snapToGrid w:val="0"/>
                <w:sz w:val="16"/>
              </w:rPr>
            </w:pPr>
            <w:r w:rsidRPr="007F2770">
              <w:rPr>
                <w:snapToGrid w:val="0"/>
                <w:sz w:val="16"/>
              </w:rPr>
              <w:t>Resolution of editor's note on handling of unknown, unforeseen, and erroneous protocol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40E3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541D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9F40D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876EA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AC710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9FA01" w14:textId="77777777" w:rsidR="004C33A6" w:rsidRPr="007F2770" w:rsidRDefault="004C33A6">
            <w:pPr>
              <w:pStyle w:val="TAL"/>
              <w:rPr>
                <w:sz w:val="16"/>
                <w:szCs w:val="16"/>
                <w:lang w:eastAsia="en-US"/>
              </w:rPr>
            </w:pPr>
            <w:r w:rsidRPr="007F2770">
              <w:rPr>
                <w:sz w:val="16"/>
                <w:szCs w:val="16"/>
                <w:lang w:eastAsia="en-US"/>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8E2F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A8C998"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AA35C" w14:textId="77777777" w:rsidR="004C33A6" w:rsidRPr="007F2770" w:rsidRDefault="004C33A6" w:rsidP="00B95C6D">
            <w:pPr>
              <w:pStyle w:val="TAL"/>
              <w:rPr>
                <w:snapToGrid w:val="0"/>
                <w:sz w:val="16"/>
              </w:rPr>
            </w:pPr>
            <w:r w:rsidRPr="007F2770">
              <w:rPr>
                <w:snapToGrid w:val="0"/>
                <w:sz w:val="16"/>
              </w:rPr>
              <w:t>AMF taking both EMC and EMC BS availability into account in setting E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9E3C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B825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EA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7A0A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B4C43"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96A27" w14:textId="77777777" w:rsidR="004C33A6" w:rsidRPr="007F2770" w:rsidRDefault="004C33A6">
            <w:pPr>
              <w:pStyle w:val="TAL"/>
              <w:rPr>
                <w:sz w:val="16"/>
                <w:szCs w:val="16"/>
                <w:lang w:eastAsia="en-US"/>
              </w:rPr>
            </w:pPr>
            <w:r w:rsidRPr="007F2770">
              <w:rPr>
                <w:sz w:val="16"/>
                <w:szCs w:val="16"/>
                <w:lang w:eastAsia="en-US"/>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A1C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408B2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690E2" w14:textId="77777777" w:rsidR="004C33A6" w:rsidRPr="007F2770" w:rsidRDefault="004C33A6" w:rsidP="00B95C6D">
            <w:pPr>
              <w:pStyle w:val="TAL"/>
              <w:rPr>
                <w:snapToGrid w:val="0"/>
                <w:sz w:val="16"/>
              </w:rPr>
            </w:pPr>
            <w:r w:rsidRPr="007F2770">
              <w:rPr>
                <w:snapToGrid w:val="0"/>
                <w:sz w:val="16"/>
              </w:rPr>
              <w:t>Clarification on SM congestion control specific to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11F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34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4131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3DEC3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AF78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6ED2D" w14:textId="77777777" w:rsidR="004C33A6" w:rsidRPr="007F2770" w:rsidRDefault="004C33A6">
            <w:pPr>
              <w:pStyle w:val="TAL"/>
              <w:rPr>
                <w:sz w:val="16"/>
                <w:szCs w:val="16"/>
                <w:lang w:eastAsia="en-US"/>
              </w:rPr>
            </w:pPr>
            <w:r w:rsidRPr="007F2770">
              <w:rPr>
                <w:sz w:val="16"/>
                <w:szCs w:val="16"/>
                <w:lang w:eastAsia="en-US"/>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95D0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615A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F3A3F" w14:textId="77777777" w:rsidR="004C33A6" w:rsidRPr="007F2770" w:rsidRDefault="004C33A6" w:rsidP="00B95C6D">
            <w:pPr>
              <w:pStyle w:val="TAL"/>
              <w:rPr>
                <w:snapToGrid w:val="0"/>
                <w:sz w:val="16"/>
              </w:rPr>
            </w:pPr>
            <w:r w:rsidRPr="007F2770">
              <w:rPr>
                <w:snapToGrid w:val="0"/>
                <w:sz w:val="16"/>
              </w:rPr>
              <w:t>Aligning T35cd handling upon NW initiated SM request with T3396 and T35e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A2F3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469C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994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E30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BA2F91"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BFC0FF" w14:textId="77777777" w:rsidR="004C33A6" w:rsidRPr="007F2770" w:rsidRDefault="004C33A6">
            <w:pPr>
              <w:pStyle w:val="TAL"/>
              <w:rPr>
                <w:sz w:val="16"/>
                <w:szCs w:val="16"/>
                <w:lang w:eastAsia="en-US"/>
              </w:rPr>
            </w:pPr>
            <w:r w:rsidRPr="007F2770">
              <w:rPr>
                <w:sz w:val="16"/>
                <w:szCs w:val="16"/>
                <w:lang w:eastAsia="en-US"/>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B98B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FF0A3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37A704" w14:textId="77777777" w:rsidR="004C33A6" w:rsidRPr="007F2770" w:rsidRDefault="004C33A6" w:rsidP="00B95C6D">
            <w:pPr>
              <w:pStyle w:val="TAL"/>
              <w:rPr>
                <w:snapToGrid w:val="0"/>
                <w:sz w:val="16"/>
              </w:rPr>
            </w:pPr>
            <w:r w:rsidRPr="007F2770">
              <w:rPr>
                <w:snapToGrid w:val="0"/>
                <w:sz w:val="16"/>
              </w:rPr>
              <w:t>Clarification on stopping back-off timers upon reception of NW initiated 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EFF6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DF6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5C2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53F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5C928"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2AD6A" w14:textId="77777777" w:rsidR="004C33A6" w:rsidRPr="007F2770" w:rsidRDefault="004C33A6">
            <w:pPr>
              <w:pStyle w:val="TAL"/>
              <w:rPr>
                <w:sz w:val="16"/>
                <w:szCs w:val="16"/>
                <w:lang w:eastAsia="en-US"/>
              </w:rPr>
            </w:pPr>
            <w:r w:rsidRPr="007F2770">
              <w:rPr>
                <w:sz w:val="16"/>
                <w:szCs w:val="16"/>
                <w:lang w:eastAsia="en-US"/>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3A9F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3BC57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244AF" w14:textId="77777777" w:rsidR="004C33A6" w:rsidRPr="007F2770" w:rsidRDefault="004C33A6" w:rsidP="00B95C6D">
            <w:pPr>
              <w:pStyle w:val="TAL"/>
              <w:rPr>
                <w:snapToGrid w:val="0"/>
                <w:sz w:val="16"/>
              </w:rPr>
            </w:pPr>
            <w:r w:rsidRPr="007F2770">
              <w:rPr>
                <w:snapToGrid w:val="0"/>
                <w:sz w:val="16"/>
              </w:rPr>
              <w:t>Clarification for registration attempt counter handling and introduction of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1D6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3AA47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273A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C5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8BD9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9D1C18" w14:textId="77777777" w:rsidR="004C33A6" w:rsidRPr="007F2770" w:rsidRDefault="004C33A6">
            <w:pPr>
              <w:pStyle w:val="TAL"/>
              <w:rPr>
                <w:sz w:val="16"/>
                <w:szCs w:val="16"/>
                <w:lang w:eastAsia="en-US"/>
              </w:rPr>
            </w:pPr>
            <w:r w:rsidRPr="007F2770">
              <w:rPr>
                <w:sz w:val="16"/>
                <w:szCs w:val="16"/>
                <w:lang w:eastAsia="en-US"/>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4BBC4F"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3D2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6D4BF" w14:textId="77777777" w:rsidR="004C33A6" w:rsidRPr="007F2770" w:rsidRDefault="004C33A6" w:rsidP="00B95C6D">
            <w:pPr>
              <w:pStyle w:val="TAL"/>
              <w:rPr>
                <w:snapToGrid w:val="0"/>
                <w:sz w:val="16"/>
              </w:rPr>
            </w:pPr>
            <w:r w:rsidRPr="007F2770">
              <w:rPr>
                <w:snapToGrid w:val="0"/>
                <w:sz w:val="16"/>
              </w:rPr>
              <w:t>Introduction of 5GMM cause #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C6CE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89C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6853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2B18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7A9C"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298219" w14:textId="77777777" w:rsidR="004C33A6" w:rsidRPr="007F2770" w:rsidRDefault="004C33A6">
            <w:pPr>
              <w:pStyle w:val="TAL"/>
              <w:rPr>
                <w:sz w:val="16"/>
                <w:szCs w:val="16"/>
                <w:lang w:eastAsia="en-US"/>
              </w:rPr>
            </w:pPr>
            <w:r w:rsidRPr="007F2770">
              <w:rPr>
                <w:sz w:val="16"/>
                <w:szCs w:val="16"/>
                <w:lang w:eastAsia="en-US"/>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0C1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217E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CC5F9" w14:textId="77777777" w:rsidR="004C33A6" w:rsidRPr="007F2770" w:rsidRDefault="004C33A6" w:rsidP="00B95C6D">
            <w:pPr>
              <w:pStyle w:val="TAL"/>
              <w:rPr>
                <w:snapToGrid w:val="0"/>
                <w:sz w:val="16"/>
              </w:rPr>
            </w:pPr>
            <w:r w:rsidRPr="007F2770">
              <w:rPr>
                <w:snapToGrid w:val="0"/>
                <w:sz w:val="16"/>
              </w:rPr>
              <w:t>Timer for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3CA6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A12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025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7D6C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8766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21D09" w14:textId="77777777" w:rsidR="004C33A6" w:rsidRPr="007F2770" w:rsidRDefault="004C33A6">
            <w:pPr>
              <w:pStyle w:val="TAL"/>
              <w:rPr>
                <w:sz w:val="16"/>
                <w:szCs w:val="16"/>
                <w:lang w:eastAsia="en-US"/>
              </w:rPr>
            </w:pPr>
            <w:r w:rsidRPr="007F2770">
              <w:rPr>
                <w:sz w:val="16"/>
                <w:szCs w:val="16"/>
                <w:lang w:eastAsia="en-US"/>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0CC2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4742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96F76" w14:textId="77777777" w:rsidR="004C33A6" w:rsidRPr="007F2770" w:rsidRDefault="004C33A6" w:rsidP="00B95C6D">
            <w:pPr>
              <w:pStyle w:val="TAL"/>
              <w:rPr>
                <w:snapToGrid w:val="0"/>
                <w:sz w:val="16"/>
              </w:rPr>
            </w:pPr>
            <w:r w:rsidRPr="007F2770">
              <w:rPr>
                <w:snapToGrid w:val="0"/>
                <w:sz w:val="16"/>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5D38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0AD4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298E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30C80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6CD40"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ACD645" w14:textId="77777777" w:rsidR="004C33A6" w:rsidRPr="007F2770" w:rsidRDefault="004C33A6">
            <w:pPr>
              <w:pStyle w:val="TAL"/>
              <w:rPr>
                <w:sz w:val="16"/>
                <w:szCs w:val="16"/>
                <w:lang w:eastAsia="en-US"/>
              </w:rPr>
            </w:pPr>
            <w:r w:rsidRPr="007F2770">
              <w:rPr>
                <w:sz w:val="16"/>
                <w:szCs w:val="16"/>
                <w:lang w:eastAsia="en-US"/>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4F83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D3EBD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A787C" w14:textId="77777777" w:rsidR="004C33A6" w:rsidRPr="007F2770" w:rsidRDefault="004C33A6" w:rsidP="00B95C6D">
            <w:pPr>
              <w:pStyle w:val="TAL"/>
              <w:rPr>
                <w:snapToGrid w:val="0"/>
                <w:sz w:val="16"/>
              </w:rPr>
            </w:pPr>
            <w:r w:rsidRPr="007F2770">
              <w:rPr>
                <w:snapToGrid w:val="0"/>
                <w:sz w:val="16"/>
              </w:rPr>
              <w:t>Local release of a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BCF26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BAA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A9FF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72EA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C69749"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AFB2" w14:textId="77777777" w:rsidR="004C33A6" w:rsidRPr="007F2770" w:rsidRDefault="004C33A6">
            <w:pPr>
              <w:pStyle w:val="TAL"/>
              <w:rPr>
                <w:sz w:val="16"/>
                <w:szCs w:val="16"/>
                <w:lang w:eastAsia="en-US"/>
              </w:rPr>
            </w:pPr>
            <w:r w:rsidRPr="007F2770">
              <w:rPr>
                <w:sz w:val="16"/>
                <w:szCs w:val="16"/>
                <w:lang w:eastAsia="en-US"/>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F3A4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5A630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59262" w14:textId="77777777" w:rsidR="004C33A6" w:rsidRPr="007F2770" w:rsidRDefault="004C33A6" w:rsidP="00B95C6D">
            <w:pPr>
              <w:pStyle w:val="TAL"/>
              <w:rPr>
                <w:snapToGrid w:val="0"/>
                <w:sz w:val="16"/>
              </w:rPr>
            </w:pPr>
            <w:r w:rsidRPr="007F2770">
              <w:rPr>
                <w:snapToGrid w:val="0"/>
                <w:sz w:val="16"/>
              </w:rPr>
              <w:t>Correction on retry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D6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A72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38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1659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235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535F8" w14:textId="77777777" w:rsidR="004C33A6" w:rsidRPr="007F2770" w:rsidRDefault="004C33A6">
            <w:pPr>
              <w:pStyle w:val="TAL"/>
              <w:rPr>
                <w:sz w:val="16"/>
                <w:szCs w:val="16"/>
                <w:lang w:eastAsia="en-US"/>
              </w:rPr>
            </w:pPr>
            <w:r w:rsidRPr="007F2770">
              <w:rPr>
                <w:sz w:val="16"/>
                <w:szCs w:val="16"/>
                <w:lang w:eastAsia="en-US"/>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4268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D64B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082FEB" w14:textId="77777777" w:rsidR="004C33A6" w:rsidRPr="007F2770" w:rsidRDefault="004C33A6" w:rsidP="00B95C6D">
            <w:pPr>
              <w:pStyle w:val="TAL"/>
              <w:rPr>
                <w:snapToGrid w:val="0"/>
                <w:sz w:val="16"/>
              </w:rPr>
            </w:pPr>
            <w:r w:rsidRPr="007F2770">
              <w:rPr>
                <w:snapToGrid w:val="0"/>
                <w:sz w:val="16"/>
              </w:rPr>
              <w:t>Correction to 5GSM/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319F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70784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C32E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D234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3573C"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7654D1" w14:textId="77777777" w:rsidR="004C33A6" w:rsidRPr="007F2770" w:rsidRDefault="004C33A6">
            <w:pPr>
              <w:pStyle w:val="TAL"/>
              <w:rPr>
                <w:sz w:val="16"/>
                <w:szCs w:val="16"/>
                <w:lang w:eastAsia="en-US"/>
              </w:rPr>
            </w:pPr>
            <w:r w:rsidRPr="007F2770">
              <w:rPr>
                <w:sz w:val="16"/>
                <w:szCs w:val="16"/>
                <w:lang w:eastAsia="en-US"/>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09C5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B45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12016" w14:textId="77777777" w:rsidR="004C33A6" w:rsidRPr="007F2770" w:rsidRDefault="004C33A6" w:rsidP="00B95C6D">
            <w:pPr>
              <w:pStyle w:val="TAL"/>
              <w:rPr>
                <w:snapToGrid w:val="0"/>
                <w:sz w:val="16"/>
              </w:rPr>
            </w:pPr>
            <w:r w:rsidRPr="007F2770">
              <w:rPr>
                <w:snapToGrid w:val="0"/>
                <w:sz w:val="16"/>
              </w:rPr>
              <w:t>Correction on PDU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F8A60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9BF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1C0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76A8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EA3EC"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5745" w14:textId="77777777" w:rsidR="004C33A6" w:rsidRPr="007F2770" w:rsidRDefault="004C33A6">
            <w:pPr>
              <w:pStyle w:val="TAL"/>
              <w:rPr>
                <w:sz w:val="16"/>
                <w:szCs w:val="16"/>
                <w:lang w:eastAsia="en-US"/>
              </w:rPr>
            </w:pPr>
            <w:r w:rsidRPr="007F2770">
              <w:rPr>
                <w:sz w:val="16"/>
                <w:szCs w:val="16"/>
                <w:lang w:eastAsia="en-US"/>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D74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B414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4CD69" w14:textId="77777777" w:rsidR="004C33A6" w:rsidRPr="007F2770" w:rsidRDefault="004C33A6" w:rsidP="00B95C6D">
            <w:pPr>
              <w:pStyle w:val="TAL"/>
              <w:rPr>
                <w:snapToGrid w:val="0"/>
                <w:sz w:val="16"/>
              </w:rPr>
            </w:pPr>
            <w:r w:rsidRPr="007F2770">
              <w:rPr>
                <w:snapToGrid w:val="0"/>
                <w:sz w:val="16"/>
              </w:rPr>
              <w:t xml:space="preserve">5GSM congestion control over AMF on PDU session mod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0915F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DDAF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9D4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C896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AF2BC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E329B" w14:textId="77777777" w:rsidR="004C33A6" w:rsidRPr="007F2770" w:rsidRDefault="004C33A6">
            <w:pPr>
              <w:pStyle w:val="TAL"/>
              <w:rPr>
                <w:sz w:val="16"/>
                <w:szCs w:val="16"/>
                <w:lang w:eastAsia="en-US"/>
              </w:rPr>
            </w:pPr>
            <w:r w:rsidRPr="007F2770">
              <w:rPr>
                <w:sz w:val="16"/>
                <w:szCs w:val="16"/>
                <w:lang w:eastAsia="en-US"/>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80D3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FFFD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BD4C1C" w14:textId="77777777" w:rsidR="004C33A6" w:rsidRPr="007F2770" w:rsidRDefault="004C33A6" w:rsidP="00B95C6D">
            <w:pPr>
              <w:pStyle w:val="TAL"/>
              <w:rPr>
                <w:snapToGrid w:val="0"/>
                <w:sz w:val="16"/>
              </w:rPr>
            </w:pPr>
            <w:r w:rsidRPr="007F2770">
              <w:rPr>
                <w:snapToGrid w:val="0"/>
                <w:sz w:val="16"/>
              </w:rPr>
              <w:t>Exception handling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D8DE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8F5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CBC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FD5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5EE9BD"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39C056" w14:textId="77777777" w:rsidR="004C33A6" w:rsidRPr="007F2770" w:rsidRDefault="004C33A6">
            <w:pPr>
              <w:pStyle w:val="TAL"/>
              <w:rPr>
                <w:sz w:val="16"/>
                <w:szCs w:val="16"/>
                <w:lang w:eastAsia="en-US"/>
              </w:rPr>
            </w:pPr>
            <w:r w:rsidRPr="007F2770">
              <w:rPr>
                <w:sz w:val="16"/>
                <w:szCs w:val="16"/>
                <w:lang w:eastAsia="en-US"/>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94AA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8D17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9748A" w14:textId="77777777" w:rsidR="004C33A6" w:rsidRPr="007F2770" w:rsidRDefault="004C33A6" w:rsidP="00B95C6D">
            <w:pPr>
              <w:pStyle w:val="TAL"/>
              <w:rPr>
                <w:snapToGrid w:val="0"/>
                <w:sz w:val="16"/>
              </w:rPr>
            </w:pPr>
            <w:r w:rsidRPr="007F2770">
              <w:rPr>
                <w:snapToGrid w:val="0"/>
                <w:sz w:val="16"/>
              </w:rPr>
              <w:t>Correction on PTI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89A9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BAD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4171B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B5706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6B66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AF643A" w14:textId="77777777" w:rsidR="004C33A6" w:rsidRPr="007F2770" w:rsidRDefault="004C33A6">
            <w:pPr>
              <w:pStyle w:val="TAL"/>
              <w:rPr>
                <w:sz w:val="16"/>
                <w:szCs w:val="16"/>
                <w:lang w:eastAsia="en-US"/>
              </w:rPr>
            </w:pPr>
            <w:r w:rsidRPr="007F2770">
              <w:rPr>
                <w:sz w:val="16"/>
                <w:szCs w:val="16"/>
                <w:lang w:eastAsia="en-US"/>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4FFB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F369B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2CA2CC" w14:textId="77777777" w:rsidR="004C33A6" w:rsidRPr="007F2770" w:rsidRDefault="004C33A6" w:rsidP="00B95C6D">
            <w:pPr>
              <w:pStyle w:val="TAL"/>
              <w:rPr>
                <w:snapToGrid w:val="0"/>
                <w:sz w:val="16"/>
              </w:rPr>
            </w:pPr>
            <w:r w:rsidRPr="007F2770">
              <w:rPr>
                <w:snapToGrid w:val="0"/>
                <w:sz w:val="16"/>
              </w:rPr>
              <w:t>Establishment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E40D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7ABA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A6BF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E23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6F9FF"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16554" w14:textId="77777777" w:rsidR="004C33A6" w:rsidRPr="007F2770" w:rsidRDefault="004C33A6">
            <w:pPr>
              <w:pStyle w:val="TAL"/>
              <w:rPr>
                <w:sz w:val="16"/>
                <w:szCs w:val="16"/>
                <w:lang w:eastAsia="en-US"/>
              </w:rPr>
            </w:pPr>
            <w:r w:rsidRPr="007F2770">
              <w:rPr>
                <w:sz w:val="16"/>
                <w:szCs w:val="16"/>
                <w:lang w:eastAsia="en-US"/>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9427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7F8A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A9FF2" w14:textId="77777777" w:rsidR="004C33A6" w:rsidRPr="007F2770" w:rsidRDefault="004C33A6" w:rsidP="00B95C6D">
            <w:pPr>
              <w:pStyle w:val="TAL"/>
              <w:rPr>
                <w:snapToGrid w:val="0"/>
                <w:sz w:val="16"/>
              </w:rPr>
            </w:pPr>
            <w:r w:rsidRPr="007F2770">
              <w:rPr>
                <w:snapToGrid w:val="0"/>
                <w:sz w:val="16"/>
              </w:rPr>
              <w:t>Release of N1 NAS signalling connection due to change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6BD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EA2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5567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318A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691F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9B65F" w14:textId="77777777" w:rsidR="004C33A6" w:rsidRPr="007F2770" w:rsidRDefault="004C33A6">
            <w:pPr>
              <w:pStyle w:val="TAL"/>
              <w:rPr>
                <w:sz w:val="16"/>
                <w:szCs w:val="16"/>
                <w:lang w:eastAsia="en-US"/>
              </w:rPr>
            </w:pPr>
            <w:r w:rsidRPr="007F2770">
              <w:rPr>
                <w:sz w:val="16"/>
                <w:szCs w:val="16"/>
                <w:lang w:eastAsia="en-US"/>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64309"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6990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92C1B" w14:textId="77777777" w:rsidR="004C33A6" w:rsidRPr="007F2770" w:rsidRDefault="004C33A6" w:rsidP="00B95C6D">
            <w:pPr>
              <w:pStyle w:val="TAL"/>
              <w:rPr>
                <w:snapToGrid w:val="0"/>
                <w:sz w:val="16"/>
              </w:rPr>
            </w:pPr>
            <w:r w:rsidRPr="007F2770">
              <w:rPr>
                <w:snapToGrid w:val="0"/>
                <w:sz w:val="16"/>
              </w:rPr>
              <w:t>Multiple S-NSSAIs in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DF91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10F4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D3BD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C635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AA3B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979167" w14:textId="77777777" w:rsidR="004C33A6" w:rsidRPr="007F2770" w:rsidRDefault="004C33A6">
            <w:pPr>
              <w:pStyle w:val="TAL"/>
              <w:rPr>
                <w:sz w:val="16"/>
                <w:szCs w:val="16"/>
                <w:lang w:eastAsia="en-US"/>
              </w:rPr>
            </w:pPr>
            <w:r w:rsidRPr="007F2770">
              <w:rPr>
                <w:sz w:val="16"/>
                <w:szCs w:val="16"/>
                <w:lang w:eastAsia="en-US"/>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1E1E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336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1E70" w14:textId="77777777" w:rsidR="004C33A6" w:rsidRPr="007F2770" w:rsidRDefault="004C33A6" w:rsidP="00B95C6D">
            <w:pPr>
              <w:pStyle w:val="TAL"/>
              <w:rPr>
                <w:snapToGrid w:val="0"/>
                <w:sz w:val="16"/>
              </w:rPr>
            </w:pPr>
            <w:r w:rsidRPr="007F2770">
              <w:rPr>
                <w:snapToGrid w:val="0"/>
                <w:sz w:val="16"/>
              </w:rPr>
              <w:t>Clarifications on UE 5GSM capabilities and procedures dur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B63C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FCF92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0BB7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3DA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0DB4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82D92" w14:textId="77777777" w:rsidR="004C33A6" w:rsidRPr="007F2770" w:rsidRDefault="004C33A6">
            <w:pPr>
              <w:pStyle w:val="TAL"/>
              <w:rPr>
                <w:sz w:val="16"/>
                <w:szCs w:val="16"/>
                <w:lang w:eastAsia="en-US"/>
              </w:rPr>
            </w:pPr>
            <w:r w:rsidRPr="007F2770">
              <w:rPr>
                <w:sz w:val="16"/>
                <w:szCs w:val="16"/>
                <w:lang w:eastAsia="en-US"/>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A9158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ABAD92"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E5F22" w14:textId="77777777" w:rsidR="004C33A6" w:rsidRPr="007F2770" w:rsidRDefault="004C33A6" w:rsidP="00B95C6D">
            <w:pPr>
              <w:pStyle w:val="TAL"/>
              <w:rPr>
                <w:snapToGrid w:val="0"/>
                <w:sz w:val="16"/>
              </w:rPr>
            </w:pPr>
            <w:r w:rsidRPr="007F2770">
              <w:rPr>
                <w:snapToGrid w:val="0"/>
                <w:sz w:val="16"/>
              </w:rPr>
              <w:t>Interworking between ePDG/EPC and NG-RAN/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44B7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9682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4584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A5A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DE23F"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D6240" w14:textId="77777777" w:rsidR="004C33A6" w:rsidRPr="007F2770" w:rsidRDefault="004C33A6">
            <w:pPr>
              <w:pStyle w:val="TAL"/>
              <w:rPr>
                <w:sz w:val="16"/>
                <w:szCs w:val="16"/>
                <w:lang w:eastAsia="en-US"/>
              </w:rPr>
            </w:pPr>
            <w:r w:rsidRPr="007F2770">
              <w:rPr>
                <w:sz w:val="16"/>
                <w:szCs w:val="16"/>
                <w:lang w:eastAsia="en-US"/>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F29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84E86"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92C8B" w14:textId="77777777" w:rsidR="004C33A6" w:rsidRPr="007F2770" w:rsidRDefault="004C33A6" w:rsidP="00B95C6D">
            <w:pPr>
              <w:pStyle w:val="TAL"/>
              <w:rPr>
                <w:snapToGrid w:val="0"/>
                <w:sz w:val="16"/>
              </w:rPr>
            </w:pPr>
            <w:r w:rsidRPr="007F2770">
              <w:rPr>
                <w:snapToGrid w:val="0"/>
                <w:sz w:val="16"/>
              </w:rPr>
              <w:t>Interworking between E-UTRAN/EPC and N3IWF/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E9D6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9DD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E39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8C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46E12"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0F97F5" w14:textId="77777777" w:rsidR="004C33A6" w:rsidRPr="007F2770" w:rsidRDefault="004C33A6">
            <w:pPr>
              <w:pStyle w:val="TAL"/>
              <w:rPr>
                <w:sz w:val="16"/>
                <w:szCs w:val="16"/>
                <w:lang w:eastAsia="en-US"/>
              </w:rPr>
            </w:pPr>
            <w:r w:rsidRPr="007F2770">
              <w:rPr>
                <w:sz w:val="16"/>
                <w:szCs w:val="16"/>
                <w:lang w:eastAsia="en-US"/>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56FB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DC886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A33EE" w14:textId="77777777" w:rsidR="004C33A6" w:rsidRPr="007F2770" w:rsidRDefault="004C33A6" w:rsidP="00B95C6D">
            <w:pPr>
              <w:pStyle w:val="TAL"/>
              <w:rPr>
                <w:snapToGrid w:val="0"/>
                <w:sz w:val="16"/>
              </w:rPr>
            </w:pPr>
            <w:r w:rsidRPr="007F2770">
              <w:rPr>
                <w:snapToGrid w:val="0"/>
                <w:sz w:val="16"/>
              </w:rPr>
              <w:t>UE re-registration when the AMF cannot determine a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721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DECA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07634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79AE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DF459"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3B3CD" w14:textId="77777777" w:rsidR="004C33A6" w:rsidRPr="007F2770" w:rsidRDefault="004C33A6">
            <w:pPr>
              <w:pStyle w:val="TAL"/>
              <w:rPr>
                <w:sz w:val="16"/>
                <w:szCs w:val="16"/>
                <w:lang w:eastAsia="en-US"/>
              </w:rPr>
            </w:pPr>
            <w:r w:rsidRPr="007F2770">
              <w:rPr>
                <w:sz w:val="16"/>
                <w:szCs w:val="16"/>
                <w:lang w:eastAsia="en-US"/>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E5A58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BEE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F68DD" w14:textId="77777777" w:rsidR="004C33A6" w:rsidRPr="007F2770" w:rsidRDefault="004C33A6" w:rsidP="00B95C6D">
            <w:pPr>
              <w:pStyle w:val="TAL"/>
              <w:rPr>
                <w:snapToGrid w:val="0"/>
                <w:sz w:val="16"/>
              </w:rPr>
            </w:pPr>
            <w:r w:rsidRPr="007F2770">
              <w:rPr>
                <w:snapToGrid w:val="0"/>
                <w:sz w:val="16"/>
              </w:rPr>
              <w:t>Local release of a PDU session due to 5GSM cause #43: Invalid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6CB3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05FB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E3DF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C19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D5F38"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5AA144" w14:textId="77777777" w:rsidR="004C33A6" w:rsidRPr="007F2770" w:rsidRDefault="004C33A6">
            <w:pPr>
              <w:pStyle w:val="TAL"/>
              <w:rPr>
                <w:sz w:val="16"/>
                <w:szCs w:val="16"/>
                <w:lang w:eastAsia="en-US"/>
              </w:rPr>
            </w:pPr>
            <w:r w:rsidRPr="007F2770">
              <w:rPr>
                <w:sz w:val="16"/>
                <w:szCs w:val="16"/>
                <w:lang w:eastAsia="en-US"/>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E970D7"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9AB85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F4323" w14:textId="77777777" w:rsidR="004C33A6" w:rsidRPr="007F2770" w:rsidRDefault="004C33A6" w:rsidP="00B95C6D">
            <w:pPr>
              <w:pStyle w:val="TAL"/>
              <w:rPr>
                <w:snapToGrid w:val="0"/>
                <w:sz w:val="16"/>
              </w:rPr>
            </w:pPr>
            <w:r w:rsidRPr="007F2770">
              <w:rPr>
                <w:snapToGrid w:val="0"/>
                <w:sz w:val="16"/>
              </w:rPr>
              <w:t>Common NAS security transparent container IE for intra-5G HO and S1 to N1 inter-system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8B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D05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954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9C60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E8542"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B0DEB" w14:textId="77777777" w:rsidR="004C33A6" w:rsidRPr="007F2770" w:rsidRDefault="004C33A6">
            <w:pPr>
              <w:pStyle w:val="TAL"/>
              <w:rPr>
                <w:sz w:val="16"/>
                <w:szCs w:val="16"/>
                <w:lang w:eastAsia="en-US"/>
              </w:rPr>
            </w:pPr>
            <w:r w:rsidRPr="007F2770">
              <w:rPr>
                <w:sz w:val="16"/>
                <w:szCs w:val="16"/>
                <w:lang w:eastAsia="en-US"/>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BB2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5854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70B3F" w14:textId="77777777" w:rsidR="004C33A6" w:rsidRPr="007F2770" w:rsidRDefault="004C33A6" w:rsidP="00B95C6D">
            <w:pPr>
              <w:pStyle w:val="TAL"/>
              <w:rPr>
                <w:snapToGrid w:val="0"/>
                <w:sz w:val="16"/>
              </w:rPr>
            </w:pPr>
            <w:r w:rsidRPr="007F2770">
              <w:rPr>
                <w:snapToGrid w:val="0"/>
                <w:sz w:val="16"/>
              </w:rPr>
              <w:t>Handling of PDU session typ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765E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867D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2D48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4EC88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08829"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47CE9" w14:textId="77777777" w:rsidR="004C33A6" w:rsidRPr="007F2770" w:rsidRDefault="004C33A6">
            <w:pPr>
              <w:pStyle w:val="TAL"/>
              <w:rPr>
                <w:sz w:val="16"/>
                <w:szCs w:val="16"/>
                <w:lang w:eastAsia="en-US"/>
              </w:rPr>
            </w:pPr>
            <w:r w:rsidRPr="007F2770">
              <w:rPr>
                <w:sz w:val="16"/>
                <w:szCs w:val="16"/>
                <w:lang w:eastAsia="en-US"/>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8E5B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F072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6D94B" w14:textId="77777777" w:rsidR="004C33A6" w:rsidRPr="007F2770" w:rsidRDefault="004C33A6" w:rsidP="00B95C6D">
            <w:pPr>
              <w:pStyle w:val="TAL"/>
              <w:rPr>
                <w:snapToGrid w:val="0"/>
                <w:sz w:val="16"/>
              </w:rPr>
            </w:pPr>
            <w:r w:rsidRPr="007F2770">
              <w:rPr>
                <w:snapToGrid w:val="0"/>
                <w:sz w:val="16"/>
              </w:rPr>
              <w:t>Allowed NSSAI of a single-registration mode UE within a network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AD7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F3B0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3FE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0901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63B4D1"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C8B32" w14:textId="77777777" w:rsidR="004C33A6" w:rsidRPr="007F2770" w:rsidRDefault="004C33A6">
            <w:pPr>
              <w:pStyle w:val="TAL"/>
              <w:rPr>
                <w:sz w:val="16"/>
                <w:szCs w:val="16"/>
                <w:lang w:eastAsia="en-US"/>
              </w:rPr>
            </w:pPr>
            <w:r w:rsidRPr="007F2770">
              <w:rPr>
                <w:sz w:val="16"/>
                <w:szCs w:val="16"/>
                <w:lang w:eastAsia="en-US"/>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CBC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9E66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6A0E0F" w14:textId="77777777" w:rsidR="004C33A6" w:rsidRPr="007F2770" w:rsidRDefault="004C33A6" w:rsidP="00B95C6D">
            <w:pPr>
              <w:pStyle w:val="TAL"/>
              <w:rPr>
                <w:snapToGrid w:val="0"/>
                <w:sz w:val="16"/>
              </w:rPr>
            </w:pPr>
            <w:r w:rsidRPr="007F2770">
              <w:rPr>
                <w:snapToGrid w:val="0"/>
                <w:sz w:val="16"/>
              </w:rPr>
              <w:t>SMF selection based on DNN for transfer a PDN connection from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A383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868B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E88F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9402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4FCD0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92E62" w14:textId="77777777" w:rsidR="004C33A6" w:rsidRPr="007F2770" w:rsidRDefault="004C33A6">
            <w:pPr>
              <w:pStyle w:val="TAL"/>
              <w:rPr>
                <w:sz w:val="16"/>
                <w:szCs w:val="16"/>
                <w:lang w:eastAsia="en-US"/>
              </w:rPr>
            </w:pPr>
            <w:r w:rsidRPr="007F2770">
              <w:rPr>
                <w:sz w:val="16"/>
                <w:szCs w:val="16"/>
                <w:lang w:eastAsia="en-US"/>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518D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7465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1C3FB" w14:textId="77777777" w:rsidR="004C33A6" w:rsidRPr="007F2770" w:rsidRDefault="004C33A6" w:rsidP="00B95C6D">
            <w:pPr>
              <w:pStyle w:val="TAL"/>
              <w:rPr>
                <w:snapToGrid w:val="0"/>
                <w:sz w:val="16"/>
              </w:rPr>
            </w:pPr>
            <w:r w:rsidRPr="007F2770">
              <w:rPr>
                <w:snapToGrid w:val="0"/>
                <w:sz w:val="16"/>
              </w:rPr>
              <w:t>UE behaviour for determination of the UE presence in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8484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49FA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064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952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FA42F"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A78C4" w14:textId="77777777" w:rsidR="004C33A6" w:rsidRPr="007F2770" w:rsidRDefault="004C33A6">
            <w:pPr>
              <w:pStyle w:val="TAL"/>
              <w:rPr>
                <w:sz w:val="16"/>
                <w:szCs w:val="16"/>
                <w:lang w:eastAsia="en-US"/>
              </w:rPr>
            </w:pPr>
            <w:r w:rsidRPr="007F2770">
              <w:rPr>
                <w:sz w:val="16"/>
                <w:szCs w:val="16"/>
                <w:lang w:eastAsia="en-US"/>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7BAF0"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B6A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DC7D7" w14:textId="77777777" w:rsidR="004C33A6" w:rsidRPr="007F2770" w:rsidRDefault="004C33A6" w:rsidP="00B95C6D">
            <w:pPr>
              <w:pStyle w:val="TAL"/>
              <w:rPr>
                <w:snapToGrid w:val="0"/>
                <w:sz w:val="16"/>
              </w:rPr>
            </w:pPr>
            <w:r w:rsidRPr="007F2770">
              <w:rPr>
                <w:snapToGrid w:val="0"/>
                <w:sz w:val="16"/>
              </w:rPr>
              <w:t>Correction on emergency PDU ses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85CD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F524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BC6F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DCC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CB6E6"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31764A" w14:textId="77777777" w:rsidR="004C33A6" w:rsidRPr="007F2770" w:rsidRDefault="004C33A6">
            <w:pPr>
              <w:pStyle w:val="TAL"/>
              <w:rPr>
                <w:sz w:val="16"/>
                <w:szCs w:val="16"/>
                <w:lang w:eastAsia="en-US"/>
              </w:rPr>
            </w:pPr>
            <w:r w:rsidRPr="007F2770">
              <w:rPr>
                <w:sz w:val="16"/>
                <w:szCs w:val="16"/>
                <w:lang w:eastAsia="en-US"/>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3BB8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81F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D8D1D" w14:textId="77777777" w:rsidR="004C33A6" w:rsidRPr="007F2770" w:rsidRDefault="004C33A6" w:rsidP="00B95C6D">
            <w:pPr>
              <w:pStyle w:val="TAL"/>
              <w:rPr>
                <w:snapToGrid w:val="0"/>
                <w:sz w:val="16"/>
              </w:rPr>
            </w:pPr>
            <w:r w:rsidRPr="007F2770">
              <w:rPr>
                <w:snapToGrid w:val="0"/>
                <w:sz w:val="16"/>
              </w:rPr>
              <w:t>No EMM parameters handling for DR mode UEs due to reject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BB9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629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D4A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560C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E4D4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71288" w14:textId="77777777" w:rsidR="004C33A6" w:rsidRPr="007F2770" w:rsidRDefault="004C33A6">
            <w:pPr>
              <w:pStyle w:val="TAL"/>
              <w:rPr>
                <w:sz w:val="16"/>
                <w:szCs w:val="16"/>
                <w:lang w:eastAsia="en-US"/>
              </w:rPr>
            </w:pPr>
            <w:r w:rsidRPr="007F2770">
              <w:rPr>
                <w:sz w:val="16"/>
                <w:szCs w:val="16"/>
                <w:lang w:eastAsia="en-US"/>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EA34D"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BAE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548DDD" w14:textId="77777777" w:rsidR="004C33A6" w:rsidRPr="007F2770" w:rsidRDefault="004C33A6" w:rsidP="00B95C6D">
            <w:pPr>
              <w:pStyle w:val="TAL"/>
              <w:rPr>
                <w:snapToGrid w:val="0"/>
                <w:sz w:val="16"/>
              </w:rPr>
            </w:pPr>
            <w:r w:rsidRPr="007F2770">
              <w:rPr>
                <w:snapToGrid w:val="0"/>
                <w:sz w:val="16"/>
              </w:rPr>
              <w:t>Clarification on activation of UP resources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361F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29B0D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34F9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0DF5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1EB0"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A0DDF" w14:textId="77777777" w:rsidR="004C33A6" w:rsidRPr="007F2770" w:rsidRDefault="004C33A6">
            <w:pPr>
              <w:pStyle w:val="TAL"/>
              <w:rPr>
                <w:sz w:val="16"/>
                <w:szCs w:val="16"/>
                <w:lang w:eastAsia="en-US"/>
              </w:rPr>
            </w:pPr>
            <w:r w:rsidRPr="007F2770">
              <w:rPr>
                <w:sz w:val="16"/>
                <w:szCs w:val="16"/>
                <w:lang w:eastAsia="en-US"/>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82E5E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B98F40"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7208" w14:textId="77777777" w:rsidR="004C33A6" w:rsidRPr="007F2770" w:rsidRDefault="004C33A6" w:rsidP="00B95C6D">
            <w:pPr>
              <w:pStyle w:val="TAL"/>
              <w:rPr>
                <w:snapToGrid w:val="0"/>
                <w:sz w:val="16"/>
              </w:rPr>
            </w:pPr>
            <w:r w:rsidRPr="007F2770">
              <w:rPr>
                <w:snapToGrid w:val="0"/>
                <w:sz w:val="16"/>
              </w:rPr>
              <w:t>Access attempt barred for the UE-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83F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7F0A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56DC4"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0C14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2DEA3"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3EF26" w14:textId="77777777" w:rsidR="004C33A6" w:rsidRPr="007F2770" w:rsidRDefault="004C33A6" w:rsidP="00706A8A">
            <w:pPr>
              <w:pStyle w:val="TAL"/>
              <w:rPr>
                <w:sz w:val="16"/>
                <w:szCs w:val="16"/>
                <w:lang w:eastAsia="en-US"/>
              </w:rPr>
            </w:pPr>
            <w:r w:rsidRPr="007F2770">
              <w:rPr>
                <w:sz w:val="16"/>
                <w:szCs w:val="16"/>
                <w:lang w:eastAsia="en-US"/>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A8023" w14:textId="77777777" w:rsidR="004C33A6" w:rsidRPr="007F2770" w:rsidRDefault="004C33A6" w:rsidP="00706A8A">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6297F5"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C524B" w14:textId="77777777" w:rsidR="004C33A6" w:rsidRPr="007F2770" w:rsidRDefault="004C33A6" w:rsidP="00B95C6D">
            <w:pPr>
              <w:pStyle w:val="TAL"/>
              <w:rPr>
                <w:snapToGrid w:val="0"/>
                <w:sz w:val="16"/>
              </w:rPr>
            </w:pPr>
            <w:r w:rsidRPr="007F2770">
              <w:rPr>
                <w:snapToGrid w:val="0"/>
                <w:sz w:val="16"/>
              </w:rPr>
              <w:t>UE configured for EAB and access categor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DDB3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7A4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D41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D613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74CE1"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9D1BAC" w14:textId="77777777" w:rsidR="004C33A6" w:rsidRPr="007F2770" w:rsidRDefault="004C33A6">
            <w:pPr>
              <w:pStyle w:val="TAL"/>
              <w:rPr>
                <w:sz w:val="16"/>
                <w:szCs w:val="16"/>
                <w:lang w:eastAsia="en-US"/>
              </w:rPr>
            </w:pPr>
            <w:r w:rsidRPr="007F2770">
              <w:rPr>
                <w:sz w:val="16"/>
                <w:szCs w:val="16"/>
                <w:lang w:eastAsia="en-US"/>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B575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2BE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7DF08" w14:textId="77777777" w:rsidR="004C33A6" w:rsidRPr="007F2770" w:rsidRDefault="004C33A6" w:rsidP="00B95C6D">
            <w:pPr>
              <w:pStyle w:val="TAL"/>
              <w:rPr>
                <w:snapToGrid w:val="0"/>
                <w:sz w:val="16"/>
              </w:rPr>
            </w:pPr>
            <w:r w:rsidRPr="007F2770">
              <w:rPr>
                <w:snapToGrid w:val="0"/>
                <w:sz w:val="16"/>
              </w:rPr>
              <w:t>No bearer for N1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3FF6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DEE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FC0A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F763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67C1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23D1D" w14:textId="77777777" w:rsidR="004C33A6" w:rsidRPr="007F2770" w:rsidRDefault="004C33A6">
            <w:pPr>
              <w:pStyle w:val="TAL"/>
              <w:rPr>
                <w:sz w:val="16"/>
                <w:szCs w:val="16"/>
                <w:lang w:eastAsia="en-US"/>
              </w:rPr>
            </w:pPr>
            <w:r w:rsidRPr="007F2770">
              <w:rPr>
                <w:sz w:val="16"/>
                <w:szCs w:val="16"/>
                <w:lang w:eastAsia="en-US"/>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F706E"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78FF3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36687" w14:textId="77777777" w:rsidR="004C33A6" w:rsidRPr="007F2770" w:rsidRDefault="004C33A6" w:rsidP="00B95C6D">
            <w:pPr>
              <w:pStyle w:val="TAL"/>
              <w:rPr>
                <w:snapToGrid w:val="0"/>
                <w:sz w:val="16"/>
              </w:rPr>
            </w:pPr>
            <w:r w:rsidRPr="007F2770">
              <w:rPr>
                <w:snapToGrid w:val="0"/>
                <w:sz w:val="16"/>
              </w:rPr>
              <w:t>Correction of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10D7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E9AF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D7D9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E00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A1BA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C478FD" w14:textId="77777777" w:rsidR="004C33A6" w:rsidRPr="007F2770" w:rsidRDefault="004C33A6">
            <w:pPr>
              <w:pStyle w:val="TAL"/>
              <w:rPr>
                <w:sz w:val="16"/>
                <w:szCs w:val="16"/>
                <w:lang w:eastAsia="en-US"/>
              </w:rPr>
            </w:pPr>
            <w:r w:rsidRPr="007F2770">
              <w:rPr>
                <w:sz w:val="16"/>
                <w:szCs w:val="16"/>
                <w:lang w:eastAsia="en-US"/>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2642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A897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9AA62" w14:textId="77777777" w:rsidR="004C33A6" w:rsidRPr="007F2770" w:rsidRDefault="004C33A6" w:rsidP="00B95C6D">
            <w:pPr>
              <w:pStyle w:val="TAL"/>
              <w:rPr>
                <w:snapToGrid w:val="0"/>
                <w:sz w:val="16"/>
              </w:rPr>
            </w:pPr>
            <w:r w:rsidRPr="007F2770">
              <w:rPr>
                <w:snapToGrid w:val="0"/>
                <w:sz w:val="16"/>
              </w:rPr>
              <w:t>Clean-up in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6A1D1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C84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92B4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CE0F4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2D9B8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B50188" w14:textId="77777777" w:rsidR="004C33A6" w:rsidRPr="007F2770" w:rsidRDefault="004C33A6">
            <w:pPr>
              <w:pStyle w:val="TAL"/>
              <w:rPr>
                <w:sz w:val="16"/>
                <w:szCs w:val="16"/>
                <w:lang w:eastAsia="en-US"/>
              </w:rPr>
            </w:pPr>
            <w:r w:rsidRPr="007F2770">
              <w:rPr>
                <w:sz w:val="16"/>
                <w:szCs w:val="16"/>
                <w:lang w:eastAsia="en-US"/>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896AC"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91D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4E9A4" w14:textId="77777777" w:rsidR="004C33A6" w:rsidRPr="007F2770" w:rsidRDefault="004C33A6" w:rsidP="00B95C6D">
            <w:pPr>
              <w:pStyle w:val="TAL"/>
              <w:rPr>
                <w:snapToGrid w:val="0"/>
                <w:sz w:val="16"/>
              </w:rPr>
            </w:pPr>
            <w:r w:rsidRPr="007F2770">
              <w:rPr>
                <w:snapToGrid w:val="0"/>
                <w:sz w:val="16"/>
              </w:rPr>
              <w:t>Clarify abnormal cases in the UE for independency of 5GMM procedures between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F3D89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06F5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B9C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C1F5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3577"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CBC150" w14:textId="77777777" w:rsidR="004C33A6" w:rsidRPr="007F2770" w:rsidRDefault="004C33A6">
            <w:pPr>
              <w:pStyle w:val="TAL"/>
              <w:rPr>
                <w:sz w:val="16"/>
                <w:szCs w:val="16"/>
                <w:lang w:eastAsia="en-US"/>
              </w:rPr>
            </w:pPr>
            <w:r w:rsidRPr="007F2770">
              <w:rPr>
                <w:sz w:val="16"/>
                <w:szCs w:val="16"/>
                <w:lang w:eastAsia="en-US"/>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404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FD393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97D6C" w14:textId="77777777" w:rsidR="004C33A6" w:rsidRPr="007F2770" w:rsidRDefault="004C33A6" w:rsidP="00B95C6D">
            <w:pPr>
              <w:pStyle w:val="TAL"/>
              <w:rPr>
                <w:snapToGrid w:val="0"/>
                <w:sz w:val="16"/>
              </w:rPr>
            </w:pPr>
            <w:r w:rsidRPr="007F2770">
              <w:rPr>
                <w:snapToGrid w:val="0"/>
                <w:sz w:val="16"/>
              </w:rPr>
              <w:t>Storing Configured NSSAI when the PLMN is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D952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681A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94997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156C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A1E1A"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61AC2E" w14:textId="77777777" w:rsidR="004C33A6" w:rsidRPr="007F2770" w:rsidRDefault="004C33A6">
            <w:pPr>
              <w:pStyle w:val="TAL"/>
              <w:rPr>
                <w:sz w:val="16"/>
                <w:szCs w:val="16"/>
                <w:lang w:eastAsia="en-US"/>
              </w:rPr>
            </w:pPr>
            <w:r w:rsidRPr="007F2770">
              <w:rPr>
                <w:sz w:val="16"/>
                <w:szCs w:val="16"/>
                <w:lang w:eastAsia="en-US"/>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7274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4B462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50AD" w14:textId="77777777" w:rsidR="004C33A6" w:rsidRPr="007F2770" w:rsidRDefault="004C33A6" w:rsidP="00B95C6D">
            <w:pPr>
              <w:pStyle w:val="TAL"/>
              <w:rPr>
                <w:snapToGrid w:val="0"/>
                <w:sz w:val="16"/>
              </w:rPr>
            </w:pPr>
            <w:r w:rsidRPr="007F2770">
              <w:rPr>
                <w:snapToGrid w:val="0"/>
                <w:sz w:val="16"/>
              </w:rPr>
              <w:t>Incorrect statement for handling of security context at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A04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A53F3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6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CD25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F4AE"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D8835" w14:textId="77777777" w:rsidR="004C33A6" w:rsidRPr="007F2770" w:rsidRDefault="004C33A6">
            <w:pPr>
              <w:pStyle w:val="TAL"/>
              <w:rPr>
                <w:sz w:val="16"/>
                <w:szCs w:val="16"/>
                <w:lang w:eastAsia="en-US"/>
              </w:rPr>
            </w:pPr>
            <w:r w:rsidRPr="007F2770">
              <w:rPr>
                <w:sz w:val="16"/>
                <w:szCs w:val="16"/>
                <w:lang w:eastAsia="en-US"/>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F40A8"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39F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D40EE" w14:textId="77777777" w:rsidR="004C33A6" w:rsidRPr="007F2770" w:rsidRDefault="004C33A6" w:rsidP="00B95C6D">
            <w:pPr>
              <w:pStyle w:val="TAL"/>
              <w:rPr>
                <w:snapToGrid w:val="0"/>
                <w:sz w:val="16"/>
              </w:rPr>
            </w:pPr>
            <w:r w:rsidRPr="007F2770">
              <w:rPr>
                <w:snapToGrid w:val="0"/>
                <w:sz w:val="16"/>
              </w:rPr>
              <w:t>Correction to SSC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0AF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42B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304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618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909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CA001" w14:textId="77777777" w:rsidR="004C33A6" w:rsidRPr="007F2770" w:rsidRDefault="004C33A6">
            <w:pPr>
              <w:pStyle w:val="TAL"/>
              <w:rPr>
                <w:sz w:val="16"/>
                <w:szCs w:val="16"/>
                <w:lang w:eastAsia="en-US"/>
              </w:rPr>
            </w:pPr>
            <w:r w:rsidRPr="007F2770">
              <w:rPr>
                <w:sz w:val="16"/>
                <w:szCs w:val="16"/>
                <w:lang w:eastAsia="en-US"/>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62F963"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63F8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F657" w14:textId="77777777" w:rsidR="004C33A6" w:rsidRPr="007F2770" w:rsidRDefault="004C33A6" w:rsidP="00B95C6D">
            <w:pPr>
              <w:pStyle w:val="TAL"/>
              <w:rPr>
                <w:snapToGrid w:val="0"/>
                <w:sz w:val="16"/>
              </w:rPr>
            </w:pPr>
            <w:r w:rsidRPr="007F2770">
              <w:rPr>
                <w:snapToGrid w:val="0"/>
                <w:sz w:val="16"/>
              </w:rPr>
              <w:t>Corrections to terms and re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7339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6F92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3939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29D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9F78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900DA" w14:textId="77777777" w:rsidR="004C33A6" w:rsidRPr="007F2770" w:rsidRDefault="004C33A6">
            <w:pPr>
              <w:pStyle w:val="TAL"/>
              <w:rPr>
                <w:sz w:val="16"/>
                <w:szCs w:val="16"/>
                <w:lang w:eastAsia="en-US"/>
              </w:rPr>
            </w:pPr>
            <w:r w:rsidRPr="007F2770">
              <w:rPr>
                <w:sz w:val="16"/>
                <w:szCs w:val="16"/>
                <w:lang w:eastAsia="en-US"/>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2A81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47BF7E"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A1AA4" w14:textId="77777777" w:rsidR="004C33A6" w:rsidRPr="007F2770" w:rsidRDefault="004C33A6" w:rsidP="00B95C6D">
            <w:pPr>
              <w:pStyle w:val="TAL"/>
              <w:rPr>
                <w:snapToGrid w:val="0"/>
                <w:sz w:val="16"/>
              </w:rPr>
            </w:pPr>
            <w:r w:rsidRPr="007F2770">
              <w:rPr>
                <w:snapToGrid w:val="0"/>
                <w:sz w:val="16"/>
              </w:rPr>
              <w:t>Revision on AMF transport behaviour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CE5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B1801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4E1E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BE15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FBE51"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74CD64" w14:textId="77777777" w:rsidR="004C33A6" w:rsidRPr="007F2770" w:rsidRDefault="004C33A6">
            <w:pPr>
              <w:pStyle w:val="TAL"/>
              <w:rPr>
                <w:sz w:val="16"/>
                <w:szCs w:val="16"/>
                <w:lang w:eastAsia="en-US"/>
              </w:rPr>
            </w:pPr>
            <w:r w:rsidRPr="007F2770">
              <w:rPr>
                <w:sz w:val="16"/>
                <w:szCs w:val="16"/>
                <w:lang w:eastAsia="en-US"/>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856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5E9E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2A24" w14:textId="77777777" w:rsidR="004C33A6" w:rsidRPr="007F2770" w:rsidRDefault="004C33A6" w:rsidP="00B95C6D">
            <w:pPr>
              <w:pStyle w:val="TAL"/>
              <w:rPr>
                <w:snapToGrid w:val="0"/>
                <w:sz w:val="16"/>
              </w:rPr>
            </w:pPr>
            <w:r w:rsidRPr="007F2770">
              <w:rPr>
                <w:snapToGrid w:val="0"/>
                <w:sz w:val="16"/>
              </w:rPr>
              <w:t>Differences between NAS over 3GPP access and N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F72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0749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3EAD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C26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894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56D6D7" w14:textId="77777777" w:rsidR="004C33A6" w:rsidRPr="007F2770" w:rsidRDefault="004C33A6">
            <w:pPr>
              <w:pStyle w:val="TAL"/>
              <w:rPr>
                <w:sz w:val="16"/>
                <w:szCs w:val="16"/>
                <w:lang w:eastAsia="en-US"/>
              </w:rPr>
            </w:pPr>
            <w:r w:rsidRPr="007F2770">
              <w:rPr>
                <w:sz w:val="16"/>
                <w:szCs w:val="16"/>
                <w:lang w:eastAsia="en-US"/>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CD2CA" w14:textId="77777777" w:rsidR="004C33A6" w:rsidRPr="007F2770" w:rsidRDefault="004C33A6">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AF83A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B33BA" w14:textId="77777777" w:rsidR="004C33A6" w:rsidRPr="007F2770" w:rsidRDefault="004C33A6" w:rsidP="00B95C6D">
            <w:pPr>
              <w:pStyle w:val="TAL"/>
              <w:rPr>
                <w:snapToGrid w:val="0"/>
                <w:sz w:val="16"/>
              </w:rPr>
            </w:pPr>
            <w:r w:rsidRPr="007F2770">
              <w:rPr>
                <w:snapToGrid w:val="0"/>
                <w:sz w:val="16"/>
              </w:rPr>
              <w:t>Preferred list terminating at ME or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C431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3DD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E888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88CB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A40A2"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E7B11" w14:textId="77777777" w:rsidR="004C33A6" w:rsidRPr="007F2770" w:rsidRDefault="004C33A6">
            <w:pPr>
              <w:pStyle w:val="TAL"/>
              <w:rPr>
                <w:sz w:val="16"/>
                <w:szCs w:val="16"/>
                <w:lang w:eastAsia="en-US"/>
              </w:rPr>
            </w:pPr>
            <w:r w:rsidRPr="007F2770">
              <w:rPr>
                <w:sz w:val="16"/>
                <w:szCs w:val="16"/>
                <w:lang w:eastAsia="en-US"/>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40A73"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41BE5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30AE82" w14:textId="77777777" w:rsidR="004C33A6" w:rsidRPr="007F2770" w:rsidRDefault="004C33A6" w:rsidP="00B95C6D">
            <w:pPr>
              <w:pStyle w:val="TAL"/>
              <w:rPr>
                <w:snapToGrid w:val="0"/>
                <w:sz w:val="16"/>
              </w:rPr>
            </w:pPr>
            <w:r w:rsidRPr="007F2770">
              <w:rPr>
                <w:snapToGrid w:val="0"/>
                <w:sz w:val="16"/>
              </w:rPr>
              <w:t>Clarification o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A377F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C109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73D01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3576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BE73A"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225E61" w14:textId="77777777" w:rsidR="004C33A6" w:rsidRPr="007F2770" w:rsidRDefault="004C33A6">
            <w:pPr>
              <w:pStyle w:val="TAL"/>
              <w:rPr>
                <w:sz w:val="16"/>
                <w:szCs w:val="16"/>
                <w:lang w:eastAsia="en-US"/>
              </w:rPr>
            </w:pPr>
            <w:r w:rsidRPr="007F2770">
              <w:rPr>
                <w:sz w:val="16"/>
                <w:szCs w:val="16"/>
                <w:lang w:eastAsia="en-US"/>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BA5E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69442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8318F" w14:textId="77777777" w:rsidR="004C33A6" w:rsidRPr="007F2770" w:rsidRDefault="004C33A6" w:rsidP="00B95C6D">
            <w:pPr>
              <w:pStyle w:val="TAL"/>
              <w:rPr>
                <w:snapToGrid w:val="0"/>
                <w:sz w:val="16"/>
              </w:rPr>
            </w:pPr>
            <w:r w:rsidRPr="007F2770">
              <w:rPr>
                <w:snapToGrid w:val="0"/>
                <w:sz w:val="16"/>
              </w:rPr>
              <w:t>Correction of detach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4206E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AB23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37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05D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F543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F8287" w14:textId="77777777" w:rsidR="004C33A6" w:rsidRPr="007F2770" w:rsidRDefault="004C33A6">
            <w:pPr>
              <w:pStyle w:val="TAL"/>
              <w:rPr>
                <w:sz w:val="16"/>
                <w:szCs w:val="16"/>
                <w:lang w:eastAsia="en-US"/>
              </w:rPr>
            </w:pPr>
            <w:r w:rsidRPr="007F2770">
              <w:rPr>
                <w:sz w:val="16"/>
                <w:szCs w:val="16"/>
                <w:lang w:eastAsia="en-US"/>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F2AC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8841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0F704" w14:textId="77777777" w:rsidR="004C33A6" w:rsidRPr="007F2770" w:rsidRDefault="004C33A6" w:rsidP="00B95C6D">
            <w:pPr>
              <w:pStyle w:val="TAL"/>
              <w:rPr>
                <w:snapToGrid w:val="0"/>
                <w:sz w:val="16"/>
              </w:rPr>
            </w:pPr>
            <w:r w:rsidRPr="007F2770">
              <w:rPr>
                <w:snapToGrid w:val="0"/>
                <w:sz w:val="16"/>
              </w:rPr>
              <w:t>Clarification on S-NSSAI based congestion control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154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C6A4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7FB6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71B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BC38E6"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FB636" w14:textId="77777777" w:rsidR="004C33A6" w:rsidRPr="007F2770" w:rsidRDefault="004C33A6">
            <w:pPr>
              <w:pStyle w:val="TAL"/>
              <w:rPr>
                <w:sz w:val="16"/>
                <w:szCs w:val="16"/>
                <w:lang w:eastAsia="en-US"/>
              </w:rPr>
            </w:pPr>
            <w:r w:rsidRPr="007F2770">
              <w:rPr>
                <w:sz w:val="16"/>
                <w:szCs w:val="16"/>
                <w:lang w:eastAsia="en-US"/>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DE33F"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E3D97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B0540" w14:textId="77777777" w:rsidR="004C33A6" w:rsidRPr="007F2770" w:rsidRDefault="004C33A6" w:rsidP="00B95C6D">
            <w:pPr>
              <w:pStyle w:val="TAL"/>
              <w:rPr>
                <w:snapToGrid w:val="0"/>
                <w:sz w:val="16"/>
              </w:rPr>
            </w:pPr>
            <w:r w:rsidRPr="007F2770">
              <w:rPr>
                <w:snapToGrid w:val="0"/>
                <w:sz w:val="16"/>
              </w:rPr>
              <w:t>SOR acknowledge messag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5194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37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A1FD8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7BF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C0473"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D37828" w14:textId="77777777" w:rsidR="004C33A6" w:rsidRPr="007F2770" w:rsidRDefault="004C33A6">
            <w:pPr>
              <w:pStyle w:val="TAL"/>
              <w:rPr>
                <w:sz w:val="16"/>
                <w:szCs w:val="16"/>
                <w:lang w:eastAsia="en-US"/>
              </w:rPr>
            </w:pPr>
            <w:r w:rsidRPr="007F2770">
              <w:rPr>
                <w:sz w:val="16"/>
                <w:szCs w:val="16"/>
                <w:lang w:eastAsia="en-US"/>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58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0DF6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75C70" w14:textId="77777777" w:rsidR="004C33A6" w:rsidRPr="007F2770" w:rsidRDefault="004C33A6" w:rsidP="00B95C6D">
            <w:pPr>
              <w:pStyle w:val="TAL"/>
              <w:rPr>
                <w:snapToGrid w:val="0"/>
                <w:sz w:val="16"/>
              </w:rPr>
            </w:pPr>
            <w:r w:rsidRPr="007F2770">
              <w:rPr>
                <w:snapToGrid w:val="0"/>
                <w:sz w:val="16"/>
              </w:rPr>
              <w:t>SMS over NAS re-transmission upon delivery failure on one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235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523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4B480"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D89F0"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18458" w14:textId="77777777" w:rsidR="004C33A6" w:rsidRPr="007F2770" w:rsidRDefault="004C33A6" w:rsidP="00706A8A">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EFABD" w14:textId="77777777" w:rsidR="004C33A6" w:rsidRPr="007F2770" w:rsidRDefault="004C33A6" w:rsidP="00706A8A">
            <w:pPr>
              <w:pStyle w:val="TAL"/>
              <w:rPr>
                <w:sz w:val="16"/>
                <w:szCs w:val="16"/>
                <w:lang w:eastAsia="en-US"/>
              </w:rPr>
            </w:pPr>
            <w:r w:rsidRPr="007F2770">
              <w:rPr>
                <w:sz w:val="16"/>
                <w:szCs w:val="16"/>
                <w:lang w:eastAsia="en-US"/>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5E52C" w14:textId="77777777" w:rsidR="004C33A6" w:rsidRPr="007F2770" w:rsidRDefault="004C33A6" w:rsidP="00706A8A">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5B1E2"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61055" w14:textId="77777777" w:rsidR="004C33A6" w:rsidRPr="007F2770" w:rsidRDefault="004C33A6" w:rsidP="00B95C6D">
            <w:pPr>
              <w:pStyle w:val="TAL"/>
              <w:rPr>
                <w:snapToGrid w:val="0"/>
                <w:sz w:val="16"/>
              </w:rPr>
            </w:pPr>
            <w:r w:rsidRPr="007F2770">
              <w:rPr>
                <w:snapToGrid w:val="0"/>
                <w:sz w:val="16"/>
              </w:rPr>
              <w:t>Corrections in EAP based primary authentication procedure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4F9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4F0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9A3B2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DB2E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53DE6"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746B41" w14:textId="77777777" w:rsidR="004C33A6" w:rsidRPr="007F2770" w:rsidRDefault="004C33A6">
            <w:pPr>
              <w:pStyle w:val="TAL"/>
              <w:rPr>
                <w:sz w:val="16"/>
                <w:szCs w:val="16"/>
                <w:lang w:eastAsia="en-US"/>
              </w:rPr>
            </w:pPr>
            <w:r w:rsidRPr="007F2770">
              <w:rPr>
                <w:sz w:val="16"/>
                <w:szCs w:val="16"/>
                <w:lang w:eastAsia="en-US"/>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A07C"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70A94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A3EB0" w14:textId="77777777" w:rsidR="004C33A6" w:rsidRPr="007F2770" w:rsidRDefault="004C33A6" w:rsidP="00B95C6D">
            <w:pPr>
              <w:pStyle w:val="TAL"/>
              <w:rPr>
                <w:snapToGrid w:val="0"/>
                <w:sz w:val="16"/>
              </w:rPr>
            </w:pPr>
            <w:r w:rsidRPr="007F2770">
              <w:rPr>
                <w:snapToGrid w:val="0"/>
                <w:sz w:val="16"/>
              </w:rPr>
              <w:t>Correction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3C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1944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ABD1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5C7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C6E5B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6781D" w14:textId="77777777" w:rsidR="004C33A6" w:rsidRPr="007F2770" w:rsidRDefault="004C33A6">
            <w:pPr>
              <w:pStyle w:val="TAL"/>
              <w:rPr>
                <w:sz w:val="16"/>
                <w:szCs w:val="16"/>
                <w:lang w:eastAsia="en-US"/>
              </w:rPr>
            </w:pPr>
            <w:r w:rsidRPr="007F2770">
              <w:rPr>
                <w:sz w:val="16"/>
                <w:szCs w:val="16"/>
                <w:lang w:eastAsia="en-US"/>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ACF0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84CE8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3F779" w14:textId="77777777" w:rsidR="004C33A6" w:rsidRPr="007F2770" w:rsidRDefault="004C33A6" w:rsidP="00B95C6D">
            <w:pPr>
              <w:pStyle w:val="TAL"/>
              <w:rPr>
                <w:snapToGrid w:val="0"/>
                <w:sz w:val="16"/>
              </w:rPr>
            </w:pPr>
            <w:r w:rsidRPr="007F2770">
              <w:rPr>
                <w:snapToGrid w:val="0"/>
                <w:sz w:val="16"/>
              </w:rPr>
              <w:t>Correction for transfer of a PDN connection from untrusted non-3GPP access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99C0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264AF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C0427"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83511"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A8B268" w14:textId="77777777" w:rsidR="004C33A6" w:rsidRPr="007F2770" w:rsidRDefault="004C33A6" w:rsidP="00706A8A">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10278" w14:textId="77777777" w:rsidR="004C33A6" w:rsidRPr="007F2770" w:rsidRDefault="004C33A6" w:rsidP="00706A8A">
            <w:pPr>
              <w:pStyle w:val="TAL"/>
              <w:rPr>
                <w:sz w:val="16"/>
                <w:szCs w:val="16"/>
                <w:lang w:eastAsia="en-US"/>
              </w:rPr>
            </w:pPr>
            <w:r w:rsidRPr="007F2770">
              <w:rPr>
                <w:sz w:val="16"/>
                <w:szCs w:val="16"/>
                <w:lang w:eastAsia="en-US"/>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8826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8F3D80"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7250C" w14:textId="77777777" w:rsidR="004C33A6" w:rsidRPr="007F2770" w:rsidRDefault="004C33A6" w:rsidP="00B95C6D">
            <w:pPr>
              <w:pStyle w:val="TAL"/>
              <w:rPr>
                <w:snapToGrid w:val="0"/>
                <w:sz w:val="16"/>
              </w:rPr>
            </w:pPr>
            <w:r w:rsidRPr="007F2770">
              <w:rPr>
                <w:snapToGrid w:val="0"/>
                <w:sz w:val="16"/>
              </w:rPr>
              <w:t>Correction for generation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953D7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9DA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A488CA"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089FE"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AC29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81B95" w14:textId="77777777" w:rsidR="004C33A6" w:rsidRPr="007F2770" w:rsidRDefault="004C33A6" w:rsidP="00706A8A">
            <w:pPr>
              <w:pStyle w:val="TAL"/>
              <w:rPr>
                <w:sz w:val="16"/>
                <w:szCs w:val="16"/>
                <w:lang w:eastAsia="en-US"/>
              </w:rPr>
            </w:pPr>
            <w:r w:rsidRPr="007F2770">
              <w:rPr>
                <w:sz w:val="16"/>
                <w:szCs w:val="16"/>
                <w:lang w:eastAsia="en-US"/>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6FF37" w14:textId="77777777" w:rsidR="004C33A6" w:rsidRPr="007F2770" w:rsidRDefault="004C33A6" w:rsidP="00706A8A">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9C3E4"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4CAC51" w14:textId="77777777" w:rsidR="004C33A6" w:rsidRPr="007F2770" w:rsidRDefault="004C33A6" w:rsidP="00B95C6D">
            <w:pPr>
              <w:pStyle w:val="TAL"/>
              <w:rPr>
                <w:snapToGrid w:val="0"/>
                <w:sz w:val="16"/>
              </w:rPr>
            </w:pPr>
            <w:r w:rsidRPr="007F2770">
              <w:rPr>
                <w:snapToGrid w:val="0"/>
                <w:sz w:val="16"/>
              </w:rPr>
              <w:t>Interworking for multi-homed IPv6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7B52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259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61DC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1C11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B985"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EEA32" w14:textId="77777777" w:rsidR="004C33A6" w:rsidRPr="007F2770" w:rsidRDefault="004C33A6">
            <w:pPr>
              <w:pStyle w:val="TAL"/>
              <w:rPr>
                <w:sz w:val="16"/>
                <w:szCs w:val="16"/>
                <w:lang w:eastAsia="en-US"/>
              </w:rPr>
            </w:pPr>
            <w:r w:rsidRPr="007F2770">
              <w:rPr>
                <w:sz w:val="16"/>
                <w:szCs w:val="16"/>
                <w:lang w:eastAsia="en-US"/>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1B79E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132F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C2A15" w14:textId="77777777" w:rsidR="004C33A6" w:rsidRPr="007F2770" w:rsidRDefault="004C33A6" w:rsidP="00B95C6D">
            <w:pPr>
              <w:pStyle w:val="TAL"/>
              <w:rPr>
                <w:snapToGrid w:val="0"/>
                <w:sz w:val="16"/>
              </w:rPr>
            </w:pPr>
            <w:r w:rsidRPr="007F2770">
              <w:rPr>
                <w:snapToGrid w:val="0"/>
                <w:sz w:val="16"/>
              </w:rPr>
              <w:t>Clarification of N1 NAS signalling connection release in AMF on generic UE configuration update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73C0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B36B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05A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C642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8A9FBA"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1E9CEE" w14:textId="77777777" w:rsidR="004C33A6" w:rsidRPr="007F2770" w:rsidRDefault="004C33A6">
            <w:pPr>
              <w:pStyle w:val="TAL"/>
              <w:rPr>
                <w:sz w:val="16"/>
                <w:szCs w:val="16"/>
                <w:lang w:eastAsia="en-US"/>
              </w:rPr>
            </w:pPr>
            <w:r w:rsidRPr="007F2770">
              <w:rPr>
                <w:sz w:val="16"/>
                <w:szCs w:val="16"/>
                <w:lang w:eastAsia="en-US"/>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721B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5444D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2A9A7" w14:textId="77777777" w:rsidR="004C33A6" w:rsidRPr="007F2770" w:rsidRDefault="004C33A6" w:rsidP="00B95C6D">
            <w:pPr>
              <w:pStyle w:val="TAL"/>
              <w:rPr>
                <w:snapToGrid w:val="0"/>
                <w:sz w:val="16"/>
              </w:rPr>
            </w:pPr>
            <w:r w:rsidRPr="007F2770">
              <w:rPr>
                <w:snapToGrid w:val="0"/>
                <w:sz w:val="16"/>
              </w:rPr>
              <w:t>Requests for emergency services fallback from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33D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1590A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A15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80920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FDD74"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F9816" w14:textId="77777777" w:rsidR="004C33A6" w:rsidRPr="007F2770" w:rsidRDefault="004C33A6">
            <w:pPr>
              <w:pStyle w:val="TAL"/>
              <w:rPr>
                <w:sz w:val="16"/>
                <w:szCs w:val="16"/>
                <w:lang w:eastAsia="en-US"/>
              </w:rPr>
            </w:pPr>
            <w:r w:rsidRPr="007F2770">
              <w:rPr>
                <w:sz w:val="16"/>
                <w:szCs w:val="16"/>
                <w:lang w:eastAsia="en-US"/>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CA61E0"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9BF1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3D035" w14:textId="77777777" w:rsidR="004C33A6" w:rsidRPr="007F2770" w:rsidRDefault="004C33A6" w:rsidP="00B95C6D">
            <w:pPr>
              <w:pStyle w:val="TAL"/>
              <w:rPr>
                <w:snapToGrid w:val="0"/>
                <w:sz w:val="16"/>
              </w:rPr>
            </w:pPr>
            <w:r w:rsidRPr="007F2770">
              <w:rPr>
                <w:snapToGrid w:val="0"/>
                <w:sz w:val="16"/>
              </w:rPr>
              <w:t>Corrections to the Identification and Registration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763B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52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5C2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CCA6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D14CD"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3D856" w14:textId="77777777" w:rsidR="004C33A6" w:rsidRPr="007F2770" w:rsidRDefault="004C33A6">
            <w:pPr>
              <w:pStyle w:val="TAL"/>
              <w:rPr>
                <w:sz w:val="16"/>
                <w:szCs w:val="16"/>
                <w:lang w:eastAsia="en-US"/>
              </w:rPr>
            </w:pPr>
            <w:r w:rsidRPr="007F2770">
              <w:rPr>
                <w:sz w:val="16"/>
                <w:szCs w:val="16"/>
                <w:lang w:eastAsia="en-US"/>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F293D"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4E0C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4B60A4" w14:textId="77777777" w:rsidR="004C33A6" w:rsidRPr="007F2770" w:rsidRDefault="004C33A6" w:rsidP="00B95C6D">
            <w:pPr>
              <w:pStyle w:val="TAL"/>
              <w:rPr>
                <w:snapToGrid w:val="0"/>
                <w:sz w:val="16"/>
              </w:rPr>
            </w:pPr>
            <w:r w:rsidRPr="007F2770">
              <w:rPr>
                <w:snapToGrid w:val="0"/>
                <w:sz w:val="16"/>
              </w:rPr>
              <w:t>Correct abnormal procedures reference when handling CC #22 (Conges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2CF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78D11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43A3B"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AAAEE4"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44948" w14:textId="77777777" w:rsidR="004C33A6" w:rsidRPr="007F2770" w:rsidRDefault="004C33A6" w:rsidP="00706A8A">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7C0A92" w14:textId="77777777" w:rsidR="004C33A6" w:rsidRPr="007F2770" w:rsidRDefault="004C33A6" w:rsidP="00706A8A">
            <w:pPr>
              <w:pStyle w:val="TAL"/>
              <w:rPr>
                <w:sz w:val="16"/>
                <w:szCs w:val="16"/>
                <w:lang w:eastAsia="en-US"/>
              </w:rPr>
            </w:pPr>
            <w:r w:rsidRPr="007F2770">
              <w:rPr>
                <w:sz w:val="16"/>
                <w:szCs w:val="16"/>
                <w:lang w:eastAsia="en-US"/>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E84D1"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2A107C"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70E41" w14:textId="77777777" w:rsidR="004C33A6" w:rsidRPr="007F2770" w:rsidRDefault="004C33A6" w:rsidP="00B95C6D">
            <w:pPr>
              <w:pStyle w:val="TAL"/>
              <w:rPr>
                <w:snapToGrid w:val="0"/>
                <w:sz w:val="16"/>
              </w:rPr>
            </w:pPr>
            <w:r w:rsidRPr="007F2770">
              <w:rPr>
                <w:snapToGrid w:val="0"/>
                <w:sz w:val="16"/>
              </w:rPr>
              <w:t>Non-IP PDN connection type for S1 to N1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AD01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DFFF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D75A4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066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69314"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554F8A" w14:textId="77777777" w:rsidR="004C33A6" w:rsidRPr="007F2770" w:rsidRDefault="004C33A6">
            <w:pPr>
              <w:pStyle w:val="TAL"/>
              <w:rPr>
                <w:sz w:val="16"/>
                <w:szCs w:val="16"/>
                <w:lang w:eastAsia="en-US"/>
              </w:rPr>
            </w:pPr>
            <w:r w:rsidRPr="007F2770">
              <w:rPr>
                <w:sz w:val="16"/>
                <w:szCs w:val="16"/>
                <w:lang w:eastAsia="en-US"/>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942D8"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6068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61DE6" w14:textId="77777777" w:rsidR="004C33A6" w:rsidRPr="007F2770" w:rsidRDefault="004C33A6" w:rsidP="00B95C6D">
            <w:pPr>
              <w:pStyle w:val="TAL"/>
              <w:rPr>
                <w:snapToGrid w:val="0"/>
                <w:sz w:val="16"/>
                <w:lang w:val="fr-FR"/>
              </w:rPr>
            </w:pPr>
            <w:r w:rsidRPr="007F2770">
              <w:rPr>
                <w:snapToGrid w:val="0"/>
                <w:sz w:val="16"/>
                <w:lang w:val="fr-FR"/>
              </w:rPr>
              <w:t>Non-3GPP de-registration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5CFC1"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153F8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5DAB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3EAC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E2C7E8"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1BF389" w14:textId="77777777" w:rsidR="004C33A6" w:rsidRPr="007F2770" w:rsidRDefault="004C33A6">
            <w:pPr>
              <w:pStyle w:val="TAL"/>
              <w:rPr>
                <w:sz w:val="16"/>
                <w:szCs w:val="16"/>
                <w:lang w:eastAsia="en-US"/>
              </w:rPr>
            </w:pPr>
            <w:r w:rsidRPr="007F2770">
              <w:rPr>
                <w:sz w:val="16"/>
                <w:szCs w:val="16"/>
                <w:lang w:eastAsia="en-US"/>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AAA1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CB7C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2612C" w14:textId="77777777" w:rsidR="004C33A6" w:rsidRPr="007F2770" w:rsidRDefault="004C33A6" w:rsidP="00B95C6D">
            <w:pPr>
              <w:pStyle w:val="TAL"/>
              <w:rPr>
                <w:snapToGrid w:val="0"/>
                <w:sz w:val="16"/>
              </w:rPr>
            </w:pPr>
            <w:r w:rsidRPr="007F2770">
              <w:rPr>
                <w:snapToGrid w:val="0"/>
                <w:sz w:val="16"/>
              </w:rPr>
              <w:t>Substates for registr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6AAB3" w14:textId="77777777" w:rsidR="004C33A6" w:rsidRPr="007F2770" w:rsidRDefault="004C33A6" w:rsidP="0083064D">
            <w:pPr>
              <w:pStyle w:val="TAL"/>
              <w:rPr>
                <w:snapToGrid w:val="0"/>
                <w:sz w:val="16"/>
                <w:lang w:val="fr-FR"/>
              </w:rPr>
            </w:pPr>
            <w:r w:rsidRPr="007F2770">
              <w:rPr>
                <w:snapToGrid w:val="0"/>
                <w:sz w:val="16"/>
                <w:lang w:val="en-AU"/>
              </w:rPr>
              <w:t>15.1.0</w:t>
            </w:r>
          </w:p>
        </w:tc>
      </w:tr>
      <w:tr w:rsidR="00CC7F27" w:rsidRPr="007F2770" w14:paraId="364329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1D78E"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74292"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1A8AA" w14:textId="77777777" w:rsidR="004C33A6" w:rsidRPr="007F2770" w:rsidRDefault="004C33A6" w:rsidP="00706A8A">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0627E" w14:textId="77777777" w:rsidR="004C33A6" w:rsidRPr="007F2770" w:rsidRDefault="004C33A6" w:rsidP="00706A8A">
            <w:pPr>
              <w:pStyle w:val="TAL"/>
              <w:rPr>
                <w:sz w:val="16"/>
                <w:szCs w:val="16"/>
                <w:lang w:eastAsia="en-US"/>
              </w:rPr>
            </w:pPr>
            <w:r w:rsidRPr="007F2770">
              <w:rPr>
                <w:sz w:val="16"/>
                <w:szCs w:val="16"/>
                <w:lang w:eastAsia="en-US"/>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F425B"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817AF1" w14:textId="77777777" w:rsidR="004C33A6" w:rsidRPr="007F2770" w:rsidRDefault="004C33A6" w:rsidP="00706A8A">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6603E" w14:textId="77777777" w:rsidR="004C33A6" w:rsidRPr="007F2770" w:rsidRDefault="004C33A6" w:rsidP="00B95C6D">
            <w:pPr>
              <w:pStyle w:val="TAL"/>
              <w:rPr>
                <w:snapToGrid w:val="0"/>
                <w:sz w:val="16"/>
              </w:rPr>
            </w:pPr>
            <w:r w:rsidRPr="007F2770">
              <w:rPr>
                <w:snapToGrid w:val="0"/>
                <w:sz w:val="16"/>
              </w:rPr>
              <w:t>Updating NS Configuration via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B70B8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F51D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8A586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E0CE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F10D0D"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621E" w14:textId="77777777" w:rsidR="004C33A6" w:rsidRPr="007F2770" w:rsidRDefault="004C33A6">
            <w:pPr>
              <w:pStyle w:val="TAL"/>
              <w:rPr>
                <w:sz w:val="16"/>
                <w:szCs w:val="16"/>
                <w:lang w:eastAsia="en-US"/>
              </w:rPr>
            </w:pPr>
            <w:r w:rsidRPr="007F2770">
              <w:rPr>
                <w:sz w:val="16"/>
                <w:szCs w:val="16"/>
                <w:lang w:eastAsia="en-US"/>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571428" w14:textId="77777777" w:rsidR="004C33A6" w:rsidRPr="007F2770" w:rsidRDefault="004C33A6">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AD14A8"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E2781" w14:textId="77777777" w:rsidR="004C33A6" w:rsidRPr="007F2770" w:rsidRDefault="004C33A6" w:rsidP="00B95C6D">
            <w:pPr>
              <w:pStyle w:val="TAL"/>
              <w:rPr>
                <w:snapToGrid w:val="0"/>
                <w:sz w:val="16"/>
              </w:rPr>
            </w:pPr>
            <w:r w:rsidRPr="007F2770">
              <w:rPr>
                <w:snapToGrid w:val="0"/>
                <w:sz w:val="16"/>
              </w:rPr>
              <w:t>SUCI encoding format and protection sche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E5BB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C95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E828D"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30E07"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DDBDD" w14:textId="77777777" w:rsidR="004C33A6" w:rsidRPr="007F2770" w:rsidRDefault="004C33A6" w:rsidP="00706A8A">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88567" w14:textId="77777777" w:rsidR="004C33A6" w:rsidRPr="007F2770" w:rsidRDefault="004C33A6" w:rsidP="00706A8A">
            <w:pPr>
              <w:pStyle w:val="TAL"/>
              <w:rPr>
                <w:sz w:val="16"/>
                <w:szCs w:val="16"/>
                <w:lang w:eastAsia="en-US"/>
              </w:rPr>
            </w:pPr>
            <w:r w:rsidRPr="007F2770">
              <w:rPr>
                <w:sz w:val="16"/>
                <w:szCs w:val="16"/>
                <w:lang w:eastAsia="en-US"/>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28B45" w14:textId="77777777" w:rsidR="004C33A6" w:rsidRPr="007F2770" w:rsidRDefault="004C33A6" w:rsidP="00706A8A">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5C184"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DAAB6" w14:textId="77777777" w:rsidR="004C33A6" w:rsidRPr="007F2770" w:rsidRDefault="004C33A6" w:rsidP="00B95C6D">
            <w:pPr>
              <w:pStyle w:val="TAL"/>
              <w:rPr>
                <w:snapToGrid w:val="0"/>
                <w:sz w:val="16"/>
              </w:rPr>
            </w:pPr>
            <w:r w:rsidRPr="007F2770">
              <w:rPr>
                <w:snapToGrid w:val="0"/>
                <w:sz w:val="16"/>
              </w:rPr>
              <w:t>Clarify the method of configuring the UE to use Access Identity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AE6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35A6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D973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DF488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EEA003"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7D70AE" w14:textId="77777777" w:rsidR="004C33A6" w:rsidRPr="007F2770" w:rsidRDefault="004C33A6">
            <w:pPr>
              <w:pStyle w:val="TAL"/>
              <w:rPr>
                <w:sz w:val="16"/>
                <w:szCs w:val="16"/>
                <w:lang w:eastAsia="en-US"/>
              </w:rPr>
            </w:pPr>
            <w:r w:rsidRPr="007F2770">
              <w:rPr>
                <w:sz w:val="16"/>
                <w:szCs w:val="16"/>
                <w:lang w:eastAsia="en-US"/>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5871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0D7847"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CBF663" w14:textId="77777777" w:rsidR="004C33A6" w:rsidRPr="007F2770" w:rsidRDefault="004C33A6" w:rsidP="00B95C6D">
            <w:pPr>
              <w:pStyle w:val="TAL"/>
              <w:rPr>
                <w:snapToGrid w:val="0"/>
                <w:sz w:val="16"/>
              </w:rPr>
            </w:pPr>
            <w:r w:rsidRPr="007F2770">
              <w:rPr>
                <w:snapToGrid w:val="0"/>
                <w:sz w:val="16"/>
              </w:rPr>
              <w:t>Handling of error case when UE gets URSP from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80F7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F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7933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7551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7F7FF"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B1C4A9" w14:textId="77777777" w:rsidR="004C33A6" w:rsidRPr="007F2770" w:rsidRDefault="004C33A6">
            <w:pPr>
              <w:pStyle w:val="TAL"/>
              <w:rPr>
                <w:sz w:val="16"/>
                <w:szCs w:val="16"/>
                <w:lang w:eastAsia="en-US"/>
              </w:rPr>
            </w:pPr>
            <w:r w:rsidRPr="007F2770">
              <w:rPr>
                <w:sz w:val="16"/>
                <w:szCs w:val="16"/>
                <w:lang w:eastAsia="en-US"/>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244C4"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A4BD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0288" w14:textId="77777777" w:rsidR="004C33A6" w:rsidRPr="007F2770" w:rsidRDefault="004C33A6" w:rsidP="00B95C6D">
            <w:pPr>
              <w:pStyle w:val="TAL"/>
              <w:rPr>
                <w:snapToGrid w:val="0"/>
                <w:sz w:val="16"/>
              </w:rPr>
            </w:pPr>
            <w:r w:rsidRPr="007F2770">
              <w:rPr>
                <w:snapToGrid w:val="0"/>
                <w:sz w:val="16"/>
              </w:rPr>
              <w:t>Correction for abnormal cases in the UE of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CF4B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E5359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4B91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E0C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4BC5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EB23A4" w14:textId="77777777" w:rsidR="004C33A6" w:rsidRPr="007F2770" w:rsidRDefault="004C33A6">
            <w:pPr>
              <w:pStyle w:val="TAL"/>
              <w:rPr>
                <w:sz w:val="16"/>
                <w:szCs w:val="16"/>
                <w:lang w:eastAsia="en-US"/>
              </w:rPr>
            </w:pPr>
            <w:r w:rsidRPr="007F2770">
              <w:rPr>
                <w:sz w:val="16"/>
                <w:szCs w:val="16"/>
                <w:lang w:eastAsia="en-US"/>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2F49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F010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83DA4" w14:textId="77777777" w:rsidR="004C33A6" w:rsidRPr="007F2770" w:rsidRDefault="004C33A6" w:rsidP="00B95C6D">
            <w:pPr>
              <w:pStyle w:val="TAL"/>
              <w:rPr>
                <w:snapToGrid w:val="0"/>
                <w:sz w:val="16"/>
              </w:rPr>
            </w:pPr>
            <w:r w:rsidRPr="007F2770">
              <w:rPr>
                <w:snapToGrid w:val="0"/>
                <w:sz w:val="16"/>
              </w:rPr>
              <w:t>Setting of RRC establishment cause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1A85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C8E6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281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58A42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E3A51"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02093" w14:textId="77777777" w:rsidR="004C33A6" w:rsidRPr="007F2770" w:rsidRDefault="004C33A6">
            <w:pPr>
              <w:pStyle w:val="TAL"/>
              <w:rPr>
                <w:sz w:val="16"/>
                <w:szCs w:val="16"/>
                <w:lang w:eastAsia="en-US"/>
              </w:rPr>
            </w:pPr>
            <w:r w:rsidRPr="007F2770">
              <w:rPr>
                <w:sz w:val="16"/>
                <w:szCs w:val="16"/>
                <w:lang w:eastAsia="en-US"/>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E778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B4A0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306C5" w14:textId="77777777" w:rsidR="004C33A6" w:rsidRPr="007F2770" w:rsidRDefault="004C33A6" w:rsidP="00B95C6D">
            <w:pPr>
              <w:pStyle w:val="TAL"/>
              <w:rPr>
                <w:snapToGrid w:val="0"/>
                <w:sz w:val="16"/>
              </w:rPr>
            </w:pPr>
            <w:r w:rsidRPr="007F2770">
              <w:rPr>
                <w:snapToGrid w:val="0"/>
                <w:sz w:val="16"/>
              </w:rPr>
              <w:t xml:space="preserve">Alignment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777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C6E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929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C733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D197E"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7AAB4" w14:textId="77777777" w:rsidR="004C33A6" w:rsidRPr="007F2770" w:rsidRDefault="004C33A6">
            <w:pPr>
              <w:pStyle w:val="TAL"/>
              <w:rPr>
                <w:sz w:val="16"/>
                <w:szCs w:val="16"/>
                <w:lang w:eastAsia="en-US"/>
              </w:rPr>
            </w:pPr>
            <w:r w:rsidRPr="007F2770">
              <w:rPr>
                <w:sz w:val="16"/>
                <w:szCs w:val="16"/>
                <w:lang w:eastAsia="en-US"/>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C6A2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D0F47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F7011" w14:textId="77777777" w:rsidR="004C33A6" w:rsidRPr="007F2770" w:rsidRDefault="004C33A6" w:rsidP="00B95C6D">
            <w:pPr>
              <w:pStyle w:val="TAL"/>
              <w:rPr>
                <w:snapToGrid w:val="0"/>
                <w:sz w:val="16"/>
              </w:rPr>
            </w:pPr>
            <w:r w:rsidRPr="007F2770">
              <w:rPr>
                <w:snapToGrid w:val="0"/>
                <w:sz w:val="16"/>
              </w:rPr>
              <w:t>TAI removed from list of Servie area lists after reject from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B19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F8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FD3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1929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1E83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05C6AB" w14:textId="77777777" w:rsidR="004C33A6" w:rsidRPr="007F2770" w:rsidRDefault="004C33A6">
            <w:pPr>
              <w:pStyle w:val="TAL"/>
              <w:rPr>
                <w:sz w:val="16"/>
                <w:szCs w:val="16"/>
                <w:lang w:eastAsia="en-US"/>
              </w:rPr>
            </w:pPr>
            <w:r w:rsidRPr="007F2770">
              <w:rPr>
                <w:sz w:val="16"/>
                <w:szCs w:val="16"/>
                <w:lang w:eastAsia="en-US"/>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35561"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F3A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53624" w14:textId="77777777" w:rsidR="004C33A6" w:rsidRPr="007F2770" w:rsidRDefault="004C33A6" w:rsidP="00B95C6D">
            <w:pPr>
              <w:pStyle w:val="TAL"/>
              <w:rPr>
                <w:snapToGrid w:val="0"/>
                <w:sz w:val="16"/>
              </w:rPr>
            </w:pPr>
            <w:r w:rsidRPr="007F2770">
              <w:rPr>
                <w:snapToGrid w:val="0"/>
                <w:sz w:val="16"/>
              </w:rPr>
              <w:t>EAP message IE mandatory in PDU SESSION AUTHENTIC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AC11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9A5E0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F0B0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6C8D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8383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87A" w14:textId="77777777" w:rsidR="004C33A6" w:rsidRPr="007F2770" w:rsidRDefault="004C33A6">
            <w:pPr>
              <w:pStyle w:val="TAL"/>
              <w:rPr>
                <w:sz w:val="16"/>
                <w:szCs w:val="16"/>
                <w:lang w:eastAsia="en-US"/>
              </w:rPr>
            </w:pPr>
            <w:r w:rsidRPr="007F2770">
              <w:rPr>
                <w:sz w:val="16"/>
                <w:szCs w:val="16"/>
                <w:lang w:eastAsia="en-US"/>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E94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0F7A1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CB561" w14:textId="77777777" w:rsidR="004C33A6" w:rsidRPr="007F2770" w:rsidRDefault="004C33A6" w:rsidP="00B95C6D">
            <w:pPr>
              <w:pStyle w:val="TAL"/>
              <w:rPr>
                <w:snapToGrid w:val="0"/>
                <w:sz w:val="16"/>
              </w:rPr>
            </w:pPr>
            <w:r w:rsidRPr="007F2770">
              <w:rPr>
                <w:snapToGrid w:val="0"/>
                <w:sz w:val="16"/>
              </w:rPr>
              <w:t>Corrections related to the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713F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D6052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BB61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5346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EEB1"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CDAA3" w14:textId="77777777" w:rsidR="004C33A6" w:rsidRPr="007F2770" w:rsidRDefault="004C33A6">
            <w:pPr>
              <w:pStyle w:val="TAL"/>
              <w:rPr>
                <w:sz w:val="16"/>
                <w:szCs w:val="16"/>
                <w:lang w:eastAsia="en-US"/>
              </w:rPr>
            </w:pPr>
            <w:r w:rsidRPr="007F2770">
              <w:rPr>
                <w:sz w:val="16"/>
                <w:szCs w:val="16"/>
                <w:lang w:eastAsia="en-US"/>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C6CF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E149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385678" w14:textId="77777777" w:rsidR="004C33A6" w:rsidRPr="007F2770" w:rsidRDefault="004C33A6" w:rsidP="00B95C6D">
            <w:pPr>
              <w:pStyle w:val="TAL"/>
              <w:rPr>
                <w:snapToGrid w:val="0"/>
                <w:sz w:val="16"/>
              </w:rPr>
            </w:pPr>
            <w:r w:rsidRPr="007F2770">
              <w:rPr>
                <w:snapToGrid w:val="0"/>
                <w:sz w:val="16"/>
              </w:rPr>
              <w:t>Security parameter carrying DL NAS COUNT during N1 to S1 mode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183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8F5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23B2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5219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D5609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3B13" w14:textId="77777777" w:rsidR="004C33A6" w:rsidRPr="007F2770" w:rsidRDefault="004C33A6">
            <w:pPr>
              <w:pStyle w:val="TAL"/>
              <w:rPr>
                <w:sz w:val="16"/>
                <w:szCs w:val="16"/>
                <w:lang w:eastAsia="en-US"/>
              </w:rPr>
            </w:pPr>
            <w:r w:rsidRPr="007F2770">
              <w:rPr>
                <w:sz w:val="16"/>
                <w:szCs w:val="16"/>
                <w:lang w:eastAsia="en-US"/>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D226EA"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B9EC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DB82" w14:textId="77777777" w:rsidR="004C33A6" w:rsidRPr="007F2770" w:rsidRDefault="004C33A6" w:rsidP="00B95C6D">
            <w:pPr>
              <w:pStyle w:val="TAL"/>
              <w:rPr>
                <w:snapToGrid w:val="0"/>
                <w:sz w:val="16"/>
              </w:rPr>
            </w:pPr>
            <w:r w:rsidRPr="007F2770">
              <w:rPr>
                <w:snapToGrid w:val="0"/>
                <w:sz w:val="16"/>
              </w:rPr>
              <w:t>Adding procedures for updating local emergency numbers in other m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FF2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0A80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0C27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107E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02FB0"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23CF8" w14:textId="77777777" w:rsidR="004C33A6" w:rsidRPr="007F2770" w:rsidRDefault="004C33A6">
            <w:pPr>
              <w:pStyle w:val="TAL"/>
              <w:rPr>
                <w:sz w:val="16"/>
                <w:szCs w:val="16"/>
                <w:lang w:eastAsia="en-US"/>
              </w:rPr>
            </w:pPr>
            <w:r w:rsidRPr="007F2770">
              <w:rPr>
                <w:sz w:val="16"/>
                <w:szCs w:val="16"/>
                <w:lang w:eastAsia="en-US"/>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BB42"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17931"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318B5" w14:textId="77777777" w:rsidR="004C33A6" w:rsidRPr="007F2770" w:rsidRDefault="004C33A6" w:rsidP="00B95C6D">
            <w:pPr>
              <w:pStyle w:val="TAL"/>
              <w:rPr>
                <w:snapToGrid w:val="0"/>
                <w:sz w:val="16"/>
              </w:rPr>
            </w:pPr>
            <w:r w:rsidRPr="007F2770">
              <w:rPr>
                <w:snapToGrid w:val="0"/>
                <w:sz w:val="16"/>
              </w:rPr>
              <w:t>Authentication response parameter IE to be of fixed length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7A24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9537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7D38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A8A3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84D48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D9ADD0" w14:textId="77777777" w:rsidR="004C33A6" w:rsidRPr="007F2770" w:rsidRDefault="004C33A6">
            <w:pPr>
              <w:pStyle w:val="TAL"/>
              <w:rPr>
                <w:sz w:val="16"/>
                <w:szCs w:val="16"/>
                <w:lang w:eastAsia="en-US"/>
              </w:rPr>
            </w:pPr>
            <w:r w:rsidRPr="007F2770">
              <w:rPr>
                <w:sz w:val="16"/>
                <w:szCs w:val="16"/>
                <w:lang w:eastAsia="en-US"/>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EDC094"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1DA9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A9643" w14:textId="77777777" w:rsidR="004C33A6" w:rsidRPr="007F2770" w:rsidRDefault="004C33A6" w:rsidP="00B95C6D">
            <w:pPr>
              <w:pStyle w:val="TAL"/>
              <w:rPr>
                <w:snapToGrid w:val="0"/>
                <w:sz w:val="16"/>
              </w:rPr>
            </w:pPr>
            <w:r w:rsidRPr="007F2770">
              <w:rPr>
                <w:snapToGrid w:val="0"/>
                <w:sz w:val="16"/>
              </w:rPr>
              <w:t>Correction to the PDU Session ID value in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35AE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F4E64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C79A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92B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CC759"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897DD" w14:textId="77777777" w:rsidR="004C33A6" w:rsidRPr="007F2770" w:rsidRDefault="004C33A6">
            <w:pPr>
              <w:pStyle w:val="TAL"/>
              <w:rPr>
                <w:sz w:val="16"/>
                <w:szCs w:val="16"/>
                <w:lang w:eastAsia="en-US"/>
              </w:rPr>
            </w:pPr>
            <w:r w:rsidRPr="007F2770">
              <w:rPr>
                <w:sz w:val="16"/>
                <w:szCs w:val="16"/>
                <w:lang w:eastAsia="en-US"/>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70746"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0EEA5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41B4C5" w14:textId="77777777" w:rsidR="004C33A6" w:rsidRPr="007F2770" w:rsidRDefault="004C33A6" w:rsidP="00B95C6D">
            <w:pPr>
              <w:pStyle w:val="TAL"/>
              <w:rPr>
                <w:snapToGrid w:val="0"/>
                <w:sz w:val="16"/>
              </w:rPr>
            </w:pPr>
            <w:r w:rsidRPr="007F2770">
              <w:rPr>
                <w:snapToGrid w:val="0"/>
                <w:sz w:val="16"/>
              </w:rPr>
              <w:t xml:space="preserve">Reactivation result indicating insufficient resources during service request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0D23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120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FA7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5854C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941AA"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8FBD6" w14:textId="77777777" w:rsidR="004C33A6" w:rsidRPr="007F2770" w:rsidRDefault="004C33A6">
            <w:pPr>
              <w:pStyle w:val="TAL"/>
              <w:rPr>
                <w:sz w:val="16"/>
                <w:szCs w:val="16"/>
                <w:lang w:eastAsia="en-US"/>
              </w:rPr>
            </w:pPr>
            <w:r w:rsidRPr="007F2770">
              <w:rPr>
                <w:sz w:val="16"/>
                <w:szCs w:val="16"/>
                <w:lang w:eastAsia="en-US"/>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21BDC"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37599"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37500" w14:textId="77777777" w:rsidR="004C33A6" w:rsidRPr="007F2770" w:rsidRDefault="004C33A6" w:rsidP="00B95C6D">
            <w:pPr>
              <w:pStyle w:val="TAL"/>
              <w:rPr>
                <w:snapToGrid w:val="0"/>
                <w:sz w:val="16"/>
              </w:rPr>
            </w:pPr>
            <w:r w:rsidRPr="007F2770">
              <w:rPr>
                <w:snapToGrid w:val="0"/>
                <w:sz w:val="16"/>
              </w:rPr>
              <w:t>Registration procedure triggered by a change of UE Radio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C7C1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2BB0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142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313D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8110"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FFC94" w14:textId="77777777" w:rsidR="004C33A6" w:rsidRPr="007F2770" w:rsidRDefault="004C33A6">
            <w:pPr>
              <w:pStyle w:val="TAL"/>
              <w:rPr>
                <w:sz w:val="16"/>
                <w:szCs w:val="16"/>
                <w:lang w:eastAsia="en-US"/>
              </w:rPr>
            </w:pPr>
            <w:r w:rsidRPr="007F2770">
              <w:rPr>
                <w:sz w:val="16"/>
                <w:szCs w:val="16"/>
                <w:lang w:eastAsia="en-US"/>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9BBB2"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824DF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EBD3" w14:textId="77777777" w:rsidR="004C33A6" w:rsidRPr="007F2770" w:rsidRDefault="004C33A6" w:rsidP="00B95C6D">
            <w:pPr>
              <w:pStyle w:val="TAL"/>
              <w:rPr>
                <w:snapToGrid w:val="0"/>
                <w:sz w:val="16"/>
              </w:rPr>
            </w:pPr>
            <w:r w:rsidRPr="007F2770">
              <w:rPr>
                <w:snapToGrid w:val="0"/>
                <w:sz w:val="16"/>
              </w:rPr>
              <w:t>Updates to RRC fallback indication while in 5GMM-CONNECTED mode, or whil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07B15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B250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63A7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D69D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2B7C0"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FF547" w14:textId="77777777" w:rsidR="004C33A6" w:rsidRPr="007F2770" w:rsidRDefault="004C33A6">
            <w:pPr>
              <w:pStyle w:val="TAL"/>
              <w:rPr>
                <w:sz w:val="16"/>
                <w:szCs w:val="16"/>
                <w:lang w:eastAsia="en-US"/>
              </w:rPr>
            </w:pPr>
            <w:r w:rsidRPr="007F2770">
              <w:rPr>
                <w:sz w:val="16"/>
                <w:szCs w:val="16"/>
                <w:lang w:eastAsia="en-US"/>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164E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9EAE1"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4B393" w14:textId="77777777" w:rsidR="004C33A6" w:rsidRPr="007F2770" w:rsidRDefault="004C33A6" w:rsidP="00B95C6D">
            <w:pPr>
              <w:pStyle w:val="TAL"/>
              <w:rPr>
                <w:snapToGrid w:val="0"/>
                <w:sz w:val="16"/>
              </w:rPr>
            </w:pPr>
            <w:r w:rsidRPr="007F2770">
              <w:rPr>
                <w:snapToGrid w:val="0"/>
                <w:sz w:val="16"/>
              </w:rPr>
              <w:t>PDU Session Release due to Semantic or Syntactical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C9CF5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1D8C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C2580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6F13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516097"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F359DF" w14:textId="77777777" w:rsidR="004C33A6" w:rsidRPr="007F2770" w:rsidRDefault="004C33A6">
            <w:pPr>
              <w:pStyle w:val="TAL"/>
              <w:rPr>
                <w:sz w:val="16"/>
                <w:szCs w:val="16"/>
                <w:lang w:eastAsia="en-US"/>
              </w:rPr>
            </w:pPr>
            <w:r w:rsidRPr="007F2770">
              <w:rPr>
                <w:sz w:val="16"/>
                <w:szCs w:val="16"/>
                <w:lang w:eastAsia="en-US"/>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B91C3"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39FD6"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79ED9" w14:textId="77777777" w:rsidR="004C33A6" w:rsidRPr="007F2770" w:rsidRDefault="004C33A6" w:rsidP="00B95C6D">
            <w:pPr>
              <w:pStyle w:val="TAL"/>
              <w:rPr>
                <w:snapToGrid w:val="0"/>
                <w:sz w:val="16"/>
              </w:rPr>
            </w:pPr>
            <w:r w:rsidRPr="007F2770">
              <w:rPr>
                <w:snapToGrid w:val="0"/>
                <w:sz w:val="16"/>
              </w:rPr>
              <w:t>Removal of 5GSM cause from ePCO for PDU Session Releas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5B6F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74AA3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D41E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371DD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811E98"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F845B" w14:textId="77777777" w:rsidR="004C33A6" w:rsidRPr="007F2770" w:rsidRDefault="004C33A6">
            <w:pPr>
              <w:pStyle w:val="TAL"/>
              <w:rPr>
                <w:sz w:val="16"/>
                <w:szCs w:val="16"/>
                <w:lang w:eastAsia="en-US"/>
              </w:rPr>
            </w:pPr>
            <w:r w:rsidRPr="007F2770">
              <w:rPr>
                <w:sz w:val="16"/>
                <w:szCs w:val="16"/>
                <w:lang w:eastAsia="en-US"/>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5A0C6"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5C6BC"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D60F69" w14:textId="77777777" w:rsidR="004C33A6" w:rsidRPr="007F2770" w:rsidRDefault="004C33A6" w:rsidP="00B95C6D">
            <w:pPr>
              <w:pStyle w:val="TAL"/>
              <w:rPr>
                <w:snapToGrid w:val="0"/>
                <w:sz w:val="16"/>
              </w:rPr>
            </w:pPr>
            <w:r w:rsidRPr="007F2770">
              <w:rPr>
                <w:snapToGrid w:val="0"/>
                <w:sz w:val="16"/>
              </w:rPr>
              <w:t>Correction on PT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1A05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570AA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16217"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CEE9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9CF5A"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C48809" w14:textId="77777777" w:rsidR="004C33A6" w:rsidRPr="007F2770" w:rsidRDefault="004C33A6">
            <w:pPr>
              <w:pStyle w:val="TAL"/>
              <w:rPr>
                <w:sz w:val="16"/>
                <w:szCs w:val="16"/>
                <w:lang w:eastAsia="en-US"/>
              </w:rPr>
            </w:pPr>
            <w:r w:rsidRPr="007F2770">
              <w:rPr>
                <w:sz w:val="16"/>
                <w:szCs w:val="16"/>
                <w:lang w:eastAsia="en-US"/>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A3A107"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6568A0"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6BAF38" w14:textId="77777777" w:rsidR="004C33A6" w:rsidRPr="007F2770" w:rsidRDefault="004C33A6" w:rsidP="00B95C6D">
            <w:pPr>
              <w:pStyle w:val="TAL"/>
              <w:rPr>
                <w:snapToGrid w:val="0"/>
                <w:sz w:val="16"/>
              </w:rPr>
            </w:pPr>
            <w:r w:rsidRPr="007F2770">
              <w:rPr>
                <w:snapToGrid w:val="0"/>
                <w:sz w:val="16"/>
              </w:rPr>
              <w:t>Resolving EN on fatal causes in 5GMM/5GSM state mach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DE32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7D9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4A3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0DA41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7D5"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D6B26E" w14:textId="77777777" w:rsidR="004C33A6" w:rsidRPr="007F2770" w:rsidRDefault="004C33A6">
            <w:pPr>
              <w:pStyle w:val="TAL"/>
              <w:rPr>
                <w:sz w:val="16"/>
                <w:szCs w:val="16"/>
                <w:lang w:eastAsia="en-US"/>
              </w:rPr>
            </w:pPr>
            <w:r w:rsidRPr="007F2770">
              <w:rPr>
                <w:sz w:val="16"/>
                <w:szCs w:val="16"/>
                <w:lang w:eastAsia="en-US"/>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80DD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86B51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ED720" w14:textId="77777777" w:rsidR="004C33A6" w:rsidRPr="007F2770" w:rsidRDefault="004C33A6" w:rsidP="00B95C6D">
            <w:pPr>
              <w:pStyle w:val="TAL"/>
              <w:rPr>
                <w:snapToGrid w:val="0"/>
                <w:sz w:val="16"/>
              </w:rPr>
            </w:pPr>
            <w:r w:rsidRPr="007F2770">
              <w:rPr>
                <w:snapToGrid w:val="0"/>
                <w:sz w:val="16"/>
              </w:rPr>
              <w:t>Uplink data handling for MT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FCC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05FF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8E00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775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D26"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A7D265" w14:textId="77777777" w:rsidR="004C33A6" w:rsidRPr="007F2770" w:rsidRDefault="004C33A6">
            <w:pPr>
              <w:pStyle w:val="TAL"/>
              <w:rPr>
                <w:sz w:val="16"/>
                <w:szCs w:val="16"/>
                <w:lang w:eastAsia="en-US"/>
              </w:rPr>
            </w:pPr>
            <w:r w:rsidRPr="007F2770">
              <w:rPr>
                <w:sz w:val="16"/>
                <w:szCs w:val="16"/>
                <w:lang w:eastAsia="en-US"/>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F1C4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2C6A0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C0B52" w14:textId="77777777" w:rsidR="004C33A6" w:rsidRPr="007F2770" w:rsidRDefault="004C33A6" w:rsidP="00B95C6D">
            <w:pPr>
              <w:pStyle w:val="TAL"/>
              <w:rPr>
                <w:snapToGrid w:val="0"/>
                <w:sz w:val="16"/>
              </w:rPr>
            </w:pPr>
            <w:r w:rsidRPr="007F2770">
              <w:rPr>
                <w:snapToGrid w:val="0"/>
                <w:sz w:val="16"/>
              </w:rPr>
              <w:t>Fallback handling for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B29F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997B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7239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C64B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AD2C"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A346C7" w14:textId="77777777" w:rsidR="004C33A6" w:rsidRPr="007F2770" w:rsidRDefault="004C33A6">
            <w:pPr>
              <w:pStyle w:val="TAL"/>
              <w:rPr>
                <w:sz w:val="16"/>
                <w:szCs w:val="16"/>
                <w:lang w:eastAsia="en-US"/>
              </w:rPr>
            </w:pPr>
            <w:r w:rsidRPr="007F2770">
              <w:rPr>
                <w:sz w:val="16"/>
                <w:szCs w:val="16"/>
                <w:lang w:eastAsia="en-US"/>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F194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ABD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29ED9" w14:textId="77777777" w:rsidR="004C33A6" w:rsidRPr="007F2770" w:rsidRDefault="004C33A6" w:rsidP="00B95C6D">
            <w:pPr>
              <w:pStyle w:val="TAL"/>
              <w:rPr>
                <w:snapToGrid w:val="0"/>
                <w:sz w:val="16"/>
              </w:rPr>
            </w:pPr>
            <w:r w:rsidRPr="007F2770">
              <w:rPr>
                <w:snapToGrid w:val="0"/>
                <w:sz w:val="16"/>
              </w:rPr>
              <w:t>Correc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4BBE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6838B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B8EC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1AB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4E0ED6"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9C1477" w14:textId="77777777" w:rsidR="004C33A6" w:rsidRPr="007F2770" w:rsidRDefault="004C33A6">
            <w:pPr>
              <w:pStyle w:val="TAL"/>
              <w:rPr>
                <w:sz w:val="16"/>
                <w:szCs w:val="16"/>
                <w:lang w:eastAsia="en-US"/>
              </w:rPr>
            </w:pPr>
            <w:r w:rsidRPr="007F2770">
              <w:rPr>
                <w:sz w:val="16"/>
                <w:szCs w:val="16"/>
                <w:lang w:eastAsia="en-US"/>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C9E2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AE8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A0880" w14:textId="77777777" w:rsidR="004C33A6" w:rsidRPr="007F2770" w:rsidRDefault="004C33A6" w:rsidP="00B95C6D">
            <w:pPr>
              <w:pStyle w:val="TAL"/>
              <w:rPr>
                <w:snapToGrid w:val="0"/>
                <w:sz w:val="16"/>
              </w:rPr>
            </w:pPr>
            <w:r w:rsidRPr="007F2770">
              <w:rPr>
                <w:snapToGrid w:val="0"/>
                <w:sz w:val="16"/>
              </w:rPr>
              <w:t>RRC establishment cause for E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14DD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8336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4A9A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3C426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C5D2E"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1F9FE7" w14:textId="77777777" w:rsidR="004C33A6" w:rsidRPr="007F2770" w:rsidRDefault="004C33A6">
            <w:pPr>
              <w:pStyle w:val="TAL"/>
              <w:rPr>
                <w:sz w:val="16"/>
                <w:szCs w:val="16"/>
                <w:lang w:eastAsia="en-US"/>
              </w:rPr>
            </w:pPr>
            <w:r w:rsidRPr="007F2770">
              <w:rPr>
                <w:sz w:val="16"/>
                <w:szCs w:val="16"/>
                <w:lang w:eastAsia="en-US"/>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4633D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0820C" w14:textId="77777777" w:rsidR="004C33A6" w:rsidRPr="007F2770" w:rsidRDefault="004C33A6">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9DB41" w14:textId="77777777" w:rsidR="004C33A6" w:rsidRPr="007F2770" w:rsidRDefault="004C33A6" w:rsidP="00B95C6D">
            <w:pPr>
              <w:pStyle w:val="TAL"/>
              <w:rPr>
                <w:snapToGrid w:val="0"/>
                <w:sz w:val="16"/>
              </w:rPr>
            </w:pPr>
            <w:r w:rsidRPr="007F2770">
              <w:rPr>
                <w:snapToGrid w:val="0"/>
                <w:sz w:val="16"/>
              </w:rPr>
              <w:t>NW slicing and delayed registration due to emergency services, reject PDU sess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D35B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3268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6A38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BEF1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14EF5"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EC68D" w14:textId="77777777" w:rsidR="004C33A6" w:rsidRPr="007F2770" w:rsidRDefault="004C33A6">
            <w:pPr>
              <w:pStyle w:val="TAL"/>
              <w:rPr>
                <w:sz w:val="16"/>
                <w:szCs w:val="16"/>
                <w:lang w:eastAsia="en-US"/>
              </w:rPr>
            </w:pPr>
            <w:r w:rsidRPr="007F2770">
              <w:rPr>
                <w:sz w:val="16"/>
                <w:szCs w:val="16"/>
                <w:lang w:eastAsia="en-US"/>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3D5E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20FD9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766C" w14:textId="77777777" w:rsidR="004C33A6" w:rsidRPr="007F2770" w:rsidRDefault="004C33A6" w:rsidP="00B95C6D">
            <w:pPr>
              <w:pStyle w:val="TAL"/>
              <w:rPr>
                <w:snapToGrid w:val="0"/>
                <w:sz w:val="16"/>
              </w:rPr>
            </w:pPr>
            <w:r w:rsidRPr="007F2770">
              <w:rPr>
                <w:snapToGrid w:val="0"/>
                <w:sz w:val="16"/>
              </w:rPr>
              <w:t>Correction to the UE security capability I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5151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0482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8DA9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3D3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24E0DE"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375B8" w14:textId="77777777" w:rsidR="004C33A6" w:rsidRPr="007F2770" w:rsidRDefault="004C33A6">
            <w:pPr>
              <w:pStyle w:val="TAL"/>
              <w:rPr>
                <w:sz w:val="16"/>
                <w:szCs w:val="16"/>
                <w:lang w:eastAsia="en-US"/>
              </w:rPr>
            </w:pPr>
            <w:r w:rsidRPr="007F2770">
              <w:rPr>
                <w:sz w:val="16"/>
                <w:szCs w:val="16"/>
                <w:lang w:eastAsia="en-US"/>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80237"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9C0C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6B452" w14:textId="77777777" w:rsidR="004C33A6" w:rsidRPr="007F2770" w:rsidRDefault="004C33A6" w:rsidP="00B95C6D">
            <w:pPr>
              <w:pStyle w:val="TAL"/>
              <w:rPr>
                <w:snapToGrid w:val="0"/>
                <w:sz w:val="16"/>
              </w:rPr>
            </w:pPr>
            <w:r w:rsidRPr="007F2770">
              <w:rPr>
                <w:snapToGrid w:val="0"/>
                <w:sz w:val="16"/>
              </w:rPr>
              <w:t>Additions to UE configuration update completion 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6FA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E119A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B8A4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468D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67A87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6062A" w14:textId="77777777" w:rsidR="004C33A6" w:rsidRPr="007F2770" w:rsidRDefault="004C33A6">
            <w:pPr>
              <w:pStyle w:val="TAL"/>
              <w:rPr>
                <w:sz w:val="16"/>
                <w:szCs w:val="16"/>
                <w:lang w:eastAsia="en-US"/>
              </w:rPr>
            </w:pPr>
            <w:r w:rsidRPr="007F2770">
              <w:rPr>
                <w:sz w:val="16"/>
                <w:szCs w:val="16"/>
                <w:lang w:eastAsia="en-US"/>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17508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9FC2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B3038" w14:textId="77777777" w:rsidR="004C33A6" w:rsidRPr="007F2770" w:rsidRDefault="004C33A6" w:rsidP="00B95C6D">
            <w:pPr>
              <w:pStyle w:val="TAL"/>
              <w:rPr>
                <w:snapToGrid w:val="0"/>
                <w:sz w:val="16"/>
              </w:rPr>
            </w:pPr>
            <w:r w:rsidRPr="007F2770">
              <w:rPr>
                <w:snapToGrid w:val="0"/>
                <w:sz w:val="16"/>
              </w:rPr>
              <w:t>Removal of local PDU session relase statement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5BC3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13C5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691C1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DB3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4D6C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04531" w14:textId="77777777" w:rsidR="004C33A6" w:rsidRPr="007F2770" w:rsidRDefault="004C33A6">
            <w:pPr>
              <w:pStyle w:val="TAL"/>
              <w:rPr>
                <w:sz w:val="16"/>
                <w:szCs w:val="16"/>
                <w:lang w:eastAsia="en-US"/>
              </w:rPr>
            </w:pPr>
            <w:r w:rsidRPr="007F2770">
              <w:rPr>
                <w:sz w:val="16"/>
                <w:szCs w:val="16"/>
                <w:lang w:eastAsia="en-US"/>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B4BC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70F7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96A4E" w14:textId="77777777" w:rsidR="004C33A6" w:rsidRPr="007F2770" w:rsidRDefault="004C33A6" w:rsidP="00B95C6D">
            <w:pPr>
              <w:pStyle w:val="TAL"/>
              <w:rPr>
                <w:snapToGrid w:val="0"/>
                <w:sz w:val="16"/>
              </w:rPr>
            </w:pPr>
            <w:r w:rsidRPr="007F2770">
              <w:rPr>
                <w:snapToGrid w:val="0"/>
                <w:sz w:val="16"/>
              </w:rPr>
              <w:t>Resolution of editor's notes in D.3 and D.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FE18B"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C8E2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CF96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95D1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A97B"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6390E7" w14:textId="77777777" w:rsidR="004C33A6" w:rsidRPr="007F2770" w:rsidRDefault="004C33A6">
            <w:pPr>
              <w:pStyle w:val="TAL"/>
              <w:rPr>
                <w:sz w:val="16"/>
                <w:szCs w:val="16"/>
                <w:lang w:eastAsia="en-US"/>
              </w:rPr>
            </w:pPr>
            <w:r w:rsidRPr="007F2770">
              <w:rPr>
                <w:sz w:val="16"/>
                <w:szCs w:val="16"/>
                <w:lang w:eastAsia="en-US"/>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AB0C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1BB6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2A1C3" w14:textId="77777777" w:rsidR="004C33A6" w:rsidRPr="007F2770" w:rsidRDefault="004C33A6" w:rsidP="00B95C6D">
            <w:pPr>
              <w:pStyle w:val="TAL"/>
              <w:rPr>
                <w:snapToGrid w:val="0"/>
                <w:sz w:val="16"/>
              </w:rPr>
            </w:pPr>
            <w:r w:rsidRPr="007F2770">
              <w:rPr>
                <w:snapToGrid w:val="0"/>
                <w:sz w:val="16"/>
              </w:rPr>
              <w:t>Resolution of the editor's note on value of the non-3GPP de-registration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4842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8B82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31F5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5BAD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DEEE0"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1CB42" w14:textId="77777777" w:rsidR="004C33A6" w:rsidRPr="007F2770" w:rsidRDefault="004C33A6">
            <w:pPr>
              <w:pStyle w:val="TAL"/>
              <w:rPr>
                <w:sz w:val="16"/>
                <w:szCs w:val="16"/>
                <w:lang w:eastAsia="en-US"/>
              </w:rPr>
            </w:pPr>
            <w:r w:rsidRPr="007F2770">
              <w:rPr>
                <w:sz w:val="16"/>
                <w:szCs w:val="16"/>
                <w:lang w:eastAsia="en-US"/>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F928B"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65CA1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06CE45" w14:textId="77777777" w:rsidR="004C33A6" w:rsidRPr="007F2770" w:rsidRDefault="004C33A6" w:rsidP="00B95C6D">
            <w:pPr>
              <w:pStyle w:val="TAL"/>
              <w:rPr>
                <w:snapToGrid w:val="0"/>
                <w:sz w:val="16"/>
              </w:rPr>
            </w:pPr>
            <w:r w:rsidRPr="007F2770">
              <w:rPr>
                <w:snapToGrid w:val="0"/>
                <w:sz w:val="16"/>
              </w:rPr>
              <w:t>Resolution of editor's note on the format of the authentic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3CE9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97E0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840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E2E1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BECDE"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5AF4DC" w14:textId="77777777" w:rsidR="004C33A6" w:rsidRPr="007F2770" w:rsidRDefault="004C33A6">
            <w:pPr>
              <w:pStyle w:val="TAL"/>
              <w:rPr>
                <w:sz w:val="16"/>
                <w:szCs w:val="16"/>
                <w:lang w:eastAsia="en-US"/>
              </w:rPr>
            </w:pPr>
            <w:r w:rsidRPr="007F2770">
              <w:rPr>
                <w:sz w:val="16"/>
                <w:szCs w:val="16"/>
                <w:lang w:eastAsia="en-US"/>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09190"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CFB8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A6F6B" w14:textId="77777777" w:rsidR="004C33A6" w:rsidRPr="007F2770" w:rsidRDefault="004C33A6" w:rsidP="00B95C6D">
            <w:pPr>
              <w:pStyle w:val="TAL"/>
              <w:rPr>
                <w:snapToGrid w:val="0"/>
                <w:sz w:val="16"/>
              </w:rPr>
            </w:pPr>
            <w:r w:rsidRPr="007F2770">
              <w:rPr>
                <w:snapToGrid w:val="0"/>
                <w:sz w:val="16"/>
              </w:rPr>
              <w:t>Resolution of editor's note on unknown or unforeseen PDU sessio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11B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3911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124D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E719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89DDF"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D630F" w14:textId="77777777" w:rsidR="004C33A6" w:rsidRPr="007F2770" w:rsidRDefault="004C33A6">
            <w:pPr>
              <w:pStyle w:val="TAL"/>
              <w:rPr>
                <w:sz w:val="16"/>
                <w:szCs w:val="16"/>
                <w:lang w:eastAsia="en-US"/>
              </w:rPr>
            </w:pPr>
            <w:r w:rsidRPr="007F2770">
              <w:rPr>
                <w:sz w:val="16"/>
                <w:szCs w:val="16"/>
                <w:lang w:eastAsia="en-US"/>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DF145"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DAE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CBA3D" w14:textId="77777777" w:rsidR="004C33A6" w:rsidRPr="007F2770" w:rsidRDefault="004C33A6" w:rsidP="00B95C6D">
            <w:pPr>
              <w:pStyle w:val="TAL"/>
              <w:rPr>
                <w:snapToGrid w:val="0"/>
                <w:sz w:val="16"/>
              </w:rPr>
            </w:pPr>
            <w:r w:rsidRPr="007F2770">
              <w:rPr>
                <w:snapToGrid w:val="0"/>
                <w:sz w:val="16"/>
              </w:rPr>
              <w:t>Resolution of editor's note on other types of payload for the NAS trans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11A91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706C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8EDF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ED34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D53B8"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718166" w14:textId="77777777" w:rsidR="004C33A6" w:rsidRPr="007F2770" w:rsidRDefault="004C33A6">
            <w:pPr>
              <w:pStyle w:val="TAL"/>
              <w:rPr>
                <w:sz w:val="16"/>
                <w:szCs w:val="16"/>
                <w:lang w:eastAsia="en-US"/>
              </w:rPr>
            </w:pPr>
            <w:r w:rsidRPr="007F2770">
              <w:rPr>
                <w:sz w:val="16"/>
                <w:szCs w:val="16"/>
                <w:lang w:eastAsia="en-US"/>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E11C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DC6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6648B" w14:textId="77777777" w:rsidR="004C33A6" w:rsidRPr="007F2770" w:rsidRDefault="004C33A6" w:rsidP="00B95C6D">
            <w:pPr>
              <w:pStyle w:val="TAL"/>
              <w:rPr>
                <w:snapToGrid w:val="0"/>
                <w:sz w:val="16"/>
              </w:rPr>
            </w:pPr>
            <w:r w:rsidRPr="007F2770">
              <w:rPr>
                <w:snapToGrid w:val="0"/>
                <w:sz w:val="16"/>
              </w:rPr>
              <w:t>Serving network name format fo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C0389"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08D72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C7EA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637A8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6046D0"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97521" w14:textId="77777777" w:rsidR="004C33A6" w:rsidRPr="007F2770" w:rsidRDefault="004C33A6">
            <w:pPr>
              <w:pStyle w:val="TAL"/>
              <w:rPr>
                <w:sz w:val="16"/>
                <w:szCs w:val="16"/>
                <w:lang w:eastAsia="en-US"/>
              </w:rPr>
            </w:pPr>
            <w:r w:rsidRPr="007F2770">
              <w:rPr>
                <w:sz w:val="16"/>
                <w:szCs w:val="16"/>
                <w:lang w:eastAsia="en-US"/>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F251E"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FB73B"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52946" w14:textId="77777777" w:rsidR="004C33A6" w:rsidRPr="007F2770" w:rsidRDefault="004C33A6" w:rsidP="00B95C6D">
            <w:pPr>
              <w:pStyle w:val="TAL"/>
              <w:rPr>
                <w:snapToGrid w:val="0"/>
                <w:sz w:val="16"/>
              </w:rPr>
            </w:pPr>
            <w:r w:rsidRPr="007F2770">
              <w:rPr>
                <w:snapToGrid w:val="0"/>
                <w:sz w:val="16"/>
              </w:rPr>
              <w:t>Initial registration not accepted due to serving network not authoriz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D504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F8D0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69009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8CAD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B85F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6EE3A6" w14:textId="77777777" w:rsidR="004C33A6" w:rsidRPr="007F2770" w:rsidRDefault="004C33A6">
            <w:pPr>
              <w:pStyle w:val="TAL"/>
              <w:rPr>
                <w:sz w:val="16"/>
                <w:szCs w:val="16"/>
                <w:lang w:eastAsia="en-US"/>
              </w:rPr>
            </w:pPr>
            <w:r w:rsidRPr="007F2770">
              <w:rPr>
                <w:sz w:val="16"/>
                <w:szCs w:val="16"/>
                <w:lang w:eastAsia="en-US"/>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FF86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89A20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A2C5B" w14:textId="77777777" w:rsidR="004C33A6" w:rsidRPr="007F2770" w:rsidRDefault="004C33A6" w:rsidP="00B95C6D">
            <w:pPr>
              <w:pStyle w:val="TAL"/>
              <w:rPr>
                <w:snapToGrid w:val="0"/>
                <w:sz w:val="16"/>
              </w:rPr>
            </w:pPr>
            <w:r w:rsidRPr="007F2770">
              <w:rPr>
                <w:snapToGrid w:val="0"/>
                <w:sz w:val="16"/>
              </w:rPr>
              <w:t>5GSM cause #xx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466E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D76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01B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E17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B883C9"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A47A47" w14:textId="77777777" w:rsidR="004C33A6" w:rsidRPr="007F2770" w:rsidRDefault="004C33A6">
            <w:pPr>
              <w:pStyle w:val="TAL"/>
              <w:rPr>
                <w:sz w:val="16"/>
                <w:szCs w:val="16"/>
                <w:lang w:eastAsia="en-US"/>
              </w:rPr>
            </w:pPr>
            <w:r w:rsidRPr="007F2770">
              <w:rPr>
                <w:sz w:val="16"/>
                <w:szCs w:val="16"/>
                <w:lang w:eastAsia="en-US"/>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F3E1D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CC1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1B07F" w14:textId="77777777" w:rsidR="004C33A6" w:rsidRPr="007F2770" w:rsidRDefault="004C33A6" w:rsidP="00B95C6D">
            <w:pPr>
              <w:pStyle w:val="TAL"/>
              <w:rPr>
                <w:snapToGrid w:val="0"/>
                <w:sz w:val="16"/>
              </w:rPr>
            </w:pPr>
            <w:r w:rsidRPr="007F2770">
              <w:rPr>
                <w:snapToGrid w:val="0"/>
                <w:sz w:val="16"/>
              </w:rPr>
              <w:t>UE policy delivery protocol in the sco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CFB0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4FC0C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E881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78BE7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30A836"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2018D" w14:textId="77777777" w:rsidR="004C33A6" w:rsidRPr="007F2770" w:rsidRDefault="004C33A6">
            <w:pPr>
              <w:pStyle w:val="TAL"/>
              <w:rPr>
                <w:sz w:val="16"/>
                <w:szCs w:val="16"/>
                <w:lang w:eastAsia="en-US"/>
              </w:rPr>
            </w:pPr>
            <w:r w:rsidRPr="007F2770">
              <w:rPr>
                <w:sz w:val="16"/>
                <w:szCs w:val="16"/>
                <w:lang w:eastAsia="en-US"/>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24136"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BC76E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B58C8" w14:textId="77777777" w:rsidR="004C33A6" w:rsidRPr="007F2770" w:rsidRDefault="004C33A6" w:rsidP="00B95C6D">
            <w:pPr>
              <w:pStyle w:val="TAL"/>
              <w:rPr>
                <w:snapToGrid w:val="0"/>
                <w:sz w:val="16"/>
              </w:rPr>
            </w:pPr>
            <w:r w:rsidRPr="007F2770">
              <w:rPr>
                <w:snapToGrid w:val="0"/>
                <w:sz w:val="16"/>
              </w:rPr>
              <w:t>AMF pointer pointing one or more AMF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9E61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785D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855B"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1B2B4"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1512D"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DE26" w14:textId="77777777" w:rsidR="004C33A6" w:rsidRPr="007F2770" w:rsidRDefault="004C33A6">
            <w:pPr>
              <w:pStyle w:val="TAL"/>
              <w:rPr>
                <w:sz w:val="16"/>
                <w:szCs w:val="16"/>
                <w:lang w:eastAsia="en-US"/>
              </w:rPr>
            </w:pPr>
            <w:r w:rsidRPr="007F2770">
              <w:rPr>
                <w:sz w:val="16"/>
                <w:szCs w:val="16"/>
                <w:lang w:eastAsia="en-US"/>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8E377E"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38E8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AF9BE6" w14:textId="77777777" w:rsidR="004C33A6" w:rsidRPr="007F2770" w:rsidRDefault="004C33A6" w:rsidP="00B95C6D">
            <w:pPr>
              <w:pStyle w:val="TAL"/>
              <w:rPr>
                <w:snapToGrid w:val="0"/>
                <w:sz w:val="16"/>
              </w:rPr>
            </w:pPr>
            <w:r w:rsidRPr="007F2770">
              <w:rPr>
                <w:snapToGrid w:val="0"/>
                <w:sz w:val="16"/>
              </w:rPr>
              <w:t>Corrections in the conditions for SMS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FC8BA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E9A4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3797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77D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2DAF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6396D" w14:textId="77777777" w:rsidR="004C33A6" w:rsidRPr="007F2770" w:rsidRDefault="004C33A6">
            <w:pPr>
              <w:pStyle w:val="TAL"/>
              <w:rPr>
                <w:sz w:val="16"/>
                <w:szCs w:val="16"/>
                <w:lang w:eastAsia="en-US"/>
              </w:rPr>
            </w:pPr>
            <w:r w:rsidRPr="007F2770">
              <w:rPr>
                <w:sz w:val="16"/>
                <w:szCs w:val="16"/>
                <w:lang w:eastAsia="en-US"/>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5D753"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264F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935F3" w14:textId="77777777" w:rsidR="004C33A6" w:rsidRPr="007F2770" w:rsidRDefault="004C33A6" w:rsidP="00B95C6D">
            <w:pPr>
              <w:pStyle w:val="TAL"/>
              <w:rPr>
                <w:snapToGrid w:val="0"/>
                <w:sz w:val="16"/>
              </w:rPr>
            </w:pPr>
            <w:r w:rsidRPr="007F2770">
              <w:rPr>
                <w:snapToGrid w:val="0"/>
                <w:sz w:val="16"/>
              </w:rPr>
              <w:t>5GMM STATUS message sent by the AMF when certain error conditions are detected upon receipt of 5GMM protocol data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75E4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67DF1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AF41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1FC3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624EC" w14:textId="77777777" w:rsidR="004C33A6" w:rsidRPr="007F2770" w:rsidRDefault="004C33A6">
            <w:pPr>
              <w:pStyle w:val="TAC"/>
              <w:rPr>
                <w:sz w:val="16"/>
                <w:lang w:eastAsia="en-US"/>
              </w:rPr>
            </w:pPr>
            <w:r w:rsidRPr="007F2770">
              <w:rPr>
                <w:sz w:val="16"/>
                <w:lang w:eastAsia="en-US"/>
              </w:rPr>
              <w:t>CP-182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034223" w14:textId="77777777" w:rsidR="004C33A6" w:rsidRPr="007F2770" w:rsidRDefault="004C33A6">
            <w:pPr>
              <w:pStyle w:val="TAL"/>
              <w:rPr>
                <w:sz w:val="16"/>
                <w:szCs w:val="16"/>
                <w:lang w:eastAsia="en-US"/>
              </w:rPr>
            </w:pPr>
            <w:r w:rsidRPr="007F2770">
              <w:rPr>
                <w:sz w:val="16"/>
                <w:szCs w:val="16"/>
                <w:lang w:eastAsia="en-US"/>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0CE85F"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4C1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E213ED" w14:textId="77777777" w:rsidR="004C33A6" w:rsidRPr="007F2770" w:rsidRDefault="004C33A6" w:rsidP="00B95C6D">
            <w:pPr>
              <w:pStyle w:val="TAL"/>
              <w:rPr>
                <w:snapToGrid w:val="0"/>
                <w:sz w:val="16"/>
              </w:rPr>
            </w:pPr>
            <w:r w:rsidRPr="007F2770">
              <w:rPr>
                <w:snapToGrid w:val="0"/>
                <w:sz w:val="16"/>
              </w:rPr>
              <w:t>Interworking with E-UTRAN connected to EPC of a UE registered to 5GC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326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6D0B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5462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A12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33958" w14:textId="77777777" w:rsidR="004C33A6" w:rsidRPr="007F2770" w:rsidRDefault="004C33A6">
            <w:pPr>
              <w:pStyle w:val="TAC"/>
              <w:rPr>
                <w:sz w:val="16"/>
                <w:lang w:eastAsia="en-US"/>
              </w:rPr>
            </w:pPr>
            <w:r w:rsidRPr="007F2770">
              <w:rPr>
                <w:sz w:val="16"/>
                <w:lang w:eastAsia="en-US"/>
              </w:rPr>
              <w:t>CP-18214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FBDF8D" w14:textId="77777777" w:rsidR="004C33A6" w:rsidRPr="007F2770" w:rsidRDefault="004C33A6">
            <w:pPr>
              <w:pStyle w:val="TAL"/>
              <w:rPr>
                <w:sz w:val="16"/>
                <w:szCs w:val="16"/>
                <w:lang w:eastAsia="en-US"/>
              </w:rPr>
            </w:pPr>
            <w:r w:rsidRPr="007F2770">
              <w:rPr>
                <w:sz w:val="16"/>
                <w:szCs w:val="16"/>
                <w:lang w:eastAsia="en-US"/>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C045C"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F29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B9641" w14:textId="77777777" w:rsidR="004C33A6" w:rsidRPr="007F2770" w:rsidRDefault="004C33A6" w:rsidP="00B95C6D">
            <w:pPr>
              <w:pStyle w:val="TAL"/>
              <w:rPr>
                <w:snapToGrid w:val="0"/>
                <w:sz w:val="16"/>
              </w:rPr>
            </w:pPr>
            <w:r w:rsidRPr="007F2770">
              <w:rPr>
                <w:snapToGrid w:val="0"/>
                <w:sz w:val="16"/>
              </w:rPr>
              <w:t>Use of S-NSSAI and session-AMBR provided during the EPS bearer context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0030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CE0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E47D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734FD"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8889C8"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A7628" w14:textId="77777777" w:rsidR="004C33A6" w:rsidRPr="007F2770" w:rsidRDefault="004C33A6">
            <w:pPr>
              <w:pStyle w:val="TAL"/>
              <w:rPr>
                <w:sz w:val="16"/>
                <w:szCs w:val="16"/>
                <w:lang w:eastAsia="en-US"/>
              </w:rPr>
            </w:pPr>
            <w:r w:rsidRPr="007F2770">
              <w:rPr>
                <w:sz w:val="16"/>
                <w:szCs w:val="16"/>
                <w:lang w:eastAsia="en-US"/>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38E5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E9313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12FEDB" w14:textId="77777777" w:rsidR="004C33A6" w:rsidRPr="007F2770" w:rsidRDefault="004C33A6" w:rsidP="00B95C6D">
            <w:pPr>
              <w:pStyle w:val="TAL"/>
              <w:rPr>
                <w:snapToGrid w:val="0"/>
                <w:sz w:val="16"/>
              </w:rPr>
            </w:pPr>
            <w:r w:rsidRPr="007F2770">
              <w:rPr>
                <w:snapToGrid w:val="0"/>
                <w:sz w:val="16"/>
              </w:rPr>
              <w:t>Handling of inter-access handover of a PDU session whose S-NSSAI is not allowed for the targe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7B742"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C2D49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B27F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A19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C21C6"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F88A8F" w14:textId="77777777" w:rsidR="004C33A6" w:rsidRPr="007F2770" w:rsidRDefault="004C33A6">
            <w:pPr>
              <w:pStyle w:val="TAL"/>
              <w:rPr>
                <w:sz w:val="16"/>
                <w:szCs w:val="16"/>
                <w:lang w:eastAsia="en-US"/>
              </w:rPr>
            </w:pPr>
            <w:r w:rsidRPr="007F2770">
              <w:rPr>
                <w:sz w:val="16"/>
                <w:szCs w:val="16"/>
                <w:lang w:eastAsia="en-US"/>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883C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4AF2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1469C" w14:textId="77777777" w:rsidR="004C33A6" w:rsidRPr="007F2770" w:rsidRDefault="004C33A6" w:rsidP="00B95C6D">
            <w:pPr>
              <w:pStyle w:val="TAL"/>
              <w:rPr>
                <w:snapToGrid w:val="0"/>
                <w:sz w:val="16"/>
              </w:rPr>
            </w:pPr>
            <w:r w:rsidRPr="007F2770">
              <w:rPr>
                <w:snapToGrid w:val="0"/>
                <w:sz w:val="16"/>
              </w:rPr>
              <w:t>5GSM sublayer states for PDU session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B2C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21D6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B3D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CC9F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BD833" w14:textId="77777777" w:rsidR="004C33A6" w:rsidRPr="007F2770" w:rsidRDefault="004C33A6">
            <w:pPr>
              <w:pStyle w:val="TAC"/>
              <w:rPr>
                <w:sz w:val="16"/>
                <w:lang w:eastAsia="en-US"/>
              </w:rPr>
            </w:pPr>
            <w:r w:rsidRPr="007F2770">
              <w:rPr>
                <w:sz w:val="16"/>
                <w:lang w:eastAsia="en-US"/>
              </w:rPr>
              <w:t>CP-182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1F877" w14:textId="77777777" w:rsidR="004C33A6" w:rsidRPr="007F2770" w:rsidRDefault="004C33A6">
            <w:pPr>
              <w:pStyle w:val="TAL"/>
              <w:rPr>
                <w:sz w:val="16"/>
                <w:szCs w:val="16"/>
                <w:lang w:eastAsia="en-US"/>
              </w:rPr>
            </w:pPr>
            <w:r w:rsidRPr="007F2770">
              <w:rPr>
                <w:sz w:val="16"/>
                <w:szCs w:val="16"/>
                <w:lang w:eastAsia="en-US"/>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5C2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7F79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3411E" w14:textId="77777777" w:rsidR="004C33A6" w:rsidRPr="007F2770" w:rsidRDefault="004C33A6" w:rsidP="00B95C6D">
            <w:pPr>
              <w:pStyle w:val="TAL"/>
              <w:rPr>
                <w:snapToGrid w:val="0"/>
                <w:sz w:val="16"/>
              </w:rPr>
            </w:pPr>
            <w:r w:rsidRPr="007F2770">
              <w:rPr>
                <w:snapToGrid w:val="0"/>
                <w:sz w:val="16"/>
              </w:rPr>
              <w:t>Rename of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5D1C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6AD8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B7BC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74EF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D27E2"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DFCDE2" w14:textId="77777777" w:rsidR="004C33A6" w:rsidRPr="007F2770" w:rsidRDefault="004C33A6">
            <w:pPr>
              <w:pStyle w:val="TAL"/>
              <w:rPr>
                <w:sz w:val="16"/>
                <w:szCs w:val="16"/>
                <w:lang w:eastAsia="en-US"/>
              </w:rPr>
            </w:pPr>
            <w:r w:rsidRPr="007F2770">
              <w:rPr>
                <w:sz w:val="16"/>
                <w:szCs w:val="16"/>
                <w:lang w:eastAsia="en-US"/>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A4D91"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E6DD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7E956" w14:textId="77777777" w:rsidR="004C33A6" w:rsidRPr="007F2770" w:rsidRDefault="004C33A6" w:rsidP="00B95C6D">
            <w:pPr>
              <w:pStyle w:val="TAL"/>
              <w:rPr>
                <w:snapToGrid w:val="0"/>
                <w:sz w:val="16"/>
              </w:rPr>
            </w:pPr>
            <w:r w:rsidRPr="007F2770">
              <w:rPr>
                <w:snapToGrid w:val="0"/>
                <w:sz w:val="16"/>
              </w:rPr>
              <w:t>Correction on acknowledgement handling of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F25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13EF2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21E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A96F9"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5E86F5"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C16D6" w14:textId="77777777" w:rsidR="004C33A6" w:rsidRPr="007F2770" w:rsidRDefault="004C33A6">
            <w:pPr>
              <w:pStyle w:val="TAL"/>
              <w:rPr>
                <w:sz w:val="16"/>
                <w:szCs w:val="16"/>
                <w:lang w:eastAsia="en-US"/>
              </w:rPr>
            </w:pPr>
            <w:r w:rsidRPr="007F2770">
              <w:rPr>
                <w:sz w:val="16"/>
                <w:szCs w:val="16"/>
                <w:lang w:eastAsia="en-US"/>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4BB3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E7AD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BE98B" w14:textId="77777777" w:rsidR="004C33A6" w:rsidRPr="007F2770" w:rsidRDefault="004C33A6" w:rsidP="00B95C6D">
            <w:pPr>
              <w:pStyle w:val="TAL"/>
              <w:rPr>
                <w:snapToGrid w:val="0"/>
                <w:sz w:val="16"/>
              </w:rPr>
            </w:pPr>
            <w:r w:rsidRPr="007F2770">
              <w:rPr>
                <w:snapToGrid w:val="0"/>
                <w:sz w:val="16"/>
              </w:rPr>
              <w:t>Correction on NW 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B4626"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A15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0ACA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BE89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6E0F7"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14417" w14:textId="77777777" w:rsidR="004C33A6" w:rsidRPr="007F2770" w:rsidRDefault="004C33A6">
            <w:pPr>
              <w:pStyle w:val="TAL"/>
              <w:rPr>
                <w:sz w:val="16"/>
                <w:szCs w:val="16"/>
                <w:lang w:eastAsia="en-US"/>
              </w:rPr>
            </w:pPr>
            <w:r w:rsidRPr="007F2770">
              <w:rPr>
                <w:sz w:val="16"/>
                <w:szCs w:val="16"/>
                <w:lang w:eastAsia="en-US"/>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FDF07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EAAF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F2C118" w14:textId="77777777" w:rsidR="004C33A6" w:rsidRPr="007F2770" w:rsidRDefault="004C33A6" w:rsidP="00B95C6D">
            <w:pPr>
              <w:pStyle w:val="TAL"/>
              <w:rPr>
                <w:snapToGrid w:val="0"/>
                <w:sz w:val="16"/>
              </w:rPr>
            </w:pPr>
            <w:r w:rsidRPr="007F2770">
              <w:rPr>
                <w:snapToGrid w:val="0"/>
                <w:sz w:val="16"/>
              </w:rPr>
              <w:t>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E681F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71C8D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FF904"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0EC8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02F8C"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6CE29B" w14:textId="77777777" w:rsidR="004C33A6" w:rsidRPr="007F2770" w:rsidRDefault="004C33A6">
            <w:pPr>
              <w:pStyle w:val="TAL"/>
              <w:rPr>
                <w:sz w:val="16"/>
                <w:szCs w:val="16"/>
                <w:lang w:eastAsia="en-US"/>
              </w:rPr>
            </w:pPr>
            <w:r w:rsidRPr="007F2770">
              <w:rPr>
                <w:sz w:val="16"/>
                <w:szCs w:val="16"/>
                <w:lang w:eastAsia="en-US"/>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E187E"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7ED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54C61" w14:textId="77777777" w:rsidR="004C33A6" w:rsidRPr="007F2770" w:rsidRDefault="004C33A6" w:rsidP="00B95C6D">
            <w:pPr>
              <w:pStyle w:val="TAL"/>
              <w:rPr>
                <w:snapToGrid w:val="0"/>
                <w:sz w:val="16"/>
              </w:rPr>
            </w:pPr>
            <w:r w:rsidRPr="007F2770">
              <w:rPr>
                <w:snapToGrid w:val="0"/>
                <w:sz w:val="16"/>
              </w:rPr>
              <w:t>Disabling and re-enabling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0279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C5F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F5E6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5654A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BBCA7"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812EE8" w14:textId="77777777" w:rsidR="004C33A6" w:rsidRPr="007F2770" w:rsidRDefault="004C33A6">
            <w:pPr>
              <w:pStyle w:val="TAL"/>
              <w:rPr>
                <w:sz w:val="16"/>
                <w:szCs w:val="16"/>
                <w:lang w:eastAsia="en-US"/>
              </w:rPr>
            </w:pPr>
            <w:r w:rsidRPr="007F2770">
              <w:rPr>
                <w:sz w:val="16"/>
                <w:szCs w:val="16"/>
                <w:lang w:eastAsia="en-US"/>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144C3"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7B572"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8B0A1" w14:textId="77777777" w:rsidR="004C33A6" w:rsidRPr="007F2770" w:rsidRDefault="004C33A6" w:rsidP="00B95C6D">
            <w:pPr>
              <w:pStyle w:val="TAL"/>
              <w:rPr>
                <w:snapToGrid w:val="0"/>
                <w:sz w:val="16"/>
              </w:rPr>
            </w:pPr>
            <w:r w:rsidRPr="007F2770">
              <w:rPr>
                <w:snapToGrid w:val="0"/>
                <w:sz w:val="16"/>
              </w:rPr>
              <w:t>Clarification o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CDEA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F5929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BC05E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8F9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42BB7"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DCF71" w14:textId="77777777" w:rsidR="004C33A6" w:rsidRPr="007F2770" w:rsidRDefault="004C33A6">
            <w:pPr>
              <w:pStyle w:val="TAL"/>
              <w:rPr>
                <w:sz w:val="16"/>
                <w:szCs w:val="16"/>
                <w:lang w:eastAsia="en-US"/>
              </w:rPr>
            </w:pPr>
            <w:r w:rsidRPr="007F2770">
              <w:rPr>
                <w:sz w:val="16"/>
                <w:szCs w:val="16"/>
                <w:lang w:eastAsia="en-US"/>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BF23A"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085C2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54AFE" w14:textId="77777777" w:rsidR="004C33A6" w:rsidRPr="007F2770" w:rsidRDefault="004C33A6" w:rsidP="00B95C6D">
            <w:pPr>
              <w:pStyle w:val="TAL"/>
              <w:rPr>
                <w:snapToGrid w:val="0"/>
                <w:sz w:val="16"/>
              </w:rPr>
            </w:pPr>
            <w:r w:rsidRPr="007F2770">
              <w:rPr>
                <w:snapToGrid w:val="0"/>
                <w:sz w:val="16"/>
              </w:rPr>
              <w:t>Correction on 5G-GUTI type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ADCE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A92BB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FE02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70D9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11008"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00C2E4" w14:textId="77777777" w:rsidR="004C33A6" w:rsidRPr="007F2770" w:rsidRDefault="004C33A6">
            <w:pPr>
              <w:pStyle w:val="TAL"/>
              <w:rPr>
                <w:sz w:val="16"/>
                <w:szCs w:val="16"/>
                <w:lang w:eastAsia="en-US"/>
              </w:rPr>
            </w:pPr>
            <w:r w:rsidRPr="007F2770">
              <w:rPr>
                <w:sz w:val="16"/>
                <w:szCs w:val="16"/>
                <w:lang w:eastAsia="en-US"/>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1A9A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72DA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E8D40" w14:textId="77777777" w:rsidR="004C33A6" w:rsidRPr="007F2770" w:rsidRDefault="004C33A6" w:rsidP="00B95C6D">
            <w:pPr>
              <w:pStyle w:val="TAL"/>
              <w:rPr>
                <w:snapToGrid w:val="0"/>
                <w:sz w:val="16"/>
              </w:rPr>
            </w:pPr>
            <w:r w:rsidRPr="007F2770">
              <w:rPr>
                <w:snapToGrid w:val="0"/>
                <w:sz w:val="16"/>
              </w:rPr>
              <w:t>Correction on EAP-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BD8B3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4795E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8A8F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772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0D074"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E9A2D7" w14:textId="77777777" w:rsidR="004C33A6" w:rsidRPr="007F2770" w:rsidRDefault="004C33A6">
            <w:pPr>
              <w:pStyle w:val="TAL"/>
              <w:rPr>
                <w:sz w:val="16"/>
                <w:szCs w:val="16"/>
                <w:lang w:eastAsia="en-US"/>
              </w:rPr>
            </w:pPr>
            <w:r w:rsidRPr="007F2770">
              <w:rPr>
                <w:sz w:val="16"/>
                <w:szCs w:val="16"/>
                <w:lang w:eastAsia="en-US"/>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914DA"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1EE0D"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63021" w14:textId="77777777" w:rsidR="004C33A6" w:rsidRPr="007F2770" w:rsidRDefault="004C33A6" w:rsidP="00B95C6D">
            <w:pPr>
              <w:pStyle w:val="TAL"/>
              <w:rPr>
                <w:snapToGrid w:val="0"/>
                <w:sz w:val="16"/>
              </w:rPr>
            </w:pPr>
            <w:r w:rsidRPr="007F2770">
              <w:rPr>
                <w:snapToGrid w:val="0"/>
                <w:sz w:val="16"/>
              </w:rPr>
              <w:t>Correction on 5GSM state mapping when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13FC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BF07E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7F68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9A17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50955"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3E250" w14:textId="77777777" w:rsidR="004C33A6" w:rsidRPr="007F2770" w:rsidRDefault="004C33A6">
            <w:pPr>
              <w:pStyle w:val="TAL"/>
              <w:rPr>
                <w:sz w:val="16"/>
                <w:szCs w:val="16"/>
                <w:lang w:eastAsia="en-US"/>
              </w:rPr>
            </w:pPr>
            <w:r w:rsidRPr="007F2770">
              <w:rPr>
                <w:sz w:val="16"/>
                <w:szCs w:val="16"/>
                <w:lang w:eastAsia="en-US"/>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DE82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3F4EB9"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BD80A" w14:textId="77777777" w:rsidR="004C33A6" w:rsidRPr="007F2770" w:rsidRDefault="004C33A6" w:rsidP="00B95C6D">
            <w:pPr>
              <w:pStyle w:val="TAL"/>
              <w:rPr>
                <w:snapToGrid w:val="0"/>
                <w:sz w:val="16"/>
              </w:rPr>
            </w:pPr>
            <w:r w:rsidRPr="007F2770">
              <w:rPr>
                <w:snapToGrid w:val="0"/>
                <w:sz w:val="16"/>
              </w:rPr>
              <w:t>Removal of Default EPS Bearer (DEB)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BC06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CCCCA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230AC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26CB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F23159"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C275A" w14:textId="77777777" w:rsidR="004C33A6" w:rsidRPr="007F2770" w:rsidRDefault="004C33A6">
            <w:pPr>
              <w:pStyle w:val="TAL"/>
              <w:rPr>
                <w:sz w:val="16"/>
                <w:szCs w:val="16"/>
                <w:lang w:eastAsia="en-US"/>
              </w:rPr>
            </w:pPr>
            <w:r w:rsidRPr="007F2770">
              <w:rPr>
                <w:sz w:val="16"/>
                <w:szCs w:val="16"/>
                <w:lang w:eastAsia="en-US"/>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EAA0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AC70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BA346" w14:textId="77777777" w:rsidR="004C33A6" w:rsidRPr="007F2770" w:rsidRDefault="004C33A6" w:rsidP="00B95C6D">
            <w:pPr>
              <w:pStyle w:val="TAL"/>
              <w:rPr>
                <w:snapToGrid w:val="0"/>
                <w:sz w:val="16"/>
              </w:rPr>
            </w:pPr>
            <w:r w:rsidRPr="007F2770">
              <w:rPr>
                <w:snapToGrid w:val="0"/>
                <w:sz w:val="16"/>
              </w:rPr>
              <w:t>Correction on interaction with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362AA"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81E23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E75B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A5A06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763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80849B" w14:textId="77777777" w:rsidR="004C33A6" w:rsidRPr="007F2770" w:rsidRDefault="004C33A6">
            <w:pPr>
              <w:pStyle w:val="TAL"/>
              <w:rPr>
                <w:sz w:val="16"/>
                <w:szCs w:val="16"/>
                <w:lang w:eastAsia="en-US"/>
              </w:rPr>
            </w:pPr>
            <w:r w:rsidRPr="007F2770">
              <w:rPr>
                <w:sz w:val="16"/>
                <w:szCs w:val="16"/>
                <w:lang w:eastAsia="en-US"/>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121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FBA4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A042C" w14:textId="77777777" w:rsidR="004C33A6" w:rsidRPr="007F2770" w:rsidRDefault="004C33A6" w:rsidP="00B95C6D">
            <w:pPr>
              <w:pStyle w:val="TAL"/>
              <w:rPr>
                <w:snapToGrid w:val="0"/>
                <w:sz w:val="16"/>
              </w:rPr>
            </w:pPr>
            <w:r w:rsidRPr="007F2770">
              <w:rPr>
                <w:snapToGrid w:val="0"/>
                <w:sz w:val="16"/>
              </w:rPr>
              <w:t>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EBF50"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A716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0363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C4C3"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3752"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010D64" w14:textId="77777777" w:rsidR="004C33A6" w:rsidRPr="007F2770" w:rsidRDefault="004C33A6">
            <w:pPr>
              <w:pStyle w:val="TAL"/>
              <w:rPr>
                <w:sz w:val="16"/>
                <w:szCs w:val="16"/>
                <w:lang w:eastAsia="en-US"/>
              </w:rPr>
            </w:pPr>
            <w:r w:rsidRPr="007F2770">
              <w:rPr>
                <w:sz w:val="16"/>
                <w:szCs w:val="16"/>
                <w:lang w:eastAsia="en-US"/>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5E8"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E536F"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8E1C" w14:textId="77777777" w:rsidR="004C33A6" w:rsidRPr="007F2770" w:rsidRDefault="004C33A6"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F984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2F32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23272" w14:textId="77777777" w:rsidR="004C33A6" w:rsidRPr="007F2770" w:rsidRDefault="004C33A6" w:rsidP="00706A8A">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6034C" w14:textId="77777777" w:rsidR="004C33A6" w:rsidRPr="007F2770" w:rsidRDefault="004C33A6" w:rsidP="00706A8A">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96A2D" w14:textId="77777777" w:rsidR="004C33A6" w:rsidRPr="007F2770" w:rsidRDefault="004C33A6" w:rsidP="00706A8A">
            <w:pPr>
              <w:pStyle w:val="TAC"/>
              <w:rPr>
                <w:sz w:val="16"/>
                <w:lang w:eastAsia="en-US"/>
              </w:rPr>
            </w:pPr>
            <w:r w:rsidRPr="007F2770">
              <w:rPr>
                <w:sz w:val="16"/>
                <w:lang w:eastAsia="en-US"/>
              </w:rPr>
              <w:t>CP-1822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B2C04" w14:textId="77777777" w:rsidR="004C33A6" w:rsidRPr="007F2770" w:rsidRDefault="004C33A6" w:rsidP="00706A8A">
            <w:pPr>
              <w:pStyle w:val="TAL"/>
              <w:rPr>
                <w:sz w:val="16"/>
                <w:szCs w:val="16"/>
                <w:lang w:eastAsia="en-US"/>
              </w:rPr>
            </w:pPr>
            <w:r w:rsidRPr="007F2770">
              <w:rPr>
                <w:sz w:val="16"/>
                <w:szCs w:val="16"/>
                <w:lang w:eastAsia="en-US"/>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49669" w14:textId="77777777" w:rsidR="004C33A6" w:rsidRPr="007F2770" w:rsidRDefault="004C33A6" w:rsidP="00706A8A">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2ADE7B" w14:textId="77777777" w:rsidR="004C33A6" w:rsidRPr="007F2770" w:rsidRDefault="004C33A6" w:rsidP="00706A8A">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A61890" w14:textId="77777777" w:rsidR="004C33A6" w:rsidRPr="007F2770" w:rsidRDefault="004C33A6" w:rsidP="00B95C6D">
            <w:pPr>
              <w:pStyle w:val="TAL"/>
              <w:rPr>
                <w:snapToGrid w:val="0"/>
                <w:sz w:val="16"/>
              </w:rPr>
            </w:pPr>
            <w:r w:rsidRPr="007F2770">
              <w:rPr>
                <w:snapToGrid w:val="0"/>
                <w:sz w:val="16"/>
              </w:rPr>
              <w:t>Emergency call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090AE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1021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28BC4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C688E"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3EB38" w14:textId="77777777" w:rsidR="004C33A6" w:rsidRPr="007F2770" w:rsidRDefault="004C33A6">
            <w:pPr>
              <w:pStyle w:val="TAC"/>
              <w:rPr>
                <w:sz w:val="16"/>
                <w:lang w:eastAsia="en-US"/>
              </w:rPr>
            </w:pPr>
            <w:r w:rsidRPr="007F2770">
              <w:rPr>
                <w:sz w:val="16"/>
                <w:lang w:eastAsia="en-US"/>
              </w:rPr>
              <w:t>CP-182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3C92B" w14:textId="77777777" w:rsidR="004C33A6" w:rsidRPr="007F2770" w:rsidRDefault="004C33A6">
            <w:pPr>
              <w:pStyle w:val="TAL"/>
              <w:rPr>
                <w:sz w:val="16"/>
                <w:szCs w:val="16"/>
                <w:lang w:eastAsia="en-US"/>
              </w:rPr>
            </w:pPr>
            <w:r w:rsidRPr="007F2770">
              <w:rPr>
                <w:sz w:val="16"/>
                <w:szCs w:val="16"/>
                <w:lang w:eastAsia="en-US"/>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939FB"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B23757"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1C053" w14:textId="77777777" w:rsidR="004C33A6" w:rsidRPr="007F2770" w:rsidRDefault="004C33A6" w:rsidP="00B95C6D">
            <w:pPr>
              <w:pStyle w:val="TAL"/>
              <w:rPr>
                <w:snapToGrid w:val="0"/>
                <w:sz w:val="16"/>
              </w:rPr>
            </w:pPr>
            <w:r w:rsidRPr="007F2770">
              <w:rPr>
                <w:snapToGrid w:val="0"/>
                <w:sz w:val="16"/>
              </w:rPr>
              <w:t>PDU session status in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C0113"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F788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FB251"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8956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98C27"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62A349" w14:textId="77777777" w:rsidR="004C33A6" w:rsidRPr="007F2770" w:rsidRDefault="004C33A6">
            <w:pPr>
              <w:pStyle w:val="TAL"/>
              <w:rPr>
                <w:sz w:val="16"/>
                <w:szCs w:val="16"/>
                <w:lang w:eastAsia="en-US"/>
              </w:rPr>
            </w:pPr>
            <w:r w:rsidRPr="007F2770">
              <w:rPr>
                <w:sz w:val="16"/>
                <w:szCs w:val="16"/>
                <w:lang w:eastAsia="en-US"/>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0FAB"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8FF6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A8B4C" w14:textId="77777777" w:rsidR="004C33A6" w:rsidRPr="007F2770" w:rsidRDefault="004C33A6" w:rsidP="00B95C6D">
            <w:pPr>
              <w:pStyle w:val="TAL"/>
              <w:rPr>
                <w:snapToGrid w:val="0"/>
                <w:sz w:val="16"/>
              </w:rPr>
            </w:pPr>
            <w:r w:rsidRPr="007F2770">
              <w:rPr>
                <w:snapToGrid w:val="0"/>
                <w:sz w:val="16"/>
              </w:rPr>
              <w:t>Clarifications on inclusion of S-NSSAI in 5GSM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9ED8FF"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E67F6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30028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D1F1A"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FEF540" w14:textId="77777777" w:rsidR="004C33A6" w:rsidRPr="007F2770" w:rsidRDefault="004C33A6">
            <w:pPr>
              <w:pStyle w:val="TAC"/>
              <w:rPr>
                <w:sz w:val="16"/>
                <w:lang w:eastAsia="en-US"/>
              </w:rPr>
            </w:pPr>
            <w:r w:rsidRPr="007F2770">
              <w:rPr>
                <w:sz w:val="16"/>
                <w:lang w:eastAsia="en-US"/>
              </w:rPr>
              <w:t>CP-182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1352B1" w14:textId="77777777" w:rsidR="004C33A6" w:rsidRPr="007F2770" w:rsidRDefault="004C33A6">
            <w:pPr>
              <w:pStyle w:val="TAL"/>
              <w:rPr>
                <w:sz w:val="16"/>
                <w:szCs w:val="16"/>
                <w:lang w:eastAsia="en-US"/>
              </w:rPr>
            </w:pPr>
            <w:r w:rsidRPr="007F2770">
              <w:rPr>
                <w:sz w:val="16"/>
                <w:szCs w:val="16"/>
                <w:lang w:eastAsia="en-US"/>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584437"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DCBB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917" w14:textId="77777777" w:rsidR="004C33A6" w:rsidRPr="007F2770" w:rsidRDefault="004C33A6" w:rsidP="00B95C6D">
            <w:pPr>
              <w:pStyle w:val="TAL"/>
              <w:rPr>
                <w:snapToGrid w:val="0"/>
                <w:sz w:val="16"/>
              </w:rPr>
            </w:pPr>
            <w:r w:rsidRPr="007F2770">
              <w:rPr>
                <w:rFonts w:hint="eastAsia"/>
                <w:snapToGrid w:val="0"/>
                <w:sz w:val="16"/>
              </w:rPr>
              <w:t>Correc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B34D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3B99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685BC6"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959B82"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BCF9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D806B5" w14:textId="77777777" w:rsidR="004C33A6" w:rsidRPr="007F2770" w:rsidRDefault="004C33A6">
            <w:pPr>
              <w:pStyle w:val="TAL"/>
              <w:rPr>
                <w:sz w:val="16"/>
                <w:szCs w:val="16"/>
                <w:lang w:eastAsia="en-US"/>
              </w:rPr>
            </w:pPr>
            <w:r w:rsidRPr="007F2770">
              <w:rPr>
                <w:sz w:val="16"/>
                <w:szCs w:val="16"/>
                <w:lang w:eastAsia="en-US"/>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63DB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F9BDE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6A0B5" w14:textId="77777777" w:rsidR="004C33A6" w:rsidRPr="007F2770" w:rsidRDefault="004C33A6" w:rsidP="00B95C6D">
            <w:pPr>
              <w:pStyle w:val="TAL"/>
              <w:rPr>
                <w:snapToGrid w:val="0"/>
                <w:sz w:val="16"/>
              </w:rPr>
            </w:pPr>
            <w:r w:rsidRPr="007F2770">
              <w:rPr>
                <w:snapToGrid w:val="0"/>
                <w:sz w:val="16"/>
              </w:rPr>
              <w:t>Definition of user-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80012C"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06F3F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B04D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C6707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535D1" w14:textId="77777777" w:rsidR="004C33A6" w:rsidRPr="007F2770" w:rsidRDefault="004C33A6">
            <w:pPr>
              <w:pStyle w:val="TAC"/>
              <w:rPr>
                <w:sz w:val="16"/>
                <w:lang w:eastAsia="en-US"/>
              </w:rPr>
            </w:pPr>
            <w:r w:rsidRPr="007F2770">
              <w:rPr>
                <w:sz w:val="16"/>
                <w:lang w:eastAsia="en-US"/>
              </w:rPr>
              <w:t>CP-182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E596F" w14:textId="77777777" w:rsidR="004C33A6" w:rsidRPr="007F2770" w:rsidRDefault="004C33A6">
            <w:pPr>
              <w:pStyle w:val="TAL"/>
              <w:rPr>
                <w:sz w:val="16"/>
                <w:szCs w:val="16"/>
                <w:lang w:eastAsia="en-US"/>
              </w:rPr>
            </w:pPr>
            <w:r w:rsidRPr="007F2770">
              <w:rPr>
                <w:sz w:val="16"/>
                <w:szCs w:val="16"/>
                <w:lang w:eastAsia="en-US"/>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9CE3D"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A9EEF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1A71D" w14:textId="77777777" w:rsidR="004C33A6" w:rsidRPr="007F2770" w:rsidRDefault="004C33A6" w:rsidP="00B95C6D">
            <w:pPr>
              <w:pStyle w:val="TAL"/>
              <w:rPr>
                <w:snapToGrid w:val="0"/>
                <w:sz w:val="16"/>
              </w:rPr>
            </w:pPr>
            <w:r w:rsidRPr="007F2770">
              <w:rPr>
                <w:snapToGrid w:val="0"/>
                <w:sz w:val="16"/>
              </w:rPr>
              <w:t>Handling of PDU session(s) not supporting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4E9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B3CDA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B7D5"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44BE8"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0E1EB" w14:textId="77777777" w:rsidR="004C33A6" w:rsidRPr="007F2770" w:rsidRDefault="004C33A6">
            <w:pPr>
              <w:pStyle w:val="TAC"/>
              <w:rPr>
                <w:sz w:val="16"/>
                <w:lang w:eastAsia="en-US"/>
              </w:rPr>
            </w:pPr>
            <w:r w:rsidRPr="007F2770">
              <w:rPr>
                <w:sz w:val="16"/>
                <w:lang w:eastAsia="en-US"/>
              </w:rPr>
              <w:t>CP-18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7B7A8" w14:textId="77777777" w:rsidR="004C33A6" w:rsidRPr="007F2770" w:rsidRDefault="004C33A6">
            <w:pPr>
              <w:pStyle w:val="TAL"/>
              <w:rPr>
                <w:sz w:val="16"/>
                <w:szCs w:val="16"/>
                <w:lang w:eastAsia="en-US"/>
              </w:rPr>
            </w:pPr>
            <w:r w:rsidRPr="007F2770">
              <w:rPr>
                <w:sz w:val="16"/>
                <w:szCs w:val="16"/>
                <w:lang w:eastAsia="en-US"/>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D8638"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2D230"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6259F" w14:textId="77777777" w:rsidR="004C33A6" w:rsidRPr="007F2770" w:rsidRDefault="004C33A6" w:rsidP="00B95C6D">
            <w:pPr>
              <w:pStyle w:val="TAL"/>
              <w:rPr>
                <w:snapToGrid w:val="0"/>
                <w:sz w:val="16"/>
              </w:rPr>
            </w:pPr>
            <w:r w:rsidRPr="007F2770">
              <w:rPr>
                <w:snapToGrid w:val="0"/>
                <w:sz w:val="16"/>
              </w:rPr>
              <w:t>Terminology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E28B7"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02445F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A1D0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886FF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CD33D" w14:textId="77777777" w:rsidR="004C33A6" w:rsidRPr="007F2770" w:rsidRDefault="004C33A6">
            <w:pPr>
              <w:pStyle w:val="TAC"/>
              <w:rPr>
                <w:sz w:val="16"/>
                <w:lang w:eastAsia="en-US"/>
              </w:rPr>
            </w:pPr>
            <w:r w:rsidRPr="007F2770">
              <w:rPr>
                <w:sz w:val="16"/>
                <w:lang w:eastAsia="en-US"/>
              </w:rPr>
              <w:t>CP-18213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80A9F3" w14:textId="77777777" w:rsidR="004C33A6" w:rsidRPr="007F2770" w:rsidRDefault="004C33A6">
            <w:pPr>
              <w:pStyle w:val="TAL"/>
              <w:rPr>
                <w:sz w:val="16"/>
                <w:szCs w:val="16"/>
                <w:lang w:eastAsia="en-US"/>
              </w:rPr>
            </w:pPr>
            <w:r w:rsidRPr="007F2770">
              <w:rPr>
                <w:sz w:val="16"/>
                <w:szCs w:val="16"/>
                <w:lang w:eastAsia="en-US"/>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47A22"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CE66A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5220E" w14:textId="77777777" w:rsidR="004C33A6" w:rsidRPr="007F2770" w:rsidRDefault="004C33A6" w:rsidP="00B95C6D">
            <w:pPr>
              <w:pStyle w:val="TAL"/>
              <w:rPr>
                <w:snapToGrid w:val="0"/>
                <w:sz w:val="16"/>
              </w:rPr>
            </w:pPr>
            <w:r w:rsidRPr="007F2770">
              <w:rPr>
                <w:snapToGrid w:val="0"/>
                <w:sz w:val="16"/>
              </w:rPr>
              <w:t>Clarification on MICO indication and LADN information via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869E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017A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1EBF63"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0F67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CC26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5A8451" w14:textId="77777777" w:rsidR="004C33A6" w:rsidRPr="007F2770" w:rsidRDefault="004C33A6">
            <w:pPr>
              <w:pStyle w:val="TAL"/>
              <w:rPr>
                <w:sz w:val="16"/>
                <w:szCs w:val="16"/>
                <w:lang w:eastAsia="en-US"/>
              </w:rPr>
            </w:pPr>
            <w:r w:rsidRPr="007F2770">
              <w:rPr>
                <w:sz w:val="16"/>
                <w:szCs w:val="16"/>
                <w:lang w:eastAsia="en-US"/>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2F949"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2218A"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7D7191" w14:textId="77777777" w:rsidR="004C33A6" w:rsidRPr="007F2770" w:rsidRDefault="004C33A6" w:rsidP="00B95C6D">
            <w:pPr>
              <w:pStyle w:val="TAL"/>
              <w:rPr>
                <w:snapToGrid w:val="0"/>
                <w:sz w:val="16"/>
              </w:rPr>
            </w:pPr>
            <w:r w:rsidRPr="007F2770">
              <w:rPr>
                <w:snapToGrid w:val="0"/>
                <w:sz w:val="16"/>
              </w:rPr>
              <w:t>Clarification on the temporary identity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A97A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4025F1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937F2"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4286B"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F3AC2"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7DEC8F" w14:textId="77777777" w:rsidR="004C33A6" w:rsidRPr="007F2770" w:rsidRDefault="004C33A6">
            <w:pPr>
              <w:pStyle w:val="TAL"/>
              <w:rPr>
                <w:sz w:val="16"/>
                <w:szCs w:val="16"/>
                <w:lang w:eastAsia="en-US"/>
              </w:rPr>
            </w:pPr>
            <w:r w:rsidRPr="007F2770">
              <w:rPr>
                <w:sz w:val="16"/>
                <w:szCs w:val="16"/>
                <w:lang w:eastAsia="en-US"/>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8F9BF"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1FF63"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3B21" w14:textId="77777777" w:rsidR="004C33A6" w:rsidRPr="007F2770" w:rsidRDefault="004C33A6" w:rsidP="00B95C6D">
            <w:pPr>
              <w:pStyle w:val="TAL"/>
              <w:rPr>
                <w:snapToGrid w:val="0"/>
                <w:sz w:val="16"/>
              </w:rPr>
            </w:pPr>
            <w:r w:rsidRPr="007F2770">
              <w:rPr>
                <w:snapToGrid w:val="0"/>
                <w:sz w:val="16"/>
              </w:rPr>
              <w:t>Abbreviation update for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3C23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8135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A1C98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DF24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044F48"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624DB4" w14:textId="77777777" w:rsidR="004C33A6" w:rsidRPr="007F2770" w:rsidRDefault="004C33A6">
            <w:pPr>
              <w:pStyle w:val="TAL"/>
              <w:rPr>
                <w:sz w:val="16"/>
                <w:szCs w:val="16"/>
                <w:lang w:eastAsia="en-US"/>
              </w:rPr>
            </w:pPr>
            <w:r w:rsidRPr="007F2770">
              <w:rPr>
                <w:sz w:val="16"/>
                <w:szCs w:val="16"/>
                <w:lang w:eastAsia="en-US"/>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BD659" w14:textId="77777777" w:rsidR="004C33A6" w:rsidRPr="007F2770" w:rsidRDefault="004C33A6">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6AD3A6"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64D71" w14:textId="77777777" w:rsidR="004C33A6" w:rsidRPr="007F2770" w:rsidRDefault="004C33A6" w:rsidP="00B95C6D">
            <w:pPr>
              <w:pStyle w:val="TAL"/>
              <w:rPr>
                <w:snapToGrid w:val="0"/>
                <w:sz w:val="16"/>
              </w:rPr>
            </w:pPr>
            <w:r w:rsidRPr="007F2770">
              <w:rPr>
                <w:snapToGrid w:val="0"/>
                <w:sz w:val="16"/>
              </w:rPr>
              <w:t>Duplicated subclause for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59C2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EC631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AA3FE"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24C7F"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D7C79"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D3413" w14:textId="77777777" w:rsidR="004C33A6" w:rsidRPr="007F2770" w:rsidRDefault="004C33A6">
            <w:pPr>
              <w:pStyle w:val="TAL"/>
              <w:rPr>
                <w:sz w:val="16"/>
                <w:szCs w:val="16"/>
                <w:lang w:eastAsia="en-US"/>
              </w:rPr>
            </w:pPr>
            <w:r w:rsidRPr="007F2770">
              <w:rPr>
                <w:sz w:val="16"/>
                <w:szCs w:val="16"/>
                <w:lang w:eastAsia="en-US"/>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E3C280"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A97D3E" w14:textId="77777777" w:rsidR="004C33A6" w:rsidRPr="007F2770" w:rsidRDefault="004C33A6">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369E12" w14:textId="77777777" w:rsidR="004C33A6" w:rsidRPr="007F2770" w:rsidRDefault="004C33A6" w:rsidP="00B95C6D">
            <w:pPr>
              <w:pStyle w:val="TAL"/>
              <w:rPr>
                <w:snapToGrid w:val="0"/>
                <w:sz w:val="16"/>
              </w:rPr>
            </w:pPr>
            <w:r w:rsidRPr="007F2770">
              <w:rPr>
                <w:snapToGrid w:val="0"/>
                <w:sz w:val="16"/>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AFDC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A1A8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C5769"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925E51"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3916FA" w14:textId="77777777" w:rsidR="004C33A6" w:rsidRPr="007F2770" w:rsidRDefault="004C33A6">
            <w:pPr>
              <w:pStyle w:val="TAC"/>
              <w:rPr>
                <w:sz w:val="16"/>
                <w:lang w:eastAsia="en-US"/>
              </w:rPr>
            </w:pPr>
            <w:r w:rsidRPr="007F2770">
              <w:rPr>
                <w:sz w:val="16"/>
                <w:lang w:eastAsia="en-US"/>
              </w:rPr>
              <w:t>CP-182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334E96" w14:textId="77777777" w:rsidR="004C33A6" w:rsidRPr="007F2770" w:rsidRDefault="004C33A6">
            <w:pPr>
              <w:pStyle w:val="TAL"/>
              <w:rPr>
                <w:sz w:val="16"/>
                <w:szCs w:val="16"/>
                <w:lang w:eastAsia="en-US"/>
              </w:rPr>
            </w:pPr>
            <w:r w:rsidRPr="007F2770">
              <w:rPr>
                <w:sz w:val="16"/>
                <w:szCs w:val="16"/>
                <w:lang w:eastAsia="en-US"/>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A9B31"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00AAAC" w14:textId="77777777" w:rsidR="004C33A6" w:rsidRPr="007F2770" w:rsidRDefault="004C33A6">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07CB4" w14:textId="77777777" w:rsidR="004C33A6" w:rsidRPr="007F2770" w:rsidRDefault="004C33A6" w:rsidP="00B95C6D">
            <w:pPr>
              <w:pStyle w:val="TAL"/>
              <w:rPr>
                <w:snapToGrid w:val="0"/>
                <w:sz w:val="16"/>
              </w:rPr>
            </w:pPr>
            <w:r w:rsidRPr="007F2770">
              <w:rPr>
                <w:snapToGrid w:val="0"/>
                <w:sz w:val="16"/>
              </w:rPr>
              <w:t>DL and UL NAS Transport procedure updates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CAE61"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B09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DB07C"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286BA0"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B5A626"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B3F584" w14:textId="77777777" w:rsidR="004C33A6" w:rsidRPr="007F2770" w:rsidRDefault="004C33A6">
            <w:pPr>
              <w:pStyle w:val="TAL"/>
              <w:rPr>
                <w:sz w:val="16"/>
                <w:szCs w:val="16"/>
                <w:lang w:eastAsia="en-US"/>
              </w:rPr>
            </w:pPr>
            <w:r w:rsidRPr="007F2770">
              <w:rPr>
                <w:sz w:val="16"/>
                <w:szCs w:val="16"/>
                <w:lang w:eastAsia="en-US"/>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EB082"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61FE8"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2AEFF" w14:textId="77777777" w:rsidR="004C33A6" w:rsidRPr="007F2770" w:rsidRDefault="004C33A6" w:rsidP="00B95C6D">
            <w:pPr>
              <w:pStyle w:val="TAL"/>
              <w:rPr>
                <w:snapToGrid w:val="0"/>
                <w:sz w:val="16"/>
              </w:rPr>
            </w:pPr>
            <w:r w:rsidRPr="007F2770">
              <w:rPr>
                <w:snapToGrid w:val="0"/>
                <w:sz w:val="16"/>
              </w:rPr>
              <w:t>Conditions to send registr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02A7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1C34D8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B418F"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EC02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E4A4C" w14:textId="77777777" w:rsidR="004C33A6" w:rsidRPr="007F2770" w:rsidRDefault="004C33A6">
            <w:pPr>
              <w:pStyle w:val="TAC"/>
              <w:rPr>
                <w:sz w:val="16"/>
                <w:lang w:eastAsia="en-US"/>
              </w:rPr>
            </w:pPr>
            <w:r w:rsidRPr="007F2770">
              <w:rPr>
                <w:sz w:val="16"/>
                <w:lang w:eastAsia="en-US"/>
              </w:rPr>
              <w:t>CP-182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50CF0" w14:textId="77777777" w:rsidR="004C33A6" w:rsidRPr="007F2770" w:rsidRDefault="004C33A6">
            <w:pPr>
              <w:pStyle w:val="TAL"/>
              <w:rPr>
                <w:sz w:val="16"/>
                <w:szCs w:val="16"/>
                <w:lang w:eastAsia="en-US"/>
              </w:rPr>
            </w:pPr>
            <w:r w:rsidRPr="007F2770">
              <w:rPr>
                <w:sz w:val="16"/>
                <w:szCs w:val="16"/>
                <w:lang w:eastAsia="en-US"/>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E5064"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EFA2B"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04EC4" w14:textId="77777777" w:rsidR="004C33A6" w:rsidRPr="007F2770" w:rsidRDefault="004C33A6" w:rsidP="00B95C6D">
            <w:pPr>
              <w:pStyle w:val="TAL"/>
              <w:rPr>
                <w:snapToGrid w:val="0"/>
                <w:sz w:val="16"/>
              </w:rPr>
            </w:pPr>
            <w:r w:rsidRPr="007F2770">
              <w:rPr>
                <w:snapToGrid w:val="0"/>
                <w:sz w:val="16"/>
              </w:rPr>
              <w:t>Condition for star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5A7485"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731687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0A538"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2F55"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7AF7D" w14:textId="77777777" w:rsidR="004C33A6" w:rsidRPr="007F2770" w:rsidRDefault="004C33A6">
            <w:pPr>
              <w:pStyle w:val="TAC"/>
              <w:rPr>
                <w:sz w:val="16"/>
                <w:lang w:eastAsia="en-US"/>
              </w:rPr>
            </w:pPr>
            <w:r w:rsidRPr="007F2770">
              <w:rPr>
                <w:sz w:val="16"/>
                <w:lang w:eastAsia="en-US"/>
              </w:rPr>
              <w:t>CP-1821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D41F8E" w14:textId="77777777" w:rsidR="004C33A6" w:rsidRPr="007F2770" w:rsidRDefault="004C33A6">
            <w:pPr>
              <w:pStyle w:val="TAL"/>
              <w:rPr>
                <w:sz w:val="16"/>
                <w:szCs w:val="16"/>
                <w:lang w:eastAsia="en-US"/>
              </w:rPr>
            </w:pPr>
            <w:r w:rsidRPr="007F2770">
              <w:rPr>
                <w:sz w:val="16"/>
                <w:szCs w:val="16"/>
                <w:lang w:eastAsia="en-US"/>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7FED"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76BF5"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56D11" w14:textId="77777777" w:rsidR="004C33A6" w:rsidRPr="007F2770" w:rsidRDefault="004C33A6" w:rsidP="00B95C6D">
            <w:pPr>
              <w:pStyle w:val="TAL"/>
              <w:rPr>
                <w:snapToGrid w:val="0"/>
                <w:sz w:val="16"/>
              </w:rPr>
            </w:pPr>
            <w:r w:rsidRPr="007F2770">
              <w:rPr>
                <w:snapToGrid w:val="0"/>
                <w:sz w:val="16"/>
              </w:rPr>
              <w:t>Security context mapping at 5GS to EPS H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27EE"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315D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C7330"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BBCF47"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BC4A4" w14:textId="77777777" w:rsidR="004C33A6" w:rsidRPr="007F2770" w:rsidRDefault="004C33A6">
            <w:pPr>
              <w:pStyle w:val="TAC"/>
              <w:rPr>
                <w:sz w:val="16"/>
                <w:lang w:eastAsia="en-US"/>
              </w:rPr>
            </w:pPr>
            <w:r w:rsidRPr="007F2770">
              <w:rPr>
                <w:sz w:val="16"/>
                <w:lang w:eastAsia="en-US"/>
              </w:rPr>
              <w:t>CP-182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38625" w14:textId="77777777" w:rsidR="004C33A6" w:rsidRPr="007F2770" w:rsidRDefault="004C33A6">
            <w:pPr>
              <w:pStyle w:val="TAL"/>
              <w:rPr>
                <w:sz w:val="16"/>
                <w:szCs w:val="16"/>
                <w:lang w:eastAsia="en-US"/>
              </w:rPr>
            </w:pPr>
            <w:r w:rsidRPr="007F2770">
              <w:rPr>
                <w:sz w:val="16"/>
                <w:szCs w:val="16"/>
                <w:lang w:eastAsia="en-US"/>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E069E" w14:textId="77777777" w:rsidR="004C33A6" w:rsidRPr="007F2770" w:rsidRDefault="004C33A6">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0B8AF"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9F0E2" w14:textId="77777777" w:rsidR="004C33A6" w:rsidRPr="007F2770" w:rsidRDefault="004C33A6" w:rsidP="00B95C6D">
            <w:pPr>
              <w:pStyle w:val="TAL"/>
              <w:rPr>
                <w:snapToGrid w:val="0"/>
                <w:sz w:val="16"/>
              </w:rPr>
            </w:pPr>
            <w:r w:rsidRPr="007F2770">
              <w:rPr>
                <w:snapToGrid w:val="0"/>
                <w:sz w:val="16"/>
              </w:rPr>
              <w:t>Correction to reset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EAE9BD"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560E87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A837A"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2902C"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21D24F"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DF0E0" w14:textId="77777777" w:rsidR="004C33A6" w:rsidRPr="007F2770" w:rsidRDefault="004C33A6">
            <w:pPr>
              <w:pStyle w:val="TAL"/>
              <w:rPr>
                <w:sz w:val="16"/>
                <w:szCs w:val="16"/>
                <w:lang w:eastAsia="en-US"/>
              </w:rPr>
            </w:pPr>
            <w:r w:rsidRPr="007F2770">
              <w:rPr>
                <w:sz w:val="16"/>
                <w:szCs w:val="16"/>
                <w:lang w:eastAsia="en-US"/>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827C" w14:textId="77777777" w:rsidR="004C33A6" w:rsidRPr="007F2770" w:rsidRDefault="004C33A6">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C0C954"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88624" w14:textId="77777777" w:rsidR="004C33A6" w:rsidRPr="007F2770" w:rsidRDefault="004C33A6" w:rsidP="00B95C6D">
            <w:pPr>
              <w:pStyle w:val="TAL"/>
              <w:rPr>
                <w:snapToGrid w:val="0"/>
                <w:sz w:val="16"/>
              </w:rPr>
            </w:pPr>
            <w:r w:rsidRPr="007F2770">
              <w:rPr>
                <w:snapToGrid w:val="0"/>
                <w:sz w:val="16"/>
              </w:rPr>
              <w:t>Adding the reference to T33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D8C4"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38E901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7DCBCD" w14:textId="77777777" w:rsidR="004C33A6" w:rsidRPr="007F2770" w:rsidRDefault="004C33A6">
            <w:pPr>
              <w:pStyle w:val="TAC"/>
              <w:rPr>
                <w:sz w:val="16"/>
                <w:lang w:eastAsia="en-US"/>
              </w:rPr>
            </w:pPr>
            <w:r w:rsidRPr="007F2770">
              <w:rPr>
                <w:sz w:val="16"/>
                <w:lang w:eastAsia="en-US"/>
              </w:rPr>
              <w:t>2018-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02DA6" w14:textId="77777777" w:rsidR="004C33A6" w:rsidRPr="007F2770" w:rsidRDefault="004C33A6">
            <w:pPr>
              <w:pStyle w:val="TAC"/>
              <w:rPr>
                <w:sz w:val="16"/>
                <w:lang w:eastAsia="en-US"/>
              </w:rPr>
            </w:pPr>
            <w:r w:rsidRPr="007F2770">
              <w:rPr>
                <w:sz w:val="16"/>
                <w:lang w:eastAsia="en-US"/>
              </w:rPr>
              <w:t>CT#81</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E3F94B" w14:textId="77777777" w:rsidR="004C33A6" w:rsidRPr="007F2770" w:rsidRDefault="004C33A6">
            <w:pPr>
              <w:pStyle w:val="TAC"/>
              <w:rPr>
                <w:sz w:val="16"/>
                <w:lang w:eastAsia="en-US"/>
              </w:rPr>
            </w:pPr>
            <w:r w:rsidRPr="007F2770">
              <w:rPr>
                <w:sz w:val="16"/>
                <w:lang w:eastAsia="en-US"/>
              </w:rPr>
              <w:t>CP-182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F90BB" w14:textId="77777777" w:rsidR="004C33A6" w:rsidRPr="007F2770" w:rsidRDefault="004C33A6">
            <w:pPr>
              <w:pStyle w:val="TAL"/>
              <w:rPr>
                <w:sz w:val="16"/>
                <w:szCs w:val="16"/>
                <w:lang w:eastAsia="en-US"/>
              </w:rPr>
            </w:pPr>
            <w:r w:rsidRPr="007F2770">
              <w:rPr>
                <w:sz w:val="16"/>
                <w:szCs w:val="16"/>
                <w:lang w:eastAsia="en-US"/>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C031A5" w14:textId="77777777" w:rsidR="004C33A6" w:rsidRPr="007F2770" w:rsidRDefault="004C33A6">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3D6D5E" w14:textId="77777777" w:rsidR="004C33A6" w:rsidRPr="007F2770" w:rsidRDefault="004C33A6">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99499" w14:textId="77777777" w:rsidR="004C33A6" w:rsidRPr="007F2770" w:rsidRDefault="004C33A6" w:rsidP="00B95C6D">
            <w:pPr>
              <w:pStyle w:val="TAL"/>
              <w:rPr>
                <w:snapToGrid w:val="0"/>
                <w:sz w:val="16"/>
              </w:rPr>
            </w:pPr>
            <w:r w:rsidRPr="007F2770">
              <w:rPr>
                <w:snapToGrid w:val="0"/>
                <w:sz w:val="16"/>
              </w:rPr>
              <w:t>Access attempt due to delivery of LPP message/transparent container/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6AF88" w14:textId="77777777" w:rsidR="004C33A6" w:rsidRPr="007F2770" w:rsidRDefault="004C33A6" w:rsidP="0083064D">
            <w:pPr>
              <w:pStyle w:val="TAL"/>
              <w:rPr>
                <w:snapToGrid w:val="0"/>
                <w:sz w:val="16"/>
              </w:rPr>
            </w:pPr>
            <w:r w:rsidRPr="007F2770">
              <w:rPr>
                <w:snapToGrid w:val="0"/>
                <w:sz w:val="16"/>
                <w:lang w:val="en-AU"/>
              </w:rPr>
              <w:t>15.1.0</w:t>
            </w:r>
          </w:p>
        </w:tc>
      </w:tr>
      <w:tr w:rsidR="00CC7F27" w:rsidRPr="007F2770" w14:paraId="2FA79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0FFEA" w14:textId="77777777" w:rsidR="002B09FB" w:rsidRPr="007F2770" w:rsidRDefault="00ED5722" w:rsidP="002B09FB">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6A035" w14:textId="77777777" w:rsidR="002B09FB" w:rsidRPr="007F2770" w:rsidRDefault="00ED5722" w:rsidP="002B09FB">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8CCFD3" w14:textId="77777777" w:rsidR="002B09FB" w:rsidRPr="007F2770" w:rsidRDefault="002115A5" w:rsidP="004A336D">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7877" w14:textId="77777777" w:rsidR="002B09FB" w:rsidRPr="007F2770" w:rsidRDefault="002B09FB" w:rsidP="002B09FB">
            <w:pPr>
              <w:pStyle w:val="TAL"/>
              <w:rPr>
                <w:sz w:val="16"/>
                <w:szCs w:val="16"/>
                <w:lang w:eastAsia="en-US"/>
              </w:rPr>
            </w:pPr>
            <w:r w:rsidRPr="007F2770">
              <w:rPr>
                <w:sz w:val="16"/>
                <w:szCs w:val="16"/>
                <w:lang w:eastAsia="en-US"/>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35605" w14:textId="77777777" w:rsidR="002B09FB" w:rsidRPr="007F2770" w:rsidRDefault="002B09FB" w:rsidP="002B09FB">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97C572" w14:textId="77777777" w:rsidR="002B09FB" w:rsidRPr="007F2770" w:rsidRDefault="002B09FB" w:rsidP="002B09FB">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E9921" w14:textId="77777777" w:rsidR="002B09FB" w:rsidRPr="007F2770" w:rsidRDefault="002B09FB" w:rsidP="00B95C6D">
            <w:pPr>
              <w:pStyle w:val="TAL"/>
              <w:rPr>
                <w:snapToGrid w:val="0"/>
                <w:sz w:val="16"/>
              </w:rPr>
            </w:pPr>
            <w:r w:rsidRPr="007F2770">
              <w:rPr>
                <w:snapToGrid w:val="0"/>
                <w:sz w:val="16"/>
              </w:rPr>
              <w:t>Clarification on coordination between 5GMM and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5645A" w14:textId="77777777" w:rsidR="002B09FB" w:rsidRPr="007F2770" w:rsidRDefault="00ED5722" w:rsidP="0083064D">
            <w:pPr>
              <w:pStyle w:val="TAL"/>
              <w:rPr>
                <w:snapToGrid w:val="0"/>
                <w:sz w:val="16"/>
                <w:lang w:val="en-AU"/>
              </w:rPr>
            </w:pPr>
            <w:r w:rsidRPr="007F2770">
              <w:rPr>
                <w:snapToGrid w:val="0"/>
                <w:sz w:val="16"/>
                <w:lang w:val="en-AU"/>
              </w:rPr>
              <w:t>15.2.0</w:t>
            </w:r>
          </w:p>
        </w:tc>
      </w:tr>
      <w:tr w:rsidR="00CC7F27" w:rsidRPr="007F2770" w14:paraId="443F2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388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C84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2E6E4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A8007" w14:textId="77777777" w:rsidR="00ED5722" w:rsidRPr="007F2770" w:rsidRDefault="00ED5722" w:rsidP="00ED5722">
            <w:pPr>
              <w:pStyle w:val="TAL"/>
              <w:rPr>
                <w:sz w:val="16"/>
                <w:szCs w:val="16"/>
                <w:lang w:eastAsia="en-US"/>
              </w:rPr>
            </w:pPr>
            <w:r w:rsidRPr="007F2770">
              <w:rPr>
                <w:sz w:val="16"/>
                <w:szCs w:val="16"/>
                <w:lang w:eastAsia="en-US"/>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E5047" w14:textId="77777777" w:rsidR="00ED5722" w:rsidRPr="007F2770" w:rsidRDefault="00ED5722" w:rsidP="00ED5722">
            <w:pPr>
              <w:pStyle w:val="TOC3"/>
              <w:rPr>
                <w:sz w:val="16"/>
                <w:szCs w:val="16"/>
              </w:rPr>
            </w:pPr>
            <w:r w:rsidRPr="007F2770">
              <w:rPr>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A956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34413" w14:textId="77777777" w:rsidR="00ED5722" w:rsidRPr="007F2770" w:rsidRDefault="00ED5722" w:rsidP="00B95C6D">
            <w:pPr>
              <w:pStyle w:val="TAL"/>
              <w:rPr>
                <w:snapToGrid w:val="0"/>
                <w:sz w:val="16"/>
              </w:rPr>
            </w:pPr>
            <w:r w:rsidRPr="007F2770">
              <w:rPr>
                <w:snapToGrid w:val="0"/>
                <w:sz w:val="16"/>
              </w:rPr>
              <w:t>Clarification to VoP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975FB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138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59C5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B3A4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68D2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109B3" w14:textId="77777777" w:rsidR="00ED5722" w:rsidRPr="007F2770" w:rsidRDefault="00ED5722" w:rsidP="00ED5722">
            <w:pPr>
              <w:pStyle w:val="TAL"/>
              <w:rPr>
                <w:sz w:val="16"/>
                <w:szCs w:val="16"/>
                <w:lang w:eastAsia="en-US"/>
              </w:rPr>
            </w:pPr>
            <w:r w:rsidRPr="007F2770">
              <w:rPr>
                <w:sz w:val="16"/>
                <w:szCs w:val="16"/>
                <w:lang w:eastAsia="en-US"/>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DE248"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4EBE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E450EB" w14:textId="77777777" w:rsidR="00ED5722" w:rsidRPr="007F2770" w:rsidRDefault="00ED5722" w:rsidP="00B95C6D">
            <w:pPr>
              <w:pStyle w:val="TAL"/>
              <w:rPr>
                <w:snapToGrid w:val="0"/>
                <w:sz w:val="16"/>
              </w:rPr>
            </w:pPr>
            <w:r w:rsidRPr="007F2770">
              <w:rPr>
                <w:snapToGrid w:val="0"/>
                <w:sz w:val="16"/>
              </w:rPr>
              <w:t>Correct Extended Local Emergency Numbers List deletion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13AC3"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20CC1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18A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DE6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9C06AF"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95AF8" w14:textId="77777777" w:rsidR="00ED5722" w:rsidRPr="007F2770" w:rsidRDefault="00ED5722" w:rsidP="00ED5722">
            <w:pPr>
              <w:pStyle w:val="TAL"/>
              <w:rPr>
                <w:sz w:val="16"/>
                <w:szCs w:val="16"/>
                <w:lang w:eastAsia="en-US"/>
              </w:rPr>
            </w:pPr>
            <w:r w:rsidRPr="007F2770">
              <w:rPr>
                <w:sz w:val="16"/>
                <w:szCs w:val="16"/>
                <w:lang w:eastAsia="en-US"/>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39C1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E7B01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5C243F" w14:textId="77777777" w:rsidR="00ED5722" w:rsidRPr="007F2770" w:rsidRDefault="00ED5722" w:rsidP="00B95C6D">
            <w:pPr>
              <w:pStyle w:val="TAL"/>
              <w:rPr>
                <w:snapToGrid w:val="0"/>
                <w:sz w:val="16"/>
              </w:rPr>
            </w:pPr>
            <w:r w:rsidRPr="007F2770">
              <w:rPr>
                <w:snapToGrid w:val="0"/>
                <w:sz w:val="16"/>
              </w:rPr>
              <w:t>Operator-controlled inclusion of NSSAI in access stratum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76B5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D961C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8BC8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1607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D08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7277C" w14:textId="77777777" w:rsidR="00ED5722" w:rsidRPr="007F2770" w:rsidRDefault="00ED5722" w:rsidP="00ED5722">
            <w:pPr>
              <w:pStyle w:val="TAL"/>
              <w:rPr>
                <w:sz w:val="16"/>
                <w:szCs w:val="16"/>
                <w:lang w:eastAsia="en-US"/>
              </w:rPr>
            </w:pPr>
            <w:r w:rsidRPr="007F2770">
              <w:rPr>
                <w:sz w:val="16"/>
                <w:szCs w:val="16"/>
                <w:lang w:eastAsia="en-US"/>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2825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6FD3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B156F" w14:textId="77777777" w:rsidR="00ED5722" w:rsidRPr="007F2770" w:rsidRDefault="00ED5722" w:rsidP="00B95C6D">
            <w:pPr>
              <w:pStyle w:val="TAL"/>
              <w:rPr>
                <w:snapToGrid w:val="0"/>
                <w:sz w:val="16"/>
              </w:rPr>
            </w:pPr>
            <w:r w:rsidRPr="007F2770">
              <w:rPr>
                <w:snapToGrid w:val="0"/>
                <w:sz w:val="16"/>
              </w:rPr>
              <w:t>Correction for maximum data rate per UE for integrity protection for DRBs for PDU sessions in non-3GPP access which are transferable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2355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58E2C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30F8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7CE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C04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11789" w14:textId="77777777" w:rsidR="00ED5722" w:rsidRPr="007F2770" w:rsidRDefault="00ED5722" w:rsidP="00ED5722">
            <w:pPr>
              <w:pStyle w:val="TAL"/>
              <w:rPr>
                <w:sz w:val="16"/>
                <w:szCs w:val="16"/>
                <w:lang w:eastAsia="en-US"/>
              </w:rPr>
            </w:pPr>
            <w:r w:rsidRPr="007F2770">
              <w:rPr>
                <w:sz w:val="16"/>
                <w:szCs w:val="16"/>
                <w:lang w:eastAsia="en-US"/>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0D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8006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53E7" w14:textId="77777777" w:rsidR="00ED5722" w:rsidRPr="007F2770" w:rsidRDefault="00ED5722" w:rsidP="00B95C6D">
            <w:pPr>
              <w:pStyle w:val="TAL"/>
              <w:rPr>
                <w:snapToGrid w:val="0"/>
                <w:sz w:val="16"/>
              </w:rPr>
            </w:pPr>
            <w:r w:rsidRPr="007F2770">
              <w:rPr>
                <w:snapToGrid w:val="0"/>
                <w:sz w:val="16"/>
              </w:rPr>
              <w:t>Correction for 3GPP PS data off and non-IP user data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EC2A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BBD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84E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CA4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F933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304588" w14:textId="77777777" w:rsidR="00ED5722" w:rsidRPr="007F2770" w:rsidRDefault="00ED5722" w:rsidP="00ED5722">
            <w:pPr>
              <w:pStyle w:val="TAL"/>
              <w:rPr>
                <w:sz w:val="16"/>
                <w:szCs w:val="16"/>
                <w:lang w:eastAsia="en-US"/>
              </w:rPr>
            </w:pPr>
            <w:r w:rsidRPr="007F2770">
              <w:rPr>
                <w:sz w:val="16"/>
                <w:szCs w:val="16"/>
                <w:lang w:eastAsia="en-US"/>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E8391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E1F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A097B" w14:textId="77777777" w:rsidR="00ED5722" w:rsidRPr="007F2770" w:rsidRDefault="00ED5722" w:rsidP="00B95C6D">
            <w:pPr>
              <w:pStyle w:val="TAL"/>
              <w:rPr>
                <w:snapToGrid w:val="0"/>
                <w:sz w:val="16"/>
              </w:rPr>
            </w:pPr>
            <w:r w:rsidRPr="007F2770">
              <w:rPr>
                <w:snapToGrid w:val="0"/>
                <w:sz w:val="16"/>
              </w:rPr>
              <w:t>Corrections for determination of RRC establishment cause and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A7CA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FF93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087C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5117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BE2F7"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EEE451" w14:textId="77777777" w:rsidR="00ED5722" w:rsidRPr="007F2770" w:rsidRDefault="00ED5722" w:rsidP="00ED5722">
            <w:pPr>
              <w:pStyle w:val="TAL"/>
              <w:rPr>
                <w:sz w:val="16"/>
                <w:szCs w:val="16"/>
                <w:lang w:eastAsia="en-US"/>
              </w:rPr>
            </w:pPr>
            <w:r w:rsidRPr="007F2770">
              <w:rPr>
                <w:sz w:val="16"/>
                <w:szCs w:val="16"/>
                <w:lang w:eastAsia="en-US"/>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AEF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796A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B9D56" w14:textId="77777777" w:rsidR="00ED5722" w:rsidRPr="007F2770" w:rsidRDefault="00ED5722" w:rsidP="00B95C6D">
            <w:pPr>
              <w:pStyle w:val="TAL"/>
              <w:rPr>
                <w:snapToGrid w:val="0"/>
                <w:sz w:val="16"/>
              </w:rPr>
            </w:pPr>
            <w:r w:rsidRPr="007F2770">
              <w:rPr>
                <w:snapToGrid w:val="0"/>
                <w:sz w:val="16"/>
              </w:rPr>
              <w:t>Corrections for MTU PCO parameter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FF50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C6FF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AAD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0C4E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F959D"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2B4F85" w14:textId="77777777" w:rsidR="00ED5722" w:rsidRPr="007F2770" w:rsidRDefault="00ED5722" w:rsidP="00ED5722">
            <w:pPr>
              <w:pStyle w:val="TAL"/>
              <w:rPr>
                <w:sz w:val="16"/>
                <w:szCs w:val="16"/>
                <w:lang w:eastAsia="en-US"/>
              </w:rPr>
            </w:pPr>
            <w:r w:rsidRPr="007F2770">
              <w:rPr>
                <w:sz w:val="16"/>
                <w:szCs w:val="16"/>
                <w:lang w:eastAsia="en-US"/>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96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9FA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08EE" w14:textId="77777777" w:rsidR="00ED5722" w:rsidRPr="007F2770" w:rsidRDefault="00ED5722" w:rsidP="00B95C6D">
            <w:pPr>
              <w:pStyle w:val="TAL"/>
              <w:rPr>
                <w:snapToGrid w:val="0"/>
                <w:sz w:val="16"/>
              </w:rPr>
            </w:pPr>
            <w:r w:rsidRPr="007F2770">
              <w:rPr>
                <w:snapToGrid w:val="0"/>
                <w:sz w:val="16"/>
              </w:rPr>
              <w:t>Correction for SM PDU DN reques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A67E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6405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106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E05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6811C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7F58D0" w14:textId="77777777" w:rsidR="00ED5722" w:rsidRPr="007F2770" w:rsidRDefault="00ED5722" w:rsidP="00ED5722">
            <w:pPr>
              <w:pStyle w:val="TAL"/>
              <w:rPr>
                <w:sz w:val="16"/>
                <w:szCs w:val="16"/>
                <w:lang w:eastAsia="en-US"/>
              </w:rPr>
            </w:pPr>
            <w:r w:rsidRPr="007F2770">
              <w:rPr>
                <w:sz w:val="16"/>
                <w:szCs w:val="16"/>
                <w:lang w:eastAsia="en-US"/>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7EE2A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9F84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45EE47" w14:textId="77777777" w:rsidR="00ED5722" w:rsidRPr="007F2770" w:rsidRDefault="00ED5722" w:rsidP="00B95C6D">
            <w:pPr>
              <w:pStyle w:val="TAL"/>
              <w:rPr>
                <w:snapToGrid w:val="0"/>
                <w:sz w:val="16"/>
              </w:rPr>
            </w:pPr>
            <w:r w:rsidRPr="007F2770">
              <w:rPr>
                <w:snapToGrid w:val="0"/>
                <w:sz w:val="16"/>
              </w:rPr>
              <w:t>UAC: Correction for SMSoIP sent over DNN other that "I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30A5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19F0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8F85A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84EF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AED2B"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9595F" w14:textId="77777777" w:rsidR="00ED5722" w:rsidRPr="007F2770" w:rsidRDefault="00ED5722" w:rsidP="00ED5722">
            <w:pPr>
              <w:pStyle w:val="TAL"/>
              <w:rPr>
                <w:sz w:val="16"/>
                <w:szCs w:val="16"/>
                <w:lang w:eastAsia="en-US"/>
              </w:rPr>
            </w:pPr>
            <w:r w:rsidRPr="007F2770">
              <w:rPr>
                <w:sz w:val="16"/>
                <w:szCs w:val="16"/>
                <w:lang w:eastAsia="en-US"/>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667A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245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C03E4" w14:textId="77777777" w:rsidR="00ED5722" w:rsidRPr="007F2770" w:rsidRDefault="00ED5722" w:rsidP="00B95C6D">
            <w:pPr>
              <w:pStyle w:val="TAL"/>
              <w:rPr>
                <w:snapToGrid w:val="0"/>
                <w:sz w:val="16"/>
              </w:rPr>
            </w:pPr>
            <w:r w:rsidRPr="007F2770">
              <w:rPr>
                <w:snapToGrid w:val="0"/>
                <w:sz w:val="16"/>
              </w:rPr>
              <w:t>UAC: Correction for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E4A6D"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ECCB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F80C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465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43F8C3"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AB134D" w14:textId="77777777" w:rsidR="00ED5722" w:rsidRPr="007F2770" w:rsidRDefault="00ED5722" w:rsidP="00ED5722">
            <w:pPr>
              <w:pStyle w:val="TAL"/>
              <w:rPr>
                <w:sz w:val="16"/>
                <w:szCs w:val="16"/>
                <w:lang w:eastAsia="en-US"/>
              </w:rPr>
            </w:pPr>
            <w:r w:rsidRPr="007F2770">
              <w:rPr>
                <w:sz w:val="16"/>
                <w:szCs w:val="16"/>
                <w:lang w:eastAsia="en-US"/>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04F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C77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541BD" w14:textId="77777777" w:rsidR="00ED5722" w:rsidRPr="007F2770" w:rsidRDefault="00ED5722" w:rsidP="00B95C6D">
            <w:pPr>
              <w:pStyle w:val="TAL"/>
              <w:rPr>
                <w:snapToGrid w:val="0"/>
                <w:sz w:val="16"/>
              </w:rPr>
            </w:pPr>
            <w:r w:rsidRPr="007F2770">
              <w:rPr>
                <w:snapToGrid w:val="0"/>
                <w:sz w:val="16"/>
              </w:rPr>
              <w:t>DRX parameters I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7AD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B918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36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B9FA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F95AEE"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2474F" w14:textId="77777777" w:rsidR="00ED5722" w:rsidRPr="007F2770" w:rsidRDefault="00ED5722" w:rsidP="00ED5722">
            <w:pPr>
              <w:pStyle w:val="TAL"/>
              <w:rPr>
                <w:sz w:val="16"/>
                <w:szCs w:val="16"/>
                <w:lang w:eastAsia="en-US"/>
              </w:rPr>
            </w:pPr>
            <w:r w:rsidRPr="007F2770">
              <w:rPr>
                <w:sz w:val="16"/>
                <w:szCs w:val="16"/>
                <w:lang w:eastAsia="en-US"/>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1689E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B61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91A" w14:textId="77777777" w:rsidR="00ED5722" w:rsidRPr="007F2770" w:rsidRDefault="00ED5722" w:rsidP="00B95C6D">
            <w:pPr>
              <w:pStyle w:val="TAL"/>
              <w:rPr>
                <w:snapToGrid w:val="0"/>
                <w:sz w:val="16"/>
              </w:rPr>
            </w:pPr>
            <w:r w:rsidRPr="007F2770">
              <w:rPr>
                <w:snapToGrid w:val="0"/>
                <w:sz w:val="16"/>
              </w:rPr>
              <w:t>Removal of UE security capability from Intra N1 mode NAS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2061F"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06ED9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7910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032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AA752"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1C3D6" w14:textId="77777777" w:rsidR="00ED5722" w:rsidRPr="007F2770" w:rsidRDefault="00ED5722" w:rsidP="00ED5722">
            <w:pPr>
              <w:pStyle w:val="TAL"/>
              <w:rPr>
                <w:sz w:val="16"/>
                <w:szCs w:val="16"/>
                <w:lang w:eastAsia="en-US"/>
              </w:rPr>
            </w:pPr>
            <w:r w:rsidRPr="007F2770">
              <w:rPr>
                <w:sz w:val="16"/>
                <w:szCs w:val="16"/>
                <w:lang w:eastAsia="en-US"/>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2DAC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10160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EF8C" w14:textId="77777777" w:rsidR="00ED5722" w:rsidRPr="007F2770" w:rsidRDefault="00ED5722" w:rsidP="00B95C6D">
            <w:pPr>
              <w:pStyle w:val="TAL"/>
              <w:rPr>
                <w:snapToGrid w:val="0"/>
                <w:sz w:val="16"/>
              </w:rPr>
            </w:pPr>
            <w:r w:rsidRPr="007F2770">
              <w:rPr>
                <w:snapToGrid w:val="0"/>
                <w:sz w:val="16"/>
              </w:rPr>
              <w:t>Correct procedure for determining registered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7A20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FF7DD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9BEF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88A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02CA9"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E36B8" w14:textId="77777777" w:rsidR="00ED5722" w:rsidRPr="007F2770" w:rsidRDefault="00ED5722" w:rsidP="00ED5722">
            <w:pPr>
              <w:pStyle w:val="TAL"/>
              <w:rPr>
                <w:sz w:val="16"/>
                <w:szCs w:val="16"/>
                <w:lang w:eastAsia="en-US"/>
              </w:rPr>
            </w:pPr>
            <w:r w:rsidRPr="007F2770">
              <w:rPr>
                <w:sz w:val="16"/>
                <w:szCs w:val="16"/>
                <w:lang w:eastAsia="en-US"/>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61D3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DAAD7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3D0E03" w14:textId="77777777" w:rsidR="00ED5722" w:rsidRPr="007F2770" w:rsidRDefault="00ED5722" w:rsidP="00B95C6D">
            <w:pPr>
              <w:pStyle w:val="TAL"/>
              <w:rPr>
                <w:snapToGrid w:val="0"/>
                <w:sz w:val="16"/>
              </w:rPr>
            </w:pPr>
            <w:r w:rsidRPr="007F2770">
              <w:rPr>
                <w:snapToGrid w:val="0"/>
                <w:sz w:val="16"/>
              </w:rPr>
              <w:t>Definition of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5EE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AFC45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EA99A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52F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C46713"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B33677" w14:textId="77777777" w:rsidR="00ED5722" w:rsidRPr="007F2770" w:rsidRDefault="00ED5722" w:rsidP="00ED5722">
            <w:pPr>
              <w:pStyle w:val="TAL"/>
              <w:rPr>
                <w:sz w:val="16"/>
                <w:szCs w:val="16"/>
                <w:lang w:eastAsia="en-US"/>
              </w:rPr>
            </w:pPr>
            <w:r w:rsidRPr="007F2770">
              <w:rPr>
                <w:sz w:val="16"/>
                <w:szCs w:val="16"/>
                <w:lang w:eastAsia="en-US"/>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D690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F2AC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E2A33A" w14:textId="77777777" w:rsidR="00ED5722" w:rsidRPr="007F2770" w:rsidRDefault="00ED5722" w:rsidP="00B95C6D">
            <w:pPr>
              <w:pStyle w:val="TAL"/>
              <w:rPr>
                <w:snapToGrid w:val="0"/>
                <w:sz w:val="16"/>
              </w:rPr>
            </w:pPr>
            <w:r w:rsidRPr="007F2770">
              <w:rPr>
                <w:snapToGrid w:val="0"/>
                <w:sz w:val="16"/>
              </w:rPr>
              <w:t>Correction for EAP based primary authentication and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CA895"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64FF4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119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980C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4E6885"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CBDCA" w14:textId="77777777" w:rsidR="00ED5722" w:rsidRPr="007F2770" w:rsidRDefault="00ED5722" w:rsidP="00ED5722">
            <w:pPr>
              <w:pStyle w:val="TAL"/>
              <w:rPr>
                <w:sz w:val="16"/>
                <w:szCs w:val="16"/>
                <w:lang w:eastAsia="en-US"/>
              </w:rPr>
            </w:pPr>
            <w:r w:rsidRPr="007F2770">
              <w:rPr>
                <w:sz w:val="16"/>
                <w:szCs w:val="16"/>
                <w:lang w:eastAsia="en-US"/>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9B1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792BB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8E17DE" w14:textId="77777777" w:rsidR="00ED5722" w:rsidRPr="007F2770" w:rsidRDefault="00ED5722" w:rsidP="00B95C6D">
            <w:pPr>
              <w:pStyle w:val="TAL"/>
              <w:rPr>
                <w:snapToGrid w:val="0"/>
                <w:sz w:val="16"/>
              </w:rPr>
            </w:pPr>
            <w:r w:rsidRPr="007F2770">
              <w:rPr>
                <w:snapToGrid w:val="0"/>
                <w:sz w:val="16"/>
              </w:rPr>
              <w:t>Correction for LADN information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66F12"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A37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2BA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EB6D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9D87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1E5BC" w14:textId="77777777" w:rsidR="00ED5722" w:rsidRPr="007F2770" w:rsidRDefault="00ED5722" w:rsidP="00ED5722">
            <w:pPr>
              <w:pStyle w:val="TAL"/>
              <w:rPr>
                <w:sz w:val="16"/>
                <w:szCs w:val="16"/>
                <w:lang w:eastAsia="en-US"/>
              </w:rPr>
            </w:pPr>
            <w:r w:rsidRPr="007F2770">
              <w:rPr>
                <w:sz w:val="16"/>
                <w:szCs w:val="16"/>
                <w:lang w:eastAsia="en-US"/>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871FF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E2D358"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2DE23" w14:textId="77777777" w:rsidR="00ED5722" w:rsidRPr="007F2770" w:rsidRDefault="00ED5722" w:rsidP="00B95C6D">
            <w:pPr>
              <w:pStyle w:val="TAL"/>
              <w:rPr>
                <w:snapToGrid w:val="0"/>
                <w:sz w:val="16"/>
              </w:rPr>
            </w:pPr>
            <w:r w:rsidRPr="007F2770">
              <w:rPr>
                <w:snapToGrid w:val="0"/>
                <w:sz w:val="16"/>
              </w:rPr>
              <w:t>Dynamic Routing indicator updat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0D8A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23A7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5D23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D54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C173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47148" w14:textId="77777777" w:rsidR="00ED5722" w:rsidRPr="007F2770" w:rsidRDefault="00ED5722" w:rsidP="00ED5722">
            <w:pPr>
              <w:pStyle w:val="TAL"/>
              <w:rPr>
                <w:sz w:val="16"/>
                <w:szCs w:val="16"/>
                <w:lang w:eastAsia="en-US"/>
              </w:rPr>
            </w:pPr>
            <w:r w:rsidRPr="007F2770">
              <w:rPr>
                <w:sz w:val="16"/>
                <w:szCs w:val="16"/>
                <w:lang w:eastAsia="en-US"/>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A7C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5172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A088AF" w14:textId="77777777" w:rsidR="00ED5722" w:rsidRPr="007F2770" w:rsidRDefault="00ED5722" w:rsidP="00B95C6D">
            <w:pPr>
              <w:pStyle w:val="TAL"/>
              <w:rPr>
                <w:snapToGrid w:val="0"/>
                <w:sz w:val="16"/>
              </w:rPr>
            </w:pPr>
            <w:r w:rsidRPr="007F2770">
              <w:rPr>
                <w:snapToGrid w:val="0"/>
                <w:sz w:val="16"/>
              </w:rPr>
              <w:t>ABBA handling for 5G-AKA based authent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8726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928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F123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ADC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3C1F5"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B171" w14:textId="77777777" w:rsidR="00ED5722" w:rsidRPr="007F2770" w:rsidRDefault="00ED5722" w:rsidP="00ED5722">
            <w:pPr>
              <w:pStyle w:val="TAL"/>
              <w:rPr>
                <w:sz w:val="16"/>
                <w:szCs w:val="16"/>
                <w:lang w:eastAsia="en-US"/>
              </w:rPr>
            </w:pPr>
            <w:r w:rsidRPr="007F2770">
              <w:rPr>
                <w:sz w:val="16"/>
                <w:szCs w:val="16"/>
                <w:lang w:eastAsia="en-US"/>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02F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C55E3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C6A8D" w14:textId="77777777" w:rsidR="00ED5722" w:rsidRPr="007F2770" w:rsidRDefault="00ED5722" w:rsidP="00B95C6D">
            <w:pPr>
              <w:pStyle w:val="TAL"/>
              <w:rPr>
                <w:snapToGrid w:val="0"/>
                <w:sz w:val="16"/>
              </w:rPr>
            </w:pPr>
            <w:r w:rsidRPr="007F2770">
              <w:rPr>
                <w:snapToGrid w:val="0"/>
                <w:sz w:val="16"/>
              </w:rPr>
              <w:t>ABBA handling when initiating EAP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5085C1"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821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3389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884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D6F90"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DD978" w14:textId="77777777" w:rsidR="00ED5722" w:rsidRPr="007F2770" w:rsidRDefault="00ED5722" w:rsidP="00ED5722">
            <w:pPr>
              <w:pStyle w:val="TAL"/>
              <w:rPr>
                <w:sz w:val="16"/>
                <w:szCs w:val="16"/>
                <w:lang w:eastAsia="en-US"/>
              </w:rPr>
            </w:pPr>
            <w:r w:rsidRPr="007F2770">
              <w:rPr>
                <w:sz w:val="16"/>
                <w:szCs w:val="16"/>
                <w:lang w:eastAsia="en-US"/>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C8CD6"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73C9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5EE37" w14:textId="77777777" w:rsidR="00ED5722" w:rsidRPr="007F2770" w:rsidRDefault="00ED5722" w:rsidP="00B95C6D">
            <w:pPr>
              <w:pStyle w:val="TAL"/>
              <w:rPr>
                <w:snapToGrid w:val="0"/>
                <w:sz w:val="16"/>
              </w:rPr>
            </w:pPr>
            <w:r w:rsidRPr="007F2770">
              <w:rPr>
                <w:snapToGrid w:val="0"/>
                <w:sz w:val="16"/>
              </w:rPr>
              <w:t>Clarification on NAS message field format and map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C087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D7C29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805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60601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298E4"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C00A17" w14:textId="77777777" w:rsidR="00ED5722" w:rsidRPr="007F2770" w:rsidRDefault="00ED5722" w:rsidP="00ED5722">
            <w:pPr>
              <w:pStyle w:val="TAL"/>
              <w:rPr>
                <w:sz w:val="16"/>
                <w:szCs w:val="16"/>
                <w:lang w:eastAsia="en-US"/>
              </w:rPr>
            </w:pPr>
            <w:r w:rsidRPr="007F2770">
              <w:rPr>
                <w:sz w:val="16"/>
                <w:szCs w:val="16"/>
                <w:lang w:eastAsia="en-US"/>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FF51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7A39E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D8A13" w14:textId="77777777" w:rsidR="00ED5722" w:rsidRPr="007F2770" w:rsidRDefault="00ED5722" w:rsidP="00B95C6D">
            <w:pPr>
              <w:pStyle w:val="TAL"/>
              <w:rPr>
                <w:snapToGrid w:val="0"/>
                <w:sz w:val="16"/>
              </w:rPr>
            </w:pPr>
            <w:r w:rsidRPr="007F2770">
              <w:rPr>
                <w:snapToGrid w:val="0"/>
                <w:sz w:val="16"/>
              </w:rPr>
              <w:t>Correction to home country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76C5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ECF47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AA69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549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321CD" w14:textId="77777777" w:rsidR="00ED5722" w:rsidRPr="007F2770" w:rsidRDefault="00ED5722"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49A2D" w14:textId="77777777" w:rsidR="00ED5722" w:rsidRPr="007F2770" w:rsidRDefault="00ED5722" w:rsidP="00ED5722">
            <w:pPr>
              <w:pStyle w:val="TAL"/>
              <w:rPr>
                <w:sz w:val="16"/>
                <w:szCs w:val="16"/>
                <w:lang w:eastAsia="en-US"/>
              </w:rPr>
            </w:pPr>
            <w:r w:rsidRPr="007F2770">
              <w:rPr>
                <w:sz w:val="16"/>
                <w:szCs w:val="16"/>
                <w:lang w:eastAsia="en-US"/>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4B8EF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B91C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3F590" w14:textId="77777777" w:rsidR="00ED5722" w:rsidRPr="007F2770" w:rsidRDefault="00ED5722" w:rsidP="00B95C6D">
            <w:pPr>
              <w:pStyle w:val="TAL"/>
              <w:rPr>
                <w:snapToGrid w:val="0"/>
                <w:sz w:val="16"/>
              </w:rPr>
            </w:pPr>
            <w:r w:rsidRPr="007F2770">
              <w:rPr>
                <w:snapToGrid w:val="0"/>
                <w:sz w:val="16"/>
              </w:rPr>
              <w:t>Signalling Default Configured NSSAI indication in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07B84"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3937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F6DD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90F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84E29" w14:textId="77777777" w:rsidR="00ED5722" w:rsidRPr="007F2770" w:rsidRDefault="00ED5722" w:rsidP="00093BA1">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9B7375" w14:textId="77777777" w:rsidR="00ED5722" w:rsidRPr="007F2770" w:rsidRDefault="00ED5722" w:rsidP="00ED5722">
            <w:pPr>
              <w:pStyle w:val="TAL"/>
              <w:rPr>
                <w:sz w:val="16"/>
                <w:szCs w:val="16"/>
                <w:lang w:eastAsia="en-US"/>
              </w:rPr>
            </w:pPr>
            <w:r w:rsidRPr="007F2770">
              <w:rPr>
                <w:sz w:val="16"/>
                <w:szCs w:val="16"/>
                <w:lang w:eastAsia="en-US"/>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90D0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557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BA04B" w14:textId="77777777" w:rsidR="00ED5722" w:rsidRPr="007F2770" w:rsidRDefault="00ED5722" w:rsidP="00B95C6D">
            <w:pPr>
              <w:pStyle w:val="TAL"/>
              <w:rPr>
                <w:snapToGrid w:val="0"/>
                <w:sz w:val="16"/>
              </w:rPr>
            </w:pPr>
            <w:r w:rsidRPr="007F2770">
              <w:rPr>
                <w:snapToGrid w:val="0"/>
                <w:sz w:val="16"/>
              </w:rPr>
              <w:t>Rename "configured NSSAI not associated with a PLMN" to align to new stage 2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A15DAC"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6B206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D0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0AB3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60518" w14:textId="77777777" w:rsidR="00ED5722" w:rsidRPr="007F2770" w:rsidRDefault="00920167" w:rsidP="00920167">
            <w:pPr>
              <w:pStyle w:val="TAC"/>
              <w:rPr>
                <w:sz w:val="16"/>
              </w:rPr>
            </w:pPr>
            <w:r w:rsidRPr="007F2770">
              <w:rPr>
                <w:sz w:val="16"/>
              </w:rPr>
              <w:t>CP-183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E63ED" w14:textId="77777777" w:rsidR="00ED5722" w:rsidRPr="007F2770" w:rsidRDefault="00ED5722" w:rsidP="00ED5722">
            <w:pPr>
              <w:pStyle w:val="TAL"/>
              <w:rPr>
                <w:sz w:val="16"/>
                <w:szCs w:val="16"/>
                <w:lang w:eastAsia="en-US"/>
              </w:rPr>
            </w:pPr>
            <w:r w:rsidRPr="007F2770">
              <w:rPr>
                <w:sz w:val="16"/>
                <w:szCs w:val="16"/>
                <w:lang w:eastAsia="en-US"/>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C5E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BDB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09CFC" w14:textId="77777777" w:rsidR="00ED5722" w:rsidRPr="007F2770" w:rsidRDefault="00ED5722" w:rsidP="00B95C6D">
            <w:pPr>
              <w:pStyle w:val="TAL"/>
              <w:rPr>
                <w:snapToGrid w:val="0"/>
                <w:sz w:val="16"/>
              </w:rPr>
            </w:pPr>
            <w:r w:rsidRPr="007F2770">
              <w:rPr>
                <w:snapToGrid w:val="0"/>
                <w:sz w:val="16"/>
              </w:rPr>
              <w:t>"SMS subscribed indication"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36ED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2B60A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B141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E67B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E65AB"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8F512D" w14:textId="77777777" w:rsidR="00ED5722" w:rsidRPr="007F2770" w:rsidRDefault="00ED5722" w:rsidP="00ED5722">
            <w:pPr>
              <w:pStyle w:val="TAL"/>
              <w:rPr>
                <w:sz w:val="16"/>
                <w:szCs w:val="16"/>
                <w:lang w:eastAsia="en-US"/>
              </w:rPr>
            </w:pPr>
            <w:r w:rsidRPr="007F2770">
              <w:rPr>
                <w:sz w:val="16"/>
                <w:szCs w:val="16"/>
                <w:lang w:eastAsia="en-US"/>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29EF1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5D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309D0" w14:textId="77777777" w:rsidR="00ED5722" w:rsidRPr="007F2770" w:rsidRDefault="00ED5722" w:rsidP="00B95C6D">
            <w:pPr>
              <w:pStyle w:val="TAL"/>
              <w:rPr>
                <w:snapToGrid w:val="0"/>
                <w:sz w:val="16"/>
              </w:rPr>
            </w:pPr>
            <w:r w:rsidRPr="007F2770">
              <w:rPr>
                <w:snapToGrid w:val="0"/>
                <w:sz w:val="16"/>
              </w:rPr>
              <w:t>S-NSSAI not allowed by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69BA"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FB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DC8E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19D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AEE88" w14:textId="77777777" w:rsidR="00ED5722" w:rsidRPr="007F2770" w:rsidRDefault="00920167" w:rsidP="00920167">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D8D22" w14:textId="77777777" w:rsidR="00ED5722" w:rsidRPr="007F2770" w:rsidRDefault="00ED5722" w:rsidP="00ED5722">
            <w:pPr>
              <w:pStyle w:val="TAL"/>
              <w:rPr>
                <w:sz w:val="16"/>
                <w:szCs w:val="16"/>
                <w:lang w:eastAsia="en-US"/>
              </w:rPr>
            </w:pPr>
            <w:r w:rsidRPr="007F2770">
              <w:rPr>
                <w:sz w:val="16"/>
                <w:szCs w:val="16"/>
                <w:lang w:eastAsia="en-US"/>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6C0DE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5DDB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8E819" w14:textId="77777777" w:rsidR="00ED5722" w:rsidRPr="007F2770" w:rsidRDefault="00ED5722" w:rsidP="00B95C6D">
            <w:pPr>
              <w:pStyle w:val="TAL"/>
              <w:rPr>
                <w:snapToGrid w:val="0"/>
                <w:sz w:val="16"/>
              </w:rPr>
            </w:pPr>
            <w:r w:rsidRPr="007F2770">
              <w:rPr>
                <w:snapToGrid w:val="0"/>
                <w:sz w:val="16"/>
              </w:rPr>
              <w:t xml:space="preserve">Continued need to align with terminology </w:t>
            </w:r>
            <w:r w:rsidR="00913BB3" w:rsidRPr="007F2770">
              <w:rPr>
                <w:snapToGrid w:val="0"/>
                <w:sz w:val="16"/>
              </w:rPr>
              <w:t>"</w:t>
            </w:r>
            <w:r w:rsidRPr="007F2770">
              <w:rPr>
                <w:snapToGrid w:val="0"/>
                <w:sz w:val="16"/>
              </w:rPr>
              <w:t>emergency PDU session</w:t>
            </w:r>
            <w:r w:rsidR="00913BB3" w:rsidRPr="007F2770">
              <w:rPr>
                <w:snapToGrid w:val="0"/>
                <w:sz w:val="16"/>
              </w:rPr>
              <w:t>"</w:t>
            </w:r>
            <w:r w:rsidRPr="007F2770">
              <w:rPr>
                <w:snapToGrid w:val="0"/>
                <w:sz w:val="16"/>
              </w:rPr>
              <w:t xml:space="preserve"> throughout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DCDC4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518A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5BCF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E93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2BA7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94B5D" w14:textId="77777777" w:rsidR="00ED5722" w:rsidRPr="007F2770" w:rsidRDefault="00ED5722" w:rsidP="00ED5722">
            <w:pPr>
              <w:pStyle w:val="TAL"/>
              <w:rPr>
                <w:sz w:val="16"/>
                <w:szCs w:val="16"/>
                <w:lang w:eastAsia="en-US"/>
              </w:rPr>
            </w:pPr>
            <w:r w:rsidRPr="007F2770">
              <w:rPr>
                <w:sz w:val="16"/>
                <w:szCs w:val="16"/>
                <w:lang w:eastAsia="en-US"/>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D159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1FD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9401A9" w14:textId="77777777" w:rsidR="00ED5722" w:rsidRPr="007F2770" w:rsidRDefault="00ED5722" w:rsidP="00B95C6D">
            <w:pPr>
              <w:pStyle w:val="TAL"/>
              <w:rPr>
                <w:snapToGrid w:val="0"/>
                <w:sz w:val="16"/>
              </w:rPr>
            </w:pPr>
            <w:r w:rsidRPr="007F2770">
              <w:rPr>
                <w:snapToGrid w:val="0"/>
                <w:sz w:val="16"/>
              </w:rPr>
              <w:t>Ambiguity in the use of the terms "no other parameter" and "no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1079A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3F358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9F8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191F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612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03C3B" w14:textId="77777777" w:rsidR="00ED5722" w:rsidRPr="007F2770" w:rsidRDefault="00ED5722" w:rsidP="00ED5722">
            <w:pPr>
              <w:pStyle w:val="TAL"/>
              <w:rPr>
                <w:sz w:val="16"/>
                <w:szCs w:val="16"/>
                <w:lang w:eastAsia="en-US"/>
              </w:rPr>
            </w:pPr>
            <w:r w:rsidRPr="007F2770">
              <w:rPr>
                <w:sz w:val="16"/>
                <w:szCs w:val="16"/>
                <w:lang w:eastAsia="en-US"/>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365F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BC05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BDF2EB" w14:textId="77777777" w:rsidR="00ED5722" w:rsidRPr="007F2770" w:rsidRDefault="00ED5722" w:rsidP="00B95C6D">
            <w:pPr>
              <w:pStyle w:val="TAL"/>
              <w:rPr>
                <w:snapToGrid w:val="0"/>
                <w:sz w:val="16"/>
              </w:rPr>
            </w:pPr>
            <w:r w:rsidRPr="007F2770">
              <w:rPr>
                <w:snapToGrid w:val="0"/>
                <w:sz w:val="16"/>
              </w:rPr>
              <w:t>Change EMCW to EMCN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1CCEC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350E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3B76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F03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E3A67"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377BB" w14:textId="77777777" w:rsidR="00ED5722" w:rsidRPr="007F2770" w:rsidRDefault="00ED5722" w:rsidP="00ED5722">
            <w:pPr>
              <w:pStyle w:val="TAL"/>
              <w:rPr>
                <w:sz w:val="16"/>
                <w:szCs w:val="16"/>
                <w:lang w:eastAsia="en-US"/>
              </w:rPr>
            </w:pPr>
            <w:r w:rsidRPr="007F2770">
              <w:rPr>
                <w:sz w:val="16"/>
                <w:szCs w:val="16"/>
                <w:lang w:eastAsia="en-US"/>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5139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CFC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D0AFB" w14:textId="77777777" w:rsidR="00ED5722" w:rsidRPr="007F2770" w:rsidRDefault="00ED5722" w:rsidP="00B95C6D">
            <w:pPr>
              <w:pStyle w:val="TAL"/>
              <w:rPr>
                <w:snapToGrid w:val="0"/>
                <w:sz w:val="16"/>
              </w:rPr>
            </w:pPr>
            <w:r w:rsidRPr="007F2770">
              <w:rPr>
                <w:snapToGrid w:val="0"/>
                <w:sz w:val="16"/>
              </w:rPr>
              <w:t>Miscellaneous wording, terminology and referenc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B1DB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3B427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2AFB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25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A26D8"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10FEAA" w14:textId="77777777" w:rsidR="00ED5722" w:rsidRPr="007F2770" w:rsidRDefault="00ED5722" w:rsidP="00ED5722">
            <w:pPr>
              <w:pStyle w:val="TAL"/>
              <w:rPr>
                <w:sz w:val="16"/>
                <w:szCs w:val="16"/>
                <w:lang w:eastAsia="en-US"/>
              </w:rPr>
            </w:pPr>
            <w:r w:rsidRPr="007F2770">
              <w:rPr>
                <w:sz w:val="16"/>
                <w:szCs w:val="16"/>
                <w:lang w:eastAsia="en-US"/>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6A39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DA3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251E77" w14:textId="77777777" w:rsidR="00ED5722" w:rsidRPr="007F2770" w:rsidRDefault="00ED5722" w:rsidP="00B95C6D">
            <w:pPr>
              <w:pStyle w:val="TAL"/>
              <w:rPr>
                <w:snapToGrid w:val="0"/>
                <w:sz w:val="16"/>
              </w:rPr>
            </w:pPr>
            <w:r w:rsidRPr="007F2770">
              <w:rPr>
                <w:snapToGrid w:val="0"/>
                <w:sz w:val="16"/>
              </w:rPr>
              <w:t>Rejected NSSAI clarif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0E6E8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FADB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3463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92CC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B49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542A5" w14:textId="77777777" w:rsidR="00ED5722" w:rsidRPr="007F2770" w:rsidRDefault="00ED5722" w:rsidP="00ED5722">
            <w:pPr>
              <w:pStyle w:val="TAL"/>
              <w:rPr>
                <w:sz w:val="16"/>
                <w:szCs w:val="16"/>
                <w:lang w:eastAsia="en-US"/>
              </w:rPr>
            </w:pPr>
            <w:r w:rsidRPr="007F2770">
              <w:rPr>
                <w:sz w:val="16"/>
                <w:szCs w:val="16"/>
                <w:lang w:eastAsia="en-US"/>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5AB7D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A6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B3FA8" w14:textId="77777777" w:rsidR="00ED5722" w:rsidRPr="007F2770" w:rsidRDefault="00ED5722" w:rsidP="00B95C6D">
            <w:pPr>
              <w:pStyle w:val="TAL"/>
              <w:rPr>
                <w:snapToGrid w:val="0"/>
                <w:sz w:val="16"/>
              </w:rPr>
            </w:pPr>
            <w:r w:rsidRPr="007F2770">
              <w:rPr>
                <w:snapToGrid w:val="0"/>
                <w:sz w:val="16"/>
              </w:rPr>
              <w:t>Rejected NSSAI sent in CONFIGURATION UPDATE COMMAND –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5B56B"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547803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A500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D63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4FC3A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10893F" w14:textId="77777777" w:rsidR="00ED5722" w:rsidRPr="007F2770" w:rsidRDefault="00ED5722" w:rsidP="00ED5722">
            <w:pPr>
              <w:pStyle w:val="TAL"/>
              <w:rPr>
                <w:sz w:val="16"/>
                <w:szCs w:val="16"/>
                <w:lang w:eastAsia="en-US"/>
              </w:rPr>
            </w:pPr>
            <w:r w:rsidRPr="007F2770">
              <w:rPr>
                <w:sz w:val="16"/>
                <w:szCs w:val="16"/>
                <w:lang w:eastAsia="en-US"/>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E119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6010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818F2D" w14:textId="77777777" w:rsidR="00ED5722" w:rsidRPr="007F2770" w:rsidRDefault="00ED5722" w:rsidP="00B95C6D">
            <w:pPr>
              <w:pStyle w:val="TAL"/>
              <w:rPr>
                <w:snapToGrid w:val="0"/>
                <w:sz w:val="16"/>
              </w:rPr>
            </w:pPr>
            <w:r w:rsidRPr="007F2770">
              <w:rPr>
                <w:snapToGrid w:val="0"/>
                <w:sz w:val="16"/>
              </w:rPr>
              <w:t>UAC – meaning of "the broadcast of categories a, b or 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EAF4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BD8BC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84B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8DF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610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E4E0B8" w14:textId="77777777" w:rsidR="00ED5722" w:rsidRPr="007F2770" w:rsidRDefault="00ED5722" w:rsidP="00ED5722">
            <w:pPr>
              <w:pStyle w:val="TAL"/>
              <w:rPr>
                <w:sz w:val="16"/>
                <w:szCs w:val="16"/>
                <w:lang w:eastAsia="en-US"/>
              </w:rPr>
            </w:pPr>
            <w:r w:rsidRPr="007F2770">
              <w:rPr>
                <w:sz w:val="16"/>
                <w:szCs w:val="16"/>
                <w:lang w:eastAsia="en-US"/>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DAD4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3DBD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99252B" w14:textId="77777777" w:rsidR="00ED5722" w:rsidRPr="007F2770" w:rsidRDefault="00ED5722" w:rsidP="00B95C6D">
            <w:pPr>
              <w:pStyle w:val="TAL"/>
              <w:rPr>
                <w:snapToGrid w:val="0"/>
                <w:sz w:val="16"/>
              </w:rPr>
            </w:pPr>
            <w:r w:rsidRPr="007F2770">
              <w:rPr>
                <w:snapToGrid w:val="0"/>
                <w:sz w:val="16"/>
              </w:rPr>
              <w:t>Clarification of "registration requested"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38DEE"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140B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1C5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F8BF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FA34E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BC959" w14:textId="77777777" w:rsidR="00ED5722" w:rsidRPr="007F2770" w:rsidRDefault="00ED5722" w:rsidP="00ED5722">
            <w:pPr>
              <w:pStyle w:val="TAL"/>
              <w:rPr>
                <w:sz w:val="16"/>
                <w:szCs w:val="16"/>
                <w:lang w:eastAsia="en-US"/>
              </w:rPr>
            </w:pPr>
            <w:r w:rsidRPr="007F2770">
              <w:rPr>
                <w:sz w:val="16"/>
                <w:szCs w:val="16"/>
                <w:lang w:eastAsia="en-US"/>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82FD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5093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46A30" w14:textId="77777777" w:rsidR="00ED5722" w:rsidRPr="007F2770" w:rsidRDefault="00ED5722" w:rsidP="00B95C6D">
            <w:pPr>
              <w:pStyle w:val="TAL"/>
              <w:rPr>
                <w:snapToGrid w:val="0"/>
                <w:sz w:val="16"/>
              </w:rPr>
            </w:pPr>
            <w:r w:rsidRPr="007F2770">
              <w:rPr>
                <w:snapToGrid w:val="0"/>
                <w:sz w:val="16"/>
              </w:rPr>
              <w:t>Updates on steering of roaming handling and informa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A671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171B2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CF06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AE9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C287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899973" w14:textId="77777777" w:rsidR="00ED5722" w:rsidRPr="007F2770" w:rsidRDefault="00ED5722" w:rsidP="00ED5722">
            <w:pPr>
              <w:pStyle w:val="TAL"/>
              <w:rPr>
                <w:sz w:val="16"/>
                <w:szCs w:val="16"/>
                <w:lang w:eastAsia="en-US"/>
              </w:rPr>
            </w:pPr>
            <w:r w:rsidRPr="007F2770">
              <w:rPr>
                <w:sz w:val="16"/>
                <w:szCs w:val="16"/>
                <w:lang w:eastAsia="en-US"/>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D0B567"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CC2E7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EB955" w14:textId="77777777" w:rsidR="00ED5722" w:rsidRPr="007F2770" w:rsidRDefault="00ED5722" w:rsidP="00B95C6D">
            <w:pPr>
              <w:pStyle w:val="TAL"/>
              <w:rPr>
                <w:snapToGrid w:val="0"/>
                <w:sz w:val="16"/>
              </w:rPr>
            </w:pPr>
            <w:r w:rsidRPr="007F2770">
              <w:rPr>
                <w:rFonts w:hint="eastAsia"/>
                <w:snapToGrid w:val="0"/>
                <w:sz w:val="16"/>
              </w:rPr>
              <w:t xml:space="preserve">Security </w:t>
            </w:r>
            <w:r w:rsidRPr="007F2770">
              <w:rPr>
                <w:snapToGrid w:val="0"/>
                <w:sz w:val="16"/>
              </w:rPr>
              <w:t>c</w:t>
            </w:r>
            <w:r w:rsidRPr="007F2770">
              <w:rPr>
                <w:rFonts w:hint="eastAsia"/>
                <w:snapToGrid w:val="0"/>
                <w:sz w:val="16"/>
              </w:rPr>
              <w:t>ontext</w:t>
            </w:r>
            <w:r w:rsidRPr="007F2770">
              <w:rPr>
                <w:snapToGrid w:val="0"/>
                <w:sz w:val="16"/>
              </w:rPr>
              <w:t xml:space="preserve"> usage during NAS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8DDA0"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4FFE9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834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7D6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52B91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424FD" w14:textId="77777777" w:rsidR="00ED5722" w:rsidRPr="007F2770" w:rsidRDefault="00ED5722" w:rsidP="00ED5722">
            <w:pPr>
              <w:pStyle w:val="TAL"/>
              <w:rPr>
                <w:sz w:val="16"/>
                <w:szCs w:val="16"/>
                <w:lang w:eastAsia="en-US"/>
              </w:rPr>
            </w:pPr>
            <w:r w:rsidRPr="007F2770">
              <w:rPr>
                <w:sz w:val="16"/>
                <w:szCs w:val="16"/>
                <w:lang w:eastAsia="en-US"/>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BD2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91C1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ACD4" w14:textId="77777777" w:rsidR="00ED5722" w:rsidRPr="007F2770" w:rsidRDefault="00ED5722" w:rsidP="00B95C6D">
            <w:pPr>
              <w:pStyle w:val="TAL"/>
              <w:rPr>
                <w:snapToGrid w:val="0"/>
                <w:sz w:val="16"/>
              </w:rPr>
            </w:pPr>
            <w:r w:rsidRPr="007F2770">
              <w:rPr>
                <w:snapToGrid w:val="0"/>
                <w:sz w:val="16"/>
              </w:rPr>
              <w:t xml:space="preserve">Corrections on GFBR parameter for QoS flow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AF326"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793EBA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5E17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2CE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5771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65E113" w14:textId="77777777" w:rsidR="00ED5722" w:rsidRPr="007F2770" w:rsidRDefault="00ED5722" w:rsidP="00ED5722">
            <w:pPr>
              <w:pStyle w:val="TAL"/>
              <w:rPr>
                <w:sz w:val="16"/>
                <w:szCs w:val="16"/>
                <w:lang w:eastAsia="en-US"/>
              </w:rPr>
            </w:pPr>
            <w:r w:rsidRPr="007F2770">
              <w:rPr>
                <w:sz w:val="16"/>
                <w:szCs w:val="16"/>
                <w:lang w:eastAsia="en-US"/>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8998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7959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33DEA" w14:textId="77777777" w:rsidR="00ED5722" w:rsidRPr="007F2770" w:rsidRDefault="00ED5722" w:rsidP="00B95C6D">
            <w:pPr>
              <w:pStyle w:val="TAL"/>
              <w:rPr>
                <w:snapToGrid w:val="0"/>
                <w:sz w:val="16"/>
              </w:rPr>
            </w:pPr>
            <w:r w:rsidRPr="007F2770">
              <w:rPr>
                <w:snapToGrid w:val="0"/>
                <w:sz w:val="16"/>
              </w:rPr>
              <w:t>Correction to UE behavior when disabling N1 mod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B1559" w14:textId="77777777" w:rsidR="00ED5722" w:rsidRPr="007F2770" w:rsidRDefault="00ED5722" w:rsidP="0083064D">
            <w:pPr>
              <w:pStyle w:val="TAL"/>
              <w:rPr>
                <w:snapToGrid w:val="0"/>
                <w:sz w:val="16"/>
                <w:lang w:val="en-AU"/>
              </w:rPr>
            </w:pPr>
            <w:r w:rsidRPr="007F2770">
              <w:rPr>
                <w:snapToGrid w:val="0"/>
                <w:sz w:val="16"/>
                <w:lang w:val="en-AU"/>
              </w:rPr>
              <w:t>15.2.0</w:t>
            </w:r>
          </w:p>
        </w:tc>
      </w:tr>
      <w:tr w:rsidR="00CC7F27" w:rsidRPr="007F2770" w14:paraId="07511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9D1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B76A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F852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534C9" w14:textId="77777777" w:rsidR="00ED5722" w:rsidRPr="007F2770" w:rsidRDefault="00ED5722" w:rsidP="00ED5722">
            <w:pPr>
              <w:pStyle w:val="TAL"/>
              <w:rPr>
                <w:sz w:val="16"/>
                <w:szCs w:val="16"/>
                <w:lang w:eastAsia="en-US"/>
              </w:rPr>
            </w:pPr>
            <w:r w:rsidRPr="007F2770">
              <w:rPr>
                <w:sz w:val="16"/>
                <w:szCs w:val="16"/>
                <w:lang w:eastAsia="en-US"/>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05A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F6F5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7E4601" w14:textId="77777777" w:rsidR="00ED5722" w:rsidRPr="007F2770" w:rsidRDefault="00ED5722" w:rsidP="00B95C6D">
            <w:pPr>
              <w:pStyle w:val="TAL"/>
              <w:rPr>
                <w:snapToGrid w:val="0"/>
                <w:sz w:val="16"/>
                <w:lang w:val="fr-FR"/>
              </w:rPr>
            </w:pPr>
            <w:r w:rsidRPr="007F2770">
              <w:rPr>
                <w:snapToGrid w:val="0"/>
                <w:sz w:val="16"/>
                <w:lang w:val="fr-FR"/>
              </w:rPr>
              <w:t>Mapped QoS information validation (Solu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04418" w14:textId="77777777" w:rsidR="00ED5722" w:rsidRPr="007F2770" w:rsidRDefault="00ED5722" w:rsidP="0083064D">
            <w:pPr>
              <w:pStyle w:val="TAL"/>
              <w:rPr>
                <w:snapToGrid w:val="0"/>
                <w:sz w:val="16"/>
                <w:lang w:val="fr-FR"/>
              </w:rPr>
            </w:pPr>
            <w:r w:rsidRPr="007F2770">
              <w:rPr>
                <w:snapToGrid w:val="0"/>
                <w:sz w:val="16"/>
                <w:lang w:val="en-AU"/>
              </w:rPr>
              <w:t>15.2.0</w:t>
            </w:r>
          </w:p>
        </w:tc>
      </w:tr>
      <w:tr w:rsidR="00CC7F27" w:rsidRPr="007F2770" w14:paraId="2644B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F01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BF0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65C6"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9949BA" w14:textId="77777777" w:rsidR="00ED5722" w:rsidRPr="007F2770" w:rsidRDefault="00ED5722" w:rsidP="00ED5722">
            <w:pPr>
              <w:pStyle w:val="TAL"/>
              <w:rPr>
                <w:sz w:val="16"/>
                <w:szCs w:val="16"/>
                <w:lang w:eastAsia="en-US"/>
              </w:rPr>
            </w:pPr>
            <w:r w:rsidRPr="007F2770">
              <w:rPr>
                <w:sz w:val="16"/>
                <w:szCs w:val="16"/>
                <w:lang w:eastAsia="en-US"/>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E4B86"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941D2F"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0752F" w14:textId="77777777" w:rsidR="00ED5722" w:rsidRPr="007F2770" w:rsidRDefault="00ED5722" w:rsidP="00B95C6D">
            <w:pPr>
              <w:pStyle w:val="TAL"/>
              <w:rPr>
                <w:snapToGrid w:val="0"/>
                <w:sz w:val="16"/>
              </w:rPr>
            </w:pPr>
            <w:r w:rsidRPr="007F2770">
              <w:rPr>
                <w:snapToGrid w:val="0"/>
                <w:sz w:val="16"/>
              </w:rPr>
              <w:t>Protection of initial NAS messages – overal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C4F2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6F6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C694D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48CB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4E88F"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4AB314" w14:textId="77777777" w:rsidR="00ED5722" w:rsidRPr="007F2770" w:rsidRDefault="00ED5722" w:rsidP="00ED5722">
            <w:pPr>
              <w:pStyle w:val="TAL"/>
              <w:rPr>
                <w:sz w:val="16"/>
                <w:szCs w:val="16"/>
                <w:lang w:eastAsia="en-US"/>
              </w:rPr>
            </w:pPr>
            <w:r w:rsidRPr="007F2770">
              <w:rPr>
                <w:sz w:val="16"/>
                <w:szCs w:val="16"/>
                <w:lang w:eastAsia="en-US"/>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ED25"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CA66FA"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D6A0C" w14:textId="77777777" w:rsidR="00ED5722" w:rsidRPr="007F2770" w:rsidRDefault="00ED5722" w:rsidP="00B95C6D">
            <w:pPr>
              <w:pStyle w:val="TAL"/>
              <w:rPr>
                <w:snapToGrid w:val="0"/>
                <w:sz w:val="16"/>
              </w:rPr>
            </w:pPr>
            <w:r w:rsidRPr="007F2770">
              <w:rPr>
                <w:snapToGrid w:val="0"/>
                <w:sz w:val="16"/>
              </w:rPr>
              <w:t>Support for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A37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11D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05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A0F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9FEB5"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D18B4" w14:textId="77777777" w:rsidR="00ED5722" w:rsidRPr="007F2770" w:rsidRDefault="00ED5722" w:rsidP="00ED5722">
            <w:pPr>
              <w:pStyle w:val="TAL"/>
              <w:rPr>
                <w:sz w:val="16"/>
                <w:szCs w:val="16"/>
                <w:lang w:eastAsia="en-US"/>
              </w:rPr>
            </w:pPr>
            <w:r w:rsidRPr="007F2770">
              <w:rPr>
                <w:sz w:val="16"/>
                <w:szCs w:val="16"/>
                <w:lang w:eastAsia="en-US"/>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99F0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605F7"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6FA056" w14:textId="77777777" w:rsidR="00ED5722" w:rsidRPr="007F2770" w:rsidRDefault="00ED5722" w:rsidP="00B95C6D">
            <w:pPr>
              <w:pStyle w:val="TAL"/>
              <w:rPr>
                <w:snapToGrid w:val="0"/>
                <w:sz w:val="16"/>
              </w:rPr>
            </w:pPr>
            <w:r w:rsidRPr="007F2770">
              <w:rPr>
                <w:snapToGrid w:val="0"/>
                <w:sz w:val="16"/>
              </w:rPr>
              <w:t>Update to 5GS registration type IE and introduction of a new 5GS update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66C14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2035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02D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EB9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A21F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51729" w14:textId="77777777" w:rsidR="00ED5722" w:rsidRPr="007F2770" w:rsidRDefault="00ED5722" w:rsidP="00ED5722">
            <w:pPr>
              <w:pStyle w:val="TAL"/>
              <w:rPr>
                <w:sz w:val="16"/>
                <w:szCs w:val="16"/>
                <w:lang w:eastAsia="en-US"/>
              </w:rPr>
            </w:pPr>
            <w:r w:rsidRPr="007F2770">
              <w:rPr>
                <w:sz w:val="16"/>
                <w:szCs w:val="16"/>
                <w:lang w:eastAsia="en-US"/>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563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230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17FB6" w14:textId="77777777" w:rsidR="00ED5722" w:rsidRPr="007F2770" w:rsidRDefault="00ED5722" w:rsidP="00B95C6D">
            <w:pPr>
              <w:pStyle w:val="TAL"/>
              <w:rPr>
                <w:snapToGrid w:val="0"/>
                <w:sz w:val="16"/>
              </w:rPr>
            </w:pPr>
            <w:r w:rsidRPr="007F2770">
              <w:rPr>
                <w:snapToGrid w:val="0"/>
                <w:sz w:val="16"/>
              </w:rPr>
              <w:t>S-NSSAI received in Notify payload during PDN connection establishment ove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D4B6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F49A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CBD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D59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79C6A"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68663F" w14:textId="77777777" w:rsidR="00ED5722" w:rsidRPr="007F2770" w:rsidRDefault="00ED5722" w:rsidP="00ED5722">
            <w:pPr>
              <w:pStyle w:val="TAL"/>
              <w:rPr>
                <w:sz w:val="16"/>
                <w:szCs w:val="16"/>
                <w:lang w:eastAsia="en-US"/>
              </w:rPr>
            </w:pPr>
            <w:r w:rsidRPr="007F2770">
              <w:rPr>
                <w:sz w:val="16"/>
                <w:szCs w:val="16"/>
                <w:lang w:eastAsia="en-US"/>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773A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B9A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BF07AA" w14:textId="77777777" w:rsidR="00ED5722" w:rsidRPr="007F2770" w:rsidRDefault="00ED5722" w:rsidP="00B95C6D">
            <w:pPr>
              <w:pStyle w:val="TAL"/>
              <w:rPr>
                <w:snapToGrid w:val="0"/>
                <w:sz w:val="16"/>
              </w:rPr>
            </w:pPr>
            <w:r w:rsidRPr="007F2770">
              <w:rPr>
                <w:snapToGrid w:val="0"/>
                <w:sz w:val="16"/>
              </w:rPr>
              <w:t>No interworking to ePDG/EPC for Ethernet and unstructured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5C00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8D65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C584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49F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A3A00"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E00C95" w14:textId="77777777" w:rsidR="00ED5722" w:rsidRPr="007F2770" w:rsidRDefault="00ED5722" w:rsidP="00ED5722">
            <w:pPr>
              <w:pStyle w:val="TAL"/>
              <w:rPr>
                <w:sz w:val="16"/>
                <w:szCs w:val="16"/>
                <w:lang w:eastAsia="en-US"/>
              </w:rPr>
            </w:pPr>
            <w:r w:rsidRPr="007F2770">
              <w:rPr>
                <w:sz w:val="16"/>
                <w:szCs w:val="16"/>
                <w:lang w:eastAsia="en-US"/>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F904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5E35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6B76A" w14:textId="77777777" w:rsidR="00ED5722" w:rsidRPr="007F2770" w:rsidRDefault="00ED5722" w:rsidP="00B95C6D">
            <w:pPr>
              <w:pStyle w:val="TAL"/>
              <w:rPr>
                <w:snapToGrid w:val="0"/>
                <w:sz w:val="16"/>
              </w:rPr>
            </w:pPr>
            <w:r w:rsidRPr="007F2770">
              <w:rPr>
                <w:snapToGrid w:val="0"/>
                <w:sz w:val="16"/>
              </w:rPr>
              <w:t>Addition of UE capability for LPP in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F6FE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693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6ECF3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4A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8B271"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27C7C" w14:textId="77777777" w:rsidR="00ED5722" w:rsidRPr="007F2770" w:rsidRDefault="00ED5722" w:rsidP="00ED5722">
            <w:pPr>
              <w:pStyle w:val="TAL"/>
              <w:rPr>
                <w:sz w:val="16"/>
                <w:szCs w:val="16"/>
                <w:lang w:eastAsia="en-US"/>
              </w:rPr>
            </w:pPr>
            <w:r w:rsidRPr="007F2770">
              <w:rPr>
                <w:sz w:val="16"/>
                <w:szCs w:val="16"/>
                <w:lang w:eastAsia="en-US"/>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E55F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407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FB401" w14:textId="77777777" w:rsidR="00ED5722" w:rsidRPr="007F2770" w:rsidRDefault="00ED5722" w:rsidP="00B95C6D">
            <w:pPr>
              <w:pStyle w:val="TAL"/>
              <w:rPr>
                <w:snapToGrid w:val="0"/>
                <w:sz w:val="16"/>
              </w:rPr>
            </w:pPr>
            <w:r w:rsidRPr="007F2770">
              <w:rPr>
                <w:snapToGrid w:val="0"/>
                <w:sz w:val="16"/>
              </w:rPr>
              <w:t>Correct superfluous test for N1 mode and S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9861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FFB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5074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4D6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89C24"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AE239" w14:textId="77777777" w:rsidR="00ED5722" w:rsidRPr="007F2770" w:rsidRDefault="00ED5722" w:rsidP="00ED5722">
            <w:pPr>
              <w:pStyle w:val="TAL"/>
              <w:rPr>
                <w:sz w:val="16"/>
                <w:szCs w:val="16"/>
                <w:lang w:eastAsia="en-US"/>
              </w:rPr>
            </w:pPr>
            <w:r w:rsidRPr="007F2770">
              <w:rPr>
                <w:sz w:val="16"/>
                <w:szCs w:val="16"/>
                <w:lang w:eastAsia="en-US"/>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59A0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6383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812AB" w14:textId="77777777" w:rsidR="00ED5722" w:rsidRPr="007F2770" w:rsidRDefault="00ED5722" w:rsidP="00B95C6D">
            <w:pPr>
              <w:pStyle w:val="TAL"/>
              <w:rPr>
                <w:snapToGrid w:val="0"/>
                <w:sz w:val="16"/>
              </w:rPr>
            </w:pPr>
            <w:r w:rsidRPr="007F2770">
              <w:rPr>
                <w:snapToGrid w:val="0"/>
                <w:sz w:val="16"/>
              </w:rPr>
              <w:t>Change UE policy classmark as mandator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E10E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499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2D7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99C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9A9AB"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4EEA47" w14:textId="77777777" w:rsidR="00ED5722" w:rsidRPr="007F2770" w:rsidRDefault="00ED5722" w:rsidP="00ED5722">
            <w:pPr>
              <w:pStyle w:val="TAL"/>
              <w:rPr>
                <w:sz w:val="16"/>
                <w:szCs w:val="16"/>
                <w:lang w:eastAsia="en-US"/>
              </w:rPr>
            </w:pPr>
            <w:r w:rsidRPr="007F2770">
              <w:rPr>
                <w:sz w:val="16"/>
                <w:szCs w:val="16"/>
                <w:lang w:eastAsia="en-US"/>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E61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FAF8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D2C04" w14:textId="77777777" w:rsidR="00ED5722" w:rsidRPr="007F2770" w:rsidRDefault="00ED5722" w:rsidP="00B95C6D">
            <w:pPr>
              <w:pStyle w:val="TAL"/>
              <w:rPr>
                <w:snapToGrid w:val="0"/>
                <w:sz w:val="16"/>
              </w:rPr>
            </w:pPr>
            <w:r w:rsidRPr="007F2770">
              <w:rPr>
                <w:snapToGrid w:val="0"/>
                <w:sz w:val="16"/>
              </w:rPr>
              <w:t>Forward compatibility for UE security capability IE and a few oth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E7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B578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7A421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6EE4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2F3BC2"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145CE4" w14:textId="77777777" w:rsidR="00ED5722" w:rsidRPr="007F2770" w:rsidRDefault="00ED5722" w:rsidP="00ED5722">
            <w:pPr>
              <w:pStyle w:val="TAL"/>
              <w:rPr>
                <w:sz w:val="16"/>
                <w:szCs w:val="16"/>
                <w:lang w:eastAsia="en-US"/>
              </w:rPr>
            </w:pPr>
            <w:r w:rsidRPr="007F2770">
              <w:rPr>
                <w:sz w:val="16"/>
                <w:szCs w:val="16"/>
                <w:lang w:eastAsia="en-US"/>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C616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BC2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FE070" w14:textId="77777777" w:rsidR="00ED5722" w:rsidRPr="007F2770" w:rsidRDefault="00ED5722" w:rsidP="00B95C6D">
            <w:pPr>
              <w:pStyle w:val="TAL"/>
              <w:rPr>
                <w:snapToGrid w:val="0"/>
                <w:sz w:val="16"/>
              </w:rPr>
            </w:pPr>
            <w:r w:rsidRPr="007F2770">
              <w:rPr>
                <w:snapToGrid w:val="0"/>
                <w:sz w:val="16"/>
              </w:rPr>
              <w:t>Introduction of Replayed S1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82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8DD3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A8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2D9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C641E" w14:textId="77777777" w:rsidR="00ED5722" w:rsidRPr="007F2770" w:rsidRDefault="00ED5722" w:rsidP="00093BA1">
            <w:pPr>
              <w:pStyle w:val="TAC"/>
              <w:rPr>
                <w:sz w:val="16"/>
              </w:rPr>
            </w:pPr>
            <w:r w:rsidRPr="007F2770">
              <w:rPr>
                <w:sz w:val="16"/>
              </w:rPr>
              <w:t>CP-183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9C936" w14:textId="77777777" w:rsidR="00ED5722" w:rsidRPr="007F2770" w:rsidRDefault="00ED5722" w:rsidP="00ED5722">
            <w:pPr>
              <w:pStyle w:val="TAL"/>
              <w:rPr>
                <w:sz w:val="16"/>
                <w:szCs w:val="16"/>
                <w:lang w:eastAsia="en-US"/>
              </w:rPr>
            </w:pPr>
            <w:r w:rsidRPr="007F2770">
              <w:rPr>
                <w:sz w:val="16"/>
                <w:szCs w:val="16"/>
                <w:lang w:eastAsia="en-US"/>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8EF4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FC49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5BA3D" w14:textId="77777777" w:rsidR="00ED5722" w:rsidRPr="007F2770" w:rsidRDefault="00ED5722" w:rsidP="00B95C6D">
            <w:pPr>
              <w:pStyle w:val="TAL"/>
              <w:rPr>
                <w:snapToGrid w:val="0"/>
                <w:sz w:val="16"/>
              </w:rPr>
            </w:pPr>
            <w:r w:rsidRPr="007F2770">
              <w:rPr>
                <w:snapToGrid w:val="0"/>
                <w:sz w:val="16"/>
              </w:rPr>
              <w:t>Applicability of UAC for other cases of NAS message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660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9F3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F44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31AD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09A76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74F6A" w14:textId="77777777" w:rsidR="00ED5722" w:rsidRPr="007F2770" w:rsidRDefault="00ED5722" w:rsidP="00ED5722">
            <w:pPr>
              <w:pStyle w:val="TAL"/>
              <w:rPr>
                <w:sz w:val="16"/>
                <w:szCs w:val="16"/>
                <w:lang w:eastAsia="en-US"/>
              </w:rPr>
            </w:pPr>
            <w:r w:rsidRPr="007F2770">
              <w:rPr>
                <w:sz w:val="16"/>
                <w:szCs w:val="16"/>
                <w:lang w:eastAsia="en-US"/>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5E762A"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E80F6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128B" w14:textId="77777777" w:rsidR="00ED5722" w:rsidRPr="007F2770" w:rsidRDefault="00ED5722" w:rsidP="00B95C6D">
            <w:pPr>
              <w:pStyle w:val="TAL"/>
              <w:rPr>
                <w:snapToGrid w:val="0"/>
                <w:sz w:val="16"/>
              </w:rPr>
            </w:pPr>
            <w:r w:rsidRPr="007F2770">
              <w:rPr>
                <w:snapToGrid w:val="0"/>
                <w:sz w:val="16"/>
              </w:rPr>
              <w:t>Emergency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469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F2C4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7DD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EE0B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A9EE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BE56BD" w14:textId="77777777" w:rsidR="00ED5722" w:rsidRPr="007F2770" w:rsidRDefault="00ED5722" w:rsidP="00ED5722">
            <w:pPr>
              <w:pStyle w:val="TAL"/>
              <w:rPr>
                <w:sz w:val="16"/>
                <w:szCs w:val="16"/>
                <w:lang w:eastAsia="en-US"/>
              </w:rPr>
            </w:pPr>
            <w:r w:rsidRPr="007F2770">
              <w:rPr>
                <w:sz w:val="16"/>
                <w:szCs w:val="16"/>
                <w:lang w:eastAsia="en-US"/>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2563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1853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09301" w14:textId="77777777" w:rsidR="00ED5722" w:rsidRPr="007F2770" w:rsidRDefault="00ED5722" w:rsidP="00B95C6D">
            <w:pPr>
              <w:pStyle w:val="TAL"/>
              <w:rPr>
                <w:snapToGrid w:val="0"/>
                <w:sz w:val="16"/>
              </w:rPr>
            </w:pPr>
            <w:r w:rsidRPr="007F2770">
              <w:rPr>
                <w:snapToGrid w:val="0"/>
                <w:sz w:val="16"/>
              </w:rPr>
              <w:t>Correction to domain selection rules for EPS/RAT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469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6F0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5DB9D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B004E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85BB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A47BB6" w14:textId="77777777" w:rsidR="00ED5722" w:rsidRPr="007F2770" w:rsidRDefault="00ED5722" w:rsidP="00ED5722">
            <w:pPr>
              <w:pStyle w:val="TAL"/>
              <w:rPr>
                <w:sz w:val="16"/>
                <w:szCs w:val="16"/>
                <w:lang w:eastAsia="en-US"/>
              </w:rPr>
            </w:pPr>
            <w:r w:rsidRPr="007F2770">
              <w:rPr>
                <w:sz w:val="16"/>
                <w:szCs w:val="16"/>
                <w:lang w:eastAsia="en-US"/>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AE05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D40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6E2DF" w14:textId="77777777" w:rsidR="00ED5722" w:rsidRPr="007F2770" w:rsidRDefault="00ED5722" w:rsidP="00B95C6D">
            <w:pPr>
              <w:pStyle w:val="TAL"/>
              <w:rPr>
                <w:snapToGrid w:val="0"/>
                <w:sz w:val="16"/>
              </w:rPr>
            </w:pPr>
            <w:r w:rsidRPr="007F2770">
              <w:rPr>
                <w:snapToGrid w:val="0"/>
                <w:sz w:val="16"/>
              </w:rPr>
              <w:t>UL data status up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A5D6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24D85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C1C1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F720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78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2E59B" w14:textId="77777777" w:rsidR="00ED5722" w:rsidRPr="007F2770" w:rsidRDefault="00ED5722" w:rsidP="00ED5722">
            <w:pPr>
              <w:pStyle w:val="TAL"/>
              <w:rPr>
                <w:sz w:val="16"/>
                <w:szCs w:val="16"/>
                <w:lang w:eastAsia="en-US"/>
              </w:rPr>
            </w:pPr>
            <w:r w:rsidRPr="007F2770">
              <w:rPr>
                <w:sz w:val="16"/>
                <w:szCs w:val="16"/>
                <w:lang w:eastAsia="en-US"/>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289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565B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D4D5E" w14:textId="77777777" w:rsidR="00ED5722" w:rsidRPr="007F2770" w:rsidRDefault="00ED5722" w:rsidP="00B95C6D">
            <w:pPr>
              <w:pStyle w:val="TAL"/>
              <w:rPr>
                <w:snapToGrid w:val="0"/>
                <w:sz w:val="16"/>
              </w:rPr>
            </w:pPr>
            <w:r w:rsidRPr="007F2770">
              <w:rPr>
                <w:snapToGrid w:val="0"/>
                <w:sz w:val="16"/>
              </w:rPr>
              <w:t>Misc. corrections to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E8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C0D0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94D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16D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22AE"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F48EC" w14:textId="77777777" w:rsidR="00ED5722" w:rsidRPr="007F2770" w:rsidRDefault="00ED5722" w:rsidP="00ED5722">
            <w:pPr>
              <w:pStyle w:val="TAL"/>
              <w:rPr>
                <w:sz w:val="16"/>
                <w:szCs w:val="16"/>
                <w:lang w:eastAsia="en-US"/>
              </w:rPr>
            </w:pPr>
            <w:r w:rsidRPr="007F2770">
              <w:rPr>
                <w:sz w:val="16"/>
                <w:szCs w:val="16"/>
                <w:lang w:eastAsia="en-US"/>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D6C2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1B465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69BED" w14:textId="77777777" w:rsidR="00ED5722" w:rsidRPr="007F2770" w:rsidRDefault="00ED5722" w:rsidP="00B95C6D">
            <w:pPr>
              <w:pStyle w:val="TAL"/>
              <w:rPr>
                <w:snapToGrid w:val="0"/>
                <w:sz w:val="16"/>
              </w:rPr>
            </w:pPr>
            <w:r w:rsidRPr="007F2770">
              <w:rPr>
                <w:snapToGrid w:val="0"/>
                <w:sz w:val="16"/>
              </w:rPr>
              <w:t>Clarification on handling of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8938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192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34C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8C7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B7469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BC5DB" w14:textId="77777777" w:rsidR="00ED5722" w:rsidRPr="007F2770" w:rsidRDefault="00ED5722" w:rsidP="00ED5722">
            <w:pPr>
              <w:pStyle w:val="TAL"/>
              <w:rPr>
                <w:sz w:val="16"/>
                <w:szCs w:val="16"/>
                <w:lang w:eastAsia="en-US"/>
              </w:rPr>
            </w:pPr>
            <w:r w:rsidRPr="007F2770">
              <w:rPr>
                <w:sz w:val="16"/>
                <w:szCs w:val="16"/>
                <w:lang w:eastAsia="en-US"/>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2227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1537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C28CB" w14:textId="77777777" w:rsidR="00ED5722" w:rsidRPr="007F2770" w:rsidRDefault="00ED5722" w:rsidP="00B95C6D">
            <w:pPr>
              <w:pStyle w:val="TAL"/>
              <w:rPr>
                <w:snapToGrid w:val="0"/>
                <w:sz w:val="16"/>
              </w:rPr>
            </w:pPr>
            <w:r w:rsidRPr="007F2770">
              <w:rPr>
                <w:snapToGrid w:val="0"/>
                <w:sz w:val="16"/>
              </w:rPr>
              <w:t>Correction to determination method of LADN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D5B3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89A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6659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18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2E461"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03A87" w14:textId="77777777" w:rsidR="00ED5722" w:rsidRPr="007F2770" w:rsidRDefault="00ED5722" w:rsidP="00ED5722">
            <w:pPr>
              <w:pStyle w:val="TAL"/>
              <w:rPr>
                <w:sz w:val="16"/>
                <w:szCs w:val="16"/>
                <w:lang w:eastAsia="en-US"/>
              </w:rPr>
            </w:pPr>
            <w:r w:rsidRPr="007F2770">
              <w:rPr>
                <w:sz w:val="16"/>
                <w:szCs w:val="16"/>
                <w:lang w:eastAsia="en-US"/>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205F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C96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85852" w14:textId="77777777" w:rsidR="00ED5722" w:rsidRPr="007F2770" w:rsidRDefault="00ED5722" w:rsidP="00B95C6D">
            <w:pPr>
              <w:pStyle w:val="TAL"/>
              <w:rPr>
                <w:snapToGrid w:val="0"/>
                <w:sz w:val="16"/>
              </w:rPr>
            </w:pPr>
            <w:r w:rsidRPr="007F2770">
              <w:rPr>
                <w:snapToGrid w:val="0"/>
                <w:sz w:val="16"/>
              </w:rPr>
              <w:t>Correction to trigger of the mobility and periodic regist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105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3952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07304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4F0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1B92B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7D74F" w14:textId="77777777" w:rsidR="00ED5722" w:rsidRPr="007F2770" w:rsidRDefault="00ED5722" w:rsidP="00ED5722">
            <w:pPr>
              <w:pStyle w:val="TAL"/>
              <w:rPr>
                <w:sz w:val="16"/>
                <w:szCs w:val="16"/>
                <w:lang w:eastAsia="en-US"/>
              </w:rPr>
            </w:pPr>
            <w:r w:rsidRPr="007F2770">
              <w:rPr>
                <w:sz w:val="16"/>
                <w:szCs w:val="16"/>
                <w:lang w:eastAsia="en-US"/>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BDC5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F021D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EE5BB"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032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C2D3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30909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6E5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BEC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DF4312" w14:textId="77777777" w:rsidR="00ED5722" w:rsidRPr="007F2770" w:rsidRDefault="00ED5722" w:rsidP="00ED5722">
            <w:pPr>
              <w:pStyle w:val="TAL"/>
              <w:rPr>
                <w:sz w:val="16"/>
                <w:szCs w:val="16"/>
                <w:lang w:eastAsia="en-US"/>
              </w:rPr>
            </w:pPr>
            <w:r w:rsidRPr="007F2770">
              <w:rPr>
                <w:sz w:val="16"/>
                <w:szCs w:val="16"/>
                <w:lang w:eastAsia="en-US"/>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CFE8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63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54D52" w14:textId="77777777" w:rsidR="00ED5722" w:rsidRPr="007F2770" w:rsidRDefault="00ED5722" w:rsidP="00B95C6D">
            <w:pPr>
              <w:pStyle w:val="TAL"/>
              <w:rPr>
                <w:snapToGrid w:val="0"/>
                <w:sz w:val="16"/>
              </w:rPr>
            </w:pPr>
            <w:r w:rsidRPr="007F2770">
              <w:rPr>
                <w:snapToGrid w:val="0"/>
                <w:sz w:val="16"/>
              </w:rPr>
              <w:t>Correction in emergency reg caus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447C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FBE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2052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D71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8559E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D61389" w14:textId="77777777" w:rsidR="00ED5722" w:rsidRPr="007F2770" w:rsidRDefault="00ED5722" w:rsidP="00ED5722">
            <w:pPr>
              <w:pStyle w:val="TAL"/>
              <w:rPr>
                <w:sz w:val="16"/>
                <w:szCs w:val="16"/>
                <w:lang w:eastAsia="en-US"/>
              </w:rPr>
            </w:pPr>
            <w:r w:rsidRPr="007F2770">
              <w:rPr>
                <w:sz w:val="16"/>
                <w:szCs w:val="16"/>
                <w:lang w:eastAsia="en-US"/>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B83FD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609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65627" w14:textId="77777777" w:rsidR="00ED5722" w:rsidRPr="007F2770" w:rsidRDefault="00ED5722" w:rsidP="00B95C6D">
            <w:pPr>
              <w:pStyle w:val="TAL"/>
              <w:rPr>
                <w:snapToGrid w:val="0"/>
                <w:sz w:val="16"/>
              </w:rPr>
            </w:pPr>
            <w:r w:rsidRPr="007F2770">
              <w:rPr>
                <w:snapToGrid w:val="0"/>
                <w:sz w:val="16"/>
              </w:rPr>
              <w:t>UE behavior on NW initiated deregistration procedure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33DEE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790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9529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10D6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3E3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B0830" w14:textId="77777777" w:rsidR="00ED5722" w:rsidRPr="007F2770" w:rsidRDefault="00ED5722" w:rsidP="00ED5722">
            <w:pPr>
              <w:pStyle w:val="TAL"/>
              <w:rPr>
                <w:sz w:val="16"/>
                <w:szCs w:val="16"/>
                <w:lang w:eastAsia="en-US"/>
              </w:rPr>
            </w:pPr>
            <w:r w:rsidRPr="007F2770">
              <w:rPr>
                <w:sz w:val="16"/>
                <w:szCs w:val="16"/>
                <w:lang w:eastAsia="en-US"/>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5F56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5338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8F8E" w14:textId="77777777" w:rsidR="00ED5722" w:rsidRPr="007F2770" w:rsidRDefault="00ED5722" w:rsidP="00B95C6D">
            <w:pPr>
              <w:pStyle w:val="TAL"/>
              <w:rPr>
                <w:snapToGrid w:val="0"/>
                <w:sz w:val="16"/>
              </w:rPr>
            </w:pPr>
            <w:r w:rsidRPr="007F2770">
              <w:rPr>
                <w:snapToGrid w:val="0"/>
                <w:sz w:val="16"/>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6839A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33A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7A31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97E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F52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57AE4A" w14:textId="77777777" w:rsidR="00ED5722" w:rsidRPr="007F2770" w:rsidRDefault="00ED5722" w:rsidP="00ED5722">
            <w:pPr>
              <w:pStyle w:val="TAL"/>
              <w:rPr>
                <w:sz w:val="16"/>
                <w:szCs w:val="16"/>
                <w:lang w:eastAsia="en-US"/>
              </w:rPr>
            </w:pPr>
            <w:r w:rsidRPr="007F2770">
              <w:rPr>
                <w:sz w:val="16"/>
                <w:szCs w:val="16"/>
                <w:lang w:eastAsia="en-US"/>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60D8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02845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8DDD" w14:textId="77777777" w:rsidR="00ED5722" w:rsidRPr="007F2770" w:rsidRDefault="00ED5722" w:rsidP="00B95C6D">
            <w:pPr>
              <w:pStyle w:val="TAL"/>
              <w:rPr>
                <w:snapToGrid w:val="0"/>
                <w:sz w:val="16"/>
              </w:rPr>
            </w:pPr>
            <w:r w:rsidRPr="007F2770">
              <w:rPr>
                <w:snapToGrid w:val="0"/>
                <w:sz w:val="16"/>
              </w:rPr>
              <w:t>Resetting service request attempt counter upon receipt of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E411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DFF6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3D9B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3EC6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17B6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B89AB3" w14:textId="77777777" w:rsidR="00ED5722" w:rsidRPr="007F2770" w:rsidRDefault="00ED5722" w:rsidP="00ED5722">
            <w:pPr>
              <w:pStyle w:val="TAL"/>
              <w:rPr>
                <w:sz w:val="16"/>
                <w:szCs w:val="16"/>
                <w:lang w:eastAsia="en-US"/>
              </w:rPr>
            </w:pPr>
            <w:r w:rsidRPr="007F2770">
              <w:rPr>
                <w:sz w:val="16"/>
                <w:szCs w:val="16"/>
                <w:lang w:eastAsia="en-US"/>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3B54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1DF5A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5DC7D" w14:textId="77777777" w:rsidR="00ED5722" w:rsidRPr="007F2770" w:rsidRDefault="00ED5722" w:rsidP="00B95C6D">
            <w:pPr>
              <w:pStyle w:val="TAL"/>
              <w:rPr>
                <w:snapToGrid w:val="0"/>
                <w:sz w:val="16"/>
              </w:rPr>
            </w:pPr>
            <w:r w:rsidRPr="007F2770">
              <w:rPr>
                <w:snapToGrid w:val="0"/>
                <w:sz w:val="16"/>
              </w:rPr>
              <w:t>Correction in determining sytactic errors for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8729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DFB1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F7AD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8366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C47C4"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49FA28" w14:textId="77777777" w:rsidR="00ED5722" w:rsidRPr="007F2770" w:rsidRDefault="00ED5722" w:rsidP="00ED5722">
            <w:pPr>
              <w:pStyle w:val="TAL"/>
              <w:rPr>
                <w:sz w:val="16"/>
                <w:szCs w:val="16"/>
                <w:lang w:eastAsia="en-US"/>
              </w:rPr>
            </w:pPr>
            <w:r w:rsidRPr="007F2770">
              <w:rPr>
                <w:sz w:val="16"/>
                <w:szCs w:val="16"/>
                <w:lang w:eastAsia="en-US"/>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0E7CBC"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D43EF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F8D20" w14:textId="77777777" w:rsidR="00ED5722" w:rsidRPr="007F2770" w:rsidRDefault="00ED5722" w:rsidP="00B95C6D">
            <w:pPr>
              <w:pStyle w:val="TAL"/>
              <w:rPr>
                <w:snapToGrid w:val="0"/>
                <w:sz w:val="16"/>
              </w:rPr>
            </w:pPr>
            <w:r w:rsidRPr="007F2770">
              <w:rPr>
                <w:snapToGrid w:val="0"/>
                <w:sz w:val="16"/>
              </w:rPr>
              <w:t>T3540 started by the UEon getting 5GMM cause #27 –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5DBD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A953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699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D94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35CF0"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12773" w14:textId="77777777" w:rsidR="00ED5722" w:rsidRPr="007F2770" w:rsidRDefault="00ED5722" w:rsidP="00ED5722">
            <w:pPr>
              <w:pStyle w:val="TAL"/>
              <w:rPr>
                <w:sz w:val="16"/>
                <w:szCs w:val="16"/>
                <w:lang w:eastAsia="en-US"/>
              </w:rPr>
            </w:pPr>
            <w:r w:rsidRPr="007F2770">
              <w:rPr>
                <w:sz w:val="16"/>
                <w:szCs w:val="16"/>
                <w:lang w:eastAsia="en-US"/>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F32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D81D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6BAA58" w14:textId="77777777" w:rsidR="00ED5722" w:rsidRPr="007F2770" w:rsidRDefault="00ED5722" w:rsidP="00B95C6D">
            <w:pPr>
              <w:pStyle w:val="TAL"/>
              <w:rPr>
                <w:snapToGrid w:val="0"/>
                <w:sz w:val="16"/>
              </w:rPr>
            </w:pPr>
            <w:r w:rsidRPr="007F2770">
              <w:rPr>
                <w:snapToGrid w:val="0"/>
                <w:sz w:val="16"/>
              </w:rPr>
              <w:t>Clarification on UE identities used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2A8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5C4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281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CD9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45458"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F46951" w14:textId="77777777" w:rsidR="00ED5722" w:rsidRPr="007F2770" w:rsidRDefault="00ED5722" w:rsidP="00ED5722">
            <w:pPr>
              <w:pStyle w:val="TAL"/>
              <w:rPr>
                <w:sz w:val="16"/>
                <w:szCs w:val="16"/>
                <w:lang w:eastAsia="en-US"/>
              </w:rPr>
            </w:pPr>
            <w:r w:rsidRPr="007F2770">
              <w:rPr>
                <w:sz w:val="16"/>
                <w:szCs w:val="16"/>
                <w:lang w:eastAsia="en-US"/>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92ED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0746B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105C3" w14:textId="77777777" w:rsidR="00ED5722" w:rsidRPr="007F2770" w:rsidRDefault="00ED5722" w:rsidP="00B95C6D">
            <w:pPr>
              <w:pStyle w:val="TAL"/>
              <w:rPr>
                <w:snapToGrid w:val="0"/>
                <w:sz w:val="16"/>
              </w:rPr>
            </w:pPr>
            <w:r w:rsidRPr="007F2770">
              <w:rPr>
                <w:snapToGrid w:val="0"/>
                <w:sz w:val="16"/>
              </w:rPr>
              <w:t xml:space="preserve">Transition from 5GMM-CONNECTED mode with RRC inactive indication to 5GMM-IDLE mode triggered by radio capability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712E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941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23D7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D67A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1D846C"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6E0385" w14:textId="77777777" w:rsidR="00ED5722" w:rsidRPr="007F2770" w:rsidRDefault="00ED5722" w:rsidP="00ED5722">
            <w:pPr>
              <w:pStyle w:val="TAL"/>
              <w:rPr>
                <w:sz w:val="16"/>
                <w:szCs w:val="16"/>
                <w:lang w:eastAsia="en-US"/>
              </w:rPr>
            </w:pPr>
            <w:r w:rsidRPr="007F2770">
              <w:rPr>
                <w:sz w:val="16"/>
                <w:szCs w:val="16"/>
                <w:lang w:eastAsia="en-US"/>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89C8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DA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55F67D" w14:textId="77777777" w:rsidR="00ED5722" w:rsidRPr="007F2770" w:rsidRDefault="00ED5722" w:rsidP="00B95C6D">
            <w:pPr>
              <w:pStyle w:val="TAL"/>
              <w:rPr>
                <w:snapToGrid w:val="0"/>
                <w:sz w:val="16"/>
              </w:rPr>
            </w:pPr>
            <w:r w:rsidRPr="007F2770">
              <w:rPr>
                <w:snapToGrid w:val="0"/>
                <w:sz w:val="16"/>
              </w:rPr>
              <w:t>Finalizing 5GSM timers on the UE and S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DDC9D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7311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540C9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73BBB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56AE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12A025" w14:textId="77777777" w:rsidR="00ED5722" w:rsidRPr="007F2770" w:rsidRDefault="00ED5722" w:rsidP="00ED5722">
            <w:pPr>
              <w:pStyle w:val="TAL"/>
              <w:rPr>
                <w:sz w:val="16"/>
                <w:szCs w:val="16"/>
                <w:lang w:eastAsia="en-US"/>
              </w:rPr>
            </w:pPr>
            <w:r w:rsidRPr="007F2770">
              <w:rPr>
                <w:sz w:val="16"/>
                <w:szCs w:val="16"/>
                <w:lang w:eastAsia="en-US"/>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673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E62AF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AF9E1" w14:textId="77777777" w:rsidR="00ED5722" w:rsidRPr="007F2770" w:rsidRDefault="00ED5722" w:rsidP="00B95C6D">
            <w:pPr>
              <w:pStyle w:val="TAL"/>
              <w:rPr>
                <w:snapToGrid w:val="0"/>
                <w:sz w:val="16"/>
              </w:rPr>
            </w:pPr>
            <w:r w:rsidRPr="007F2770">
              <w:rPr>
                <w:snapToGrid w:val="0"/>
                <w:sz w:val="16"/>
              </w:rPr>
              <w:t xml:space="preserve">Local PDU session release upon receipt of PDU Session Release Reject with 5GSM cause #34 (service option temporarily out of order) or #35 (PTI already in us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2116C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ECEE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353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55A84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5F13B"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A42FCF" w14:textId="77777777" w:rsidR="00ED5722" w:rsidRPr="007F2770" w:rsidRDefault="00ED5722" w:rsidP="00ED5722">
            <w:pPr>
              <w:pStyle w:val="TAL"/>
              <w:rPr>
                <w:sz w:val="16"/>
                <w:szCs w:val="16"/>
                <w:lang w:eastAsia="en-US"/>
              </w:rPr>
            </w:pPr>
            <w:r w:rsidRPr="007F2770">
              <w:rPr>
                <w:sz w:val="16"/>
                <w:szCs w:val="16"/>
                <w:lang w:eastAsia="en-US"/>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B0E0F"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74B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58BB4" w14:textId="77777777" w:rsidR="00ED5722" w:rsidRPr="007F2770" w:rsidRDefault="00ED5722" w:rsidP="00B95C6D">
            <w:pPr>
              <w:pStyle w:val="TAL"/>
              <w:rPr>
                <w:snapToGrid w:val="0"/>
                <w:sz w:val="16"/>
              </w:rPr>
            </w:pPr>
            <w:r w:rsidRPr="007F2770">
              <w:rPr>
                <w:snapToGrid w:val="0"/>
                <w:sz w:val="16"/>
              </w:rPr>
              <w:t>Clarifications on the EAP based AK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5B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D3831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7C2D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B11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DE6EB7"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A696D" w14:textId="77777777" w:rsidR="00ED5722" w:rsidRPr="007F2770" w:rsidRDefault="00ED5722" w:rsidP="00ED5722">
            <w:pPr>
              <w:pStyle w:val="TAL"/>
              <w:rPr>
                <w:sz w:val="16"/>
                <w:szCs w:val="16"/>
                <w:lang w:eastAsia="en-US"/>
              </w:rPr>
            </w:pPr>
            <w:r w:rsidRPr="007F2770">
              <w:rPr>
                <w:sz w:val="16"/>
                <w:szCs w:val="16"/>
                <w:lang w:eastAsia="en-US"/>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B59A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C554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17D29" w14:textId="77777777" w:rsidR="00ED5722" w:rsidRPr="007F2770" w:rsidRDefault="00ED5722" w:rsidP="00B95C6D">
            <w:pPr>
              <w:pStyle w:val="TAL"/>
              <w:rPr>
                <w:snapToGrid w:val="0"/>
                <w:sz w:val="16"/>
              </w:rPr>
            </w:pPr>
            <w:r w:rsidRPr="007F2770">
              <w:rPr>
                <w:snapToGrid w:val="0"/>
                <w:sz w:val="16"/>
              </w:rPr>
              <w:t>Applicability of the Service area list IE indicating all TAIs to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B4F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0F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E1AC2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5D1F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5F336"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034DC" w14:textId="77777777" w:rsidR="00ED5722" w:rsidRPr="007F2770" w:rsidRDefault="00ED5722" w:rsidP="00ED5722">
            <w:pPr>
              <w:pStyle w:val="TAL"/>
              <w:rPr>
                <w:sz w:val="16"/>
                <w:szCs w:val="16"/>
                <w:lang w:eastAsia="en-US"/>
              </w:rPr>
            </w:pPr>
            <w:r w:rsidRPr="007F2770">
              <w:rPr>
                <w:sz w:val="16"/>
                <w:szCs w:val="16"/>
                <w:lang w:eastAsia="en-US"/>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8B86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666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9B427" w14:textId="77777777" w:rsidR="00ED5722" w:rsidRPr="007F2770" w:rsidRDefault="00ED5722" w:rsidP="00B95C6D">
            <w:pPr>
              <w:pStyle w:val="TAL"/>
              <w:rPr>
                <w:snapToGrid w:val="0"/>
                <w:sz w:val="16"/>
              </w:rPr>
            </w:pPr>
            <w:r w:rsidRPr="007F2770">
              <w:rPr>
                <w:snapToGrid w:val="0"/>
                <w:sz w:val="16"/>
              </w:rPr>
              <w:t>Clarification on PDU session transfer from non-3GPP to 3GPP access when 3GPP PS data off UE status is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117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DBD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0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85C795"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670E0" w14:textId="77777777" w:rsidR="00ED5722" w:rsidRPr="007F2770" w:rsidRDefault="00ED5722" w:rsidP="00ED5722">
            <w:pPr>
              <w:pStyle w:val="TAL"/>
              <w:rPr>
                <w:sz w:val="16"/>
                <w:szCs w:val="16"/>
                <w:lang w:eastAsia="en-US"/>
              </w:rPr>
            </w:pPr>
            <w:r w:rsidRPr="007F2770">
              <w:rPr>
                <w:sz w:val="16"/>
                <w:szCs w:val="16"/>
                <w:lang w:eastAsia="en-US"/>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521B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CBF36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5828B" w14:textId="77777777" w:rsidR="00ED5722" w:rsidRPr="007F2770" w:rsidRDefault="00ED5722" w:rsidP="00B95C6D">
            <w:pPr>
              <w:pStyle w:val="TAL"/>
              <w:rPr>
                <w:snapToGrid w:val="0"/>
                <w:sz w:val="16"/>
              </w:rPr>
            </w:pPr>
            <w:r w:rsidRPr="007F2770">
              <w:rPr>
                <w:snapToGrid w:val="0"/>
                <w:sz w:val="16"/>
              </w:rPr>
              <w:t>EAP-Identification in EAP-AKA'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DFD5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DFA5E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827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8F7D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7E052"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358A13" w14:textId="77777777" w:rsidR="00ED5722" w:rsidRPr="007F2770" w:rsidRDefault="00ED5722" w:rsidP="00ED5722">
            <w:pPr>
              <w:pStyle w:val="TAL"/>
              <w:rPr>
                <w:sz w:val="16"/>
                <w:szCs w:val="16"/>
                <w:lang w:eastAsia="en-US"/>
              </w:rPr>
            </w:pPr>
            <w:r w:rsidRPr="007F2770">
              <w:rPr>
                <w:sz w:val="16"/>
                <w:szCs w:val="16"/>
                <w:lang w:eastAsia="en-US"/>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FEBE1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035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AF113" w14:textId="77777777" w:rsidR="00ED5722" w:rsidRPr="007F2770" w:rsidRDefault="00ED5722" w:rsidP="00B95C6D">
            <w:pPr>
              <w:pStyle w:val="TAL"/>
              <w:rPr>
                <w:snapToGrid w:val="0"/>
                <w:sz w:val="16"/>
              </w:rPr>
            </w:pPr>
            <w:r w:rsidRPr="007F2770">
              <w:rPr>
                <w:snapToGrid w:val="0"/>
                <w:sz w:val="16"/>
              </w:rPr>
              <w:t>Excluding mobility procedures from ODAC access control chec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F361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2BC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3832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B97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2BCAA"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C8526" w14:textId="77777777" w:rsidR="00ED5722" w:rsidRPr="007F2770" w:rsidRDefault="00ED5722" w:rsidP="00ED5722">
            <w:pPr>
              <w:pStyle w:val="TAL"/>
              <w:rPr>
                <w:sz w:val="16"/>
                <w:szCs w:val="16"/>
                <w:lang w:eastAsia="en-US"/>
              </w:rPr>
            </w:pPr>
            <w:r w:rsidRPr="007F2770">
              <w:rPr>
                <w:sz w:val="16"/>
                <w:szCs w:val="16"/>
                <w:lang w:eastAsia="en-US"/>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CCFE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D0CD9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4A02" w14:textId="77777777" w:rsidR="00ED5722" w:rsidRPr="007F2770" w:rsidRDefault="00ED5722" w:rsidP="00B95C6D">
            <w:pPr>
              <w:pStyle w:val="TAL"/>
              <w:rPr>
                <w:snapToGrid w:val="0"/>
                <w:sz w:val="16"/>
              </w:rPr>
            </w:pPr>
            <w:r w:rsidRPr="007F2770">
              <w:rPr>
                <w:snapToGrid w:val="0"/>
                <w:sz w:val="16"/>
              </w:rPr>
              <w:t>Alignment of 5G-GUTI assignment with S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030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2E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CAF7A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0A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C5D03" w14:textId="77777777" w:rsidR="00ED5722" w:rsidRPr="007F2770" w:rsidRDefault="00ED5722" w:rsidP="00093BA1">
            <w:pPr>
              <w:pStyle w:val="TAC"/>
              <w:rPr>
                <w:sz w:val="16"/>
              </w:rPr>
            </w:pPr>
            <w:r w:rsidRPr="007F2770">
              <w:rPr>
                <w:sz w:val="16"/>
              </w:rPr>
              <w:t>CP-1830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92690" w14:textId="77777777" w:rsidR="00ED5722" w:rsidRPr="007F2770" w:rsidRDefault="00ED5722" w:rsidP="00ED5722">
            <w:pPr>
              <w:pStyle w:val="TAL"/>
              <w:rPr>
                <w:sz w:val="16"/>
                <w:szCs w:val="16"/>
                <w:lang w:eastAsia="en-US"/>
              </w:rPr>
            </w:pPr>
            <w:r w:rsidRPr="007F2770">
              <w:rPr>
                <w:sz w:val="16"/>
                <w:szCs w:val="16"/>
                <w:lang w:eastAsia="en-US"/>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9407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7C2E5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9027" w14:textId="77777777" w:rsidR="00ED5722" w:rsidRPr="007F2770" w:rsidRDefault="00ED5722" w:rsidP="00B95C6D">
            <w:pPr>
              <w:pStyle w:val="TAL"/>
              <w:rPr>
                <w:snapToGrid w:val="0"/>
                <w:sz w:val="16"/>
              </w:rPr>
            </w:pPr>
            <w:r w:rsidRPr="007F2770">
              <w:rPr>
                <w:snapToGrid w:val="0"/>
                <w:sz w:val="16"/>
              </w:rPr>
              <w:t>Network initiated de-registration in case of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90C2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E62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8316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D0BC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A6BD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6847DC" w14:textId="77777777" w:rsidR="00ED5722" w:rsidRPr="007F2770" w:rsidRDefault="00ED5722" w:rsidP="00ED5722">
            <w:pPr>
              <w:pStyle w:val="TAL"/>
              <w:rPr>
                <w:sz w:val="16"/>
                <w:szCs w:val="16"/>
                <w:lang w:eastAsia="en-US"/>
              </w:rPr>
            </w:pPr>
            <w:r w:rsidRPr="007F2770">
              <w:rPr>
                <w:sz w:val="16"/>
                <w:szCs w:val="16"/>
                <w:lang w:eastAsia="en-US"/>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9AF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F136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36B89" w14:textId="77777777" w:rsidR="00ED5722" w:rsidRPr="007F2770" w:rsidRDefault="00ED5722" w:rsidP="00B95C6D">
            <w:pPr>
              <w:pStyle w:val="TAL"/>
              <w:rPr>
                <w:snapToGrid w:val="0"/>
                <w:sz w:val="16"/>
              </w:rPr>
            </w:pPr>
            <w:r w:rsidRPr="007F2770">
              <w:rPr>
                <w:snapToGrid w:val="0"/>
                <w:sz w:val="16"/>
              </w:rPr>
              <w:t>Resolution of editor's note o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1464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DB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7EE30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92E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C8C21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B3250" w14:textId="77777777" w:rsidR="00ED5722" w:rsidRPr="007F2770" w:rsidRDefault="00ED5722" w:rsidP="00ED5722">
            <w:pPr>
              <w:pStyle w:val="TAL"/>
              <w:rPr>
                <w:sz w:val="16"/>
                <w:szCs w:val="16"/>
                <w:lang w:eastAsia="en-US"/>
              </w:rPr>
            </w:pPr>
            <w:r w:rsidRPr="007F2770">
              <w:rPr>
                <w:sz w:val="16"/>
                <w:szCs w:val="16"/>
                <w:lang w:eastAsia="en-US"/>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6235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97B4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7F2E6" w14:textId="77777777" w:rsidR="00ED5722" w:rsidRPr="007F2770" w:rsidRDefault="00ED5722" w:rsidP="00B95C6D">
            <w:pPr>
              <w:pStyle w:val="TAL"/>
              <w:rPr>
                <w:snapToGrid w:val="0"/>
                <w:sz w:val="16"/>
              </w:rPr>
            </w:pPr>
            <w:r w:rsidRPr="007F2770">
              <w:rPr>
                <w:snapToGrid w:val="0"/>
                <w:sz w:val="16"/>
              </w:rPr>
              <w:t>Addition of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E1F2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6C1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3E6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BAA86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C417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8C408" w14:textId="77777777" w:rsidR="00ED5722" w:rsidRPr="007F2770" w:rsidRDefault="00ED5722" w:rsidP="00ED5722">
            <w:pPr>
              <w:pStyle w:val="TAL"/>
              <w:rPr>
                <w:sz w:val="16"/>
                <w:szCs w:val="16"/>
                <w:lang w:eastAsia="en-US"/>
              </w:rPr>
            </w:pPr>
            <w:r w:rsidRPr="007F2770">
              <w:rPr>
                <w:sz w:val="16"/>
                <w:szCs w:val="16"/>
                <w:lang w:eastAsia="en-US"/>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5312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0BCBF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C5C95" w14:textId="77777777" w:rsidR="00ED5722" w:rsidRPr="007F2770" w:rsidRDefault="00ED5722" w:rsidP="00B95C6D">
            <w:pPr>
              <w:pStyle w:val="TAL"/>
              <w:rPr>
                <w:snapToGrid w:val="0"/>
                <w:sz w:val="16"/>
              </w:rPr>
            </w:pPr>
            <w:r w:rsidRPr="007F2770">
              <w:rPr>
                <w:snapToGrid w:val="0"/>
                <w:sz w:val="16"/>
              </w:rPr>
              <w:t>Resolution of editor's note on operator-defin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8D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3B8B4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99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F5B40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8DD1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6A620" w14:textId="77777777" w:rsidR="00ED5722" w:rsidRPr="007F2770" w:rsidRDefault="00ED5722" w:rsidP="00ED5722">
            <w:pPr>
              <w:pStyle w:val="TAL"/>
              <w:rPr>
                <w:sz w:val="16"/>
                <w:szCs w:val="16"/>
                <w:lang w:eastAsia="en-US"/>
              </w:rPr>
            </w:pPr>
            <w:r w:rsidRPr="007F2770">
              <w:rPr>
                <w:sz w:val="16"/>
                <w:szCs w:val="16"/>
                <w:lang w:eastAsia="en-US"/>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013AF" w14:textId="77777777" w:rsidR="00ED5722" w:rsidRPr="007F2770" w:rsidRDefault="00ED5722" w:rsidP="00ED572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2FF64C"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086D4C" w14:textId="77777777" w:rsidR="00ED5722" w:rsidRPr="007F2770" w:rsidRDefault="00ED5722" w:rsidP="00B95C6D">
            <w:pPr>
              <w:pStyle w:val="TAL"/>
              <w:rPr>
                <w:snapToGrid w:val="0"/>
                <w:sz w:val="16"/>
              </w:rPr>
            </w:pPr>
            <w:r w:rsidRPr="007F2770">
              <w:rPr>
                <w:snapToGrid w:val="0"/>
                <w:sz w:val="16"/>
              </w:rPr>
              <w:t>Support for Traffic Segreg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5A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287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21FF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041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5541A"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8477B" w14:textId="77777777" w:rsidR="00ED5722" w:rsidRPr="007F2770" w:rsidRDefault="00ED5722" w:rsidP="00ED5722">
            <w:pPr>
              <w:pStyle w:val="TAL"/>
              <w:rPr>
                <w:sz w:val="16"/>
                <w:szCs w:val="16"/>
                <w:lang w:eastAsia="en-US"/>
              </w:rPr>
            </w:pPr>
            <w:r w:rsidRPr="007F2770">
              <w:rPr>
                <w:sz w:val="16"/>
                <w:szCs w:val="16"/>
                <w:lang w:eastAsia="en-US"/>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1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9C701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41F62" w14:textId="77777777" w:rsidR="00ED5722" w:rsidRPr="007F2770" w:rsidRDefault="00ED5722" w:rsidP="00B95C6D">
            <w:pPr>
              <w:pStyle w:val="TAL"/>
              <w:rPr>
                <w:snapToGrid w:val="0"/>
                <w:sz w:val="16"/>
              </w:rPr>
            </w:pPr>
            <w:r w:rsidRPr="007F2770">
              <w:rPr>
                <w:snapToGrid w:val="0"/>
                <w:sz w:val="16"/>
              </w:rPr>
              <w:t>Correct reference to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4B8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7EAD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3F30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F0D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5F20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241F3" w14:textId="77777777" w:rsidR="00ED5722" w:rsidRPr="007F2770" w:rsidRDefault="00ED5722" w:rsidP="00ED5722">
            <w:pPr>
              <w:pStyle w:val="TAL"/>
              <w:rPr>
                <w:sz w:val="16"/>
                <w:szCs w:val="16"/>
                <w:lang w:eastAsia="en-US"/>
              </w:rPr>
            </w:pPr>
            <w:r w:rsidRPr="007F2770">
              <w:rPr>
                <w:sz w:val="16"/>
                <w:szCs w:val="16"/>
                <w:lang w:eastAsia="en-US"/>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8A74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5F16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B36D7" w14:textId="77777777" w:rsidR="00ED5722" w:rsidRPr="007F2770" w:rsidRDefault="00ED5722" w:rsidP="00B95C6D">
            <w:pPr>
              <w:pStyle w:val="TAL"/>
              <w:rPr>
                <w:snapToGrid w:val="0"/>
                <w:sz w:val="16"/>
              </w:rPr>
            </w:pPr>
            <w:r w:rsidRPr="007F2770">
              <w:rPr>
                <w:snapToGrid w:val="0"/>
                <w:sz w:val="16"/>
              </w:rPr>
              <w:t>Aborted UE-initiated NAS transport procedure for delivery of SMS/LPP message/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3ACF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A4CB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D0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3F30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FF5E2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C2615" w14:textId="77777777" w:rsidR="00ED5722" w:rsidRPr="007F2770" w:rsidRDefault="00ED5722" w:rsidP="00ED5722">
            <w:pPr>
              <w:pStyle w:val="TAL"/>
              <w:rPr>
                <w:sz w:val="16"/>
                <w:szCs w:val="16"/>
                <w:lang w:eastAsia="en-US"/>
              </w:rPr>
            </w:pPr>
            <w:r w:rsidRPr="007F2770">
              <w:rPr>
                <w:sz w:val="16"/>
                <w:szCs w:val="16"/>
                <w:lang w:eastAsia="en-US"/>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DCFA4"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3A28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2E76EB" w14:textId="77777777" w:rsidR="00ED5722" w:rsidRPr="007F2770" w:rsidRDefault="00ED5722" w:rsidP="00B95C6D">
            <w:pPr>
              <w:pStyle w:val="TAL"/>
              <w:rPr>
                <w:snapToGrid w:val="0"/>
                <w:sz w:val="16"/>
              </w:rPr>
            </w:pPr>
            <w:r w:rsidRPr="007F2770">
              <w:rPr>
                <w:snapToGrid w:val="0"/>
                <w:sz w:val="16"/>
              </w:rPr>
              <w:t>Clarification on back-off timer upon PLM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951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06E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FC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5C75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CF738"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51C67" w14:textId="77777777" w:rsidR="00ED5722" w:rsidRPr="007F2770" w:rsidRDefault="00ED5722" w:rsidP="00ED5722">
            <w:pPr>
              <w:pStyle w:val="TAL"/>
              <w:rPr>
                <w:sz w:val="16"/>
                <w:szCs w:val="16"/>
                <w:lang w:eastAsia="en-US"/>
              </w:rPr>
            </w:pPr>
            <w:r w:rsidRPr="007F2770">
              <w:rPr>
                <w:sz w:val="16"/>
                <w:szCs w:val="16"/>
                <w:lang w:eastAsia="en-US"/>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55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CE2E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D17AB7" w14:textId="77777777" w:rsidR="00ED5722" w:rsidRPr="007F2770" w:rsidRDefault="00ED5722" w:rsidP="00B95C6D">
            <w:pPr>
              <w:pStyle w:val="TAL"/>
              <w:rPr>
                <w:snapToGrid w:val="0"/>
                <w:sz w:val="16"/>
              </w:rPr>
            </w:pPr>
            <w:r w:rsidRPr="007F2770">
              <w:rPr>
                <w:snapToGrid w:val="0"/>
                <w:sz w:val="16"/>
              </w:rPr>
              <w:t>Emergency call in limited 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D5EB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161E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8BE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21CF2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4048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E52DC" w14:textId="77777777" w:rsidR="00ED5722" w:rsidRPr="007F2770" w:rsidRDefault="00ED5722" w:rsidP="00ED5722">
            <w:pPr>
              <w:pStyle w:val="TAL"/>
              <w:rPr>
                <w:sz w:val="16"/>
                <w:szCs w:val="16"/>
                <w:lang w:eastAsia="en-US"/>
              </w:rPr>
            </w:pPr>
            <w:r w:rsidRPr="007F2770">
              <w:rPr>
                <w:sz w:val="16"/>
                <w:szCs w:val="16"/>
                <w:lang w:eastAsia="en-US"/>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D952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064E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FB6999" w14:textId="77777777" w:rsidR="00ED5722" w:rsidRPr="007F2770" w:rsidRDefault="00ED5722" w:rsidP="00B95C6D">
            <w:pPr>
              <w:pStyle w:val="TAL"/>
              <w:rPr>
                <w:snapToGrid w:val="0"/>
                <w:sz w:val="16"/>
              </w:rPr>
            </w:pPr>
            <w:r w:rsidRPr="007F2770">
              <w:rPr>
                <w:snapToGrid w:val="0"/>
                <w:sz w:val="16"/>
              </w:rPr>
              <w:t>Correction on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F0C9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358E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B5CC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2A0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BB02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243DA" w14:textId="77777777" w:rsidR="00ED5722" w:rsidRPr="007F2770" w:rsidRDefault="00ED5722" w:rsidP="00ED5722">
            <w:pPr>
              <w:pStyle w:val="TAL"/>
              <w:rPr>
                <w:sz w:val="16"/>
                <w:szCs w:val="16"/>
                <w:lang w:eastAsia="en-US"/>
              </w:rPr>
            </w:pPr>
            <w:r w:rsidRPr="007F2770">
              <w:rPr>
                <w:sz w:val="16"/>
                <w:szCs w:val="16"/>
                <w:lang w:eastAsia="en-US"/>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41E10F"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3AE4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1AB9E" w14:textId="77777777" w:rsidR="00ED5722" w:rsidRPr="007F2770" w:rsidRDefault="00ED5722" w:rsidP="00B95C6D">
            <w:pPr>
              <w:pStyle w:val="TAL"/>
              <w:rPr>
                <w:snapToGrid w:val="0"/>
                <w:sz w:val="16"/>
              </w:rPr>
            </w:pPr>
            <w:r w:rsidRPr="007F2770">
              <w:rPr>
                <w:snapToGrid w:val="0"/>
                <w:sz w:val="16"/>
              </w:rPr>
              <w:t>Correc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18D5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BEA1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CC81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41F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842FD"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EE28A" w14:textId="77777777" w:rsidR="00ED5722" w:rsidRPr="007F2770" w:rsidRDefault="00ED5722" w:rsidP="00ED5722">
            <w:pPr>
              <w:pStyle w:val="TAL"/>
              <w:rPr>
                <w:sz w:val="16"/>
                <w:szCs w:val="16"/>
                <w:lang w:eastAsia="en-US"/>
              </w:rPr>
            </w:pPr>
            <w:r w:rsidRPr="007F2770">
              <w:rPr>
                <w:sz w:val="16"/>
                <w:szCs w:val="16"/>
                <w:lang w:eastAsia="en-US"/>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5A11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120A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F97B0" w14:textId="77777777" w:rsidR="00ED5722" w:rsidRPr="007F2770" w:rsidRDefault="00ED5722" w:rsidP="00B95C6D">
            <w:pPr>
              <w:pStyle w:val="TAL"/>
              <w:rPr>
                <w:snapToGrid w:val="0"/>
                <w:sz w:val="16"/>
              </w:rPr>
            </w:pPr>
            <w:r w:rsidRPr="007F2770">
              <w:rPr>
                <w:snapToGrid w:val="0"/>
                <w:sz w:val="16"/>
              </w:rPr>
              <w:t>Correction o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B2B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D3ED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48A1B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1079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C9CA5"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244A6" w14:textId="77777777" w:rsidR="00ED5722" w:rsidRPr="007F2770" w:rsidRDefault="00ED5722" w:rsidP="00ED5722">
            <w:pPr>
              <w:pStyle w:val="TAL"/>
              <w:rPr>
                <w:sz w:val="16"/>
                <w:szCs w:val="16"/>
                <w:lang w:eastAsia="en-US"/>
              </w:rPr>
            </w:pPr>
            <w:r w:rsidRPr="007F2770">
              <w:rPr>
                <w:sz w:val="16"/>
                <w:szCs w:val="16"/>
                <w:lang w:eastAsia="en-US"/>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084E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82BC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517AF" w14:textId="77777777" w:rsidR="00ED5722" w:rsidRPr="007F2770" w:rsidRDefault="00ED5722" w:rsidP="00B95C6D">
            <w:pPr>
              <w:pStyle w:val="TAL"/>
              <w:rPr>
                <w:snapToGrid w:val="0"/>
                <w:sz w:val="16"/>
              </w:rPr>
            </w:pPr>
            <w:r w:rsidRPr="007F2770">
              <w:rPr>
                <w:snapToGrid w:val="0"/>
                <w:sz w:val="16"/>
              </w:rPr>
              <w:t>Correction to Configured NSSAI for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A87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5DCB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A8CD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5908D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3FA11"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8D243B" w14:textId="77777777" w:rsidR="00ED5722" w:rsidRPr="007F2770" w:rsidRDefault="00ED5722" w:rsidP="00ED5722">
            <w:pPr>
              <w:pStyle w:val="TAL"/>
              <w:rPr>
                <w:sz w:val="16"/>
                <w:szCs w:val="16"/>
                <w:lang w:eastAsia="en-US"/>
              </w:rPr>
            </w:pPr>
            <w:r w:rsidRPr="007F2770">
              <w:rPr>
                <w:sz w:val="16"/>
                <w:szCs w:val="16"/>
                <w:lang w:eastAsia="en-US"/>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3E54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F490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517DF8" w14:textId="77777777" w:rsidR="00ED5722" w:rsidRPr="007F2770" w:rsidRDefault="00ED5722" w:rsidP="00B95C6D">
            <w:pPr>
              <w:pStyle w:val="TAL"/>
              <w:rPr>
                <w:snapToGrid w:val="0"/>
                <w:sz w:val="16"/>
              </w:rPr>
            </w:pPr>
            <w:r w:rsidRPr="007F2770">
              <w:rPr>
                <w:snapToGrid w:val="0"/>
                <w:sz w:val="16"/>
              </w:rPr>
              <w:t>Updates to 5GS mobility management aspects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A40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44A45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C96C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20B3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278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A4B1F" w14:textId="77777777" w:rsidR="00ED5722" w:rsidRPr="007F2770" w:rsidRDefault="00ED5722" w:rsidP="00ED5722">
            <w:pPr>
              <w:pStyle w:val="TAL"/>
              <w:rPr>
                <w:sz w:val="16"/>
                <w:szCs w:val="16"/>
                <w:lang w:eastAsia="en-US"/>
              </w:rPr>
            </w:pPr>
            <w:r w:rsidRPr="007F2770">
              <w:rPr>
                <w:sz w:val="16"/>
                <w:szCs w:val="16"/>
                <w:lang w:eastAsia="en-US"/>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0BF60" w14:textId="77777777" w:rsidR="00ED5722" w:rsidRPr="007F2770" w:rsidRDefault="00ED5722" w:rsidP="00ED5722">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A9A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096E" w14:textId="77777777" w:rsidR="00ED5722" w:rsidRPr="007F2770" w:rsidRDefault="00ED5722" w:rsidP="00B95C6D">
            <w:pPr>
              <w:pStyle w:val="TAL"/>
              <w:rPr>
                <w:snapToGrid w:val="0"/>
                <w:sz w:val="16"/>
              </w:rPr>
            </w:pPr>
            <w:r w:rsidRPr="007F2770">
              <w:rPr>
                <w:snapToGrid w:val="0"/>
                <w:sz w:val="16"/>
              </w:rPr>
              <w:t>Editorials and 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958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4DC48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7C7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7B6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64473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0D856B" w14:textId="77777777" w:rsidR="00ED5722" w:rsidRPr="007F2770" w:rsidRDefault="00ED5722" w:rsidP="00ED5722">
            <w:pPr>
              <w:pStyle w:val="TAL"/>
              <w:rPr>
                <w:sz w:val="16"/>
                <w:szCs w:val="16"/>
                <w:lang w:eastAsia="en-US"/>
              </w:rPr>
            </w:pPr>
            <w:r w:rsidRPr="007F2770">
              <w:rPr>
                <w:sz w:val="16"/>
                <w:szCs w:val="16"/>
                <w:lang w:eastAsia="en-US"/>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40B53"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F3447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7A8B5" w14:textId="77777777" w:rsidR="00ED5722" w:rsidRPr="007F2770" w:rsidRDefault="00ED5722" w:rsidP="00B95C6D">
            <w:pPr>
              <w:pStyle w:val="TAL"/>
              <w:rPr>
                <w:snapToGrid w:val="0"/>
                <w:sz w:val="16"/>
              </w:rPr>
            </w:pPr>
            <w:r w:rsidRPr="007F2770">
              <w:rPr>
                <w:snapToGrid w:val="0"/>
                <w:sz w:val="16"/>
              </w:rPr>
              <w:t>Adding necessary term defin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0092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6DA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E2CC3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28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E525F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EDC47B" w14:textId="77777777" w:rsidR="00ED5722" w:rsidRPr="007F2770" w:rsidRDefault="00ED5722" w:rsidP="00ED5722">
            <w:pPr>
              <w:pStyle w:val="TAL"/>
              <w:rPr>
                <w:sz w:val="16"/>
                <w:szCs w:val="16"/>
                <w:lang w:eastAsia="en-US"/>
              </w:rPr>
            </w:pPr>
            <w:r w:rsidRPr="007F2770">
              <w:rPr>
                <w:sz w:val="16"/>
                <w:szCs w:val="16"/>
                <w:lang w:eastAsia="en-US"/>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97570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3B3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785D4" w14:textId="77777777" w:rsidR="00ED5722" w:rsidRPr="007F2770" w:rsidRDefault="00ED5722" w:rsidP="00B95C6D">
            <w:pPr>
              <w:pStyle w:val="TAL"/>
              <w:rPr>
                <w:snapToGrid w:val="0"/>
                <w:sz w:val="16"/>
              </w:rPr>
            </w:pPr>
            <w:r w:rsidRPr="007F2770">
              <w:rPr>
                <w:snapToGrid w:val="0"/>
                <w:sz w:val="16"/>
              </w:rPr>
              <w:t>Resolution of editor's notes on abnormal case handling when rejection with "Extended wait time" received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60D0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AB1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6765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67C1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BE9EB"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C9D18F" w14:textId="77777777" w:rsidR="00ED5722" w:rsidRPr="007F2770" w:rsidRDefault="00ED5722" w:rsidP="00ED5722">
            <w:pPr>
              <w:pStyle w:val="TAL"/>
              <w:rPr>
                <w:sz w:val="16"/>
                <w:szCs w:val="16"/>
                <w:lang w:eastAsia="en-US"/>
              </w:rPr>
            </w:pPr>
            <w:r w:rsidRPr="007F2770">
              <w:rPr>
                <w:sz w:val="16"/>
                <w:szCs w:val="16"/>
                <w:lang w:eastAsia="en-US"/>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938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9755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854AB" w14:textId="77777777" w:rsidR="00ED5722" w:rsidRPr="007F2770" w:rsidRDefault="00ED5722" w:rsidP="00B95C6D">
            <w:pPr>
              <w:pStyle w:val="TAL"/>
              <w:rPr>
                <w:snapToGrid w:val="0"/>
                <w:sz w:val="16"/>
              </w:rPr>
            </w:pPr>
            <w:r w:rsidRPr="007F2770">
              <w:rPr>
                <w:snapToGrid w:val="0"/>
                <w:sz w:val="16"/>
              </w:rPr>
              <w:t>Resolution of editor's note on maximum length of the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4DC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286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5AB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1056C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D9097"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0E691" w14:textId="77777777" w:rsidR="00ED5722" w:rsidRPr="007F2770" w:rsidRDefault="00ED5722" w:rsidP="00ED5722">
            <w:pPr>
              <w:pStyle w:val="TAL"/>
              <w:rPr>
                <w:sz w:val="16"/>
                <w:szCs w:val="16"/>
                <w:lang w:eastAsia="en-US"/>
              </w:rPr>
            </w:pPr>
            <w:r w:rsidRPr="007F2770">
              <w:rPr>
                <w:sz w:val="16"/>
                <w:szCs w:val="16"/>
                <w:lang w:eastAsia="en-US"/>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A304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3BD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D3666" w14:textId="77777777" w:rsidR="00ED5722" w:rsidRPr="007F2770" w:rsidRDefault="00ED5722" w:rsidP="00B95C6D">
            <w:pPr>
              <w:pStyle w:val="TAL"/>
              <w:rPr>
                <w:snapToGrid w:val="0"/>
                <w:sz w:val="16"/>
              </w:rPr>
            </w:pPr>
            <w:r w:rsidRPr="007F2770">
              <w:rPr>
                <w:snapToGrid w:val="0"/>
                <w:sz w:val="16"/>
              </w:rPr>
              <w:t>Resolution of editor's note in sub-clause 4.8.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CAD7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24CD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EEFF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9C3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01679"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EAEB6A" w14:textId="77777777" w:rsidR="00ED5722" w:rsidRPr="007F2770" w:rsidRDefault="00ED5722" w:rsidP="00ED5722">
            <w:pPr>
              <w:pStyle w:val="TAL"/>
              <w:rPr>
                <w:sz w:val="16"/>
                <w:szCs w:val="16"/>
                <w:lang w:eastAsia="en-US"/>
              </w:rPr>
            </w:pPr>
            <w:r w:rsidRPr="007F2770">
              <w:rPr>
                <w:sz w:val="16"/>
                <w:szCs w:val="16"/>
                <w:lang w:eastAsia="en-US"/>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55F19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22DF0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355A6" w14:textId="77777777" w:rsidR="00ED5722" w:rsidRPr="007F2770" w:rsidRDefault="00ED5722" w:rsidP="00B95C6D">
            <w:pPr>
              <w:pStyle w:val="TAL"/>
              <w:rPr>
                <w:snapToGrid w:val="0"/>
                <w:sz w:val="16"/>
              </w:rPr>
            </w:pPr>
            <w:r w:rsidRPr="007F2770">
              <w:rPr>
                <w:snapToGrid w:val="0"/>
                <w:sz w:val="16"/>
              </w:rPr>
              <w:t>Correct unified access control applicability in 5GMM-REGISTERED.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9CB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A059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9EF7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D437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85EA3"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39A7" w14:textId="77777777" w:rsidR="00ED5722" w:rsidRPr="007F2770" w:rsidRDefault="00ED5722" w:rsidP="00ED5722">
            <w:pPr>
              <w:pStyle w:val="TAL"/>
              <w:rPr>
                <w:sz w:val="16"/>
                <w:szCs w:val="16"/>
                <w:lang w:eastAsia="en-US"/>
              </w:rPr>
            </w:pPr>
            <w:r w:rsidRPr="007F2770">
              <w:rPr>
                <w:sz w:val="16"/>
                <w:szCs w:val="16"/>
                <w:lang w:eastAsia="en-US"/>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79C7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AD0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44904" w14:textId="77777777" w:rsidR="00ED5722" w:rsidRPr="007F2770" w:rsidRDefault="00ED5722" w:rsidP="00B95C6D">
            <w:pPr>
              <w:pStyle w:val="TAL"/>
              <w:rPr>
                <w:snapToGrid w:val="0"/>
                <w:sz w:val="16"/>
              </w:rPr>
            </w:pPr>
            <w:r w:rsidRPr="007F2770">
              <w:rPr>
                <w:snapToGrid w:val="0"/>
                <w:sz w:val="16"/>
              </w:rPr>
              <w:t>Correct non-3GPP registration accept procedure when local emergency numbers are received from a different cou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224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DB0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457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3CFC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7E90D"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4820D" w14:textId="77777777" w:rsidR="00ED5722" w:rsidRPr="007F2770" w:rsidRDefault="00ED5722" w:rsidP="00ED5722">
            <w:pPr>
              <w:pStyle w:val="TAL"/>
              <w:rPr>
                <w:sz w:val="16"/>
                <w:szCs w:val="16"/>
                <w:lang w:eastAsia="en-US"/>
              </w:rPr>
            </w:pPr>
            <w:r w:rsidRPr="007F2770">
              <w:rPr>
                <w:sz w:val="16"/>
                <w:szCs w:val="16"/>
                <w:lang w:eastAsia="en-US"/>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DD6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9C06E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C0E005" w14:textId="77777777" w:rsidR="00ED5722" w:rsidRPr="007F2770" w:rsidRDefault="00ED5722" w:rsidP="00B95C6D">
            <w:pPr>
              <w:pStyle w:val="TAL"/>
              <w:rPr>
                <w:snapToGrid w:val="0"/>
                <w:sz w:val="16"/>
              </w:rPr>
            </w:pPr>
            <w:r w:rsidRPr="007F2770">
              <w:rPr>
                <w:snapToGrid w:val="0"/>
                <w:sz w:val="16"/>
              </w:rPr>
              <w:t>Remove editor's note for MT L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F15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4D15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7F47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39C88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EBA7C"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D4FFE9" w14:textId="77777777" w:rsidR="00ED5722" w:rsidRPr="007F2770" w:rsidRDefault="00ED5722" w:rsidP="00ED5722">
            <w:pPr>
              <w:pStyle w:val="TAL"/>
              <w:rPr>
                <w:sz w:val="16"/>
                <w:szCs w:val="16"/>
                <w:lang w:eastAsia="en-US"/>
              </w:rPr>
            </w:pPr>
            <w:r w:rsidRPr="007F2770">
              <w:rPr>
                <w:sz w:val="16"/>
                <w:szCs w:val="16"/>
                <w:lang w:eastAsia="en-US"/>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A77D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8375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408566" w14:textId="77777777" w:rsidR="00ED5722" w:rsidRPr="007F2770" w:rsidRDefault="00ED5722" w:rsidP="00B95C6D">
            <w:pPr>
              <w:pStyle w:val="TAL"/>
              <w:rPr>
                <w:snapToGrid w:val="0"/>
                <w:sz w:val="16"/>
              </w:rPr>
            </w:pPr>
            <w:r w:rsidRPr="007F2770">
              <w:rPr>
                <w:rFonts w:hint="eastAsia"/>
                <w:snapToGrid w:val="0"/>
                <w:sz w:val="16"/>
              </w:rPr>
              <w:t>Reusing T3519 for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A6D3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3A6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9CC6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385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32FD0"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E2955" w14:textId="77777777" w:rsidR="00ED5722" w:rsidRPr="007F2770" w:rsidRDefault="00ED5722" w:rsidP="00ED5722">
            <w:pPr>
              <w:pStyle w:val="TAL"/>
              <w:rPr>
                <w:sz w:val="16"/>
                <w:szCs w:val="16"/>
                <w:lang w:eastAsia="en-US"/>
              </w:rPr>
            </w:pPr>
            <w:r w:rsidRPr="007F2770">
              <w:rPr>
                <w:sz w:val="16"/>
                <w:szCs w:val="16"/>
                <w:lang w:eastAsia="en-US"/>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49BE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F1BF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14532" w14:textId="77777777" w:rsidR="00ED5722" w:rsidRPr="007F2770" w:rsidRDefault="00ED5722" w:rsidP="00B95C6D">
            <w:pPr>
              <w:pStyle w:val="TAL"/>
              <w:rPr>
                <w:snapToGrid w:val="0"/>
                <w:sz w:val="16"/>
              </w:rPr>
            </w:pPr>
            <w:r w:rsidRPr="007F2770">
              <w:rPr>
                <w:snapToGrid w:val="0"/>
                <w:sz w:val="16"/>
              </w:rPr>
              <w:t>Abnormal cases for Registration procedure for mobility and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8874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5352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5B7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80C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A0DE" w14:textId="77777777" w:rsidR="00ED5722" w:rsidRPr="007F2770" w:rsidRDefault="00ED5722" w:rsidP="00093BA1">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F5345F" w14:textId="77777777" w:rsidR="00ED5722" w:rsidRPr="007F2770" w:rsidRDefault="00ED5722" w:rsidP="00ED5722">
            <w:pPr>
              <w:pStyle w:val="TAL"/>
              <w:rPr>
                <w:sz w:val="16"/>
                <w:szCs w:val="16"/>
                <w:lang w:eastAsia="en-US"/>
              </w:rPr>
            </w:pPr>
            <w:r w:rsidRPr="007F2770">
              <w:rPr>
                <w:sz w:val="16"/>
                <w:szCs w:val="16"/>
                <w:lang w:eastAsia="en-US"/>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7048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0E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1D0AB" w14:textId="77777777" w:rsidR="00ED5722" w:rsidRPr="007F2770" w:rsidRDefault="00ED5722" w:rsidP="00B95C6D">
            <w:pPr>
              <w:pStyle w:val="TAL"/>
              <w:rPr>
                <w:snapToGrid w:val="0"/>
                <w:sz w:val="16"/>
              </w:rPr>
            </w:pPr>
            <w:r w:rsidRPr="007F2770">
              <w:rPr>
                <w:snapToGrid w:val="0"/>
                <w:sz w:val="16"/>
              </w:rPr>
              <w:t>Correction on handling of mandatory IE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F0AE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1E99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8B5D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2B0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E1A12" w14:textId="77777777" w:rsidR="00ED5722" w:rsidRPr="007F2770" w:rsidRDefault="00E67915" w:rsidP="00920167">
            <w:pPr>
              <w:pStyle w:val="TAC"/>
              <w:rPr>
                <w:sz w:val="16"/>
              </w:rPr>
            </w:pPr>
            <w:r w:rsidRPr="007F2770">
              <w:rPr>
                <w:sz w:val="16"/>
              </w:rPr>
              <w:t>CP-1830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B0F50" w14:textId="77777777" w:rsidR="00ED5722" w:rsidRPr="007F2770" w:rsidRDefault="00ED5722" w:rsidP="00ED5722">
            <w:pPr>
              <w:pStyle w:val="TAL"/>
              <w:rPr>
                <w:sz w:val="16"/>
                <w:szCs w:val="16"/>
                <w:lang w:eastAsia="en-US"/>
              </w:rPr>
            </w:pPr>
            <w:r w:rsidRPr="007F2770">
              <w:rPr>
                <w:sz w:val="16"/>
                <w:szCs w:val="16"/>
                <w:lang w:eastAsia="en-US"/>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743C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F3F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3337" w14:textId="77777777" w:rsidR="00ED5722" w:rsidRPr="007F2770" w:rsidRDefault="00ED5722" w:rsidP="00B95C6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1747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8AB5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1958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263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1222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88B48" w14:textId="77777777" w:rsidR="00ED5722" w:rsidRPr="007F2770" w:rsidRDefault="00ED5722" w:rsidP="00ED5722">
            <w:pPr>
              <w:pStyle w:val="TAL"/>
              <w:rPr>
                <w:sz w:val="16"/>
                <w:szCs w:val="16"/>
                <w:lang w:eastAsia="en-US"/>
              </w:rPr>
            </w:pPr>
            <w:r w:rsidRPr="007F2770">
              <w:rPr>
                <w:sz w:val="16"/>
                <w:szCs w:val="16"/>
                <w:lang w:eastAsia="en-US"/>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137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BC5D1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BAAB9" w14:textId="77777777" w:rsidR="00ED5722" w:rsidRPr="007F2770" w:rsidRDefault="00ED5722" w:rsidP="00B95C6D">
            <w:pPr>
              <w:pStyle w:val="TAL"/>
              <w:rPr>
                <w:snapToGrid w:val="0"/>
                <w:sz w:val="16"/>
              </w:rPr>
            </w:pPr>
            <w:r w:rsidRPr="007F2770">
              <w:rPr>
                <w:snapToGrid w:val="0"/>
                <w:sz w:val="16"/>
              </w:rPr>
              <w:t>Clarification on PLMN</w:t>
            </w:r>
            <w:r w:rsidR="00913BB3" w:rsidRPr="007F2770">
              <w:rPr>
                <w:snapToGrid w:val="0"/>
                <w:sz w:val="16"/>
              </w:rPr>
              <w:t>'</w:t>
            </w:r>
            <w:r w:rsidRPr="007F2770">
              <w:rPr>
                <w:snapToGrid w:val="0"/>
                <w:sz w:val="16"/>
              </w:rPr>
              <w:t>s maximum number of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1489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39DD9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585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6D432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6EA3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451EA5" w14:textId="77777777" w:rsidR="00ED5722" w:rsidRPr="007F2770" w:rsidRDefault="00ED5722" w:rsidP="00ED5722">
            <w:pPr>
              <w:pStyle w:val="TAL"/>
              <w:rPr>
                <w:sz w:val="16"/>
                <w:szCs w:val="16"/>
                <w:lang w:eastAsia="en-US"/>
              </w:rPr>
            </w:pPr>
            <w:r w:rsidRPr="007F2770">
              <w:rPr>
                <w:sz w:val="16"/>
                <w:szCs w:val="16"/>
                <w:lang w:eastAsia="en-US"/>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B57C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80BA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25E87" w14:textId="77777777" w:rsidR="00ED5722" w:rsidRPr="007F2770" w:rsidRDefault="00ED5722" w:rsidP="00B95C6D">
            <w:pPr>
              <w:pStyle w:val="TAL"/>
              <w:rPr>
                <w:snapToGrid w:val="0"/>
                <w:sz w:val="16"/>
              </w:rPr>
            </w:pPr>
            <w:r w:rsidRPr="007F2770">
              <w:rPr>
                <w:snapToGrid w:val="0"/>
                <w:sz w:val="16"/>
              </w:rPr>
              <w:t>Handling on collision of PDU session establishment and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A1649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EE85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707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752D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151A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455353" w14:textId="77777777" w:rsidR="00ED5722" w:rsidRPr="007F2770" w:rsidRDefault="00ED5722" w:rsidP="00ED5722">
            <w:pPr>
              <w:pStyle w:val="TAL"/>
              <w:rPr>
                <w:sz w:val="16"/>
                <w:szCs w:val="16"/>
                <w:lang w:eastAsia="en-US"/>
              </w:rPr>
            </w:pPr>
            <w:r w:rsidRPr="007F2770">
              <w:rPr>
                <w:sz w:val="16"/>
                <w:szCs w:val="16"/>
                <w:lang w:eastAsia="en-US"/>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A55B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D7410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63A1A" w14:textId="77777777" w:rsidR="00ED5722" w:rsidRPr="007F2770" w:rsidRDefault="00ED5722" w:rsidP="00B95C6D">
            <w:pPr>
              <w:pStyle w:val="TAL"/>
              <w:rPr>
                <w:snapToGrid w:val="0"/>
                <w:sz w:val="16"/>
              </w:rPr>
            </w:pPr>
            <w:r w:rsidRPr="007F2770">
              <w:rPr>
                <w:snapToGrid w:val="0"/>
                <w:sz w:val="16"/>
              </w:rPr>
              <w:t>Correction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FD6C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04CE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DF635" w14:textId="77777777" w:rsidR="00E67915" w:rsidRPr="007F2770" w:rsidRDefault="00E67915"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B38D3" w14:textId="77777777" w:rsidR="00E67915" w:rsidRPr="007F2770" w:rsidRDefault="00E67915"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2FF43C" w14:textId="77777777" w:rsidR="00E67915"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B965C2" w14:textId="77777777" w:rsidR="00E67915" w:rsidRPr="007F2770" w:rsidRDefault="00E67915" w:rsidP="00ED5722">
            <w:pPr>
              <w:pStyle w:val="TAL"/>
              <w:rPr>
                <w:sz w:val="16"/>
                <w:szCs w:val="16"/>
                <w:lang w:eastAsia="en-US"/>
              </w:rPr>
            </w:pPr>
            <w:r w:rsidRPr="007F2770">
              <w:rPr>
                <w:sz w:val="16"/>
                <w:szCs w:val="16"/>
                <w:lang w:eastAsia="en-US"/>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93A7" w14:textId="77777777" w:rsidR="00E67915" w:rsidRPr="007F2770" w:rsidRDefault="00E67915"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A2EC8"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18293" w14:textId="77777777" w:rsidR="00E67915" w:rsidRPr="007F2770" w:rsidRDefault="00E67915" w:rsidP="00B95C6D">
            <w:pPr>
              <w:pStyle w:val="TAL"/>
              <w:rPr>
                <w:snapToGrid w:val="0"/>
                <w:sz w:val="16"/>
              </w:rPr>
            </w:pPr>
            <w:r w:rsidRPr="007F2770">
              <w:rPr>
                <w:snapToGrid w:val="0"/>
                <w:sz w:val="16"/>
              </w:rPr>
              <w:t>Correction on QoS flow descrip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B2C06" w14:textId="77777777" w:rsidR="00E67915" w:rsidRPr="007F2770" w:rsidRDefault="00E67915" w:rsidP="0083064D">
            <w:pPr>
              <w:pStyle w:val="TAL"/>
              <w:rPr>
                <w:snapToGrid w:val="0"/>
                <w:sz w:val="16"/>
                <w:lang w:val="en-AU"/>
              </w:rPr>
            </w:pPr>
            <w:r w:rsidRPr="007F2770">
              <w:rPr>
                <w:snapToGrid w:val="0"/>
                <w:sz w:val="16"/>
                <w:lang w:val="en-AU"/>
              </w:rPr>
              <w:t>15.2.0</w:t>
            </w:r>
          </w:p>
        </w:tc>
      </w:tr>
      <w:tr w:rsidR="00CC7F27" w:rsidRPr="007F2770" w14:paraId="6FAB3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85E0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ED61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7F0F9" w14:textId="77777777" w:rsidR="00ED5722" w:rsidRPr="007F2770" w:rsidRDefault="00E67915"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44073" w14:textId="77777777" w:rsidR="00ED5722" w:rsidRPr="007F2770" w:rsidRDefault="00ED5722" w:rsidP="00ED5722">
            <w:pPr>
              <w:pStyle w:val="TAL"/>
              <w:rPr>
                <w:sz w:val="16"/>
                <w:szCs w:val="16"/>
                <w:lang w:eastAsia="en-US"/>
              </w:rPr>
            </w:pPr>
            <w:r w:rsidRPr="007F2770">
              <w:rPr>
                <w:sz w:val="16"/>
                <w:szCs w:val="16"/>
                <w:lang w:eastAsia="en-US"/>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933E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8DA4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BA4922"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orrection of storage of o</w:t>
            </w:r>
            <w:r w:rsidRPr="007F2770">
              <w:rPr>
                <w:snapToGrid w:val="0"/>
                <w:sz w:val="16"/>
              </w:rPr>
              <w:t>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45C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095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4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BDF1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B47B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9BB5DD" w14:textId="77777777" w:rsidR="00ED5722" w:rsidRPr="007F2770" w:rsidRDefault="00ED5722" w:rsidP="00ED5722">
            <w:pPr>
              <w:pStyle w:val="TAL"/>
              <w:rPr>
                <w:sz w:val="16"/>
                <w:szCs w:val="16"/>
                <w:lang w:eastAsia="en-US"/>
              </w:rPr>
            </w:pPr>
            <w:r w:rsidRPr="007F2770">
              <w:rPr>
                <w:sz w:val="16"/>
                <w:szCs w:val="16"/>
                <w:lang w:eastAsia="en-US"/>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CAC7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91082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29F7A" w14:textId="77777777" w:rsidR="00ED5722" w:rsidRPr="007F2770" w:rsidRDefault="00ED5722" w:rsidP="00B95C6D">
            <w:pPr>
              <w:pStyle w:val="TAL"/>
              <w:rPr>
                <w:snapToGrid w:val="0"/>
                <w:sz w:val="16"/>
              </w:rPr>
            </w:pPr>
            <w:r w:rsidRPr="007F2770">
              <w:rPr>
                <w:snapToGrid w:val="0"/>
                <w:sz w:val="16"/>
              </w:rPr>
              <w:t>C</w:t>
            </w:r>
            <w:r w:rsidRPr="007F2770">
              <w:rPr>
                <w:rFonts w:hint="eastAsia"/>
                <w:snapToGrid w:val="0"/>
                <w:sz w:val="16"/>
              </w:rPr>
              <w:t>larification on c</w:t>
            </w:r>
            <w:r w:rsidRPr="007F2770">
              <w:rPr>
                <w:snapToGrid w:val="0"/>
                <w:sz w:val="16"/>
              </w:rPr>
              <w:t>oordination between 5GMM and EMM for a UE</w:t>
            </w:r>
            <w:r w:rsidRPr="007F2770">
              <w:rPr>
                <w:rFonts w:hint="eastAsia"/>
                <w:snapToGrid w:val="0"/>
                <w:sz w:val="16"/>
              </w:rPr>
              <w:t xml:space="preserve"> in D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CE6F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FEB8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A4AC7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8424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3150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9A7DB7" w14:textId="77777777" w:rsidR="00ED5722" w:rsidRPr="007F2770" w:rsidRDefault="00ED5722" w:rsidP="00ED5722">
            <w:pPr>
              <w:pStyle w:val="TAL"/>
              <w:rPr>
                <w:sz w:val="16"/>
                <w:szCs w:val="16"/>
                <w:lang w:eastAsia="en-US"/>
              </w:rPr>
            </w:pPr>
            <w:r w:rsidRPr="007F2770">
              <w:rPr>
                <w:sz w:val="16"/>
                <w:szCs w:val="16"/>
                <w:lang w:eastAsia="en-US"/>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5BCF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BED6E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065C" w14:textId="77777777" w:rsidR="00ED5722" w:rsidRPr="007F2770" w:rsidRDefault="00ED5722" w:rsidP="00B95C6D">
            <w:pPr>
              <w:pStyle w:val="TAL"/>
              <w:rPr>
                <w:snapToGrid w:val="0"/>
                <w:sz w:val="16"/>
              </w:rPr>
            </w:pPr>
            <w:r w:rsidRPr="007F2770">
              <w:rPr>
                <w:snapToGrid w:val="0"/>
                <w:sz w:val="16"/>
              </w:rPr>
              <w:t>T</w:t>
            </w:r>
            <w:r w:rsidRPr="007F2770">
              <w:rPr>
                <w:rFonts w:hint="eastAsia"/>
                <w:snapToGrid w:val="0"/>
                <w:sz w:val="16"/>
              </w:rPr>
              <w:t>he UE behavior in non-3GPP access and in state</w:t>
            </w:r>
            <w:r w:rsidRPr="007F2770">
              <w:rPr>
                <w:snapToGrid w:val="0"/>
                <w:sz w:val="16"/>
              </w:rPr>
              <w:t xml:space="preserve"> 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28BD1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DCF1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5F0C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E63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6CD23"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E89633" w14:textId="77777777" w:rsidR="00ED5722" w:rsidRPr="007F2770" w:rsidRDefault="00ED5722" w:rsidP="00ED5722">
            <w:pPr>
              <w:pStyle w:val="TAL"/>
              <w:rPr>
                <w:sz w:val="16"/>
                <w:szCs w:val="16"/>
                <w:lang w:eastAsia="en-US"/>
              </w:rPr>
            </w:pPr>
            <w:r w:rsidRPr="007F2770">
              <w:rPr>
                <w:sz w:val="16"/>
                <w:szCs w:val="16"/>
                <w:lang w:eastAsia="en-US"/>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6FE3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450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46FF2" w14:textId="77777777" w:rsidR="00ED5722" w:rsidRPr="007F2770" w:rsidRDefault="00ED5722" w:rsidP="00B95C6D">
            <w:pPr>
              <w:pStyle w:val="TAL"/>
              <w:rPr>
                <w:snapToGrid w:val="0"/>
                <w:sz w:val="16"/>
              </w:rPr>
            </w:pPr>
            <w:r w:rsidRPr="007F2770">
              <w:rPr>
                <w:snapToGrid w:val="0"/>
                <w:sz w:val="16"/>
              </w:rPr>
              <w:t>Enabling use of and dis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76E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E3A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25FC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71B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D74E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BC24C" w14:textId="77777777" w:rsidR="00ED5722" w:rsidRPr="007F2770" w:rsidRDefault="00ED5722" w:rsidP="00ED5722">
            <w:pPr>
              <w:pStyle w:val="TAL"/>
              <w:rPr>
                <w:sz w:val="16"/>
                <w:szCs w:val="16"/>
                <w:lang w:eastAsia="en-US"/>
              </w:rPr>
            </w:pPr>
            <w:r w:rsidRPr="007F2770">
              <w:rPr>
                <w:sz w:val="16"/>
                <w:szCs w:val="16"/>
                <w:lang w:eastAsia="en-US"/>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9D6E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56D22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373E" w14:textId="77777777" w:rsidR="00ED5722" w:rsidRPr="007F2770" w:rsidRDefault="00ED5722" w:rsidP="00B95C6D">
            <w:pPr>
              <w:pStyle w:val="TAL"/>
              <w:rPr>
                <w:snapToGrid w:val="0"/>
                <w:sz w:val="16"/>
              </w:rPr>
            </w:pPr>
            <w:r w:rsidRPr="007F2770">
              <w:rPr>
                <w:snapToGrid w:val="0"/>
                <w:sz w:val="16"/>
              </w:rPr>
              <w:t>Apply service area restrictions in NAS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C3E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12A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303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DA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E06A8C"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642ED6" w14:textId="77777777" w:rsidR="00ED5722" w:rsidRPr="007F2770" w:rsidRDefault="00ED5722" w:rsidP="00ED5722">
            <w:pPr>
              <w:pStyle w:val="TAL"/>
              <w:rPr>
                <w:sz w:val="16"/>
                <w:szCs w:val="16"/>
                <w:lang w:eastAsia="en-US"/>
              </w:rPr>
            </w:pPr>
            <w:r w:rsidRPr="007F2770">
              <w:rPr>
                <w:sz w:val="16"/>
                <w:szCs w:val="16"/>
                <w:lang w:eastAsia="en-US"/>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65A78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D7B89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1193A" w14:textId="77777777" w:rsidR="00ED5722" w:rsidRPr="007F2770" w:rsidRDefault="00ED5722" w:rsidP="00B95C6D">
            <w:pPr>
              <w:pStyle w:val="TAL"/>
              <w:rPr>
                <w:snapToGrid w:val="0"/>
                <w:sz w:val="16"/>
              </w:rPr>
            </w:pPr>
            <w:r w:rsidRPr="007F2770">
              <w:rPr>
                <w:snapToGrid w:val="0"/>
                <w:sz w:val="16"/>
              </w:rPr>
              <w:t>Abnormal cases in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18B8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35B46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9D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EEB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69A57"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5BA591" w14:textId="77777777" w:rsidR="00ED5722" w:rsidRPr="007F2770" w:rsidRDefault="00ED5722" w:rsidP="00ED5722">
            <w:pPr>
              <w:pStyle w:val="TAL"/>
              <w:rPr>
                <w:sz w:val="16"/>
                <w:szCs w:val="16"/>
                <w:lang w:eastAsia="en-US"/>
              </w:rPr>
            </w:pPr>
            <w:r w:rsidRPr="007F2770">
              <w:rPr>
                <w:sz w:val="16"/>
                <w:szCs w:val="16"/>
                <w:lang w:eastAsia="en-US"/>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B7AB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FFD4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34542" w14:textId="77777777" w:rsidR="00ED5722" w:rsidRPr="007F2770" w:rsidRDefault="00ED5722" w:rsidP="00B95C6D">
            <w:pPr>
              <w:pStyle w:val="TAL"/>
              <w:rPr>
                <w:snapToGrid w:val="0"/>
                <w:sz w:val="16"/>
              </w:rPr>
            </w:pPr>
            <w:r w:rsidRPr="007F2770">
              <w:rPr>
                <w:snapToGrid w:val="0"/>
                <w:sz w:val="16"/>
              </w:rPr>
              <w:t>Clarifications on UE behaviour upon receiving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4D9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6C0F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5DDA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63BE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49862" w14:textId="77777777" w:rsidR="00ED5722" w:rsidRPr="007F2770" w:rsidRDefault="00E67915" w:rsidP="00920167">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6B96C" w14:textId="77777777" w:rsidR="00ED5722" w:rsidRPr="007F2770" w:rsidRDefault="00ED5722" w:rsidP="00ED5722">
            <w:pPr>
              <w:pStyle w:val="TAL"/>
              <w:rPr>
                <w:sz w:val="16"/>
                <w:szCs w:val="16"/>
                <w:lang w:eastAsia="en-US"/>
              </w:rPr>
            </w:pPr>
            <w:r w:rsidRPr="007F2770">
              <w:rPr>
                <w:sz w:val="16"/>
                <w:szCs w:val="16"/>
                <w:lang w:eastAsia="en-US"/>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B44B8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C39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CC51D" w14:textId="77777777" w:rsidR="00ED5722" w:rsidRPr="007F2770" w:rsidRDefault="00ED5722" w:rsidP="00B95C6D">
            <w:pPr>
              <w:pStyle w:val="TAL"/>
              <w:rPr>
                <w:snapToGrid w:val="0"/>
                <w:sz w:val="16"/>
              </w:rPr>
            </w:pPr>
            <w:r w:rsidRPr="007F2770">
              <w:rPr>
                <w:snapToGrid w:val="0"/>
                <w:sz w:val="16"/>
              </w:rPr>
              <w:t>Corrections for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82AE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F61EC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06B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2A3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6B82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269FB" w14:textId="77777777" w:rsidR="00ED5722" w:rsidRPr="007F2770" w:rsidRDefault="00ED5722" w:rsidP="00ED5722">
            <w:pPr>
              <w:pStyle w:val="TAL"/>
              <w:rPr>
                <w:sz w:val="16"/>
                <w:szCs w:val="16"/>
                <w:lang w:eastAsia="en-US"/>
              </w:rPr>
            </w:pPr>
            <w:r w:rsidRPr="007F2770">
              <w:rPr>
                <w:sz w:val="16"/>
                <w:szCs w:val="16"/>
                <w:lang w:eastAsia="en-US"/>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98B18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F5E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7F1F2" w14:textId="77777777" w:rsidR="00ED5722" w:rsidRPr="007F2770" w:rsidRDefault="00ED5722" w:rsidP="00B95C6D">
            <w:pPr>
              <w:pStyle w:val="TAL"/>
              <w:rPr>
                <w:snapToGrid w:val="0"/>
                <w:sz w:val="16"/>
              </w:rPr>
            </w:pPr>
            <w:r w:rsidRPr="007F2770">
              <w:rPr>
                <w:snapToGrid w:val="0"/>
                <w:sz w:val="16"/>
              </w:rPr>
              <w:t>Release of the N1 NAS signalling connection upon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9B5D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40C7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C0536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4B771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25B3A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143D" w14:textId="77777777" w:rsidR="00ED5722" w:rsidRPr="007F2770" w:rsidRDefault="00ED5722" w:rsidP="00ED5722">
            <w:pPr>
              <w:pStyle w:val="TAL"/>
              <w:rPr>
                <w:sz w:val="16"/>
                <w:szCs w:val="16"/>
                <w:lang w:eastAsia="en-US"/>
              </w:rPr>
            </w:pPr>
            <w:r w:rsidRPr="007F2770">
              <w:rPr>
                <w:sz w:val="16"/>
                <w:szCs w:val="16"/>
                <w:lang w:eastAsia="en-US"/>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974AB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193C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95A31" w14:textId="77777777" w:rsidR="00ED5722" w:rsidRPr="007F2770" w:rsidRDefault="00ED5722" w:rsidP="00B95C6D">
            <w:pPr>
              <w:pStyle w:val="TAL"/>
              <w:rPr>
                <w:snapToGrid w:val="0"/>
                <w:sz w:val="16"/>
              </w:rPr>
            </w:pPr>
            <w:r w:rsidRPr="007F2770">
              <w:rPr>
                <w:snapToGrid w:val="0"/>
                <w:sz w:val="16"/>
              </w:rPr>
              <w:t>QoS rules verification during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5DD1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F15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260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F8C2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D0F27D"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366FA" w14:textId="77777777" w:rsidR="00ED5722" w:rsidRPr="007F2770" w:rsidRDefault="00ED5722" w:rsidP="00ED5722">
            <w:pPr>
              <w:pStyle w:val="TAL"/>
              <w:rPr>
                <w:sz w:val="16"/>
                <w:szCs w:val="16"/>
                <w:lang w:eastAsia="en-US"/>
              </w:rPr>
            </w:pPr>
            <w:r w:rsidRPr="007F2770">
              <w:rPr>
                <w:sz w:val="16"/>
                <w:szCs w:val="16"/>
                <w:lang w:eastAsia="en-US"/>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C235D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97B18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33626" w14:textId="77777777" w:rsidR="00ED5722" w:rsidRPr="007F2770" w:rsidRDefault="00ED5722" w:rsidP="00B95C6D">
            <w:pPr>
              <w:pStyle w:val="TAL"/>
              <w:rPr>
                <w:snapToGrid w:val="0"/>
                <w:sz w:val="16"/>
              </w:rPr>
            </w:pPr>
            <w:r w:rsidRPr="007F2770">
              <w:rPr>
                <w:snapToGrid w:val="0"/>
                <w:sz w:val="16"/>
              </w:rPr>
              <w:t>Clarifications on UE and network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5E6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E637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FE23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EC9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B0532"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5337EA" w14:textId="77777777" w:rsidR="00ED5722" w:rsidRPr="007F2770" w:rsidRDefault="00ED5722" w:rsidP="00ED5722">
            <w:pPr>
              <w:pStyle w:val="TAL"/>
              <w:rPr>
                <w:sz w:val="16"/>
                <w:szCs w:val="16"/>
                <w:lang w:eastAsia="en-US"/>
              </w:rPr>
            </w:pPr>
            <w:r w:rsidRPr="007F2770">
              <w:rPr>
                <w:sz w:val="16"/>
                <w:szCs w:val="16"/>
                <w:lang w:eastAsia="en-US"/>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4E37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E68B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7FCC0" w14:textId="77777777" w:rsidR="00ED5722" w:rsidRPr="007F2770" w:rsidRDefault="00ED5722" w:rsidP="00B95C6D">
            <w:pPr>
              <w:pStyle w:val="TAL"/>
              <w:rPr>
                <w:snapToGrid w:val="0"/>
                <w:sz w:val="16"/>
              </w:rPr>
            </w:pPr>
            <w:r w:rsidRPr="007F2770">
              <w:rPr>
                <w:snapToGrid w:val="0"/>
                <w:sz w:val="16"/>
              </w:rPr>
              <w:t>T3517 handling and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83A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A2C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C27C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15B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03909"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8F347" w14:textId="77777777" w:rsidR="00ED5722" w:rsidRPr="007F2770" w:rsidRDefault="00ED5722" w:rsidP="00ED5722">
            <w:pPr>
              <w:pStyle w:val="TAL"/>
              <w:rPr>
                <w:sz w:val="16"/>
                <w:szCs w:val="16"/>
                <w:lang w:eastAsia="en-US"/>
              </w:rPr>
            </w:pPr>
            <w:r w:rsidRPr="007F2770">
              <w:rPr>
                <w:sz w:val="16"/>
                <w:szCs w:val="16"/>
                <w:lang w:eastAsia="en-US"/>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9989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5F189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525B" w14:textId="77777777" w:rsidR="00ED5722" w:rsidRPr="007F2770" w:rsidRDefault="00ED5722" w:rsidP="00B95C6D">
            <w:pPr>
              <w:pStyle w:val="TAL"/>
              <w:rPr>
                <w:snapToGrid w:val="0"/>
                <w:sz w:val="16"/>
              </w:rPr>
            </w:pPr>
            <w:r w:rsidRPr="007F2770">
              <w:rPr>
                <w:snapToGrid w:val="0"/>
                <w:sz w:val="16"/>
              </w:rPr>
              <w:t>Revisions on N1 NAS signaling connection establishment and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6B8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1CB1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849F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B813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A1DE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FA4D30" w14:textId="77777777" w:rsidR="00ED5722" w:rsidRPr="007F2770" w:rsidRDefault="00ED5722" w:rsidP="00ED5722">
            <w:pPr>
              <w:pStyle w:val="TAL"/>
              <w:rPr>
                <w:sz w:val="16"/>
                <w:szCs w:val="16"/>
                <w:lang w:eastAsia="en-US"/>
              </w:rPr>
            </w:pPr>
            <w:r w:rsidRPr="007F2770">
              <w:rPr>
                <w:sz w:val="16"/>
                <w:szCs w:val="16"/>
                <w:lang w:eastAsia="en-US"/>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6FE03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FA47A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C7538" w14:textId="77777777" w:rsidR="00ED5722" w:rsidRPr="007F2770" w:rsidRDefault="00ED5722" w:rsidP="00B95C6D">
            <w:pPr>
              <w:pStyle w:val="TAL"/>
              <w:rPr>
                <w:snapToGrid w:val="0"/>
                <w:sz w:val="16"/>
              </w:rPr>
            </w:pPr>
            <w:r w:rsidRPr="007F2770">
              <w:rPr>
                <w:snapToGrid w:val="0"/>
                <w:sz w:val="16"/>
              </w:rPr>
              <w:t>Disabling N1 mode capability for 3GPP access and impacts to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98FC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B4D3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D686F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055F2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20C47F"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F07BD" w14:textId="77777777" w:rsidR="00ED5722" w:rsidRPr="007F2770" w:rsidRDefault="00ED5722" w:rsidP="00ED5722">
            <w:pPr>
              <w:pStyle w:val="TAL"/>
              <w:rPr>
                <w:sz w:val="16"/>
                <w:szCs w:val="16"/>
                <w:lang w:eastAsia="en-US"/>
              </w:rPr>
            </w:pPr>
            <w:r w:rsidRPr="007F2770">
              <w:rPr>
                <w:sz w:val="16"/>
                <w:szCs w:val="16"/>
                <w:lang w:eastAsia="en-US"/>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8C21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B9C8F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E72F5" w14:textId="77777777" w:rsidR="00ED5722" w:rsidRPr="007F2770" w:rsidRDefault="00ED5722" w:rsidP="00B95C6D">
            <w:pPr>
              <w:pStyle w:val="TAL"/>
              <w:rPr>
                <w:snapToGrid w:val="0"/>
                <w:sz w:val="16"/>
              </w:rPr>
            </w:pPr>
            <w:r w:rsidRPr="007F2770">
              <w:rPr>
                <w:snapToGrid w:val="0"/>
                <w:sz w:val="16"/>
              </w:rPr>
              <w:t>UE</w:t>
            </w:r>
            <w:r w:rsidR="00913BB3" w:rsidRPr="007F2770">
              <w:rPr>
                <w:snapToGrid w:val="0"/>
                <w:sz w:val="16"/>
              </w:rPr>
              <w:t>'</w:t>
            </w:r>
            <w:r w:rsidRPr="007F2770">
              <w:rPr>
                <w:snapToGrid w:val="0"/>
                <w:sz w:val="16"/>
              </w:rPr>
              <w:t>s homogeneous support of emergency services fallback pe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CFDB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4534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2B0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2C98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9F91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4BD6C" w14:textId="77777777" w:rsidR="00ED5722" w:rsidRPr="007F2770" w:rsidRDefault="00ED5722" w:rsidP="00ED5722">
            <w:pPr>
              <w:pStyle w:val="TAL"/>
              <w:rPr>
                <w:sz w:val="16"/>
                <w:szCs w:val="16"/>
                <w:lang w:eastAsia="en-US"/>
              </w:rPr>
            </w:pPr>
            <w:r w:rsidRPr="007F2770">
              <w:rPr>
                <w:sz w:val="16"/>
                <w:szCs w:val="16"/>
                <w:lang w:eastAsia="en-US"/>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938D3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9D14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1CE296" w14:textId="77777777" w:rsidR="00ED5722" w:rsidRPr="007F2770" w:rsidRDefault="00ED5722" w:rsidP="00B95C6D">
            <w:pPr>
              <w:pStyle w:val="TAL"/>
              <w:rPr>
                <w:snapToGrid w:val="0"/>
                <w:sz w:val="16"/>
              </w:rPr>
            </w:pPr>
            <w:r w:rsidRPr="007F2770">
              <w:rPr>
                <w:snapToGrid w:val="0"/>
                <w:sz w:val="16"/>
              </w:rPr>
              <w:t>Context management for 3GPP access and non-3GPP access due to SR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D6A4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664C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598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E05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02272A"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A568BF" w14:textId="77777777" w:rsidR="00ED5722" w:rsidRPr="007F2770" w:rsidRDefault="00ED5722" w:rsidP="00ED5722">
            <w:pPr>
              <w:pStyle w:val="TAL"/>
              <w:rPr>
                <w:sz w:val="16"/>
                <w:szCs w:val="16"/>
                <w:lang w:eastAsia="en-US"/>
              </w:rPr>
            </w:pPr>
            <w:r w:rsidRPr="007F2770">
              <w:rPr>
                <w:sz w:val="16"/>
                <w:szCs w:val="16"/>
                <w:lang w:eastAsia="en-US"/>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06D3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5A73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0230D" w14:textId="77777777" w:rsidR="00ED5722" w:rsidRPr="007F2770" w:rsidRDefault="00ED5722" w:rsidP="00B95C6D">
            <w:pPr>
              <w:pStyle w:val="TAL"/>
              <w:rPr>
                <w:snapToGrid w:val="0"/>
                <w:sz w:val="16"/>
              </w:rPr>
            </w:pPr>
            <w:r w:rsidRPr="007F2770">
              <w:rPr>
                <w:snapToGrid w:val="0"/>
                <w:sz w:val="16"/>
              </w:rPr>
              <w:t>Clarification on setting a service type of a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D6C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7582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458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C7EC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07B23E"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DBF3B" w14:textId="77777777" w:rsidR="00ED5722" w:rsidRPr="007F2770" w:rsidRDefault="00ED5722" w:rsidP="00ED5722">
            <w:pPr>
              <w:pStyle w:val="TAL"/>
              <w:rPr>
                <w:sz w:val="16"/>
                <w:szCs w:val="16"/>
                <w:lang w:eastAsia="en-US"/>
              </w:rPr>
            </w:pPr>
            <w:r w:rsidRPr="007F2770">
              <w:rPr>
                <w:sz w:val="16"/>
                <w:szCs w:val="16"/>
                <w:lang w:eastAsia="en-US"/>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DF19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19AE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AA275" w14:textId="77777777" w:rsidR="00ED5722" w:rsidRPr="007F2770" w:rsidRDefault="00ED5722" w:rsidP="00B95C6D">
            <w:pPr>
              <w:pStyle w:val="TAL"/>
              <w:rPr>
                <w:snapToGrid w:val="0"/>
                <w:sz w:val="16"/>
              </w:rPr>
            </w:pPr>
            <w:r w:rsidRPr="007F2770">
              <w:rPr>
                <w:snapToGrid w:val="0"/>
                <w:sz w:val="16"/>
              </w:rPr>
              <w:t>UL NAS TRNAPORT message pending due to network slicin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17431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BFD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9202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25B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FB1C0"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F2F80E" w14:textId="77777777" w:rsidR="00ED5722" w:rsidRPr="007F2770" w:rsidRDefault="00ED5722" w:rsidP="00ED5722">
            <w:pPr>
              <w:pStyle w:val="TAL"/>
              <w:rPr>
                <w:sz w:val="16"/>
                <w:szCs w:val="16"/>
                <w:lang w:eastAsia="en-US"/>
              </w:rPr>
            </w:pPr>
            <w:r w:rsidRPr="007F2770">
              <w:rPr>
                <w:sz w:val="16"/>
                <w:szCs w:val="16"/>
                <w:lang w:eastAsia="en-US"/>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2FAB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A13B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2C192" w14:textId="77777777" w:rsidR="00ED5722" w:rsidRPr="007F2770" w:rsidRDefault="00ED5722" w:rsidP="00B95C6D">
            <w:pPr>
              <w:pStyle w:val="TAL"/>
              <w:rPr>
                <w:snapToGrid w:val="0"/>
                <w:sz w:val="16"/>
              </w:rPr>
            </w:pPr>
            <w:r w:rsidRPr="007F2770">
              <w:rPr>
                <w:snapToGrid w:val="0"/>
                <w:sz w:val="16"/>
              </w:rPr>
              <w:t>Distinction in AMF-side abnormal cases for generic UE configuration update procedure with respect to 5G-GUTI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EE6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10AD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A0AA9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BE88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754E88"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529704" w14:textId="77777777" w:rsidR="00ED5722" w:rsidRPr="007F2770" w:rsidRDefault="00ED5722" w:rsidP="00ED5722">
            <w:pPr>
              <w:pStyle w:val="TAL"/>
              <w:rPr>
                <w:sz w:val="16"/>
                <w:szCs w:val="16"/>
                <w:lang w:eastAsia="en-US"/>
              </w:rPr>
            </w:pPr>
            <w:r w:rsidRPr="007F2770">
              <w:rPr>
                <w:sz w:val="16"/>
                <w:szCs w:val="16"/>
                <w:lang w:eastAsia="en-US"/>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8459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2F3E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46972" w14:textId="77777777" w:rsidR="00ED5722" w:rsidRPr="007F2770" w:rsidRDefault="00ED5722" w:rsidP="00B95C6D">
            <w:pPr>
              <w:pStyle w:val="TAL"/>
              <w:rPr>
                <w:snapToGrid w:val="0"/>
                <w:sz w:val="16"/>
              </w:rPr>
            </w:pPr>
            <w:r w:rsidRPr="007F2770">
              <w:rPr>
                <w:snapToGrid w:val="0"/>
                <w:sz w:val="16"/>
              </w:rPr>
              <w:t>Handling of security contexts by a UE operating in dual-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E038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F96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DF33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BF8BA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5D637B" w14:textId="77777777" w:rsidR="00ED5722" w:rsidRPr="007F2770" w:rsidRDefault="00ED5722" w:rsidP="00093BA1">
            <w:pPr>
              <w:pStyle w:val="TAC"/>
              <w:rPr>
                <w:sz w:val="16"/>
              </w:rPr>
            </w:pPr>
            <w:r w:rsidRPr="007F2770">
              <w:rPr>
                <w:sz w:val="16"/>
              </w:rPr>
              <w:t>CP-1830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BE290A" w14:textId="77777777" w:rsidR="00ED5722" w:rsidRPr="007F2770" w:rsidRDefault="00ED5722" w:rsidP="00ED5722">
            <w:pPr>
              <w:pStyle w:val="TAL"/>
              <w:rPr>
                <w:sz w:val="16"/>
                <w:szCs w:val="16"/>
                <w:lang w:eastAsia="en-US"/>
              </w:rPr>
            </w:pPr>
            <w:r w:rsidRPr="007F2770">
              <w:rPr>
                <w:sz w:val="16"/>
                <w:szCs w:val="16"/>
                <w:lang w:eastAsia="en-US"/>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397026"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9044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8EEC21" w14:textId="77777777" w:rsidR="00ED5722" w:rsidRPr="007F2770" w:rsidRDefault="00ED5722" w:rsidP="00B95C6D">
            <w:pPr>
              <w:pStyle w:val="TAL"/>
              <w:rPr>
                <w:snapToGrid w:val="0"/>
                <w:sz w:val="16"/>
              </w:rPr>
            </w:pPr>
            <w:r w:rsidRPr="007F2770">
              <w:rPr>
                <w:snapToGrid w:val="0"/>
                <w:sz w:val="16"/>
              </w:rPr>
              <w:t>Establishment of secure exchange of NAS messages during inter-system change between N1 mode and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05862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8D0C4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929CB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939E4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2BFCA9"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8A454" w14:textId="77777777" w:rsidR="00ED5722" w:rsidRPr="007F2770" w:rsidRDefault="00ED5722" w:rsidP="00ED5722">
            <w:pPr>
              <w:pStyle w:val="TAL"/>
              <w:rPr>
                <w:sz w:val="16"/>
                <w:szCs w:val="16"/>
                <w:lang w:eastAsia="en-US"/>
              </w:rPr>
            </w:pPr>
            <w:r w:rsidRPr="007F2770">
              <w:rPr>
                <w:sz w:val="16"/>
                <w:szCs w:val="16"/>
                <w:lang w:eastAsia="en-US"/>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5088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5F87E"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AC97E" w14:textId="77777777" w:rsidR="00ED5722" w:rsidRPr="007F2770" w:rsidRDefault="00ED5722" w:rsidP="00B95C6D">
            <w:pPr>
              <w:pStyle w:val="TAL"/>
              <w:rPr>
                <w:snapToGrid w:val="0"/>
                <w:sz w:val="16"/>
              </w:rPr>
            </w:pPr>
            <w:r w:rsidRPr="007F2770">
              <w:rPr>
                <w:snapToGrid w:val="0"/>
                <w:sz w:val="16"/>
              </w:rPr>
              <w:t>Terminology alignment regarding support for interworking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0F1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D37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19A2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2413F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E313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51C517" w14:textId="77777777" w:rsidR="00ED5722" w:rsidRPr="007F2770" w:rsidRDefault="00ED5722" w:rsidP="00ED5722">
            <w:pPr>
              <w:pStyle w:val="TAL"/>
              <w:rPr>
                <w:sz w:val="16"/>
                <w:szCs w:val="16"/>
                <w:lang w:eastAsia="en-US"/>
              </w:rPr>
            </w:pPr>
            <w:r w:rsidRPr="007F2770">
              <w:rPr>
                <w:sz w:val="16"/>
                <w:szCs w:val="16"/>
                <w:lang w:eastAsia="en-US"/>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30E9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2E3C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F878E5" w14:textId="77777777" w:rsidR="00ED5722" w:rsidRPr="007F2770" w:rsidRDefault="00ED5722" w:rsidP="00B95C6D">
            <w:pPr>
              <w:pStyle w:val="TAL"/>
              <w:rPr>
                <w:snapToGrid w:val="0"/>
                <w:sz w:val="16"/>
              </w:rPr>
            </w:pPr>
            <w:r w:rsidRPr="007F2770">
              <w:rPr>
                <w:snapToGrid w:val="0"/>
                <w:sz w:val="16"/>
              </w:rPr>
              <w:t>Correction on reporting change of 3GPP PS data off UE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42C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3DF9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16E5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2190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7083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23A28" w14:textId="77777777" w:rsidR="00ED5722" w:rsidRPr="007F2770" w:rsidRDefault="00ED5722" w:rsidP="00ED5722">
            <w:pPr>
              <w:pStyle w:val="TAL"/>
              <w:rPr>
                <w:sz w:val="16"/>
                <w:szCs w:val="16"/>
                <w:lang w:eastAsia="en-US"/>
              </w:rPr>
            </w:pPr>
            <w:r w:rsidRPr="007F2770">
              <w:rPr>
                <w:sz w:val="16"/>
                <w:szCs w:val="16"/>
                <w:lang w:eastAsia="en-US"/>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E021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24473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BD3E1" w14:textId="77777777" w:rsidR="00ED5722" w:rsidRPr="007F2770" w:rsidRDefault="00ED5722" w:rsidP="00B95C6D">
            <w:pPr>
              <w:pStyle w:val="TAL"/>
              <w:rPr>
                <w:snapToGrid w:val="0"/>
                <w:sz w:val="16"/>
              </w:rPr>
            </w:pPr>
            <w:r w:rsidRPr="007F2770">
              <w:rPr>
                <w:snapToGrid w:val="0"/>
                <w:sz w:val="16"/>
              </w:rPr>
              <w:t>Correction on Uplink data statu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C3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E0E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ADC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E3D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71BC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2802F" w14:textId="77777777" w:rsidR="00ED5722" w:rsidRPr="007F2770" w:rsidRDefault="00ED5722" w:rsidP="00ED5722">
            <w:pPr>
              <w:pStyle w:val="TAL"/>
              <w:rPr>
                <w:sz w:val="16"/>
                <w:szCs w:val="16"/>
                <w:lang w:eastAsia="en-US"/>
              </w:rPr>
            </w:pPr>
            <w:r w:rsidRPr="007F2770">
              <w:rPr>
                <w:sz w:val="16"/>
                <w:szCs w:val="16"/>
                <w:lang w:eastAsia="en-US"/>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9C567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AD6FA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0B5C7" w14:textId="77777777" w:rsidR="00ED5722" w:rsidRPr="007F2770" w:rsidRDefault="00ED5722" w:rsidP="00B95C6D">
            <w:pPr>
              <w:pStyle w:val="TAL"/>
              <w:rPr>
                <w:snapToGrid w:val="0"/>
                <w:sz w:val="16"/>
              </w:rPr>
            </w:pPr>
            <w:r w:rsidRPr="007F2770">
              <w:rPr>
                <w:rFonts w:hint="eastAsia"/>
                <w:snapToGrid w:val="0"/>
                <w:sz w:val="16"/>
              </w:rPr>
              <w:t>Correction of LADN information for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6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182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118E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A4FC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8F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12CC3" w14:textId="77777777" w:rsidR="00ED5722" w:rsidRPr="007F2770" w:rsidRDefault="00ED5722" w:rsidP="00ED5722">
            <w:pPr>
              <w:pStyle w:val="TAL"/>
              <w:rPr>
                <w:sz w:val="16"/>
                <w:szCs w:val="16"/>
                <w:lang w:eastAsia="en-US"/>
              </w:rPr>
            </w:pPr>
            <w:r w:rsidRPr="007F2770">
              <w:rPr>
                <w:sz w:val="16"/>
                <w:szCs w:val="16"/>
                <w:lang w:eastAsia="en-US"/>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F102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C784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0FCF4E" w14:textId="77777777" w:rsidR="00ED5722" w:rsidRPr="007F2770" w:rsidRDefault="00ED5722" w:rsidP="00B95C6D">
            <w:pPr>
              <w:pStyle w:val="TAL"/>
              <w:rPr>
                <w:snapToGrid w:val="0"/>
                <w:sz w:val="16"/>
              </w:rPr>
            </w:pPr>
            <w:r w:rsidRPr="007F2770">
              <w:rPr>
                <w:snapToGrid w:val="0"/>
                <w:sz w:val="16"/>
              </w:rPr>
              <w:t>Management of the registration attempt counter and the attach attempt counter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0B90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62F2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958E4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0BA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002E"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7D3D5" w14:textId="77777777" w:rsidR="00ED5722" w:rsidRPr="007F2770" w:rsidRDefault="00ED5722" w:rsidP="00ED5722">
            <w:pPr>
              <w:pStyle w:val="TAL"/>
              <w:rPr>
                <w:sz w:val="16"/>
                <w:szCs w:val="16"/>
                <w:lang w:eastAsia="en-US"/>
              </w:rPr>
            </w:pPr>
            <w:r w:rsidRPr="007F2770">
              <w:rPr>
                <w:sz w:val="16"/>
                <w:szCs w:val="16"/>
                <w:lang w:eastAsia="en-US"/>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654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97BB8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15F1" w14:textId="77777777" w:rsidR="00ED5722" w:rsidRPr="007F2770" w:rsidRDefault="00ED5722" w:rsidP="00B95C6D">
            <w:pPr>
              <w:pStyle w:val="TAL"/>
              <w:rPr>
                <w:snapToGrid w:val="0"/>
                <w:sz w:val="16"/>
              </w:rPr>
            </w:pPr>
            <w:r w:rsidRPr="007F2770">
              <w:rPr>
                <w:snapToGrid w:val="0"/>
                <w:sz w:val="16"/>
              </w:rPr>
              <w:t>No direct security protection to 5G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10879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0F0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D5FE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4282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F481B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1FEE8B" w14:textId="77777777" w:rsidR="00ED5722" w:rsidRPr="007F2770" w:rsidRDefault="00ED5722" w:rsidP="00ED5722">
            <w:pPr>
              <w:pStyle w:val="TAL"/>
              <w:rPr>
                <w:sz w:val="16"/>
                <w:szCs w:val="16"/>
                <w:lang w:eastAsia="en-US"/>
              </w:rPr>
            </w:pPr>
            <w:r w:rsidRPr="007F2770">
              <w:rPr>
                <w:sz w:val="16"/>
                <w:szCs w:val="16"/>
                <w:lang w:eastAsia="en-US"/>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0F07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51D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C60E6" w14:textId="77777777" w:rsidR="00ED5722" w:rsidRPr="007F2770" w:rsidRDefault="00ED5722" w:rsidP="00B95C6D">
            <w:pPr>
              <w:pStyle w:val="TAL"/>
              <w:rPr>
                <w:snapToGrid w:val="0"/>
                <w:sz w:val="16"/>
              </w:rPr>
            </w:pPr>
            <w:r w:rsidRPr="007F2770">
              <w:rPr>
                <w:snapToGrid w:val="0"/>
                <w:sz w:val="16"/>
              </w:rPr>
              <w:t>No S-NSSAI for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E2F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0A962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5250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D9F54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A4659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D90FF1" w14:textId="77777777" w:rsidR="00ED5722" w:rsidRPr="007F2770" w:rsidRDefault="00ED5722" w:rsidP="00ED5722">
            <w:pPr>
              <w:pStyle w:val="TAL"/>
              <w:rPr>
                <w:sz w:val="16"/>
                <w:szCs w:val="16"/>
                <w:lang w:eastAsia="en-US"/>
              </w:rPr>
            </w:pPr>
            <w:r w:rsidRPr="007F2770">
              <w:rPr>
                <w:sz w:val="16"/>
                <w:szCs w:val="16"/>
                <w:lang w:eastAsia="en-US"/>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5671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90D5B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2B634" w14:textId="77777777" w:rsidR="00ED5722" w:rsidRPr="007F2770" w:rsidRDefault="00ED5722" w:rsidP="00B95C6D">
            <w:pPr>
              <w:pStyle w:val="TAL"/>
              <w:rPr>
                <w:snapToGrid w:val="0"/>
                <w:sz w:val="16"/>
              </w:rPr>
            </w:pPr>
            <w:r w:rsidRPr="007F2770">
              <w:rPr>
                <w:snapToGrid w:val="0"/>
                <w:sz w:val="16"/>
              </w:rPr>
              <w:t>S-NSSAI selection for S-NSSAI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F4A6A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27271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63C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1851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B74E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DE7E" w14:textId="77777777" w:rsidR="00ED5722" w:rsidRPr="007F2770" w:rsidRDefault="00ED5722" w:rsidP="00ED5722">
            <w:pPr>
              <w:pStyle w:val="TAL"/>
              <w:rPr>
                <w:sz w:val="16"/>
                <w:szCs w:val="16"/>
                <w:lang w:eastAsia="en-US"/>
              </w:rPr>
            </w:pPr>
            <w:r w:rsidRPr="007F2770">
              <w:rPr>
                <w:sz w:val="16"/>
                <w:szCs w:val="16"/>
                <w:lang w:eastAsia="en-US"/>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739D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523A6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67634" w14:textId="77777777" w:rsidR="00ED5722" w:rsidRPr="007F2770" w:rsidRDefault="00ED5722" w:rsidP="00B95C6D">
            <w:pPr>
              <w:pStyle w:val="TAL"/>
              <w:rPr>
                <w:snapToGrid w:val="0"/>
                <w:sz w:val="16"/>
              </w:rPr>
            </w:pPr>
            <w:r w:rsidRPr="007F2770">
              <w:rPr>
                <w:snapToGrid w:val="0"/>
                <w:sz w:val="16"/>
              </w:rPr>
              <w:t>UE in registered state without registr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416F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F24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D80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18E9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6F44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5B941" w14:textId="77777777" w:rsidR="00ED5722" w:rsidRPr="007F2770" w:rsidRDefault="00ED5722" w:rsidP="00ED5722">
            <w:pPr>
              <w:pStyle w:val="TAL"/>
              <w:rPr>
                <w:sz w:val="16"/>
                <w:szCs w:val="16"/>
                <w:lang w:eastAsia="en-US"/>
              </w:rPr>
            </w:pPr>
            <w:r w:rsidRPr="007F2770">
              <w:rPr>
                <w:sz w:val="16"/>
                <w:szCs w:val="16"/>
                <w:lang w:eastAsia="en-US"/>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0E9A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15D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AE92F" w14:textId="77777777" w:rsidR="00ED5722" w:rsidRPr="007F2770" w:rsidRDefault="00ED5722" w:rsidP="00B95C6D">
            <w:pPr>
              <w:pStyle w:val="TAL"/>
              <w:rPr>
                <w:snapToGrid w:val="0"/>
                <w:sz w:val="16"/>
              </w:rPr>
            </w:pPr>
            <w:r w:rsidRPr="007F2770">
              <w:rPr>
                <w:snapToGrid w:val="0"/>
                <w:sz w:val="16"/>
              </w:rPr>
              <w:t>Abnormal Cases in the U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072D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E0C3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1314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C3E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6EEF17"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D6FB75" w14:textId="77777777" w:rsidR="00ED5722" w:rsidRPr="007F2770" w:rsidRDefault="00ED5722" w:rsidP="00ED5722">
            <w:pPr>
              <w:pStyle w:val="TAL"/>
              <w:rPr>
                <w:sz w:val="16"/>
                <w:szCs w:val="16"/>
                <w:lang w:eastAsia="en-US"/>
              </w:rPr>
            </w:pPr>
            <w:r w:rsidRPr="007F2770">
              <w:rPr>
                <w:sz w:val="16"/>
                <w:szCs w:val="16"/>
                <w:lang w:eastAsia="en-US"/>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97085"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DEA74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476DC" w14:textId="77777777" w:rsidR="00ED5722" w:rsidRPr="007F2770" w:rsidRDefault="00ED5722" w:rsidP="00B95C6D">
            <w:pPr>
              <w:pStyle w:val="TAL"/>
              <w:rPr>
                <w:snapToGrid w:val="0"/>
                <w:sz w:val="16"/>
              </w:rPr>
            </w:pPr>
            <w:r w:rsidRPr="007F2770">
              <w:rPr>
                <w:snapToGrid w:val="0"/>
                <w:sz w:val="16"/>
              </w:rPr>
              <w:t>Addition of 24.501 over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1099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CBD7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4145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4D46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23CA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E843B" w14:textId="77777777" w:rsidR="00ED5722" w:rsidRPr="007F2770" w:rsidRDefault="00ED5722" w:rsidP="00ED5722">
            <w:pPr>
              <w:pStyle w:val="TAL"/>
              <w:rPr>
                <w:sz w:val="16"/>
                <w:szCs w:val="16"/>
                <w:lang w:eastAsia="en-US"/>
              </w:rPr>
            </w:pPr>
            <w:r w:rsidRPr="007F2770">
              <w:rPr>
                <w:sz w:val="16"/>
                <w:szCs w:val="16"/>
                <w:lang w:eastAsia="en-US"/>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3749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BD42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721E8" w14:textId="77777777" w:rsidR="00ED5722" w:rsidRPr="007F2770" w:rsidRDefault="00ED5722" w:rsidP="00B95C6D">
            <w:pPr>
              <w:pStyle w:val="TAL"/>
              <w:rPr>
                <w:snapToGrid w:val="0"/>
                <w:sz w:val="16"/>
              </w:rPr>
            </w:pPr>
            <w:r w:rsidRPr="007F2770">
              <w:rPr>
                <w:snapToGrid w:val="0"/>
                <w:sz w:val="16"/>
              </w:rPr>
              <w:t>Service area restrictions applicable for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C823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6DE9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FE78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177E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11D81"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358FC5" w14:textId="77777777" w:rsidR="00ED5722" w:rsidRPr="007F2770" w:rsidRDefault="00ED5722" w:rsidP="00ED5722">
            <w:pPr>
              <w:pStyle w:val="TAL"/>
              <w:rPr>
                <w:sz w:val="16"/>
                <w:szCs w:val="16"/>
                <w:lang w:eastAsia="en-US"/>
              </w:rPr>
            </w:pPr>
            <w:r w:rsidRPr="007F2770">
              <w:rPr>
                <w:sz w:val="16"/>
                <w:szCs w:val="16"/>
                <w:lang w:eastAsia="en-US"/>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92AF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53357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7760B" w14:textId="77777777" w:rsidR="00ED5722" w:rsidRPr="007F2770" w:rsidRDefault="00ED5722" w:rsidP="00B95C6D">
            <w:pPr>
              <w:pStyle w:val="TAL"/>
              <w:rPr>
                <w:snapToGrid w:val="0"/>
                <w:sz w:val="16"/>
              </w:rPr>
            </w:pPr>
            <w:r w:rsidRPr="007F2770">
              <w:rPr>
                <w:snapToGrid w:val="0"/>
                <w:sz w:val="16"/>
              </w:rPr>
              <w:t>Periodically erase of service area restric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84CF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5A4F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4267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65C32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CBA7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A0E0C" w14:textId="77777777" w:rsidR="00ED5722" w:rsidRPr="007F2770" w:rsidRDefault="00ED5722" w:rsidP="00ED5722">
            <w:pPr>
              <w:pStyle w:val="TAL"/>
              <w:rPr>
                <w:sz w:val="16"/>
                <w:szCs w:val="16"/>
                <w:lang w:eastAsia="en-US"/>
              </w:rPr>
            </w:pPr>
            <w:r w:rsidRPr="007F2770">
              <w:rPr>
                <w:sz w:val="16"/>
                <w:szCs w:val="16"/>
                <w:lang w:eastAsia="en-US"/>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9994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A3E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B36DF" w14:textId="77777777" w:rsidR="00ED5722" w:rsidRPr="007F2770" w:rsidRDefault="00ED5722" w:rsidP="00B95C6D">
            <w:pPr>
              <w:pStyle w:val="TAL"/>
              <w:rPr>
                <w:snapToGrid w:val="0"/>
                <w:sz w:val="16"/>
              </w:rPr>
            </w:pPr>
            <w:r w:rsidRPr="007F2770">
              <w:rPr>
                <w:snapToGrid w:val="0"/>
                <w:sz w:val="16"/>
              </w:rPr>
              <w:t>Completion of mobile identity IE definition i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4C22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3201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F5A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7D9C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9684D"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32BBD" w14:textId="77777777" w:rsidR="00ED5722" w:rsidRPr="007F2770" w:rsidRDefault="00ED5722" w:rsidP="00ED5722">
            <w:pPr>
              <w:pStyle w:val="TAL"/>
              <w:rPr>
                <w:sz w:val="16"/>
                <w:szCs w:val="16"/>
                <w:lang w:eastAsia="en-US"/>
              </w:rPr>
            </w:pPr>
            <w:r w:rsidRPr="007F2770">
              <w:rPr>
                <w:sz w:val="16"/>
                <w:szCs w:val="16"/>
                <w:lang w:eastAsia="en-US"/>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1BC5D"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4194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5B4676" w14:textId="77777777" w:rsidR="00ED5722" w:rsidRPr="007F2770" w:rsidRDefault="00ED5722" w:rsidP="00B95C6D">
            <w:pPr>
              <w:pStyle w:val="TAL"/>
              <w:rPr>
                <w:snapToGrid w:val="0"/>
                <w:sz w:val="16"/>
              </w:rPr>
            </w:pPr>
            <w:r w:rsidRPr="007F2770">
              <w:rPr>
                <w:snapToGrid w:val="0"/>
                <w:sz w:val="16"/>
              </w:rPr>
              <w:t>Correction of erroneously encode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AEC2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C11B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8F6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8488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B3EC6F"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26CC4" w14:textId="77777777" w:rsidR="00ED5722" w:rsidRPr="007F2770" w:rsidRDefault="00ED5722" w:rsidP="00ED5722">
            <w:pPr>
              <w:pStyle w:val="TAL"/>
              <w:rPr>
                <w:sz w:val="16"/>
                <w:szCs w:val="16"/>
                <w:lang w:eastAsia="en-US"/>
              </w:rPr>
            </w:pPr>
            <w:r w:rsidRPr="007F2770">
              <w:rPr>
                <w:sz w:val="16"/>
                <w:szCs w:val="16"/>
                <w:lang w:eastAsia="en-US"/>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35A3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8E6F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17CA7" w14:textId="77777777" w:rsidR="00ED5722" w:rsidRPr="007F2770" w:rsidRDefault="00ED5722" w:rsidP="00B95C6D">
            <w:pPr>
              <w:pStyle w:val="TAL"/>
              <w:rPr>
                <w:snapToGrid w:val="0"/>
                <w:sz w:val="16"/>
              </w:rPr>
            </w:pPr>
            <w:r w:rsidRPr="007F2770">
              <w:rPr>
                <w:snapToGrid w:val="0"/>
                <w:sz w:val="16"/>
              </w:rPr>
              <w:t>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7F4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1AFDA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4BD3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4AF0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B655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B88E7" w14:textId="77777777" w:rsidR="00ED5722" w:rsidRPr="007F2770" w:rsidRDefault="00ED5722" w:rsidP="00ED5722">
            <w:pPr>
              <w:pStyle w:val="TAL"/>
              <w:rPr>
                <w:sz w:val="16"/>
                <w:szCs w:val="16"/>
                <w:lang w:eastAsia="en-US"/>
              </w:rPr>
            </w:pPr>
            <w:r w:rsidRPr="007F2770">
              <w:rPr>
                <w:sz w:val="16"/>
                <w:szCs w:val="16"/>
                <w:lang w:eastAsia="en-US"/>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2FFF01"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6913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F299" w14:textId="77777777" w:rsidR="00ED5722" w:rsidRPr="007F2770" w:rsidRDefault="00ED5722" w:rsidP="00B95C6D">
            <w:pPr>
              <w:pStyle w:val="TAL"/>
              <w:rPr>
                <w:snapToGrid w:val="0"/>
                <w:sz w:val="16"/>
              </w:rPr>
            </w:pPr>
            <w:r w:rsidRPr="007F2770">
              <w:rPr>
                <w:snapToGrid w:val="0"/>
                <w:sz w:val="16"/>
              </w:rPr>
              <w:t>UAC - providing access identities for barring checks of AS triggered access attemp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0CEF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C610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F8F9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E4829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3136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BC3EDE" w14:textId="77777777" w:rsidR="00ED5722" w:rsidRPr="007F2770" w:rsidRDefault="00ED5722" w:rsidP="00ED5722">
            <w:pPr>
              <w:pStyle w:val="TAL"/>
              <w:rPr>
                <w:sz w:val="16"/>
                <w:szCs w:val="16"/>
                <w:lang w:eastAsia="en-US"/>
              </w:rPr>
            </w:pPr>
            <w:r w:rsidRPr="007F2770">
              <w:rPr>
                <w:sz w:val="16"/>
                <w:szCs w:val="16"/>
                <w:lang w:eastAsia="en-US"/>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C4AC6E"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17D36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4D46E" w14:textId="77777777" w:rsidR="00ED5722" w:rsidRPr="007F2770" w:rsidRDefault="00ED5722" w:rsidP="00B95C6D">
            <w:pPr>
              <w:pStyle w:val="TAL"/>
              <w:rPr>
                <w:snapToGrid w:val="0"/>
                <w:sz w:val="16"/>
              </w:rPr>
            </w:pPr>
            <w:r w:rsidRPr="007F2770">
              <w:rPr>
                <w:snapToGrid w:val="0"/>
                <w:sz w:val="16"/>
              </w:rPr>
              <w:t>Correction for indicating 3GPP PS data off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64F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A59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81BCC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538D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1D883"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6BD5C2" w14:textId="77777777" w:rsidR="00ED5722" w:rsidRPr="007F2770" w:rsidRDefault="00ED5722" w:rsidP="00ED5722">
            <w:pPr>
              <w:pStyle w:val="TAL"/>
              <w:rPr>
                <w:sz w:val="16"/>
                <w:szCs w:val="16"/>
                <w:lang w:eastAsia="en-US"/>
              </w:rPr>
            </w:pPr>
            <w:r w:rsidRPr="007F2770">
              <w:rPr>
                <w:sz w:val="16"/>
                <w:szCs w:val="16"/>
                <w:lang w:eastAsia="en-US"/>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447D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5178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14DC74" w14:textId="77777777" w:rsidR="00ED5722" w:rsidRPr="007F2770" w:rsidRDefault="00ED5722" w:rsidP="00B95C6D">
            <w:pPr>
              <w:pStyle w:val="TAL"/>
              <w:rPr>
                <w:snapToGrid w:val="0"/>
                <w:sz w:val="16"/>
              </w:rPr>
            </w:pPr>
            <w:r w:rsidRPr="007F2770">
              <w:rPr>
                <w:snapToGrid w:val="0"/>
                <w:sz w:val="16"/>
              </w:rPr>
              <w:t>UPSIs in UE STAT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A276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5B4C9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33F0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059B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E850"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63F6B" w14:textId="77777777" w:rsidR="00ED5722" w:rsidRPr="007F2770" w:rsidRDefault="00ED5722" w:rsidP="00ED5722">
            <w:pPr>
              <w:pStyle w:val="TAL"/>
              <w:rPr>
                <w:sz w:val="16"/>
                <w:szCs w:val="16"/>
                <w:lang w:eastAsia="en-US"/>
              </w:rPr>
            </w:pPr>
            <w:r w:rsidRPr="007F2770">
              <w:rPr>
                <w:sz w:val="16"/>
                <w:szCs w:val="16"/>
                <w:lang w:eastAsia="en-US"/>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BDD8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EBFB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E8FE0" w14:textId="77777777" w:rsidR="00ED5722" w:rsidRPr="007F2770" w:rsidRDefault="00ED5722" w:rsidP="00B95C6D">
            <w:pPr>
              <w:pStyle w:val="TAL"/>
              <w:rPr>
                <w:snapToGrid w:val="0"/>
                <w:sz w:val="16"/>
              </w:rPr>
            </w:pPr>
            <w:r w:rsidRPr="007F2770">
              <w:rPr>
                <w:snapToGrid w:val="0"/>
                <w:sz w:val="16"/>
              </w:rPr>
              <w:t>Initial registr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2528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F71B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F9A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BDEAC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4F0D2"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F76CEC" w14:textId="77777777" w:rsidR="00ED5722" w:rsidRPr="007F2770" w:rsidRDefault="00ED5722" w:rsidP="00ED5722">
            <w:pPr>
              <w:pStyle w:val="TAL"/>
              <w:rPr>
                <w:sz w:val="16"/>
                <w:szCs w:val="16"/>
                <w:lang w:eastAsia="en-US"/>
              </w:rPr>
            </w:pPr>
            <w:r w:rsidRPr="007F2770">
              <w:rPr>
                <w:sz w:val="16"/>
                <w:szCs w:val="16"/>
                <w:lang w:eastAsia="en-US"/>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A8243"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0406B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82E4DD" w14:textId="77777777" w:rsidR="00ED5722" w:rsidRPr="007F2770" w:rsidRDefault="00ED5722" w:rsidP="00B95C6D">
            <w:pPr>
              <w:pStyle w:val="TAL"/>
              <w:rPr>
                <w:snapToGrid w:val="0"/>
                <w:sz w:val="16"/>
              </w:rPr>
            </w:pPr>
            <w:r w:rsidRPr="007F2770">
              <w:rPr>
                <w:snapToGrid w:val="0"/>
                <w:sz w:val="16"/>
              </w:rPr>
              <w:t>Multiple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92BD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C49D4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21C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1DF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66A64"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6C6C3F" w14:textId="77777777" w:rsidR="00ED5722" w:rsidRPr="007F2770" w:rsidRDefault="00ED5722" w:rsidP="00ED5722">
            <w:pPr>
              <w:pStyle w:val="TAL"/>
              <w:rPr>
                <w:sz w:val="16"/>
                <w:szCs w:val="16"/>
                <w:lang w:eastAsia="en-US"/>
              </w:rPr>
            </w:pPr>
            <w:r w:rsidRPr="007F2770">
              <w:rPr>
                <w:sz w:val="16"/>
                <w:szCs w:val="16"/>
                <w:lang w:eastAsia="en-US"/>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198A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C960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74286" w14:textId="77777777" w:rsidR="00ED5722" w:rsidRPr="007F2770" w:rsidRDefault="00ED5722" w:rsidP="00B95C6D">
            <w:pPr>
              <w:pStyle w:val="TAL"/>
              <w:rPr>
                <w:snapToGrid w:val="0"/>
                <w:sz w:val="16"/>
              </w:rPr>
            </w:pPr>
            <w:r w:rsidRPr="007F2770">
              <w:rPr>
                <w:snapToGrid w:val="0"/>
                <w:sz w:val="16"/>
              </w:rPr>
              <w:t>Correction on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FE17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A001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C6C9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3B2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F9198"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B152EF" w14:textId="77777777" w:rsidR="00ED5722" w:rsidRPr="007F2770" w:rsidRDefault="00ED5722" w:rsidP="00ED5722">
            <w:pPr>
              <w:pStyle w:val="TAL"/>
              <w:rPr>
                <w:sz w:val="16"/>
                <w:szCs w:val="16"/>
                <w:lang w:eastAsia="en-US"/>
              </w:rPr>
            </w:pPr>
            <w:r w:rsidRPr="007F2770">
              <w:rPr>
                <w:sz w:val="16"/>
                <w:szCs w:val="16"/>
                <w:lang w:eastAsia="en-US"/>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73EB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CC8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5CD712" w14:textId="77777777" w:rsidR="00ED5722" w:rsidRPr="007F2770" w:rsidRDefault="00ED5722" w:rsidP="00B95C6D">
            <w:pPr>
              <w:pStyle w:val="TAL"/>
              <w:rPr>
                <w:snapToGrid w:val="0"/>
                <w:sz w:val="16"/>
              </w:rPr>
            </w:pPr>
            <w:r w:rsidRPr="007F2770">
              <w:rPr>
                <w:snapToGrid w:val="0"/>
                <w:sz w:val="16"/>
              </w:rPr>
              <w:t>T3584 and T3585 update in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3C10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B2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60BA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96DD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7B416" w14:textId="77777777" w:rsidR="00ED5722" w:rsidRPr="007F2770" w:rsidRDefault="00ED5722" w:rsidP="00093BA1">
            <w:pPr>
              <w:pStyle w:val="TAC"/>
              <w:rPr>
                <w:sz w:val="16"/>
              </w:rPr>
            </w:pPr>
            <w:r w:rsidRPr="007F2770">
              <w:rPr>
                <w:sz w:val="16"/>
              </w:rPr>
              <w:t>CP-1830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487E2" w14:textId="77777777" w:rsidR="00ED5722" w:rsidRPr="007F2770" w:rsidRDefault="00ED5722" w:rsidP="00ED5722">
            <w:pPr>
              <w:pStyle w:val="TAL"/>
              <w:rPr>
                <w:sz w:val="16"/>
                <w:szCs w:val="16"/>
                <w:lang w:eastAsia="en-US"/>
              </w:rPr>
            </w:pPr>
            <w:r w:rsidRPr="007F2770">
              <w:rPr>
                <w:sz w:val="16"/>
                <w:szCs w:val="16"/>
                <w:lang w:eastAsia="en-US"/>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DC56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B44F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12F7C" w14:textId="77777777" w:rsidR="00ED5722" w:rsidRPr="007F2770" w:rsidRDefault="00ED5722" w:rsidP="00B95C6D">
            <w:pPr>
              <w:pStyle w:val="TAL"/>
              <w:rPr>
                <w:snapToGrid w:val="0"/>
                <w:sz w:val="16"/>
              </w:rPr>
            </w:pPr>
            <w:r w:rsidRPr="007F2770">
              <w:rPr>
                <w:snapToGrid w:val="0"/>
                <w:sz w:val="16"/>
              </w:rPr>
              <w:t>Abnormal case for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67A8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A8F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1E9F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9F0A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18EB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D7CE3" w14:textId="77777777" w:rsidR="00ED5722" w:rsidRPr="007F2770" w:rsidRDefault="00ED5722" w:rsidP="00ED5722">
            <w:pPr>
              <w:pStyle w:val="TAL"/>
              <w:rPr>
                <w:sz w:val="16"/>
                <w:szCs w:val="16"/>
                <w:lang w:eastAsia="en-US"/>
              </w:rPr>
            </w:pPr>
            <w:r w:rsidRPr="007F2770">
              <w:rPr>
                <w:sz w:val="16"/>
                <w:szCs w:val="16"/>
                <w:lang w:eastAsia="en-US"/>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D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47F0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9DBAD" w14:textId="77777777" w:rsidR="00ED5722" w:rsidRPr="007F2770" w:rsidRDefault="00ED5722" w:rsidP="00B95C6D">
            <w:pPr>
              <w:pStyle w:val="TAL"/>
              <w:rPr>
                <w:snapToGrid w:val="0"/>
                <w:sz w:val="16"/>
              </w:rPr>
            </w:pPr>
            <w:r w:rsidRPr="007F2770">
              <w:rPr>
                <w:snapToGrid w:val="0"/>
                <w:sz w:val="16"/>
              </w:rPr>
              <w:t>No UPF Resources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D552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8E11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92DEE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7E167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99B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E204E1" w14:textId="77777777" w:rsidR="00ED5722" w:rsidRPr="007F2770" w:rsidRDefault="00ED5722" w:rsidP="00ED5722">
            <w:pPr>
              <w:pStyle w:val="TAL"/>
              <w:rPr>
                <w:sz w:val="16"/>
                <w:szCs w:val="16"/>
                <w:lang w:eastAsia="en-US"/>
              </w:rPr>
            </w:pPr>
            <w:r w:rsidRPr="007F2770">
              <w:rPr>
                <w:sz w:val="16"/>
                <w:szCs w:val="16"/>
                <w:lang w:eastAsia="en-US"/>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1DCA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DB570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759C6" w14:textId="77777777" w:rsidR="00ED5722" w:rsidRPr="007F2770" w:rsidRDefault="00ED5722" w:rsidP="00B95C6D">
            <w:pPr>
              <w:pStyle w:val="TAL"/>
              <w:rPr>
                <w:snapToGrid w:val="0"/>
                <w:sz w:val="16"/>
              </w:rPr>
            </w:pPr>
            <w:r w:rsidRPr="007F2770">
              <w:rPr>
                <w:snapToGrid w:val="0"/>
                <w:sz w:val="16"/>
              </w:rPr>
              <w:t>Clarifications on NAS level mobility management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BE8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C645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36DBE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FB30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388D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C507D5" w14:textId="77777777" w:rsidR="00ED5722" w:rsidRPr="007F2770" w:rsidRDefault="00ED5722" w:rsidP="00ED5722">
            <w:pPr>
              <w:pStyle w:val="TAL"/>
              <w:rPr>
                <w:sz w:val="16"/>
                <w:szCs w:val="16"/>
                <w:lang w:eastAsia="en-US"/>
              </w:rPr>
            </w:pPr>
            <w:r w:rsidRPr="007F2770">
              <w:rPr>
                <w:sz w:val="16"/>
                <w:szCs w:val="16"/>
                <w:lang w:eastAsia="en-US"/>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A2F8C"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EFE6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C288AB" w14:textId="77777777" w:rsidR="00ED5722" w:rsidRPr="007F2770" w:rsidRDefault="00ED5722" w:rsidP="00B95C6D">
            <w:pPr>
              <w:pStyle w:val="TAL"/>
              <w:rPr>
                <w:snapToGrid w:val="0"/>
                <w:sz w:val="16"/>
              </w:rPr>
            </w:pPr>
            <w:r w:rsidRPr="007F2770">
              <w:rPr>
                <w:snapToGrid w:val="0"/>
                <w:sz w:val="16"/>
              </w:rPr>
              <w:t>SOR over control plan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B40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7C3C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006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7A8F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A773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ACF3C4" w14:textId="77777777" w:rsidR="00ED5722" w:rsidRPr="007F2770" w:rsidRDefault="00ED5722" w:rsidP="00ED5722">
            <w:pPr>
              <w:pStyle w:val="TAL"/>
              <w:rPr>
                <w:sz w:val="16"/>
                <w:szCs w:val="16"/>
                <w:lang w:eastAsia="en-US"/>
              </w:rPr>
            </w:pPr>
            <w:r w:rsidRPr="007F2770">
              <w:rPr>
                <w:sz w:val="16"/>
                <w:szCs w:val="16"/>
                <w:lang w:eastAsia="en-US"/>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07E2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AE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5DD3E" w14:textId="77777777" w:rsidR="00ED5722" w:rsidRPr="007F2770" w:rsidRDefault="00ED5722" w:rsidP="00B95C6D">
            <w:pPr>
              <w:pStyle w:val="TAL"/>
              <w:rPr>
                <w:snapToGrid w:val="0"/>
                <w:sz w:val="16"/>
              </w:rPr>
            </w:pPr>
            <w:r w:rsidRPr="007F2770">
              <w:rPr>
                <w:snapToGrid w:val="0"/>
                <w:sz w:val="16"/>
              </w:rPr>
              <w:t>Handling of target CN type by NAS upon redirection to E-UTRA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257EB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68E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AEA6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F1F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2806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D5F9C4" w14:textId="77777777" w:rsidR="00ED5722" w:rsidRPr="007F2770" w:rsidRDefault="00ED5722" w:rsidP="00ED5722">
            <w:pPr>
              <w:pStyle w:val="TAL"/>
              <w:rPr>
                <w:sz w:val="16"/>
                <w:szCs w:val="16"/>
                <w:lang w:eastAsia="en-US"/>
              </w:rPr>
            </w:pPr>
            <w:r w:rsidRPr="007F2770">
              <w:rPr>
                <w:sz w:val="16"/>
                <w:szCs w:val="16"/>
                <w:lang w:eastAsia="en-US"/>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DBAD12"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B4F59"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FF1EF" w14:textId="77777777" w:rsidR="00ED5722" w:rsidRPr="007F2770" w:rsidRDefault="00ED5722" w:rsidP="00B95C6D">
            <w:pPr>
              <w:pStyle w:val="TAL"/>
              <w:rPr>
                <w:snapToGrid w:val="0"/>
                <w:sz w:val="16"/>
              </w:rPr>
            </w:pPr>
            <w:r w:rsidRPr="007F2770">
              <w:rPr>
                <w:snapToGrid w:val="0"/>
                <w:sz w:val="16"/>
              </w:rPr>
              <w:t>Procedure for UDM-triggered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1272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22C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4C38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EF50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BE5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C07660" w14:textId="77777777" w:rsidR="00ED5722" w:rsidRPr="007F2770" w:rsidRDefault="00ED5722" w:rsidP="00ED5722">
            <w:pPr>
              <w:pStyle w:val="TAL"/>
              <w:rPr>
                <w:sz w:val="16"/>
                <w:szCs w:val="16"/>
                <w:lang w:eastAsia="en-US"/>
              </w:rPr>
            </w:pPr>
            <w:r w:rsidRPr="007F2770">
              <w:rPr>
                <w:sz w:val="16"/>
                <w:szCs w:val="16"/>
                <w:lang w:eastAsia="en-US"/>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49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B1F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43B20" w14:textId="77777777" w:rsidR="00ED5722" w:rsidRPr="007F2770" w:rsidRDefault="00ED5722" w:rsidP="00B95C6D">
            <w:pPr>
              <w:pStyle w:val="TAL"/>
              <w:rPr>
                <w:snapToGrid w:val="0"/>
                <w:sz w:val="16"/>
              </w:rPr>
            </w:pPr>
            <w:r w:rsidRPr="007F2770">
              <w:rPr>
                <w:snapToGrid w:val="0"/>
                <w:sz w:val="16"/>
              </w:rPr>
              <w:t xml:space="preserve">Sending of 5GSM capability IE and Maximum number of supported packet filters IE in in PDU SESSION ESTABLISHMENT REQUEST with request type </w:t>
            </w:r>
            <w:r w:rsidR="00913BB3" w:rsidRPr="007F2770">
              <w:rPr>
                <w:snapToGrid w:val="0"/>
                <w:sz w:val="16"/>
              </w:rPr>
              <w:t>"</w:t>
            </w:r>
            <w:r w:rsidRPr="007F2770">
              <w:rPr>
                <w:snapToGrid w:val="0"/>
                <w:sz w:val="16"/>
              </w:rPr>
              <w:t>existing PDU session</w:t>
            </w:r>
            <w:r w:rsidR="00913BB3"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D13F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8EB1B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F1942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CD4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E6B2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41C707" w14:textId="77777777" w:rsidR="00ED5722" w:rsidRPr="007F2770" w:rsidRDefault="00ED5722" w:rsidP="00ED5722">
            <w:pPr>
              <w:pStyle w:val="TAL"/>
              <w:rPr>
                <w:sz w:val="16"/>
                <w:szCs w:val="16"/>
                <w:lang w:eastAsia="en-US"/>
              </w:rPr>
            </w:pPr>
            <w:r w:rsidRPr="007F2770">
              <w:rPr>
                <w:sz w:val="16"/>
                <w:szCs w:val="16"/>
                <w:lang w:eastAsia="en-US"/>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7D4E29"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C1C9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5282D6" w14:textId="77777777" w:rsidR="00ED5722" w:rsidRPr="007F2770" w:rsidRDefault="00ED5722" w:rsidP="00B95C6D">
            <w:pPr>
              <w:pStyle w:val="TAL"/>
              <w:rPr>
                <w:snapToGrid w:val="0"/>
                <w:sz w:val="16"/>
              </w:rPr>
            </w:pPr>
            <w:r w:rsidRPr="007F2770">
              <w:rPr>
                <w:snapToGrid w:val="0"/>
                <w:sz w:val="16"/>
              </w:rPr>
              <w:t>Correction of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72105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59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700E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9961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F24C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71CF64" w14:textId="77777777" w:rsidR="00ED5722" w:rsidRPr="007F2770" w:rsidRDefault="00ED5722" w:rsidP="00ED5722">
            <w:pPr>
              <w:pStyle w:val="TAL"/>
              <w:rPr>
                <w:sz w:val="16"/>
                <w:szCs w:val="16"/>
                <w:lang w:eastAsia="en-US"/>
              </w:rPr>
            </w:pPr>
            <w:r w:rsidRPr="007F2770">
              <w:rPr>
                <w:sz w:val="16"/>
                <w:szCs w:val="16"/>
                <w:lang w:eastAsia="en-US"/>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DE98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57ED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0F0C7" w14:textId="77777777" w:rsidR="00ED5722" w:rsidRPr="007F2770" w:rsidRDefault="00ED5722" w:rsidP="00B95C6D">
            <w:pPr>
              <w:pStyle w:val="TAL"/>
              <w:rPr>
                <w:snapToGrid w:val="0"/>
                <w:sz w:val="16"/>
              </w:rPr>
            </w:pPr>
            <w:r w:rsidRPr="007F2770">
              <w:rPr>
                <w:snapToGrid w:val="0"/>
                <w:sz w:val="16"/>
              </w:rPr>
              <w:t>Clarification on 5GSM cause_#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1CBF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CFF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4252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36C8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7DC9F"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7AE96" w14:textId="77777777" w:rsidR="00ED5722" w:rsidRPr="007F2770" w:rsidRDefault="00ED5722" w:rsidP="00ED5722">
            <w:pPr>
              <w:pStyle w:val="TAL"/>
              <w:rPr>
                <w:sz w:val="16"/>
                <w:szCs w:val="16"/>
                <w:lang w:eastAsia="en-US"/>
              </w:rPr>
            </w:pPr>
            <w:r w:rsidRPr="007F2770">
              <w:rPr>
                <w:sz w:val="16"/>
                <w:szCs w:val="16"/>
                <w:lang w:eastAsia="en-US"/>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15669"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CAA2E" w14:textId="77777777" w:rsidR="00ED5722" w:rsidRPr="007F2770" w:rsidRDefault="00ED5722" w:rsidP="00ED5722">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95B60" w14:textId="77777777" w:rsidR="00ED5722" w:rsidRPr="007F2770" w:rsidRDefault="00ED5722" w:rsidP="00B95C6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3571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E4B4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734E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A659D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15CC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03541" w14:textId="77777777" w:rsidR="00ED5722" w:rsidRPr="007F2770" w:rsidRDefault="00ED5722" w:rsidP="00ED5722">
            <w:pPr>
              <w:pStyle w:val="TAL"/>
              <w:rPr>
                <w:sz w:val="16"/>
                <w:szCs w:val="16"/>
                <w:lang w:eastAsia="en-US"/>
              </w:rPr>
            </w:pPr>
            <w:r w:rsidRPr="007F2770">
              <w:rPr>
                <w:sz w:val="16"/>
                <w:szCs w:val="16"/>
                <w:lang w:eastAsia="en-US"/>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A99E"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E31C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CE9E5C" w14:textId="77777777" w:rsidR="00ED5722" w:rsidRPr="007F2770" w:rsidRDefault="00ED5722" w:rsidP="00B95C6D">
            <w:pPr>
              <w:pStyle w:val="TAL"/>
              <w:rPr>
                <w:snapToGrid w:val="0"/>
                <w:sz w:val="16"/>
              </w:rPr>
            </w:pPr>
            <w:r w:rsidRPr="007F2770">
              <w:rPr>
                <w:snapToGrid w:val="0"/>
                <w:sz w:val="16"/>
              </w:rPr>
              <w:t>Editorial correction related to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2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5C81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F801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1122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790A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451AC" w14:textId="77777777" w:rsidR="00ED5722" w:rsidRPr="007F2770" w:rsidRDefault="00ED5722" w:rsidP="00ED5722">
            <w:pPr>
              <w:pStyle w:val="TAL"/>
              <w:rPr>
                <w:sz w:val="16"/>
                <w:szCs w:val="16"/>
                <w:lang w:eastAsia="en-US"/>
              </w:rPr>
            </w:pPr>
            <w:r w:rsidRPr="007F2770">
              <w:rPr>
                <w:sz w:val="16"/>
                <w:szCs w:val="16"/>
                <w:lang w:eastAsia="en-US"/>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FD8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3761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7031C" w14:textId="77777777" w:rsidR="00ED5722" w:rsidRPr="007F2770" w:rsidRDefault="00ED5722" w:rsidP="00B95C6D">
            <w:pPr>
              <w:pStyle w:val="TAL"/>
              <w:rPr>
                <w:snapToGrid w:val="0"/>
                <w:sz w:val="16"/>
              </w:rPr>
            </w:pPr>
            <w:r w:rsidRPr="007F2770">
              <w:rPr>
                <w:snapToGrid w:val="0"/>
                <w:sz w:val="16"/>
              </w:rPr>
              <w:t>Correcting the structure of LADN related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F3B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013CD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F97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CEA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4ABA5"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599DA8" w14:textId="77777777" w:rsidR="00ED5722" w:rsidRPr="007F2770" w:rsidRDefault="00ED5722" w:rsidP="00ED5722">
            <w:pPr>
              <w:pStyle w:val="TAL"/>
              <w:rPr>
                <w:sz w:val="16"/>
                <w:szCs w:val="16"/>
                <w:lang w:eastAsia="en-US"/>
              </w:rPr>
            </w:pPr>
            <w:r w:rsidRPr="007F2770">
              <w:rPr>
                <w:sz w:val="16"/>
                <w:szCs w:val="16"/>
                <w:lang w:eastAsia="en-US"/>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1D8C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6EEB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1ABCB" w14:textId="77777777" w:rsidR="00ED5722" w:rsidRPr="007F2770" w:rsidRDefault="00ED5722" w:rsidP="00B95C6D">
            <w:pPr>
              <w:pStyle w:val="TAL"/>
              <w:rPr>
                <w:snapToGrid w:val="0"/>
                <w:sz w:val="16"/>
              </w:rPr>
            </w:pPr>
            <w:r w:rsidRPr="007F2770">
              <w:rPr>
                <w:snapToGrid w:val="0"/>
                <w:sz w:val="16"/>
              </w:rPr>
              <w:t>N3GPP de-registration timers handling at long MM back-off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084A3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D0E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6AB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032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11D92"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8393C" w14:textId="77777777" w:rsidR="00ED5722" w:rsidRPr="007F2770" w:rsidRDefault="00ED5722" w:rsidP="00ED5722">
            <w:pPr>
              <w:pStyle w:val="TAL"/>
              <w:rPr>
                <w:sz w:val="16"/>
                <w:szCs w:val="16"/>
                <w:lang w:eastAsia="en-US"/>
              </w:rPr>
            </w:pPr>
            <w:r w:rsidRPr="007F2770">
              <w:rPr>
                <w:sz w:val="16"/>
                <w:szCs w:val="16"/>
                <w:lang w:eastAsia="en-US"/>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8B2C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F390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CDA33" w14:textId="77777777" w:rsidR="00ED5722" w:rsidRPr="007F2770" w:rsidRDefault="00ED5722" w:rsidP="00B95C6D">
            <w:pPr>
              <w:pStyle w:val="TAL"/>
              <w:rPr>
                <w:snapToGrid w:val="0"/>
                <w:sz w:val="16"/>
              </w:rPr>
            </w:pPr>
            <w:r w:rsidRPr="007F2770">
              <w:rPr>
                <w:snapToGrid w:val="0"/>
                <w:sz w:val="16"/>
              </w:rPr>
              <w:t>Abnormal cases in the network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C9F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C0C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AE3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1E42C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4D5A4"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B4A609" w14:textId="77777777" w:rsidR="00ED5722" w:rsidRPr="007F2770" w:rsidRDefault="00ED5722" w:rsidP="00ED5722">
            <w:pPr>
              <w:pStyle w:val="TAL"/>
              <w:rPr>
                <w:sz w:val="16"/>
                <w:szCs w:val="16"/>
                <w:lang w:eastAsia="en-US"/>
              </w:rPr>
            </w:pPr>
            <w:r w:rsidRPr="007F2770">
              <w:rPr>
                <w:sz w:val="16"/>
                <w:szCs w:val="16"/>
                <w:lang w:eastAsia="en-US"/>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2564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3AAD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7CFE67" w14:textId="77777777" w:rsidR="00ED5722" w:rsidRPr="007F2770" w:rsidRDefault="00ED5722" w:rsidP="00B95C6D">
            <w:pPr>
              <w:pStyle w:val="TAL"/>
              <w:rPr>
                <w:snapToGrid w:val="0"/>
                <w:sz w:val="16"/>
              </w:rPr>
            </w:pPr>
            <w:r w:rsidRPr="007F2770">
              <w:rPr>
                <w:snapToGrid w:val="0"/>
                <w:sz w:val="16"/>
              </w:rPr>
              <w:t>Abnormal cases in the UE side for Configuration update pr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86D2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D34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88D7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0BA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608C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B028C" w14:textId="77777777" w:rsidR="00ED5722" w:rsidRPr="007F2770" w:rsidRDefault="00ED5722" w:rsidP="00ED5722">
            <w:pPr>
              <w:pStyle w:val="TAL"/>
              <w:rPr>
                <w:sz w:val="16"/>
                <w:szCs w:val="16"/>
                <w:lang w:eastAsia="en-US"/>
              </w:rPr>
            </w:pPr>
            <w:r w:rsidRPr="007F2770">
              <w:rPr>
                <w:sz w:val="16"/>
                <w:szCs w:val="16"/>
                <w:lang w:eastAsia="en-US"/>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D894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3944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2F64B" w14:textId="1E00FE19" w:rsidR="00ED5722" w:rsidRPr="007F2770" w:rsidRDefault="00ED5722" w:rsidP="00B95C6D">
            <w:pPr>
              <w:pStyle w:val="TAL"/>
              <w:rPr>
                <w:snapToGrid w:val="0"/>
                <w:sz w:val="16"/>
              </w:rPr>
            </w:pPr>
            <w:r w:rsidRPr="007F2770">
              <w:rPr>
                <w:snapToGrid w:val="0"/>
                <w:sz w:val="16"/>
              </w:rPr>
              <w:t>Handling of 5GSM reject causes #50 and #51 for PDU types IPv4v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F4E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5322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BB37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A05C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D7CA0"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2E98E" w14:textId="77777777" w:rsidR="00ED5722" w:rsidRPr="007F2770" w:rsidRDefault="00ED5722" w:rsidP="00ED5722">
            <w:pPr>
              <w:pStyle w:val="TAL"/>
              <w:rPr>
                <w:sz w:val="16"/>
                <w:szCs w:val="16"/>
                <w:lang w:eastAsia="en-US"/>
              </w:rPr>
            </w:pPr>
            <w:r w:rsidRPr="007F2770">
              <w:rPr>
                <w:sz w:val="16"/>
                <w:szCs w:val="16"/>
                <w:lang w:eastAsia="en-US"/>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6C7D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DDB2D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1AD60" w14:textId="77777777" w:rsidR="00ED5722" w:rsidRPr="007F2770" w:rsidRDefault="00ED5722" w:rsidP="00B95C6D">
            <w:pPr>
              <w:pStyle w:val="TAL"/>
              <w:rPr>
                <w:snapToGrid w:val="0"/>
                <w:sz w:val="16"/>
              </w:rPr>
            </w:pPr>
            <w:r w:rsidRPr="007F2770">
              <w:rPr>
                <w:snapToGrid w:val="0"/>
                <w:sz w:val="16"/>
              </w:rPr>
              <w:t>Correction to QoS rules verification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379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C82D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98B0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16A5B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E03D18"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46C81" w14:textId="77777777" w:rsidR="00ED5722" w:rsidRPr="007F2770" w:rsidRDefault="00ED5722" w:rsidP="00ED5722">
            <w:pPr>
              <w:pStyle w:val="TAL"/>
              <w:rPr>
                <w:sz w:val="16"/>
                <w:szCs w:val="16"/>
                <w:lang w:eastAsia="en-US"/>
              </w:rPr>
            </w:pPr>
            <w:r w:rsidRPr="007F2770">
              <w:rPr>
                <w:sz w:val="16"/>
                <w:szCs w:val="16"/>
                <w:lang w:eastAsia="en-US"/>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35FD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507FD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43E0E" w14:textId="77777777" w:rsidR="00ED5722" w:rsidRPr="007F2770" w:rsidRDefault="00ED5722" w:rsidP="00B95C6D">
            <w:pPr>
              <w:pStyle w:val="TAL"/>
              <w:rPr>
                <w:snapToGrid w:val="0"/>
                <w:sz w:val="16"/>
              </w:rPr>
            </w:pPr>
            <w:r w:rsidRPr="007F2770">
              <w:rPr>
                <w:snapToGrid w:val="0"/>
                <w:sz w:val="16"/>
              </w:rPr>
              <w:t>QoS rules verification during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8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8CEB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E083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DDD6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48853"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E96F1" w14:textId="77777777" w:rsidR="00ED5722" w:rsidRPr="007F2770" w:rsidRDefault="00ED5722" w:rsidP="00ED5722">
            <w:pPr>
              <w:pStyle w:val="TAL"/>
              <w:rPr>
                <w:sz w:val="16"/>
                <w:szCs w:val="16"/>
                <w:lang w:eastAsia="en-US"/>
              </w:rPr>
            </w:pPr>
            <w:r w:rsidRPr="007F2770">
              <w:rPr>
                <w:sz w:val="16"/>
                <w:szCs w:val="16"/>
                <w:lang w:eastAsia="en-US"/>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17DA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AD80C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20C5C" w14:textId="77777777" w:rsidR="00ED5722" w:rsidRPr="007F2770" w:rsidRDefault="00ED5722" w:rsidP="00B95C6D">
            <w:pPr>
              <w:pStyle w:val="TAL"/>
              <w:rPr>
                <w:snapToGrid w:val="0"/>
                <w:sz w:val="16"/>
              </w:rPr>
            </w:pPr>
            <w:r w:rsidRPr="007F2770">
              <w:rPr>
                <w:snapToGrid w:val="0"/>
                <w:sz w:val="16"/>
              </w:rPr>
              <w:t>QoS flow descriptions IE to be set by SMF mandatory in PDU establishment accept for initial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11CD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AF0AB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3D24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7500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4F827"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0B614" w14:textId="77777777" w:rsidR="00ED5722" w:rsidRPr="007F2770" w:rsidRDefault="00ED5722" w:rsidP="00ED5722">
            <w:pPr>
              <w:pStyle w:val="TAL"/>
              <w:rPr>
                <w:sz w:val="16"/>
                <w:szCs w:val="16"/>
                <w:lang w:eastAsia="en-US"/>
              </w:rPr>
            </w:pPr>
            <w:r w:rsidRPr="007F2770">
              <w:rPr>
                <w:sz w:val="16"/>
                <w:szCs w:val="16"/>
                <w:lang w:eastAsia="en-US"/>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5E2C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CA9B86" w14:textId="77777777" w:rsidR="00ED5722" w:rsidRPr="007F2770" w:rsidRDefault="00ED5722" w:rsidP="00ED5722">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D67B5" w14:textId="77777777" w:rsidR="00ED5722" w:rsidRPr="007F2770" w:rsidRDefault="00ED5722" w:rsidP="00B95C6D">
            <w:pPr>
              <w:pStyle w:val="TAL"/>
              <w:rPr>
                <w:snapToGrid w:val="0"/>
                <w:sz w:val="16"/>
              </w:rPr>
            </w:pPr>
            <w:r w:rsidRPr="007F2770">
              <w:rPr>
                <w:snapToGrid w:val="0"/>
                <w:sz w:val="16"/>
              </w:rPr>
              <w:t>MCS Indicator and Access Identity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0405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5CF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F8D2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6508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4826"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B80C4" w14:textId="77777777" w:rsidR="00ED5722" w:rsidRPr="007F2770" w:rsidRDefault="00ED5722" w:rsidP="00ED5722">
            <w:pPr>
              <w:pStyle w:val="TAL"/>
              <w:rPr>
                <w:sz w:val="16"/>
                <w:szCs w:val="16"/>
                <w:lang w:eastAsia="en-US"/>
              </w:rPr>
            </w:pPr>
            <w:r w:rsidRPr="007F2770">
              <w:rPr>
                <w:sz w:val="16"/>
                <w:szCs w:val="16"/>
                <w:lang w:eastAsia="en-US"/>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7CA6C"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D8E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A6EC4C" w14:textId="77777777" w:rsidR="00ED5722" w:rsidRPr="007F2770" w:rsidRDefault="00ED5722" w:rsidP="00B95C6D">
            <w:pPr>
              <w:pStyle w:val="TAL"/>
              <w:rPr>
                <w:snapToGrid w:val="0"/>
                <w:sz w:val="16"/>
              </w:rPr>
            </w:pPr>
            <w:r w:rsidRPr="007F2770">
              <w:rPr>
                <w:snapToGrid w:val="0"/>
                <w:sz w:val="16"/>
              </w:rPr>
              <w:t>SUCI encoding and support of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3DF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F691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59AE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3DCE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DFC5B"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570D9E" w14:textId="77777777" w:rsidR="00ED5722" w:rsidRPr="007F2770" w:rsidRDefault="00ED5722" w:rsidP="00ED5722">
            <w:pPr>
              <w:pStyle w:val="TAL"/>
              <w:rPr>
                <w:sz w:val="16"/>
                <w:szCs w:val="16"/>
                <w:lang w:eastAsia="en-US"/>
              </w:rPr>
            </w:pPr>
            <w:r w:rsidRPr="007F2770">
              <w:rPr>
                <w:sz w:val="16"/>
                <w:szCs w:val="16"/>
                <w:lang w:eastAsia="en-US"/>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B2491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AA669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DD4DE" w14:textId="77777777" w:rsidR="00ED5722" w:rsidRPr="007F2770" w:rsidRDefault="00ED5722" w:rsidP="00B95C6D">
            <w:pPr>
              <w:pStyle w:val="TAL"/>
              <w:rPr>
                <w:snapToGrid w:val="0"/>
                <w:sz w:val="16"/>
              </w:rPr>
            </w:pPr>
            <w:r w:rsidRPr="007F2770">
              <w:rPr>
                <w:snapToGrid w:val="0"/>
                <w:sz w:val="16"/>
              </w:rPr>
              <w:t>UAC for simultaneous access attempt trigg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4C1C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9DC1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2710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AE706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BFA6A"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26ECD" w14:textId="77777777" w:rsidR="00ED5722" w:rsidRPr="007F2770" w:rsidRDefault="00ED5722" w:rsidP="00ED5722">
            <w:pPr>
              <w:pStyle w:val="TAL"/>
              <w:rPr>
                <w:sz w:val="16"/>
                <w:szCs w:val="16"/>
                <w:lang w:eastAsia="en-US"/>
              </w:rPr>
            </w:pPr>
            <w:r w:rsidRPr="007F2770">
              <w:rPr>
                <w:sz w:val="16"/>
                <w:szCs w:val="16"/>
                <w:lang w:eastAsia="en-US"/>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1AB7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B5A1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BA27D" w14:textId="77777777" w:rsidR="00ED5722" w:rsidRPr="007F2770" w:rsidRDefault="00ED5722" w:rsidP="00B95C6D">
            <w:pPr>
              <w:pStyle w:val="TAL"/>
              <w:rPr>
                <w:snapToGrid w:val="0"/>
                <w:sz w:val="16"/>
              </w:rPr>
            </w:pPr>
            <w:r w:rsidRPr="007F2770">
              <w:rPr>
                <w:snapToGrid w:val="0"/>
                <w:sz w:val="16"/>
              </w:rPr>
              <w:t>Reset of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5342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1A5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6D60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CC3D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38DE"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F4D80" w14:textId="77777777" w:rsidR="00ED5722" w:rsidRPr="007F2770" w:rsidRDefault="00ED5722" w:rsidP="00ED5722">
            <w:pPr>
              <w:pStyle w:val="TAL"/>
              <w:rPr>
                <w:sz w:val="16"/>
                <w:szCs w:val="16"/>
                <w:lang w:eastAsia="en-US"/>
              </w:rPr>
            </w:pPr>
            <w:r w:rsidRPr="007F2770">
              <w:rPr>
                <w:sz w:val="16"/>
                <w:szCs w:val="16"/>
                <w:lang w:eastAsia="en-US"/>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D11D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19BD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83D520" w14:textId="77777777" w:rsidR="00ED5722" w:rsidRPr="007F2770" w:rsidRDefault="00ED5722" w:rsidP="00B95C6D">
            <w:pPr>
              <w:pStyle w:val="TAL"/>
              <w:rPr>
                <w:snapToGrid w:val="0"/>
                <w:sz w:val="16"/>
              </w:rPr>
            </w:pPr>
            <w:r w:rsidRPr="007F2770">
              <w:rPr>
                <w:snapToGrid w:val="0"/>
                <w:sz w:val="16"/>
              </w:rPr>
              <w:t>Reset of service request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426E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FE7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595F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46FB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3BDA1"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E7FAA" w14:textId="77777777" w:rsidR="00ED5722" w:rsidRPr="007F2770" w:rsidRDefault="00ED5722" w:rsidP="00ED5722">
            <w:pPr>
              <w:pStyle w:val="TAL"/>
              <w:rPr>
                <w:sz w:val="16"/>
                <w:szCs w:val="16"/>
                <w:lang w:eastAsia="en-US"/>
              </w:rPr>
            </w:pPr>
            <w:r w:rsidRPr="007F2770">
              <w:rPr>
                <w:sz w:val="16"/>
                <w:szCs w:val="16"/>
                <w:lang w:eastAsia="en-US"/>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745CC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6E9E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6EBB9" w14:textId="77777777" w:rsidR="00ED5722" w:rsidRPr="007F2770" w:rsidRDefault="00ED5722" w:rsidP="00B95C6D">
            <w:pPr>
              <w:pStyle w:val="TAL"/>
              <w:rPr>
                <w:snapToGrid w:val="0"/>
                <w:sz w:val="16"/>
              </w:rPr>
            </w:pPr>
            <w:r w:rsidRPr="007F2770">
              <w:rPr>
                <w:snapToGrid w:val="0"/>
                <w:sz w:val="16"/>
              </w:rPr>
              <w:t>CN paging handling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DFE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D010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73F1E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4F7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7147C" w14:textId="77777777" w:rsidR="00ED5722" w:rsidRPr="007F2770" w:rsidRDefault="00ED5722" w:rsidP="00093BA1">
            <w:pPr>
              <w:pStyle w:val="TAC"/>
              <w:rPr>
                <w:sz w:val="16"/>
              </w:rPr>
            </w:pPr>
            <w:r w:rsidRPr="007F2770">
              <w:rPr>
                <w:sz w:val="16"/>
              </w:rPr>
              <w:t>CP-1830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9C266" w14:textId="77777777" w:rsidR="00ED5722" w:rsidRPr="007F2770" w:rsidRDefault="00ED5722" w:rsidP="00ED5722">
            <w:pPr>
              <w:pStyle w:val="TAL"/>
              <w:rPr>
                <w:sz w:val="16"/>
                <w:szCs w:val="16"/>
                <w:lang w:eastAsia="en-US"/>
              </w:rPr>
            </w:pPr>
            <w:r w:rsidRPr="007F2770">
              <w:rPr>
                <w:sz w:val="16"/>
                <w:szCs w:val="16"/>
                <w:lang w:eastAsia="en-US"/>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3858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5F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09BFCA" w14:textId="77777777" w:rsidR="00ED5722" w:rsidRPr="007F2770" w:rsidRDefault="00ED5722" w:rsidP="00B95C6D">
            <w:pPr>
              <w:pStyle w:val="TAL"/>
              <w:rPr>
                <w:snapToGrid w:val="0"/>
                <w:sz w:val="16"/>
              </w:rPr>
            </w:pPr>
            <w:r w:rsidRPr="007F2770">
              <w:rPr>
                <w:snapToGrid w:val="0"/>
                <w:sz w:val="16"/>
              </w:rPr>
              <w:t>Procedure collision handling in paging and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F74C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77872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0D63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3A9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91B6EC"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36B73" w14:textId="77777777" w:rsidR="00ED5722" w:rsidRPr="007F2770" w:rsidRDefault="00ED5722" w:rsidP="00ED5722">
            <w:pPr>
              <w:pStyle w:val="TAL"/>
              <w:rPr>
                <w:sz w:val="16"/>
                <w:szCs w:val="16"/>
                <w:lang w:eastAsia="en-US"/>
              </w:rPr>
            </w:pPr>
            <w:r w:rsidRPr="007F2770">
              <w:rPr>
                <w:sz w:val="16"/>
                <w:szCs w:val="16"/>
                <w:lang w:eastAsia="en-US"/>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DE1450"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BE0C5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D3AAE" w14:textId="77777777" w:rsidR="00ED5722" w:rsidRPr="007F2770" w:rsidRDefault="00ED5722" w:rsidP="00B95C6D">
            <w:pPr>
              <w:pStyle w:val="TAL"/>
              <w:rPr>
                <w:snapToGrid w:val="0"/>
                <w:sz w:val="16"/>
              </w:rPr>
            </w:pPr>
            <w:r w:rsidRPr="007F2770">
              <w:rPr>
                <w:snapToGrid w:val="0"/>
                <w:sz w:val="16"/>
              </w:rPr>
              <w:t>Resolution of editor's note on different TAI for 4G and for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F87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04F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800B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FD87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870E"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89E98B" w14:textId="77777777" w:rsidR="00ED5722" w:rsidRPr="007F2770" w:rsidRDefault="00ED5722" w:rsidP="00ED5722">
            <w:pPr>
              <w:pStyle w:val="TAL"/>
              <w:rPr>
                <w:sz w:val="16"/>
                <w:szCs w:val="16"/>
                <w:lang w:eastAsia="en-US"/>
              </w:rPr>
            </w:pPr>
            <w:r w:rsidRPr="007F2770">
              <w:rPr>
                <w:sz w:val="16"/>
                <w:szCs w:val="16"/>
                <w:lang w:eastAsia="en-US"/>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161F3"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762B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22215" w14:textId="77777777" w:rsidR="00ED5722" w:rsidRPr="007F2770" w:rsidRDefault="00ED5722" w:rsidP="00B95C6D">
            <w:pPr>
              <w:pStyle w:val="TAL"/>
              <w:rPr>
                <w:snapToGrid w:val="0"/>
                <w:sz w:val="16"/>
              </w:rPr>
            </w:pPr>
            <w:r w:rsidRPr="007F2770">
              <w:rPr>
                <w:snapToGrid w:val="0"/>
                <w:sz w:val="16"/>
              </w:rPr>
              <w:t>Correction on 'E' bit for delet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223D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BD30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245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FA5E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FCC3A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EBDF3F" w14:textId="77777777" w:rsidR="00ED5722" w:rsidRPr="007F2770" w:rsidRDefault="00ED5722" w:rsidP="00ED5722">
            <w:pPr>
              <w:pStyle w:val="TAL"/>
              <w:rPr>
                <w:sz w:val="16"/>
                <w:szCs w:val="16"/>
                <w:lang w:eastAsia="en-US"/>
              </w:rPr>
            </w:pPr>
            <w:r w:rsidRPr="007F2770">
              <w:rPr>
                <w:sz w:val="16"/>
                <w:szCs w:val="16"/>
                <w:lang w:eastAsia="en-US"/>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06974"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A3A7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1D155" w14:textId="77777777" w:rsidR="00ED5722" w:rsidRPr="007F2770" w:rsidRDefault="00ED5722" w:rsidP="00B95C6D">
            <w:pPr>
              <w:pStyle w:val="TAL"/>
              <w:rPr>
                <w:snapToGrid w:val="0"/>
                <w:sz w:val="16"/>
              </w:rPr>
            </w:pPr>
            <w:r w:rsidRPr="007F2770">
              <w:rPr>
                <w:snapToGrid w:val="0"/>
                <w:sz w:val="16"/>
              </w:rPr>
              <w:t>EMM parameters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8652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F7BF0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F20CF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E7BB8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2813D"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F4CE6A" w14:textId="77777777" w:rsidR="00ED5722" w:rsidRPr="007F2770" w:rsidRDefault="00ED5722" w:rsidP="00ED5722">
            <w:pPr>
              <w:pStyle w:val="TAL"/>
              <w:rPr>
                <w:sz w:val="16"/>
                <w:szCs w:val="16"/>
                <w:lang w:eastAsia="en-US"/>
              </w:rPr>
            </w:pPr>
            <w:r w:rsidRPr="007F2770">
              <w:rPr>
                <w:sz w:val="16"/>
                <w:szCs w:val="16"/>
                <w:lang w:eastAsia="en-US"/>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F766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E023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8E089" w14:textId="77777777" w:rsidR="00ED5722" w:rsidRPr="007F2770" w:rsidRDefault="00ED5722" w:rsidP="00B95C6D">
            <w:pPr>
              <w:pStyle w:val="TAL"/>
              <w:rPr>
                <w:snapToGrid w:val="0"/>
                <w:sz w:val="16"/>
              </w:rPr>
            </w:pPr>
            <w:r w:rsidRPr="007F2770">
              <w:rPr>
                <w:snapToGrid w:val="0"/>
                <w:sz w:val="16"/>
              </w:rPr>
              <w:t>Registration rejected because of non-3GPP access to 5GCN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ACF3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14A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5C72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604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A7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20A82" w14:textId="77777777" w:rsidR="00ED5722" w:rsidRPr="007F2770" w:rsidRDefault="00ED5722" w:rsidP="00ED5722">
            <w:pPr>
              <w:pStyle w:val="TAL"/>
              <w:rPr>
                <w:sz w:val="16"/>
                <w:szCs w:val="16"/>
                <w:lang w:eastAsia="en-US"/>
              </w:rPr>
            </w:pPr>
            <w:r w:rsidRPr="007F2770">
              <w:rPr>
                <w:sz w:val="16"/>
                <w:szCs w:val="16"/>
                <w:lang w:eastAsia="en-US"/>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A10F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5AAC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C1456" w14:textId="77777777" w:rsidR="00ED5722" w:rsidRPr="007F2770" w:rsidRDefault="00ED5722" w:rsidP="00B95C6D">
            <w:pPr>
              <w:pStyle w:val="TAL"/>
              <w:rPr>
                <w:snapToGrid w:val="0"/>
                <w:sz w:val="16"/>
              </w:rPr>
            </w:pPr>
            <w:r w:rsidRPr="007F2770">
              <w:rPr>
                <w:snapToGrid w:val="0"/>
                <w:sz w:val="16"/>
              </w:rPr>
              <w:t>Correction to SUPI definition due to NAI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506D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E1170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7C0F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1C8A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4A6B4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1813E" w14:textId="77777777" w:rsidR="00ED5722" w:rsidRPr="007F2770" w:rsidRDefault="00ED5722" w:rsidP="00ED5722">
            <w:pPr>
              <w:pStyle w:val="TAL"/>
              <w:rPr>
                <w:sz w:val="16"/>
                <w:szCs w:val="16"/>
                <w:lang w:eastAsia="en-US"/>
              </w:rPr>
            </w:pPr>
            <w:r w:rsidRPr="007F2770">
              <w:rPr>
                <w:sz w:val="16"/>
                <w:szCs w:val="16"/>
                <w:lang w:eastAsia="en-US"/>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7FF3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95C23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84911" w14:textId="77777777" w:rsidR="00ED5722" w:rsidRPr="007F2770" w:rsidRDefault="00ED5722" w:rsidP="00B95C6D">
            <w:pPr>
              <w:pStyle w:val="TAL"/>
              <w:rPr>
                <w:snapToGrid w:val="0"/>
                <w:sz w:val="16"/>
              </w:rPr>
            </w:pPr>
            <w:r w:rsidRPr="007F2770">
              <w:rPr>
                <w:snapToGrid w:val="0"/>
                <w:sz w:val="16"/>
              </w:rPr>
              <w:t>Correct secured packe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7D48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64B3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25EFD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6DF5D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7D664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90FC7" w14:textId="77777777" w:rsidR="00ED5722" w:rsidRPr="007F2770" w:rsidRDefault="00ED5722" w:rsidP="00ED5722">
            <w:pPr>
              <w:pStyle w:val="TAL"/>
              <w:rPr>
                <w:sz w:val="16"/>
                <w:szCs w:val="16"/>
                <w:lang w:eastAsia="en-US"/>
              </w:rPr>
            </w:pPr>
            <w:r w:rsidRPr="007F2770">
              <w:rPr>
                <w:sz w:val="16"/>
                <w:szCs w:val="16"/>
                <w:lang w:eastAsia="en-US"/>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F0D4D"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E0BC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7A698" w14:textId="77777777" w:rsidR="00ED5722" w:rsidRPr="007F2770" w:rsidRDefault="00ED5722" w:rsidP="00B95C6D">
            <w:pPr>
              <w:pStyle w:val="TAL"/>
              <w:rPr>
                <w:snapToGrid w:val="0"/>
                <w:sz w:val="16"/>
              </w:rPr>
            </w:pPr>
            <w:r w:rsidRPr="007F2770">
              <w:rPr>
                <w:snapToGrid w:val="0"/>
                <w:sz w:val="16"/>
              </w:rPr>
              <w:t>Abnormal cases for EAP-based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BED70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87D55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7E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908C1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9FC8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3ABD02" w14:textId="77777777" w:rsidR="00ED5722" w:rsidRPr="007F2770" w:rsidRDefault="00ED5722" w:rsidP="00ED5722">
            <w:pPr>
              <w:pStyle w:val="TAL"/>
              <w:rPr>
                <w:sz w:val="16"/>
                <w:szCs w:val="16"/>
                <w:lang w:eastAsia="en-US"/>
              </w:rPr>
            </w:pPr>
            <w:r w:rsidRPr="007F2770">
              <w:rPr>
                <w:sz w:val="16"/>
                <w:szCs w:val="16"/>
                <w:lang w:eastAsia="en-US"/>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1E5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939B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F0FB" w14:textId="77777777" w:rsidR="00ED5722" w:rsidRPr="007F2770" w:rsidRDefault="00ED5722" w:rsidP="00B95C6D">
            <w:pPr>
              <w:pStyle w:val="TAL"/>
              <w:rPr>
                <w:snapToGrid w:val="0"/>
                <w:sz w:val="16"/>
              </w:rPr>
            </w:pPr>
            <w:r w:rsidRPr="007F2770">
              <w:rPr>
                <w:snapToGrid w:val="0"/>
                <w:sz w:val="16"/>
              </w:rPr>
              <w:t>CONFIGURATION UPDATE COMMAND with no parameters other than registraion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49C4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555B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FF83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261B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BC6D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79DEF" w14:textId="77777777" w:rsidR="00ED5722" w:rsidRPr="007F2770" w:rsidRDefault="00ED5722" w:rsidP="00ED5722">
            <w:pPr>
              <w:pStyle w:val="TAL"/>
              <w:rPr>
                <w:sz w:val="16"/>
                <w:szCs w:val="16"/>
                <w:lang w:eastAsia="en-US"/>
              </w:rPr>
            </w:pPr>
            <w:r w:rsidRPr="007F2770">
              <w:rPr>
                <w:sz w:val="16"/>
                <w:szCs w:val="16"/>
                <w:lang w:eastAsia="en-US"/>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2E1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2B230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C41DA" w14:textId="77777777" w:rsidR="00ED5722" w:rsidRPr="007F2770" w:rsidRDefault="00ED5722" w:rsidP="00B95C6D">
            <w:pPr>
              <w:pStyle w:val="TAL"/>
              <w:rPr>
                <w:snapToGrid w:val="0"/>
                <w:sz w:val="16"/>
              </w:rPr>
            </w:pPr>
            <w:r w:rsidRPr="007F2770">
              <w:rPr>
                <w:snapToGrid w:val="0"/>
                <w:sz w:val="16"/>
              </w:rPr>
              <w:t>Correction of the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A72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13A9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CF1E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571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F6A04" w14:textId="77777777" w:rsidR="00ED5722" w:rsidRPr="007F2770" w:rsidRDefault="00ED5722" w:rsidP="00093BA1">
            <w:pPr>
              <w:pStyle w:val="TAC"/>
              <w:rPr>
                <w:sz w:val="16"/>
              </w:rPr>
            </w:pPr>
            <w:r w:rsidRPr="007F2770">
              <w:rPr>
                <w:sz w:val="16"/>
              </w:rPr>
              <w:t>CP-183039t</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931909" w14:textId="77777777" w:rsidR="00ED5722" w:rsidRPr="007F2770" w:rsidRDefault="00ED5722" w:rsidP="00ED5722">
            <w:pPr>
              <w:pStyle w:val="TAL"/>
              <w:rPr>
                <w:sz w:val="16"/>
                <w:szCs w:val="16"/>
                <w:lang w:eastAsia="en-US"/>
              </w:rPr>
            </w:pPr>
            <w:r w:rsidRPr="007F2770">
              <w:rPr>
                <w:sz w:val="16"/>
                <w:szCs w:val="16"/>
                <w:lang w:eastAsia="en-US"/>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4323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77D19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10EC9" w14:textId="77777777" w:rsidR="00ED5722" w:rsidRPr="007F2770" w:rsidRDefault="00ED5722" w:rsidP="00B95C6D">
            <w:pPr>
              <w:pStyle w:val="TAL"/>
              <w:rPr>
                <w:snapToGrid w:val="0"/>
                <w:sz w:val="16"/>
              </w:rPr>
            </w:pPr>
            <w:r w:rsidRPr="007F2770">
              <w:rPr>
                <w:snapToGrid w:val="0"/>
                <w:sz w:val="16"/>
              </w:rPr>
              <w:t>Definition of a 5GMM cause for DNN subscription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1090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F381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1602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1F61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A558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FE3F9" w14:textId="77777777" w:rsidR="00ED5722" w:rsidRPr="007F2770" w:rsidRDefault="00ED5722" w:rsidP="00ED5722">
            <w:pPr>
              <w:pStyle w:val="TAL"/>
              <w:rPr>
                <w:sz w:val="16"/>
                <w:szCs w:val="16"/>
                <w:lang w:eastAsia="en-US"/>
              </w:rPr>
            </w:pPr>
            <w:r w:rsidRPr="007F2770">
              <w:rPr>
                <w:sz w:val="16"/>
                <w:szCs w:val="16"/>
                <w:lang w:eastAsia="en-US"/>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9AFA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5997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CB88D" w14:textId="77777777" w:rsidR="00ED5722" w:rsidRPr="007F2770" w:rsidRDefault="00ED5722" w:rsidP="00B95C6D">
            <w:pPr>
              <w:pStyle w:val="TAL"/>
              <w:rPr>
                <w:snapToGrid w:val="0"/>
                <w:sz w:val="16"/>
              </w:rPr>
            </w:pPr>
            <w:r w:rsidRPr="007F2770">
              <w:rPr>
                <w:snapToGrid w:val="0"/>
                <w:sz w:val="16"/>
              </w:rPr>
              <w:t>Stopping T3511 after transitioning to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40E90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933D0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4467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086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F7C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95FE9C" w14:textId="77777777" w:rsidR="00ED5722" w:rsidRPr="007F2770" w:rsidRDefault="00ED5722" w:rsidP="00ED5722">
            <w:pPr>
              <w:pStyle w:val="TAL"/>
              <w:rPr>
                <w:sz w:val="16"/>
                <w:szCs w:val="16"/>
                <w:lang w:eastAsia="en-US"/>
              </w:rPr>
            </w:pPr>
            <w:r w:rsidRPr="007F2770">
              <w:rPr>
                <w:sz w:val="16"/>
                <w:szCs w:val="16"/>
                <w:lang w:eastAsia="en-US"/>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96F"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BA9B1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CC468" w14:textId="77777777" w:rsidR="00ED5722" w:rsidRPr="007F2770" w:rsidRDefault="00ED5722" w:rsidP="00B95C6D">
            <w:pPr>
              <w:pStyle w:val="TAL"/>
              <w:rPr>
                <w:snapToGrid w:val="0"/>
                <w:sz w:val="16"/>
              </w:rPr>
            </w:pPr>
            <w:r w:rsidRPr="007F2770">
              <w:rPr>
                <w:snapToGrid w:val="0"/>
                <w:sz w:val="16"/>
              </w:rPr>
              <w:t>Clarification on storage of UE policy sections of multiple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797B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2B93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E5A31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ED59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D89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9278DD" w14:textId="77777777" w:rsidR="00ED5722" w:rsidRPr="007F2770" w:rsidRDefault="00ED5722" w:rsidP="00ED5722">
            <w:pPr>
              <w:pStyle w:val="TAL"/>
              <w:rPr>
                <w:sz w:val="16"/>
                <w:szCs w:val="16"/>
                <w:lang w:eastAsia="en-US"/>
              </w:rPr>
            </w:pPr>
            <w:r w:rsidRPr="007F2770">
              <w:rPr>
                <w:sz w:val="16"/>
                <w:szCs w:val="16"/>
                <w:lang w:eastAsia="en-US"/>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37AB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6D24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0945" w14:textId="77777777" w:rsidR="00ED5722" w:rsidRPr="007F2770" w:rsidRDefault="00ED5722" w:rsidP="00B95C6D">
            <w:pPr>
              <w:pStyle w:val="TAL"/>
              <w:rPr>
                <w:snapToGrid w:val="0"/>
                <w:sz w:val="16"/>
              </w:rPr>
            </w:pPr>
            <w:r w:rsidRPr="007F2770">
              <w:rPr>
                <w:snapToGrid w:val="0"/>
                <w:sz w:val="16"/>
              </w:rPr>
              <w:t xml:space="preserve">Corrections to UE handling of reject with cause #13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E672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900E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236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676F32"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21B00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AAE5F" w14:textId="77777777" w:rsidR="00ED5722" w:rsidRPr="007F2770" w:rsidRDefault="00ED5722" w:rsidP="00ED5722">
            <w:pPr>
              <w:pStyle w:val="TAL"/>
              <w:rPr>
                <w:sz w:val="16"/>
                <w:szCs w:val="16"/>
                <w:lang w:eastAsia="en-US"/>
              </w:rPr>
            </w:pPr>
            <w:r w:rsidRPr="007F2770">
              <w:rPr>
                <w:sz w:val="16"/>
                <w:szCs w:val="16"/>
                <w:lang w:eastAsia="en-US"/>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044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3A58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56AF3C" w14:textId="77777777" w:rsidR="00ED5722" w:rsidRPr="007F2770" w:rsidRDefault="00ED5722" w:rsidP="00B95C6D">
            <w:pPr>
              <w:pStyle w:val="TAL"/>
              <w:rPr>
                <w:snapToGrid w:val="0"/>
                <w:sz w:val="16"/>
              </w:rPr>
            </w:pPr>
            <w:r w:rsidRPr="007F2770">
              <w:rPr>
                <w:snapToGrid w:val="0"/>
                <w:sz w:val="16"/>
              </w:rPr>
              <w:t>Clarification on th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D83A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28E8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3AAC8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8B78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A516F4"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E3394" w14:textId="77777777" w:rsidR="00ED5722" w:rsidRPr="007F2770" w:rsidRDefault="00ED5722" w:rsidP="00ED5722">
            <w:pPr>
              <w:pStyle w:val="TAL"/>
              <w:rPr>
                <w:sz w:val="16"/>
                <w:szCs w:val="16"/>
                <w:lang w:eastAsia="en-US"/>
              </w:rPr>
            </w:pPr>
            <w:r w:rsidRPr="007F2770">
              <w:rPr>
                <w:sz w:val="16"/>
                <w:szCs w:val="16"/>
                <w:lang w:eastAsia="en-US"/>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BDA3A8"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C5D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2EED" w14:textId="77777777" w:rsidR="00ED5722" w:rsidRPr="007F2770" w:rsidRDefault="00ED5722" w:rsidP="00B95C6D">
            <w:pPr>
              <w:pStyle w:val="TAL"/>
              <w:rPr>
                <w:snapToGrid w:val="0"/>
                <w:sz w:val="16"/>
              </w:rPr>
            </w:pPr>
            <w:r w:rsidRPr="007F2770">
              <w:rPr>
                <w:snapToGrid w:val="0"/>
                <w:sz w:val="16"/>
              </w:rPr>
              <w:t>Handling errors due to missing QoS flow descriptions parameters for GBR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D2057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07155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788F6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2A8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9C76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84393F" w14:textId="77777777" w:rsidR="00ED5722" w:rsidRPr="007F2770" w:rsidRDefault="00ED5722" w:rsidP="00ED5722">
            <w:pPr>
              <w:pStyle w:val="TAL"/>
              <w:rPr>
                <w:sz w:val="16"/>
                <w:szCs w:val="16"/>
                <w:lang w:eastAsia="en-US"/>
              </w:rPr>
            </w:pPr>
            <w:r w:rsidRPr="007F2770">
              <w:rPr>
                <w:sz w:val="16"/>
                <w:szCs w:val="16"/>
                <w:lang w:eastAsia="en-US"/>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951CF4"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8461E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BD925" w14:textId="77777777" w:rsidR="00ED5722" w:rsidRPr="007F2770" w:rsidRDefault="00ED5722" w:rsidP="00B95C6D">
            <w:pPr>
              <w:pStyle w:val="TAL"/>
              <w:rPr>
                <w:snapToGrid w:val="0"/>
                <w:sz w:val="16"/>
              </w:rPr>
            </w:pPr>
            <w:r w:rsidRPr="007F2770">
              <w:rPr>
                <w:snapToGrid w:val="0"/>
                <w:sz w:val="16"/>
              </w:rPr>
              <w:t>Clarification on inclusion of Requested NSSAI during periodic registration updat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6233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412B7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F01114"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C208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BDD5"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C44A8D" w14:textId="77777777" w:rsidR="00ED5722" w:rsidRPr="007F2770" w:rsidRDefault="00ED5722" w:rsidP="00ED5722">
            <w:pPr>
              <w:pStyle w:val="TAL"/>
              <w:rPr>
                <w:sz w:val="16"/>
                <w:szCs w:val="16"/>
                <w:lang w:eastAsia="en-US"/>
              </w:rPr>
            </w:pPr>
            <w:r w:rsidRPr="007F2770">
              <w:rPr>
                <w:sz w:val="16"/>
                <w:szCs w:val="16"/>
                <w:lang w:eastAsia="en-US"/>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CE99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498AE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2022D" w14:textId="77777777" w:rsidR="00ED5722" w:rsidRPr="007F2770" w:rsidRDefault="00ED5722" w:rsidP="00B95C6D">
            <w:pPr>
              <w:pStyle w:val="TAL"/>
              <w:rPr>
                <w:snapToGrid w:val="0"/>
                <w:sz w:val="16"/>
              </w:rPr>
            </w:pPr>
            <w:r w:rsidRPr="007F2770">
              <w:rPr>
                <w:snapToGrid w:val="0"/>
                <w:sz w:val="16"/>
              </w:rPr>
              <w:t>The release of the existing N1 NAS signalling connection after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A5EC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1EB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12023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AF8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500DE1"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133CD" w14:textId="77777777" w:rsidR="00ED5722" w:rsidRPr="007F2770" w:rsidRDefault="00ED5722" w:rsidP="00ED5722">
            <w:pPr>
              <w:pStyle w:val="TAL"/>
              <w:rPr>
                <w:sz w:val="16"/>
                <w:szCs w:val="16"/>
                <w:lang w:eastAsia="en-US"/>
              </w:rPr>
            </w:pPr>
            <w:r w:rsidRPr="007F2770">
              <w:rPr>
                <w:sz w:val="16"/>
                <w:szCs w:val="16"/>
                <w:lang w:eastAsia="en-US"/>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D08C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65A05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C412DA" w14:textId="77777777" w:rsidR="00ED5722" w:rsidRPr="007F2770" w:rsidRDefault="00ED5722" w:rsidP="00B95C6D">
            <w:pPr>
              <w:pStyle w:val="TAL"/>
              <w:rPr>
                <w:snapToGrid w:val="0"/>
                <w:sz w:val="16"/>
              </w:rPr>
            </w:pPr>
            <w:r w:rsidRPr="007F2770">
              <w:rPr>
                <w:snapToGrid w:val="0"/>
                <w:sz w:val="16"/>
              </w:rPr>
              <w:t xml:space="preserve">Always-on PDU sessions and associated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13FD5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DE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B61E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75EA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77CBF"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696ED3" w14:textId="77777777" w:rsidR="00ED5722" w:rsidRPr="007F2770" w:rsidRDefault="00ED5722" w:rsidP="00ED5722">
            <w:pPr>
              <w:pStyle w:val="TAL"/>
              <w:rPr>
                <w:sz w:val="16"/>
                <w:szCs w:val="16"/>
                <w:lang w:eastAsia="en-US"/>
              </w:rPr>
            </w:pPr>
            <w:r w:rsidRPr="007F2770">
              <w:rPr>
                <w:sz w:val="16"/>
                <w:szCs w:val="16"/>
                <w:lang w:eastAsia="en-US"/>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D5A69"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124C1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FE791B" w14:textId="77777777" w:rsidR="00ED5722" w:rsidRPr="007F2770" w:rsidRDefault="00ED5722" w:rsidP="00B95C6D">
            <w:pPr>
              <w:pStyle w:val="TAL"/>
              <w:rPr>
                <w:snapToGrid w:val="0"/>
                <w:sz w:val="16"/>
              </w:rPr>
            </w:pPr>
            <w:r w:rsidRPr="007F2770">
              <w:rPr>
                <w:snapToGrid w:val="0"/>
                <w:sz w:val="16"/>
              </w:rPr>
              <w:t>Clarification on the applicability of NSSAI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8DDB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E89CC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45BCB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6092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A185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04FFDA" w14:textId="77777777" w:rsidR="00ED5722" w:rsidRPr="007F2770" w:rsidRDefault="00ED5722" w:rsidP="00ED5722">
            <w:pPr>
              <w:pStyle w:val="TAL"/>
              <w:rPr>
                <w:sz w:val="16"/>
                <w:szCs w:val="16"/>
                <w:lang w:eastAsia="en-US"/>
              </w:rPr>
            </w:pPr>
            <w:r w:rsidRPr="007F2770">
              <w:rPr>
                <w:sz w:val="16"/>
                <w:szCs w:val="16"/>
                <w:lang w:eastAsia="en-US"/>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808C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608D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1F248A" w14:textId="77777777" w:rsidR="00ED5722" w:rsidRPr="007F2770" w:rsidRDefault="00ED5722" w:rsidP="00B95C6D">
            <w:pPr>
              <w:pStyle w:val="TAL"/>
              <w:rPr>
                <w:snapToGrid w:val="0"/>
                <w:sz w:val="16"/>
              </w:rPr>
            </w:pPr>
            <w:r w:rsidRPr="007F2770">
              <w:rPr>
                <w:snapToGrid w:val="0"/>
                <w:sz w:val="16"/>
              </w:rPr>
              <w:t>Clarification on the applicability of service area restrictions to the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673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EAD27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AA55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640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07016"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D8A247" w14:textId="77777777" w:rsidR="00ED5722" w:rsidRPr="007F2770" w:rsidRDefault="00ED5722" w:rsidP="00ED5722">
            <w:pPr>
              <w:pStyle w:val="TAL"/>
              <w:rPr>
                <w:sz w:val="16"/>
                <w:szCs w:val="16"/>
                <w:lang w:eastAsia="en-US"/>
              </w:rPr>
            </w:pPr>
            <w:r w:rsidRPr="007F2770">
              <w:rPr>
                <w:sz w:val="16"/>
                <w:szCs w:val="16"/>
                <w:lang w:eastAsia="en-US"/>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6770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A11D7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F50500" w14:textId="77777777" w:rsidR="00ED5722" w:rsidRPr="007F2770" w:rsidRDefault="00ED5722" w:rsidP="00B95C6D">
            <w:pPr>
              <w:pStyle w:val="TAL"/>
              <w:rPr>
                <w:snapToGrid w:val="0"/>
                <w:sz w:val="16"/>
              </w:rPr>
            </w:pPr>
            <w:r w:rsidRPr="007F2770">
              <w:rPr>
                <w:snapToGrid w:val="0"/>
                <w:sz w:val="16"/>
              </w:rPr>
              <w:t>QFI and QRI values in 5G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D9A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9A37A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33E8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E23D9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1E2CA"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60872" w14:textId="77777777" w:rsidR="00ED5722" w:rsidRPr="007F2770" w:rsidRDefault="00ED5722" w:rsidP="00ED5722">
            <w:pPr>
              <w:pStyle w:val="TAL"/>
              <w:rPr>
                <w:sz w:val="16"/>
                <w:szCs w:val="16"/>
                <w:lang w:eastAsia="en-US"/>
              </w:rPr>
            </w:pPr>
            <w:r w:rsidRPr="007F2770">
              <w:rPr>
                <w:sz w:val="16"/>
                <w:szCs w:val="16"/>
                <w:lang w:eastAsia="en-US"/>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EC591"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48C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BEDDD" w14:textId="77777777" w:rsidR="00ED5722" w:rsidRPr="007F2770" w:rsidRDefault="00ED5722" w:rsidP="00B95C6D">
            <w:pPr>
              <w:pStyle w:val="TAL"/>
              <w:rPr>
                <w:snapToGrid w:val="0"/>
                <w:sz w:val="16"/>
              </w:rPr>
            </w:pPr>
            <w:r w:rsidRPr="007F2770">
              <w:rPr>
                <w:snapToGrid w:val="0"/>
                <w:sz w:val="16"/>
              </w:rPr>
              <w:t>Corrections on operation mod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107C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123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9DEAA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067E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E00B3"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DA454" w14:textId="77777777" w:rsidR="00ED5722" w:rsidRPr="007F2770" w:rsidRDefault="00ED5722" w:rsidP="00ED5722">
            <w:pPr>
              <w:pStyle w:val="TAL"/>
              <w:rPr>
                <w:sz w:val="16"/>
                <w:szCs w:val="16"/>
                <w:lang w:eastAsia="en-US"/>
              </w:rPr>
            </w:pPr>
            <w:r w:rsidRPr="007F2770">
              <w:rPr>
                <w:sz w:val="16"/>
                <w:szCs w:val="16"/>
                <w:lang w:eastAsia="en-US"/>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25E11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3805A5"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D54D2" w14:textId="77777777" w:rsidR="00ED5722" w:rsidRPr="007F2770" w:rsidRDefault="00ED5722" w:rsidP="00B95C6D">
            <w:pPr>
              <w:pStyle w:val="TAL"/>
              <w:rPr>
                <w:snapToGrid w:val="0"/>
                <w:sz w:val="16"/>
              </w:rPr>
            </w:pPr>
            <w:r w:rsidRPr="007F2770">
              <w:rPr>
                <w:snapToGrid w:val="0"/>
                <w:sz w:val="16"/>
              </w:rPr>
              <w:t>Clarification on handling of PDU sessions associated with 3GPP access and non-3GPP acces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BD9E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C42F0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5B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CDC6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F7717"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87EE0" w14:textId="77777777" w:rsidR="00ED5722" w:rsidRPr="007F2770" w:rsidRDefault="00ED5722" w:rsidP="00ED5722">
            <w:pPr>
              <w:pStyle w:val="TAL"/>
              <w:rPr>
                <w:sz w:val="16"/>
                <w:szCs w:val="16"/>
                <w:lang w:eastAsia="en-US"/>
              </w:rPr>
            </w:pPr>
            <w:r w:rsidRPr="007F2770">
              <w:rPr>
                <w:sz w:val="16"/>
                <w:szCs w:val="16"/>
                <w:lang w:eastAsia="en-US"/>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8493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CB3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08F1" w14:textId="77777777" w:rsidR="00ED5722" w:rsidRPr="007F2770" w:rsidRDefault="00ED5722" w:rsidP="00B95C6D">
            <w:pPr>
              <w:pStyle w:val="TAL"/>
              <w:rPr>
                <w:snapToGrid w:val="0"/>
                <w:sz w:val="16"/>
              </w:rPr>
            </w:pPr>
            <w:r w:rsidRPr="007F2770">
              <w:rPr>
                <w:snapToGrid w:val="0"/>
                <w:sz w:val="16"/>
              </w:rPr>
              <w:t>Clarifications on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DF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B46D8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1AB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4C9E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318B0" w14:textId="77777777" w:rsidR="00ED5722" w:rsidRPr="007F2770" w:rsidRDefault="00ED5722" w:rsidP="00093BA1">
            <w:pPr>
              <w:pStyle w:val="TAC"/>
              <w:rPr>
                <w:sz w:val="16"/>
              </w:rPr>
            </w:pPr>
            <w:r w:rsidRPr="007F2770">
              <w:rPr>
                <w:sz w:val="16"/>
              </w:rPr>
              <w:t>CP-1830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B6C306" w14:textId="77777777" w:rsidR="00ED5722" w:rsidRPr="007F2770" w:rsidRDefault="00ED5722" w:rsidP="00ED5722">
            <w:pPr>
              <w:pStyle w:val="TAL"/>
              <w:rPr>
                <w:sz w:val="16"/>
                <w:szCs w:val="16"/>
                <w:lang w:eastAsia="en-US"/>
              </w:rPr>
            </w:pPr>
            <w:r w:rsidRPr="007F2770">
              <w:rPr>
                <w:sz w:val="16"/>
                <w:szCs w:val="16"/>
                <w:lang w:eastAsia="en-US"/>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481AA"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F315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4EDF5" w14:textId="77777777" w:rsidR="00ED5722" w:rsidRPr="007F2770" w:rsidRDefault="00ED5722" w:rsidP="00B95C6D">
            <w:pPr>
              <w:pStyle w:val="TAL"/>
              <w:rPr>
                <w:snapToGrid w:val="0"/>
                <w:sz w:val="16"/>
              </w:rPr>
            </w:pPr>
            <w:r w:rsidRPr="007F2770">
              <w:rPr>
                <w:snapToGrid w:val="0"/>
                <w:sz w:val="16"/>
              </w:rPr>
              <w:t>Correction on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49CCE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20C7F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F3D42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F559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3E8E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BF98F" w14:textId="77777777" w:rsidR="00ED5722" w:rsidRPr="007F2770" w:rsidRDefault="00ED5722" w:rsidP="00ED5722">
            <w:pPr>
              <w:pStyle w:val="TAL"/>
              <w:rPr>
                <w:sz w:val="16"/>
                <w:szCs w:val="16"/>
                <w:lang w:eastAsia="en-US"/>
              </w:rPr>
            </w:pPr>
            <w:r w:rsidRPr="007F2770">
              <w:rPr>
                <w:sz w:val="16"/>
                <w:szCs w:val="16"/>
                <w:lang w:eastAsia="en-US"/>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91A9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21A44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A89B94" w14:textId="77777777" w:rsidR="00ED5722" w:rsidRPr="007F2770" w:rsidRDefault="00ED5722" w:rsidP="00B95C6D">
            <w:pPr>
              <w:pStyle w:val="TAL"/>
              <w:rPr>
                <w:snapToGrid w:val="0"/>
                <w:sz w:val="16"/>
              </w:rPr>
            </w:pPr>
            <w:r w:rsidRPr="007F2770">
              <w:rPr>
                <w:snapToGrid w:val="0"/>
                <w:sz w:val="16"/>
              </w:rPr>
              <w:t>Clarification on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5377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004E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8EE9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FB04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6A66BD"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F43D6C" w14:textId="77777777" w:rsidR="00ED5722" w:rsidRPr="007F2770" w:rsidRDefault="00ED5722" w:rsidP="00ED5722">
            <w:pPr>
              <w:pStyle w:val="TAL"/>
              <w:rPr>
                <w:sz w:val="16"/>
                <w:szCs w:val="16"/>
                <w:lang w:eastAsia="en-US"/>
              </w:rPr>
            </w:pPr>
            <w:r w:rsidRPr="007F2770">
              <w:rPr>
                <w:sz w:val="16"/>
                <w:szCs w:val="16"/>
                <w:lang w:eastAsia="en-US"/>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52D2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11D1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C69803" w14:textId="77777777" w:rsidR="00ED5722" w:rsidRPr="007F2770" w:rsidRDefault="00ED5722" w:rsidP="00B95C6D">
            <w:pPr>
              <w:pStyle w:val="TAL"/>
              <w:rPr>
                <w:snapToGrid w:val="0"/>
                <w:sz w:val="16"/>
              </w:rPr>
            </w:pPr>
            <w:r w:rsidRPr="007F2770">
              <w:rPr>
                <w:snapToGrid w:val="0"/>
                <w:sz w:val="16"/>
              </w:rPr>
              <w:t>Clarification on handling of invalid LADN DNN in registration procedure – Alt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2609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B45D1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04C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1E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691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170BB8" w14:textId="77777777" w:rsidR="00ED5722" w:rsidRPr="007F2770" w:rsidRDefault="00ED5722" w:rsidP="00ED5722">
            <w:pPr>
              <w:pStyle w:val="TAL"/>
              <w:rPr>
                <w:sz w:val="16"/>
                <w:szCs w:val="16"/>
                <w:lang w:eastAsia="en-US"/>
              </w:rPr>
            </w:pPr>
            <w:r w:rsidRPr="007F2770">
              <w:rPr>
                <w:sz w:val="16"/>
                <w:szCs w:val="16"/>
                <w:lang w:eastAsia="en-US"/>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958A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3ACB18"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E3C0C" w14:textId="77777777" w:rsidR="00ED5722" w:rsidRPr="007F2770" w:rsidRDefault="00ED5722" w:rsidP="00B95C6D">
            <w:pPr>
              <w:pStyle w:val="TAL"/>
              <w:rPr>
                <w:snapToGrid w:val="0"/>
                <w:sz w:val="16"/>
              </w:rPr>
            </w:pPr>
            <w:r w:rsidRPr="007F2770">
              <w:rPr>
                <w:snapToGrid w:val="0"/>
                <w:sz w:val="16"/>
              </w:rPr>
              <w:t>Correction for LAD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7A9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6697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B31A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FD65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48A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467BE" w14:textId="77777777" w:rsidR="00ED5722" w:rsidRPr="007F2770" w:rsidRDefault="00ED5722" w:rsidP="00ED5722">
            <w:pPr>
              <w:pStyle w:val="TAL"/>
              <w:rPr>
                <w:sz w:val="16"/>
                <w:szCs w:val="16"/>
                <w:lang w:eastAsia="en-US"/>
              </w:rPr>
            </w:pPr>
            <w:r w:rsidRPr="007F2770">
              <w:rPr>
                <w:sz w:val="16"/>
                <w:szCs w:val="16"/>
                <w:lang w:eastAsia="en-US"/>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CB08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DCEFF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F27DB" w14:textId="77777777" w:rsidR="00ED5722" w:rsidRPr="007F2770" w:rsidRDefault="00ED5722" w:rsidP="00B95C6D">
            <w:pPr>
              <w:pStyle w:val="TAL"/>
              <w:rPr>
                <w:snapToGrid w:val="0"/>
                <w:sz w:val="16"/>
              </w:rPr>
            </w:pPr>
            <w:r w:rsidRPr="007F2770">
              <w:rPr>
                <w:snapToGrid w:val="0"/>
                <w:sz w:val="16"/>
              </w:rPr>
              <w:t>Editorial correction for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D8D4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16FB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B181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8875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2CB73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DDC67" w14:textId="77777777" w:rsidR="00ED5722" w:rsidRPr="007F2770" w:rsidRDefault="00ED5722" w:rsidP="00ED5722">
            <w:pPr>
              <w:pStyle w:val="TAL"/>
              <w:rPr>
                <w:sz w:val="16"/>
                <w:szCs w:val="16"/>
                <w:lang w:eastAsia="en-US"/>
              </w:rPr>
            </w:pPr>
            <w:r w:rsidRPr="007F2770">
              <w:rPr>
                <w:sz w:val="16"/>
                <w:szCs w:val="16"/>
                <w:lang w:eastAsia="en-US"/>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D14F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A0E6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26D0D2" w14:textId="77777777" w:rsidR="00ED5722" w:rsidRPr="007F2770" w:rsidRDefault="00ED5722" w:rsidP="00B95C6D">
            <w:pPr>
              <w:pStyle w:val="TAL"/>
              <w:rPr>
                <w:snapToGrid w:val="0"/>
                <w:sz w:val="16"/>
              </w:rPr>
            </w:pPr>
            <w:r w:rsidRPr="007F2770">
              <w:rPr>
                <w:snapToGrid w:val="0"/>
                <w:sz w:val="16"/>
              </w:rPr>
              <w:t xml:space="preserve">UE behavior in ATTEMPTING-REGISTRATION st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25CE80"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006C6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416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D59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0C81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9CFD0" w14:textId="77777777" w:rsidR="00ED5722" w:rsidRPr="007F2770" w:rsidRDefault="00ED5722" w:rsidP="00ED5722">
            <w:pPr>
              <w:pStyle w:val="TAL"/>
              <w:rPr>
                <w:sz w:val="16"/>
                <w:szCs w:val="16"/>
                <w:lang w:eastAsia="en-US"/>
              </w:rPr>
            </w:pPr>
            <w:r w:rsidRPr="007F2770">
              <w:rPr>
                <w:sz w:val="16"/>
                <w:szCs w:val="16"/>
                <w:lang w:eastAsia="en-US"/>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B618C7"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18F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152E2" w14:textId="77777777" w:rsidR="00ED5722" w:rsidRPr="007F2770" w:rsidRDefault="00ED5722" w:rsidP="00B95C6D">
            <w:pPr>
              <w:pStyle w:val="TAL"/>
              <w:rPr>
                <w:snapToGrid w:val="0"/>
                <w:sz w:val="16"/>
              </w:rPr>
            </w:pPr>
            <w:r w:rsidRPr="007F2770">
              <w:rPr>
                <w:snapToGrid w:val="0"/>
                <w:sz w:val="16"/>
              </w:rPr>
              <w:t>UE-AMF selected PLMN ID mismatch in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5980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6A75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985D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792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3894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75684" w14:textId="77777777" w:rsidR="00ED5722" w:rsidRPr="007F2770" w:rsidRDefault="00ED5722" w:rsidP="00ED5722">
            <w:pPr>
              <w:pStyle w:val="TAL"/>
              <w:rPr>
                <w:sz w:val="16"/>
                <w:szCs w:val="16"/>
                <w:lang w:eastAsia="en-US"/>
              </w:rPr>
            </w:pPr>
            <w:r w:rsidRPr="007F2770">
              <w:rPr>
                <w:sz w:val="16"/>
                <w:szCs w:val="16"/>
                <w:lang w:eastAsia="en-US"/>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EF658"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6D797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AA36C" w14:textId="77777777" w:rsidR="00ED5722" w:rsidRPr="007F2770" w:rsidRDefault="00ED5722" w:rsidP="00B95C6D">
            <w:pPr>
              <w:pStyle w:val="TAL"/>
              <w:rPr>
                <w:snapToGrid w:val="0"/>
                <w:sz w:val="16"/>
              </w:rPr>
            </w:pPr>
            <w:r w:rsidRPr="007F2770">
              <w:rPr>
                <w:snapToGrid w:val="0"/>
                <w:sz w:val="16"/>
              </w:rPr>
              <w:t xml:space="preserve">UL NAS Transport behavior due to transmission fail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BC5F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F544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2F2B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66C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56339" w14:textId="77777777" w:rsidR="00ED5722" w:rsidRPr="007F2770" w:rsidRDefault="00ED5722" w:rsidP="00093BA1">
            <w:pPr>
              <w:pStyle w:val="TAC"/>
              <w:rPr>
                <w:sz w:val="16"/>
              </w:rPr>
            </w:pPr>
            <w:r w:rsidRPr="007F2770">
              <w:rPr>
                <w:sz w:val="16"/>
              </w:rPr>
              <w:t>CP-1830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6B21" w14:textId="77777777" w:rsidR="00ED5722" w:rsidRPr="007F2770" w:rsidRDefault="00ED5722" w:rsidP="00ED5722">
            <w:pPr>
              <w:pStyle w:val="TAL"/>
              <w:rPr>
                <w:sz w:val="16"/>
                <w:szCs w:val="16"/>
                <w:lang w:eastAsia="en-US"/>
              </w:rPr>
            </w:pPr>
            <w:r w:rsidRPr="007F2770">
              <w:rPr>
                <w:sz w:val="16"/>
                <w:szCs w:val="16"/>
                <w:lang w:eastAsia="en-US"/>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6C0A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D33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B4F41" w14:textId="77777777" w:rsidR="00ED5722" w:rsidRPr="007F2770" w:rsidRDefault="00ED5722" w:rsidP="00B95C6D">
            <w:pPr>
              <w:pStyle w:val="TAL"/>
              <w:rPr>
                <w:snapToGrid w:val="0"/>
                <w:sz w:val="16"/>
              </w:rPr>
            </w:pPr>
            <w:r w:rsidRPr="007F2770">
              <w:rPr>
                <w:snapToGrid w:val="0"/>
                <w:sz w:val="16"/>
              </w:rPr>
              <w:t>UAC: Correction for operator-defined access categories of acknowled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C30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E5A5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805B8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58A1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D05C78"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782A94" w14:textId="77777777" w:rsidR="00ED5722" w:rsidRPr="007F2770" w:rsidRDefault="00ED5722" w:rsidP="00ED5722">
            <w:pPr>
              <w:pStyle w:val="TAL"/>
              <w:rPr>
                <w:sz w:val="16"/>
                <w:szCs w:val="16"/>
                <w:lang w:eastAsia="en-US"/>
              </w:rPr>
            </w:pPr>
            <w:r w:rsidRPr="007F2770">
              <w:rPr>
                <w:sz w:val="16"/>
                <w:szCs w:val="16"/>
                <w:lang w:eastAsia="en-US"/>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65870"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7BB7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36ACEC" w14:textId="77777777" w:rsidR="00ED5722" w:rsidRPr="007F2770" w:rsidRDefault="00ED5722" w:rsidP="00B95C6D">
            <w:pPr>
              <w:pStyle w:val="TAL"/>
              <w:rPr>
                <w:snapToGrid w:val="0"/>
                <w:sz w:val="16"/>
              </w:rPr>
            </w:pPr>
            <w:r w:rsidRPr="007F2770">
              <w:rPr>
                <w:snapToGrid w:val="0"/>
                <w:sz w:val="16"/>
              </w:rPr>
              <w:t>Lower layer indication on the establishment/release of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94CBC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9AAF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DACF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C6F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ACAE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692E0" w14:textId="77777777" w:rsidR="00ED5722" w:rsidRPr="007F2770" w:rsidRDefault="00ED5722" w:rsidP="00ED5722">
            <w:pPr>
              <w:pStyle w:val="TAL"/>
              <w:rPr>
                <w:sz w:val="16"/>
                <w:szCs w:val="16"/>
                <w:lang w:eastAsia="en-US"/>
              </w:rPr>
            </w:pPr>
            <w:r w:rsidRPr="007F2770">
              <w:rPr>
                <w:sz w:val="16"/>
                <w:szCs w:val="16"/>
                <w:lang w:eastAsia="en-US"/>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D737E" w14:textId="77777777" w:rsidR="00ED5722" w:rsidRPr="007F2770" w:rsidRDefault="00ED5722" w:rsidP="00ED572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48A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724DE" w14:textId="77777777" w:rsidR="00ED5722" w:rsidRPr="007F2770" w:rsidRDefault="00ED5722" w:rsidP="00B95C6D">
            <w:pPr>
              <w:pStyle w:val="TAL"/>
              <w:rPr>
                <w:snapToGrid w:val="0"/>
                <w:sz w:val="16"/>
              </w:rPr>
            </w:pPr>
            <w:r w:rsidRPr="007F2770">
              <w:rPr>
                <w:snapToGrid w:val="0"/>
                <w:sz w:val="16"/>
              </w:rPr>
              <w:t>Setting the Uplink data status and Service type IEs after receiving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AE457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923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A205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82358"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0AA1B"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9E0E" w14:textId="77777777" w:rsidR="00ED5722" w:rsidRPr="007F2770" w:rsidRDefault="00ED5722" w:rsidP="00ED5722">
            <w:pPr>
              <w:pStyle w:val="TAL"/>
              <w:rPr>
                <w:sz w:val="16"/>
                <w:szCs w:val="16"/>
                <w:lang w:eastAsia="en-US"/>
              </w:rPr>
            </w:pPr>
            <w:r w:rsidRPr="007F2770">
              <w:rPr>
                <w:sz w:val="16"/>
                <w:szCs w:val="16"/>
                <w:lang w:eastAsia="en-US"/>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E6D88"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CCA5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BD7A1" w14:textId="77777777" w:rsidR="00ED5722" w:rsidRPr="007F2770" w:rsidRDefault="00ED5722" w:rsidP="00B95C6D">
            <w:pPr>
              <w:pStyle w:val="TAL"/>
              <w:rPr>
                <w:snapToGrid w:val="0"/>
                <w:sz w:val="16"/>
              </w:rPr>
            </w:pPr>
            <w:r w:rsidRPr="007F2770">
              <w:rPr>
                <w:snapToGrid w:val="0"/>
                <w:sz w:val="16"/>
              </w:rPr>
              <w:t>Indication of a reason for failure in reactivating 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0C1BC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C8380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3E26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237A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EDE0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7DDBA" w14:textId="77777777" w:rsidR="00ED5722" w:rsidRPr="007F2770" w:rsidRDefault="00ED5722" w:rsidP="00ED5722">
            <w:pPr>
              <w:pStyle w:val="TAL"/>
              <w:rPr>
                <w:sz w:val="16"/>
                <w:szCs w:val="16"/>
                <w:lang w:eastAsia="en-US"/>
              </w:rPr>
            </w:pPr>
            <w:r w:rsidRPr="007F2770">
              <w:rPr>
                <w:sz w:val="16"/>
                <w:szCs w:val="16"/>
                <w:lang w:eastAsia="en-US"/>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1EAB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6F0B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C4103" w14:textId="77777777" w:rsidR="00ED5722" w:rsidRPr="007F2770" w:rsidRDefault="00ED5722" w:rsidP="00B95C6D">
            <w:pPr>
              <w:pStyle w:val="TAL"/>
              <w:rPr>
                <w:snapToGrid w:val="0"/>
                <w:sz w:val="16"/>
              </w:rPr>
            </w:pPr>
            <w:r w:rsidRPr="007F2770">
              <w:rPr>
                <w:snapToGrid w:val="0"/>
                <w:sz w:val="16"/>
              </w:rPr>
              <w:t>Adding the case that UE initiates the registration procedure for mobility and periodic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0F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6C6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956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9EF24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2430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9208DC" w14:textId="77777777" w:rsidR="00ED5722" w:rsidRPr="007F2770" w:rsidRDefault="00ED5722" w:rsidP="00ED5722">
            <w:pPr>
              <w:pStyle w:val="TAL"/>
              <w:rPr>
                <w:sz w:val="16"/>
                <w:szCs w:val="16"/>
                <w:lang w:eastAsia="en-US"/>
              </w:rPr>
            </w:pPr>
            <w:r w:rsidRPr="007F2770">
              <w:rPr>
                <w:sz w:val="16"/>
                <w:szCs w:val="16"/>
                <w:lang w:eastAsia="en-US"/>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A4E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46237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B6060" w14:textId="77777777" w:rsidR="00ED5722" w:rsidRPr="007F2770" w:rsidRDefault="00ED5722" w:rsidP="00B95C6D">
            <w:pPr>
              <w:pStyle w:val="TAL"/>
              <w:rPr>
                <w:snapToGrid w:val="0"/>
                <w:sz w:val="16"/>
              </w:rPr>
            </w:pPr>
            <w:r w:rsidRPr="007F2770">
              <w:rPr>
                <w:snapToGrid w:val="0"/>
                <w:sz w:val="16"/>
              </w:rPr>
              <w:t>Handling of network rejection with 5GSM cause values #50, #51, and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D1C1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502F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58E46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40418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FA626"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5D72D" w14:textId="77777777" w:rsidR="00ED5722" w:rsidRPr="007F2770" w:rsidRDefault="00ED5722" w:rsidP="00ED5722">
            <w:pPr>
              <w:pStyle w:val="TAL"/>
              <w:rPr>
                <w:sz w:val="16"/>
                <w:szCs w:val="16"/>
                <w:lang w:eastAsia="en-US"/>
              </w:rPr>
            </w:pPr>
            <w:r w:rsidRPr="007F2770">
              <w:rPr>
                <w:sz w:val="16"/>
                <w:szCs w:val="16"/>
                <w:lang w:eastAsia="en-US"/>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C84E2"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29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C0D21" w14:textId="77777777" w:rsidR="00ED5722" w:rsidRPr="007F2770" w:rsidRDefault="00ED5722" w:rsidP="00B95C6D">
            <w:pPr>
              <w:pStyle w:val="TAL"/>
              <w:rPr>
                <w:snapToGrid w:val="0"/>
                <w:sz w:val="16"/>
              </w:rPr>
            </w:pPr>
            <w:r w:rsidRPr="007F2770">
              <w:rPr>
                <w:snapToGrid w:val="0"/>
                <w:sz w:val="16"/>
              </w:rPr>
              <w:t>Mobility and periodic registration update triggered by indications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09E3A"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7139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7944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FA87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F3DDE"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25368E" w14:textId="77777777" w:rsidR="00ED5722" w:rsidRPr="007F2770" w:rsidRDefault="00ED5722" w:rsidP="00ED5722">
            <w:pPr>
              <w:pStyle w:val="TAL"/>
              <w:rPr>
                <w:sz w:val="16"/>
                <w:szCs w:val="16"/>
                <w:lang w:eastAsia="en-US"/>
              </w:rPr>
            </w:pPr>
            <w:r w:rsidRPr="007F2770">
              <w:rPr>
                <w:sz w:val="16"/>
                <w:szCs w:val="16"/>
                <w:lang w:eastAsia="en-US"/>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AB5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A7BB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7B37" w14:textId="77777777" w:rsidR="00ED5722" w:rsidRPr="007F2770" w:rsidRDefault="00ED5722" w:rsidP="00B95C6D">
            <w:pPr>
              <w:pStyle w:val="TAL"/>
              <w:rPr>
                <w:snapToGrid w:val="0"/>
                <w:sz w:val="16"/>
              </w:rPr>
            </w:pPr>
            <w:r w:rsidRPr="007F2770">
              <w:rPr>
                <w:snapToGrid w:val="0"/>
                <w:sz w:val="16"/>
              </w:rPr>
              <w:t>UE STATE INDICATION message delivered in a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A8D58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8501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8C47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56553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ED63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E177C" w14:textId="77777777" w:rsidR="00ED5722" w:rsidRPr="007F2770" w:rsidRDefault="00ED5722" w:rsidP="00ED5722">
            <w:pPr>
              <w:pStyle w:val="TAL"/>
              <w:rPr>
                <w:sz w:val="16"/>
                <w:szCs w:val="16"/>
                <w:lang w:eastAsia="en-US"/>
              </w:rPr>
            </w:pPr>
            <w:r w:rsidRPr="007F2770">
              <w:rPr>
                <w:sz w:val="16"/>
                <w:szCs w:val="16"/>
                <w:lang w:eastAsia="en-US"/>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17DFC4"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0355F"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C6F2E" w14:textId="77777777" w:rsidR="00ED5722" w:rsidRPr="007F2770" w:rsidRDefault="00ED5722" w:rsidP="00B95C6D">
            <w:pPr>
              <w:pStyle w:val="TAL"/>
              <w:rPr>
                <w:snapToGrid w:val="0"/>
                <w:sz w:val="16"/>
              </w:rPr>
            </w:pPr>
            <w:r w:rsidRPr="007F2770">
              <w:rPr>
                <w:snapToGrid w:val="0"/>
                <w:sz w:val="16"/>
              </w:rPr>
              <w:t>Correction to operator-defined access category criteria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2003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A0804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2E0D6"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85C84"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2079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26" w14:textId="77777777" w:rsidR="00ED5722" w:rsidRPr="007F2770" w:rsidRDefault="00ED5722" w:rsidP="00ED5722">
            <w:pPr>
              <w:pStyle w:val="TAL"/>
              <w:rPr>
                <w:sz w:val="16"/>
                <w:szCs w:val="16"/>
                <w:lang w:eastAsia="en-US"/>
              </w:rPr>
            </w:pPr>
            <w:r w:rsidRPr="007F2770">
              <w:rPr>
                <w:sz w:val="16"/>
                <w:szCs w:val="16"/>
                <w:lang w:eastAsia="en-US"/>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50EB56"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117B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6ACD" w14:textId="77777777" w:rsidR="00ED5722" w:rsidRPr="007F2770" w:rsidRDefault="00ED5722" w:rsidP="00B95C6D">
            <w:pPr>
              <w:pStyle w:val="TAL"/>
              <w:rPr>
                <w:snapToGrid w:val="0"/>
                <w:sz w:val="16"/>
              </w:rPr>
            </w:pPr>
            <w:r w:rsidRPr="007F2770">
              <w:rPr>
                <w:snapToGrid w:val="0"/>
                <w:sz w:val="16"/>
              </w:rPr>
              <w:t>Exceptions for UEs configured for high priority access in handling T3396, T3584, and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61CB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044E6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97E37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FD37D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554D57"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84D40E" w14:textId="77777777" w:rsidR="00ED5722" w:rsidRPr="007F2770" w:rsidRDefault="00ED5722" w:rsidP="00ED5722">
            <w:pPr>
              <w:pStyle w:val="TAL"/>
              <w:rPr>
                <w:sz w:val="16"/>
                <w:szCs w:val="16"/>
                <w:lang w:eastAsia="en-US"/>
              </w:rPr>
            </w:pPr>
            <w:r w:rsidRPr="007F2770">
              <w:rPr>
                <w:sz w:val="16"/>
                <w:szCs w:val="16"/>
                <w:lang w:eastAsia="en-US"/>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7E19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2578A1" w14:textId="77777777" w:rsidR="00ED5722" w:rsidRPr="007F2770" w:rsidRDefault="00ED5722" w:rsidP="00ED572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18331" w14:textId="77777777" w:rsidR="00ED5722" w:rsidRPr="007F2770" w:rsidRDefault="00ED5722" w:rsidP="00B95C6D">
            <w:pPr>
              <w:pStyle w:val="TAL"/>
              <w:rPr>
                <w:snapToGrid w:val="0"/>
                <w:sz w:val="16"/>
              </w:rPr>
            </w:pPr>
            <w:r w:rsidRPr="007F2770">
              <w:rPr>
                <w:snapToGrid w:val="0"/>
                <w:sz w:val="16"/>
              </w:rPr>
              <w:t>Removal of non-seamless non-3GPP offload from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CC5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0C07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B6E48"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A2A0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D602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5DBA49" w14:textId="77777777" w:rsidR="00ED5722" w:rsidRPr="007F2770" w:rsidRDefault="00ED5722" w:rsidP="00ED5722">
            <w:pPr>
              <w:pStyle w:val="TAL"/>
              <w:rPr>
                <w:sz w:val="16"/>
                <w:szCs w:val="16"/>
                <w:lang w:eastAsia="en-US"/>
              </w:rPr>
            </w:pPr>
            <w:r w:rsidRPr="007F2770">
              <w:rPr>
                <w:sz w:val="16"/>
                <w:szCs w:val="16"/>
                <w:lang w:eastAsia="en-US"/>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C07CBA" w14:textId="77777777" w:rsidR="00ED5722" w:rsidRPr="007F2770" w:rsidRDefault="00ED5722" w:rsidP="00ED572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DCF4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68DBF" w14:textId="77777777" w:rsidR="00ED5722" w:rsidRPr="007F2770" w:rsidRDefault="00ED5722" w:rsidP="00B95C6D">
            <w:pPr>
              <w:pStyle w:val="TAL"/>
              <w:rPr>
                <w:snapToGrid w:val="0"/>
                <w:sz w:val="16"/>
              </w:rPr>
            </w:pPr>
            <w:r w:rsidRPr="007F2770">
              <w:rPr>
                <w:snapToGrid w:val="0"/>
                <w:sz w:val="16"/>
              </w:rPr>
              <w:t>UE identifier provided during an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F8AAE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62C1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C52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D52D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C0B3E3"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C1EFDE" w14:textId="77777777" w:rsidR="00ED5722" w:rsidRPr="007F2770" w:rsidRDefault="00ED5722" w:rsidP="00ED5722">
            <w:pPr>
              <w:pStyle w:val="TAL"/>
              <w:rPr>
                <w:sz w:val="16"/>
                <w:szCs w:val="16"/>
                <w:lang w:eastAsia="en-US"/>
              </w:rPr>
            </w:pPr>
            <w:r w:rsidRPr="007F2770">
              <w:rPr>
                <w:sz w:val="16"/>
                <w:szCs w:val="16"/>
                <w:lang w:eastAsia="en-US"/>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C00C5"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567FC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0B2A9" w14:textId="77777777" w:rsidR="00ED5722" w:rsidRPr="007F2770" w:rsidRDefault="00ED5722" w:rsidP="00B95C6D">
            <w:pPr>
              <w:pStyle w:val="TAL"/>
              <w:rPr>
                <w:snapToGrid w:val="0"/>
                <w:sz w:val="16"/>
              </w:rPr>
            </w:pPr>
            <w:r w:rsidRPr="007F2770">
              <w:rPr>
                <w:snapToGrid w:val="0"/>
                <w:sz w:val="16"/>
              </w:rPr>
              <w:t>Revisons on PDU Session E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82CE2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9FC3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F2CA3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44673C"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5F09"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FA7DF" w14:textId="77777777" w:rsidR="00ED5722" w:rsidRPr="007F2770" w:rsidRDefault="00ED5722" w:rsidP="00ED5722">
            <w:pPr>
              <w:pStyle w:val="TAL"/>
              <w:rPr>
                <w:sz w:val="16"/>
                <w:szCs w:val="16"/>
                <w:lang w:eastAsia="en-US"/>
              </w:rPr>
            </w:pPr>
            <w:r w:rsidRPr="007F2770">
              <w:rPr>
                <w:sz w:val="16"/>
                <w:szCs w:val="16"/>
                <w:lang w:eastAsia="en-US"/>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7FA6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E9DA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2239F" w14:textId="77777777" w:rsidR="00ED5722" w:rsidRPr="007F2770" w:rsidRDefault="00ED5722" w:rsidP="00B95C6D">
            <w:pPr>
              <w:pStyle w:val="TAL"/>
              <w:rPr>
                <w:snapToGrid w:val="0"/>
                <w:sz w:val="16"/>
              </w:rPr>
            </w:pPr>
            <w:r w:rsidRPr="007F2770">
              <w:rPr>
                <w:snapToGrid w:val="0"/>
                <w:sz w:val="16"/>
              </w:rPr>
              <w:t>UE registered for emergency services upon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7D679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46BE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4C76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30AB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F0D2F"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9A3E8" w14:textId="77777777" w:rsidR="00ED5722" w:rsidRPr="007F2770" w:rsidRDefault="00ED5722" w:rsidP="00ED5722">
            <w:pPr>
              <w:pStyle w:val="TAL"/>
              <w:rPr>
                <w:sz w:val="16"/>
                <w:szCs w:val="16"/>
                <w:lang w:eastAsia="en-US"/>
              </w:rPr>
            </w:pPr>
            <w:r w:rsidRPr="007F2770">
              <w:rPr>
                <w:sz w:val="16"/>
                <w:szCs w:val="16"/>
                <w:lang w:eastAsia="en-US"/>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1E1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FE62D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33165" w14:textId="77777777" w:rsidR="00ED5722" w:rsidRPr="007F2770" w:rsidRDefault="00ED5722" w:rsidP="00B95C6D">
            <w:pPr>
              <w:pStyle w:val="TAL"/>
              <w:rPr>
                <w:snapToGrid w:val="0"/>
                <w:sz w:val="16"/>
              </w:rPr>
            </w:pPr>
            <w:r w:rsidRPr="007F2770">
              <w:rPr>
                <w:snapToGrid w:val="0"/>
                <w:sz w:val="16"/>
              </w:rPr>
              <w:t>Update the trigger of mobility registration updat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AAE41"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74558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FA09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112131"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328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9E65F" w14:textId="77777777" w:rsidR="00ED5722" w:rsidRPr="007F2770" w:rsidRDefault="00ED5722" w:rsidP="00ED5722">
            <w:pPr>
              <w:pStyle w:val="TAL"/>
              <w:rPr>
                <w:sz w:val="16"/>
                <w:szCs w:val="16"/>
                <w:lang w:eastAsia="en-US"/>
              </w:rPr>
            </w:pPr>
            <w:r w:rsidRPr="007F2770">
              <w:rPr>
                <w:sz w:val="16"/>
                <w:szCs w:val="16"/>
                <w:lang w:eastAsia="en-US"/>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AD0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653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BE4B9" w14:textId="77777777" w:rsidR="00ED5722" w:rsidRPr="007F2770" w:rsidRDefault="00ED5722" w:rsidP="00B95C6D">
            <w:pPr>
              <w:pStyle w:val="TAL"/>
              <w:rPr>
                <w:snapToGrid w:val="0"/>
                <w:sz w:val="16"/>
              </w:rPr>
            </w:pPr>
            <w:r w:rsidRPr="007F2770">
              <w:rPr>
                <w:snapToGrid w:val="0"/>
                <w:sz w:val="16"/>
              </w:rPr>
              <w:t>Clarification on T3346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282E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2DB68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4109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C741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ED2BA"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16F5C6" w14:textId="77777777" w:rsidR="00ED5722" w:rsidRPr="007F2770" w:rsidRDefault="00ED5722" w:rsidP="00ED5722">
            <w:pPr>
              <w:pStyle w:val="TAL"/>
              <w:rPr>
                <w:sz w:val="16"/>
                <w:szCs w:val="16"/>
                <w:lang w:eastAsia="en-US"/>
              </w:rPr>
            </w:pPr>
            <w:r w:rsidRPr="007F2770">
              <w:rPr>
                <w:sz w:val="16"/>
                <w:szCs w:val="16"/>
                <w:lang w:eastAsia="en-US"/>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7C5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2773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4FBE" w14:textId="77777777" w:rsidR="00ED5722" w:rsidRPr="007F2770" w:rsidRDefault="00ED5722" w:rsidP="00B95C6D">
            <w:pPr>
              <w:pStyle w:val="TAL"/>
              <w:rPr>
                <w:snapToGrid w:val="0"/>
                <w:sz w:val="16"/>
              </w:rPr>
            </w:pPr>
            <w:r w:rsidRPr="007F2770">
              <w:rPr>
                <w:snapToGrid w:val="0"/>
                <w:sz w:val="16"/>
              </w:rPr>
              <w:t>Support sending multiple payloads via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43969"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2AD7A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3C5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F64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82132"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E559B" w14:textId="77777777" w:rsidR="00ED5722" w:rsidRPr="007F2770" w:rsidRDefault="00ED5722" w:rsidP="00ED5722">
            <w:pPr>
              <w:pStyle w:val="TAL"/>
              <w:rPr>
                <w:sz w:val="16"/>
                <w:szCs w:val="16"/>
                <w:lang w:eastAsia="en-US"/>
              </w:rPr>
            </w:pPr>
            <w:r w:rsidRPr="007F2770">
              <w:rPr>
                <w:sz w:val="16"/>
                <w:szCs w:val="16"/>
                <w:lang w:eastAsia="en-US"/>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6D80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8956C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32E3E" w14:textId="77777777" w:rsidR="00ED5722" w:rsidRPr="007F2770" w:rsidRDefault="00ED5722" w:rsidP="00B95C6D">
            <w:pPr>
              <w:pStyle w:val="TAL"/>
              <w:rPr>
                <w:snapToGrid w:val="0"/>
                <w:sz w:val="16"/>
              </w:rPr>
            </w:pPr>
            <w:r w:rsidRPr="007F2770">
              <w:rPr>
                <w:snapToGrid w:val="0"/>
                <w:sz w:val="16"/>
              </w:rPr>
              <w:t>Correction on LADN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67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8160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695"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15DCE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4070" w14:textId="77777777" w:rsidR="00ED5722" w:rsidRPr="007F2770" w:rsidRDefault="00ED5722" w:rsidP="00093BA1">
            <w:pPr>
              <w:pStyle w:val="TAC"/>
              <w:rPr>
                <w:sz w:val="16"/>
              </w:rPr>
            </w:pPr>
            <w:r w:rsidRPr="007F2770">
              <w:rPr>
                <w:sz w:val="16"/>
              </w:rPr>
              <w:t>CP-18304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FFD1F9" w14:textId="77777777" w:rsidR="00ED5722" w:rsidRPr="007F2770" w:rsidRDefault="00ED5722" w:rsidP="00ED5722">
            <w:pPr>
              <w:pStyle w:val="TAL"/>
              <w:rPr>
                <w:sz w:val="16"/>
                <w:szCs w:val="16"/>
                <w:lang w:eastAsia="en-US"/>
              </w:rPr>
            </w:pPr>
            <w:r w:rsidRPr="007F2770">
              <w:rPr>
                <w:sz w:val="16"/>
                <w:szCs w:val="16"/>
                <w:lang w:eastAsia="en-US"/>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6E34C"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AAA0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89E36D" w14:textId="77777777" w:rsidR="00ED5722" w:rsidRPr="007F2770" w:rsidRDefault="00ED5722" w:rsidP="00B95C6D">
            <w:pPr>
              <w:pStyle w:val="TAL"/>
              <w:rPr>
                <w:snapToGrid w:val="0"/>
                <w:sz w:val="16"/>
              </w:rPr>
            </w:pPr>
            <w:r w:rsidRPr="007F2770">
              <w:rPr>
                <w:snapToGrid w:val="0"/>
                <w:sz w:val="16"/>
              </w:rPr>
              <w:t>Mapping of a NOTIFICATION message to an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6A35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F809D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6F54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D237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6C20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D9387" w14:textId="77777777" w:rsidR="00ED5722" w:rsidRPr="007F2770" w:rsidRDefault="00ED5722" w:rsidP="00ED5722">
            <w:pPr>
              <w:pStyle w:val="TAL"/>
              <w:rPr>
                <w:sz w:val="16"/>
                <w:szCs w:val="16"/>
                <w:lang w:eastAsia="en-US"/>
              </w:rPr>
            </w:pPr>
            <w:r w:rsidRPr="007F2770">
              <w:rPr>
                <w:sz w:val="16"/>
                <w:szCs w:val="16"/>
                <w:lang w:eastAsia="en-US"/>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182DB"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B5B2C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72328" w14:textId="77777777" w:rsidR="00ED5722" w:rsidRPr="007F2770" w:rsidRDefault="00ED5722" w:rsidP="00B95C6D">
            <w:pPr>
              <w:pStyle w:val="TAL"/>
              <w:rPr>
                <w:snapToGrid w:val="0"/>
                <w:sz w:val="16"/>
              </w:rPr>
            </w:pPr>
            <w:r w:rsidRPr="007F2770">
              <w:rPr>
                <w:snapToGrid w:val="0"/>
                <w:sz w:val="16"/>
              </w:rPr>
              <w:t>Transmission of SUCI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C59D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DD3B3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029C"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F8E7E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62CF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58C140" w14:textId="77777777" w:rsidR="00ED5722" w:rsidRPr="007F2770" w:rsidRDefault="00ED5722" w:rsidP="00ED5722">
            <w:pPr>
              <w:pStyle w:val="TAL"/>
              <w:rPr>
                <w:sz w:val="16"/>
                <w:szCs w:val="16"/>
                <w:lang w:eastAsia="en-US"/>
              </w:rPr>
            </w:pPr>
            <w:r w:rsidRPr="007F2770">
              <w:rPr>
                <w:sz w:val="16"/>
                <w:szCs w:val="16"/>
                <w:lang w:eastAsia="en-US"/>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A77D6"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42070"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D3E68" w14:textId="77777777" w:rsidR="00ED5722" w:rsidRPr="007F2770" w:rsidRDefault="00ED5722" w:rsidP="00B95C6D">
            <w:pPr>
              <w:pStyle w:val="TAL"/>
              <w:rPr>
                <w:snapToGrid w:val="0"/>
                <w:sz w:val="16"/>
              </w:rPr>
            </w:pPr>
            <w:r w:rsidRPr="007F2770">
              <w:rPr>
                <w:snapToGrid w:val="0"/>
                <w:sz w:val="16"/>
              </w:rPr>
              <w:t>Clarification on missing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FEDD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58A9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8C53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36A5D"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423E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28F57" w14:textId="77777777" w:rsidR="00ED5722" w:rsidRPr="007F2770" w:rsidRDefault="00ED5722" w:rsidP="00ED5722">
            <w:pPr>
              <w:pStyle w:val="TAL"/>
              <w:rPr>
                <w:sz w:val="16"/>
                <w:szCs w:val="16"/>
                <w:lang w:eastAsia="en-US"/>
              </w:rPr>
            </w:pPr>
            <w:r w:rsidRPr="007F2770">
              <w:rPr>
                <w:sz w:val="16"/>
                <w:szCs w:val="16"/>
                <w:lang w:eastAsia="en-US"/>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1D372"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29AA43"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58AC1" w14:textId="77777777" w:rsidR="00ED5722" w:rsidRPr="007F2770" w:rsidRDefault="00ED5722" w:rsidP="00B95C6D">
            <w:pPr>
              <w:pStyle w:val="TAL"/>
              <w:rPr>
                <w:snapToGrid w:val="0"/>
                <w:sz w:val="16"/>
              </w:rPr>
            </w:pPr>
            <w:r w:rsidRPr="007F2770">
              <w:rPr>
                <w:snapToGrid w:val="0"/>
                <w:sz w:val="16"/>
              </w:rPr>
              <w:t>Stop T3516 when authentication reject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8F3B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70A6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1CC049"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9935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6AD93"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1DBDFD" w14:textId="77777777" w:rsidR="00ED5722" w:rsidRPr="007F2770" w:rsidRDefault="00ED5722" w:rsidP="00ED5722">
            <w:pPr>
              <w:pStyle w:val="TAL"/>
              <w:rPr>
                <w:sz w:val="16"/>
                <w:szCs w:val="16"/>
                <w:lang w:eastAsia="en-US"/>
              </w:rPr>
            </w:pPr>
            <w:r w:rsidRPr="007F2770">
              <w:rPr>
                <w:sz w:val="16"/>
                <w:szCs w:val="16"/>
                <w:lang w:eastAsia="en-US"/>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E67BA"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E3C1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43F906" w14:textId="77777777" w:rsidR="00ED5722" w:rsidRPr="007F2770" w:rsidRDefault="00ED5722" w:rsidP="00B95C6D">
            <w:pPr>
              <w:pStyle w:val="TAL"/>
              <w:rPr>
                <w:snapToGrid w:val="0"/>
                <w:sz w:val="16"/>
              </w:rPr>
            </w:pPr>
            <w:r w:rsidRPr="007F2770">
              <w:rPr>
                <w:snapToGrid w:val="0"/>
                <w:sz w:val="16"/>
              </w:rPr>
              <w:t>Limited service and no SUPI states in 5GMM instance for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53DA3"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B849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C70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A3403"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A5A3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63C507" w14:textId="77777777" w:rsidR="00ED5722" w:rsidRPr="007F2770" w:rsidRDefault="00ED5722" w:rsidP="00ED5722">
            <w:pPr>
              <w:pStyle w:val="TAL"/>
              <w:rPr>
                <w:sz w:val="16"/>
                <w:szCs w:val="16"/>
                <w:lang w:eastAsia="en-US"/>
              </w:rPr>
            </w:pPr>
            <w:r w:rsidRPr="007F2770">
              <w:rPr>
                <w:sz w:val="16"/>
                <w:szCs w:val="16"/>
                <w:lang w:eastAsia="en-US"/>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A573D"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9F41"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76BE9" w14:textId="77777777" w:rsidR="00ED5722" w:rsidRPr="007F2770" w:rsidRDefault="00ED5722" w:rsidP="00B95C6D">
            <w:pPr>
              <w:pStyle w:val="TAL"/>
              <w:rPr>
                <w:snapToGrid w:val="0"/>
                <w:sz w:val="16"/>
              </w:rPr>
            </w:pPr>
            <w:r w:rsidRPr="007F2770">
              <w:rPr>
                <w:snapToGrid w:val="0"/>
                <w:sz w:val="16"/>
              </w:rPr>
              <w:t>QoS flow and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43A7A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6D1C7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D9F1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DD86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2C79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B001A4" w14:textId="77777777" w:rsidR="00ED5722" w:rsidRPr="007F2770" w:rsidRDefault="00ED5722" w:rsidP="00ED5722">
            <w:pPr>
              <w:pStyle w:val="TAL"/>
              <w:rPr>
                <w:sz w:val="16"/>
                <w:szCs w:val="16"/>
                <w:lang w:eastAsia="en-US"/>
              </w:rPr>
            </w:pPr>
            <w:r w:rsidRPr="007F2770">
              <w:rPr>
                <w:sz w:val="16"/>
                <w:szCs w:val="16"/>
                <w:lang w:eastAsia="en-US"/>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BA7E1"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A4182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3FCA4B" w14:textId="77777777" w:rsidR="00ED5722" w:rsidRPr="007F2770" w:rsidRDefault="00ED5722" w:rsidP="00B95C6D">
            <w:pPr>
              <w:pStyle w:val="TAL"/>
              <w:rPr>
                <w:snapToGrid w:val="0"/>
                <w:sz w:val="16"/>
              </w:rPr>
            </w:pPr>
            <w:r w:rsidRPr="007F2770">
              <w:rPr>
                <w:snapToGrid w:val="0"/>
                <w:sz w:val="16"/>
              </w:rPr>
              <w:t>Corrections on 5GSM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05A3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713DF7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F0723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59CC7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6DFEE"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C9855A" w14:textId="77777777" w:rsidR="00ED5722" w:rsidRPr="007F2770" w:rsidRDefault="00ED5722" w:rsidP="00ED5722">
            <w:pPr>
              <w:pStyle w:val="TAL"/>
              <w:rPr>
                <w:sz w:val="16"/>
                <w:szCs w:val="16"/>
                <w:lang w:eastAsia="en-US"/>
              </w:rPr>
            </w:pPr>
            <w:r w:rsidRPr="007F2770">
              <w:rPr>
                <w:sz w:val="16"/>
                <w:szCs w:val="16"/>
                <w:lang w:eastAsia="en-US"/>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DAA02"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3FE02D"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7E2D5" w14:textId="77777777" w:rsidR="00ED5722" w:rsidRPr="007F2770" w:rsidRDefault="00ED5722" w:rsidP="00B95C6D">
            <w:pPr>
              <w:pStyle w:val="TAL"/>
              <w:rPr>
                <w:snapToGrid w:val="0"/>
                <w:sz w:val="16"/>
              </w:rPr>
            </w:pPr>
            <w:r w:rsidRPr="007F2770">
              <w:rPr>
                <w:snapToGrid w:val="0"/>
                <w:sz w:val="16"/>
              </w:rPr>
              <w:t>Correction on 5G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5DFF7"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9E2C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54ABF"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179CB"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4A5D0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0A2BF" w14:textId="77777777" w:rsidR="00ED5722" w:rsidRPr="007F2770" w:rsidRDefault="00ED5722" w:rsidP="00ED5722">
            <w:pPr>
              <w:pStyle w:val="TAL"/>
              <w:rPr>
                <w:sz w:val="16"/>
                <w:szCs w:val="16"/>
                <w:lang w:eastAsia="en-US"/>
              </w:rPr>
            </w:pPr>
            <w:r w:rsidRPr="007F2770">
              <w:rPr>
                <w:sz w:val="16"/>
                <w:szCs w:val="16"/>
                <w:lang w:eastAsia="en-US"/>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07039"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E17D9"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58AD7" w14:textId="77777777" w:rsidR="00ED5722" w:rsidRPr="007F2770" w:rsidRDefault="00ED5722" w:rsidP="00B95C6D">
            <w:pPr>
              <w:pStyle w:val="TAL"/>
              <w:rPr>
                <w:snapToGrid w:val="0"/>
                <w:sz w:val="16"/>
              </w:rPr>
            </w:pPr>
            <w:r w:rsidRPr="007F2770">
              <w:rPr>
                <w:snapToGrid w:val="0"/>
                <w:sz w:val="16"/>
              </w:rPr>
              <w:t>Correction on PTI value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FC3DFD"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41D6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9C6D3A"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74A80"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91D0DD"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068941" w14:textId="77777777" w:rsidR="00ED5722" w:rsidRPr="007F2770" w:rsidRDefault="00ED5722" w:rsidP="00ED5722">
            <w:pPr>
              <w:pStyle w:val="TAL"/>
              <w:rPr>
                <w:sz w:val="16"/>
                <w:szCs w:val="16"/>
                <w:lang w:eastAsia="en-US"/>
              </w:rPr>
            </w:pPr>
            <w:r w:rsidRPr="007F2770">
              <w:rPr>
                <w:sz w:val="16"/>
                <w:szCs w:val="16"/>
                <w:lang w:eastAsia="en-US"/>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C235B"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5425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F9744" w14:textId="77777777" w:rsidR="00ED5722" w:rsidRPr="007F2770" w:rsidRDefault="00ED5722" w:rsidP="00B95C6D">
            <w:pPr>
              <w:pStyle w:val="TAL"/>
              <w:rPr>
                <w:snapToGrid w:val="0"/>
                <w:sz w:val="16"/>
              </w:rPr>
            </w:pPr>
            <w:r w:rsidRPr="007F2770">
              <w:rPr>
                <w:snapToGrid w:val="0"/>
                <w:sz w:val="16"/>
              </w:rPr>
              <w:t>Corrections on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AEF5B"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ED48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D556D"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F32DA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2B77E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A4762C" w14:textId="77777777" w:rsidR="00ED5722" w:rsidRPr="007F2770" w:rsidRDefault="00ED5722" w:rsidP="00ED5722">
            <w:pPr>
              <w:pStyle w:val="TAL"/>
              <w:rPr>
                <w:sz w:val="16"/>
                <w:szCs w:val="16"/>
                <w:lang w:eastAsia="en-US"/>
              </w:rPr>
            </w:pPr>
            <w:r w:rsidRPr="007F2770">
              <w:rPr>
                <w:sz w:val="16"/>
                <w:szCs w:val="16"/>
                <w:lang w:eastAsia="en-US"/>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63CD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9E40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5A34" w14:textId="77777777" w:rsidR="00ED5722" w:rsidRPr="007F2770" w:rsidRDefault="00ED5722" w:rsidP="00B95C6D">
            <w:pPr>
              <w:pStyle w:val="TAL"/>
              <w:rPr>
                <w:snapToGrid w:val="0"/>
                <w:sz w:val="16"/>
              </w:rPr>
            </w:pPr>
            <w:r w:rsidRPr="007F2770">
              <w:rPr>
                <w:snapToGrid w:val="0"/>
                <w:sz w:val="16"/>
              </w:rPr>
              <w:t>UE handling for semantic error in the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75F6C"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27517F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F8FE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FC6AA"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415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D9BCA4" w14:textId="77777777" w:rsidR="00ED5722" w:rsidRPr="007F2770" w:rsidRDefault="00ED5722" w:rsidP="00ED5722">
            <w:pPr>
              <w:pStyle w:val="TAL"/>
              <w:rPr>
                <w:sz w:val="16"/>
                <w:szCs w:val="16"/>
                <w:lang w:eastAsia="en-US"/>
              </w:rPr>
            </w:pPr>
            <w:r w:rsidRPr="007F2770">
              <w:rPr>
                <w:sz w:val="16"/>
                <w:szCs w:val="16"/>
                <w:lang w:eastAsia="en-US"/>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6C555"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1AF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0E580" w14:textId="77777777" w:rsidR="00ED5722" w:rsidRPr="007F2770" w:rsidRDefault="00ED5722" w:rsidP="00B95C6D">
            <w:pPr>
              <w:pStyle w:val="TAL"/>
              <w:rPr>
                <w:snapToGrid w:val="0"/>
                <w:sz w:val="16"/>
              </w:rPr>
            </w:pPr>
            <w:r w:rsidRPr="007F2770">
              <w:rPr>
                <w:snapToGrid w:val="0"/>
                <w:sz w:val="16"/>
              </w:rPr>
              <w:t>Resolution of editor's note on abnormal case handling for the UE-initiated UE state ind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142EE"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3671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09F0E"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2D62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E1F3C"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6119D0" w14:textId="77777777" w:rsidR="00ED5722" w:rsidRPr="007F2770" w:rsidRDefault="00ED5722" w:rsidP="00ED5722">
            <w:pPr>
              <w:pStyle w:val="TAL"/>
              <w:rPr>
                <w:sz w:val="16"/>
                <w:szCs w:val="16"/>
                <w:lang w:eastAsia="en-US"/>
              </w:rPr>
            </w:pPr>
            <w:r w:rsidRPr="007F2770">
              <w:rPr>
                <w:sz w:val="16"/>
                <w:szCs w:val="16"/>
                <w:lang w:eastAsia="en-US"/>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81250"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3410E"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F3A68E" w14:textId="77777777" w:rsidR="00ED5722" w:rsidRPr="007F2770" w:rsidRDefault="00ED5722" w:rsidP="00B95C6D">
            <w:pPr>
              <w:pStyle w:val="TAL"/>
              <w:rPr>
                <w:snapToGrid w:val="0"/>
                <w:sz w:val="16"/>
              </w:rPr>
            </w:pPr>
            <w:r w:rsidRPr="007F2770">
              <w:rPr>
                <w:snapToGrid w:val="0"/>
                <w:sz w:val="16"/>
              </w:rPr>
              <w:t>Resolution of editor's note on abnormal case handling for the network-requested UE policy manag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961B6"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0389D5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DD077"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33B9F"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432D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85509" w14:textId="77777777" w:rsidR="00ED5722" w:rsidRPr="007F2770" w:rsidRDefault="00ED5722" w:rsidP="00ED5722">
            <w:pPr>
              <w:pStyle w:val="TAL"/>
              <w:rPr>
                <w:sz w:val="16"/>
                <w:szCs w:val="16"/>
                <w:lang w:eastAsia="en-US"/>
              </w:rPr>
            </w:pPr>
            <w:r w:rsidRPr="007F2770">
              <w:rPr>
                <w:sz w:val="16"/>
                <w:szCs w:val="16"/>
                <w:lang w:eastAsia="en-US"/>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31DA1"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4576C"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A8AF9" w14:textId="77777777" w:rsidR="00ED5722" w:rsidRPr="007F2770" w:rsidRDefault="00ED5722" w:rsidP="00B95C6D">
            <w:pPr>
              <w:pStyle w:val="TAL"/>
              <w:rPr>
                <w:snapToGrid w:val="0"/>
                <w:sz w:val="16"/>
              </w:rPr>
            </w:pPr>
            <w:r w:rsidRPr="007F2770">
              <w:rPr>
                <w:snapToGrid w:val="0"/>
                <w:sz w:val="16"/>
              </w:rPr>
              <w:t>Resolution of editor's note on the information the N3IWF maintains for a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249E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CA599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D540B"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E129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BC40EF"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140A5C" w14:textId="77777777" w:rsidR="00ED5722" w:rsidRPr="007F2770" w:rsidRDefault="00ED5722" w:rsidP="00ED5722">
            <w:pPr>
              <w:pStyle w:val="TAL"/>
              <w:rPr>
                <w:sz w:val="16"/>
                <w:szCs w:val="16"/>
                <w:lang w:eastAsia="en-US"/>
              </w:rPr>
            </w:pPr>
            <w:r w:rsidRPr="007F2770">
              <w:rPr>
                <w:sz w:val="16"/>
                <w:szCs w:val="16"/>
                <w:lang w:eastAsia="en-US"/>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DE36BA" w14:textId="77777777" w:rsidR="00ED5722" w:rsidRPr="007F2770" w:rsidRDefault="00ED5722" w:rsidP="00ED572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6461A"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C26B1" w14:textId="77777777" w:rsidR="00ED5722" w:rsidRPr="007F2770" w:rsidRDefault="00ED5722" w:rsidP="00B95C6D">
            <w:pPr>
              <w:pStyle w:val="TAL"/>
              <w:rPr>
                <w:snapToGrid w:val="0"/>
                <w:sz w:val="16"/>
              </w:rPr>
            </w:pPr>
            <w:r w:rsidRPr="007F2770">
              <w:rPr>
                <w:snapToGrid w:val="0"/>
                <w:sz w:val="16"/>
              </w:rPr>
              <w:t xml:space="preserve">Congestion contro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52692"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39BAB0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A9442"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67DC5"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3C794"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BC70E0" w14:textId="77777777" w:rsidR="00ED5722" w:rsidRPr="007F2770" w:rsidRDefault="00ED5722" w:rsidP="00ED5722">
            <w:pPr>
              <w:pStyle w:val="TAL"/>
              <w:rPr>
                <w:sz w:val="16"/>
                <w:szCs w:val="16"/>
                <w:lang w:eastAsia="en-US"/>
              </w:rPr>
            </w:pPr>
            <w:r w:rsidRPr="007F2770">
              <w:rPr>
                <w:sz w:val="16"/>
                <w:szCs w:val="16"/>
                <w:lang w:eastAsia="en-US"/>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4321CF"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4D346"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D9EC70" w14:textId="77777777" w:rsidR="00ED5722" w:rsidRPr="007F2770" w:rsidRDefault="00ED5722" w:rsidP="00B95C6D">
            <w:pPr>
              <w:pStyle w:val="TAL"/>
              <w:rPr>
                <w:snapToGrid w:val="0"/>
                <w:sz w:val="16"/>
              </w:rPr>
            </w:pPr>
            <w:r w:rsidRPr="007F2770">
              <w:rPr>
                <w:snapToGrid w:val="0"/>
                <w:sz w:val="16"/>
              </w:rPr>
              <w:t>Correction to authenticatio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504D85"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4A0B31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18A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326E36"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BAD328"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34838" w14:textId="77777777" w:rsidR="00ED5722" w:rsidRPr="007F2770" w:rsidRDefault="00ED5722" w:rsidP="00ED5722">
            <w:pPr>
              <w:pStyle w:val="TAL"/>
              <w:rPr>
                <w:sz w:val="16"/>
                <w:szCs w:val="16"/>
                <w:lang w:eastAsia="en-US"/>
              </w:rPr>
            </w:pPr>
            <w:r w:rsidRPr="007F2770">
              <w:rPr>
                <w:sz w:val="16"/>
                <w:szCs w:val="16"/>
                <w:lang w:eastAsia="en-US"/>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905E"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D5904"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CB376" w14:textId="77777777" w:rsidR="00ED5722" w:rsidRPr="007F2770" w:rsidRDefault="00ED5722" w:rsidP="00B95C6D">
            <w:pPr>
              <w:pStyle w:val="TAL"/>
              <w:rPr>
                <w:snapToGrid w:val="0"/>
                <w:sz w:val="16"/>
              </w:rPr>
            </w:pPr>
            <w:r w:rsidRPr="007F2770">
              <w:rPr>
                <w:snapToGrid w:val="0"/>
                <w:sz w:val="16"/>
              </w:rPr>
              <w:t>Corrections for non-3GPP access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D9AD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6867B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A4B3"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E02059"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5CE72"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DDCA1" w14:textId="77777777" w:rsidR="00ED5722" w:rsidRPr="007F2770" w:rsidRDefault="00ED5722" w:rsidP="00ED5722">
            <w:pPr>
              <w:pStyle w:val="TAL"/>
              <w:rPr>
                <w:sz w:val="16"/>
                <w:szCs w:val="16"/>
                <w:lang w:eastAsia="en-US"/>
              </w:rPr>
            </w:pPr>
            <w:r w:rsidRPr="007F2770">
              <w:rPr>
                <w:sz w:val="16"/>
                <w:szCs w:val="16"/>
                <w:lang w:eastAsia="en-US"/>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5F803"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857AB"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680706" w14:textId="77777777" w:rsidR="00ED5722" w:rsidRPr="007F2770" w:rsidRDefault="00ED5722" w:rsidP="00B95C6D">
            <w:pPr>
              <w:pStyle w:val="TAL"/>
              <w:rPr>
                <w:snapToGrid w:val="0"/>
                <w:sz w:val="16"/>
              </w:rPr>
            </w:pPr>
            <w:r w:rsidRPr="007F2770">
              <w:rPr>
                <w:snapToGrid w:val="0"/>
                <w:sz w:val="16"/>
              </w:rPr>
              <w:t>Integrity protection maximum data rate for UL and D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E24B18"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AE9E8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58EB0"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FEAE7"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3683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C2376A" w14:textId="77777777" w:rsidR="00ED5722" w:rsidRPr="007F2770" w:rsidRDefault="00ED5722" w:rsidP="00ED5722">
            <w:pPr>
              <w:pStyle w:val="TAL"/>
              <w:rPr>
                <w:sz w:val="16"/>
                <w:szCs w:val="16"/>
                <w:lang w:eastAsia="en-US"/>
              </w:rPr>
            </w:pPr>
            <w:r w:rsidRPr="007F2770">
              <w:rPr>
                <w:sz w:val="16"/>
                <w:szCs w:val="16"/>
                <w:lang w:eastAsia="en-US"/>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495C8" w14:textId="77777777" w:rsidR="00ED5722" w:rsidRPr="007F2770" w:rsidRDefault="00ED5722" w:rsidP="00ED572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82DCF2"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62E7BC" w14:textId="77777777" w:rsidR="00ED5722" w:rsidRPr="007F2770" w:rsidRDefault="00ED5722" w:rsidP="00B95C6D">
            <w:pPr>
              <w:pStyle w:val="TAL"/>
              <w:rPr>
                <w:snapToGrid w:val="0"/>
                <w:sz w:val="16"/>
              </w:rPr>
            </w:pPr>
            <w:r w:rsidRPr="007F2770">
              <w:rPr>
                <w:snapToGrid w:val="0"/>
                <w:sz w:val="16"/>
              </w:rPr>
              <w:t>General section for limited service stat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0FD7F"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589EA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7F851" w14:textId="77777777" w:rsidR="00ED5722" w:rsidRPr="007F2770" w:rsidRDefault="00ED5722" w:rsidP="00ED5722">
            <w:pPr>
              <w:pStyle w:val="TAC"/>
              <w:rPr>
                <w:sz w:val="16"/>
                <w:lang w:eastAsia="en-US"/>
              </w:rPr>
            </w:pPr>
            <w:r w:rsidRPr="007F2770">
              <w:rPr>
                <w:sz w:val="16"/>
                <w:lang w:eastAsia="en-US"/>
              </w:rPr>
              <w:t>2018-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7DFABE" w14:textId="77777777" w:rsidR="00ED5722" w:rsidRPr="007F2770" w:rsidRDefault="00ED572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91129" w14:textId="77777777" w:rsidR="00ED5722" w:rsidRPr="007F2770" w:rsidRDefault="00ED5722" w:rsidP="00093BA1">
            <w:pPr>
              <w:pStyle w:val="TAC"/>
              <w:rPr>
                <w:sz w:val="16"/>
              </w:rPr>
            </w:pPr>
            <w:r w:rsidRPr="007F2770">
              <w:rPr>
                <w:sz w:val="16"/>
              </w:rPr>
              <w:t>CP-1830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405F9" w14:textId="77777777" w:rsidR="00ED5722" w:rsidRPr="007F2770" w:rsidRDefault="00ED5722" w:rsidP="00ED5722">
            <w:pPr>
              <w:pStyle w:val="TAL"/>
              <w:rPr>
                <w:sz w:val="16"/>
                <w:szCs w:val="16"/>
                <w:lang w:eastAsia="en-US"/>
              </w:rPr>
            </w:pPr>
            <w:r w:rsidRPr="007F2770">
              <w:rPr>
                <w:sz w:val="16"/>
                <w:szCs w:val="16"/>
                <w:lang w:eastAsia="en-US"/>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C5DE27" w14:textId="77777777" w:rsidR="00ED5722" w:rsidRPr="007F2770" w:rsidRDefault="00ED572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E83697" w14:textId="77777777" w:rsidR="00ED5722" w:rsidRPr="007F2770" w:rsidRDefault="00ED5722"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32714" w14:textId="77777777" w:rsidR="00ED5722" w:rsidRPr="007F2770" w:rsidRDefault="00ED5722" w:rsidP="00B95C6D">
            <w:pPr>
              <w:pStyle w:val="TAL"/>
              <w:rPr>
                <w:snapToGrid w:val="0"/>
                <w:sz w:val="16"/>
              </w:rPr>
            </w:pPr>
            <w:r w:rsidRPr="007F2770">
              <w:rPr>
                <w:snapToGrid w:val="0"/>
                <w:sz w:val="16"/>
              </w:rPr>
              <w:t>T35xx in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1D94" w14:textId="77777777" w:rsidR="00ED5722" w:rsidRPr="007F2770" w:rsidRDefault="00ED5722" w:rsidP="0083064D">
            <w:pPr>
              <w:pStyle w:val="TAL"/>
              <w:rPr>
                <w:snapToGrid w:val="0"/>
                <w:sz w:val="16"/>
              </w:rPr>
            </w:pPr>
            <w:r w:rsidRPr="007F2770">
              <w:rPr>
                <w:snapToGrid w:val="0"/>
                <w:sz w:val="16"/>
                <w:lang w:val="en-AU"/>
              </w:rPr>
              <w:t>15.2.0</w:t>
            </w:r>
          </w:p>
        </w:tc>
      </w:tr>
      <w:tr w:rsidR="00CC7F27" w:rsidRPr="007F2770" w14:paraId="10F598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337C5" w14:textId="77777777" w:rsidR="005B3592" w:rsidRPr="007F2770" w:rsidRDefault="005B3592" w:rsidP="00ED5722">
            <w:pPr>
              <w:pStyle w:val="TAC"/>
              <w:rPr>
                <w:sz w:val="16"/>
                <w:lang w:eastAsia="en-US"/>
              </w:rPr>
            </w:pPr>
            <w:r w:rsidRPr="007F2770">
              <w:rPr>
                <w:sz w:val="16"/>
                <w:lang w:eastAsia="en-US"/>
              </w:rPr>
              <w:t>2019-01</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BF56F6" w14:textId="77777777" w:rsidR="005B3592" w:rsidRPr="007F2770" w:rsidRDefault="005B3592" w:rsidP="00ED5722">
            <w:pPr>
              <w:pStyle w:val="TAC"/>
              <w:rPr>
                <w:sz w:val="16"/>
                <w:lang w:eastAsia="en-US"/>
              </w:rPr>
            </w:pPr>
            <w:r w:rsidRPr="007F2770">
              <w:rPr>
                <w:sz w:val="16"/>
                <w:lang w:eastAsia="en-US"/>
              </w:rPr>
              <w:t>CT#82</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7DF68" w14:textId="77777777" w:rsidR="005B3592" w:rsidRPr="007F2770" w:rsidRDefault="005B3592" w:rsidP="00093BA1">
            <w:pPr>
              <w:pStyle w:val="TAC"/>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2498F" w14:textId="77777777" w:rsidR="005B3592" w:rsidRPr="007F2770" w:rsidRDefault="005B3592" w:rsidP="00ED5722">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CED4D" w14:textId="77777777" w:rsidR="005B3592" w:rsidRPr="007F2770" w:rsidRDefault="005B3592" w:rsidP="00ED572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788174" w14:textId="77777777" w:rsidR="005B3592" w:rsidRPr="007F2770" w:rsidRDefault="005B3592" w:rsidP="00ED5722">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0B4136" w14:textId="77777777" w:rsidR="005B3592" w:rsidRPr="007F2770" w:rsidRDefault="005B3592" w:rsidP="00B95C6D">
            <w:pPr>
              <w:pStyle w:val="TAL"/>
              <w:rPr>
                <w:snapToGrid w:val="0"/>
                <w:sz w:val="16"/>
              </w:rPr>
            </w:pPr>
            <w:r w:rsidRPr="007F2770">
              <w:rPr>
                <w:snapToGrid w:val="0"/>
                <w:sz w:val="16"/>
              </w:rPr>
              <w:t>Change of IEI values from 7E to 74 and from 7F to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1C169" w14:textId="77777777" w:rsidR="005B3592" w:rsidRPr="007F2770" w:rsidRDefault="005B3592" w:rsidP="0083064D">
            <w:pPr>
              <w:pStyle w:val="TAL"/>
              <w:rPr>
                <w:snapToGrid w:val="0"/>
                <w:sz w:val="16"/>
              </w:rPr>
            </w:pPr>
            <w:r w:rsidRPr="007F2770">
              <w:rPr>
                <w:snapToGrid w:val="0"/>
                <w:sz w:val="16"/>
              </w:rPr>
              <w:t>15.2.1</w:t>
            </w:r>
          </w:p>
        </w:tc>
      </w:tr>
      <w:tr w:rsidR="00CC7F27" w:rsidRPr="007F2770" w14:paraId="72CE6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E0ED42" w14:textId="77777777" w:rsidR="00E67915" w:rsidRPr="007F2770" w:rsidRDefault="00E67915" w:rsidP="00ED572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ADFA9" w14:textId="77777777" w:rsidR="00E67915" w:rsidRPr="007F2770" w:rsidRDefault="00E67915" w:rsidP="00ED572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31256" w14:textId="77777777" w:rsidR="00E67915" w:rsidRPr="007F2770" w:rsidRDefault="00E67915" w:rsidP="00093BA1">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C35313" w14:textId="77777777" w:rsidR="00E67915" w:rsidRPr="007F2770" w:rsidRDefault="00E67915" w:rsidP="00ED5722">
            <w:pPr>
              <w:pStyle w:val="TAL"/>
              <w:rPr>
                <w:sz w:val="16"/>
                <w:szCs w:val="16"/>
                <w:lang w:eastAsia="en-US"/>
              </w:rPr>
            </w:pPr>
            <w:r w:rsidRPr="007F2770">
              <w:rPr>
                <w:sz w:val="16"/>
                <w:szCs w:val="16"/>
                <w:lang w:eastAsia="en-US"/>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6AD9B" w14:textId="77777777" w:rsidR="00E67915" w:rsidRPr="007F2770" w:rsidRDefault="00E67915" w:rsidP="00ED5722">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4F0BDF" w14:textId="77777777" w:rsidR="00E67915" w:rsidRPr="007F2770" w:rsidRDefault="00E67915" w:rsidP="00ED572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72788" w14:textId="77777777" w:rsidR="00E67915" w:rsidRPr="007F2770" w:rsidRDefault="00E67915" w:rsidP="00B95C6D">
            <w:pPr>
              <w:pStyle w:val="TAL"/>
              <w:rPr>
                <w:snapToGrid w:val="0"/>
                <w:sz w:val="16"/>
              </w:rPr>
            </w:pPr>
            <w:r w:rsidRPr="007F2770">
              <w:rPr>
                <w:snapToGrid w:val="0"/>
                <w:sz w:val="16"/>
              </w:rPr>
              <w:t>Correct Extended Local Emergency Numbers List use involving WL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444C1" w14:textId="77777777" w:rsidR="00E67915" w:rsidRPr="007F2770" w:rsidRDefault="00E67915" w:rsidP="0083064D">
            <w:pPr>
              <w:pStyle w:val="TAL"/>
              <w:rPr>
                <w:snapToGrid w:val="0"/>
                <w:sz w:val="16"/>
              </w:rPr>
            </w:pPr>
            <w:r w:rsidRPr="007F2770">
              <w:rPr>
                <w:snapToGrid w:val="0"/>
                <w:sz w:val="16"/>
              </w:rPr>
              <w:t>15.3.0</w:t>
            </w:r>
          </w:p>
        </w:tc>
      </w:tr>
      <w:tr w:rsidR="00CC7F27" w:rsidRPr="007F2770" w14:paraId="01422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3723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1685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CD30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7C1CE" w14:textId="77777777" w:rsidR="00E572D2" w:rsidRPr="007F2770" w:rsidRDefault="00E572D2" w:rsidP="00E572D2">
            <w:pPr>
              <w:pStyle w:val="TAL"/>
              <w:rPr>
                <w:sz w:val="16"/>
                <w:szCs w:val="16"/>
                <w:lang w:eastAsia="en-US"/>
              </w:rPr>
            </w:pPr>
            <w:r w:rsidRPr="007F2770">
              <w:rPr>
                <w:sz w:val="16"/>
                <w:szCs w:val="16"/>
                <w:lang w:eastAsia="en-US"/>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2B9A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890F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3365FC" w14:textId="77777777" w:rsidR="00E572D2" w:rsidRPr="007F2770" w:rsidRDefault="00E572D2" w:rsidP="00B95C6D">
            <w:pPr>
              <w:pStyle w:val="TAL"/>
              <w:rPr>
                <w:snapToGrid w:val="0"/>
                <w:sz w:val="16"/>
              </w:rPr>
            </w:pPr>
            <w:r w:rsidRPr="007F2770">
              <w:rPr>
                <w:snapToGrid w:val="0"/>
                <w:sz w:val="16"/>
              </w:rPr>
              <w:t>Clarification for abnormal case handling of registration procedure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C4B5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0D68E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C7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5231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CFBE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99AF3" w14:textId="77777777" w:rsidR="00E572D2" w:rsidRPr="007F2770" w:rsidRDefault="00E572D2" w:rsidP="00E572D2">
            <w:pPr>
              <w:pStyle w:val="TAL"/>
              <w:rPr>
                <w:sz w:val="16"/>
                <w:szCs w:val="16"/>
                <w:lang w:eastAsia="en-US"/>
              </w:rPr>
            </w:pPr>
            <w:r w:rsidRPr="007F2770">
              <w:rPr>
                <w:sz w:val="16"/>
                <w:szCs w:val="16"/>
                <w:lang w:eastAsia="en-US"/>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DA2CAD" w14:textId="77777777" w:rsidR="00E572D2" w:rsidRPr="007F2770" w:rsidRDefault="00E572D2" w:rsidP="00E572D2">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F0BED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71234" w14:textId="77777777" w:rsidR="00E572D2" w:rsidRPr="007F2770" w:rsidRDefault="00E572D2" w:rsidP="00B95C6D">
            <w:pPr>
              <w:pStyle w:val="TAL"/>
              <w:rPr>
                <w:snapToGrid w:val="0"/>
                <w:sz w:val="16"/>
              </w:rPr>
            </w:pPr>
            <w:r w:rsidRPr="007F2770">
              <w:rPr>
                <w:snapToGrid w:val="0"/>
                <w:sz w:val="16"/>
              </w:rPr>
              <w:t>Resolution on the editor's note on abnormal cases in the UE for the PDU EAP message reliabl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240A3"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46C1C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289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A1D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2C38F"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02C5" w14:textId="77777777" w:rsidR="00E572D2" w:rsidRPr="007F2770" w:rsidRDefault="00E572D2" w:rsidP="00E572D2">
            <w:pPr>
              <w:pStyle w:val="TAL"/>
              <w:rPr>
                <w:sz w:val="16"/>
                <w:szCs w:val="16"/>
                <w:lang w:eastAsia="en-US"/>
              </w:rPr>
            </w:pPr>
            <w:r w:rsidRPr="007F2770">
              <w:rPr>
                <w:sz w:val="16"/>
                <w:szCs w:val="16"/>
                <w:lang w:eastAsia="en-US"/>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7ED6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0C285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579B7" w14:textId="77777777" w:rsidR="00E572D2" w:rsidRPr="007F2770" w:rsidRDefault="00E572D2" w:rsidP="00B95C6D">
            <w:pPr>
              <w:pStyle w:val="TAL"/>
              <w:rPr>
                <w:snapToGrid w:val="0"/>
                <w:sz w:val="16"/>
              </w:rPr>
            </w:pPr>
            <w:r w:rsidRPr="007F2770">
              <w:rPr>
                <w:snapToGrid w:val="0"/>
                <w:sz w:val="16"/>
              </w:rPr>
              <w:t>Clarification on inclusion of the Uplink data status IE in the SERVICE REQUEST message after an RRC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B13C1"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2E1A85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543F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E092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187D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41964" w14:textId="77777777" w:rsidR="00E572D2" w:rsidRPr="007F2770" w:rsidRDefault="00E572D2" w:rsidP="00E572D2">
            <w:pPr>
              <w:pStyle w:val="TAL"/>
              <w:rPr>
                <w:sz w:val="16"/>
                <w:szCs w:val="16"/>
                <w:lang w:eastAsia="en-US"/>
              </w:rPr>
            </w:pPr>
            <w:r w:rsidRPr="007F2770">
              <w:rPr>
                <w:sz w:val="16"/>
                <w:szCs w:val="16"/>
                <w:lang w:eastAsia="en-US"/>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F0193"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1B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25DB0" w14:textId="77777777" w:rsidR="00E572D2" w:rsidRPr="007F2770" w:rsidRDefault="00E572D2" w:rsidP="00B95C6D">
            <w:pPr>
              <w:pStyle w:val="TAL"/>
              <w:rPr>
                <w:snapToGrid w:val="0"/>
                <w:sz w:val="16"/>
              </w:rPr>
            </w:pPr>
            <w:r w:rsidRPr="007F2770">
              <w:rPr>
                <w:snapToGrid w:val="0"/>
                <w:sz w:val="16"/>
              </w:rPr>
              <w:t>Corrections to Annex 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0EBFF"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7FEE20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7E75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383D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5E3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837C1" w14:textId="77777777" w:rsidR="00E572D2" w:rsidRPr="007F2770" w:rsidRDefault="00E572D2" w:rsidP="00E572D2">
            <w:pPr>
              <w:pStyle w:val="TAL"/>
              <w:rPr>
                <w:sz w:val="16"/>
                <w:szCs w:val="16"/>
                <w:lang w:eastAsia="en-US"/>
              </w:rPr>
            </w:pPr>
            <w:r w:rsidRPr="007F2770">
              <w:rPr>
                <w:sz w:val="16"/>
                <w:szCs w:val="16"/>
                <w:lang w:eastAsia="en-US"/>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FAE9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39E20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FD93D" w14:textId="77777777" w:rsidR="00E572D2" w:rsidRPr="007F2770" w:rsidRDefault="00E572D2" w:rsidP="00B95C6D">
            <w:pPr>
              <w:pStyle w:val="TAL"/>
              <w:rPr>
                <w:snapToGrid w:val="0"/>
                <w:sz w:val="16"/>
              </w:rPr>
            </w:pPr>
            <w:r w:rsidRPr="007F2770">
              <w:rPr>
                <w:snapToGrid w:val="0"/>
                <w:sz w:val="16"/>
              </w:rPr>
              <w:t>Update reference for UE policy control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DEA30" w14:textId="77777777" w:rsidR="00E572D2" w:rsidRPr="007F2770" w:rsidRDefault="00E572D2" w:rsidP="0083064D">
            <w:pPr>
              <w:pStyle w:val="TAL"/>
              <w:rPr>
                <w:snapToGrid w:val="0"/>
                <w:sz w:val="16"/>
              </w:rPr>
            </w:pPr>
            <w:r w:rsidRPr="007F2770">
              <w:rPr>
                <w:snapToGrid w:val="0"/>
                <w:sz w:val="16"/>
              </w:rPr>
              <w:t>15.3.0</w:t>
            </w:r>
          </w:p>
        </w:tc>
      </w:tr>
      <w:tr w:rsidR="00CC7F27" w:rsidRPr="007F2770" w14:paraId="15146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8AD1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461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CE3B"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08565" w14:textId="77777777" w:rsidR="00E572D2" w:rsidRPr="007F2770" w:rsidRDefault="00E572D2" w:rsidP="00E572D2">
            <w:pPr>
              <w:pStyle w:val="TAL"/>
              <w:rPr>
                <w:sz w:val="16"/>
                <w:szCs w:val="16"/>
                <w:lang w:eastAsia="en-US"/>
              </w:rPr>
            </w:pPr>
            <w:r w:rsidRPr="007F2770">
              <w:rPr>
                <w:sz w:val="16"/>
                <w:szCs w:val="16"/>
                <w:lang w:eastAsia="en-US"/>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A7D5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7719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F9AC6" w14:textId="77777777" w:rsidR="00E572D2" w:rsidRPr="007F2770" w:rsidRDefault="00E572D2" w:rsidP="0083064D">
            <w:pPr>
              <w:pStyle w:val="TAL"/>
              <w:rPr>
                <w:snapToGrid w:val="0"/>
                <w:sz w:val="16"/>
              </w:rPr>
            </w:pPr>
            <w:r w:rsidRPr="007F2770">
              <w:rPr>
                <w:snapToGrid w:val="0"/>
                <w:sz w:val="16"/>
              </w:rPr>
              <w:t>Completion of correction for 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14A8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3F69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1319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83FF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B36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CA6E5" w14:textId="77777777" w:rsidR="00E572D2" w:rsidRPr="007F2770" w:rsidRDefault="00E572D2" w:rsidP="00E572D2">
            <w:pPr>
              <w:pStyle w:val="TAL"/>
              <w:rPr>
                <w:sz w:val="16"/>
                <w:szCs w:val="16"/>
                <w:lang w:eastAsia="en-US"/>
              </w:rPr>
            </w:pPr>
            <w:r w:rsidRPr="007F2770">
              <w:rPr>
                <w:sz w:val="16"/>
                <w:szCs w:val="16"/>
                <w:lang w:eastAsia="en-US"/>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2B6D3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8CE0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216F" w14:textId="77777777" w:rsidR="00E572D2" w:rsidRPr="007F2770" w:rsidRDefault="00E572D2" w:rsidP="0083064D">
            <w:pPr>
              <w:pStyle w:val="TAL"/>
              <w:rPr>
                <w:snapToGrid w:val="0"/>
                <w:sz w:val="16"/>
              </w:rPr>
            </w:pPr>
            <w:r w:rsidRPr="007F2770">
              <w:rPr>
                <w:snapToGrid w:val="0"/>
                <w:sz w:val="16"/>
              </w:rPr>
              <w:t>UAC - access attempt matching criteria of operator-defined access category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1358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0FBE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F963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1C1A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DD9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F5AE46" w14:textId="77777777" w:rsidR="00E572D2" w:rsidRPr="007F2770" w:rsidRDefault="00E572D2" w:rsidP="00E572D2">
            <w:pPr>
              <w:pStyle w:val="TAL"/>
              <w:rPr>
                <w:sz w:val="16"/>
                <w:szCs w:val="16"/>
                <w:lang w:eastAsia="en-US"/>
              </w:rPr>
            </w:pPr>
            <w:r w:rsidRPr="007F2770">
              <w:rPr>
                <w:sz w:val="16"/>
                <w:szCs w:val="16"/>
                <w:lang w:eastAsia="en-US"/>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B648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BBA81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2C6487" w14:textId="77777777" w:rsidR="00E572D2" w:rsidRPr="007F2770" w:rsidRDefault="00E572D2" w:rsidP="0083064D">
            <w:pPr>
              <w:pStyle w:val="TAL"/>
              <w:rPr>
                <w:snapToGrid w:val="0"/>
                <w:sz w:val="16"/>
              </w:rPr>
            </w:pPr>
            <w:r w:rsidRPr="007F2770">
              <w:rPr>
                <w:snapToGrid w:val="0"/>
                <w:sz w:val="16"/>
              </w:rPr>
              <w:t>Correcting the name of ITU-T Recommendation E.2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77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F22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43C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9C8FF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B98E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3582CD" w14:textId="77777777" w:rsidR="00E572D2" w:rsidRPr="007F2770" w:rsidRDefault="00E572D2" w:rsidP="00E572D2">
            <w:pPr>
              <w:pStyle w:val="TAL"/>
              <w:rPr>
                <w:sz w:val="16"/>
                <w:szCs w:val="16"/>
                <w:lang w:eastAsia="en-US"/>
              </w:rPr>
            </w:pPr>
            <w:r w:rsidRPr="007F2770">
              <w:rPr>
                <w:sz w:val="16"/>
                <w:szCs w:val="16"/>
                <w:lang w:eastAsia="en-US"/>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E7C4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7677A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D9AA9F" w14:textId="77777777" w:rsidR="00E572D2" w:rsidRPr="007F2770" w:rsidRDefault="00E572D2" w:rsidP="0083064D">
            <w:pPr>
              <w:pStyle w:val="TAL"/>
              <w:rPr>
                <w:snapToGrid w:val="0"/>
                <w:sz w:val="16"/>
              </w:rPr>
            </w:pPr>
            <w:r w:rsidRPr="007F2770">
              <w:rPr>
                <w:snapToGrid w:val="0"/>
                <w:sz w:val="16"/>
              </w:rPr>
              <w:t>5GSM - request type not includ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7364E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D0A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CB8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BE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E12AA8"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2E7740" w14:textId="77777777" w:rsidR="00E572D2" w:rsidRPr="007F2770" w:rsidRDefault="00E572D2" w:rsidP="00E572D2">
            <w:pPr>
              <w:pStyle w:val="TAL"/>
              <w:rPr>
                <w:sz w:val="16"/>
                <w:szCs w:val="16"/>
                <w:lang w:eastAsia="en-US"/>
              </w:rPr>
            </w:pPr>
            <w:r w:rsidRPr="007F2770">
              <w:rPr>
                <w:sz w:val="16"/>
                <w:szCs w:val="16"/>
                <w:lang w:eastAsia="en-US"/>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1B4C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131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E2A140" w14:textId="77777777" w:rsidR="00E572D2" w:rsidRPr="007F2770" w:rsidRDefault="00E572D2" w:rsidP="0083064D">
            <w:pPr>
              <w:pStyle w:val="TAL"/>
              <w:rPr>
                <w:snapToGrid w:val="0"/>
                <w:sz w:val="16"/>
              </w:rPr>
            </w:pPr>
            <w:r w:rsidRPr="007F2770">
              <w:rPr>
                <w:snapToGrid w:val="0"/>
                <w:sz w:val="16"/>
              </w:rPr>
              <w:t>AMF rejecting PDU session establishment when the DNN is not subscrib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E7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2127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617B7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9986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8BF72"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5674F" w14:textId="77777777" w:rsidR="00E572D2" w:rsidRPr="007F2770" w:rsidRDefault="00E572D2" w:rsidP="00E572D2">
            <w:pPr>
              <w:pStyle w:val="TAL"/>
              <w:rPr>
                <w:sz w:val="16"/>
                <w:szCs w:val="16"/>
                <w:lang w:eastAsia="en-US"/>
              </w:rPr>
            </w:pPr>
            <w:r w:rsidRPr="007F2770">
              <w:rPr>
                <w:sz w:val="16"/>
                <w:szCs w:val="16"/>
                <w:lang w:eastAsia="en-US"/>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5914F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855A2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1A7D8" w14:textId="77777777" w:rsidR="00E572D2" w:rsidRPr="007F2770" w:rsidRDefault="00E572D2" w:rsidP="0083064D">
            <w:pPr>
              <w:pStyle w:val="TAL"/>
              <w:rPr>
                <w:snapToGrid w:val="0"/>
                <w:sz w:val="16"/>
              </w:rPr>
            </w:pPr>
            <w:r w:rsidRPr="007F2770">
              <w:rPr>
                <w:snapToGrid w:val="0"/>
                <w:sz w:val="16"/>
              </w:rPr>
              <w:t>Correction for acknowledgement of extended emergency number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1038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7E3A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0215C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98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8BC1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3A248" w14:textId="77777777" w:rsidR="00E572D2" w:rsidRPr="007F2770" w:rsidRDefault="00E572D2" w:rsidP="00E572D2">
            <w:pPr>
              <w:pStyle w:val="TAL"/>
              <w:rPr>
                <w:sz w:val="16"/>
                <w:szCs w:val="16"/>
                <w:lang w:eastAsia="en-US"/>
              </w:rPr>
            </w:pPr>
            <w:r w:rsidRPr="007F2770">
              <w:rPr>
                <w:sz w:val="16"/>
                <w:szCs w:val="16"/>
                <w:lang w:eastAsia="en-US"/>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5704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168F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50B2C" w14:textId="77777777" w:rsidR="00E572D2" w:rsidRPr="007F2770" w:rsidRDefault="00E572D2" w:rsidP="0083064D">
            <w:pPr>
              <w:pStyle w:val="TAL"/>
              <w:rPr>
                <w:snapToGrid w:val="0"/>
                <w:sz w:val="16"/>
              </w:rPr>
            </w:pPr>
            <w:r w:rsidRPr="007F2770">
              <w:rPr>
                <w:snapToGrid w:val="0"/>
                <w:sz w:val="16"/>
              </w:rPr>
              <w:t>Mobility between 5GS over non-3GPP access and EPS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EA745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D3520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D5A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201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6DA4E"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1A4F2" w14:textId="77777777" w:rsidR="00E572D2" w:rsidRPr="007F2770" w:rsidRDefault="00E572D2" w:rsidP="00E572D2">
            <w:pPr>
              <w:pStyle w:val="TAL"/>
              <w:rPr>
                <w:sz w:val="16"/>
                <w:szCs w:val="16"/>
                <w:lang w:eastAsia="en-US"/>
              </w:rPr>
            </w:pPr>
            <w:r w:rsidRPr="007F2770">
              <w:rPr>
                <w:sz w:val="16"/>
                <w:szCs w:val="16"/>
                <w:lang w:eastAsia="en-US"/>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D1C41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5D56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EBDD5" w14:textId="77777777" w:rsidR="00E572D2" w:rsidRPr="007F2770" w:rsidRDefault="00E572D2" w:rsidP="0083064D">
            <w:pPr>
              <w:pStyle w:val="TAL"/>
              <w:rPr>
                <w:snapToGrid w:val="0"/>
                <w:sz w:val="16"/>
              </w:rPr>
            </w:pPr>
            <w:r w:rsidRPr="007F2770">
              <w:rPr>
                <w:snapToGrid w:val="0"/>
                <w:sz w:val="16"/>
              </w:rPr>
              <w:t>PDU session status for IWK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5875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FEB8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9BFF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5EA8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40740"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170EE6" w14:textId="77777777" w:rsidR="00E572D2" w:rsidRPr="007F2770" w:rsidRDefault="00E572D2" w:rsidP="00E572D2">
            <w:pPr>
              <w:pStyle w:val="TAL"/>
              <w:rPr>
                <w:sz w:val="16"/>
                <w:szCs w:val="16"/>
                <w:lang w:eastAsia="en-US"/>
              </w:rPr>
            </w:pPr>
            <w:r w:rsidRPr="007F2770">
              <w:rPr>
                <w:sz w:val="16"/>
                <w:szCs w:val="16"/>
                <w:lang w:eastAsia="en-US"/>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34FB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6083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696BA" w14:textId="77777777" w:rsidR="00E572D2" w:rsidRPr="007F2770" w:rsidRDefault="00E572D2" w:rsidP="0083064D">
            <w:pPr>
              <w:pStyle w:val="TAL"/>
              <w:rPr>
                <w:snapToGrid w:val="0"/>
                <w:sz w:val="16"/>
              </w:rPr>
            </w:pPr>
            <w:r w:rsidRPr="007F2770">
              <w:rPr>
                <w:snapToGrid w:val="0"/>
                <w:sz w:val="16"/>
              </w:rPr>
              <w:t>EPS 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128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3A8B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C431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617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8D84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E5744" w14:textId="77777777" w:rsidR="00E572D2" w:rsidRPr="007F2770" w:rsidRDefault="00E572D2" w:rsidP="00E572D2">
            <w:pPr>
              <w:pStyle w:val="TAL"/>
              <w:rPr>
                <w:sz w:val="16"/>
                <w:szCs w:val="16"/>
                <w:lang w:eastAsia="en-US"/>
              </w:rPr>
            </w:pPr>
            <w:r w:rsidRPr="007F2770">
              <w:rPr>
                <w:sz w:val="16"/>
                <w:szCs w:val="16"/>
                <w:lang w:eastAsia="en-US"/>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6910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5FA9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BCFF8" w14:textId="77777777" w:rsidR="00E572D2" w:rsidRPr="007F2770" w:rsidRDefault="00E572D2" w:rsidP="0083064D">
            <w:pPr>
              <w:pStyle w:val="TAL"/>
              <w:rPr>
                <w:snapToGrid w:val="0"/>
                <w:sz w:val="16"/>
              </w:rPr>
            </w:pPr>
            <w:r w:rsidRPr="007F2770">
              <w:rPr>
                <w:snapToGrid w:val="0"/>
                <w:sz w:val="16"/>
              </w:rPr>
              <w:t>Length of 5G-S-TM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37D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740C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2183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57D42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33575"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6C06A" w14:textId="77777777" w:rsidR="00E572D2" w:rsidRPr="007F2770" w:rsidRDefault="00E572D2" w:rsidP="00E572D2">
            <w:pPr>
              <w:pStyle w:val="TAL"/>
              <w:rPr>
                <w:sz w:val="16"/>
                <w:szCs w:val="16"/>
                <w:lang w:eastAsia="en-US"/>
              </w:rPr>
            </w:pPr>
            <w:r w:rsidRPr="007F2770">
              <w:rPr>
                <w:sz w:val="16"/>
                <w:szCs w:val="16"/>
                <w:lang w:eastAsia="en-US"/>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A0868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56226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324E2" w14:textId="77777777" w:rsidR="00E572D2" w:rsidRPr="007F2770" w:rsidRDefault="00E572D2" w:rsidP="0083064D">
            <w:pPr>
              <w:pStyle w:val="TAL"/>
              <w:rPr>
                <w:snapToGrid w:val="0"/>
                <w:sz w:val="16"/>
              </w:rPr>
            </w:pPr>
            <w:r w:rsidRPr="007F2770">
              <w:rPr>
                <w:snapToGrid w:val="0"/>
                <w:sz w:val="16"/>
              </w:rPr>
              <w:t>S1 UE security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CCE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EEA69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1FA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A921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374FD"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BBF8AF" w14:textId="77777777" w:rsidR="00E572D2" w:rsidRPr="007F2770" w:rsidRDefault="00E572D2" w:rsidP="00E572D2">
            <w:pPr>
              <w:pStyle w:val="TAL"/>
              <w:rPr>
                <w:sz w:val="16"/>
                <w:szCs w:val="16"/>
                <w:lang w:eastAsia="en-US"/>
              </w:rPr>
            </w:pPr>
            <w:r w:rsidRPr="007F2770">
              <w:rPr>
                <w:sz w:val="16"/>
                <w:szCs w:val="16"/>
                <w:lang w:eastAsia="en-US"/>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0254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E29DC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BFA11" w14:textId="77777777" w:rsidR="00E572D2" w:rsidRPr="007F2770" w:rsidRDefault="00E572D2" w:rsidP="0083064D">
            <w:pPr>
              <w:pStyle w:val="TAL"/>
              <w:rPr>
                <w:snapToGrid w:val="0"/>
                <w:sz w:val="16"/>
              </w:rPr>
            </w:pPr>
            <w:r w:rsidRPr="007F2770">
              <w:rPr>
                <w:rFonts w:hint="eastAsia"/>
                <w:snapToGrid w:val="0"/>
                <w:sz w:val="16"/>
              </w:rPr>
              <w:t>Clarification on creating new QoS flows</w:t>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534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0AC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08FD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C9D8F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40F69" w14:textId="77777777" w:rsidR="00E572D2" w:rsidRPr="007F2770" w:rsidRDefault="00E572D2" w:rsidP="00E572D2">
            <w:pPr>
              <w:pStyle w:val="TAC"/>
              <w:rPr>
                <w:sz w:val="16"/>
              </w:rPr>
            </w:pPr>
            <w:r w:rsidRPr="007F2770">
              <w:rPr>
                <w:sz w:val="16"/>
              </w:rPr>
              <w:t>CP-190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1FFDAA" w14:textId="77777777" w:rsidR="00E572D2" w:rsidRPr="007F2770" w:rsidRDefault="00E572D2" w:rsidP="00E572D2">
            <w:pPr>
              <w:pStyle w:val="TAL"/>
              <w:rPr>
                <w:sz w:val="16"/>
                <w:szCs w:val="16"/>
                <w:lang w:eastAsia="en-US"/>
              </w:rPr>
            </w:pPr>
            <w:r w:rsidRPr="007F2770">
              <w:rPr>
                <w:sz w:val="16"/>
                <w:szCs w:val="16"/>
                <w:lang w:eastAsia="en-US"/>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5314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4F500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F082B" w14:textId="77777777" w:rsidR="00E572D2" w:rsidRPr="007F2770" w:rsidRDefault="00E572D2" w:rsidP="0083064D">
            <w:pPr>
              <w:pStyle w:val="TAL"/>
              <w:rPr>
                <w:snapToGrid w:val="0"/>
                <w:sz w:val="16"/>
              </w:rPr>
            </w:pPr>
            <w:r w:rsidRPr="007F2770">
              <w:rPr>
                <w:snapToGrid w:val="0"/>
                <w:sz w:val="16"/>
              </w:rPr>
              <w:t>Correction to handling of #50 and #51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946B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7C5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66606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DF10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6401D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A86C34" w14:textId="77777777" w:rsidR="00E572D2" w:rsidRPr="007F2770" w:rsidRDefault="00E572D2" w:rsidP="00E572D2">
            <w:pPr>
              <w:pStyle w:val="TAL"/>
              <w:rPr>
                <w:sz w:val="16"/>
                <w:szCs w:val="16"/>
                <w:lang w:eastAsia="en-US"/>
              </w:rPr>
            </w:pPr>
            <w:r w:rsidRPr="007F2770">
              <w:rPr>
                <w:sz w:val="16"/>
                <w:szCs w:val="16"/>
                <w:lang w:eastAsia="en-US"/>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BD67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F77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F92E5" w14:textId="77777777" w:rsidR="00E572D2" w:rsidRPr="007F2770" w:rsidRDefault="00E572D2" w:rsidP="0083064D">
            <w:pPr>
              <w:pStyle w:val="TAL"/>
              <w:rPr>
                <w:snapToGrid w:val="0"/>
                <w:sz w:val="16"/>
              </w:rPr>
            </w:pPr>
            <w:r w:rsidRPr="007F2770">
              <w:rPr>
                <w:snapToGrid w:val="0"/>
                <w:sz w:val="16"/>
              </w:rPr>
              <w:t xml:space="preserve">PDU session modification for emergency PDU sess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540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21CF2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A36D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B6828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AB6F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9B224" w14:textId="77777777" w:rsidR="00E572D2" w:rsidRPr="007F2770" w:rsidRDefault="00E572D2" w:rsidP="00E572D2">
            <w:pPr>
              <w:pStyle w:val="TAL"/>
              <w:rPr>
                <w:sz w:val="16"/>
                <w:szCs w:val="16"/>
                <w:lang w:eastAsia="en-US"/>
              </w:rPr>
            </w:pPr>
            <w:r w:rsidRPr="007F2770">
              <w:rPr>
                <w:sz w:val="16"/>
                <w:szCs w:val="16"/>
                <w:lang w:eastAsia="en-US"/>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3E0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67FA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C2EBF" w14:textId="77777777" w:rsidR="00E572D2" w:rsidRPr="007F2770" w:rsidRDefault="00E572D2" w:rsidP="0083064D">
            <w:pPr>
              <w:pStyle w:val="TAL"/>
              <w:rPr>
                <w:snapToGrid w:val="0"/>
                <w:sz w:val="16"/>
              </w:rPr>
            </w:pPr>
            <w:r w:rsidRPr="007F2770">
              <w:rPr>
                <w:snapToGrid w:val="0"/>
                <w:sz w:val="16"/>
              </w:rPr>
              <w:t>Removal of unncessary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9F94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6A10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DA2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61E5D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593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FE82F4" w14:textId="77777777" w:rsidR="00E572D2" w:rsidRPr="007F2770" w:rsidRDefault="00E572D2" w:rsidP="00E572D2">
            <w:pPr>
              <w:pStyle w:val="TAL"/>
              <w:rPr>
                <w:sz w:val="16"/>
                <w:szCs w:val="16"/>
                <w:lang w:eastAsia="en-US"/>
              </w:rPr>
            </w:pPr>
            <w:r w:rsidRPr="007F2770">
              <w:rPr>
                <w:sz w:val="16"/>
                <w:szCs w:val="16"/>
                <w:lang w:eastAsia="en-US"/>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2A5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D371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55C60" w14:textId="77777777" w:rsidR="00E572D2" w:rsidRPr="007F2770" w:rsidRDefault="00E572D2" w:rsidP="0083064D">
            <w:pPr>
              <w:pStyle w:val="TAL"/>
              <w:rPr>
                <w:snapToGrid w:val="0"/>
                <w:sz w:val="16"/>
              </w:rPr>
            </w:pPr>
            <w:r w:rsidRPr="007F2770">
              <w:rPr>
                <w:snapToGrid w:val="0"/>
                <w:sz w:val="16"/>
              </w:rPr>
              <w:t>QoS flow description to be added in PDU session modif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DD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A0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9861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9A4B3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37608" w14:textId="77777777" w:rsidR="00E572D2" w:rsidRPr="007F2770" w:rsidRDefault="00E572D2" w:rsidP="00E572D2">
            <w:pPr>
              <w:pStyle w:val="TAC"/>
              <w:rPr>
                <w:sz w:val="16"/>
              </w:rPr>
            </w:pPr>
            <w:r w:rsidRPr="007F2770">
              <w:rPr>
                <w:sz w:val="16"/>
              </w:rPr>
              <w:t>CP-190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0BF0" w14:textId="77777777" w:rsidR="00E572D2" w:rsidRPr="007F2770" w:rsidRDefault="00E572D2" w:rsidP="00E572D2">
            <w:pPr>
              <w:pStyle w:val="TAL"/>
              <w:rPr>
                <w:sz w:val="16"/>
                <w:szCs w:val="16"/>
                <w:lang w:eastAsia="en-US"/>
              </w:rPr>
            </w:pPr>
            <w:r w:rsidRPr="007F2770">
              <w:rPr>
                <w:sz w:val="16"/>
                <w:szCs w:val="16"/>
                <w:lang w:eastAsia="en-US"/>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AD9EB"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6DD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EA6EF" w14:textId="77777777" w:rsidR="00E572D2" w:rsidRPr="007F2770" w:rsidRDefault="00E572D2" w:rsidP="0083064D">
            <w:pPr>
              <w:pStyle w:val="TAL"/>
              <w:rPr>
                <w:snapToGrid w:val="0"/>
                <w:sz w:val="16"/>
              </w:rPr>
            </w:pPr>
            <w:r w:rsidRPr="007F2770">
              <w:rPr>
                <w:snapToGrid w:val="0"/>
                <w:sz w:val="16"/>
              </w:rPr>
              <w:t>Correction of the erroneous length of EAP message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71E8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75A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2F2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D1D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AA7D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357671" w14:textId="77777777" w:rsidR="00E572D2" w:rsidRPr="007F2770" w:rsidRDefault="00E572D2" w:rsidP="00E572D2">
            <w:pPr>
              <w:pStyle w:val="TAL"/>
              <w:rPr>
                <w:sz w:val="16"/>
                <w:szCs w:val="16"/>
                <w:lang w:eastAsia="en-US"/>
              </w:rPr>
            </w:pPr>
            <w:r w:rsidRPr="007F2770">
              <w:rPr>
                <w:sz w:val="16"/>
                <w:szCs w:val="16"/>
                <w:lang w:eastAsia="en-US"/>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D7B4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3F55C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A2D85" w14:textId="77777777" w:rsidR="00E572D2" w:rsidRPr="007F2770" w:rsidRDefault="00E572D2" w:rsidP="0083064D">
            <w:pPr>
              <w:pStyle w:val="TAL"/>
              <w:rPr>
                <w:snapToGrid w:val="0"/>
                <w:sz w:val="16"/>
              </w:rPr>
            </w:pPr>
            <w:r w:rsidRPr="007F2770">
              <w:rPr>
                <w:snapToGrid w:val="0"/>
                <w:sz w:val="16"/>
              </w:rPr>
              <w:t>Update of SUCI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41480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063E7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08A4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8E6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4B94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45A38" w14:textId="77777777" w:rsidR="00E572D2" w:rsidRPr="007F2770" w:rsidRDefault="00E572D2" w:rsidP="00E572D2">
            <w:pPr>
              <w:pStyle w:val="TAL"/>
              <w:rPr>
                <w:sz w:val="16"/>
                <w:szCs w:val="16"/>
                <w:lang w:eastAsia="en-US"/>
              </w:rPr>
            </w:pPr>
            <w:r w:rsidRPr="007F2770">
              <w:rPr>
                <w:sz w:val="16"/>
                <w:szCs w:val="16"/>
                <w:lang w:eastAsia="en-US"/>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C5DB2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451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579980" w14:textId="77777777" w:rsidR="00E572D2" w:rsidRPr="007F2770" w:rsidRDefault="00E572D2" w:rsidP="0083064D">
            <w:pPr>
              <w:pStyle w:val="TAL"/>
              <w:rPr>
                <w:snapToGrid w:val="0"/>
                <w:sz w:val="16"/>
              </w:rPr>
            </w:pPr>
            <w:r w:rsidRPr="007F2770">
              <w:rPr>
                <w:snapToGrid w:val="0"/>
                <w:sz w:val="16"/>
              </w:rPr>
              <w:t>Minor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89B8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3EBF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063C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1C16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692DE"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D3CCB" w14:textId="77777777" w:rsidR="00E572D2" w:rsidRPr="007F2770" w:rsidRDefault="00E572D2" w:rsidP="00E572D2">
            <w:pPr>
              <w:pStyle w:val="TAL"/>
              <w:rPr>
                <w:sz w:val="16"/>
                <w:szCs w:val="16"/>
                <w:lang w:eastAsia="en-US"/>
              </w:rPr>
            </w:pPr>
            <w:r w:rsidRPr="007F2770">
              <w:rPr>
                <w:sz w:val="16"/>
                <w:szCs w:val="16"/>
                <w:lang w:eastAsia="en-US"/>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62122F"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782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ED68C7" w14:textId="77777777" w:rsidR="00E572D2" w:rsidRPr="007F2770" w:rsidRDefault="00E572D2" w:rsidP="0083064D">
            <w:pPr>
              <w:pStyle w:val="TAL"/>
              <w:rPr>
                <w:snapToGrid w:val="0"/>
                <w:sz w:val="16"/>
              </w:rPr>
            </w:pPr>
            <w:r w:rsidRPr="007F2770">
              <w:rPr>
                <w:snapToGrid w:val="0"/>
                <w:sz w:val="16"/>
              </w:rPr>
              <w:t>Cleanup on support of multiple payloads for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9452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17D34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67C2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4A12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65019"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B9224" w14:textId="77777777" w:rsidR="00E572D2" w:rsidRPr="007F2770" w:rsidRDefault="00E572D2" w:rsidP="00E572D2">
            <w:pPr>
              <w:pStyle w:val="TAL"/>
              <w:rPr>
                <w:sz w:val="16"/>
                <w:szCs w:val="16"/>
                <w:lang w:eastAsia="en-US"/>
              </w:rPr>
            </w:pPr>
            <w:r w:rsidRPr="007F2770">
              <w:rPr>
                <w:sz w:val="16"/>
                <w:szCs w:val="16"/>
                <w:lang w:eastAsia="en-US"/>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25EB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38AB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4AA91" w14:textId="77777777" w:rsidR="00E572D2" w:rsidRPr="007F2770" w:rsidRDefault="00E572D2" w:rsidP="0083064D">
            <w:pPr>
              <w:pStyle w:val="TAL"/>
              <w:rPr>
                <w:snapToGrid w:val="0"/>
                <w:sz w:val="16"/>
              </w:rPr>
            </w:pPr>
            <w:r w:rsidRPr="007F2770">
              <w:rPr>
                <w:snapToGrid w:val="0"/>
                <w:sz w:val="16"/>
              </w:rPr>
              <w:t>Correction on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06B3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4C1D5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F84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1CDE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4F8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7A4708" w14:textId="77777777" w:rsidR="00E572D2" w:rsidRPr="007F2770" w:rsidRDefault="00E572D2" w:rsidP="00E572D2">
            <w:pPr>
              <w:pStyle w:val="TAL"/>
              <w:rPr>
                <w:sz w:val="16"/>
                <w:szCs w:val="16"/>
                <w:lang w:eastAsia="en-US"/>
              </w:rPr>
            </w:pPr>
            <w:r w:rsidRPr="007F2770">
              <w:rPr>
                <w:sz w:val="16"/>
                <w:szCs w:val="16"/>
                <w:lang w:eastAsia="en-US"/>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03DFF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4BDD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74CF" w14:textId="77777777" w:rsidR="00E572D2" w:rsidRPr="007F2770" w:rsidRDefault="00E572D2" w:rsidP="0083064D">
            <w:pPr>
              <w:pStyle w:val="TAL"/>
              <w:rPr>
                <w:snapToGrid w:val="0"/>
                <w:sz w:val="16"/>
              </w:rPr>
            </w:pPr>
            <w:r w:rsidRPr="007F2770">
              <w:rPr>
                <w:snapToGrid w:val="0"/>
                <w:sz w:val="16"/>
              </w:rPr>
              <w:t>Correction on 5GS mobile identity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520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75CF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DB49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6BAC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78881"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1CA982" w14:textId="77777777" w:rsidR="00E572D2" w:rsidRPr="007F2770" w:rsidRDefault="00E572D2" w:rsidP="00E572D2">
            <w:pPr>
              <w:pStyle w:val="TAL"/>
              <w:rPr>
                <w:sz w:val="16"/>
                <w:szCs w:val="16"/>
                <w:lang w:eastAsia="en-US"/>
              </w:rPr>
            </w:pPr>
            <w:r w:rsidRPr="007F2770">
              <w:rPr>
                <w:sz w:val="16"/>
                <w:szCs w:val="16"/>
                <w:lang w:eastAsia="en-US"/>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9FC8C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556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443CA" w14:textId="77777777" w:rsidR="00E572D2" w:rsidRPr="007F2770" w:rsidRDefault="00E572D2" w:rsidP="0083064D">
            <w:pPr>
              <w:pStyle w:val="TAL"/>
              <w:rPr>
                <w:snapToGrid w:val="0"/>
                <w:sz w:val="16"/>
              </w:rPr>
            </w:pPr>
            <w:r w:rsidRPr="007F2770">
              <w:rPr>
                <w:snapToGrid w:val="0"/>
                <w:sz w:val="16"/>
              </w:rPr>
              <w:t>Addi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98DA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3320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8EC6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222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F614BA"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6117D" w14:textId="77777777" w:rsidR="00E572D2" w:rsidRPr="007F2770" w:rsidRDefault="00E572D2" w:rsidP="00E572D2">
            <w:pPr>
              <w:pStyle w:val="TAL"/>
              <w:rPr>
                <w:sz w:val="16"/>
                <w:szCs w:val="16"/>
                <w:lang w:eastAsia="en-US"/>
              </w:rPr>
            </w:pPr>
            <w:r w:rsidRPr="007F2770">
              <w:rPr>
                <w:sz w:val="16"/>
                <w:szCs w:val="16"/>
                <w:lang w:eastAsia="en-US"/>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59D42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CE403"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342D11" w14:textId="77777777" w:rsidR="00E572D2" w:rsidRPr="007F2770" w:rsidRDefault="00E572D2" w:rsidP="0083064D">
            <w:pPr>
              <w:pStyle w:val="TAL"/>
              <w:rPr>
                <w:snapToGrid w:val="0"/>
                <w:sz w:val="16"/>
              </w:rPr>
            </w:pPr>
            <w:r w:rsidRPr="007F2770">
              <w:rPr>
                <w:snapToGrid w:val="0"/>
                <w:sz w:val="16"/>
              </w:rPr>
              <w:t>Minor corrections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1C73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82D1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091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3CC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79042"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761862" w14:textId="77777777" w:rsidR="00E572D2" w:rsidRPr="007F2770" w:rsidRDefault="00E572D2" w:rsidP="00E572D2">
            <w:pPr>
              <w:pStyle w:val="TAL"/>
              <w:rPr>
                <w:sz w:val="16"/>
                <w:szCs w:val="16"/>
                <w:lang w:eastAsia="en-US"/>
              </w:rPr>
            </w:pPr>
            <w:r w:rsidRPr="007F2770">
              <w:rPr>
                <w:sz w:val="16"/>
                <w:szCs w:val="16"/>
                <w:lang w:eastAsia="en-US"/>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22A5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70058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1F546" w14:textId="77777777" w:rsidR="00E572D2" w:rsidRPr="007F2770" w:rsidRDefault="00E572D2" w:rsidP="0083064D">
            <w:pPr>
              <w:pStyle w:val="TAL"/>
              <w:rPr>
                <w:snapToGrid w:val="0"/>
                <w:sz w:val="16"/>
              </w:rPr>
            </w:pPr>
            <w:r w:rsidRPr="007F2770">
              <w:rPr>
                <w:snapToGrid w:val="0"/>
                <w:sz w:val="16"/>
              </w:rPr>
              <w:t>Change of "a wildcard DNN" to "the wildcar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7B4C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4386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7077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50CB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C55E5C"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1CAC2" w14:textId="77777777" w:rsidR="00E572D2" w:rsidRPr="007F2770" w:rsidRDefault="00E572D2" w:rsidP="00E572D2">
            <w:pPr>
              <w:pStyle w:val="TAL"/>
              <w:rPr>
                <w:sz w:val="16"/>
                <w:szCs w:val="16"/>
                <w:lang w:eastAsia="en-US"/>
              </w:rPr>
            </w:pPr>
            <w:r w:rsidRPr="007F2770">
              <w:rPr>
                <w:sz w:val="16"/>
                <w:szCs w:val="16"/>
                <w:lang w:eastAsia="en-US"/>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C69E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71B8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70F3C" w14:textId="77777777" w:rsidR="00E572D2" w:rsidRPr="007F2770" w:rsidRDefault="00E572D2" w:rsidP="0083064D">
            <w:pPr>
              <w:pStyle w:val="TAL"/>
              <w:rPr>
                <w:snapToGrid w:val="0"/>
                <w:sz w:val="16"/>
              </w:rPr>
            </w:pPr>
            <w:r w:rsidRPr="007F2770">
              <w:rPr>
                <w:snapToGrid w:val="0"/>
                <w:sz w:val="16"/>
              </w:rPr>
              <w:t>Adding missing abnormal cases for initial registration (UE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055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74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21F9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11B7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ABEC7F"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9C86C0" w14:textId="77777777" w:rsidR="00E572D2" w:rsidRPr="007F2770" w:rsidRDefault="00E572D2" w:rsidP="00E572D2">
            <w:pPr>
              <w:pStyle w:val="TAL"/>
              <w:rPr>
                <w:sz w:val="16"/>
                <w:szCs w:val="16"/>
                <w:lang w:eastAsia="en-US"/>
              </w:rPr>
            </w:pPr>
            <w:r w:rsidRPr="007F2770">
              <w:rPr>
                <w:sz w:val="16"/>
                <w:szCs w:val="16"/>
                <w:lang w:eastAsia="en-US"/>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399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FEE1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4C82A1" w14:textId="77777777" w:rsidR="00E572D2" w:rsidRPr="007F2770" w:rsidRDefault="00E572D2" w:rsidP="0083064D">
            <w:pPr>
              <w:pStyle w:val="TAL"/>
              <w:rPr>
                <w:snapToGrid w:val="0"/>
                <w:sz w:val="16"/>
              </w:rPr>
            </w:pPr>
            <w:r w:rsidRPr="007F2770">
              <w:rPr>
                <w:snapToGrid w:val="0"/>
                <w:sz w:val="16"/>
              </w:rPr>
              <w:t>Clarification for the use of the default value for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C11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B4C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3AE5C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8DE2C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0C953"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4C5E" w14:textId="77777777" w:rsidR="00E572D2" w:rsidRPr="007F2770" w:rsidRDefault="00E572D2" w:rsidP="00E572D2">
            <w:pPr>
              <w:pStyle w:val="TAL"/>
              <w:rPr>
                <w:sz w:val="16"/>
                <w:szCs w:val="16"/>
                <w:lang w:eastAsia="en-US"/>
              </w:rPr>
            </w:pPr>
            <w:r w:rsidRPr="007F2770">
              <w:rPr>
                <w:sz w:val="16"/>
                <w:szCs w:val="16"/>
                <w:lang w:eastAsia="en-US"/>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69C7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7D9E3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B1F57" w14:textId="77777777" w:rsidR="00E572D2" w:rsidRPr="007F2770" w:rsidRDefault="00E572D2" w:rsidP="0083064D">
            <w:pPr>
              <w:pStyle w:val="TAL"/>
              <w:rPr>
                <w:snapToGrid w:val="0"/>
                <w:sz w:val="16"/>
              </w:rPr>
            </w:pPr>
            <w:r w:rsidRPr="007F2770">
              <w:rPr>
                <w:snapToGrid w:val="0"/>
                <w:sz w:val="16"/>
              </w:rPr>
              <w:t>Removal of UE security capabilities from the S1 mode to N1 mode NAS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F60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F8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1B1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70A8D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A176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306EFC" w14:textId="77777777" w:rsidR="00E572D2" w:rsidRPr="007F2770" w:rsidRDefault="00E572D2" w:rsidP="00E572D2">
            <w:pPr>
              <w:pStyle w:val="TAL"/>
              <w:rPr>
                <w:sz w:val="16"/>
                <w:szCs w:val="16"/>
                <w:lang w:eastAsia="en-US"/>
              </w:rPr>
            </w:pPr>
            <w:r w:rsidRPr="007F2770">
              <w:rPr>
                <w:sz w:val="16"/>
                <w:szCs w:val="16"/>
                <w:lang w:eastAsia="en-US"/>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E859A"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F8266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40B9" w14:textId="77777777" w:rsidR="00E572D2" w:rsidRPr="007F2770" w:rsidRDefault="00E572D2" w:rsidP="0083064D">
            <w:pPr>
              <w:pStyle w:val="TAL"/>
              <w:rPr>
                <w:snapToGrid w:val="0"/>
                <w:sz w:val="16"/>
              </w:rPr>
            </w:pPr>
            <w:r w:rsidRPr="007F2770">
              <w:rPr>
                <w:snapToGrid w:val="0"/>
                <w:sz w:val="16"/>
              </w:rPr>
              <w:t>Clarification on NSSAI inclusion mode after a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ACF4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4FD0F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76EC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6110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D3EEB"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F37FD5" w14:textId="77777777" w:rsidR="00E572D2" w:rsidRPr="007F2770" w:rsidRDefault="00E572D2" w:rsidP="00E572D2">
            <w:pPr>
              <w:pStyle w:val="TAL"/>
              <w:rPr>
                <w:sz w:val="16"/>
                <w:szCs w:val="16"/>
                <w:lang w:eastAsia="en-US"/>
              </w:rPr>
            </w:pPr>
            <w:r w:rsidRPr="007F2770">
              <w:rPr>
                <w:sz w:val="16"/>
                <w:szCs w:val="16"/>
                <w:lang w:eastAsia="en-US"/>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BECA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32166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1A064" w14:textId="77777777" w:rsidR="00E572D2" w:rsidRPr="007F2770" w:rsidRDefault="00E572D2" w:rsidP="0083064D">
            <w:pPr>
              <w:pStyle w:val="TAL"/>
              <w:rPr>
                <w:snapToGrid w:val="0"/>
                <w:sz w:val="16"/>
              </w:rPr>
            </w:pPr>
            <w:r w:rsidRPr="007F2770">
              <w:rPr>
                <w:snapToGrid w:val="0"/>
                <w:sz w:val="16"/>
              </w:rPr>
              <w:t>Corrections to UE policy section management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00A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FE1C0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C7C5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A7ED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05C7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C805B8" w14:textId="77777777" w:rsidR="00E572D2" w:rsidRPr="007F2770" w:rsidRDefault="00E572D2" w:rsidP="00E572D2">
            <w:pPr>
              <w:pStyle w:val="TAL"/>
              <w:rPr>
                <w:sz w:val="16"/>
                <w:szCs w:val="16"/>
                <w:lang w:eastAsia="en-US"/>
              </w:rPr>
            </w:pPr>
            <w:r w:rsidRPr="007F2770">
              <w:rPr>
                <w:sz w:val="16"/>
                <w:szCs w:val="16"/>
                <w:lang w:eastAsia="en-US"/>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90181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F8352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C892B" w14:textId="77777777" w:rsidR="00E572D2" w:rsidRPr="007F2770" w:rsidRDefault="00E572D2" w:rsidP="0083064D">
            <w:pPr>
              <w:pStyle w:val="TAL"/>
              <w:rPr>
                <w:snapToGrid w:val="0"/>
                <w:sz w:val="16"/>
              </w:rPr>
            </w:pPr>
            <w:r w:rsidRPr="007F2770">
              <w:rPr>
                <w:snapToGrid w:val="0"/>
                <w:sz w:val="16"/>
              </w:rPr>
              <w:t>Removal of abnormal case handling for collision between initial registration and paging 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C6E23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3788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C60F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4170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1265D"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7998F9" w14:textId="77777777" w:rsidR="00E572D2" w:rsidRPr="007F2770" w:rsidRDefault="00E572D2" w:rsidP="00E572D2">
            <w:pPr>
              <w:pStyle w:val="TAL"/>
              <w:rPr>
                <w:sz w:val="16"/>
                <w:szCs w:val="16"/>
                <w:lang w:eastAsia="en-US"/>
              </w:rPr>
            </w:pPr>
            <w:r w:rsidRPr="007F2770">
              <w:rPr>
                <w:sz w:val="16"/>
                <w:szCs w:val="16"/>
                <w:lang w:eastAsia="en-US"/>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E647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912B88"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FD561" w14:textId="77777777" w:rsidR="00E572D2" w:rsidRPr="007F2770" w:rsidRDefault="00E572D2" w:rsidP="0083064D">
            <w:pPr>
              <w:pStyle w:val="TAL"/>
              <w:rPr>
                <w:snapToGrid w:val="0"/>
                <w:sz w:val="16"/>
              </w:rPr>
            </w:pPr>
            <w:r w:rsidRPr="007F2770">
              <w:rPr>
                <w:snapToGrid w:val="0"/>
                <w:sz w:val="16"/>
              </w:rPr>
              <w:t>DNN as a comm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9CF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29B4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A59A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E262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A5F67"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4ADAA4" w14:textId="77777777" w:rsidR="00E572D2" w:rsidRPr="007F2770" w:rsidRDefault="00E572D2" w:rsidP="00E572D2">
            <w:pPr>
              <w:pStyle w:val="TAL"/>
              <w:rPr>
                <w:sz w:val="16"/>
                <w:szCs w:val="16"/>
                <w:lang w:eastAsia="en-US"/>
              </w:rPr>
            </w:pPr>
            <w:r w:rsidRPr="007F2770">
              <w:rPr>
                <w:sz w:val="16"/>
                <w:szCs w:val="16"/>
                <w:lang w:eastAsia="en-US"/>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2B8D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6911B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D8EFD2" w14:textId="77777777" w:rsidR="00E572D2" w:rsidRPr="007F2770" w:rsidRDefault="00E572D2" w:rsidP="0083064D">
            <w:pPr>
              <w:pStyle w:val="TAL"/>
              <w:rPr>
                <w:snapToGrid w:val="0"/>
                <w:sz w:val="16"/>
              </w:rPr>
            </w:pPr>
            <w:r w:rsidRPr="007F2770">
              <w:rPr>
                <w:snapToGrid w:val="0"/>
                <w:sz w:val="16"/>
              </w:rPr>
              <w:t>Generic UE configuration update procedure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5256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0D0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0B87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2BDC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816E6" w14:textId="77777777" w:rsidR="00E572D2" w:rsidRPr="007F2770" w:rsidRDefault="00E572D2" w:rsidP="00E572D2">
            <w:pPr>
              <w:pStyle w:val="TAC"/>
              <w:rPr>
                <w:sz w:val="16"/>
              </w:rPr>
            </w:pPr>
            <w:r w:rsidRPr="007F2770">
              <w:rPr>
                <w:sz w:val="16"/>
              </w:rPr>
              <w:t>CP-19008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B33C97" w14:textId="77777777" w:rsidR="00E572D2" w:rsidRPr="007F2770" w:rsidRDefault="00E572D2" w:rsidP="00E572D2">
            <w:pPr>
              <w:pStyle w:val="TAL"/>
              <w:rPr>
                <w:sz w:val="16"/>
                <w:szCs w:val="16"/>
                <w:lang w:eastAsia="en-US"/>
              </w:rPr>
            </w:pPr>
            <w:r w:rsidRPr="007F2770">
              <w:rPr>
                <w:sz w:val="16"/>
                <w:szCs w:val="16"/>
                <w:lang w:eastAsia="en-US"/>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827D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CA19E"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210DAE" w14:textId="77777777" w:rsidR="00E572D2" w:rsidRPr="007F2770" w:rsidRDefault="00E572D2" w:rsidP="0083064D">
            <w:pPr>
              <w:pStyle w:val="TAL"/>
              <w:rPr>
                <w:snapToGrid w:val="0"/>
                <w:sz w:val="16"/>
              </w:rPr>
            </w:pPr>
            <w:r w:rsidRPr="007F2770">
              <w:rPr>
                <w:snapToGrid w:val="0"/>
                <w:sz w:val="16"/>
              </w:rPr>
              <w:t>References for NAS signalling connection recovery and a fallback indication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6998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0DF6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F872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4FF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49BB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595AA" w14:textId="77777777" w:rsidR="00E572D2" w:rsidRPr="007F2770" w:rsidRDefault="00E572D2" w:rsidP="00E572D2">
            <w:pPr>
              <w:pStyle w:val="TAL"/>
              <w:rPr>
                <w:sz w:val="16"/>
                <w:szCs w:val="16"/>
                <w:lang w:eastAsia="en-US"/>
              </w:rPr>
            </w:pPr>
            <w:r w:rsidRPr="007F2770">
              <w:rPr>
                <w:sz w:val="16"/>
                <w:szCs w:val="16"/>
                <w:lang w:eastAsia="en-US"/>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2B75B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001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F4271" w14:textId="77777777" w:rsidR="00E572D2" w:rsidRPr="007F2770" w:rsidRDefault="00E572D2" w:rsidP="0083064D">
            <w:pPr>
              <w:pStyle w:val="TAL"/>
              <w:rPr>
                <w:snapToGrid w:val="0"/>
                <w:sz w:val="16"/>
              </w:rPr>
            </w:pPr>
            <w:r w:rsidRPr="007F2770">
              <w:rPr>
                <w:snapToGrid w:val="0"/>
                <w:sz w:val="16"/>
              </w:rPr>
              <w:t>Corrections on fallback indication from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49D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F6C01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5E85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F251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E313A"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E36A6B" w14:textId="77777777" w:rsidR="00E572D2" w:rsidRPr="007F2770" w:rsidRDefault="00E572D2" w:rsidP="00E572D2">
            <w:pPr>
              <w:pStyle w:val="TAL"/>
              <w:rPr>
                <w:sz w:val="16"/>
                <w:szCs w:val="16"/>
                <w:lang w:eastAsia="en-US"/>
              </w:rPr>
            </w:pPr>
            <w:r w:rsidRPr="007F2770">
              <w:rPr>
                <w:sz w:val="16"/>
                <w:szCs w:val="16"/>
                <w:lang w:eastAsia="en-US"/>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6576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2C2D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85D3C" w14:textId="77777777" w:rsidR="00E572D2" w:rsidRPr="007F2770" w:rsidRDefault="00E572D2" w:rsidP="0083064D">
            <w:pPr>
              <w:pStyle w:val="TAL"/>
              <w:rPr>
                <w:snapToGrid w:val="0"/>
                <w:sz w:val="16"/>
              </w:rPr>
            </w:pPr>
            <w:r w:rsidRPr="007F2770">
              <w:rPr>
                <w:snapToGrid w:val="0"/>
                <w:sz w:val="16"/>
              </w:rPr>
              <w:t>Correction to the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9F1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414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6542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722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45E0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7E2E0" w14:textId="77777777" w:rsidR="00E572D2" w:rsidRPr="007F2770" w:rsidRDefault="00E572D2" w:rsidP="00E572D2">
            <w:pPr>
              <w:pStyle w:val="TAL"/>
              <w:rPr>
                <w:sz w:val="16"/>
                <w:szCs w:val="16"/>
                <w:lang w:eastAsia="en-US"/>
              </w:rPr>
            </w:pPr>
            <w:r w:rsidRPr="007F2770">
              <w:rPr>
                <w:sz w:val="16"/>
                <w:szCs w:val="16"/>
                <w:lang w:eastAsia="en-US"/>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764E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77866"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878C" w14:textId="77777777" w:rsidR="00E572D2" w:rsidRPr="007F2770" w:rsidRDefault="00E572D2" w:rsidP="0083064D">
            <w:pPr>
              <w:pStyle w:val="TAL"/>
              <w:rPr>
                <w:snapToGrid w:val="0"/>
                <w:sz w:val="16"/>
              </w:rPr>
            </w:pPr>
            <w:r w:rsidRPr="007F2770">
              <w:rPr>
                <w:snapToGrid w:val="0"/>
                <w:sz w:val="16"/>
              </w:rPr>
              <w:t>Correction on sub-clause numbe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6F57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8C4C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D33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AFE3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AE773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1FD518" w14:textId="77777777" w:rsidR="00E572D2" w:rsidRPr="007F2770" w:rsidRDefault="00E572D2" w:rsidP="00E572D2">
            <w:pPr>
              <w:pStyle w:val="TAL"/>
              <w:rPr>
                <w:sz w:val="16"/>
                <w:szCs w:val="16"/>
                <w:lang w:eastAsia="en-US"/>
              </w:rPr>
            </w:pPr>
            <w:r w:rsidRPr="007F2770">
              <w:rPr>
                <w:sz w:val="16"/>
                <w:szCs w:val="16"/>
                <w:lang w:eastAsia="en-US"/>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EACF8"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7E893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33575" w14:textId="77777777" w:rsidR="00E572D2" w:rsidRPr="007F2770" w:rsidRDefault="00E572D2" w:rsidP="0083064D">
            <w:pPr>
              <w:pStyle w:val="TAL"/>
              <w:rPr>
                <w:snapToGrid w:val="0"/>
                <w:sz w:val="16"/>
              </w:rPr>
            </w:pPr>
            <w:r w:rsidRPr="007F2770">
              <w:rPr>
                <w:snapToGrid w:val="0"/>
                <w:sz w:val="16"/>
              </w:rPr>
              <w:t>Handling of QoS flow description without valid EPS bearer contex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6BCF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041BA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C3B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651A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9B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32F7A" w14:textId="77777777" w:rsidR="00E572D2" w:rsidRPr="007F2770" w:rsidRDefault="00E572D2" w:rsidP="00E572D2">
            <w:pPr>
              <w:pStyle w:val="TAL"/>
              <w:rPr>
                <w:sz w:val="16"/>
                <w:szCs w:val="16"/>
                <w:lang w:eastAsia="en-US"/>
              </w:rPr>
            </w:pPr>
            <w:r w:rsidRPr="007F2770">
              <w:rPr>
                <w:sz w:val="16"/>
                <w:szCs w:val="16"/>
                <w:lang w:eastAsia="en-US"/>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130AA"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D4BF5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CBDA0" w14:textId="77777777" w:rsidR="00E572D2" w:rsidRPr="007F2770" w:rsidRDefault="00E572D2" w:rsidP="0083064D">
            <w:pPr>
              <w:pStyle w:val="TAL"/>
              <w:rPr>
                <w:snapToGrid w:val="0"/>
                <w:sz w:val="16"/>
              </w:rPr>
            </w:pPr>
            <w:r w:rsidRPr="007F2770">
              <w:rPr>
                <w:snapToGrid w:val="0"/>
                <w:sz w:val="16"/>
              </w:rPr>
              <w:t>Correction on the lengths of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3813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7D8A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8A999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27FF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4A962"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2EF56" w14:textId="77777777" w:rsidR="00E572D2" w:rsidRPr="007F2770" w:rsidRDefault="00E572D2" w:rsidP="00E572D2">
            <w:pPr>
              <w:pStyle w:val="TAL"/>
              <w:rPr>
                <w:sz w:val="16"/>
                <w:szCs w:val="16"/>
                <w:lang w:eastAsia="en-US"/>
              </w:rPr>
            </w:pPr>
            <w:r w:rsidRPr="007F2770">
              <w:rPr>
                <w:sz w:val="16"/>
                <w:szCs w:val="16"/>
                <w:lang w:eastAsia="en-US"/>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4B52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7277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00ADFB" w14:textId="77777777" w:rsidR="00E572D2" w:rsidRPr="007F2770" w:rsidRDefault="00E572D2" w:rsidP="0083064D">
            <w:pPr>
              <w:pStyle w:val="TAL"/>
              <w:rPr>
                <w:snapToGrid w:val="0"/>
                <w:sz w:val="16"/>
              </w:rPr>
            </w:pPr>
            <w:r w:rsidRPr="007F2770">
              <w:rPr>
                <w:snapToGrid w:val="0"/>
                <w:sz w:val="16"/>
              </w:rPr>
              <w:t xml:space="preserve">Corrections on Mapped EPS bearer context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F67A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E067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1C00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88A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6A2C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8F12F7" w14:textId="77777777" w:rsidR="00E572D2" w:rsidRPr="007F2770" w:rsidRDefault="00E572D2" w:rsidP="00E572D2">
            <w:pPr>
              <w:pStyle w:val="TAL"/>
              <w:rPr>
                <w:sz w:val="16"/>
                <w:szCs w:val="16"/>
                <w:lang w:eastAsia="en-US"/>
              </w:rPr>
            </w:pPr>
            <w:r w:rsidRPr="007F2770">
              <w:rPr>
                <w:sz w:val="16"/>
                <w:szCs w:val="16"/>
                <w:lang w:eastAsia="en-US"/>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D77EC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835A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DE29C" w14:textId="77777777" w:rsidR="00E572D2" w:rsidRPr="007F2770" w:rsidRDefault="00E572D2" w:rsidP="0083064D">
            <w:pPr>
              <w:pStyle w:val="TAL"/>
              <w:rPr>
                <w:snapToGrid w:val="0"/>
                <w:sz w:val="16"/>
              </w:rPr>
            </w:pPr>
            <w:r w:rsidRPr="007F2770">
              <w:rPr>
                <w:snapToGrid w:val="0"/>
                <w:sz w:val="16"/>
              </w:rPr>
              <w:t>Handling of missing QoS flow description an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B704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1030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7143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00554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38A7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2ACC7" w14:textId="77777777" w:rsidR="00E572D2" w:rsidRPr="007F2770" w:rsidRDefault="00E572D2" w:rsidP="00E572D2">
            <w:pPr>
              <w:pStyle w:val="TAL"/>
              <w:rPr>
                <w:sz w:val="16"/>
                <w:szCs w:val="16"/>
                <w:lang w:eastAsia="en-US"/>
              </w:rPr>
            </w:pPr>
            <w:r w:rsidRPr="007F2770">
              <w:rPr>
                <w:sz w:val="16"/>
                <w:szCs w:val="16"/>
                <w:lang w:eastAsia="en-US"/>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5B09B7"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0668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A39F6" w14:textId="77777777" w:rsidR="00E572D2" w:rsidRPr="007F2770" w:rsidRDefault="00E572D2" w:rsidP="0083064D">
            <w:pPr>
              <w:pStyle w:val="TAL"/>
              <w:rPr>
                <w:snapToGrid w:val="0"/>
                <w:sz w:val="16"/>
              </w:rPr>
            </w:pPr>
            <w:r w:rsidRPr="007F2770">
              <w:rPr>
                <w:snapToGrid w:val="0"/>
                <w:sz w:val="16"/>
              </w:rPr>
              <w:t>UE re-registration following UE parameter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E61F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1E83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6F8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19B4B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7214D"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902B" w14:textId="77777777" w:rsidR="00E572D2" w:rsidRPr="007F2770" w:rsidRDefault="00E572D2" w:rsidP="00E572D2">
            <w:pPr>
              <w:pStyle w:val="TAL"/>
              <w:rPr>
                <w:sz w:val="16"/>
                <w:szCs w:val="16"/>
                <w:lang w:eastAsia="en-US"/>
              </w:rPr>
            </w:pPr>
            <w:r w:rsidRPr="007F2770">
              <w:rPr>
                <w:sz w:val="16"/>
                <w:szCs w:val="16"/>
                <w:lang w:eastAsia="en-US"/>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8B9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F6A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709B3" w14:textId="77777777" w:rsidR="00E572D2" w:rsidRPr="007F2770" w:rsidRDefault="00E572D2" w:rsidP="0083064D">
            <w:pPr>
              <w:pStyle w:val="TAL"/>
              <w:rPr>
                <w:snapToGrid w:val="0"/>
                <w:sz w:val="16"/>
              </w:rPr>
            </w:pPr>
            <w:r w:rsidRPr="007F2770">
              <w:rPr>
                <w:snapToGrid w:val="0"/>
                <w:sz w:val="16"/>
              </w:rPr>
              <w:t>Clarification on providing NSSAI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C09F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EB6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98AF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546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3FB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8E0F7B" w14:textId="77777777" w:rsidR="00E572D2" w:rsidRPr="007F2770" w:rsidRDefault="00E572D2" w:rsidP="00E572D2">
            <w:pPr>
              <w:pStyle w:val="TAL"/>
              <w:rPr>
                <w:sz w:val="16"/>
                <w:szCs w:val="16"/>
                <w:lang w:eastAsia="en-US"/>
              </w:rPr>
            </w:pPr>
            <w:r w:rsidRPr="007F2770">
              <w:rPr>
                <w:sz w:val="16"/>
                <w:szCs w:val="16"/>
                <w:lang w:eastAsia="en-US"/>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498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8C71C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F48C24" w14:textId="77777777" w:rsidR="00E572D2" w:rsidRPr="007F2770" w:rsidRDefault="00E572D2" w:rsidP="0083064D">
            <w:pPr>
              <w:pStyle w:val="TAL"/>
              <w:rPr>
                <w:snapToGrid w:val="0"/>
                <w:sz w:val="16"/>
              </w:rPr>
            </w:pPr>
            <w:r w:rsidRPr="007F2770">
              <w:rPr>
                <w:snapToGrid w:val="0"/>
                <w:sz w:val="16"/>
              </w:rPr>
              <w:t>Adjustment of relevent timers when T3346 is included in the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1468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59B2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ECAA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201A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5C68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ED67A1" w14:textId="77777777" w:rsidR="00E572D2" w:rsidRPr="007F2770" w:rsidRDefault="00E572D2" w:rsidP="00E572D2">
            <w:pPr>
              <w:pStyle w:val="TAL"/>
              <w:rPr>
                <w:sz w:val="16"/>
                <w:szCs w:val="16"/>
                <w:lang w:eastAsia="en-US"/>
              </w:rPr>
            </w:pPr>
            <w:r w:rsidRPr="007F2770">
              <w:rPr>
                <w:sz w:val="16"/>
                <w:szCs w:val="16"/>
                <w:lang w:eastAsia="en-US"/>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D75B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8A9D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B675A0" w14:textId="77777777" w:rsidR="00E572D2" w:rsidRPr="007F2770" w:rsidRDefault="00E572D2" w:rsidP="0083064D">
            <w:pPr>
              <w:pStyle w:val="TAL"/>
              <w:rPr>
                <w:snapToGrid w:val="0"/>
                <w:sz w:val="16"/>
              </w:rPr>
            </w:pPr>
            <w:r w:rsidRPr="007F2770">
              <w:rPr>
                <w:snapToGrid w:val="0"/>
                <w:sz w:val="16"/>
              </w:rPr>
              <w:t>Clarification on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466F"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D6E2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15F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47151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D7C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624DD3" w14:textId="77777777" w:rsidR="00E572D2" w:rsidRPr="007F2770" w:rsidRDefault="00E572D2" w:rsidP="00E572D2">
            <w:pPr>
              <w:pStyle w:val="TAL"/>
              <w:rPr>
                <w:sz w:val="16"/>
                <w:szCs w:val="16"/>
                <w:lang w:eastAsia="en-US"/>
              </w:rPr>
            </w:pPr>
            <w:r w:rsidRPr="007F2770">
              <w:rPr>
                <w:sz w:val="16"/>
                <w:szCs w:val="16"/>
                <w:lang w:eastAsia="en-US"/>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0666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7553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476FD" w14:textId="77777777" w:rsidR="00E572D2" w:rsidRPr="007F2770" w:rsidRDefault="00E572D2" w:rsidP="0083064D">
            <w:pPr>
              <w:pStyle w:val="TAL"/>
              <w:rPr>
                <w:snapToGrid w:val="0"/>
                <w:sz w:val="16"/>
              </w:rPr>
            </w:pPr>
            <w:r w:rsidRPr="007F2770">
              <w:rPr>
                <w:snapToGrid w:val="0"/>
                <w:sz w:val="16"/>
              </w:rPr>
              <w:t>Clarification on the behaviors of UE and SMF during the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5850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8269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2E09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5E469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5D004"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9EACA" w14:textId="77777777" w:rsidR="00E572D2" w:rsidRPr="007F2770" w:rsidRDefault="00E572D2" w:rsidP="00E572D2">
            <w:pPr>
              <w:pStyle w:val="TAL"/>
              <w:rPr>
                <w:sz w:val="16"/>
                <w:szCs w:val="16"/>
                <w:lang w:eastAsia="en-US"/>
              </w:rPr>
            </w:pPr>
            <w:r w:rsidRPr="007F2770">
              <w:rPr>
                <w:sz w:val="16"/>
                <w:szCs w:val="16"/>
                <w:lang w:eastAsia="en-US"/>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13036"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E33F8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871C3" w14:textId="77777777" w:rsidR="00E572D2" w:rsidRPr="007F2770" w:rsidRDefault="00E572D2" w:rsidP="0083064D">
            <w:pPr>
              <w:pStyle w:val="TAL"/>
              <w:rPr>
                <w:snapToGrid w:val="0"/>
                <w:sz w:val="16"/>
              </w:rPr>
            </w:pPr>
            <w:r w:rsidRPr="007F2770">
              <w:rPr>
                <w:snapToGrid w:val="0"/>
                <w:sz w:val="16"/>
              </w:rPr>
              <w:t>Several corrections to messages and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1124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9DC9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FD824"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03959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E0098"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991E" w14:textId="77777777" w:rsidR="00E572D2" w:rsidRPr="007F2770" w:rsidRDefault="00E572D2" w:rsidP="00E572D2">
            <w:pPr>
              <w:pStyle w:val="TAL"/>
              <w:rPr>
                <w:sz w:val="16"/>
                <w:szCs w:val="16"/>
                <w:lang w:eastAsia="en-US"/>
              </w:rPr>
            </w:pPr>
            <w:r w:rsidRPr="007F2770">
              <w:rPr>
                <w:sz w:val="16"/>
                <w:szCs w:val="16"/>
                <w:lang w:eastAsia="en-US"/>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3DBD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53C3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64E379" w14:textId="77777777" w:rsidR="00E572D2" w:rsidRPr="007F2770" w:rsidRDefault="00E572D2" w:rsidP="0083064D">
            <w:pPr>
              <w:pStyle w:val="TAL"/>
              <w:rPr>
                <w:snapToGrid w:val="0"/>
                <w:sz w:val="16"/>
              </w:rPr>
            </w:pPr>
            <w:r w:rsidRPr="007F2770">
              <w:rPr>
                <w:snapToGrid w:val="0"/>
                <w:sz w:val="16"/>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787B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7B8B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FB28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142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3D333"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9F6E9" w14:textId="77777777" w:rsidR="00E572D2" w:rsidRPr="007F2770" w:rsidRDefault="00E572D2" w:rsidP="00E572D2">
            <w:pPr>
              <w:pStyle w:val="TAL"/>
              <w:rPr>
                <w:sz w:val="16"/>
                <w:szCs w:val="16"/>
                <w:lang w:eastAsia="en-US"/>
              </w:rPr>
            </w:pPr>
            <w:r w:rsidRPr="007F2770">
              <w:rPr>
                <w:sz w:val="16"/>
                <w:szCs w:val="16"/>
                <w:lang w:eastAsia="en-US"/>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22901"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CBD57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928B8" w14:textId="77777777" w:rsidR="00E572D2" w:rsidRPr="007F2770" w:rsidRDefault="00E572D2" w:rsidP="0083064D">
            <w:pPr>
              <w:pStyle w:val="TAL"/>
              <w:rPr>
                <w:snapToGrid w:val="0"/>
                <w:sz w:val="16"/>
              </w:rPr>
            </w:pPr>
            <w:r w:rsidRPr="007F2770">
              <w:rPr>
                <w:snapToGrid w:val="0"/>
                <w:sz w:val="16"/>
              </w:rPr>
              <w:t>Resolution on editor's notes on whether explicit start and stop indications for SMS over NAS is 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2C09A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428D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48E8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2CDDD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719D5"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6D7F8" w14:textId="77777777" w:rsidR="00E572D2" w:rsidRPr="007F2770" w:rsidRDefault="00E572D2" w:rsidP="00E572D2">
            <w:pPr>
              <w:pStyle w:val="TAL"/>
              <w:rPr>
                <w:sz w:val="16"/>
                <w:szCs w:val="16"/>
                <w:lang w:eastAsia="en-US"/>
              </w:rPr>
            </w:pPr>
            <w:r w:rsidRPr="007F2770">
              <w:rPr>
                <w:sz w:val="16"/>
                <w:szCs w:val="16"/>
                <w:lang w:eastAsia="en-US"/>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82BE5"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8D2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1D8AF" w14:textId="77777777" w:rsidR="00E572D2" w:rsidRPr="007F2770" w:rsidRDefault="00E572D2" w:rsidP="0083064D">
            <w:pPr>
              <w:pStyle w:val="TAL"/>
              <w:rPr>
                <w:snapToGrid w:val="0"/>
                <w:sz w:val="16"/>
              </w:rPr>
            </w:pPr>
            <w:r w:rsidRPr="007F2770">
              <w:rPr>
                <w:snapToGrid w:val="0"/>
                <w:sz w:val="16"/>
              </w:rPr>
              <w:t>Correction to the definition of UE STATE INDICATION message cont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92A14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A987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80D2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E3FE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56DFC"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92ED2" w14:textId="77777777" w:rsidR="00E572D2" w:rsidRPr="007F2770" w:rsidRDefault="00E572D2" w:rsidP="00E572D2">
            <w:pPr>
              <w:pStyle w:val="TAL"/>
              <w:rPr>
                <w:sz w:val="16"/>
                <w:szCs w:val="16"/>
                <w:lang w:eastAsia="en-US"/>
              </w:rPr>
            </w:pPr>
            <w:r w:rsidRPr="007F2770">
              <w:rPr>
                <w:sz w:val="16"/>
                <w:szCs w:val="16"/>
                <w:lang w:eastAsia="en-US"/>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25F2B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C90A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5FF0E" w14:textId="60F9F0F8" w:rsidR="00E572D2" w:rsidRPr="007F2770" w:rsidRDefault="00E572D2" w:rsidP="0083064D">
            <w:pPr>
              <w:pStyle w:val="TAL"/>
              <w:rPr>
                <w:snapToGrid w:val="0"/>
                <w:sz w:val="16"/>
              </w:rPr>
            </w:pPr>
            <w:r w:rsidRPr="007F2770">
              <w:rPr>
                <w:snapToGrid w:val="0"/>
                <w:sz w:val="16"/>
              </w:rPr>
              <w:t>Reference corrections on UE</w:t>
            </w:r>
            <w:r w:rsidR="00F85871" w:rsidRPr="007F2770">
              <w:rPr>
                <w:snapToGrid w:val="0"/>
                <w:sz w:val="16"/>
              </w:rPr>
              <w:t>'</w:t>
            </w:r>
            <w:r w:rsidRPr="007F2770">
              <w:rPr>
                <w:snapToGrid w:val="0"/>
                <w:sz w:val="16"/>
              </w:rPr>
              <w:t>s state change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692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36E0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F62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67477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2EAE79"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E841E8" w14:textId="77777777" w:rsidR="00E572D2" w:rsidRPr="007F2770" w:rsidRDefault="00E572D2" w:rsidP="00E572D2">
            <w:pPr>
              <w:pStyle w:val="TAL"/>
              <w:rPr>
                <w:sz w:val="16"/>
                <w:szCs w:val="16"/>
                <w:lang w:eastAsia="en-US"/>
              </w:rPr>
            </w:pPr>
            <w:r w:rsidRPr="007F2770">
              <w:rPr>
                <w:sz w:val="16"/>
                <w:szCs w:val="16"/>
                <w:lang w:eastAsia="en-US"/>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534F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3E30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8F02E" w14:textId="77777777" w:rsidR="00E572D2" w:rsidRPr="007F2770" w:rsidRDefault="00E572D2" w:rsidP="0083064D">
            <w:pPr>
              <w:pStyle w:val="TAL"/>
              <w:rPr>
                <w:snapToGrid w:val="0"/>
                <w:sz w:val="16"/>
              </w:rPr>
            </w:pPr>
            <w:r w:rsidRPr="007F2770">
              <w:rPr>
                <w:snapToGrid w:val="0"/>
                <w:sz w:val="16"/>
              </w:rPr>
              <w:t>Correction to behaviour upon receipt of 5GMM reject cause for a UE in single-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2EA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986C2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5F06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751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4D9E26"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8CFB3" w14:textId="77777777" w:rsidR="00E572D2" w:rsidRPr="007F2770" w:rsidRDefault="00E572D2" w:rsidP="00E572D2">
            <w:pPr>
              <w:pStyle w:val="TAL"/>
              <w:rPr>
                <w:sz w:val="16"/>
                <w:szCs w:val="16"/>
                <w:lang w:eastAsia="en-US"/>
              </w:rPr>
            </w:pPr>
            <w:r w:rsidRPr="007F2770">
              <w:rPr>
                <w:sz w:val="16"/>
                <w:szCs w:val="16"/>
                <w:lang w:eastAsia="en-US"/>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4F3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F2B80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ACFD7" w14:textId="77777777" w:rsidR="00E572D2" w:rsidRPr="007F2770" w:rsidRDefault="00E572D2" w:rsidP="0083064D">
            <w:pPr>
              <w:pStyle w:val="TAL"/>
              <w:rPr>
                <w:snapToGrid w:val="0"/>
                <w:sz w:val="16"/>
              </w:rPr>
            </w:pPr>
            <w:r w:rsidRPr="007F2770">
              <w:rPr>
                <w:snapToGrid w:val="0"/>
                <w:sz w:val="16"/>
              </w:rPr>
              <w:t>Informing the UE about the integrity protection failure at S1 to N1 mode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449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0C0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A82C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72FA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D12F0" w14:textId="77777777" w:rsidR="00E572D2" w:rsidRPr="007F2770" w:rsidRDefault="00E572D2" w:rsidP="00E572D2">
            <w:pPr>
              <w:pStyle w:val="TAC"/>
              <w:rPr>
                <w:sz w:val="16"/>
              </w:rPr>
            </w:pPr>
            <w:r w:rsidRPr="007F2770">
              <w:rPr>
                <w:sz w:val="16"/>
              </w:rPr>
              <w:t>CP-1900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DC23CF" w14:textId="77777777" w:rsidR="00E572D2" w:rsidRPr="007F2770" w:rsidRDefault="00E572D2" w:rsidP="00E572D2">
            <w:pPr>
              <w:pStyle w:val="TAL"/>
              <w:rPr>
                <w:sz w:val="16"/>
                <w:szCs w:val="16"/>
                <w:lang w:eastAsia="en-US"/>
              </w:rPr>
            </w:pPr>
            <w:r w:rsidRPr="007F2770">
              <w:rPr>
                <w:sz w:val="16"/>
                <w:szCs w:val="16"/>
                <w:lang w:eastAsia="en-US"/>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66C8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8E56F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AA954D" w14:textId="77777777" w:rsidR="00E572D2" w:rsidRPr="007F2770" w:rsidRDefault="00E572D2" w:rsidP="0083064D">
            <w:pPr>
              <w:pStyle w:val="TAL"/>
              <w:rPr>
                <w:snapToGrid w:val="0"/>
                <w:sz w:val="16"/>
              </w:rPr>
            </w:pPr>
            <w:r w:rsidRPr="007F2770">
              <w:rPr>
                <w:snapToGrid w:val="0"/>
                <w:sz w:val="16"/>
              </w:rPr>
              <w:t>Handling of abnormal case when UE gets UE policies with incorrect PLMN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697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A134C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36A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9F9A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B5AD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844B7" w14:textId="77777777" w:rsidR="00E572D2" w:rsidRPr="007F2770" w:rsidRDefault="00E572D2" w:rsidP="00E572D2">
            <w:pPr>
              <w:pStyle w:val="TAL"/>
              <w:rPr>
                <w:sz w:val="16"/>
                <w:szCs w:val="16"/>
                <w:lang w:eastAsia="en-US"/>
              </w:rPr>
            </w:pPr>
            <w:r w:rsidRPr="007F2770">
              <w:rPr>
                <w:sz w:val="16"/>
                <w:szCs w:val="16"/>
                <w:lang w:eastAsia="en-US"/>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C1082F"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3B5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382707" w14:textId="77777777" w:rsidR="00E572D2" w:rsidRPr="007F2770" w:rsidRDefault="00E572D2" w:rsidP="0083064D">
            <w:pPr>
              <w:pStyle w:val="TAL"/>
              <w:rPr>
                <w:snapToGrid w:val="0"/>
                <w:sz w:val="16"/>
              </w:rPr>
            </w:pPr>
            <w:r w:rsidRPr="007F2770">
              <w:rPr>
                <w:snapToGrid w:val="0"/>
                <w:sz w:val="16"/>
              </w:rPr>
              <w:t>Abnormal case handling for cause#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E24B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A3077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D247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D60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A44B1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E24A1D" w14:textId="77777777" w:rsidR="00E572D2" w:rsidRPr="007F2770" w:rsidRDefault="00E572D2" w:rsidP="00E572D2">
            <w:pPr>
              <w:pStyle w:val="TAL"/>
              <w:rPr>
                <w:sz w:val="16"/>
                <w:szCs w:val="16"/>
                <w:lang w:eastAsia="en-US"/>
              </w:rPr>
            </w:pPr>
            <w:r w:rsidRPr="007F2770">
              <w:rPr>
                <w:sz w:val="16"/>
                <w:szCs w:val="16"/>
                <w:lang w:eastAsia="en-US"/>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20550"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D2B28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84839" w14:textId="77777777" w:rsidR="00E572D2" w:rsidRPr="007F2770" w:rsidRDefault="00E572D2" w:rsidP="0083064D">
            <w:pPr>
              <w:pStyle w:val="TAL"/>
              <w:rPr>
                <w:snapToGrid w:val="0"/>
                <w:sz w:val="16"/>
              </w:rPr>
            </w:pPr>
            <w:r w:rsidRPr="007F2770">
              <w:rPr>
                <w:snapToGrid w:val="0"/>
                <w:sz w:val="16"/>
              </w:rPr>
              <w:t>Correction on handling of invalid PS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97A8B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26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4C9A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6A269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56B3BD"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3A2770" w14:textId="77777777" w:rsidR="00E572D2" w:rsidRPr="007F2770" w:rsidRDefault="00E572D2" w:rsidP="00E572D2">
            <w:pPr>
              <w:pStyle w:val="TAL"/>
              <w:rPr>
                <w:sz w:val="16"/>
                <w:szCs w:val="16"/>
                <w:lang w:eastAsia="en-US"/>
              </w:rPr>
            </w:pPr>
            <w:r w:rsidRPr="007F2770">
              <w:rPr>
                <w:sz w:val="16"/>
                <w:szCs w:val="16"/>
                <w:lang w:eastAsia="en-US"/>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07BBFE"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3E3F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0DCC75" w14:textId="77777777" w:rsidR="00E572D2" w:rsidRPr="007F2770" w:rsidRDefault="00E572D2" w:rsidP="0083064D">
            <w:pPr>
              <w:pStyle w:val="TAL"/>
              <w:rPr>
                <w:snapToGrid w:val="0"/>
                <w:sz w:val="16"/>
              </w:rPr>
            </w:pPr>
            <w:r w:rsidRPr="007F2770">
              <w:rPr>
                <w:snapToGrid w:val="0"/>
                <w:sz w:val="16"/>
              </w:rPr>
              <w:t>Correction for missing 5Q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967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4F9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3A0C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B767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D79D8" w14:textId="77777777" w:rsidR="00E572D2" w:rsidRPr="007F2770" w:rsidRDefault="00E572D2" w:rsidP="00E572D2">
            <w:pPr>
              <w:pStyle w:val="TAC"/>
              <w:rPr>
                <w:sz w:val="16"/>
              </w:rPr>
            </w:pPr>
            <w:r w:rsidRPr="007F2770">
              <w:rPr>
                <w:sz w:val="16"/>
              </w:rPr>
              <w:t>CP-190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8249E" w14:textId="77777777" w:rsidR="00E572D2" w:rsidRPr="007F2770" w:rsidRDefault="00E572D2" w:rsidP="00E572D2">
            <w:pPr>
              <w:pStyle w:val="TAL"/>
              <w:rPr>
                <w:sz w:val="16"/>
                <w:szCs w:val="16"/>
                <w:lang w:eastAsia="en-US"/>
              </w:rPr>
            </w:pPr>
            <w:r w:rsidRPr="007F2770">
              <w:rPr>
                <w:sz w:val="16"/>
                <w:szCs w:val="16"/>
                <w:lang w:eastAsia="en-US"/>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31905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779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047E9F" w14:textId="77777777" w:rsidR="00E572D2" w:rsidRPr="007F2770" w:rsidRDefault="00E572D2" w:rsidP="0083064D">
            <w:pPr>
              <w:pStyle w:val="TAL"/>
              <w:rPr>
                <w:snapToGrid w:val="0"/>
                <w:sz w:val="16"/>
              </w:rPr>
            </w:pPr>
            <w:r w:rsidRPr="007F2770">
              <w:rPr>
                <w:snapToGrid w:val="0"/>
                <w:sz w:val="16"/>
              </w:rPr>
              <w:t>Possible criterion for the selection of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7E6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5746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D3930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BCEAD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8D60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878152" w14:textId="77777777" w:rsidR="00E572D2" w:rsidRPr="007F2770" w:rsidRDefault="00E572D2" w:rsidP="00E572D2">
            <w:pPr>
              <w:pStyle w:val="TAL"/>
              <w:rPr>
                <w:sz w:val="16"/>
                <w:szCs w:val="16"/>
                <w:lang w:eastAsia="en-US"/>
              </w:rPr>
            </w:pPr>
            <w:r w:rsidRPr="007F2770">
              <w:rPr>
                <w:sz w:val="16"/>
                <w:szCs w:val="16"/>
                <w:lang w:eastAsia="en-US"/>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78DD43"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D2F3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8ABE4" w14:textId="77777777" w:rsidR="00E572D2" w:rsidRPr="007F2770" w:rsidRDefault="00E572D2" w:rsidP="0083064D">
            <w:pPr>
              <w:pStyle w:val="TAL"/>
              <w:rPr>
                <w:snapToGrid w:val="0"/>
                <w:sz w:val="16"/>
              </w:rPr>
            </w:pPr>
            <w:r w:rsidRPr="007F2770">
              <w:rPr>
                <w:snapToGrid w:val="0"/>
                <w:sz w:val="16"/>
              </w:rPr>
              <w:t>Skip barring checks during fallback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0727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6AB45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0D41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EF5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BCD2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9FE0E" w14:textId="77777777" w:rsidR="00E572D2" w:rsidRPr="007F2770" w:rsidRDefault="00E572D2" w:rsidP="00E572D2">
            <w:pPr>
              <w:pStyle w:val="TAL"/>
              <w:rPr>
                <w:sz w:val="16"/>
                <w:szCs w:val="16"/>
                <w:lang w:eastAsia="en-US"/>
              </w:rPr>
            </w:pPr>
            <w:r w:rsidRPr="007F2770">
              <w:rPr>
                <w:sz w:val="16"/>
                <w:szCs w:val="16"/>
                <w:lang w:eastAsia="en-US"/>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40B1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097CE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0A12DF" w14:textId="77777777" w:rsidR="00E572D2" w:rsidRPr="007F2770" w:rsidRDefault="00E572D2" w:rsidP="0083064D">
            <w:pPr>
              <w:pStyle w:val="TAL"/>
              <w:rPr>
                <w:snapToGrid w:val="0"/>
                <w:sz w:val="16"/>
              </w:rPr>
            </w:pPr>
            <w:r w:rsidRPr="007F2770">
              <w:rPr>
                <w:snapToGrid w:val="0"/>
                <w:sz w:val="16"/>
              </w:rPr>
              <w:t>Correct missing Non-3GPP NW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2C4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052F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0C1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62C8D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096E8"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6A2D34" w14:textId="77777777" w:rsidR="00E572D2" w:rsidRPr="007F2770" w:rsidRDefault="00E572D2" w:rsidP="00E572D2">
            <w:pPr>
              <w:pStyle w:val="TAL"/>
              <w:rPr>
                <w:sz w:val="16"/>
                <w:szCs w:val="16"/>
                <w:lang w:eastAsia="en-US"/>
              </w:rPr>
            </w:pPr>
            <w:r w:rsidRPr="007F2770">
              <w:rPr>
                <w:sz w:val="16"/>
                <w:szCs w:val="16"/>
                <w:lang w:eastAsia="en-US"/>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5058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C1B32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2D854" w14:textId="77777777" w:rsidR="00E572D2" w:rsidRPr="007F2770" w:rsidRDefault="00E572D2" w:rsidP="0083064D">
            <w:pPr>
              <w:pStyle w:val="TAL"/>
              <w:rPr>
                <w:snapToGrid w:val="0"/>
                <w:sz w:val="16"/>
              </w:rPr>
            </w:pPr>
            <w:r w:rsidRPr="007F2770">
              <w:rPr>
                <w:rFonts w:hint="eastAsia"/>
                <w:snapToGrid w:val="0"/>
                <w:sz w:val="16"/>
              </w:rPr>
              <w:t>5G-GUTI provided to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1DD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92C3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5D7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FAF7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A5CA4"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0CA35" w14:textId="77777777" w:rsidR="00E572D2" w:rsidRPr="007F2770" w:rsidRDefault="00E572D2" w:rsidP="00E572D2">
            <w:pPr>
              <w:pStyle w:val="TAL"/>
              <w:rPr>
                <w:sz w:val="16"/>
                <w:szCs w:val="16"/>
                <w:lang w:eastAsia="en-US"/>
              </w:rPr>
            </w:pPr>
            <w:r w:rsidRPr="007F2770">
              <w:rPr>
                <w:sz w:val="16"/>
                <w:szCs w:val="16"/>
                <w:lang w:eastAsia="en-US"/>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A29C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2491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A7987" w14:textId="77777777" w:rsidR="00E572D2" w:rsidRPr="007F2770" w:rsidRDefault="00E572D2" w:rsidP="0083064D">
            <w:pPr>
              <w:pStyle w:val="TAL"/>
              <w:rPr>
                <w:snapToGrid w:val="0"/>
                <w:sz w:val="16"/>
              </w:rPr>
            </w:pPr>
            <w:r w:rsidRPr="007F2770">
              <w:rPr>
                <w:snapToGrid w:val="0"/>
                <w:sz w:val="16"/>
              </w:rPr>
              <w:t>Handling of abnormal authentica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5142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F7FEB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51D45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4BE8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E8FC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DE16B" w14:textId="77777777" w:rsidR="00E572D2" w:rsidRPr="007F2770" w:rsidRDefault="00E572D2" w:rsidP="00E572D2">
            <w:pPr>
              <w:pStyle w:val="TAL"/>
              <w:rPr>
                <w:sz w:val="16"/>
                <w:szCs w:val="16"/>
                <w:lang w:eastAsia="en-US"/>
              </w:rPr>
            </w:pPr>
            <w:r w:rsidRPr="007F2770">
              <w:rPr>
                <w:sz w:val="16"/>
                <w:szCs w:val="16"/>
                <w:lang w:eastAsia="en-US"/>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D747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FA456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5B43E" w14:textId="77777777" w:rsidR="00E572D2" w:rsidRPr="007F2770" w:rsidRDefault="00E572D2" w:rsidP="0083064D">
            <w:pPr>
              <w:pStyle w:val="TAL"/>
              <w:rPr>
                <w:snapToGrid w:val="0"/>
                <w:sz w:val="16"/>
              </w:rPr>
            </w:pPr>
            <w:r w:rsidRPr="007F2770">
              <w:rPr>
                <w:snapToGrid w:val="0"/>
                <w:sz w:val="16"/>
              </w:rPr>
              <w:t>Update the conditions on the AMF to provide the configured NSSAI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20AC5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0ED4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5D2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5EEB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74DEB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1F231" w14:textId="77777777" w:rsidR="00E572D2" w:rsidRPr="007F2770" w:rsidRDefault="00E572D2" w:rsidP="00E572D2">
            <w:pPr>
              <w:pStyle w:val="TAL"/>
              <w:rPr>
                <w:sz w:val="16"/>
                <w:szCs w:val="16"/>
                <w:lang w:eastAsia="en-US"/>
              </w:rPr>
            </w:pPr>
            <w:r w:rsidRPr="007F2770">
              <w:rPr>
                <w:sz w:val="16"/>
                <w:szCs w:val="16"/>
                <w:lang w:eastAsia="en-US"/>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05337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44B1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12DDDF" w14:textId="77777777" w:rsidR="00E572D2" w:rsidRPr="007F2770" w:rsidRDefault="00E572D2" w:rsidP="0083064D">
            <w:pPr>
              <w:pStyle w:val="TAL"/>
              <w:rPr>
                <w:snapToGrid w:val="0"/>
                <w:sz w:val="16"/>
              </w:rPr>
            </w:pPr>
            <w:r w:rsidRPr="007F2770">
              <w:rPr>
                <w:snapToGrid w:val="0"/>
                <w:sz w:val="16"/>
              </w:rPr>
              <w:t>Rejected NSSAI for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86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9EC51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2881F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EFC9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CB2C6"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33D2E" w14:textId="77777777" w:rsidR="00E572D2" w:rsidRPr="007F2770" w:rsidRDefault="00E572D2" w:rsidP="00E572D2">
            <w:pPr>
              <w:pStyle w:val="TAL"/>
              <w:rPr>
                <w:sz w:val="16"/>
                <w:szCs w:val="16"/>
                <w:lang w:eastAsia="en-US"/>
              </w:rPr>
            </w:pPr>
            <w:r w:rsidRPr="007F2770">
              <w:rPr>
                <w:sz w:val="16"/>
                <w:szCs w:val="16"/>
                <w:lang w:eastAsia="en-US"/>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EF33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649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6FA86" w14:textId="257A0FA2" w:rsidR="00E572D2" w:rsidRPr="007F2770" w:rsidRDefault="00E572D2"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home network public key and home network public key identifier update and removal of protection scheme identifi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5C8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AC6C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AA3F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04D4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50CEC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A1836" w14:textId="77777777" w:rsidR="00E572D2" w:rsidRPr="007F2770" w:rsidRDefault="00E572D2" w:rsidP="00E572D2">
            <w:pPr>
              <w:pStyle w:val="TAL"/>
              <w:rPr>
                <w:sz w:val="16"/>
                <w:szCs w:val="16"/>
                <w:lang w:eastAsia="en-US"/>
              </w:rPr>
            </w:pPr>
            <w:r w:rsidRPr="007F2770">
              <w:rPr>
                <w:sz w:val="16"/>
                <w:szCs w:val="16"/>
                <w:lang w:eastAsia="en-US"/>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FC0F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B569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4DC68" w14:textId="77777777" w:rsidR="00E572D2" w:rsidRPr="007F2770" w:rsidRDefault="00E572D2" w:rsidP="0083064D">
            <w:pPr>
              <w:pStyle w:val="TAL"/>
              <w:rPr>
                <w:snapToGrid w:val="0"/>
                <w:sz w:val="16"/>
              </w:rPr>
            </w:pPr>
            <w:r w:rsidRPr="007F2770">
              <w:rPr>
                <w:snapToGrid w:val="0"/>
                <w:sz w:val="16"/>
              </w:rPr>
              <w:t>Update of PDU session authentication and authoriza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852A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5E0A0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83C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2A56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2F203B"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F42E6F" w14:textId="77777777" w:rsidR="00E572D2" w:rsidRPr="007F2770" w:rsidRDefault="00E572D2" w:rsidP="00E572D2">
            <w:pPr>
              <w:pStyle w:val="TAL"/>
              <w:rPr>
                <w:sz w:val="16"/>
                <w:szCs w:val="16"/>
                <w:lang w:eastAsia="en-US"/>
              </w:rPr>
            </w:pPr>
            <w:r w:rsidRPr="007F2770">
              <w:rPr>
                <w:sz w:val="16"/>
                <w:szCs w:val="16"/>
                <w:lang w:eastAsia="en-US"/>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62F3C"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6ECFF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CEEED" w14:textId="77777777" w:rsidR="00E572D2" w:rsidRPr="007F2770" w:rsidRDefault="00E572D2" w:rsidP="0083064D">
            <w:pPr>
              <w:pStyle w:val="TAL"/>
              <w:rPr>
                <w:snapToGrid w:val="0"/>
                <w:sz w:val="16"/>
              </w:rPr>
            </w:pPr>
            <w:r w:rsidRPr="007F2770">
              <w:rPr>
                <w:snapToGrid w:val="0"/>
                <w:sz w:val="16"/>
              </w:rPr>
              <w:t>Update of error handling for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6DCC7"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CA7C2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DF36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FD73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202B2E"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254127" w14:textId="77777777" w:rsidR="00E572D2" w:rsidRPr="007F2770" w:rsidRDefault="00E572D2" w:rsidP="00E572D2">
            <w:pPr>
              <w:pStyle w:val="TAL"/>
              <w:rPr>
                <w:sz w:val="16"/>
                <w:szCs w:val="16"/>
                <w:lang w:eastAsia="en-US"/>
              </w:rPr>
            </w:pPr>
            <w:r w:rsidRPr="007F2770">
              <w:rPr>
                <w:sz w:val="16"/>
                <w:szCs w:val="16"/>
                <w:lang w:eastAsia="en-US"/>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414CE8"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30550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A7AA9" w14:textId="77777777" w:rsidR="00E572D2" w:rsidRPr="007F2770" w:rsidRDefault="00E572D2" w:rsidP="0083064D">
            <w:pPr>
              <w:pStyle w:val="TAL"/>
              <w:rPr>
                <w:snapToGrid w:val="0"/>
                <w:sz w:val="16"/>
              </w:rPr>
            </w:pPr>
            <w:r w:rsidRPr="007F2770">
              <w:rPr>
                <w:snapToGrid w:val="0"/>
                <w:sz w:val="16"/>
              </w:rPr>
              <w:t>Correction for Cause cod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050C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7AE2E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34AC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85A0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3B9E7"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DFC58E" w14:textId="77777777" w:rsidR="00E572D2" w:rsidRPr="007F2770" w:rsidRDefault="00E572D2" w:rsidP="00E572D2">
            <w:pPr>
              <w:pStyle w:val="TAL"/>
              <w:rPr>
                <w:sz w:val="16"/>
                <w:szCs w:val="16"/>
                <w:lang w:eastAsia="en-US"/>
              </w:rPr>
            </w:pPr>
            <w:r w:rsidRPr="007F2770">
              <w:rPr>
                <w:sz w:val="16"/>
                <w:szCs w:val="16"/>
                <w:lang w:eastAsia="en-US"/>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AD55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C755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7BE61" w14:textId="77777777" w:rsidR="00E572D2" w:rsidRPr="007F2770" w:rsidRDefault="00E572D2" w:rsidP="0083064D">
            <w:pPr>
              <w:pStyle w:val="TAL"/>
              <w:rPr>
                <w:snapToGrid w:val="0"/>
                <w:sz w:val="16"/>
              </w:rPr>
            </w:pPr>
            <w:r w:rsidRPr="007F2770">
              <w:rPr>
                <w:snapToGrid w:val="0"/>
                <w:sz w:val="16"/>
              </w:rPr>
              <w:t>3GPP PS Data Off UE status change and congestion control in AMF - alternative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F481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498B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47D1B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0FC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1DF9AC"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FEDC3" w14:textId="77777777" w:rsidR="00E572D2" w:rsidRPr="007F2770" w:rsidRDefault="00E572D2" w:rsidP="00E572D2">
            <w:pPr>
              <w:pStyle w:val="TAL"/>
              <w:rPr>
                <w:sz w:val="16"/>
                <w:szCs w:val="16"/>
                <w:lang w:eastAsia="en-US"/>
              </w:rPr>
            </w:pPr>
            <w:r w:rsidRPr="007F2770">
              <w:rPr>
                <w:sz w:val="16"/>
                <w:szCs w:val="16"/>
                <w:lang w:eastAsia="en-US"/>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1271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2BC7"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A1329" w14:textId="77777777" w:rsidR="00E572D2" w:rsidRPr="007F2770" w:rsidRDefault="00E572D2" w:rsidP="0083064D">
            <w:pPr>
              <w:pStyle w:val="TAL"/>
              <w:rPr>
                <w:snapToGrid w:val="0"/>
                <w:sz w:val="16"/>
              </w:rPr>
            </w:pPr>
            <w:r w:rsidRPr="007F2770">
              <w:rPr>
                <w:snapToGrid w:val="0"/>
                <w:sz w:val="16"/>
              </w:rPr>
              <w:t>Retransmission of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E9A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EA9A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3080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72C1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32F65"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2A5" w14:textId="77777777" w:rsidR="00E572D2" w:rsidRPr="007F2770" w:rsidRDefault="00E572D2" w:rsidP="00E572D2">
            <w:pPr>
              <w:pStyle w:val="TAL"/>
              <w:rPr>
                <w:sz w:val="16"/>
                <w:szCs w:val="16"/>
                <w:lang w:eastAsia="en-US"/>
              </w:rPr>
            </w:pPr>
            <w:r w:rsidRPr="007F2770">
              <w:rPr>
                <w:sz w:val="16"/>
                <w:szCs w:val="16"/>
                <w:lang w:eastAsia="en-US"/>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683C5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DF017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7E674" w14:textId="77777777" w:rsidR="00E572D2" w:rsidRPr="007F2770" w:rsidRDefault="00E572D2" w:rsidP="0083064D">
            <w:pPr>
              <w:pStyle w:val="TAL"/>
              <w:rPr>
                <w:snapToGrid w:val="0"/>
                <w:sz w:val="16"/>
              </w:rPr>
            </w:pPr>
            <w:r w:rsidRPr="007F2770">
              <w:rPr>
                <w:snapToGrid w:val="0"/>
                <w:sz w:val="16"/>
              </w:rPr>
              <w:t>Retransmission of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0E1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211D2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4422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B142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26A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40878" w14:textId="77777777" w:rsidR="00E572D2" w:rsidRPr="007F2770" w:rsidRDefault="00E572D2" w:rsidP="00E572D2">
            <w:pPr>
              <w:pStyle w:val="TAL"/>
              <w:rPr>
                <w:sz w:val="16"/>
                <w:szCs w:val="16"/>
                <w:lang w:eastAsia="en-US"/>
              </w:rPr>
            </w:pPr>
            <w:r w:rsidRPr="007F2770">
              <w:rPr>
                <w:sz w:val="16"/>
                <w:szCs w:val="16"/>
                <w:lang w:eastAsia="en-US"/>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5A17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0ED3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9F2D0" w14:textId="77777777" w:rsidR="00E572D2" w:rsidRPr="007F2770" w:rsidRDefault="00E572D2" w:rsidP="0083064D">
            <w:pPr>
              <w:pStyle w:val="TAL"/>
              <w:rPr>
                <w:snapToGrid w:val="0"/>
                <w:sz w:val="16"/>
              </w:rPr>
            </w:pPr>
            <w:r w:rsidRPr="007F2770">
              <w:rPr>
                <w:snapToGrid w:val="0"/>
                <w:sz w:val="16"/>
              </w:rPr>
              <w:t>Retransmission of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4CB2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99BF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C5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0BBE7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70431"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8BCA5" w14:textId="77777777" w:rsidR="00E572D2" w:rsidRPr="007F2770" w:rsidRDefault="00E572D2" w:rsidP="00E572D2">
            <w:pPr>
              <w:pStyle w:val="TAL"/>
              <w:rPr>
                <w:sz w:val="16"/>
                <w:szCs w:val="16"/>
                <w:lang w:eastAsia="en-US"/>
              </w:rPr>
            </w:pPr>
            <w:r w:rsidRPr="007F2770">
              <w:rPr>
                <w:sz w:val="16"/>
                <w:szCs w:val="16"/>
                <w:lang w:eastAsia="en-US"/>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CE8D"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35AB1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0C60E" w14:textId="77777777" w:rsidR="00E572D2" w:rsidRPr="007F2770" w:rsidRDefault="00E572D2" w:rsidP="0083064D">
            <w:pPr>
              <w:pStyle w:val="TAL"/>
              <w:rPr>
                <w:snapToGrid w:val="0"/>
                <w:sz w:val="16"/>
              </w:rPr>
            </w:pPr>
            <w:r w:rsidRPr="007F2770">
              <w:rPr>
                <w:snapToGrid w:val="0"/>
                <w:sz w:val="16"/>
              </w:rPr>
              <w:t>Correction in EAP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ACBE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DE97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6E4A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FBF4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8E492"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5ABA6" w14:textId="77777777" w:rsidR="00E572D2" w:rsidRPr="007F2770" w:rsidRDefault="00E572D2" w:rsidP="00E572D2">
            <w:pPr>
              <w:pStyle w:val="TAL"/>
              <w:rPr>
                <w:sz w:val="16"/>
                <w:szCs w:val="16"/>
                <w:lang w:eastAsia="en-US"/>
              </w:rPr>
            </w:pPr>
            <w:r w:rsidRPr="007F2770">
              <w:rPr>
                <w:sz w:val="16"/>
                <w:szCs w:val="16"/>
                <w:lang w:eastAsia="en-US"/>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EDC0"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7BAEB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E9DB99" w14:textId="77777777" w:rsidR="00E572D2" w:rsidRPr="007F2770" w:rsidRDefault="00E572D2" w:rsidP="0083064D">
            <w:pPr>
              <w:pStyle w:val="TAL"/>
              <w:rPr>
                <w:snapToGrid w:val="0"/>
                <w:sz w:val="16"/>
              </w:rPr>
            </w:pPr>
            <w:r w:rsidRPr="007F2770">
              <w:rPr>
                <w:snapToGrid w:val="0"/>
                <w:sz w:val="16"/>
              </w:rPr>
              <w:t>Issue in S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9A5CD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368D4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BB64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C3D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A58A7A" w14:textId="77777777" w:rsidR="00E572D2" w:rsidRPr="007F2770" w:rsidRDefault="00E572D2" w:rsidP="00E572D2">
            <w:pPr>
              <w:pStyle w:val="TAC"/>
              <w:rPr>
                <w:sz w:val="16"/>
              </w:rPr>
            </w:pPr>
            <w:r w:rsidRPr="007F2770">
              <w:rPr>
                <w:sz w:val="16"/>
              </w:rPr>
              <w:t>CP-19008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BE2AD6" w14:textId="77777777" w:rsidR="00E572D2" w:rsidRPr="007F2770" w:rsidRDefault="00E572D2" w:rsidP="00E572D2">
            <w:pPr>
              <w:pStyle w:val="TAL"/>
              <w:rPr>
                <w:sz w:val="16"/>
                <w:szCs w:val="16"/>
                <w:lang w:eastAsia="en-US"/>
              </w:rPr>
            </w:pPr>
            <w:r w:rsidRPr="007F2770">
              <w:rPr>
                <w:sz w:val="16"/>
                <w:szCs w:val="16"/>
                <w:lang w:eastAsia="en-US"/>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E1647"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9870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DB3DE" w14:textId="77777777" w:rsidR="00E572D2" w:rsidRPr="007F2770" w:rsidRDefault="00E572D2" w:rsidP="0083064D">
            <w:pPr>
              <w:pStyle w:val="TAL"/>
              <w:rPr>
                <w:snapToGrid w:val="0"/>
                <w:sz w:val="16"/>
              </w:rPr>
            </w:pPr>
            <w:r w:rsidRPr="007F2770">
              <w:rPr>
                <w:snapToGrid w:val="0"/>
                <w:sz w:val="16"/>
              </w:rPr>
              <w:t>Temporary identity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A187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BEA1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04C0A"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21B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FD28B"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CFC15" w14:textId="77777777" w:rsidR="00E572D2" w:rsidRPr="007F2770" w:rsidRDefault="00E572D2" w:rsidP="00E572D2">
            <w:pPr>
              <w:pStyle w:val="TAL"/>
              <w:rPr>
                <w:sz w:val="16"/>
                <w:szCs w:val="16"/>
                <w:lang w:eastAsia="en-US"/>
              </w:rPr>
            </w:pPr>
            <w:r w:rsidRPr="007F2770">
              <w:rPr>
                <w:sz w:val="16"/>
                <w:szCs w:val="16"/>
                <w:lang w:eastAsia="en-US"/>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F8673"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5B4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AEF6B" w14:textId="77777777" w:rsidR="00E572D2" w:rsidRPr="007F2770" w:rsidRDefault="00E572D2" w:rsidP="0083064D">
            <w:pPr>
              <w:pStyle w:val="TAL"/>
              <w:rPr>
                <w:snapToGrid w:val="0"/>
                <w:sz w:val="16"/>
              </w:rPr>
            </w:pPr>
            <w:r w:rsidRPr="007F2770">
              <w:rPr>
                <w:snapToGrid w:val="0"/>
                <w:sz w:val="16"/>
              </w:rPr>
              <w:t>Initial maximum number of packet filters for associated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FB75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5F1B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8B05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2DC9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6648D"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CC562D" w14:textId="77777777" w:rsidR="00E572D2" w:rsidRPr="007F2770" w:rsidRDefault="00E572D2" w:rsidP="00E572D2">
            <w:pPr>
              <w:pStyle w:val="TAL"/>
              <w:rPr>
                <w:sz w:val="16"/>
                <w:szCs w:val="16"/>
                <w:lang w:eastAsia="en-US"/>
              </w:rPr>
            </w:pPr>
            <w:r w:rsidRPr="007F2770">
              <w:rPr>
                <w:sz w:val="16"/>
                <w:szCs w:val="16"/>
                <w:lang w:eastAsia="en-US"/>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2FE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BD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0BDD4" w14:textId="77777777" w:rsidR="00E572D2" w:rsidRPr="007F2770" w:rsidRDefault="00E572D2" w:rsidP="0083064D">
            <w:pPr>
              <w:pStyle w:val="TAL"/>
              <w:rPr>
                <w:snapToGrid w:val="0"/>
                <w:sz w:val="16"/>
              </w:rPr>
            </w:pPr>
            <w:r w:rsidRPr="007F2770">
              <w:rPr>
                <w:snapToGrid w:val="0"/>
                <w:sz w:val="16"/>
              </w:rPr>
              <w:t>SUCI to be used for the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F411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6075A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46CA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988A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7B5E49"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DCC92C" w14:textId="77777777" w:rsidR="00E572D2" w:rsidRPr="007F2770" w:rsidRDefault="00E572D2" w:rsidP="00E572D2">
            <w:pPr>
              <w:pStyle w:val="TAL"/>
              <w:rPr>
                <w:sz w:val="16"/>
                <w:szCs w:val="16"/>
                <w:lang w:eastAsia="en-US"/>
              </w:rPr>
            </w:pPr>
            <w:r w:rsidRPr="007F2770">
              <w:rPr>
                <w:sz w:val="16"/>
                <w:szCs w:val="16"/>
                <w:lang w:eastAsia="en-US"/>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1E6EBC"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8ADC4B"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31F359" w14:textId="77777777" w:rsidR="00E572D2" w:rsidRPr="007F2770" w:rsidRDefault="00E572D2" w:rsidP="0083064D">
            <w:pPr>
              <w:pStyle w:val="TAL"/>
              <w:rPr>
                <w:snapToGrid w:val="0"/>
                <w:sz w:val="16"/>
              </w:rPr>
            </w:pPr>
            <w:r w:rsidRPr="007F2770">
              <w:rPr>
                <w:snapToGrid w:val="0"/>
                <w:sz w:val="16"/>
              </w:rPr>
              <w:t>Correction to the inclusion of requested QoS rule and requested QoS flow descripstion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18FD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34952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18B07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6022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E1605"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9F94F5" w14:textId="77777777" w:rsidR="00E572D2" w:rsidRPr="007F2770" w:rsidRDefault="00E572D2" w:rsidP="00E572D2">
            <w:pPr>
              <w:pStyle w:val="TAL"/>
              <w:rPr>
                <w:sz w:val="16"/>
                <w:szCs w:val="16"/>
                <w:lang w:eastAsia="en-US"/>
              </w:rPr>
            </w:pPr>
            <w:r w:rsidRPr="007F2770">
              <w:rPr>
                <w:sz w:val="16"/>
                <w:szCs w:val="16"/>
                <w:lang w:eastAsia="en-US"/>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25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AC3B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832A94" w14:textId="77777777" w:rsidR="00E572D2" w:rsidRPr="007F2770" w:rsidRDefault="00E572D2" w:rsidP="0083064D">
            <w:pPr>
              <w:pStyle w:val="TAL"/>
              <w:rPr>
                <w:snapToGrid w:val="0"/>
                <w:sz w:val="16"/>
              </w:rPr>
            </w:pPr>
            <w:r w:rsidRPr="007F2770">
              <w:rPr>
                <w:snapToGrid w:val="0"/>
                <w:sz w:val="16"/>
              </w:rPr>
              <w:t>Wrong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56D9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EEEB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131F6"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E68ED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2E4A2" w14:textId="77777777" w:rsidR="00E572D2" w:rsidRPr="007F2770" w:rsidRDefault="00E572D2" w:rsidP="00E572D2">
            <w:pPr>
              <w:pStyle w:val="TAC"/>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A17D5" w14:textId="77777777" w:rsidR="00E572D2" w:rsidRPr="007F2770" w:rsidRDefault="00E572D2" w:rsidP="00E572D2">
            <w:pPr>
              <w:pStyle w:val="TAL"/>
              <w:rPr>
                <w:sz w:val="16"/>
                <w:szCs w:val="16"/>
                <w:lang w:eastAsia="en-US"/>
              </w:rPr>
            </w:pPr>
            <w:r w:rsidRPr="007F2770">
              <w:rPr>
                <w:sz w:val="16"/>
                <w:szCs w:val="16"/>
                <w:lang w:eastAsia="en-US"/>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11F5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5B579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B3A27" w14:textId="77777777" w:rsidR="00E572D2" w:rsidRPr="007F2770" w:rsidRDefault="00E572D2" w:rsidP="0083064D">
            <w:pPr>
              <w:pStyle w:val="TAL"/>
              <w:rPr>
                <w:snapToGrid w:val="0"/>
                <w:sz w:val="16"/>
              </w:rPr>
            </w:pPr>
            <w:r w:rsidRPr="007F2770">
              <w:rPr>
                <w:snapToGrid w:val="0"/>
                <w:sz w:val="16"/>
              </w:rPr>
              <w:t>SUCI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2DA5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6F5D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0FB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0E65F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6A267E" w14:textId="77777777" w:rsidR="00E572D2" w:rsidRPr="007F2770" w:rsidRDefault="00E572D2" w:rsidP="0085304B">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39C58" w14:textId="77777777" w:rsidR="00E572D2" w:rsidRPr="007F2770" w:rsidRDefault="00E572D2" w:rsidP="00E572D2">
            <w:pPr>
              <w:pStyle w:val="TAL"/>
              <w:rPr>
                <w:sz w:val="16"/>
                <w:szCs w:val="16"/>
                <w:lang w:eastAsia="en-US"/>
              </w:rPr>
            </w:pPr>
            <w:r w:rsidRPr="007F2770">
              <w:rPr>
                <w:sz w:val="16"/>
                <w:szCs w:val="16"/>
                <w:lang w:eastAsia="en-US"/>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1BD74"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EDCAA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55040" w14:textId="77777777" w:rsidR="00E572D2" w:rsidRPr="007F2770" w:rsidRDefault="00E572D2" w:rsidP="0083064D">
            <w:pPr>
              <w:pStyle w:val="TAL"/>
              <w:rPr>
                <w:snapToGrid w:val="0"/>
                <w:sz w:val="16"/>
              </w:rPr>
            </w:pPr>
            <w:r w:rsidRPr="007F2770">
              <w:rPr>
                <w:snapToGrid w:val="0"/>
                <w:sz w:val="16"/>
              </w:rPr>
              <w:t>Transmission failure at UE side for UE policy deliver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755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CD5E6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5F21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2589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0DDE8B"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1F52FC" w14:textId="77777777" w:rsidR="00E572D2" w:rsidRPr="007F2770" w:rsidRDefault="00E572D2" w:rsidP="00E572D2">
            <w:pPr>
              <w:pStyle w:val="TAL"/>
              <w:rPr>
                <w:sz w:val="16"/>
                <w:szCs w:val="16"/>
                <w:lang w:eastAsia="en-US"/>
              </w:rPr>
            </w:pPr>
            <w:r w:rsidRPr="007F2770">
              <w:rPr>
                <w:sz w:val="16"/>
                <w:szCs w:val="16"/>
                <w:lang w:eastAsia="en-US"/>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BF7B3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7D05E"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16DB5" w14:textId="77777777" w:rsidR="00E572D2" w:rsidRPr="007F2770" w:rsidRDefault="00E572D2" w:rsidP="0083064D">
            <w:pPr>
              <w:pStyle w:val="TAL"/>
              <w:rPr>
                <w:snapToGrid w:val="0"/>
                <w:sz w:val="16"/>
              </w:rPr>
            </w:pPr>
            <w:r w:rsidRPr="007F2770">
              <w:rPr>
                <w:snapToGrid w:val="0"/>
                <w:sz w:val="16"/>
              </w:rPr>
              <w:t xml:space="preserve">Upper layer request while T3540 is runn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A7E2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7015F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CF2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0F513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AB790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FF245" w14:textId="77777777" w:rsidR="00E572D2" w:rsidRPr="007F2770" w:rsidRDefault="00E572D2" w:rsidP="00E572D2">
            <w:pPr>
              <w:pStyle w:val="TAL"/>
              <w:rPr>
                <w:sz w:val="16"/>
                <w:szCs w:val="16"/>
                <w:lang w:eastAsia="en-US"/>
              </w:rPr>
            </w:pPr>
            <w:r w:rsidRPr="007F2770">
              <w:rPr>
                <w:sz w:val="16"/>
                <w:szCs w:val="16"/>
                <w:lang w:eastAsia="en-US"/>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0DFA6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B8014"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7D707B" w14:textId="77777777" w:rsidR="00E572D2" w:rsidRPr="007F2770" w:rsidRDefault="00E572D2" w:rsidP="0083064D">
            <w:pPr>
              <w:pStyle w:val="TAL"/>
              <w:rPr>
                <w:snapToGrid w:val="0"/>
                <w:sz w:val="16"/>
              </w:rPr>
            </w:pPr>
            <w:r w:rsidRPr="007F2770">
              <w:rPr>
                <w:snapToGrid w:val="0"/>
                <w:sz w:val="16"/>
              </w:rPr>
              <w:t>Encoding of Routing indicator set to default value 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10A3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BA1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91A2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D201C"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B920"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5BCA22" w14:textId="77777777" w:rsidR="00E572D2" w:rsidRPr="007F2770" w:rsidRDefault="00E572D2" w:rsidP="00E572D2">
            <w:pPr>
              <w:pStyle w:val="TAL"/>
              <w:rPr>
                <w:sz w:val="16"/>
                <w:szCs w:val="16"/>
                <w:lang w:eastAsia="en-US"/>
              </w:rPr>
            </w:pPr>
            <w:r w:rsidRPr="007F2770">
              <w:rPr>
                <w:sz w:val="16"/>
                <w:szCs w:val="16"/>
                <w:lang w:eastAsia="en-US"/>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63519"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FC3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BE2BB8" w14:textId="77777777" w:rsidR="00E572D2" w:rsidRPr="007F2770" w:rsidRDefault="00E572D2" w:rsidP="0083064D">
            <w:pPr>
              <w:pStyle w:val="TAL"/>
              <w:rPr>
                <w:snapToGrid w:val="0"/>
                <w:sz w:val="16"/>
              </w:rPr>
            </w:pPr>
            <w:r w:rsidRPr="007F2770">
              <w:rPr>
                <w:snapToGrid w:val="0"/>
                <w:sz w:val="16"/>
              </w:rPr>
              <w:t xml:space="preserve">OS Id information ele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0246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0CE05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736C3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A910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9C135"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5F308" w14:textId="77777777" w:rsidR="00E572D2" w:rsidRPr="007F2770" w:rsidRDefault="00E572D2" w:rsidP="00E572D2">
            <w:pPr>
              <w:pStyle w:val="TAL"/>
              <w:rPr>
                <w:sz w:val="16"/>
                <w:szCs w:val="16"/>
                <w:lang w:eastAsia="en-US"/>
              </w:rPr>
            </w:pPr>
            <w:r w:rsidRPr="007F2770">
              <w:rPr>
                <w:sz w:val="16"/>
                <w:szCs w:val="16"/>
                <w:lang w:eastAsia="en-US"/>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5F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1E3C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B41BF" w14:textId="77777777" w:rsidR="00E572D2" w:rsidRPr="007F2770" w:rsidRDefault="00E572D2" w:rsidP="0083064D">
            <w:pPr>
              <w:pStyle w:val="TAL"/>
              <w:rPr>
                <w:snapToGrid w:val="0"/>
                <w:sz w:val="16"/>
              </w:rPr>
            </w:pPr>
            <w:r w:rsidRPr="007F2770">
              <w:rPr>
                <w:snapToGrid w:val="0"/>
                <w:sz w:val="16"/>
              </w:rPr>
              <w:t>Clarification o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66260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8156B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9D91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C9E94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07ED5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7F4B2" w14:textId="77777777" w:rsidR="00E572D2" w:rsidRPr="007F2770" w:rsidRDefault="00E572D2" w:rsidP="00E572D2">
            <w:pPr>
              <w:pStyle w:val="TAL"/>
              <w:rPr>
                <w:sz w:val="16"/>
                <w:szCs w:val="16"/>
                <w:lang w:eastAsia="en-US"/>
              </w:rPr>
            </w:pPr>
            <w:r w:rsidRPr="007F2770">
              <w:rPr>
                <w:sz w:val="16"/>
                <w:szCs w:val="16"/>
                <w:lang w:eastAsia="en-US"/>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33A51"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0ED3F" w14:textId="77777777" w:rsidR="00E572D2" w:rsidRPr="007F2770" w:rsidRDefault="00E572D2" w:rsidP="00E572D2">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A7016" w14:textId="77777777" w:rsidR="00E572D2" w:rsidRPr="007F2770" w:rsidRDefault="00E572D2" w:rsidP="0083064D">
            <w:pPr>
              <w:pStyle w:val="TAL"/>
              <w:rPr>
                <w:snapToGrid w:val="0"/>
                <w:sz w:val="16"/>
              </w:rPr>
            </w:pPr>
            <w:r w:rsidRPr="007F2770">
              <w:rPr>
                <w:snapToGrid w:val="0"/>
                <w:sz w:val="16"/>
              </w:rPr>
              <w:t xml:space="preserve">Correction of the use of word "want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AF2E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149A1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B0F8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0C95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68500A"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37622" w14:textId="77777777" w:rsidR="00E572D2" w:rsidRPr="007F2770" w:rsidRDefault="00E572D2" w:rsidP="00E572D2">
            <w:pPr>
              <w:pStyle w:val="TAL"/>
              <w:rPr>
                <w:sz w:val="16"/>
                <w:szCs w:val="16"/>
                <w:lang w:eastAsia="en-US"/>
              </w:rPr>
            </w:pPr>
            <w:r w:rsidRPr="007F2770">
              <w:rPr>
                <w:sz w:val="16"/>
                <w:szCs w:val="16"/>
                <w:lang w:eastAsia="en-US"/>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7E2C5"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739966"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D0C53B" w14:textId="77777777" w:rsidR="00E572D2" w:rsidRPr="007F2770" w:rsidRDefault="00E572D2" w:rsidP="0083064D">
            <w:pPr>
              <w:pStyle w:val="TAL"/>
              <w:rPr>
                <w:snapToGrid w:val="0"/>
                <w:sz w:val="16"/>
              </w:rPr>
            </w:pPr>
            <w:r w:rsidRPr="007F2770">
              <w:rPr>
                <w:snapToGrid w:val="0"/>
                <w:sz w:val="16"/>
              </w:rPr>
              <w:t>Handling on errors of QoS flow description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B46D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22ED0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7F2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D6A5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55DA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76A588" w14:textId="77777777" w:rsidR="00E572D2" w:rsidRPr="007F2770" w:rsidRDefault="00E572D2" w:rsidP="00E572D2">
            <w:pPr>
              <w:pStyle w:val="TAL"/>
              <w:rPr>
                <w:sz w:val="16"/>
                <w:szCs w:val="16"/>
                <w:lang w:eastAsia="en-US"/>
              </w:rPr>
            </w:pPr>
            <w:r w:rsidRPr="007F2770">
              <w:rPr>
                <w:sz w:val="16"/>
                <w:szCs w:val="16"/>
                <w:lang w:eastAsia="en-US"/>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958C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B1D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86043" w14:textId="77777777" w:rsidR="00E572D2" w:rsidRPr="007F2770" w:rsidRDefault="00E572D2" w:rsidP="0083064D">
            <w:pPr>
              <w:pStyle w:val="TAL"/>
              <w:rPr>
                <w:snapToGrid w:val="0"/>
                <w:sz w:val="16"/>
              </w:rPr>
            </w:pPr>
            <w:r w:rsidRPr="007F2770">
              <w:rPr>
                <w:snapToGrid w:val="0"/>
                <w:sz w:val="16"/>
              </w:rPr>
              <w:t>Addressing missing scenarios and providing other 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1D32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E9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524FF"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912F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C41"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F9783F" w14:textId="77777777" w:rsidR="00E572D2" w:rsidRPr="007F2770" w:rsidRDefault="00E572D2" w:rsidP="00E572D2">
            <w:pPr>
              <w:pStyle w:val="TAL"/>
              <w:rPr>
                <w:sz w:val="16"/>
                <w:szCs w:val="16"/>
                <w:lang w:eastAsia="en-US"/>
              </w:rPr>
            </w:pPr>
            <w:r w:rsidRPr="007F2770">
              <w:rPr>
                <w:sz w:val="16"/>
                <w:szCs w:val="16"/>
                <w:lang w:eastAsia="en-US"/>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86F29D"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62FD3"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593BB" w14:textId="77777777" w:rsidR="00E572D2" w:rsidRPr="007F2770" w:rsidRDefault="00E572D2" w:rsidP="0083064D">
            <w:pPr>
              <w:pStyle w:val="TAL"/>
              <w:rPr>
                <w:snapToGrid w:val="0"/>
                <w:sz w:val="16"/>
              </w:rPr>
            </w:pPr>
            <w:r w:rsidRPr="007F2770">
              <w:rPr>
                <w:snapToGrid w:val="0"/>
                <w:sz w:val="16"/>
              </w:rPr>
              <w:t xml:space="preserve">Handling when the UE indicated security capabilities are invalid or unaccept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71643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6980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7DB5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076D2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F3605C"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4988A" w14:textId="77777777" w:rsidR="00E572D2" w:rsidRPr="007F2770" w:rsidRDefault="00E572D2" w:rsidP="00E572D2">
            <w:pPr>
              <w:pStyle w:val="TAL"/>
              <w:rPr>
                <w:sz w:val="16"/>
                <w:szCs w:val="16"/>
                <w:lang w:eastAsia="en-US"/>
              </w:rPr>
            </w:pPr>
            <w:r w:rsidRPr="007F2770">
              <w:rPr>
                <w:sz w:val="16"/>
                <w:szCs w:val="16"/>
                <w:lang w:eastAsia="en-US"/>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CE5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256C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B6743" w14:textId="77777777" w:rsidR="00E572D2" w:rsidRPr="007F2770" w:rsidRDefault="00E572D2" w:rsidP="0083064D">
            <w:pPr>
              <w:pStyle w:val="TAL"/>
              <w:rPr>
                <w:snapToGrid w:val="0"/>
                <w:sz w:val="16"/>
              </w:rPr>
            </w:pPr>
            <w:r w:rsidRPr="007F2770">
              <w:rPr>
                <w:snapToGrid w:val="0"/>
                <w:sz w:val="16"/>
              </w:rPr>
              <w:t>Correction in UE-initiated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51449"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55C69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859B6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8B44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8B366"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A74551" w14:textId="77777777" w:rsidR="00E572D2" w:rsidRPr="007F2770" w:rsidRDefault="00E572D2" w:rsidP="00E572D2">
            <w:pPr>
              <w:pStyle w:val="TAL"/>
              <w:rPr>
                <w:sz w:val="16"/>
                <w:szCs w:val="16"/>
                <w:lang w:eastAsia="en-US"/>
              </w:rPr>
            </w:pPr>
            <w:r w:rsidRPr="007F2770">
              <w:rPr>
                <w:sz w:val="16"/>
                <w:szCs w:val="16"/>
                <w:lang w:eastAsia="en-US"/>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B189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8BC68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4C092D" w14:textId="77777777" w:rsidR="00E572D2" w:rsidRPr="007F2770" w:rsidRDefault="00E572D2" w:rsidP="0083064D">
            <w:pPr>
              <w:pStyle w:val="TAL"/>
              <w:rPr>
                <w:snapToGrid w:val="0"/>
                <w:sz w:val="16"/>
              </w:rPr>
            </w:pPr>
            <w:r w:rsidRPr="007F2770">
              <w:rPr>
                <w:snapToGrid w:val="0"/>
                <w:sz w:val="16"/>
              </w:rPr>
              <w:t xml:space="preserve">Reporting QoS error when a delete or modify operation is received for a non-existent QoS ru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08DEE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F86A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A2B0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92423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028C5E"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FFD4A" w14:textId="77777777" w:rsidR="00E572D2" w:rsidRPr="007F2770" w:rsidRDefault="00E572D2" w:rsidP="00E572D2">
            <w:pPr>
              <w:pStyle w:val="TAL"/>
              <w:rPr>
                <w:sz w:val="16"/>
                <w:szCs w:val="16"/>
                <w:lang w:eastAsia="en-US"/>
              </w:rPr>
            </w:pPr>
            <w:r w:rsidRPr="007F2770">
              <w:rPr>
                <w:sz w:val="16"/>
                <w:szCs w:val="16"/>
                <w:lang w:eastAsia="en-US"/>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4E58F"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578B7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D6EDB" w14:textId="77777777" w:rsidR="00E572D2" w:rsidRPr="007F2770" w:rsidRDefault="00E572D2" w:rsidP="0083064D">
            <w:pPr>
              <w:pStyle w:val="TAL"/>
              <w:rPr>
                <w:snapToGrid w:val="0"/>
                <w:sz w:val="16"/>
              </w:rPr>
            </w:pPr>
            <w:r w:rsidRPr="007F2770">
              <w:rPr>
                <w:snapToGrid w:val="0"/>
                <w:sz w:val="16"/>
              </w:rPr>
              <w:t>Presence of the precedence and QFI fields in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E28441"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25510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08AC7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E33B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A2DA6F"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A29DD5" w14:textId="77777777" w:rsidR="00E572D2" w:rsidRPr="007F2770" w:rsidRDefault="00E572D2" w:rsidP="00E572D2">
            <w:pPr>
              <w:pStyle w:val="TAL"/>
              <w:rPr>
                <w:sz w:val="16"/>
                <w:szCs w:val="16"/>
                <w:lang w:eastAsia="en-US"/>
              </w:rPr>
            </w:pPr>
            <w:r w:rsidRPr="007F2770">
              <w:rPr>
                <w:sz w:val="16"/>
                <w:szCs w:val="16"/>
                <w:lang w:eastAsia="en-US"/>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DAF20"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8421B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D2638" w14:textId="77777777" w:rsidR="00E572D2" w:rsidRPr="007F2770" w:rsidRDefault="00E572D2" w:rsidP="0083064D">
            <w:pPr>
              <w:pStyle w:val="TAL"/>
              <w:rPr>
                <w:snapToGrid w:val="0"/>
                <w:sz w:val="16"/>
              </w:rPr>
            </w:pPr>
            <w:r w:rsidRPr="007F2770">
              <w:rPr>
                <w:snapToGrid w:val="0"/>
                <w:sz w:val="16"/>
              </w:rPr>
              <w:t>Mandating UE sending registration complete for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FFE8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8A2E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E88AE"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E2B9F"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C23E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AA7D8" w14:textId="77777777" w:rsidR="00E572D2" w:rsidRPr="007F2770" w:rsidRDefault="00E572D2" w:rsidP="00E572D2">
            <w:pPr>
              <w:pStyle w:val="TAL"/>
              <w:rPr>
                <w:sz w:val="16"/>
                <w:szCs w:val="16"/>
                <w:lang w:eastAsia="en-US"/>
              </w:rPr>
            </w:pPr>
            <w:r w:rsidRPr="007F2770">
              <w:rPr>
                <w:sz w:val="16"/>
                <w:szCs w:val="16"/>
                <w:lang w:eastAsia="en-US"/>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5C93C"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15CC6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E66F3" w14:textId="77777777" w:rsidR="00E572D2" w:rsidRPr="007F2770" w:rsidRDefault="00E572D2" w:rsidP="0083064D">
            <w:pPr>
              <w:pStyle w:val="TAL"/>
              <w:rPr>
                <w:snapToGrid w:val="0"/>
                <w:sz w:val="16"/>
              </w:rPr>
            </w:pPr>
            <w:r w:rsidRPr="007F2770">
              <w:rPr>
                <w:snapToGrid w:val="0"/>
                <w:sz w:val="16"/>
              </w:rPr>
              <w:t>Improvement on 5G-GUTI allocation after network triggered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05D9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9086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7C75B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BC353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5222B9" w14:textId="77777777" w:rsidR="00E572D2" w:rsidRPr="007F2770" w:rsidRDefault="00E572D2" w:rsidP="00E572D2">
            <w:pPr>
              <w:pStyle w:val="TAC"/>
              <w:ind w:left="284" w:hanging="284"/>
              <w:rPr>
                <w:sz w:val="16"/>
              </w:rPr>
            </w:pPr>
            <w:r w:rsidRPr="007F2770">
              <w:rPr>
                <w:sz w:val="16"/>
              </w:rPr>
              <w:t>CP-190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ADF69" w14:textId="77777777" w:rsidR="00E572D2" w:rsidRPr="007F2770" w:rsidRDefault="00E572D2" w:rsidP="00E572D2">
            <w:pPr>
              <w:pStyle w:val="TAL"/>
              <w:rPr>
                <w:sz w:val="16"/>
                <w:szCs w:val="16"/>
                <w:lang w:eastAsia="en-US"/>
              </w:rPr>
            </w:pPr>
            <w:r w:rsidRPr="007F2770">
              <w:rPr>
                <w:sz w:val="16"/>
                <w:szCs w:val="16"/>
                <w:lang w:eastAsia="en-US"/>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298E9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3F31"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837EE" w14:textId="77777777" w:rsidR="00E572D2" w:rsidRPr="007F2770" w:rsidRDefault="00E572D2" w:rsidP="0083064D">
            <w:pPr>
              <w:pStyle w:val="TAL"/>
              <w:rPr>
                <w:snapToGrid w:val="0"/>
                <w:sz w:val="16"/>
              </w:rPr>
            </w:pPr>
            <w:r w:rsidRPr="007F2770">
              <w:rPr>
                <w:snapToGrid w:val="0"/>
                <w:sz w:val="16"/>
              </w:rPr>
              <w:t>Clarification on the authorized QoS rule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68C7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9B528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6261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1ACB"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0C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B15741" w14:textId="77777777" w:rsidR="00E572D2" w:rsidRPr="007F2770" w:rsidRDefault="00E572D2" w:rsidP="00E572D2">
            <w:pPr>
              <w:pStyle w:val="TAL"/>
              <w:rPr>
                <w:sz w:val="16"/>
                <w:szCs w:val="16"/>
                <w:lang w:eastAsia="en-US"/>
              </w:rPr>
            </w:pPr>
            <w:r w:rsidRPr="007F2770">
              <w:rPr>
                <w:sz w:val="16"/>
                <w:szCs w:val="16"/>
                <w:lang w:eastAsia="en-US"/>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D5033"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AA8A78"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F048C" w14:textId="77777777" w:rsidR="00E572D2" w:rsidRPr="007F2770" w:rsidRDefault="00E572D2" w:rsidP="0083064D">
            <w:pPr>
              <w:pStyle w:val="TAL"/>
              <w:rPr>
                <w:snapToGrid w:val="0"/>
                <w:sz w:val="16"/>
              </w:rPr>
            </w:pPr>
            <w:r w:rsidRPr="007F2770">
              <w:rPr>
                <w:snapToGrid w:val="0"/>
                <w:sz w:val="16"/>
              </w:rPr>
              <w:t>Clarification on congestion control upon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E385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7B2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EE9C4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D32E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6476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ADBD1F" w14:textId="77777777" w:rsidR="00E572D2" w:rsidRPr="007F2770" w:rsidRDefault="00E572D2" w:rsidP="00E572D2">
            <w:pPr>
              <w:pStyle w:val="TAL"/>
              <w:rPr>
                <w:sz w:val="16"/>
                <w:szCs w:val="16"/>
                <w:lang w:eastAsia="en-US"/>
              </w:rPr>
            </w:pPr>
            <w:r w:rsidRPr="007F2770">
              <w:rPr>
                <w:sz w:val="16"/>
                <w:szCs w:val="16"/>
                <w:lang w:eastAsia="en-US"/>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3CF00F" w14:textId="77777777" w:rsidR="00E572D2" w:rsidRPr="007F2770" w:rsidRDefault="00E572D2" w:rsidP="00E572D2">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D21FD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CD513" w14:textId="77777777" w:rsidR="00E572D2" w:rsidRPr="007F2770" w:rsidRDefault="00E572D2" w:rsidP="0083064D">
            <w:pPr>
              <w:pStyle w:val="TAL"/>
              <w:rPr>
                <w:snapToGrid w:val="0"/>
                <w:sz w:val="16"/>
              </w:rPr>
            </w:pPr>
            <w:r w:rsidRPr="007F2770">
              <w:rPr>
                <w:snapToGrid w:val="0"/>
                <w:sz w:val="16"/>
              </w:rPr>
              <w:t>Default EPS bearer associates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26FC84"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FC630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418F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DEF7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8129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7EA5" w14:textId="77777777" w:rsidR="00E572D2" w:rsidRPr="007F2770" w:rsidRDefault="00E572D2" w:rsidP="00E572D2">
            <w:pPr>
              <w:pStyle w:val="TAL"/>
              <w:rPr>
                <w:sz w:val="16"/>
                <w:szCs w:val="16"/>
                <w:lang w:eastAsia="en-US"/>
              </w:rPr>
            </w:pPr>
            <w:r w:rsidRPr="007F2770">
              <w:rPr>
                <w:sz w:val="16"/>
                <w:szCs w:val="16"/>
                <w:lang w:eastAsia="en-US"/>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079B2"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D9A850"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1AC846" w14:textId="77777777" w:rsidR="00E572D2" w:rsidRPr="007F2770" w:rsidRDefault="00E572D2" w:rsidP="0083064D">
            <w:pPr>
              <w:pStyle w:val="TAL"/>
              <w:rPr>
                <w:snapToGrid w:val="0"/>
                <w:sz w:val="16"/>
              </w:rPr>
            </w:pPr>
            <w:r w:rsidRPr="007F2770">
              <w:rPr>
                <w:snapToGrid w:val="0"/>
                <w:sz w:val="16"/>
              </w:rPr>
              <w:t>NSSAI inclusion mode, EPLMNs, an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1FCA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1365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670E0"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528DA"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4D071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16CE28" w14:textId="77777777" w:rsidR="00E572D2" w:rsidRPr="007F2770" w:rsidRDefault="00E572D2" w:rsidP="00E572D2">
            <w:pPr>
              <w:pStyle w:val="TAL"/>
              <w:rPr>
                <w:sz w:val="16"/>
                <w:szCs w:val="16"/>
                <w:lang w:eastAsia="en-US"/>
              </w:rPr>
            </w:pPr>
            <w:r w:rsidRPr="007F2770">
              <w:rPr>
                <w:sz w:val="16"/>
                <w:szCs w:val="16"/>
                <w:lang w:eastAsia="en-US"/>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FC094"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BBC4C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781BE5" w14:textId="77777777" w:rsidR="00E572D2" w:rsidRPr="007F2770" w:rsidRDefault="00E572D2" w:rsidP="0083064D">
            <w:pPr>
              <w:pStyle w:val="TAL"/>
              <w:rPr>
                <w:snapToGrid w:val="0"/>
                <w:sz w:val="16"/>
              </w:rPr>
            </w:pPr>
            <w:r w:rsidRPr="007F2770">
              <w:rPr>
                <w:snapToGrid w:val="0"/>
                <w:sz w:val="16"/>
              </w:rPr>
              <w:t>5GSM messages for a PDU session associated with non-3GPP access exchanged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D2FC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E79F4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A93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A50E"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9F08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CB70C" w14:textId="77777777" w:rsidR="00E572D2" w:rsidRPr="007F2770" w:rsidRDefault="00E572D2" w:rsidP="00E572D2">
            <w:pPr>
              <w:pStyle w:val="TAL"/>
              <w:rPr>
                <w:sz w:val="16"/>
                <w:szCs w:val="16"/>
                <w:lang w:eastAsia="en-US"/>
              </w:rPr>
            </w:pPr>
            <w:r w:rsidRPr="007F2770">
              <w:rPr>
                <w:sz w:val="16"/>
                <w:szCs w:val="16"/>
                <w:lang w:eastAsia="en-US"/>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6F897"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9B79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9142D" w14:textId="77777777" w:rsidR="00E572D2" w:rsidRPr="007F2770" w:rsidRDefault="00E572D2" w:rsidP="0083064D">
            <w:pPr>
              <w:pStyle w:val="TAL"/>
              <w:rPr>
                <w:snapToGrid w:val="0"/>
                <w:sz w:val="16"/>
              </w:rPr>
            </w:pPr>
            <w:r w:rsidRPr="007F2770">
              <w:rPr>
                <w:snapToGrid w:val="0"/>
                <w:sz w:val="16"/>
              </w:rPr>
              <w:t>Mobility and periodic registration update initiation by a UE in inactive mode reselecting an EPLMN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D7EBB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8D3FA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9F7D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EE283"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48744"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62714" w14:textId="77777777" w:rsidR="00E572D2" w:rsidRPr="007F2770" w:rsidRDefault="00E572D2" w:rsidP="00E572D2">
            <w:pPr>
              <w:pStyle w:val="TAL"/>
              <w:rPr>
                <w:sz w:val="16"/>
                <w:szCs w:val="16"/>
                <w:lang w:eastAsia="en-US"/>
              </w:rPr>
            </w:pPr>
            <w:r w:rsidRPr="007F2770">
              <w:rPr>
                <w:sz w:val="16"/>
                <w:szCs w:val="16"/>
                <w:lang w:eastAsia="en-US"/>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5E8FB"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47C0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8F8A7" w14:textId="77777777" w:rsidR="00E572D2" w:rsidRPr="007F2770" w:rsidRDefault="00E572D2" w:rsidP="0083064D">
            <w:pPr>
              <w:pStyle w:val="TAL"/>
              <w:rPr>
                <w:snapToGrid w:val="0"/>
                <w:sz w:val="16"/>
              </w:rPr>
            </w:pPr>
            <w:r w:rsidRPr="007F2770">
              <w:rPr>
                <w:snapToGrid w:val="0"/>
                <w:sz w:val="16"/>
              </w:rPr>
              <w:t>Change of N1 mode capability on UE mode change or on IMS availability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FEB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1600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6B99C"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7B7AE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6B2A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A190FC" w14:textId="77777777" w:rsidR="00E572D2" w:rsidRPr="007F2770" w:rsidRDefault="00E572D2" w:rsidP="00E572D2">
            <w:pPr>
              <w:pStyle w:val="TAL"/>
              <w:rPr>
                <w:sz w:val="16"/>
                <w:szCs w:val="16"/>
                <w:lang w:eastAsia="en-US"/>
              </w:rPr>
            </w:pPr>
            <w:r w:rsidRPr="007F2770">
              <w:rPr>
                <w:sz w:val="16"/>
                <w:szCs w:val="16"/>
                <w:lang w:eastAsia="en-US"/>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3C9D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A43DE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E8F66E" w14:textId="77777777" w:rsidR="00E572D2" w:rsidRPr="007F2770" w:rsidRDefault="00E572D2" w:rsidP="0083064D">
            <w:pPr>
              <w:pStyle w:val="TAL"/>
              <w:rPr>
                <w:snapToGrid w:val="0"/>
                <w:sz w:val="16"/>
              </w:rPr>
            </w:pPr>
            <w:r w:rsidRPr="007F2770">
              <w:rPr>
                <w:snapToGrid w:val="0"/>
                <w:sz w:val="16"/>
              </w:rPr>
              <w:t>Inclusion of a 5G-GUTI mapped from the valid 4G-GUTI in the REGISTRATION REQUEST message during an initial registration is not available in Rel-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2B680"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1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BF5E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52DE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EE8CF" w14:textId="77777777" w:rsidR="00E572D2" w:rsidRPr="007F2770" w:rsidRDefault="00E572D2" w:rsidP="00E572D2">
            <w:pPr>
              <w:pStyle w:val="TAC"/>
              <w:ind w:left="284" w:hanging="284"/>
              <w:rPr>
                <w:sz w:val="16"/>
              </w:rPr>
            </w:pPr>
            <w:r w:rsidRPr="007F2770">
              <w:rPr>
                <w:sz w:val="16"/>
              </w:rPr>
              <w:t>CP-1902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962AA3" w14:textId="77777777" w:rsidR="00E572D2" w:rsidRPr="007F2770" w:rsidRDefault="00E572D2" w:rsidP="00E572D2">
            <w:pPr>
              <w:pStyle w:val="TAL"/>
              <w:rPr>
                <w:sz w:val="16"/>
                <w:szCs w:val="16"/>
                <w:lang w:eastAsia="en-US"/>
              </w:rPr>
            </w:pPr>
            <w:r w:rsidRPr="007F2770">
              <w:rPr>
                <w:sz w:val="16"/>
                <w:szCs w:val="16"/>
                <w:lang w:eastAsia="en-US"/>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E7619"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5707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D888" w14:textId="77777777" w:rsidR="00E572D2" w:rsidRPr="007F2770" w:rsidRDefault="00E572D2" w:rsidP="0083064D">
            <w:pPr>
              <w:pStyle w:val="TAL"/>
              <w:rPr>
                <w:snapToGrid w:val="0"/>
                <w:sz w:val="16"/>
              </w:rPr>
            </w:pPr>
            <w:r w:rsidRPr="007F2770">
              <w:rPr>
                <w:snapToGrid w:val="0"/>
                <w:sz w:val="16"/>
              </w:rPr>
              <w:t xml:space="preserve">Correction to the REGISTRATION REQUEST msg when the Payload container IE is includ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079593"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12846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AFFA3"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DE39D"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B7E0"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81546" w14:textId="77777777" w:rsidR="00E572D2" w:rsidRPr="007F2770" w:rsidRDefault="00E572D2" w:rsidP="00E572D2">
            <w:pPr>
              <w:pStyle w:val="TAL"/>
              <w:rPr>
                <w:sz w:val="16"/>
                <w:szCs w:val="16"/>
                <w:lang w:eastAsia="en-US"/>
              </w:rPr>
            </w:pPr>
            <w:r w:rsidRPr="007F2770">
              <w:rPr>
                <w:sz w:val="16"/>
                <w:szCs w:val="16"/>
                <w:lang w:eastAsia="en-US"/>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4CC8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C68C4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FFDC0D" w14:textId="77777777" w:rsidR="00E572D2" w:rsidRPr="007F2770" w:rsidRDefault="00E572D2" w:rsidP="0083064D">
            <w:pPr>
              <w:pStyle w:val="TAL"/>
              <w:rPr>
                <w:snapToGrid w:val="0"/>
                <w:sz w:val="16"/>
              </w:rPr>
            </w:pPr>
            <w:r w:rsidRPr="007F2770">
              <w:rPr>
                <w:snapToGrid w:val="0"/>
                <w:sz w:val="16"/>
              </w:rPr>
              <w:t xml:space="preserve">Correction to the length of the IMEISV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9C6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8A54E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77ED"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BAB86"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1FE0CA"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FF6631" w14:textId="77777777" w:rsidR="00E572D2" w:rsidRPr="007F2770" w:rsidRDefault="00E572D2" w:rsidP="00E572D2">
            <w:pPr>
              <w:pStyle w:val="TAL"/>
              <w:rPr>
                <w:sz w:val="16"/>
                <w:szCs w:val="16"/>
                <w:lang w:eastAsia="en-US"/>
              </w:rPr>
            </w:pPr>
            <w:r w:rsidRPr="007F2770">
              <w:rPr>
                <w:sz w:val="16"/>
                <w:szCs w:val="16"/>
                <w:lang w:eastAsia="en-US"/>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006A92"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055E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99BFC" w14:textId="77777777" w:rsidR="00E572D2" w:rsidRPr="007F2770" w:rsidRDefault="00E572D2" w:rsidP="0083064D">
            <w:pPr>
              <w:pStyle w:val="TAL"/>
              <w:rPr>
                <w:snapToGrid w:val="0"/>
                <w:sz w:val="16"/>
              </w:rPr>
            </w:pPr>
            <w:r w:rsidRPr="007F2770">
              <w:rPr>
                <w:snapToGrid w:val="0"/>
                <w:sz w:val="16"/>
              </w:rPr>
              <w:t>Correcton on handing of downlink signalling and data for non-3GPP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E21DF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F140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1F12B"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7DE1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41C8E5"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4AC4B" w14:textId="77777777" w:rsidR="00E572D2" w:rsidRPr="007F2770" w:rsidRDefault="00E572D2" w:rsidP="00E572D2">
            <w:pPr>
              <w:pStyle w:val="TAL"/>
              <w:rPr>
                <w:sz w:val="16"/>
                <w:szCs w:val="16"/>
                <w:lang w:eastAsia="en-US"/>
              </w:rPr>
            </w:pPr>
            <w:r w:rsidRPr="007F2770">
              <w:rPr>
                <w:sz w:val="16"/>
                <w:szCs w:val="16"/>
                <w:lang w:eastAsia="en-US"/>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28E7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EF582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56E23" w14:textId="77777777" w:rsidR="00E572D2" w:rsidRPr="007F2770" w:rsidRDefault="00E572D2" w:rsidP="0083064D">
            <w:pPr>
              <w:pStyle w:val="TAL"/>
              <w:rPr>
                <w:snapToGrid w:val="0"/>
                <w:sz w:val="16"/>
              </w:rPr>
            </w:pPr>
            <w:r w:rsidRPr="007F2770">
              <w:rPr>
                <w:snapToGrid w:val="0"/>
                <w:sz w:val="16"/>
              </w:rPr>
              <w:t xml:space="preserve">Correction to the Payload container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F27B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62228B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2CBA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AB880"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FE9C"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58871C" w14:textId="77777777" w:rsidR="00E572D2" w:rsidRPr="007F2770" w:rsidRDefault="00E572D2" w:rsidP="00E572D2">
            <w:pPr>
              <w:pStyle w:val="TAL"/>
              <w:rPr>
                <w:sz w:val="16"/>
                <w:szCs w:val="16"/>
                <w:lang w:eastAsia="en-US"/>
              </w:rPr>
            </w:pPr>
            <w:r w:rsidRPr="007F2770">
              <w:rPr>
                <w:sz w:val="16"/>
                <w:szCs w:val="16"/>
                <w:lang w:eastAsia="en-US"/>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E7E1"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2391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2A814"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several 5GMM IEs </w:t>
            </w:r>
            <w:r w:rsidRPr="007F2770">
              <w:rPr>
                <w:snapToGrid w:val="0"/>
                <w:sz w:val="16"/>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6D6F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2CEE4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F62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6DC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25FED"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26E6A2" w14:textId="77777777" w:rsidR="00E572D2" w:rsidRPr="007F2770" w:rsidRDefault="00E572D2" w:rsidP="00E572D2">
            <w:pPr>
              <w:pStyle w:val="TAL"/>
              <w:rPr>
                <w:sz w:val="16"/>
                <w:szCs w:val="16"/>
                <w:lang w:eastAsia="en-US"/>
              </w:rPr>
            </w:pPr>
            <w:r w:rsidRPr="007F2770">
              <w:rPr>
                <w:sz w:val="16"/>
                <w:szCs w:val="16"/>
                <w:lang w:eastAsia="en-US"/>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AAD6A"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B02D"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25AC8" w14:textId="77777777" w:rsidR="00E572D2" w:rsidRPr="007F2770" w:rsidRDefault="00E572D2" w:rsidP="0083064D">
            <w:pPr>
              <w:pStyle w:val="TAL"/>
              <w:rPr>
                <w:snapToGrid w:val="0"/>
                <w:sz w:val="16"/>
              </w:rPr>
            </w:pPr>
            <w:r w:rsidRPr="007F2770">
              <w:rPr>
                <w:snapToGrid w:val="0"/>
                <w:sz w:val="16"/>
              </w:rPr>
              <w:t>Mapped configured S-NSSAI from the S-NSSAI(s) of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1797C"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C0314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989A9"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62FC45"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4E82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FA7755" w14:textId="77777777" w:rsidR="00E572D2" w:rsidRPr="007F2770" w:rsidRDefault="00E572D2" w:rsidP="00E572D2">
            <w:pPr>
              <w:pStyle w:val="TAL"/>
              <w:rPr>
                <w:sz w:val="16"/>
                <w:szCs w:val="16"/>
                <w:lang w:eastAsia="en-US"/>
              </w:rPr>
            </w:pPr>
            <w:r w:rsidRPr="007F2770">
              <w:rPr>
                <w:sz w:val="16"/>
                <w:szCs w:val="16"/>
                <w:lang w:eastAsia="en-US"/>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D1F2"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42F122"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294C04" w14:textId="77777777" w:rsidR="00E572D2" w:rsidRPr="007F2770" w:rsidRDefault="00E572D2" w:rsidP="0083064D">
            <w:pPr>
              <w:pStyle w:val="TAL"/>
              <w:rPr>
                <w:snapToGrid w:val="0"/>
                <w:sz w:val="16"/>
              </w:rPr>
            </w:pPr>
            <w:r w:rsidRPr="007F2770">
              <w:rPr>
                <w:snapToGrid w:val="0"/>
                <w:sz w:val="16"/>
              </w:rPr>
              <w:t>Use of stored NSSAI inclusion mode during initial registr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604CE"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325A2E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40511"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34F24"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FC8E"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68C3AF" w14:textId="77777777" w:rsidR="00E572D2" w:rsidRPr="007F2770" w:rsidRDefault="00E572D2" w:rsidP="00E572D2">
            <w:pPr>
              <w:pStyle w:val="TAL"/>
              <w:rPr>
                <w:sz w:val="16"/>
                <w:szCs w:val="16"/>
                <w:lang w:eastAsia="en-US"/>
              </w:rPr>
            </w:pPr>
            <w:r w:rsidRPr="007F2770">
              <w:rPr>
                <w:sz w:val="16"/>
                <w:szCs w:val="16"/>
                <w:lang w:eastAsia="en-US"/>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7B9DD"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1209F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5D2F3" w14:textId="77777777" w:rsidR="00E572D2" w:rsidRPr="007F2770" w:rsidRDefault="00E572D2" w:rsidP="0083064D">
            <w:pPr>
              <w:pStyle w:val="TAL"/>
              <w:rPr>
                <w:snapToGrid w:val="0"/>
                <w:sz w:val="16"/>
              </w:rPr>
            </w:pPr>
            <w:r w:rsidRPr="007F2770">
              <w:rPr>
                <w:snapToGrid w:val="0"/>
                <w:sz w:val="16"/>
              </w:rPr>
              <w:fldChar w:fldCharType="begin"/>
            </w:r>
            <w:r w:rsidRPr="007F2770">
              <w:rPr>
                <w:snapToGrid w:val="0"/>
                <w:sz w:val="16"/>
              </w:rPr>
              <w:instrText xml:space="preserve"> DOCPROPERTY  CrTitle  \* MERGEFORMAT </w:instrText>
            </w:r>
            <w:r w:rsidRPr="007F2770">
              <w:rPr>
                <w:snapToGrid w:val="0"/>
                <w:sz w:val="16"/>
              </w:rPr>
              <w:fldChar w:fldCharType="separate"/>
            </w:r>
            <w:r w:rsidRPr="007F2770">
              <w:rPr>
                <w:snapToGrid w:val="0"/>
                <w:sz w:val="16"/>
              </w:rPr>
              <w:t xml:space="preserve">Correction to the Operator-defined access category definitions IE </w:t>
            </w:r>
            <w:r w:rsidRPr="007F2770">
              <w:rPr>
                <w:snapToGrid w:val="0"/>
                <w:sz w:val="16"/>
              </w:rPr>
              <w:fldChar w:fldCharType="end"/>
            </w:r>
            <w:r w:rsidRPr="007F2770">
              <w:rPr>
                <w:snapToGrid w:val="0"/>
                <w:sz w:val="16"/>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A9C46"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5515F1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875D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BD886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5D1D2"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EF444D" w14:textId="77777777" w:rsidR="00E572D2" w:rsidRPr="007F2770" w:rsidRDefault="00E572D2" w:rsidP="00E572D2">
            <w:pPr>
              <w:pStyle w:val="TAL"/>
              <w:rPr>
                <w:sz w:val="16"/>
                <w:szCs w:val="16"/>
                <w:lang w:eastAsia="en-US"/>
              </w:rPr>
            </w:pPr>
            <w:r w:rsidRPr="007F2770">
              <w:rPr>
                <w:sz w:val="16"/>
                <w:szCs w:val="16"/>
                <w:lang w:eastAsia="en-US"/>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4BE"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547D8A"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0D9AB" w14:textId="77777777" w:rsidR="00E572D2" w:rsidRPr="007F2770" w:rsidRDefault="00E572D2" w:rsidP="0083064D">
            <w:pPr>
              <w:pStyle w:val="TAL"/>
              <w:rPr>
                <w:snapToGrid w:val="0"/>
                <w:sz w:val="16"/>
              </w:rPr>
            </w:pPr>
            <w:r w:rsidRPr="007F2770">
              <w:rPr>
                <w:snapToGrid w:val="0"/>
                <w:sz w:val="16"/>
              </w:rPr>
              <w:t>Non-delivery of PDU SESSION ESTABLISHMENT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8B5A5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C49E8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A0967"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79539"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9F9F"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C7087" w14:textId="77777777" w:rsidR="00E572D2" w:rsidRPr="007F2770" w:rsidRDefault="00E572D2" w:rsidP="00E572D2">
            <w:pPr>
              <w:pStyle w:val="TAL"/>
              <w:rPr>
                <w:sz w:val="16"/>
                <w:szCs w:val="16"/>
                <w:lang w:eastAsia="en-US"/>
              </w:rPr>
            </w:pPr>
            <w:r w:rsidRPr="007F2770">
              <w:rPr>
                <w:sz w:val="16"/>
                <w:szCs w:val="16"/>
                <w:lang w:eastAsia="en-US"/>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B5C0"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A3DE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56E68" w14:textId="77777777" w:rsidR="00E572D2" w:rsidRPr="007F2770" w:rsidRDefault="00E572D2" w:rsidP="0083064D">
            <w:pPr>
              <w:pStyle w:val="TAL"/>
              <w:rPr>
                <w:snapToGrid w:val="0"/>
                <w:sz w:val="16"/>
              </w:rPr>
            </w:pPr>
            <w:r w:rsidRPr="007F2770">
              <w:rPr>
                <w:snapToGrid w:val="0"/>
                <w:sz w:val="16"/>
              </w:rPr>
              <w:t>Correction to Service area list IE Type of list "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95B22"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0BF5F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6AD10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1935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D76D9"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53662" w14:textId="77777777" w:rsidR="00E572D2" w:rsidRPr="007F2770" w:rsidRDefault="00E572D2" w:rsidP="00E572D2">
            <w:pPr>
              <w:pStyle w:val="TAL"/>
              <w:rPr>
                <w:sz w:val="16"/>
                <w:szCs w:val="16"/>
                <w:lang w:eastAsia="en-US"/>
              </w:rPr>
            </w:pPr>
            <w:r w:rsidRPr="007F2770">
              <w:rPr>
                <w:sz w:val="16"/>
                <w:szCs w:val="16"/>
                <w:lang w:eastAsia="en-US"/>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3EF06"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156D1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07856D" w14:textId="77777777" w:rsidR="00E572D2" w:rsidRPr="007F2770" w:rsidRDefault="00E572D2" w:rsidP="0083064D">
            <w:pPr>
              <w:pStyle w:val="TAL"/>
              <w:rPr>
                <w:snapToGrid w:val="0"/>
                <w:sz w:val="16"/>
              </w:rPr>
            </w:pPr>
            <w:r w:rsidRPr="007F2770">
              <w:rPr>
                <w:rFonts w:hint="eastAsia"/>
                <w:snapToGrid w:val="0"/>
                <w:sz w:val="16"/>
              </w:rPr>
              <w:t xml:space="preserve">Setting of 5GSM cause value </w:t>
            </w:r>
            <w:r w:rsidRPr="007F2770">
              <w:rPr>
                <w:snapToGrid w:val="0"/>
                <w:sz w:val="16"/>
              </w:rPr>
              <w:t>#36 regular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69C45"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1CF56A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0F12"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01FD2"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81A5EA" w14:textId="77777777" w:rsidR="00E572D2" w:rsidRPr="007F2770" w:rsidRDefault="00E572D2" w:rsidP="00E572D2">
            <w:pPr>
              <w:pStyle w:val="TAC"/>
              <w:ind w:left="284" w:hanging="284"/>
              <w:rPr>
                <w:sz w:val="16"/>
              </w:rPr>
            </w:pPr>
            <w:r w:rsidRPr="007F2770">
              <w:rPr>
                <w:sz w:val="16"/>
              </w:rPr>
              <w:t>CP-19009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C6C7B1" w14:textId="77777777" w:rsidR="00E572D2" w:rsidRPr="007F2770" w:rsidRDefault="00E572D2" w:rsidP="00E572D2">
            <w:pPr>
              <w:pStyle w:val="TAL"/>
              <w:rPr>
                <w:sz w:val="16"/>
                <w:szCs w:val="16"/>
                <w:lang w:eastAsia="en-US"/>
              </w:rPr>
            </w:pPr>
            <w:r w:rsidRPr="007F2770">
              <w:rPr>
                <w:sz w:val="16"/>
                <w:szCs w:val="16"/>
                <w:lang w:eastAsia="en-US"/>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7A84A" w14:textId="77777777" w:rsidR="00E572D2" w:rsidRPr="007F2770" w:rsidRDefault="00E572D2" w:rsidP="00E572D2">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301AA9"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7BC84B" w14:textId="77777777" w:rsidR="00E572D2" w:rsidRPr="007F2770" w:rsidRDefault="00E572D2" w:rsidP="0083064D">
            <w:pPr>
              <w:pStyle w:val="TAL"/>
              <w:rPr>
                <w:snapToGrid w:val="0"/>
                <w:sz w:val="16"/>
              </w:rPr>
            </w:pPr>
            <w:r w:rsidRPr="007F2770">
              <w:rPr>
                <w:snapToGrid w:val="0"/>
                <w:sz w:val="16"/>
              </w:rPr>
              <w:t>Local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CBAD"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4A6CF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450C8"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6BC918"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0E7FA7"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CA7" w14:textId="77777777" w:rsidR="00E572D2" w:rsidRPr="007F2770" w:rsidRDefault="00E572D2" w:rsidP="00E572D2">
            <w:pPr>
              <w:pStyle w:val="TAL"/>
              <w:rPr>
                <w:sz w:val="16"/>
                <w:szCs w:val="16"/>
                <w:lang w:eastAsia="en-US"/>
              </w:rPr>
            </w:pPr>
            <w:r w:rsidRPr="007F2770">
              <w:rPr>
                <w:sz w:val="16"/>
                <w:szCs w:val="16"/>
                <w:lang w:eastAsia="en-US"/>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DAAB59" w14:textId="77777777" w:rsidR="00E572D2" w:rsidRPr="007F2770" w:rsidRDefault="00E572D2"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EC1F4C"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94F4B" w14:textId="77777777" w:rsidR="00E572D2" w:rsidRPr="007F2770" w:rsidRDefault="00E572D2" w:rsidP="0083064D">
            <w:pPr>
              <w:pStyle w:val="TAL"/>
              <w:rPr>
                <w:snapToGrid w:val="0"/>
                <w:sz w:val="16"/>
              </w:rPr>
            </w:pPr>
            <w:r w:rsidRPr="007F2770">
              <w:rPr>
                <w:snapToGrid w:val="0"/>
                <w:sz w:val="16"/>
              </w:rPr>
              <w:t>Adding the UE local configuration option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3E24A"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3C6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210D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C8F87"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E0D8"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A09E28" w14:textId="77777777" w:rsidR="00E572D2" w:rsidRPr="007F2770" w:rsidRDefault="00E572D2" w:rsidP="00E572D2">
            <w:pPr>
              <w:pStyle w:val="TAL"/>
              <w:rPr>
                <w:sz w:val="16"/>
                <w:szCs w:val="16"/>
                <w:lang w:eastAsia="en-US"/>
              </w:rPr>
            </w:pPr>
            <w:r w:rsidRPr="007F2770">
              <w:rPr>
                <w:sz w:val="16"/>
                <w:szCs w:val="16"/>
                <w:lang w:eastAsia="en-US"/>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01648" w14:textId="77777777" w:rsidR="00E572D2" w:rsidRPr="007F2770" w:rsidRDefault="00E572D2" w:rsidP="00E572D2">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C3B95F"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B5D09" w14:textId="77777777" w:rsidR="00E572D2" w:rsidRPr="007F2770" w:rsidRDefault="00E572D2" w:rsidP="0083064D">
            <w:pPr>
              <w:pStyle w:val="TAL"/>
              <w:rPr>
                <w:snapToGrid w:val="0"/>
                <w:sz w:val="16"/>
              </w:rPr>
            </w:pPr>
            <w:r w:rsidRPr="007F2770">
              <w:rPr>
                <w:snapToGrid w:val="0"/>
                <w:sz w:val="16"/>
              </w:rPr>
              <w:t>Handling of Replayed S1 UE security capabilities IE in Security Mod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CEED8"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B097C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BF435" w14:textId="77777777" w:rsidR="00E572D2" w:rsidRPr="007F2770" w:rsidRDefault="00E572D2"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49441" w14:textId="77777777" w:rsidR="00E572D2" w:rsidRPr="007F2770" w:rsidRDefault="00E572D2"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87D53" w14:textId="77777777" w:rsidR="00E572D2" w:rsidRPr="007F2770" w:rsidRDefault="00E572D2" w:rsidP="00E572D2">
            <w:pPr>
              <w:pStyle w:val="TAC"/>
              <w:ind w:left="284" w:hanging="284"/>
              <w:rPr>
                <w:sz w:val="16"/>
              </w:rPr>
            </w:pPr>
            <w:r w:rsidRPr="007F2770">
              <w:rPr>
                <w:sz w:val="16"/>
              </w:rPr>
              <w:t>CP-190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C885B" w14:textId="77777777" w:rsidR="00E572D2" w:rsidRPr="007F2770" w:rsidRDefault="00E572D2" w:rsidP="00E572D2">
            <w:pPr>
              <w:pStyle w:val="TAL"/>
              <w:rPr>
                <w:sz w:val="16"/>
                <w:szCs w:val="16"/>
                <w:lang w:eastAsia="en-US"/>
              </w:rPr>
            </w:pPr>
            <w:r w:rsidRPr="007F2770">
              <w:rPr>
                <w:sz w:val="16"/>
                <w:szCs w:val="16"/>
                <w:lang w:eastAsia="en-US"/>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F7F588" w14:textId="77777777" w:rsidR="00E572D2" w:rsidRPr="007F2770" w:rsidRDefault="00E572D2" w:rsidP="00E572D2">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934085" w14:textId="77777777" w:rsidR="00E572D2" w:rsidRPr="007F2770" w:rsidRDefault="00E572D2"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1EE730" w14:textId="77777777" w:rsidR="00E572D2" w:rsidRPr="007F2770" w:rsidRDefault="00E572D2" w:rsidP="0083064D">
            <w:pPr>
              <w:pStyle w:val="TAL"/>
              <w:rPr>
                <w:snapToGrid w:val="0"/>
                <w:sz w:val="16"/>
              </w:rPr>
            </w:pPr>
            <w:r w:rsidRPr="007F2770">
              <w:rPr>
                <w:snapToGrid w:val="0"/>
                <w:sz w:val="16"/>
              </w:rPr>
              <w:t xml:space="preserve">Clarifications on use of PCF-provided PTI for UE policies deliver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97F11B" w14:textId="77777777" w:rsidR="00E572D2" w:rsidRPr="007F2770" w:rsidRDefault="00E572D2" w:rsidP="00B95C6D">
            <w:pPr>
              <w:pStyle w:val="TAL"/>
              <w:rPr>
                <w:snapToGrid w:val="0"/>
                <w:sz w:val="16"/>
              </w:rPr>
            </w:pPr>
            <w:r w:rsidRPr="007F2770">
              <w:rPr>
                <w:snapToGrid w:val="0"/>
                <w:sz w:val="16"/>
              </w:rPr>
              <w:t>15.3.0</w:t>
            </w:r>
          </w:p>
        </w:tc>
      </w:tr>
      <w:tr w:rsidR="00CC7F27" w:rsidRPr="007F2770" w14:paraId="730DB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F5CB2A" w14:textId="77777777" w:rsidR="00DD522D" w:rsidRPr="007F2770" w:rsidRDefault="00DD522D" w:rsidP="00E572D2">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E4FF" w14:textId="77777777" w:rsidR="00DD522D" w:rsidRPr="007F2770" w:rsidRDefault="00DD522D" w:rsidP="00E572D2">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0E334" w14:textId="77777777" w:rsidR="00DD522D" w:rsidRPr="007F2770" w:rsidRDefault="00DD522D" w:rsidP="00E572D2">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91030" w14:textId="77777777" w:rsidR="00DD522D" w:rsidRPr="007F2770" w:rsidRDefault="00DD522D" w:rsidP="00E572D2">
            <w:pPr>
              <w:pStyle w:val="TAL"/>
              <w:rPr>
                <w:sz w:val="16"/>
                <w:szCs w:val="16"/>
                <w:lang w:eastAsia="en-US"/>
              </w:rPr>
            </w:pPr>
            <w:r w:rsidRPr="007F2770">
              <w:rPr>
                <w:sz w:val="16"/>
                <w:szCs w:val="16"/>
                <w:lang w:eastAsia="en-US"/>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EFA86" w14:textId="77777777" w:rsidR="00DD522D" w:rsidRPr="007F2770" w:rsidRDefault="00DD522D" w:rsidP="00E572D2">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ADAE89" w14:textId="77777777" w:rsidR="00DD522D" w:rsidRPr="007F2770" w:rsidRDefault="00DD522D" w:rsidP="00E572D2">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D9F06" w14:textId="77777777" w:rsidR="00DD522D" w:rsidRPr="007F2770" w:rsidRDefault="00DD522D" w:rsidP="0083064D">
            <w:pPr>
              <w:pStyle w:val="TAL"/>
              <w:rPr>
                <w:snapToGrid w:val="0"/>
                <w:sz w:val="16"/>
              </w:rPr>
            </w:pPr>
            <w:r w:rsidRPr="007F2770">
              <w:rPr>
                <w:snapToGrid w:val="0"/>
                <w:sz w:val="16"/>
              </w:rPr>
              <w:t>Initiation of Service Request after reception of Notification over non-3GPP while the UE is in 5GMM-CONNECTED mode with RRC inactive indication in the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9AA08B" w14:textId="77777777" w:rsidR="00DD522D" w:rsidRPr="007F2770" w:rsidRDefault="00DD522D" w:rsidP="00B95C6D">
            <w:pPr>
              <w:pStyle w:val="TAL"/>
              <w:rPr>
                <w:snapToGrid w:val="0"/>
                <w:sz w:val="16"/>
              </w:rPr>
            </w:pPr>
            <w:r w:rsidRPr="007F2770">
              <w:rPr>
                <w:snapToGrid w:val="0"/>
                <w:sz w:val="16"/>
              </w:rPr>
              <w:t>16.0.0</w:t>
            </w:r>
          </w:p>
        </w:tc>
      </w:tr>
      <w:tr w:rsidR="00CC7F27" w:rsidRPr="007F2770" w14:paraId="2D16EA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A15B8"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2022A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DEA01C" w14:textId="77777777" w:rsidR="00F90B28" w:rsidRPr="007F2770" w:rsidRDefault="00F90B28" w:rsidP="00F90B28">
            <w:pPr>
              <w:pStyle w:val="TAC"/>
              <w:ind w:left="284" w:hanging="284"/>
              <w:rPr>
                <w:sz w:val="16"/>
              </w:rPr>
            </w:pPr>
            <w:r w:rsidRPr="007F2770">
              <w:rPr>
                <w:sz w:val="16"/>
              </w:rPr>
              <w:t>CP-19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12F87" w14:textId="77777777" w:rsidR="00F90B28" w:rsidRPr="007F2770" w:rsidRDefault="00F90B28" w:rsidP="00F90B28">
            <w:pPr>
              <w:pStyle w:val="TAL"/>
              <w:rPr>
                <w:sz w:val="16"/>
                <w:szCs w:val="16"/>
                <w:lang w:eastAsia="en-US"/>
              </w:rPr>
            </w:pPr>
            <w:r w:rsidRPr="007F2770">
              <w:rPr>
                <w:sz w:val="16"/>
                <w:szCs w:val="16"/>
                <w:lang w:eastAsia="en-US"/>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795AAE"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98C32A"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40922" w14:textId="77777777" w:rsidR="00F90B28" w:rsidRPr="007F2770" w:rsidRDefault="00F90B28" w:rsidP="0083064D">
            <w:pPr>
              <w:pStyle w:val="TAL"/>
              <w:rPr>
                <w:snapToGrid w:val="0"/>
                <w:sz w:val="16"/>
              </w:rPr>
            </w:pPr>
            <w:r w:rsidRPr="007F2770">
              <w:rPr>
                <w:snapToGrid w:val="0"/>
                <w:sz w:val="16"/>
              </w:rPr>
              <w:t>SINE_5G: Back-off control and retry restriction mechanism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F464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E210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2E335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5904F"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E2DD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A29190" w14:textId="77777777" w:rsidR="00F90B28" w:rsidRPr="007F2770" w:rsidRDefault="00F90B28" w:rsidP="00F90B28">
            <w:pPr>
              <w:pStyle w:val="TAL"/>
              <w:rPr>
                <w:sz w:val="16"/>
                <w:szCs w:val="16"/>
                <w:lang w:eastAsia="en-US"/>
              </w:rPr>
            </w:pPr>
            <w:r w:rsidRPr="007F2770">
              <w:rPr>
                <w:sz w:val="16"/>
                <w:szCs w:val="16"/>
                <w:lang w:eastAsia="en-US"/>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71B26"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9978D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A97E" w14:textId="77777777" w:rsidR="00F90B28" w:rsidRPr="007F2770" w:rsidRDefault="00F90B28" w:rsidP="0083064D">
            <w:pPr>
              <w:pStyle w:val="TAL"/>
              <w:rPr>
                <w:snapToGrid w:val="0"/>
                <w:sz w:val="16"/>
              </w:rPr>
            </w:pPr>
            <w:r w:rsidRPr="007F2770">
              <w:rPr>
                <w:snapToGrid w:val="0"/>
                <w:sz w:val="16"/>
              </w:rPr>
              <w:t>Transfer of a PDU session among 5G-ANs and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C3B6F"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351AA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925FF"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3AF4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748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6C29A" w14:textId="77777777" w:rsidR="00F90B28" w:rsidRPr="007F2770" w:rsidRDefault="00F90B28" w:rsidP="00F90B28">
            <w:pPr>
              <w:pStyle w:val="TAL"/>
              <w:rPr>
                <w:sz w:val="16"/>
                <w:szCs w:val="16"/>
                <w:lang w:eastAsia="en-US"/>
              </w:rPr>
            </w:pPr>
            <w:r w:rsidRPr="007F2770">
              <w:rPr>
                <w:sz w:val="16"/>
                <w:szCs w:val="16"/>
                <w:lang w:eastAsia="en-US"/>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452A8"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3C02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FC987" w14:textId="77777777" w:rsidR="00F90B28" w:rsidRPr="007F2770" w:rsidRDefault="00F90B28" w:rsidP="0083064D">
            <w:pPr>
              <w:pStyle w:val="TAL"/>
              <w:rPr>
                <w:snapToGrid w:val="0"/>
                <w:sz w:val="16"/>
              </w:rPr>
            </w:pPr>
            <w:r w:rsidRPr="007F2770">
              <w:rPr>
                <w:snapToGrid w:val="0"/>
                <w:sz w:val="16"/>
              </w:rPr>
              <w:t>Handling for QoS Flow status synchroniz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E2F15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ED3DC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FF27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CF5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7F3B9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D7EFF" w14:textId="77777777" w:rsidR="00F90B28" w:rsidRPr="007F2770" w:rsidRDefault="00F90B28" w:rsidP="00F90B28">
            <w:pPr>
              <w:pStyle w:val="TAL"/>
              <w:rPr>
                <w:sz w:val="16"/>
                <w:szCs w:val="16"/>
                <w:lang w:eastAsia="en-US"/>
              </w:rPr>
            </w:pPr>
            <w:r w:rsidRPr="007F2770">
              <w:rPr>
                <w:sz w:val="16"/>
                <w:szCs w:val="16"/>
                <w:lang w:eastAsia="en-US"/>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DB7F" w14:textId="77777777" w:rsidR="00F90B28" w:rsidRPr="007F2770" w:rsidRDefault="00F90B28" w:rsidP="00F90B28">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FA6F5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DBB57" w14:textId="77777777" w:rsidR="00F90B28" w:rsidRPr="007F2770" w:rsidRDefault="00F90B28" w:rsidP="0083064D">
            <w:pPr>
              <w:pStyle w:val="TAL"/>
              <w:rPr>
                <w:snapToGrid w:val="0"/>
                <w:sz w:val="16"/>
              </w:rPr>
            </w:pPr>
            <w:r w:rsidRPr="007F2770">
              <w:rPr>
                <w:snapToGrid w:val="0"/>
                <w:sz w:val="16"/>
              </w:rPr>
              <w:t>Clarification on rejected NSSAI for th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8B99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3C64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CAA2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830B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1F68A"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BB62A" w14:textId="77777777" w:rsidR="00F90B28" w:rsidRPr="007F2770" w:rsidRDefault="00F90B28" w:rsidP="00F90B28">
            <w:pPr>
              <w:pStyle w:val="TAL"/>
              <w:rPr>
                <w:sz w:val="16"/>
                <w:szCs w:val="16"/>
                <w:lang w:eastAsia="en-US"/>
              </w:rPr>
            </w:pPr>
            <w:r w:rsidRPr="007F2770">
              <w:rPr>
                <w:sz w:val="16"/>
                <w:szCs w:val="16"/>
                <w:lang w:eastAsia="en-US"/>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A865A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500C2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E602C" w14:textId="77777777" w:rsidR="00F90B28" w:rsidRPr="007F2770" w:rsidRDefault="00F90B28" w:rsidP="0083064D">
            <w:pPr>
              <w:pStyle w:val="TAL"/>
              <w:rPr>
                <w:snapToGrid w:val="0"/>
                <w:sz w:val="16"/>
              </w:rPr>
            </w:pPr>
            <w:r w:rsidRPr="007F2770">
              <w:rPr>
                <w:snapToGrid w:val="0"/>
                <w:sz w:val="16"/>
              </w:rPr>
              <w:t>5G-GUTI as additional guti in initial registration and UE holds 4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C60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DA0EF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93B39"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1C443"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30DEB"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89A01A" w14:textId="77777777" w:rsidR="00F90B28" w:rsidRPr="007F2770" w:rsidRDefault="00F90B28" w:rsidP="00F90B28">
            <w:pPr>
              <w:pStyle w:val="TAL"/>
              <w:rPr>
                <w:sz w:val="16"/>
                <w:szCs w:val="16"/>
                <w:lang w:eastAsia="en-US"/>
              </w:rPr>
            </w:pPr>
            <w:r w:rsidRPr="007F2770">
              <w:rPr>
                <w:sz w:val="16"/>
                <w:szCs w:val="16"/>
                <w:lang w:eastAsia="en-US"/>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FD3F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3B8B9"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24CB4" w14:textId="77777777" w:rsidR="00F90B28" w:rsidRPr="007F2770" w:rsidRDefault="00F90B28" w:rsidP="0083064D">
            <w:pPr>
              <w:pStyle w:val="TAL"/>
              <w:rPr>
                <w:snapToGrid w:val="0"/>
                <w:sz w:val="16"/>
              </w:rPr>
            </w:pPr>
            <w:r w:rsidRPr="007F2770">
              <w:rPr>
                <w:snapToGrid w:val="0"/>
                <w:sz w:val="16"/>
              </w:rPr>
              <w:t>Consistent description on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D55169"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EADF0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3D0B6"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ACF0E"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60601"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13DDE" w14:textId="77777777" w:rsidR="00F90B28" w:rsidRPr="007F2770" w:rsidRDefault="00F90B28" w:rsidP="00F90B28">
            <w:pPr>
              <w:pStyle w:val="TAL"/>
              <w:rPr>
                <w:sz w:val="16"/>
                <w:szCs w:val="16"/>
                <w:lang w:eastAsia="en-US"/>
              </w:rPr>
            </w:pPr>
            <w:r w:rsidRPr="007F2770">
              <w:rPr>
                <w:sz w:val="16"/>
                <w:szCs w:val="16"/>
                <w:lang w:eastAsia="en-US"/>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1788"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E6AAD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55413" w14:textId="77777777" w:rsidR="00F90B28" w:rsidRPr="007F2770" w:rsidRDefault="00F90B28" w:rsidP="0083064D">
            <w:pPr>
              <w:pStyle w:val="TAL"/>
              <w:rPr>
                <w:snapToGrid w:val="0"/>
                <w:sz w:val="16"/>
              </w:rPr>
            </w:pPr>
            <w:r w:rsidRPr="007F2770">
              <w:rPr>
                <w:snapToGrid w:val="0"/>
                <w:sz w:val="16"/>
              </w:rPr>
              <w:t>Correction to TFT che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71F7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51D1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035AC"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7DA34"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AEB1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A726E" w14:textId="77777777" w:rsidR="00F90B28" w:rsidRPr="007F2770" w:rsidRDefault="00F90B28" w:rsidP="00F90B28">
            <w:pPr>
              <w:pStyle w:val="TAL"/>
              <w:rPr>
                <w:sz w:val="16"/>
                <w:szCs w:val="16"/>
                <w:lang w:eastAsia="en-US"/>
              </w:rPr>
            </w:pPr>
            <w:r w:rsidRPr="007F2770">
              <w:rPr>
                <w:sz w:val="16"/>
                <w:szCs w:val="16"/>
                <w:lang w:eastAsia="en-US"/>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4B6F5" w14:textId="77777777" w:rsidR="00F90B28" w:rsidRPr="007F2770" w:rsidRDefault="00F90B28" w:rsidP="00F90B28">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ABBC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7AEBC" w14:textId="77777777" w:rsidR="00F90B28" w:rsidRPr="007F2770" w:rsidRDefault="00F90B28" w:rsidP="0083064D">
            <w:pPr>
              <w:pStyle w:val="TAL"/>
              <w:rPr>
                <w:snapToGrid w:val="0"/>
                <w:sz w:val="16"/>
              </w:rPr>
            </w:pPr>
            <w:r w:rsidRPr="007F2770">
              <w:rPr>
                <w:snapToGrid w:val="0"/>
                <w:sz w:val="16"/>
              </w:rPr>
              <w:t>Handling of indication to the 5GSM sublayer in case of 5GSM message not forwarded to SMF due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72AA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2A29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F3AD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0C10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A774C"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0F7035" w14:textId="77777777" w:rsidR="00F90B28" w:rsidRPr="007F2770" w:rsidRDefault="00F90B28" w:rsidP="00F90B28">
            <w:pPr>
              <w:pStyle w:val="TAL"/>
              <w:rPr>
                <w:sz w:val="16"/>
                <w:szCs w:val="16"/>
                <w:lang w:eastAsia="en-US"/>
              </w:rPr>
            </w:pPr>
            <w:r w:rsidRPr="007F2770">
              <w:rPr>
                <w:sz w:val="16"/>
                <w:szCs w:val="16"/>
                <w:lang w:eastAsia="en-US"/>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5073AC" w14:textId="77777777" w:rsidR="00F90B28" w:rsidRPr="007F2770" w:rsidRDefault="00F90B28" w:rsidP="00F90B28">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72863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92F79E" w14:textId="77777777" w:rsidR="00F90B28" w:rsidRPr="007F2770" w:rsidRDefault="00F90B28" w:rsidP="0083064D">
            <w:pPr>
              <w:pStyle w:val="TAL"/>
              <w:rPr>
                <w:snapToGrid w:val="0"/>
                <w:sz w:val="16"/>
              </w:rPr>
            </w:pPr>
            <w:r w:rsidRPr="007F2770">
              <w:rPr>
                <w:snapToGrid w:val="0"/>
                <w:sz w:val="16"/>
              </w:rPr>
              <w:t xml:space="preserve">Alignment for the notification procedur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23ED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51B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3FAB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C515A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D11E5" w14:textId="77777777" w:rsidR="00F90B28" w:rsidRPr="007F2770" w:rsidRDefault="00F90B28" w:rsidP="00F90B28">
            <w:pPr>
              <w:pStyle w:val="TAC"/>
              <w:ind w:left="284" w:hanging="284"/>
              <w:rPr>
                <w:sz w:val="16"/>
              </w:rPr>
            </w:pPr>
            <w:r w:rsidRPr="007F2770">
              <w:rPr>
                <w:sz w:val="16"/>
              </w:rPr>
              <w:t>CP-19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450AF" w14:textId="77777777" w:rsidR="00F90B28" w:rsidRPr="007F2770" w:rsidRDefault="00F90B28" w:rsidP="00F90B28">
            <w:pPr>
              <w:pStyle w:val="TAL"/>
              <w:rPr>
                <w:sz w:val="16"/>
                <w:szCs w:val="16"/>
                <w:lang w:eastAsia="en-US"/>
              </w:rPr>
            </w:pPr>
            <w:r w:rsidRPr="007F2770">
              <w:rPr>
                <w:sz w:val="16"/>
                <w:szCs w:val="16"/>
                <w:lang w:eastAsia="en-US"/>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98494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F09DF" w14:textId="77777777" w:rsidR="00F90B28" w:rsidRPr="007F2770" w:rsidRDefault="00F90B28"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6A7FE2" w14:textId="77777777" w:rsidR="00F90B28" w:rsidRPr="007F2770" w:rsidRDefault="00F90B28" w:rsidP="0083064D">
            <w:pPr>
              <w:pStyle w:val="TAL"/>
              <w:rPr>
                <w:snapToGrid w:val="0"/>
                <w:sz w:val="16"/>
              </w:rPr>
            </w:pPr>
            <w:r w:rsidRPr="007F2770">
              <w:rPr>
                <w:snapToGrid w:val="0"/>
                <w:sz w:val="16"/>
              </w:rPr>
              <w:t>New 5QIs for Enhanced Framework for Uplink Stre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B8F312"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5E7CD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C9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75ABA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7C9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FC33E3" w14:textId="77777777" w:rsidR="00F90B28" w:rsidRPr="007F2770" w:rsidRDefault="00F90B28" w:rsidP="00F90B28">
            <w:pPr>
              <w:pStyle w:val="TAL"/>
              <w:rPr>
                <w:sz w:val="16"/>
                <w:szCs w:val="16"/>
                <w:lang w:eastAsia="en-US"/>
              </w:rPr>
            </w:pPr>
            <w:r w:rsidRPr="007F2770">
              <w:rPr>
                <w:sz w:val="16"/>
                <w:szCs w:val="16"/>
                <w:lang w:eastAsia="en-US"/>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F52B9"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5531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1183B" w14:textId="77777777" w:rsidR="00F90B28" w:rsidRPr="007F2770" w:rsidRDefault="00F90B28" w:rsidP="0083064D">
            <w:pPr>
              <w:pStyle w:val="TAL"/>
              <w:rPr>
                <w:snapToGrid w:val="0"/>
                <w:sz w:val="16"/>
              </w:rPr>
            </w:pPr>
            <w:r w:rsidRPr="007F2770">
              <w:rPr>
                <w:snapToGrid w:val="0"/>
                <w:sz w:val="16"/>
              </w:rPr>
              <w:t>Update the conditions on the AMF to provide an allowed NSSAI based upon the default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8B73D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31DA5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D01A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46FD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2F90D"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923D2" w14:textId="77777777" w:rsidR="00F90B28" w:rsidRPr="007F2770" w:rsidRDefault="00F90B28" w:rsidP="00F90B28">
            <w:pPr>
              <w:pStyle w:val="TAL"/>
              <w:rPr>
                <w:sz w:val="16"/>
                <w:szCs w:val="16"/>
                <w:lang w:eastAsia="en-US"/>
              </w:rPr>
            </w:pPr>
            <w:r w:rsidRPr="007F2770">
              <w:rPr>
                <w:sz w:val="16"/>
                <w:szCs w:val="16"/>
                <w:lang w:eastAsia="en-US"/>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FD65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E2058"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A2EB" w14:textId="77777777" w:rsidR="00F90B28" w:rsidRPr="007F2770" w:rsidRDefault="00F90B28" w:rsidP="0083064D">
            <w:pPr>
              <w:pStyle w:val="TAL"/>
              <w:rPr>
                <w:snapToGrid w:val="0"/>
                <w:sz w:val="16"/>
              </w:rPr>
            </w:pPr>
            <w:r w:rsidRPr="007F2770">
              <w:rPr>
                <w:snapToGrid w:val="0"/>
                <w:sz w:val="16"/>
              </w:rPr>
              <w:t>Alignment of terms of configured NSSAI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95C7C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1394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171F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ED3C0"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E223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A4BF40" w14:textId="77777777" w:rsidR="00F90B28" w:rsidRPr="007F2770" w:rsidRDefault="00F90B28" w:rsidP="00F90B28">
            <w:pPr>
              <w:pStyle w:val="TAL"/>
              <w:rPr>
                <w:sz w:val="16"/>
                <w:szCs w:val="16"/>
                <w:lang w:eastAsia="en-US"/>
              </w:rPr>
            </w:pPr>
            <w:r w:rsidRPr="007F2770">
              <w:rPr>
                <w:sz w:val="16"/>
                <w:szCs w:val="16"/>
                <w:lang w:eastAsia="en-US"/>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9D78A"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DE821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114E8" w14:textId="77777777" w:rsidR="00F90B28" w:rsidRPr="007F2770" w:rsidRDefault="00F90B28" w:rsidP="0083064D">
            <w:pPr>
              <w:pStyle w:val="TAL"/>
              <w:rPr>
                <w:snapToGrid w:val="0"/>
                <w:sz w:val="16"/>
              </w:rPr>
            </w:pPr>
            <w:r w:rsidRPr="007F2770">
              <w:rPr>
                <w:snapToGrid w:val="0"/>
                <w:sz w:val="16"/>
              </w:rPr>
              <w:t>Provision of NSSAI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FBC174"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F8DBF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EA1E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545CD"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39620"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31C7F" w14:textId="77777777" w:rsidR="00F90B28" w:rsidRPr="007F2770" w:rsidRDefault="00F90B28" w:rsidP="00F90B28">
            <w:pPr>
              <w:pStyle w:val="TAL"/>
              <w:rPr>
                <w:sz w:val="16"/>
                <w:szCs w:val="16"/>
                <w:lang w:eastAsia="en-US"/>
              </w:rPr>
            </w:pPr>
            <w:r w:rsidRPr="007F2770">
              <w:rPr>
                <w:sz w:val="16"/>
                <w:szCs w:val="16"/>
                <w:lang w:eastAsia="en-US"/>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909EE"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2EC879"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DC212" w14:textId="77777777" w:rsidR="00F90B28" w:rsidRPr="007F2770" w:rsidRDefault="00F90B28" w:rsidP="0083064D">
            <w:pPr>
              <w:pStyle w:val="TAL"/>
              <w:rPr>
                <w:snapToGrid w:val="0"/>
                <w:sz w:val="16"/>
              </w:rPr>
            </w:pPr>
            <w:r w:rsidRPr="007F2770">
              <w:rPr>
                <w:snapToGrid w:val="0"/>
                <w:sz w:val="16"/>
              </w:rPr>
              <w:t>Correction for the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9AE69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D274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1CA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E4D8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0D66F"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1F488C" w14:textId="77777777" w:rsidR="00F90B28" w:rsidRPr="007F2770" w:rsidRDefault="00F90B28" w:rsidP="00F90B28">
            <w:pPr>
              <w:pStyle w:val="TAL"/>
              <w:rPr>
                <w:sz w:val="16"/>
                <w:szCs w:val="16"/>
                <w:lang w:eastAsia="en-US"/>
              </w:rPr>
            </w:pPr>
            <w:r w:rsidRPr="007F2770">
              <w:rPr>
                <w:sz w:val="16"/>
                <w:szCs w:val="16"/>
                <w:lang w:eastAsia="en-US"/>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F161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6FA50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A1518" w14:textId="7B8C1BBA" w:rsidR="00F90B28" w:rsidRPr="007F2770" w:rsidRDefault="00F90B28" w:rsidP="0083064D">
            <w:pPr>
              <w:pStyle w:val="TAL"/>
              <w:rPr>
                <w:snapToGrid w:val="0"/>
                <w:sz w:val="16"/>
              </w:rPr>
            </w:pPr>
            <w:r w:rsidRPr="007F2770">
              <w:rPr>
                <w:snapToGrid w:val="0"/>
                <w:sz w:val="16"/>
              </w:rPr>
              <w:t xml:space="preserve">Clarification to definition of </w:t>
            </w:r>
            <w:r w:rsidR="00F85871" w:rsidRPr="007F2770">
              <w:rPr>
                <w:snapToGrid w:val="0"/>
                <w:sz w:val="16"/>
              </w:rPr>
              <w:t>"</w:t>
            </w:r>
            <w:r w:rsidRPr="007F2770">
              <w:rPr>
                <w:snapToGrid w:val="0"/>
                <w:sz w:val="16"/>
              </w:rPr>
              <w:t>ongoing service</w:t>
            </w:r>
            <w:r w:rsidR="00F85871" w:rsidRPr="007F2770">
              <w:rPr>
                <w:snapToGrid w:val="0"/>
                <w:sz w:val="16"/>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80B9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FD04D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5A2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11FE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31A254"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2D6062" w14:textId="77777777" w:rsidR="00F90B28" w:rsidRPr="007F2770" w:rsidRDefault="00F90B28" w:rsidP="00F90B28">
            <w:pPr>
              <w:pStyle w:val="TAL"/>
              <w:rPr>
                <w:sz w:val="16"/>
                <w:szCs w:val="16"/>
                <w:lang w:eastAsia="en-US"/>
              </w:rPr>
            </w:pPr>
            <w:r w:rsidRPr="007F2770">
              <w:rPr>
                <w:sz w:val="16"/>
                <w:szCs w:val="16"/>
                <w:lang w:eastAsia="en-US"/>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770C9"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0E990D"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24CE3" w14:textId="77777777" w:rsidR="00F90B28" w:rsidRPr="007F2770" w:rsidRDefault="00F90B28" w:rsidP="0083064D">
            <w:pPr>
              <w:pStyle w:val="TAL"/>
              <w:rPr>
                <w:snapToGrid w:val="0"/>
                <w:sz w:val="16"/>
              </w:rPr>
            </w:pPr>
            <w:r w:rsidRPr="007F2770">
              <w:rPr>
                <w:snapToGrid w:val="0"/>
                <w:sz w:val="16"/>
              </w:rPr>
              <w:t>Update of validity conditions for access identities 1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1C46AD"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1741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2B2B7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EB36A"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A5E52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5464AD" w14:textId="77777777" w:rsidR="00F90B28" w:rsidRPr="007F2770" w:rsidRDefault="00F90B28" w:rsidP="00F90B28">
            <w:pPr>
              <w:pStyle w:val="TAL"/>
              <w:rPr>
                <w:sz w:val="16"/>
                <w:szCs w:val="16"/>
                <w:lang w:eastAsia="en-US"/>
              </w:rPr>
            </w:pPr>
            <w:r w:rsidRPr="007F2770">
              <w:rPr>
                <w:sz w:val="16"/>
                <w:szCs w:val="16"/>
                <w:lang w:eastAsia="en-US"/>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72F8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D6BFBA"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64E8A" w14:textId="77777777" w:rsidR="00F90B28" w:rsidRPr="007F2770" w:rsidRDefault="00F90B28" w:rsidP="0083064D">
            <w:pPr>
              <w:pStyle w:val="TAL"/>
              <w:rPr>
                <w:snapToGrid w:val="0"/>
                <w:sz w:val="16"/>
              </w:rPr>
            </w:pPr>
            <w:r w:rsidRPr="007F2770">
              <w:rPr>
                <w:snapToGrid w:val="0"/>
                <w:sz w:val="16"/>
              </w:rPr>
              <w:t>SR procedure for emergency services fallback when T3525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7FC34C"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70489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6694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2915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FF16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EAFBA" w14:textId="77777777" w:rsidR="00F90B28" w:rsidRPr="007F2770" w:rsidRDefault="00F90B28" w:rsidP="00F90B28">
            <w:pPr>
              <w:pStyle w:val="TAL"/>
              <w:rPr>
                <w:sz w:val="16"/>
                <w:szCs w:val="16"/>
                <w:lang w:eastAsia="en-US"/>
              </w:rPr>
            </w:pPr>
            <w:r w:rsidRPr="007F2770">
              <w:rPr>
                <w:sz w:val="16"/>
                <w:szCs w:val="16"/>
                <w:lang w:eastAsia="en-US"/>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781EC8"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419894"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8728E6" w14:textId="77777777" w:rsidR="00F90B28" w:rsidRPr="007F2770" w:rsidRDefault="00F90B28" w:rsidP="0083064D">
            <w:pPr>
              <w:pStyle w:val="TAL"/>
              <w:rPr>
                <w:snapToGrid w:val="0"/>
                <w:sz w:val="16"/>
              </w:rPr>
            </w:pPr>
            <w:r w:rsidRPr="007F2770">
              <w:rPr>
                <w:snapToGrid w:val="0"/>
                <w:sz w:val="16"/>
              </w:rPr>
              <w:t>Clarfication on allowed NSSAI storage in Non 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8F62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FD5A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0A431"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7B082"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B5AB8"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42979" w14:textId="77777777" w:rsidR="00F90B28" w:rsidRPr="007F2770" w:rsidRDefault="00F90B28" w:rsidP="00F90B28">
            <w:pPr>
              <w:pStyle w:val="TAL"/>
              <w:rPr>
                <w:sz w:val="16"/>
                <w:szCs w:val="16"/>
                <w:lang w:eastAsia="en-US"/>
              </w:rPr>
            </w:pPr>
            <w:r w:rsidRPr="007F2770">
              <w:rPr>
                <w:sz w:val="16"/>
                <w:szCs w:val="16"/>
                <w:lang w:eastAsia="en-US"/>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7DEB3"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7476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B141B" w14:textId="77777777" w:rsidR="00F90B28" w:rsidRPr="007F2770" w:rsidRDefault="00F90B28" w:rsidP="0083064D">
            <w:pPr>
              <w:pStyle w:val="TAL"/>
              <w:rPr>
                <w:snapToGrid w:val="0"/>
                <w:sz w:val="16"/>
              </w:rPr>
            </w:pPr>
            <w:r w:rsidRPr="007F2770">
              <w:rPr>
                <w:snapToGrid w:val="0"/>
                <w:sz w:val="16"/>
              </w:rPr>
              <w:t xml:space="preserve"> UE state at lower layer failure on the NW side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1F39E7"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28BB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95908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797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6F222"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E3BC59" w14:textId="77777777" w:rsidR="00F90B28" w:rsidRPr="007F2770" w:rsidRDefault="00F90B28" w:rsidP="00F90B28">
            <w:pPr>
              <w:pStyle w:val="TAL"/>
              <w:rPr>
                <w:sz w:val="16"/>
                <w:szCs w:val="16"/>
                <w:lang w:eastAsia="en-US"/>
              </w:rPr>
            </w:pPr>
            <w:r w:rsidRPr="007F2770">
              <w:rPr>
                <w:sz w:val="16"/>
                <w:szCs w:val="16"/>
                <w:lang w:eastAsia="en-US"/>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D6C70"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5D0D1"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8AA62" w14:textId="77777777" w:rsidR="00F90B28" w:rsidRPr="007F2770" w:rsidRDefault="00F90B28" w:rsidP="0083064D">
            <w:pPr>
              <w:pStyle w:val="TAL"/>
              <w:rPr>
                <w:snapToGrid w:val="0"/>
                <w:sz w:val="16"/>
              </w:rPr>
            </w:pPr>
            <w:r w:rsidRPr="007F2770">
              <w:rPr>
                <w:snapToGrid w:val="0"/>
                <w:sz w:val="16"/>
              </w:rPr>
              <w:t>Content of SMS payload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D3DE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2F9E68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FD5764"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E481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11729"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127A8D" w14:textId="77777777" w:rsidR="00F90B28" w:rsidRPr="007F2770" w:rsidRDefault="00F90B28" w:rsidP="00F90B28">
            <w:pPr>
              <w:pStyle w:val="TAL"/>
              <w:rPr>
                <w:sz w:val="16"/>
                <w:szCs w:val="16"/>
                <w:lang w:eastAsia="en-US"/>
              </w:rPr>
            </w:pPr>
            <w:r w:rsidRPr="007F2770">
              <w:rPr>
                <w:sz w:val="16"/>
                <w:szCs w:val="16"/>
                <w:lang w:eastAsia="en-US"/>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45A67"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3CD97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6F7EF9" w14:textId="77777777" w:rsidR="00F90B28" w:rsidRPr="007F2770" w:rsidRDefault="00F90B28" w:rsidP="0083064D">
            <w:pPr>
              <w:pStyle w:val="TAL"/>
              <w:rPr>
                <w:snapToGrid w:val="0"/>
                <w:sz w:val="16"/>
              </w:rPr>
            </w:pPr>
            <w:r w:rsidRPr="007F2770">
              <w:rPr>
                <w:snapToGrid w:val="0"/>
                <w:sz w:val="16"/>
              </w:rPr>
              <w:t>Correct mistake in case (i)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670101"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379DBF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F51E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5FE1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14C8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121C" w14:textId="77777777" w:rsidR="00F90B28" w:rsidRPr="007F2770" w:rsidRDefault="00F90B28" w:rsidP="00F90B28">
            <w:pPr>
              <w:pStyle w:val="TAL"/>
              <w:rPr>
                <w:sz w:val="16"/>
                <w:szCs w:val="16"/>
                <w:lang w:eastAsia="en-US"/>
              </w:rPr>
            </w:pPr>
            <w:r w:rsidRPr="007F2770">
              <w:rPr>
                <w:sz w:val="16"/>
                <w:szCs w:val="16"/>
                <w:lang w:eastAsia="en-US"/>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91D1"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6CA00" w14:textId="77777777" w:rsidR="00F90B28" w:rsidRPr="007F2770" w:rsidRDefault="00F90B28" w:rsidP="00F90B28">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0625B" w14:textId="2720CF0A" w:rsidR="00F90B28" w:rsidRPr="007F2770" w:rsidRDefault="00F90B28" w:rsidP="0083064D">
            <w:pPr>
              <w:pStyle w:val="TAL"/>
              <w:rPr>
                <w:snapToGrid w:val="0"/>
                <w:sz w:val="16"/>
              </w:rPr>
            </w:pPr>
            <w:r w:rsidRPr="007F2770">
              <w:rPr>
                <w:snapToGrid w:val="0"/>
                <w:sz w:val="16"/>
              </w:rPr>
              <w:t>Correction of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9F660"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72AE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2D0EA"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56619"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BA6C5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DAA28A" w14:textId="77777777" w:rsidR="00F90B28" w:rsidRPr="007F2770" w:rsidRDefault="00F90B28" w:rsidP="00F90B28">
            <w:pPr>
              <w:pStyle w:val="TAL"/>
              <w:rPr>
                <w:sz w:val="16"/>
                <w:szCs w:val="16"/>
                <w:lang w:eastAsia="en-US"/>
              </w:rPr>
            </w:pPr>
            <w:r w:rsidRPr="007F2770">
              <w:rPr>
                <w:sz w:val="16"/>
                <w:szCs w:val="16"/>
                <w:lang w:eastAsia="en-US"/>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A78C1"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1737E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7ED03" w14:textId="77777777" w:rsidR="00F90B28" w:rsidRPr="007F2770" w:rsidRDefault="00F90B28" w:rsidP="0083064D">
            <w:pPr>
              <w:pStyle w:val="TAL"/>
              <w:rPr>
                <w:snapToGrid w:val="0"/>
                <w:sz w:val="16"/>
              </w:rPr>
            </w:pPr>
            <w:r w:rsidRPr="007F2770">
              <w:rPr>
                <w:snapToGrid w:val="0"/>
                <w:sz w:val="16"/>
              </w:rPr>
              <w:t>Clarifications related to fallback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C6C13"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745C2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135C7"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8D9E1"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B4443"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C688AB" w14:textId="77777777" w:rsidR="00F90B28" w:rsidRPr="007F2770" w:rsidRDefault="00F90B28" w:rsidP="00F90B28">
            <w:pPr>
              <w:pStyle w:val="TAL"/>
              <w:rPr>
                <w:sz w:val="16"/>
                <w:szCs w:val="16"/>
                <w:lang w:eastAsia="en-US"/>
              </w:rPr>
            </w:pPr>
            <w:r w:rsidRPr="007F2770">
              <w:rPr>
                <w:sz w:val="16"/>
                <w:szCs w:val="16"/>
                <w:lang w:eastAsia="en-US"/>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5E928"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E5FA0"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74A87" w14:textId="77777777" w:rsidR="00F90B28" w:rsidRPr="007F2770" w:rsidRDefault="00F90B28" w:rsidP="0083064D">
            <w:pPr>
              <w:pStyle w:val="TAL"/>
              <w:rPr>
                <w:snapToGrid w:val="0"/>
                <w:sz w:val="16"/>
              </w:rPr>
            </w:pPr>
            <w:r w:rsidRPr="007F2770">
              <w:rPr>
                <w:snapToGrid w:val="0"/>
                <w:sz w:val="16"/>
              </w:rPr>
              <w:t>Correction on deriving mapped EPS security context for EPC interworking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62F45E"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6BE3A6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F333"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8AA05"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F480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CAEF96" w14:textId="77777777" w:rsidR="00F90B28" w:rsidRPr="007F2770" w:rsidRDefault="00F90B28" w:rsidP="00F90B28">
            <w:pPr>
              <w:pStyle w:val="TAL"/>
              <w:rPr>
                <w:sz w:val="16"/>
                <w:szCs w:val="16"/>
                <w:lang w:eastAsia="en-US"/>
              </w:rPr>
            </w:pPr>
            <w:r w:rsidRPr="007F2770">
              <w:rPr>
                <w:sz w:val="16"/>
                <w:szCs w:val="16"/>
                <w:lang w:eastAsia="en-US"/>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62C6C" w14:textId="77777777" w:rsidR="00F90B28" w:rsidRPr="007F2770" w:rsidRDefault="00F90B28" w:rsidP="00F90B2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330C2"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25054" w14:textId="77777777" w:rsidR="00F90B28" w:rsidRPr="007F2770" w:rsidRDefault="00F90B28" w:rsidP="0083064D">
            <w:pPr>
              <w:pStyle w:val="TAL"/>
              <w:rPr>
                <w:snapToGrid w:val="0"/>
                <w:sz w:val="16"/>
              </w:rPr>
            </w:pPr>
            <w:r w:rsidRPr="007F2770">
              <w:rPr>
                <w:snapToGrid w:val="0"/>
                <w:sz w:val="16"/>
              </w:rPr>
              <w:t>Correction on abnormal case handlng at AMF for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075CA"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5CDE4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930BE"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FA8CB"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B16F7"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CC372" w14:textId="77777777" w:rsidR="00F90B28" w:rsidRPr="007F2770" w:rsidRDefault="00F90B28" w:rsidP="00F90B28">
            <w:pPr>
              <w:pStyle w:val="TAL"/>
              <w:rPr>
                <w:sz w:val="16"/>
                <w:szCs w:val="16"/>
                <w:lang w:eastAsia="en-US"/>
              </w:rPr>
            </w:pPr>
            <w:r w:rsidRPr="007F2770">
              <w:rPr>
                <w:sz w:val="16"/>
                <w:szCs w:val="16"/>
                <w:lang w:eastAsia="en-US"/>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2AB5B" w14:textId="77777777" w:rsidR="00F90B28" w:rsidRPr="007F2770" w:rsidRDefault="00F90B28" w:rsidP="00F90B28">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48BB7"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0B42A" w14:textId="77777777" w:rsidR="00F90B28" w:rsidRPr="007F2770" w:rsidRDefault="00F90B28" w:rsidP="0083064D">
            <w:pPr>
              <w:pStyle w:val="TAL"/>
              <w:rPr>
                <w:snapToGrid w:val="0"/>
                <w:sz w:val="16"/>
              </w:rPr>
            </w:pPr>
            <w:r w:rsidRPr="007F2770">
              <w:rPr>
                <w:snapToGrid w:val="0"/>
                <w:sz w:val="16"/>
              </w:rPr>
              <w:t xml:space="preserve"> Clarification on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DC6A15"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43D4B0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FB67C5"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8D426"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7F78A5"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40651" w14:textId="77777777" w:rsidR="00F90B28" w:rsidRPr="007F2770" w:rsidRDefault="00F90B28" w:rsidP="00F90B28">
            <w:pPr>
              <w:pStyle w:val="TAL"/>
              <w:rPr>
                <w:sz w:val="16"/>
                <w:szCs w:val="16"/>
                <w:lang w:eastAsia="en-US"/>
              </w:rPr>
            </w:pPr>
            <w:r w:rsidRPr="007F2770">
              <w:rPr>
                <w:sz w:val="16"/>
                <w:szCs w:val="16"/>
                <w:lang w:eastAsia="en-US"/>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329FE"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EC393"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81B11F" w14:textId="77777777" w:rsidR="00F90B28" w:rsidRPr="007F2770" w:rsidRDefault="00F90B28" w:rsidP="0083064D">
            <w:pPr>
              <w:pStyle w:val="TAL"/>
              <w:rPr>
                <w:snapToGrid w:val="0"/>
                <w:sz w:val="16"/>
              </w:rPr>
            </w:pPr>
            <w:r w:rsidRPr="007F2770">
              <w:rPr>
                <w:snapToGrid w:val="0"/>
                <w:sz w:val="16"/>
              </w:rPr>
              <w:t>Correction on 5GMM cause #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74E0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0B220D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71616B" w14:textId="77777777" w:rsidR="00F90B28" w:rsidRPr="007F2770" w:rsidRDefault="00F90B28"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32928" w14:textId="77777777" w:rsidR="00F90B28" w:rsidRPr="007F2770" w:rsidRDefault="00F90B28"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E8A7E" w14:textId="77777777" w:rsidR="00F90B28" w:rsidRPr="007F2770" w:rsidRDefault="00F90B28" w:rsidP="00F90B28">
            <w:pPr>
              <w:pStyle w:val="TAC"/>
              <w:ind w:left="284" w:hanging="284"/>
              <w:rPr>
                <w:sz w:val="16"/>
              </w:rPr>
            </w:pPr>
            <w:r w:rsidRPr="007F2770">
              <w:rPr>
                <w:sz w:val="16"/>
              </w:rPr>
              <w:t>CP-190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53EF00" w14:textId="77777777" w:rsidR="00F90B28" w:rsidRPr="007F2770" w:rsidRDefault="00F90B28" w:rsidP="00F90B28">
            <w:pPr>
              <w:pStyle w:val="TAL"/>
              <w:rPr>
                <w:sz w:val="16"/>
                <w:szCs w:val="16"/>
                <w:lang w:eastAsia="en-US"/>
              </w:rPr>
            </w:pPr>
            <w:r w:rsidRPr="007F2770">
              <w:rPr>
                <w:sz w:val="16"/>
                <w:szCs w:val="16"/>
                <w:lang w:eastAsia="en-US"/>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483B4" w14:textId="77777777" w:rsidR="00F90B28" w:rsidRPr="007F2770" w:rsidRDefault="00F90B28"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3D6CC6" w14:textId="77777777" w:rsidR="00F90B28" w:rsidRPr="007F2770" w:rsidRDefault="00F90B28" w:rsidP="00F90B2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82E6B6" w14:textId="77777777" w:rsidR="00F90B28" w:rsidRPr="007F2770" w:rsidRDefault="00F90B28" w:rsidP="0083064D">
            <w:pPr>
              <w:pStyle w:val="TAL"/>
              <w:rPr>
                <w:snapToGrid w:val="0"/>
                <w:sz w:val="16"/>
              </w:rPr>
            </w:pPr>
            <w:r w:rsidRPr="007F2770">
              <w:rPr>
                <w:snapToGrid w:val="0"/>
                <w:sz w:val="16"/>
              </w:rPr>
              <w:t>Correction to N1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9947B" w14:textId="77777777" w:rsidR="00F90B28" w:rsidRPr="007F2770" w:rsidRDefault="00F90B28" w:rsidP="00B95C6D">
            <w:pPr>
              <w:pStyle w:val="TAL"/>
              <w:rPr>
                <w:snapToGrid w:val="0"/>
                <w:sz w:val="16"/>
              </w:rPr>
            </w:pPr>
            <w:r w:rsidRPr="007F2770">
              <w:rPr>
                <w:snapToGrid w:val="0"/>
                <w:sz w:val="16"/>
              </w:rPr>
              <w:t>16.0.0</w:t>
            </w:r>
          </w:p>
        </w:tc>
      </w:tr>
      <w:tr w:rsidR="00CC7F27" w:rsidRPr="007F2770" w14:paraId="1D225F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2606A" w14:textId="77777777" w:rsidR="003E135B" w:rsidRPr="007F2770" w:rsidRDefault="003E135B"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98472" w14:textId="77777777" w:rsidR="003E135B" w:rsidRPr="007F2770" w:rsidRDefault="003E135B"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ADD42" w14:textId="77777777" w:rsidR="003E135B" w:rsidRPr="007F2770" w:rsidRDefault="003E135B"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10A2" w14:textId="77777777" w:rsidR="003E135B" w:rsidRPr="007F2770" w:rsidRDefault="003E135B"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25E0CE" w14:textId="77777777" w:rsidR="003E135B" w:rsidRPr="007F2770" w:rsidRDefault="003E135B"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2E2363" w14:textId="77777777" w:rsidR="003E135B" w:rsidRPr="007F2770" w:rsidRDefault="003E135B"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0842D" w14:textId="77777777" w:rsidR="003E135B" w:rsidRPr="007F2770" w:rsidRDefault="003E135B" w:rsidP="0083064D">
            <w:pPr>
              <w:pStyle w:val="TAL"/>
              <w:rPr>
                <w:snapToGrid w:val="0"/>
                <w:sz w:val="16"/>
              </w:rPr>
            </w:pPr>
            <w:r w:rsidRPr="007F2770">
              <w:rPr>
                <w:snapToGrid w:val="0"/>
                <w:sz w:val="16"/>
              </w:rPr>
              <w:t>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B8BE3" w14:textId="77777777" w:rsidR="003E135B" w:rsidRPr="007F2770" w:rsidRDefault="003E135B" w:rsidP="00B95C6D">
            <w:pPr>
              <w:pStyle w:val="TAL"/>
              <w:rPr>
                <w:snapToGrid w:val="0"/>
                <w:sz w:val="16"/>
              </w:rPr>
            </w:pPr>
            <w:r w:rsidRPr="007F2770">
              <w:rPr>
                <w:snapToGrid w:val="0"/>
                <w:sz w:val="16"/>
              </w:rPr>
              <w:t>16.0.1</w:t>
            </w:r>
          </w:p>
        </w:tc>
      </w:tr>
      <w:tr w:rsidR="00CC7F27" w:rsidRPr="007F2770" w14:paraId="01C6D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BB6700" w14:textId="77777777" w:rsidR="00C96F7F" w:rsidRPr="007F2770" w:rsidRDefault="00C96F7F" w:rsidP="00F90B28">
            <w:pPr>
              <w:pStyle w:val="TAC"/>
              <w:rPr>
                <w:sz w:val="16"/>
                <w:lang w:eastAsia="en-US"/>
              </w:rPr>
            </w:pPr>
            <w:r w:rsidRPr="007F2770">
              <w:rPr>
                <w:sz w:val="16"/>
                <w:lang w:eastAsia="en-US"/>
              </w:rPr>
              <w:t>2019-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6B37BB" w14:textId="77777777" w:rsidR="00C96F7F" w:rsidRPr="007F2770" w:rsidRDefault="00C96F7F" w:rsidP="00F90B28">
            <w:pPr>
              <w:pStyle w:val="TAC"/>
              <w:rPr>
                <w:sz w:val="16"/>
                <w:lang w:eastAsia="en-US"/>
              </w:rPr>
            </w:pPr>
            <w:r w:rsidRPr="007F2770">
              <w:rPr>
                <w:sz w:val="16"/>
                <w:lang w:eastAsia="en-US"/>
              </w:rPr>
              <w:t>CT#83</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45B469" w14:textId="77777777" w:rsidR="00C96F7F" w:rsidRPr="007F2770" w:rsidRDefault="00C96F7F" w:rsidP="00F90B2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6F1D1" w14:textId="77777777" w:rsidR="00C96F7F" w:rsidRPr="007F2770" w:rsidRDefault="00C96F7F" w:rsidP="00F90B28">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7B852" w14:textId="77777777" w:rsidR="00C96F7F" w:rsidRPr="007F2770" w:rsidRDefault="00C96F7F"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6C9A6" w14:textId="77777777" w:rsidR="00C96F7F" w:rsidRPr="007F2770" w:rsidRDefault="00C96F7F" w:rsidP="00F90B28">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2D76C" w14:textId="77777777" w:rsidR="00C96F7F" w:rsidRPr="007F2770" w:rsidRDefault="00C96F7F" w:rsidP="0083064D">
            <w:pPr>
              <w:pStyle w:val="TAL"/>
              <w:rPr>
                <w:snapToGrid w:val="0"/>
                <w:sz w:val="16"/>
              </w:rPr>
            </w:pPr>
            <w:r w:rsidRPr="007F2770">
              <w:rPr>
                <w:snapToGrid w:val="0"/>
                <w:sz w:val="16"/>
              </w:rPr>
              <w:t>Completion of de-implementation of CR4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F164A" w14:textId="77777777" w:rsidR="00C96F7F" w:rsidRPr="007F2770" w:rsidRDefault="00C96F7F" w:rsidP="00B95C6D">
            <w:pPr>
              <w:pStyle w:val="TAL"/>
              <w:rPr>
                <w:snapToGrid w:val="0"/>
                <w:sz w:val="16"/>
              </w:rPr>
            </w:pPr>
            <w:r w:rsidRPr="007F2770">
              <w:rPr>
                <w:snapToGrid w:val="0"/>
                <w:sz w:val="16"/>
              </w:rPr>
              <w:t>16.0.2</w:t>
            </w:r>
          </w:p>
        </w:tc>
      </w:tr>
      <w:tr w:rsidR="00CC7F27" w:rsidRPr="007F2770" w14:paraId="3B8995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ACAE9" w14:textId="77777777" w:rsidR="00CC0985" w:rsidRPr="007F2770" w:rsidRDefault="00CC0985" w:rsidP="00F90B28">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722AA" w14:textId="77777777" w:rsidR="00CC0985" w:rsidRPr="007F2770" w:rsidRDefault="00CC0985" w:rsidP="00F90B28">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29B252" w14:textId="77777777" w:rsidR="00CC0985" w:rsidRPr="007F2770" w:rsidRDefault="00CC0985" w:rsidP="00F90B28">
            <w:pPr>
              <w:pStyle w:val="TAC"/>
              <w:ind w:left="284" w:hanging="284"/>
              <w:rPr>
                <w:sz w:val="16"/>
              </w:rPr>
            </w:pPr>
            <w:r w:rsidRPr="007F2770">
              <w:rPr>
                <w:sz w:val="16"/>
              </w:rPr>
              <w:t>CP-19114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AAB01B" w14:textId="77777777" w:rsidR="00CC0985" w:rsidRPr="007F2770" w:rsidRDefault="00CC0985" w:rsidP="00F90B28">
            <w:pPr>
              <w:pStyle w:val="TAL"/>
              <w:rPr>
                <w:sz w:val="16"/>
                <w:szCs w:val="16"/>
                <w:lang w:eastAsia="en-US"/>
              </w:rPr>
            </w:pPr>
            <w:r w:rsidRPr="007F2770">
              <w:rPr>
                <w:sz w:val="16"/>
                <w:szCs w:val="16"/>
                <w:lang w:eastAsia="en-US"/>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2DE1E" w14:textId="77777777" w:rsidR="00CC0985" w:rsidRPr="007F2770" w:rsidRDefault="00CC0985" w:rsidP="00F90B28">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E45D" w14:textId="77777777" w:rsidR="00CC0985" w:rsidRPr="007F2770" w:rsidRDefault="00CC0985" w:rsidP="00F90B2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897DC" w14:textId="77777777" w:rsidR="00CC0985" w:rsidRPr="007F2770" w:rsidRDefault="00CC0985" w:rsidP="0083064D">
            <w:pPr>
              <w:pStyle w:val="TAL"/>
              <w:rPr>
                <w:snapToGrid w:val="0"/>
                <w:sz w:val="16"/>
              </w:rPr>
            </w:pPr>
            <w:r w:rsidRPr="007F2770">
              <w:rPr>
                <w:snapToGrid w:val="0"/>
                <w:sz w:val="16"/>
              </w:rPr>
              <w:t>Interworking of Ethernet PDU session to Ethernet PDN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67EC2" w14:textId="77777777" w:rsidR="00CC0985" w:rsidRPr="007F2770" w:rsidRDefault="00CC0985" w:rsidP="00B95C6D">
            <w:pPr>
              <w:pStyle w:val="TAL"/>
              <w:rPr>
                <w:snapToGrid w:val="0"/>
                <w:sz w:val="16"/>
              </w:rPr>
            </w:pPr>
            <w:r w:rsidRPr="007F2770">
              <w:rPr>
                <w:snapToGrid w:val="0"/>
                <w:sz w:val="16"/>
              </w:rPr>
              <w:t>16.1.0</w:t>
            </w:r>
          </w:p>
        </w:tc>
      </w:tr>
      <w:tr w:rsidR="00CC7F27" w:rsidRPr="007F2770" w14:paraId="5B0DC6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930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796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5425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EA0FA" w14:textId="77777777" w:rsidR="00DC1CF3" w:rsidRPr="007F2770" w:rsidRDefault="00DC1CF3" w:rsidP="00DC1CF3">
            <w:pPr>
              <w:pStyle w:val="TAL"/>
              <w:rPr>
                <w:sz w:val="16"/>
                <w:szCs w:val="16"/>
                <w:lang w:eastAsia="en-US"/>
              </w:rPr>
            </w:pPr>
            <w:r w:rsidRPr="007F2770">
              <w:rPr>
                <w:sz w:val="16"/>
                <w:szCs w:val="16"/>
                <w:lang w:eastAsia="en-US"/>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72787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3C79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DCB32" w14:textId="77777777" w:rsidR="00DC1CF3" w:rsidRPr="007F2770" w:rsidRDefault="00DC1CF3" w:rsidP="0083064D">
            <w:pPr>
              <w:pStyle w:val="TAL"/>
              <w:rPr>
                <w:snapToGrid w:val="0"/>
                <w:sz w:val="16"/>
              </w:rPr>
            </w:pPr>
            <w:r w:rsidRPr="007F2770">
              <w:rPr>
                <w:snapToGrid w:val="0"/>
                <w:sz w:val="16"/>
              </w:rPr>
              <w:t>PEI for 5G-CRG and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90BF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206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B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468C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5D245"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091AF" w14:textId="77777777" w:rsidR="00DC1CF3" w:rsidRPr="007F2770" w:rsidRDefault="00DC1CF3" w:rsidP="00DC1CF3">
            <w:pPr>
              <w:pStyle w:val="TAL"/>
              <w:rPr>
                <w:sz w:val="16"/>
                <w:szCs w:val="16"/>
                <w:lang w:eastAsia="en-US"/>
              </w:rPr>
            </w:pPr>
            <w:r w:rsidRPr="007F2770">
              <w:rPr>
                <w:sz w:val="16"/>
                <w:szCs w:val="16"/>
                <w:lang w:eastAsia="en-US"/>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1C0B6"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AF3A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289AB" w14:textId="77777777" w:rsidR="00DC1CF3" w:rsidRPr="007F2770" w:rsidRDefault="00DC1CF3" w:rsidP="0083064D">
            <w:pPr>
              <w:pStyle w:val="TAL"/>
              <w:rPr>
                <w:snapToGrid w:val="0"/>
                <w:sz w:val="16"/>
              </w:rPr>
            </w:pPr>
            <w:r w:rsidRPr="007F2770">
              <w:rPr>
                <w:snapToGrid w:val="0"/>
                <w:sz w:val="16"/>
              </w:rPr>
              <w:t>Usage of ACS information PCO parame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080E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BBE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DFA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6CD3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AC9AF"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481E7B" w14:textId="77777777" w:rsidR="00DC1CF3" w:rsidRPr="007F2770" w:rsidRDefault="00DC1CF3" w:rsidP="00DC1CF3">
            <w:pPr>
              <w:pStyle w:val="TAL"/>
              <w:rPr>
                <w:sz w:val="16"/>
                <w:szCs w:val="16"/>
                <w:lang w:eastAsia="en-US"/>
              </w:rPr>
            </w:pPr>
            <w:r w:rsidRPr="007F2770">
              <w:rPr>
                <w:sz w:val="16"/>
                <w:szCs w:val="16"/>
                <w:lang w:eastAsia="en-US"/>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C641B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D37B5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2EC5F7" w14:textId="77777777" w:rsidR="00DC1CF3" w:rsidRPr="007F2770" w:rsidRDefault="00DC1CF3" w:rsidP="0083064D">
            <w:pPr>
              <w:pStyle w:val="TAL"/>
              <w:rPr>
                <w:snapToGrid w:val="0"/>
                <w:sz w:val="16"/>
              </w:rPr>
            </w:pPr>
            <w:r w:rsidRPr="007F2770">
              <w:rPr>
                <w:snapToGrid w:val="0"/>
                <w:sz w:val="16"/>
              </w:rPr>
              <w:t>Session-TMBR for PDU session in W-5G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6D72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F8F1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72E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EE9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06D114"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8FD94A" w14:textId="77777777" w:rsidR="00DC1CF3" w:rsidRPr="007F2770" w:rsidRDefault="00DC1CF3" w:rsidP="00DC1CF3">
            <w:pPr>
              <w:pStyle w:val="TAL"/>
              <w:rPr>
                <w:sz w:val="16"/>
                <w:szCs w:val="16"/>
                <w:lang w:eastAsia="en-US"/>
              </w:rPr>
            </w:pPr>
            <w:r w:rsidRPr="007F2770">
              <w:rPr>
                <w:sz w:val="16"/>
                <w:szCs w:val="16"/>
                <w:lang w:eastAsia="en-US"/>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FAA60"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87EB1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26608" w14:textId="77777777" w:rsidR="00DC1CF3" w:rsidRPr="007F2770" w:rsidRDefault="00DC1CF3" w:rsidP="0083064D">
            <w:pPr>
              <w:pStyle w:val="TAL"/>
              <w:rPr>
                <w:snapToGrid w:val="0"/>
                <w:sz w:val="16"/>
              </w:rPr>
            </w:pPr>
            <w:r w:rsidRPr="007F2770">
              <w:rPr>
                <w:snapToGrid w:val="0"/>
                <w:sz w:val="16"/>
              </w:rPr>
              <w:t>Handling of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21463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D3404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D584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118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23FDA"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C868EF" w14:textId="77777777" w:rsidR="00DC1CF3" w:rsidRPr="007F2770" w:rsidRDefault="00DC1CF3" w:rsidP="00DC1CF3">
            <w:pPr>
              <w:pStyle w:val="TAL"/>
              <w:rPr>
                <w:sz w:val="16"/>
                <w:szCs w:val="16"/>
                <w:lang w:eastAsia="en-US"/>
              </w:rPr>
            </w:pPr>
            <w:r w:rsidRPr="007F2770">
              <w:rPr>
                <w:sz w:val="16"/>
                <w:szCs w:val="16"/>
                <w:lang w:eastAsia="en-US"/>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E71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00D7A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D0E35" w14:textId="77777777" w:rsidR="00DC1CF3" w:rsidRPr="007F2770" w:rsidRDefault="00DC1CF3" w:rsidP="0083064D">
            <w:pPr>
              <w:pStyle w:val="TAL"/>
              <w:rPr>
                <w:snapToGrid w:val="0"/>
                <w:sz w:val="16"/>
              </w:rPr>
            </w:pPr>
            <w:r w:rsidRPr="007F2770">
              <w:rPr>
                <w:snapToGrid w:val="0"/>
                <w:sz w:val="16"/>
              </w:rPr>
              <w:t>Handling of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6F57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DA9B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9562D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E021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A3DFD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CFE626" w14:textId="77777777" w:rsidR="00DC1CF3" w:rsidRPr="007F2770" w:rsidRDefault="00DC1CF3" w:rsidP="00DC1CF3">
            <w:pPr>
              <w:pStyle w:val="TAL"/>
              <w:rPr>
                <w:sz w:val="16"/>
                <w:szCs w:val="16"/>
                <w:lang w:eastAsia="en-US"/>
              </w:rPr>
            </w:pPr>
            <w:r w:rsidRPr="007F2770">
              <w:rPr>
                <w:sz w:val="16"/>
                <w:szCs w:val="16"/>
                <w:lang w:eastAsia="en-US"/>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F09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66677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CD457" w14:textId="77777777" w:rsidR="00DC1CF3" w:rsidRPr="007F2770" w:rsidRDefault="00DC1CF3" w:rsidP="0083064D">
            <w:pPr>
              <w:pStyle w:val="TAL"/>
              <w:rPr>
                <w:snapToGrid w:val="0"/>
                <w:sz w:val="16"/>
              </w:rPr>
            </w:pPr>
            <w:r w:rsidRPr="007F2770">
              <w:rPr>
                <w:snapToGrid w:val="0"/>
                <w:sz w:val="16"/>
              </w:rPr>
              <w:t>Precedence between access identities for derivation of RRC establishment cause and for derivation of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AF4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27DF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A60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E44B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4F09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C33FC" w14:textId="77777777" w:rsidR="00DC1CF3" w:rsidRPr="007F2770" w:rsidRDefault="00DC1CF3" w:rsidP="00DC1CF3">
            <w:pPr>
              <w:pStyle w:val="TAL"/>
              <w:rPr>
                <w:sz w:val="16"/>
                <w:szCs w:val="16"/>
                <w:lang w:eastAsia="en-US"/>
              </w:rPr>
            </w:pPr>
            <w:r w:rsidRPr="007F2770">
              <w:rPr>
                <w:sz w:val="16"/>
                <w:szCs w:val="16"/>
                <w:lang w:eastAsia="en-US"/>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31DB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97E72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8B6556" w14:textId="77777777" w:rsidR="00DC1CF3" w:rsidRPr="007F2770" w:rsidRDefault="00DC1CF3" w:rsidP="0083064D">
            <w:pPr>
              <w:pStyle w:val="TAL"/>
              <w:rPr>
                <w:snapToGrid w:val="0"/>
                <w:sz w:val="16"/>
              </w:rPr>
            </w:pPr>
            <w:r w:rsidRPr="007F2770">
              <w:rPr>
                <w:snapToGrid w:val="0"/>
                <w:sz w:val="16"/>
              </w:rPr>
              <w:t>Clarifications on the valid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B67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07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BA162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FF7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683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26361" w14:textId="77777777" w:rsidR="00DC1CF3" w:rsidRPr="007F2770" w:rsidRDefault="00DC1CF3" w:rsidP="00DC1CF3">
            <w:pPr>
              <w:pStyle w:val="TAL"/>
              <w:rPr>
                <w:sz w:val="16"/>
                <w:szCs w:val="16"/>
                <w:lang w:eastAsia="en-US"/>
              </w:rPr>
            </w:pPr>
            <w:r w:rsidRPr="007F2770">
              <w:rPr>
                <w:sz w:val="16"/>
                <w:szCs w:val="16"/>
                <w:lang w:eastAsia="en-US"/>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B75E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5F3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3C3FC2" w14:textId="77777777" w:rsidR="00DC1CF3" w:rsidRPr="007F2770" w:rsidRDefault="00DC1CF3" w:rsidP="0083064D">
            <w:pPr>
              <w:pStyle w:val="TAL"/>
              <w:rPr>
                <w:snapToGrid w:val="0"/>
                <w:sz w:val="16"/>
              </w:rPr>
            </w:pPr>
            <w:r w:rsidRPr="007F2770">
              <w:rPr>
                <w:snapToGrid w:val="0"/>
                <w:sz w:val="16"/>
              </w:rPr>
              <w:t>Corrections to the length of the SOR transparent container and UE parameters update transparent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6ACF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393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AE8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2135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8BD7D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E3ABEA" w14:textId="77777777" w:rsidR="00DC1CF3" w:rsidRPr="007F2770" w:rsidRDefault="00DC1CF3" w:rsidP="00DC1CF3">
            <w:pPr>
              <w:pStyle w:val="TAL"/>
              <w:rPr>
                <w:sz w:val="16"/>
                <w:szCs w:val="16"/>
                <w:lang w:eastAsia="en-US"/>
              </w:rPr>
            </w:pPr>
            <w:r w:rsidRPr="007F2770">
              <w:rPr>
                <w:sz w:val="16"/>
                <w:szCs w:val="16"/>
                <w:lang w:eastAsia="en-US"/>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7304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4392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1AF2A" w14:textId="77777777" w:rsidR="00DC1CF3" w:rsidRPr="007F2770" w:rsidRDefault="00DC1CF3" w:rsidP="0083064D">
            <w:pPr>
              <w:pStyle w:val="TAL"/>
              <w:rPr>
                <w:snapToGrid w:val="0"/>
                <w:sz w:val="16"/>
              </w:rPr>
            </w:pPr>
            <w:r w:rsidRPr="007F2770">
              <w:rPr>
                <w:snapToGrid w:val="0"/>
                <w:sz w:val="16"/>
              </w:rPr>
              <w:t xml:space="preserve">Correction on T3396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9AC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87A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81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55DA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B778C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A08C42" w14:textId="77777777" w:rsidR="00DC1CF3" w:rsidRPr="007F2770" w:rsidRDefault="00DC1CF3" w:rsidP="00DC1CF3">
            <w:pPr>
              <w:pStyle w:val="TAL"/>
              <w:rPr>
                <w:sz w:val="16"/>
                <w:szCs w:val="16"/>
                <w:lang w:eastAsia="en-US"/>
              </w:rPr>
            </w:pPr>
            <w:r w:rsidRPr="007F2770">
              <w:rPr>
                <w:sz w:val="16"/>
                <w:szCs w:val="16"/>
                <w:lang w:eastAsia="en-US"/>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19B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315E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4EAE" w14:textId="77777777" w:rsidR="00DC1CF3" w:rsidRPr="007F2770" w:rsidRDefault="00DC1CF3" w:rsidP="0083064D">
            <w:pPr>
              <w:pStyle w:val="TAL"/>
              <w:rPr>
                <w:snapToGrid w:val="0"/>
                <w:sz w:val="16"/>
              </w:rPr>
            </w:pPr>
            <w:r w:rsidRPr="007F2770">
              <w:rPr>
                <w:snapToGrid w:val="0"/>
                <w:sz w:val="16"/>
              </w:rPr>
              <w:t xml:space="preserve">Correction on the descriptions of 5GSM parameters and capabiliti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D618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E7ED3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E548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EDA0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559C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31C82" w14:textId="77777777" w:rsidR="00DC1CF3" w:rsidRPr="007F2770" w:rsidRDefault="00DC1CF3" w:rsidP="00DC1CF3">
            <w:pPr>
              <w:pStyle w:val="TAL"/>
              <w:rPr>
                <w:sz w:val="16"/>
                <w:szCs w:val="16"/>
                <w:lang w:eastAsia="en-US"/>
              </w:rPr>
            </w:pPr>
            <w:r w:rsidRPr="007F2770">
              <w:rPr>
                <w:sz w:val="16"/>
                <w:szCs w:val="16"/>
                <w:lang w:eastAsia="en-US"/>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9DE9"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BE9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58B033" w14:textId="77777777" w:rsidR="00DC1CF3" w:rsidRPr="007F2770" w:rsidRDefault="00DC1CF3" w:rsidP="0083064D">
            <w:pPr>
              <w:pStyle w:val="TAL"/>
              <w:rPr>
                <w:snapToGrid w:val="0"/>
                <w:sz w:val="16"/>
              </w:rPr>
            </w:pPr>
            <w:r w:rsidRPr="007F2770">
              <w:rPr>
                <w:snapToGrid w:val="0"/>
                <w:sz w:val="16"/>
              </w:rPr>
              <w:t>Handling of PS Data Off status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C86D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467A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5DCE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7945B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5551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4EA06F" w14:textId="77777777" w:rsidR="00DC1CF3" w:rsidRPr="007F2770" w:rsidRDefault="00DC1CF3" w:rsidP="00DC1CF3">
            <w:pPr>
              <w:pStyle w:val="TAL"/>
              <w:rPr>
                <w:sz w:val="16"/>
                <w:szCs w:val="16"/>
                <w:lang w:eastAsia="en-US"/>
              </w:rPr>
            </w:pPr>
            <w:r w:rsidRPr="007F2770">
              <w:rPr>
                <w:sz w:val="16"/>
                <w:szCs w:val="16"/>
                <w:lang w:eastAsia="en-US"/>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DA1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A1EF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3056E" w14:textId="77777777" w:rsidR="00DC1CF3" w:rsidRPr="007F2770" w:rsidRDefault="00DC1CF3" w:rsidP="0083064D">
            <w:pPr>
              <w:pStyle w:val="TAL"/>
              <w:rPr>
                <w:snapToGrid w:val="0"/>
                <w:sz w:val="16"/>
              </w:rPr>
            </w:pPr>
            <w:r w:rsidRPr="007F2770">
              <w:rPr>
                <w:snapToGrid w:val="0"/>
                <w:sz w:val="16"/>
              </w:rPr>
              <w:t>SR procedure for emergency services fallback when T3346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4380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E5C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27F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934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5F5EE"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488946" w14:textId="77777777" w:rsidR="00DC1CF3" w:rsidRPr="007F2770" w:rsidRDefault="00DC1CF3" w:rsidP="00DC1CF3">
            <w:pPr>
              <w:pStyle w:val="TAL"/>
              <w:rPr>
                <w:sz w:val="16"/>
                <w:szCs w:val="16"/>
                <w:lang w:eastAsia="en-US"/>
              </w:rPr>
            </w:pPr>
            <w:r w:rsidRPr="007F2770">
              <w:rPr>
                <w:sz w:val="16"/>
                <w:szCs w:val="16"/>
                <w:lang w:eastAsia="en-US"/>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705C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5FB8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F98DA" w14:textId="77777777" w:rsidR="00DC1CF3" w:rsidRPr="007F2770" w:rsidRDefault="00DC1CF3" w:rsidP="0083064D">
            <w:pPr>
              <w:pStyle w:val="TAL"/>
              <w:rPr>
                <w:snapToGrid w:val="0"/>
                <w:sz w:val="16"/>
              </w:rPr>
            </w:pPr>
            <w:r w:rsidRPr="007F2770">
              <w:rPr>
                <w:snapToGrid w:val="0"/>
                <w:sz w:val="16"/>
              </w:rPr>
              <w:t>Adding support for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7B4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891E7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365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C78C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668F07"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9C8BF" w14:textId="77777777" w:rsidR="00DC1CF3" w:rsidRPr="007F2770" w:rsidRDefault="00DC1CF3" w:rsidP="00DC1CF3">
            <w:pPr>
              <w:pStyle w:val="TAL"/>
              <w:rPr>
                <w:sz w:val="16"/>
                <w:szCs w:val="16"/>
                <w:lang w:eastAsia="en-US"/>
              </w:rPr>
            </w:pPr>
            <w:r w:rsidRPr="007F2770">
              <w:rPr>
                <w:sz w:val="16"/>
                <w:szCs w:val="16"/>
                <w:lang w:eastAsia="en-US"/>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732F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BC1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4B7D7F" w14:textId="77777777" w:rsidR="00DC1CF3" w:rsidRPr="007F2770" w:rsidRDefault="00DC1CF3" w:rsidP="0083064D">
            <w:pPr>
              <w:pStyle w:val="TAL"/>
              <w:rPr>
                <w:snapToGrid w:val="0"/>
                <w:sz w:val="16"/>
              </w:rPr>
            </w:pPr>
            <w:r w:rsidRPr="007F2770">
              <w:rPr>
                <w:snapToGrid w:val="0"/>
                <w:sz w:val="16"/>
              </w:rPr>
              <w:t>Clarification on LADN information for the registered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A71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A07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114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4EBE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EB92AE"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66DDCC" w14:textId="77777777" w:rsidR="00DC1CF3" w:rsidRPr="007F2770" w:rsidRDefault="00DC1CF3" w:rsidP="00DC1CF3">
            <w:pPr>
              <w:pStyle w:val="TAL"/>
              <w:rPr>
                <w:sz w:val="16"/>
                <w:szCs w:val="16"/>
                <w:lang w:eastAsia="en-US"/>
              </w:rPr>
            </w:pPr>
            <w:r w:rsidRPr="007F2770">
              <w:rPr>
                <w:sz w:val="16"/>
                <w:szCs w:val="16"/>
                <w:lang w:eastAsia="en-US"/>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7CAF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2BA0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768265" w14:textId="77777777" w:rsidR="00DC1CF3" w:rsidRPr="007F2770" w:rsidRDefault="00DC1CF3" w:rsidP="0083064D">
            <w:pPr>
              <w:pStyle w:val="TAL"/>
              <w:rPr>
                <w:snapToGrid w:val="0"/>
                <w:sz w:val="16"/>
              </w:rPr>
            </w:pPr>
            <w:r w:rsidRPr="007F2770">
              <w:rPr>
                <w:snapToGrid w:val="0"/>
                <w:sz w:val="16"/>
              </w:rPr>
              <w:t>Clarification on the stop of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521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2A1B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AC9B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314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E59E3"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1B2EBB" w14:textId="77777777" w:rsidR="00DC1CF3" w:rsidRPr="007F2770" w:rsidRDefault="00DC1CF3" w:rsidP="00DC1CF3">
            <w:pPr>
              <w:pStyle w:val="TAL"/>
              <w:rPr>
                <w:sz w:val="16"/>
                <w:szCs w:val="16"/>
                <w:lang w:eastAsia="en-US"/>
              </w:rPr>
            </w:pPr>
            <w:r w:rsidRPr="007F2770">
              <w:rPr>
                <w:sz w:val="16"/>
                <w:szCs w:val="16"/>
                <w:lang w:eastAsia="en-US"/>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CB0E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B2FD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7EFA1" w14:textId="77777777" w:rsidR="00DC1CF3" w:rsidRPr="007F2770" w:rsidRDefault="00DC1CF3" w:rsidP="0083064D">
            <w:pPr>
              <w:pStyle w:val="TAL"/>
              <w:rPr>
                <w:snapToGrid w:val="0"/>
                <w:sz w:val="16"/>
              </w:rPr>
            </w:pPr>
            <w:r w:rsidRPr="007F2770">
              <w:rPr>
                <w:snapToGrid w:val="0"/>
                <w:sz w:val="16"/>
              </w:rPr>
              <w:t>Clarification on the creation of a single QoS flow during a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E0ABC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40435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F78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A836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FD6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6A5AF" w14:textId="77777777" w:rsidR="00DC1CF3" w:rsidRPr="007F2770" w:rsidRDefault="00DC1CF3" w:rsidP="00DC1CF3">
            <w:pPr>
              <w:pStyle w:val="TAL"/>
              <w:rPr>
                <w:sz w:val="16"/>
                <w:szCs w:val="16"/>
                <w:lang w:eastAsia="en-US"/>
              </w:rPr>
            </w:pPr>
            <w:r w:rsidRPr="007F2770">
              <w:rPr>
                <w:sz w:val="16"/>
                <w:szCs w:val="16"/>
                <w:lang w:eastAsia="en-US"/>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F106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5137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9749B" w14:textId="77777777" w:rsidR="00DC1CF3" w:rsidRPr="007F2770" w:rsidRDefault="00DC1CF3" w:rsidP="0083064D">
            <w:pPr>
              <w:pStyle w:val="TAL"/>
              <w:rPr>
                <w:snapToGrid w:val="0"/>
                <w:sz w:val="16"/>
              </w:rPr>
            </w:pPr>
            <w:r w:rsidRPr="007F2770">
              <w:rPr>
                <w:snapToGrid w:val="0"/>
                <w:sz w:val="16"/>
              </w:rPr>
              <w:t>Correction to the checks on QoS rule operations - R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5B42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1D57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E806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FF89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5042F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611F0" w14:textId="77777777" w:rsidR="00DC1CF3" w:rsidRPr="007F2770" w:rsidRDefault="00DC1CF3" w:rsidP="00DC1CF3">
            <w:pPr>
              <w:pStyle w:val="TAL"/>
              <w:rPr>
                <w:sz w:val="16"/>
                <w:szCs w:val="16"/>
                <w:lang w:eastAsia="en-US"/>
              </w:rPr>
            </w:pPr>
            <w:r w:rsidRPr="007F2770">
              <w:rPr>
                <w:sz w:val="16"/>
                <w:szCs w:val="16"/>
                <w:lang w:eastAsia="en-US"/>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B08F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E3D15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E28F67" w14:textId="77777777" w:rsidR="00DC1CF3" w:rsidRPr="007F2770" w:rsidRDefault="00DC1CF3" w:rsidP="0083064D">
            <w:pPr>
              <w:pStyle w:val="TAL"/>
              <w:rPr>
                <w:snapToGrid w:val="0"/>
                <w:sz w:val="16"/>
              </w:rPr>
            </w:pPr>
            <w:r w:rsidRPr="007F2770">
              <w:rPr>
                <w:snapToGrid w:val="0"/>
                <w:sz w:val="16"/>
              </w:rPr>
              <w:t>Introduction of extended DRX for 5G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A4675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16A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02D9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0F1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46C3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90BEA" w14:textId="77777777" w:rsidR="00DC1CF3" w:rsidRPr="007F2770" w:rsidRDefault="00DC1CF3" w:rsidP="00DC1CF3">
            <w:pPr>
              <w:pStyle w:val="TAL"/>
              <w:rPr>
                <w:sz w:val="16"/>
                <w:szCs w:val="16"/>
                <w:lang w:eastAsia="en-US"/>
              </w:rPr>
            </w:pPr>
            <w:r w:rsidRPr="007F2770">
              <w:rPr>
                <w:sz w:val="16"/>
                <w:szCs w:val="16"/>
                <w:lang w:eastAsia="en-US"/>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B13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CB43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8990D9" w14:textId="77777777" w:rsidR="00DC1CF3" w:rsidRPr="007F2770" w:rsidRDefault="00DC1CF3" w:rsidP="0083064D">
            <w:pPr>
              <w:pStyle w:val="TAL"/>
              <w:rPr>
                <w:snapToGrid w:val="0"/>
                <w:sz w:val="16"/>
              </w:rPr>
            </w:pPr>
            <w:r w:rsidRPr="007F2770">
              <w:rPr>
                <w:snapToGrid w:val="0"/>
                <w:sz w:val="16"/>
              </w:rPr>
              <w:t>Small data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68E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3C20B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D3AD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269DF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8733D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BDB60" w14:textId="77777777" w:rsidR="00DC1CF3" w:rsidRPr="007F2770" w:rsidRDefault="00DC1CF3" w:rsidP="00DC1CF3">
            <w:pPr>
              <w:pStyle w:val="TAL"/>
              <w:rPr>
                <w:sz w:val="16"/>
                <w:szCs w:val="16"/>
                <w:lang w:eastAsia="en-US"/>
              </w:rPr>
            </w:pPr>
            <w:r w:rsidRPr="007F2770">
              <w:rPr>
                <w:sz w:val="16"/>
                <w:szCs w:val="16"/>
                <w:lang w:eastAsia="en-US"/>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BD4C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9ECD82"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3EA754" w14:textId="77777777" w:rsidR="00DC1CF3" w:rsidRPr="007F2770" w:rsidRDefault="00DC1CF3" w:rsidP="0083064D">
            <w:pPr>
              <w:pStyle w:val="TAL"/>
              <w:rPr>
                <w:snapToGrid w:val="0"/>
                <w:sz w:val="16"/>
              </w:rPr>
            </w:pPr>
            <w:r w:rsidRPr="007F2770">
              <w:rPr>
                <w:snapToGrid w:val="0"/>
                <w:sz w:val="16"/>
              </w:rPr>
              <w:t>Small data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A616B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DF05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991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06FE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0F8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9931E4" w14:textId="77777777" w:rsidR="00DC1CF3" w:rsidRPr="007F2770" w:rsidRDefault="00DC1CF3" w:rsidP="00DC1CF3">
            <w:pPr>
              <w:pStyle w:val="TAL"/>
              <w:rPr>
                <w:sz w:val="16"/>
                <w:szCs w:val="16"/>
                <w:lang w:eastAsia="en-US"/>
              </w:rPr>
            </w:pPr>
            <w:r w:rsidRPr="007F2770">
              <w:rPr>
                <w:sz w:val="16"/>
                <w:szCs w:val="16"/>
                <w:lang w:eastAsia="en-US"/>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BB48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E9311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D83AC" w14:textId="77777777" w:rsidR="00DC1CF3" w:rsidRPr="007F2770" w:rsidRDefault="00DC1CF3" w:rsidP="0083064D">
            <w:pPr>
              <w:pStyle w:val="TAL"/>
              <w:rPr>
                <w:snapToGrid w:val="0"/>
                <w:sz w:val="16"/>
              </w:rPr>
            </w:pPr>
            <w:r w:rsidRPr="007F2770">
              <w:rPr>
                <w:snapToGrid w:val="0"/>
                <w:sz w:val="16"/>
              </w:rPr>
              <w:t>Serving PLMN rate control,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10D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231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CF9B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475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A6258"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BBB99C" w14:textId="77777777" w:rsidR="00DC1CF3" w:rsidRPr="007F2770" w:rsidRDefault="00DC1CF3" w:rsidP="00DC1CF3">
            <w:pPr>
              <w:pStyle w:val="TAL"/>
              <w:rPr>
                <w:sz w:val="16"/>
                <w:szCs w:val="16"/>
                <w:lang w:eastAsia="en-US"/>
              </w:rPr>
            </w:pPr>
            <w:r w:rsidRPr="007F2770">
              <w:rPr>
                <w:sz w:val="16"/>
                <w:szCs w:val="16"/>
                <w:lang w:eastAsia="en-US"/>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CC8862"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91B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BD0560" w14:textId="77777777" w:rsidR="00DC1CF3" w:rsidRPr="007F2770" w:rsidRDefault="00DC1CF3" w:rsidP="0083064D">
            <w:pPr>
              <w:pStyle w:val="TAL"/>
              <w:rPr>
                <w:snapToGrid w:val="0"/>
                <w:sz w:val="16"/>
              </w:rPr>
            </w:pPr>
            <w:r w:rsidRPr="007F2770">
              <w:rPr>
                <w:snapToGrid w:val="0"/>
                <w:sz w:val="16"/>
              </w:rPr>
              <w:t>Serving PLMN rate control, 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0E3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6E10E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951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3A99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E05A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DCDFC4" w14:textId="77777777" w:rsidR="00DC1CF3" w:rsidRPr="007F2770" w:rsidRDefault="00DC1CF3" w:rsidP="00DC1CF3">
            <w:pPr>
              <w:pStyle w:val="TAL"/>
              <w:rPr>
                <w:sz w:val="16"/>
                <w:szCs w:val="16"/>
                <w:lang w:eastAsia="en-US"/>
              </w:rPr>
            </w:pPr>
            <w:r w:rsidRPr="007F2770">
              <w:rPr>
                <w:sz w:val="16"/>
                <w:szCs w:val="16"/>
                <w:lang w:eastAsia="en-US"/>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150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EE80E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31519" w14:textId="77777777" w:rsidR="00DC1CF3" w:rsidRPr="007F2770" w:rsidRDefault="00DC1CF3" w:rsidP="0083064D">
            <w:pPr>
              <w:pStyle w:val="TAL"/>
              <w:rPr>
                <w:snapToGrid w:val="0"/>
                <w:sz w:val="16"/>
              </w:rPr>
            </w:pPr>
            <w:r w:rsidRPr="007F2770">
              <w:rPr>
                <w:snapToGrid w:val="0"/>
                <w:sz w:val="16"/>
              </w:rPr>
              <w:t>Service Gap control in 5GS, general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D46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FC6C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06ED0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BFBE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0A33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B46F6" w14:textId="77777777" w:rsidR="00DC1CF3" w:rsidRPr="007F2770" w:rsidRDefault="00DC1CF3" w:rsidP="00DC1CF3">
            <w:pPr>
              <w:pStyle w:val="TAL"/>
              <w:rPr>
                <w:sz w:val="16"/>
                <w:szCs w:val="16"/>
                <w:lang w:eastAsia="en-US"/>
              </w:rPr>
            </w:pPr>
            <w:r w:rsidRPr="007F2770">
              <w:rPr>
                <w:sz w:val="16"/>
                <w:szCs w:val="16"/>
                <w:lang w:eastAsia="en-US"/>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8E09E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FE30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45448" w14:textId="77777777" w:rsidR="00DC1CF3" w:rsidRPr="007F2770" w:rsidRDefault="00DC1CF3" w:rsidP="0083064D">
            <w:pPr>
              <w:pStyle w:val="TAL"/>
              <w:rPr>
                <w:snapToGrid w:val="0"/>
                <w:sz w:val="16"/>
              </w:rPr>
            </w:pPr>
            <w:r w:rsidRPr="007F2770">
              <w:rPr>
                <w:snapToGrid w:val="0"/>
                <w:sz w:val="16"/>
              </w:rPr>
              <w:t>Service Gap control in 5GS, activation with IE and indication fl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253D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83C4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6312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7823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AB5B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2B2458" w14:textId="77777777" w:rsidR="00DC1CF3" w:rsidRPr="007F2770" w:rsidRDefault="00DC1CF3" w:rsidP="00DC1CF3">
            <w:pPr>
              <w:pStyle w:val="TAL"/>
              <w:rPr>
                <w:sz w:val="16"/>
                <w:szCs w:val="16"/>
                <w:lang w:eastAsia="en-US"/>
              </w:rPr>
            </w:pPr>
            <w:r w:rsidRPr="007F2770">
              <w:rPr>
                <w:sz w:val="16"/>
                <w:szCs w:val="16"/>
                <w:lang w:eastAsia="en-US"/>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E3A81"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B74E7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AF343" w14:textId="77777777" w:rsidR="00DC1CF3" w:rsidRPr="007F2770" w:rsidRDefault="00DC1CF3" w:rsidP="0083064D">
            <w:pPr>
              <w:pStyle w:val="TAL"/>
              <w:rPr>
                <w:snapToGrid w:val="0"/>
                <w:sz w:val="16"/>
              </w:rPr>
            </w:pPr>
            <w:r w:rsidRPr="007F2770">
              <w:rPr>
                <w:snapToGrid w:val="0"/>
                <w:sz w:val="16"/>
              </w:rPr>
              <w:t>Service Gap control in 5GS, enforcement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635A1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1CDD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6396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A58C5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50685"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0943" w14:textId="77777777" w:rsidR="00DC1CF3" w:rsidRPr="007F2770" w:rsidRDefault="00DC1CF3" w:rsidP="00DC1CF3">
            <w:pPr>
              <w:pStyle w:val="TAL"/>
              <w:rPr>
                <w:sz w:val="16"/>
                <w:szCs w:val="16"/>
                <w:lang w:eastAsia="en-US"/>
              </w:rPr>
            </w:pPr>
            <w:r w:rsidRPr="007F2770">
              <w:rPr>
                <w:sz w:val="16"/>
                <w:szCs w:val="16"/>
                <w:lang w:eastAsia="en-US"/>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82D3A"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1BD46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2E17" w14:textId="77777777" w:rsidR="00DC1CF3" w:rsidRPr="007F2770" w:rsidRDefault="00DC1CF3" w:rsidP="0083064D">
            <w:pPr>
              <w:pStyle w:val="TAL"/>
              <w:rPr>
                <w:snapToGrid w:val="0"/>
                <w:sz w:val="16"/>
              </w:rPr>
            </w:pPr>
            <w:r w:rsidRPr="007F2770">
              <w:rPr>
                <w:snapToGrid w:val="0"/>
                <w:sz w:val="16"/>
              </w:rPr>
              <w:t>Service Gap control in 5GS, enforcement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4E4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B59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DF98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AF6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F3A07"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1F370" w14:textId="77777777" w:rsidR="00DC1CF3" w:rsidRPr="007F2770" w:rsidRDefault="00DC1CF3" w:rsidP="00DC1CF3">
            <w:pPr>
              <w:pStyle w:val="TAL"/>
              <w:rPr>
                <w:sz w:val="16"/>
                <w:szCs w:val="16"/>
                <w:lang w:eastAsia="en-US"/>
              </w:rPr>
            </w:pPr>
            <w:r w:rsidRPr="007F2770">
              <w:rPr>
                <w:sz w:val="16"/>
                <w:szCs w:val="16"/>
                <w:lang w:eastAsia="en-US"/>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C4E1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79F0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3CF822" w14:textId="77777777" w:rsidR="00DC1CF3" w:rsidRPr="007F2770" w:rsidRDefault="00DC1CF3" w:rsidP="0083064D">
            <w:pPr>
              <w:pStyle w:val="TAL"/>
              <w:rPr>
                <w:snapToGrid w:val="0"/>
                <w:sz w:val="16"/>
              </w:rPr>
            </w:pPr>
            <w:r w:rsidRPr="007F2770">
              <w:rPr>
                <w:snapToGrid w:val="0"/>
                <w:sz w:val="16"/>
              </w:rPr>
              <w:t>Service Gap control in 5GS, new time value via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7FE5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030C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45F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5368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96B6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A1527" w14:textId="77777777" w:rsidR="00DC1CF3" w:rsidRPr="007F2770" w:rsidRDefault="00DC1CF3" w:rsidP="00DC1CF3">
            <w:pPr>
              <w:pStyle w:val="TAL"/>
              <w:rPr>
                <w:sz w:val="16"/>
                <w:szCs w:val="16"/>
                <w:lang w:eastAsia="en-US"/>
              </w:rPr>
            </w:pPr>
            <w:r w:rsidRPr="007F2770">
              <w:rPr>
                <w:sz w:val="16"/>
                <w:szCs w:val="16"/>
                <w:lang w:eastAsia="en-US"/>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A3EA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1689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65B12F" w14:textId="77777777" w:rsidR="00DC1CF3" w:rsidRPr="007F2770" w:rsidRDefault="00DC1CF3" w:rsidP="0083064D">
            <w:pPr>
              <w:pStyle w:val="TAL"/>
              <w:rPr>
                <w:snapToGrid w:val="0"/>
                <w:sz w:val="16"/>
              </w:rPr>
            </w:pPr>
            <w:r w:rsidRPr="007F2770">
              <w:rPr>
                <w:snapToGrid w:val="0"/>
                <w:sz w:val="16"/>
              </w:rPr>
              <w:t>General Description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B337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6022E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52F4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4996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EDF7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107FAC" w14:textId="77777777" w:rsidR="00DC1CF3" w:rsidRPr="007F2770" w:rsidRDefault="00DC1CF3" w:rsidP="00DC1CF3">
            <w:pPr>
              <w:pStyle w:val="TAL"/>
              <w:rPr>
                <w:sz w:val="16"/>
                <w:szCs w:val="16"/>
                <w:lang w:eastAsia="en-US"/>
              </w:rPr>
            </w:pPr>
            <w:r w:rsidRPr="007F2770">
              <w:rPr>
                <w:sz w:val="16"/>
                <w:szCs w:val="16"/>
                <w:lang w:eastAsia="en-US"/>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CB58"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CBAA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B7257" w14:textId="77777777" w:rsidR="00DC1CF3" w:rsidRPr="007F2770" w:rsidRDefault="00DC1CF3" w:rsidP="0083064D">
            <w:pPr>
              <w:pStyle w:val="TAL"/>
              <w:rPr>
                <w:snapToGrid w:val="0"/>
                <w:sz w:val="16"/>
              </w:rPr>
            </w:pPr>
            <w:r w:rsidRPr="007F2770">
              <w:rPr>
                <w:snapToGrid w:val="0"/>
                <w:sz w:val="16"/>
              </w:rPr>
              <w:t>Updates to Registration procedure for Restriction on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E69E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FC0F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FB3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2DBF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2CF6DB"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719E2" w14:textId="77777777" w:rsidR="00DC1CF3" w:rsidRPr="007F2770" w:rsidRDefault="00DC1CF3" w:rsidP="00DC1CF3">
            <w:pPr>
              <w:pStyle w:val="TAL"/>
              <w:rPr>
                <w:sz w:val="16"/>
                <w:szCs w:val="16"/>
                <w:lang w:eastAsia="en-US"/>
              </w:rPr>
            </w:pPr>
            <w:r w:rsidRPr="007F2770">
              <w:rPr>
                <w:sz w:val="16"/>
                <w:szCs w:val="16"/>
                <w:lang w:eastAsia="en-US"/>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78C3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E83B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F0733" w14:textId="77777777" w:rsidR="00DC1CF3" w:rsidRPr="007F2770" w:rsidRDefault="00DC1CF3" w:rsidP="0083064D">
            <w:pPr>
              <w:pStyle w:val="TAL"/>
              <w:rPr>
                <w:snapToGrid w:val="0"/>
                <w:sz w:val="16"/>
              </w:rPr>
            </w:pPr>
            <w:r w:rsidRPr="007F2770">
              <w:rPr>
                <w:snapToGrid w:val="0"/>
                <w:sz w:val="16"/>
              </w:rPr>
              <w:t>Support for Reliable Data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41A2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3D3D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F52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307D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B1391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E83412" w14:textId="77777777" w:rsidR="00DC1CF3" w:rsidRPr="007F2770" w:rsidRDefault="00DC1CF3" w:rsidP="00DC1CF3">
            <w:pPr>
              <w:pStyle w:val="TAL"/>
              <w:rPr>
                <w:sz w:val="16"/>
                <w:szCs w:val="16"/>
                <w:lang w:eastAsia="en-US"/>
              </w:rPr>
            </w:pPr>
            <w:r w:rsidRPr="007F2770">
              <w:rPr>
                <w:sz w:val="16"/>
                <w:szCs w:val="16"/>
                <w:lang w:eastAsia="en-US"/>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2750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042E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30B42" w14:textId="77777777" w:rsidR="00DC1CF3" w:rsidRPr="007F2770" w:rsidRDefault="00DC1CF3" w:rsidP="0083064D">
            <w:pPr>
              <w:pStyle w:val="TAL"/>
              <w:rPr>
                <w:snapToGrid w:val="0"/>
                <w:sz w:val="16"/>
              </w:rPr>
            </w:pPr>
            <w:r w:rsidRPr="007F2770">
              <w:rPr>
                <w:snapToGrid w:val="0"/>
                <w:sz w:val="16"/>
              </w:rPr>
              <w:t>Handling 5GMM cause #5 "PEI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3A21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F86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76F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A5B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D359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BDF10C" w14:textId="77777777" w:rsidR="00DC1CF3" w:rsidRPr="007F2770" w:rsidRDefault="00DC1CF3" w:rsidP="00DC1CF3">
            <w:pPr>
              <w:pStyle w:val="TAL"/>
              <w:rPr>
                <w:sz w:val="16"/>
                <w:szCs w:val="16"/>
                <w:lang w:eastAsia="en-US"/>
              </w:rPr>
            </w:pPr>
            <w:r w:rsidRPr="007F2770">
              <w:rPr>
                <w:sz w:val="16"/>
                <w:szCs w:val="16"/>
                <w:lang w:eastAsia="en-US"/>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51142"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03D7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7A0672" w14:textId="77777777" w:rsidR="00DC1CF3" w:rsidRPr="007F2770" w:rsidRDefault="00DC1CF3" w:rsidP="0083064D">
            <w:pPr>
              <w:pStyle w:val="TAL"/>
              <w:rPr>
                <w:snapToGrid w:val="0"/>
                <w:sz w:val="16"/>
              </w:rPr>
            </w:pPr>
            <w:r w:rsidRPr="007F2770">
              <w:rPr>
                <w:snapToGrid w:val="0"/>
                <w:sz w:val="16"/>
              </w:rPr>
              <w:t>Correcting UE state when disabling and re-enabling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627B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66A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0B6A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5724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D1F6C"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AB5D15" w14:textId="77777777" w:rsidR="00DC1CF3" w:rsidRPr="007F2770" w:rsidRDefault="00DC1CF3" w:rsidP="00DC1CF3">
            <w:pPr>
              <w:pStyle w:val="TAL"/>
              <w:rPr>
                <w:sz w:val="16"/>
                <w:szCs w:val="16"/>
                <w:lang w:eastAsia="en-US"/>
              </w:rPr>
            </w:pPr>
            <w:r w:rsidRPr="007F2770">
              <w:rPr>
                <w:sz w:val="16"/>
                <w:szCs w:val="16"/>
                <w:lang w:eastAsia="en-US"/>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1EC93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1A33F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48AE00" w14:textId="77777777" w:rsidR="00DC1CF3" w:rsidRPr="007F2770" w:rsidRDefault="00DC1CF3" w:rsidP="0083064D">
            <w:pPr>
              <w:pStyle w:val="TAL"/>
              <w:rPr>
                <w:snapToGrid w:val="0"/>
                <w:sz w:val="16"/>
              </w:rPr>
            </w:pPr>
            <w:r w:rsidRPr="007F2770">
              <w:rPr>
                <w:snapToGrid w:val="0"/>
                <w:sz w:val="16"/>
              </w:rPr>
              <w:t>Terminology definition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480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3743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2492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D9D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068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511E0" w14:textId="77777777" w:rsidR="00DC1CF3" w:rsidRPr="007F2770" w:rsidRDefault="00DC1CF3" w:rsidP="00DC1CF3">
            <w:pPr>
              <w:pStyle w:val="TAL"/>
              <w:rPr>
                <w:sz w:val="16"/>
                <w:szCs w:val="16"/>
                <w:lang w:eastAsia="en-US"/>
              </w:rPr>
            </w:pPr>
            <w:r w:rsidRPr="007F2770">
              <w:rPr>
                <w:sz w:val="16"/>
                <w:szCs w:val="16"/>
                <w:lang w:eastAsia="en-US"/>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7419"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1C5F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A54BC2" w14:textId="77777777" w:rsidR="00DC1CF3" w:rsidRPr="007F2770" w:rsidRDefault="00DC1CF3" w:rsidP="0083064D">
            <w:pPr>
              <w:pStyle w:val="TAL"/>
              <w:rPr>
                <w:snapToGrid w:val="0"/>
                <w:sz w:val="16"/>
              </w:rPr>
            </w:pPr>
            <w:r w:rsidRPr="007F2770">
              <w:rPr>
                <w:snapToGrid w:val="0"/>
                <w:sz w:val="16"/>
              </w:rPr>
              <w:t>General introduction on CIoT 5GS optimiz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AF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7D38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84B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02CB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390E0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DD1C67" w14:textId="77777777" w:rsidR="00DC1CF3" w:rsidRPr="007F2770" w:rsidRDefault="00DC1CF3" w:rsidP="00DC1CF3">
            <w:pPr>
              <w:pStyle w:val="TAL"/>
              <w:rPr>
                <w:sz w:val="16"/>
                <w:szCs w:val="16"/>
                <w:lang w:eastAsia="en-US"/>
              </w:rPr>
            </w:pPr>
            <w:r w:rsidRPr="007F2770">
              <w:rPr>
                <w:sz w:val="16"/>
                <w:szCs w:val="16"/>
                <w:lang w:eastAsia="en-US"/>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79C26"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E138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04F2" w14:textId="77777777" w:rsidR="00DC1CF3" w:rsidRPr="007F2770" w:rsidRDefault="00DC1CF3" w:rsidP="0083064D">
            <w:pPr>
              <w:pStyle w:val="TAL"/>
              <w:rPr>
                <w:snapToGrid w:val="0"/>
                <w:sz w:val="16"/>
              </w:rPr>
            </w:pPr>
            <w:r w:rsidRPr="007F2770">
              <w:rPr>
                <w:snapToGrid w:val="0"/>
                <w:sz w:val="16"/>
              </w:rPr>
              <w:t>CIoT capability negotiation between UE and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AAF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49A6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9F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EABD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3BCE9"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31F78" w14:textId="77777777" w:rsidR="00DC1CF3" w:rsidRPr="007F2770" w:rsidRDefault="00DC1CF3" w:rsidP="00DC1CF3">
            <w:pPr>
              <w:pStyle w:val="TAL"/>
              <w:rPr>
                <w:sz w:val="16"/>
                <w:szCs w:val="16"/>
                <w:lang w:eastAsia="en-US"/>
              </w:rPr>
            </w:pPr>
            <w:r w:rsidRPr="007F2770">
              <w:rPr>
                <w:sz w:val="16"/>
                <w:szCs w:val="16"/>
                <w:lang w:eastAsia="en-US"/>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B1C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71A43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B68078" w14:textId="77777777" w:rsidR="00DC1CF3" w:rsidRPr="007F2770" w:rsidRDefault="00DC1CF3" w:rsidP="0083064D">
            <w:pPr>
              <w:pStyle w:val="TAL"/>
              <w:rPr>
                <w:snapToGrid w:val="0"/>
                <w:sz w:val="16"/>
              </w:rPr>
            </w:pPr>
            <w:r w:rsidRPr="007F2770">
              <w:rPr>
                <w:snapToGrid w:val="0"/>
                <w:sz w:val="16"/>
              </w:rPr>
              <w:t>CIoT optimisations redirection betwee EPC and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6B39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0D19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0CC6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AA45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FF6E6"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4FA61A" w14:textId="77777777" w:rsidR="00DC1CF3" w:rsidRPr="007F2770" w:rsidRDefault="00DC1CF3" w:rsidP="00DC1CF3">
            <w:pPr>
              <w:pStyle w:val="TAL"/>
              <w:rPr>
                <w:sz w:val="16"/>
                <w:szCs w:val="16"/>
                <w:lang w:eastAsia="en-US"/>
              </w:rPr>
            </w:pPr>
            <w:r w:rsidRPr="007F2770">
              <w:rPr>
                <w:sz w:val="16"/>
                <w:szCs w:val="16"/>
                <w:lang w:eastAsia="en-US"/>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A4176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2289BB"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AB76E" w14:textId="77777777" w:rsidR="00DC1CF3" w:rsidRPr="007F2770" w:rsidRDefault="00DC1CF3" w:rsidP="0083064D">
            <w:pPr>
              <w:pStyle w:val="TAL"/>
              <w:rPr>
                <w:snapToGrid w:val="0"/>
                <w:sz w:val="16"/>
              </w:rPr>
            </w:pPr>
            <w:r w:rsidRPr="007F2770">
              <w:rPr>
                <w:snapToGrid w:val="0"/>
                <w:sz w:val="16"/>
              </w:rPr>
              <w:t>Inter-RAT mobility to and from NB-Io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BD16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A52D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925F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8210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5744F"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3BE29F" w14:textId="77777777" w:rsidR="00DC1CF3" w:rsidRPr="007F2770" w:rsidRDefault="00DC1CF3" w:rsidP="00DC1CF3">
            <w:pPr>
              <w:pStyle w:val="TAL"/>
              <w:rPr>
                <w:sz w:val="16"/>
                <w:szCs w:val="16"/>
                <w:lang w:eastAsia="en-US"/>
              </w:rPr>
            </w:pPr>
            <w:r w:rsidRPr="007F2770">
              <w:rPr>
                <w:sz w:val="16"/>
                <w:szCs w:val="16"/>
                <w:lang w:eastAsia="en-US"/>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1EB7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6412D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32D828" w14:textId="77777777" w:rsidR="00DC1CF3" w:rsidRPr="007F2770" w:rsidRDefault="00DC1CF3" w:rsidP="0083064D">
            <w:pPr>
              <w:pStyle w:val="TAL"/>
              <w:rPr>
                <w:snapToGrid w:val="0"/>
                <w:sz w:val="16"/>
              </w:rPr>
            </w:pPr>
            <w:r w:rsidRPr="007F2770">
              <w:rPr>
                <w:snapToGrid w:val="0"/>
                <w:sz w:val="16"/>
              </w:rPr>
              <w:t>Congestion control for CP data trans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B568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DAE2C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E95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51FF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871CA"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4686" w14:textId="77777777" w:rsidR="00DC1CF3" w:rsidRPr="007F2770" w:rsidRDefault="00DC1CF3" w:rsidP="00DC1CF3">
            <w:pPr>
              <w:pStyle w:val="TAL"/>
              <w:rPr>
                <w:sz w:val="16"/>
                <w:szCs w:val="16"/>
                <w:lang w:eastAsia="en-US"/>
              </w:rPr>
            </w:pPr>
            <w:r w:rsidRPr="007F2770">
              <w:rPr>
                <w:sz w:val="16"/>
                <w:szCs w:val="16"/>
                <w:lang w:eastAsia="en-US"/>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84B2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6749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8E6BAA" w14:textId="77777777" w:rsidR="00DC1CF3" w:rsidRPr="007F2770" w:rsidRDefault="00DC1CF3" w:rsidP="0083064D">
            <w:pPr>
              <w:pStyle w:val="TAL"/>
              <w:rPr>
                <w:snapToGrid w:val="0"/>
                <w:sz w:val="16"/>
              </w:rPr>
            </w:pPr>
            <w:r w:rsidRPr="007F2770">
              <w:rPr>
                <w:snapToGrid w:val="0"/>
                <w:sz w:val="16"/>
              </w:rPr>
              <w:t>Correction on the 5GSM S-NSSAI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5432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B81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4A5D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8AFD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281928"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9EAF9" w14:textId="77777777" w:rsidR="00DC1CF3" w:rsidRPr="007F2770" w:rsidRDefault="00DC1CF3" w:rsidP="00DC1CF3">
            <w:pPr>
              <w:pStyle w:val="TAL"/>
              <w:rPr>
                <w:sz w:val="16"/>
                <w:szCs w:val="16"/>
                <w:lang w:eastAsia="en-US"/>
              </w:rPr>
            </w:pPr>
            <w:r w:rsidRPr="007F2770">
              <w:rPr>
                <w:sz w:val="16"/>
                <w:szCs w:val="16"/>
                <w:lang w:eastAsia="en-US"/>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2B5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C2D2F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40FF9" w14:textId="77777777" w:rsidR="00DC1CF3" w:rsidRPr="007F2770" w:rsidRDefault="00DC1CF3" w:rsidP="0083064D">
            <w:pPr>
              <w:pStyle w:val="TAL"/>
              <w:rPr>
                <w:snapToGrid w:val="0"/>
                <w:sz w:val="16"/>
              </w:rPr>
            </w:pPr>
            <w:r w:rsidRPr="007F2770">
              <w:rPr>
                <w:snapToGrid w:val="0"/>
                <w:sz w:val="16"/>
              </w:rPr>
              <w:t>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5667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BB7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3B78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8DD1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C781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7431A" w14:textId="77777777" w:rsidR="00DC1CF3" w:rsidRPr="007F2770" w:rsidRDefault="00DC1CF3" w:rsidP="00DC1CF3">
            <w:pPr>
              <w:pStyle w:val="TAL"/>
              <w:rPr>
                <w:sz w:val="16"/>
                <w:szCs w:val="16"/>
                <w:lang w:eastAsia="en-US"/>
              </w:rPr>
            </w:pPr>
            <w:r w:rsidRPr="007F2770">
              <w:rPr>
                <w:sz w:val="16"/>
                <w:szCs w:val="16"/>
                <w:lang w:eastAsia="en-US"/>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F9E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40513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82CB5" w14:textId="77777777" w:rsidR="00DC1CF3" w:rsidRPr="007F2770" w:rsidRDefault="00DC1CF3" w:rsidP="0083064D">
            <w:pPr>
              <w:pStyle w:val="TAL"/>
              <w:rPr>
                <w:snapToGrid w:val="0"/>
                <w:sz w:val="16"/>
              </w:rPr>
            </w:pPr>
            <w:r w:rsidRPr="007F2770">
              <w:rPr>
                <w:snapToGrid w:val="0"/>
                <w:sz w:val="16"/>
              </w:rPr>
              <w:t>Correction on the SMS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57D60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05FE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75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BE2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71C985"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CCAFB" w14:textId="77777777" w:rsidR="00DC1CF3" w:rsidRPr="007F2770" w:rsidRDefault="00DC1CF3" w:rsidP="00DC1CF3">
            <w:pPr>
              <w:pStyle w:val="TAL"/>
              <w:rPr>
                <w:sz w:val="16"/>
                <w:szCs w:val="16"/>
                <w:lang w:eastAsia="en-US"/>
              </w:rPr>
            </w:pPr>
            <w:r w:rsidRPr="007F2770">
              <w:rPr>
                <w:sz w:val="16"/>
                <w:szCs w:val="16"/>
                <w:lang w:eastAsia="en-US"/>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3ECF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762A8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4A4760" w14:textId="77777777" w:rsidR="00DC1CF3" w:rsidRPr="007F2770" w:rsidRDefault="00DC1CF3" w:rsidP="0083064D">
            <w:pPr>
              <w:pStyle w:val="TAL"/>
              <w:rPr>
                <w:snapToGrid w:val="0"/>
                <w:sz w:val="16"/>
              </w:rPr>
            </w:pPr>
            <w:r w:rsidRPr="007F2770">
              <w:rPr>
                <w:snapToGrid w:val="0"/>
                <w:sz w:val="16"/>
              </w:rPr>
              <w:t>Providing CAG ID to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0E88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4934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2A4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C05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2279"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962E3C" w14:textId="77777777" w:rsidR="00DC1CF3" w:rsidRPr="007F2770" w:rsidRDefault="00DC1CF3" w:rsidP="00DC1CF3">
            <w:pPr>
              <w:pStyle w:val="TAL"/>
              <w:rPr>
                <w:sz w:val="16"/>
                <w:szCs w:val="16"/>
                <w:lang w:eastAsia="en-US"/>
              </w:rPr>
            </w:pPr>
            <w:r w:rsidRPr="007F2770">
              <w:rPr>
                <w:sz w:val="16"/>
                <w:szCs w:val="16"/>
                <w:lang w:eastAsia="en-US"/>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88911"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F1FC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2DD86" w14:textId="77777777" w:rsidR="00DC1CF3" w:rsidRPr="007F2770" w:rsidRDefault="00DC1CF3" w:rsidP="0083064D">
            <w:pPr>
              <w:pStyle w:val="TAL"/>
              <w:rPr>
                <w:snapToGrid w:val="0"/>
                <w:sz w:val="16"/>
              </w:rPr>
            </w:pPr>
            <w:r w:rsidRPr="007F2770">
              <w:rPr>
                <w:snapToGrid w:val="0"/>
                <w:sz w:val="16"/>
              </w:rPr>
              <w:t>UE behaviour upon receiving non-integrity protected NAS reject message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3B6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BAA6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6D7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A83B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CE478" w14:textId="77777777" w:rsidR="00DC1CF3" w:rsidRPr="007F2770" w:rsidRDefault="00DC1CF3" w:rsidP="00DC1CF3">
            <w:pPr>
              <w:pStyle w:val="TAC"/>
              <w:ind w:left="284" w:hanging="284"/>
              <w:rPr>
                <w:sz w:val="16"/>
              </w:rPr>
            </w:pPr>
            <w:r w:rsidRPr="007F2770">
              <w:rPr>
                <w:sz w:val="16"/>
              </w:rPr>
              <w:t>CP-1912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59E58" w14:textId="77777777" w:rsidR="00DC1CF3" w:rsidRPr="007F2770" w:rsidRDefault="00DC1CF3" w:rsidP="00DC1CF3">
            <w:pPr>
              <w:pStyle w:val="TAL"/>
              <w:rPr>
                <w:sz w:val="16"/>
                <w:szCs w:val="16"/>
                <w:lang w:eastAsia="en-US"/>
              </w:rPr>
            </w:pPr>
            <w:r w:rsidRPr="007F2770">
              <w:rPr>
                <w:sz w:val="16"/>
                <w:szCs w:val="16"/>
                <w:lang w:eastAsia="en-US"/>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F86C23"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595035"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6E4C2" w14:textId="77777777" w:rsidR="00DC1CF3" w:rsidRPr="007F2770" w:rsidRDefault="00DC1CF3" w:rsidP="0083064D">
            <w:pPr>
              <w:pStyle w:val="TAL"/>
              <w:rPr>
                <w:snapToGrid w:val="0"/>
                <w:sz w:val="16"/>
              </w:rPr>
            </w:pPr>
            <w:r w:rsidRPr="007F2770">
              <w:rPr>
                <w:snapToGrid w:val="0"/>
                <w:sz w:val="16"/>
              </w:rPr>
              <w:t>Multiple NAS connections and 5G NAS security context chang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2C8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42DF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6AD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05B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2212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CEC184" w14:textId="77777777" w:rsidR="00DC1CF3" w:rsidRPr="007F2770" w:rsidRDefault="00DC1CF3" w:rsidP="00DC1CF3">
            <w:pPr>
              <w:pStyle w:val="TAL"/>
              <w:rPr>
                <w:sz w:val="16"/>
                <w:szCs w:val="16"/>
                <w:lang w:eastAsia="en-US"/>
              </w:rPr>
            </w:pPr>
            <w:r w:rsidRPr="007F2770">
              <w:rPr>
                <w:sz w:val="16"/>
                <w:szCs w:val="16"/>
                <w:lang w:eastAsia="en-US"/>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E2B17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E9A6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798B9" w14:textId="77777777" w:rsidR="00DC1CF3" w:rsidRPr="007F2770" w:rsidRDefault="00DC1CF3" w:rsidP="0083064D">
            <w:pPr>
              <w:pStyle w:val="TAL"/>
              <w:rPr>
                <w:snapToGrid w:val="0"/>
                <w:sz w:val="16"/>
              </w:rPr>
            </w:pPr>
            <w:r w:rsidRPr="007F2770">
              <w:rPr>
                <w:snapToGrid w:val="0"/>
                <w:sz w:val="16"/>
              </w:rPr>
              <w:t>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EAC9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7CA02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98F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24E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A5141D"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184FD" w14:textId="77777777" w:rsidR="00DC1CF3" w:rsidRPr="007F2770" w:rsidRDefault="00DC1CF3" w:rsidP="00DC1CF3">
            <w:pPr>
              <w:pStyle w:val="TAL"/>
              <w:rPr>
                <w:sz w:val="16"/>
                <w:szCs w:val="16"/>
                <w:lang w:eastAsia="en-US"/>
              </w:rPr>
            </w:pPr>
            <w:r w:rsidRPr="007F2770">
              <w:rPr>
                <w:sz w:val="16"/>
                <w:szCs w:val="16"/>
                <w:lang w:eastAsia="en-US"/>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9954" w14:textId="77777777" w:rsidR="00DC1CF3" w:rsidRPr="007F2770" w:rsidRDefault="00DC1CF3" w:rsidP="00DC1CF3">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A206EE"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A305" w14:textId="77777777" w:rsidR="00DC1CF3" w:rsidRPr="007F2770" w:rsidRDefault="00DC1CF3" w:rsidP="0083064D">
            <w:pPr>
              <w:pStyle w:val="TAL"/>
              <w:rPr>
                <w:snapToGrid w:val="0"/>
                <w:sz w:val="16"/>
              </w:rPr>
            </w:pPr>
            <w:r w:rsidRPr="007F2770">
              <w:rPr>
                <w:snapToGrid w:val="0"/>
                <w:sz w:val="16"/>
              </w:rPr>
              <w:t>UE-requested PDU session modification procedure and exemp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A00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0F20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40CB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957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15CA0"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6B1ED8" w14:textId="77777777" w:rsidR="00DC1CF3" w:rsidRPr="007F2770" w:rsidRDefault="00DC1CF3" w:rsidP="00DC1CF3">
            <w:pPr>
              <w:pStyle w:val="TAL"/>
              <w:rPr>
                <w:sz w:val="16"/>
                <w:szCs w:val="16"/>
                <w:lang w:eastAsia="en-US"/>
              </w:rPr>
            </w:pPr>
            <w:r w:rsidRPr="007F2770">
              <w:rPr>
                <w:sz w:val="16"/>
                <w:szCs w:val="16"/>
                <w:lang w:eastAsia="en-US"/>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B319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94D23"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10F9CD" w14:textId="77777777" w:rsidR="00DC1CF3" w:rsidRPr="007F2770" w:rsidRDefault="00DC1CF3" w:rsidP="0083064D">
            <w:pPr>
              <w:pStyle w:val="TAL"/>
              <w:rPr>
                <w:snapToGrid w:val="0"/>
                <w:sz w:val="16"/>
              </w:rPr>
            </w:pPr>
            <w:r w:rsidRPr="007F2770">
              <w:rPr>
                <w:snapToGrid w:val="0"/>
                <w:sz w:val="16"/>
              </w:rPr>
              <w:t>Active Time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C0F4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B18C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433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915A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F0A420"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52E26" w14:textId="77777777" w:rsidR="00DC1CF3" w:rsidRPr="007F2770" w:rsidRDefault="00DC1CF3" w:rsidP="00DC1CF3">
            <w:pPr>
              <w:pStyle w:val="TAL"/>
              <w:rPr>
                <w:sz w:val="16"/>
                <w:szCs w:val="16"/>
                <w:lang w:eastAsia="en-US"/>
              </w:rPr>
            </w:pPr>
            <w:r w:rsidRPr="007F2770">
              <w:rPr>
                <w:sz w:val="16"/>
                <w:szCs w:val="16"/>
                <w:lang w:eastAsia="en-US"/>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84F6E" w14:textId="77777777" w:rsidR="00DC1CF3" w:rsidRPr="007F2770" w:rsidRDefault="00DC1CF3"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EC10E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0E442" w14:textId="77777777" w:rsidR="00DC1CF3" w:rsidRPr="007F2770" w:rsidRDefault="00DC1CF3" w:rsidP="0083064D">
            <w:pPr>
              <w:pStyle w:val="TAL"/>
              <w:rPr>
                <w:snapToGrid w:val="0"/>
                <w:sz w:val="16"/>
                <w:lang w:val="fr-FR"/>
              </w:rPr>
            </w:pPr>
            <w:r w:rsidRPr="007F2770">
              <w:rPr>
                <w:snapToGrid w:val="0"/>
                <w:sz w:val="16"/>
                <w:lang w:val="fr-FR"/>
              </w:rPr>
              <w:t>MA PDU request in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15AE6"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32347A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9251E"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1B80E"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EC7DA" w14:textId="77777777" w:rsidR="00DC1CF3" w:rsidRPr="007F2770" w:rsidRDefault="00DC1CF3" w:rsidP="00DC1CF3">
            <w:pPr>
              <w:pStyle w:val="TAC"/>
              <w:ind w:left="284" w:hanging="284"/>
              <w:rPr>
                <w:sz w:val="16"/>
                <w:lang w:val="fr-FR"/>
              </w:rPr>
            </w:pPr>
            <w:r w:rsidRPr="007F2770">
              <w:rPr>
                <w:sz w:val="16"/>
                <w:lang w:val="fr-FR"/>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35DD13" w14:textId="77777777" w:rsidR="00DC1CF3" w:rsidRPr="007F2770" w:rsidRDefault="00DC1CF3" w:rsidP="00DC1CF3">
            <w:pPr>
              <w:pStyle w:val="TAL"/>
              <w:rPr>
                <w:sz w:val="16"/>
                <w:szCs w:val="16"/>
                <w:lang w:val="fr-FR" w:eastAsia="en-US"/>
              </w:rPr>
            </w:pPr>
            <w:r w:rsidRPr="007F2770">
              <w:rPr>
                <w:sz w:val="16"/>
                <w:szCs w:val="16"/>
                <w:lang w:val="fr-FR" w:eastAsia="en-US"/>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EE483" w14:textId="77777777" w:rsidR="00DC1CF3" w:rsidRPr="007F2770" w:rsidRDefault="00DC1CF3" w:rsidP="00DC1CF3">
            <w:pPr>
              <w:pStyle w:val="TOC3"/>
              <w:rPr>
                <w:sz w:val="16"/>
                <w:szCs w:val="16"/>
                <w:lang w:val="fr-FR"/>
              </w:rPr>
            </w:pPr>
            <w:r w:rsidRPr="007F2770">
              <w:rPr>
                <w:sz w:val="16"/>
                <w:szCs w:val="16"/>
                <w:lang w:val="fr-FR"/>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4161C9" w14:textId="77777777" w:rsidR="00DC1CF3" w:rsidRPr="007F2770" w:rsidRDefault="00DC1CF3" w:rsidP="00DC1CF3">
            <w:pPr>
              <w:pStyle w:val="TOC3"/>
              <w:rPr>
                <w:sz w:val="16"/>
                <w:szCs w:val="16"/>
                <w:lang w:val="fr-FR"/>
              </w:rPr>
            </w:pPr>
            <w:r w:rsidRPr="007F2770">
              <w:rPr>
                <w:sz w:val="16"/>
                <w:szCs w:val="16"/>
                <w:lang w:val="fr-FR"/>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140F4" w14:textId="77777777" w:rsidR="00DC1CF3" w:rsidRPr="007F2770" w:rsidRDefault="00DC1CF3" w:rsidP="0083064D">
            <w:pPr>
              <w:pStyle w:val="TAL"/>
              <w:rPr>
                <w:snapToGrid w:val="0"/>
                <w:sz w:val="16"/>
              </w:rPr>
            </w:pPr>
            <w:r w:rsidRPr="007F2770">
              <w:rPr>
                <w:snapToGrid w:val="0"/>
                <w:sz w:val="16"/>
              </w:rPr>
              <w:t>Update PDU session establishment procedure to support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357775" w14:textId="77777777" w:rsidR="00DC1CF3" w:rsidRPr="007F2770" w:rsidRDefault="00DC1CF3" w:rsidP="00B95C6D">
            <w:pPr>
              <w:pStyle w:val="TAL"/>
              <w:rPr>
                <w:snapToGrid w:val="0"/>
                <w:sz w:val="16"/>
                <w:lang w:val="fr-FR"/>
              </w:rPr>
            </w:pPr>
            <w:r w:rsidRPr="007F2770">
              <w:rPr>
                <w:snapToGrid w:val="0"/>
                <w:sz w:val="16"/>
              </w:rPr>
              <w:t>16.1.0</w:t>
            </w:r>
          </w:p>
        </w:tc>
      </w:tr>
      <w:tr w:rsidR="00CC7F27" w:rsidRPr="007F2770" w14:paraId="04FC39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986E9" w14:textId="77777777" w:rsidR="00DC1CF3" w:rsidRPr="007F2770" w:rsidRDefault="00DC1CF3" w:rsidP="00DC1CF3">
            <w:pPr>
              <w:pStyle w:val="TAC"/>
              <w:rPr>
                <w:sz w:val="16"/>
                <w:lang w:val="fr-FR"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94DEA" w14:textId="77777777" w:rsidR="00DC1CF3" w:rsidRPr="007F2770" w:rsidRDefault="00DC1CF3" w:rsidP="00DC1CF3">
            <w:pPr>
              <w:pStyle w:val="TAC"/>
              <w:rPr>
                <w:sz w:val="16"/>
                <w:lang w:val="fr-FR"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F0FD5" w14:textId="77777777" w:rsidR="00DC1CF3" w:rsidRPr="007F2770" w:rsidRDefault="00DC1CF3" w:rsidP="00DC1CF3">
            <w:pPr>
              <w:pStyle w:val="TAC"/>
              <w:ind w:left="284" w:hanging="284"/>
              <w:rPr>
                <w:sz w:val="16"/>
                <w:lang w:val="fr-FR"/>
              </w:rPr>
            </w:pPr>
            <w:r w:rsidRPr="007F2770">
              <w:rPr>
                <w:sz w:val="16"/>
                <w:lang w:val="fr-FR"/>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CF21BD" w14:textId="77777777" w:rsidR="00DC1CF3" w:rsidRPr="007F2770" w:rsidRDefault="00DC1CF3" w:rsidP="00DC1CF3">
            <w:pPr>
              <w:pStyle w:val="TAL"/>
              <w:rPr>
                <w:sz w:val="16"/>
                <w:szCs w:val="16"/>
                <w:lang w:val="fr-FR" w:eastAsia="en-US"/>
              </w:rPr>
            </w:pPr>
            <w:r w:rsidRPr="007F2770">
              <w:rPr>
                <w:sz w:val="16"/>
                <w:szCs w:val="16"/>
                <w:lang w:val="fr-FR" w:eastAsia="en-US"/>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E34CF" w14:textId="77777777" w:rsidR="00DC1CF3" w:rsidRPr="007F2770" w:rsidRDefault="00DC1CF3" w:rsidP="00DC1CF3">
            <w:pPr>
              <w:pStyle w:val="TOC3"/>
              <w:rPr>
                <w:sz w:val="16"/>
                <w:szCs w:val="16"/>
                <w:lang w:val="fr-FR"/>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CF1A6" w14:textId="77777777" w:rsidR="00DC1CF3" w:rsidRPr="007F2770" w:rsidRDefault="00DC1CF3" w:rsidP="00DC1CF3">
            <w:pPr>
              <w:pStyle w:val="TOC3"/>
              <w:rPr>
                <w:sz w:val="16"/>
                <w:szCs w:val="16"/>
                <w:lang w:val="fr-FR"/>
              </w:rPr>
            </w:pPr>
            <w:r w:rsidRPr="007F2770">
              <w:rPr>
                <w:sz w:val="16"/>
                <w:szCs w:val="16"/>
                <w:lang w:val="fr-FR"/>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DF17F0" w14:textId="77777777" w:rsidR="00DC1CF3" w:rsidRPr="007F2770" w:rsidRDefault="00DC1CF3" w:rsidP="0083064D">
            <w:pPr>
              <w:pStyle w:val="TAL"/>
              <w:rPr>
                <w:snapToGrid w:val="0"/>
                <w:sz w:val="16"/>
              </w:rPr>
            </w:pPr>
            <w:r w:rsidRPr="007F2770">
              <w:rPr>
                <w:snapToGrid w:val="0"/>
                <w:sz w:val="16"/>
              </w:rPr>
              <w:t>Correction to Mico mode activation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A6399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5BE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A0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200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DE593C"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12103D" w14:textId="77777777" w:rsidR="00DC1CF3" w:rsidRPr="007F2770" w:rsidRDefault="00DC1CF3" w:rsidP="00DC1CF3">
            <w:pPr>
              <w:pStyle w:val="TAL"/>
              <w:rPr>
                <w:sz w:val="16"/>
                <w:szCs w:val="16"/>
                <w:lang w:eastAsia="en-US"/>
              </w:rPr>
            </w:pPr>
            <w:r w:rsidRPr="007F2770">
              <w:rPr>
                <w:sz w:val="16"/>
                <w:szCs w:val="16"/>
                <w:lang w:eastAsia="en-US"/>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5CBE8"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C2B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C5B5EF" w14:textId="77777777" w:rsidR="00DC1CF3" w:rsidRPr="007F2770" w:rsidRDefault="00DC1CF3" w:rsidP="0083064D">
            <w:pPr>
              <w:pStyle w:val="TAL"/>
              <w:rPr>
                <w:snapToGrid w:val="0"/>
                <w:sz w:val="16"/>
              </w:rPr>
            </w:pPr>
            <w:r w:rsidRPr="007F2770">
              <w:rPr>
                <w:snapToGrid w:val="0"/>
                <w:sz w:val="16"/>
              </w:rPr>
              <w:t>Correction to rejected NSSAI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E17BE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1E29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459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201C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B937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4804A" w14:textId="77777777" w:rsidR="00DC1CF3" w:rsidRPr="007F2770" w:rsidRDefault="00DC1CF3" w:rsidP="00DC1CF3">
            <w:pPr>
              <w:pStyle w:val="TAL"/>
              <w:rPr>
                <w:sz w:val="16"/>
                <w:szCs w:val="16"/>
                <w:lang w:eastAsia="en-US"/>
              </w:rPr>
            </w:pPr>
            <w:r w:rsidRPr="007F2770">
              <w:rPr>
                <w:sz w:val="16"/>
                <w:szCs w:val="16"/>
                <w:lang w:eastAsia="en-US"/>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DA64BD"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4F9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4749E" w14:textId="77777777" w:rsidR="00DC1CF3" w:rsidRPr="007F2770" w:rsidRDefault="00DC1CF3" w:rsidP="0083064D">
            <w:pPr>
              <w:pStyle w:val="TAL"/>
              <w:rPr>
                <w:snapToGrid w:val="0"/>
                <w:sz w:val="16"/>
              </w:rPr>
            </w:pPr>
            <w:r w:rsidRPr="007F2770">
              <w:rPr>
                <w:snapToGrid w:val="0"/>
                <w:sz w:val="16"/>
              </w:rPr>
              <w:t>Correction of timer 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AD6C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F532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25B3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341C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5E2FA0"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5F4E7" w14:textId="77777777" w:rsidR="00DC1CF3" w:rsidRPr="007F2770" w:rsidRDefault="00DC1CF3" w:rsidP="00DC1CF3">
            <w:pPr>
              <w:pStyle w:val="TAL"/>
              <w:rPr>
                <w:sz w:val="16"/>
                <w:szCs w:val="16"/>
                <w:lang w:eastAsia="en-US"/>
              </w:rPr>
            </w:pPr>
            <w:r w:rsidRPr="007F2770">
              <w:rPr>
                <w:sz w:val="16"/>
                <w:szCs w:val="16"/>
                <w:lang w:eastAsia="en-US"/>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10B5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3D2F7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52FC38" w14:textId="77777777" w:rsidR="00DC1CF3" w:rsidRPr="007F2770" w:rsidRDefault="00DC1CF3" w:rsidP="0083064D">
            <w:pPr>
              <w:pStyle w:val="TAL"/>
              <w:rPr>
                <w:snapToGrid w:val="0"/>
                <w:sz w:val="16"/>
              </w:rPr>
            </w:pPr>
            <w:r w:rsidRPr="007F2770">
              <w:rPr>
                <w:snapToGrid w:val="0"/>
                <w:sz w:val="16"/>
              </w:rPr>
              <w:t>Coordination between GMM and 5G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299D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0BCA8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92335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9B39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FC10F6"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236411" w14:textId="77777777" w:rsidR="00DC1CF3" w:rsidRPr="007F2770" w:rsidRDefault="00DC1CF3" w:rsidP="00DC1CF3">
            <w:pPr>
              <w:pStyle w:val="TAL"/>
              <w:rPr>
                <w:sz w:val="16"/>
                <w:szCs w:val="16"/>
                <w:lang w:eastAsia="en-US"/>
              </w:rPr>
            </w:pPr>
            <w:r w:rsidRPr="007F2770">
              <w:rPr>
                <w:sz w:val="16"/>
                <w:szCs w:val="16"/>
                <w:lang w:eastAsia="en-US"/>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2AA9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16EEC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2D0D7" w14:textId="77777777" w:rsidR="00DC1CF3" w:rsidRPr="007F2770" w:rsidRDefault="00DC1CF3" w:rsidP="0083064D">
            <w:pPr>
              <w:pStyle w:val="TAL"/>
              <w:rPr>
                <w:snapToGrid w:val="0"/>
                <w:sz w:val="16"/>
              </w:rPr>
            </w:pPr>
            <w:r w:rsidRPr="007F2770">
              <w:rPr>
                <w:snapToGrid w:val="0"/>
                <w:sz w:val="16"/>
              </w:rPr>
              <w:t>Correction of requirements for the handling of access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2705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45E85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D8A4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E0F1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5F4F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4960E" w14:textId="77777777" w:rsidR="00DC1CF3" w:rsidRPr="007F2770" w:rsidRDefault="00DC1CF3" w:rsidP="00DC1CF3">
            <w:pPr>
              <w:pStyle w:val="TAL"/>
              <w:rPr>
                <w:sz w:val="16"/>
                <w:szCs w:val="16"/>
                <w:lang w:eastAsia="en-US"/>
              </w:rPr>
            </w:pPr>
            <w:r w:rsidRPr="007F2770">
              <w:rPr>
                <w:sz w:val="16"/>
                <w:szCs w:val="16"/>
                <w:lang w:eastAsia="en-US"/>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D728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E630E"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ADFAA" w14:textId="77777777" w:rsidR="00DC1CF3" w:rsidRPr="007F2770" w:rsidRDefault="00DC1CF3" w:rsidP="0083064D">
            <w:pPr>
              <w:pStyle w:val="TAL"/>
              <w:rPr>
                <w:snapToGrid w:val="0"/>
                <w:sz w:val="16"/>
              </w:rPr>
            </w:pPr>
            <w:r w:rsidRPr="007F2770">
              <w:rPr>
                <w:snapToGrid w:val="0"/>
                <w:sz w:val="16"/>
              </w:rPr>
              <w:t>Strictly periodic registration timer indication for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D32C7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A685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7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862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CC33C"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1A9B3B" w14:textId="77777777" w:rsidR="00DC1CF3" w:rsidRPr="007F2770" w:rsidRDefault="00DC1CF3" w:rsidP="00DC1CF3">
            <w:pPr>
              <w:pStyle w:val="TAL"/>
              <w:rPr>
                <w:sz w:val="16"/>
                <w:szCs w:val="16"/>
                <w:lang w:eastAsia="en-US"/>
              </w:rPr>
            </w:pPr>
            <w:r w:rsidRPr="007F2770">
              <w:rPr>
                <w:sz w:val="16"/>
                <w:szCs w:val="16"/>
                <w:lang w:eastAsia="en-US"/>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F66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15E02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5D845" w14:textId="77777777" w:rsidR="00DC1CF3" w:rsidRPr="007F2770" w:rsidRDefault="00DC1CF3" w:rsidP="0083064D">
            <w:pPr>
              <w:pStyle w:val="TAL"/>
              <w:rPr>
                <w:snapToGrid w:val="0"/>
                <w:sz w:val="16"/>
              </w:rPr>
            </w:pPr>
            <w:r w:rsidRPr="007F2770">
              <w:rPr>
                <w:snapToGrid w:val="0"/>
                <w:sz w:val="16"/>
              </w:rPr>
              <w:t>Network initiated deregistration update for cause #3 and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6924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15FC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4988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F52AE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7B7AAB"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C60B" w14:textId="77777777" w:rsidR="00DC1CF3" w:rsidRPr="007F2770" w:rsidRDefault="00DC1CF3" w:rsidP="00DC1CF3">
            <w:pPr>
              <w:pStyle w:val="TAL"/>
              <w:rPr>
                <w:sz w:val="16"/>
                <w:szCs w:val="16"/>
                <w:lang w:eastAsia="en-US"/>
              </w:rPr>
            </w:pPr>
            <w:r w:rsidRPr="007F2770">
              <w:rPr>
                <w:sz w:val="16"/>
                <w:szCs w:val="16"/>
                <w:lang w:eastAsia="en-US"/>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43584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9DA1A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4FA762" w14:textId="77777777" w:rsidR="00DC1CF3" w:rsidRPr="007F2770" w:rsidRDefault="00DC1CF3" w:rsidP="0083064D">
            <w:pPr>
              <w:pStyle w:val="TAL"/>
              <w:rPr>
                <w:snapToGrid w:val="0"/>
                <w:sz w:val="16"/>
              </w:rPr>
            </w:pPr>
            <w:r w:rsidRPr="007F2770">
              <w:rPr>
                <w:snapToGrid w:val="0"/>
                <w:sz w:val="16"/>
              </w:rPr>
              <w:t>Correction of typos in octet numbering for AMF Set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556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584B7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A87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7C75A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ABB92"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BAAE72" w14:textId="77777777" w:rsidR="00DC1CF3" w:rsidRPr="007F2770" w:rsidRDefault="00DC1CF3" w:rsidP="00DC1CF3">
            <w:pPr>
              <w:pStyle w:val="TAL"/>
              <w:rPr>
                <w:sz w:val="16"/>
                <w:szCs w:val="16"/>
                <w:lang w:eastAsia="en-US"/>
              </w:rPr>
            </w:pPr>
            <w:r w:rsidRPr="007F2770">
              <w:rPr>
                <w:sz w:val="16"/>
                <w:szCs w:val="16"/>
                <w:lang w:eastAsia="en-US"/>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3468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7546F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F513C" w14:textId="77777777" w:rsidR="00DC1CF3" w:rsidRPr="007F2770" w:rsidRDefault="00DC1CF3" w:rsidP="0083064D">
            <w:pPr>
              <w:pStyle w:val="TAL"/>
              <w:rPr>
                <w:snapToGrid w:val="0"/>
                <w:sz w:val="16"/>
              </w:rPr>
            </w:pPr>
            <w:r w:rsidRPr="007F2770">
              <w:rPr>
                <w:snapToGrid w:val="0"/>
                <w:sz w:val="16"/>
              </w:rPr>
              <w:t>Stopping T3519 and deleting SUCI when receiving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41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CCAB7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C10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4F03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5F4E6"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10548" w14:textId="77777777" w:rsidR="00DC1CF3" w:rsidRPr="007F2770" w:rsidRDefault="00DC1CF3" w:rsidP="00DC1CF3">
            <w:pPr>
              <w:pStyle w:val="TAL"/>
              <w:rPr>
                <w:sz w:val="16"/>
                <w:szCs w:val="16"/>
                <w:lang w:eastAsia="en-US"/>
              </w:rPr>
            </w:pPr>
            <w:r w:rsidRPr="007F2770">
              <w:rPr>
                <w:sz w:val="16"/>
                <w:szCs w:val="16"/>
                <w:lang w:eastAsia="en-US"/>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459F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B7AF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A598F" w14:textId="77777777" w:rsidR="00DC1CF3" w:rsidRPr="007F2770" w:rsidRDefault="00DC1CF3" w:rsidP="0083064D">
            <w:pPr>
              <w:pStyle w:val="TAL"/>
              <w:rPr>
                <w:snapToGrid w:val="0"/>
                <w:sz w:val="16"/>
              </w:rPr>
            </w:pPr>
            <w:r w:rsidRPr="007F2770">
              <w:rPr>
                <w:snapToGrid w:val="0"/>
                <w:sz w:val="16"/>
              </w:rPr>
              <w:t>Correct UE parameters update data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AA3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87F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52FD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9AD6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D9E15"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673C8" w14:textId="77777777" w:rsidR="00DC1CF3" w:rsidRPr="007F2770" w:rsidRDefault="00DC1CF3" w:rsidP="00DC1CF3">
            <w:pPr>
              <w:pStyle w:val="TAL"/>
              <w:rPr>
                <w:sz w:val="16"/>
                <w:szCs w:val="16"/>
                <w:lang w:eastAsia="en-US"/>
              </w:rPr>
            </w:pPr>
            <w:r w:rsidRPr="007F2770">
              <w:rPr>
                <w:sz w:val="16"/>
                <w:szCs w:val="16"/>
                <w:lang w:eastAsia="en-US"/>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48590"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4D13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ACDAC" w14:textId="77777777" w:rsidR="00DC1CF3" w:rsidRPr="007F2770" w:rsidRDefault="00DC1CF3" w:rsidP="0083064D">
            <w:pPr>
              <w:pStyle w:val="TAL"/>
              <w:rPr>
                <w:snapToGrid w:val="0"/>
                <w:sz w:val="16"/>
              </w:rPr>
            </w:pPr>
            <w:r w:rsidRPr="007F2770">
              <w:rPr>
                <w:snapToGrid w:val="0"/>
                <w:sz w:val="16"/>
              </w:rPr>
              <w:t>Clarifications to the Routing indicator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11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ACB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D8E3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E5605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ADE8AF" w14:textId="77777777" w:rsidR="00DC1CF3" w:rsidRPr="007F2770" w:rsidRDefault="00DC1CF3" w:rsidP="00DC1CF3">
            <w:pPr>
              <w:pStyle w:val="TAC"/>
              <w:ind w:left="284" w:hanging="284"/>
              <w:rPr>
                <w:sz w:val="16"/>
              </w:rPr>
            </w:pPr>
            <w:r w:rsidRPr="007F2770">
              <w:rPr>
                <w:sz w:val="16"/>
              </w:rPr>
              <w:t>CP-19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45DD0" w14:textId="77777777" w:rsidR="00DC1CF3" w:rsidRPr="007F2770" w:rsidRDefault="00DC1CF3" w:rsidP="00DC1CF3">
            <w:pPr>
              <w:pStyle w:val="TAL"/>
              <w:rPr>
                <w:sz w:val="16"/>
                <w:szCs w:val="16"/>
                <w:lang w:eastAsia="en-US"/>
              </w:rPr>
            </w:pPr>
            <w:r w:rsidRPr="007F2770">
              <w:rPr>
                <w:sz w:val="16"/>
                <w:szCs w:val="16"/>
                <w:lang w:eastAsia="en-US"/>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4FBF0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60D19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55DB29" w14:textId="77777777" w:rsidR="00DC1CF3" w:rsidRPr="007F2770" w:rsidRDefault="00DC1CF3" w:rsidP="0083064D">
            <w:pPr>
              <w:pStyle w:val="TAL"/>
              <w:rPr>
                <w:snapToGrid w:val="0"/>
                <w:sz w:val="16"/>
              </w:rPr>
            </w:pPr>
            <w:r w:rsidRPr="007F2770">
              <w:rPr>
                <w:snapToGrid w:val="0"/>
                <w:sz w:val="16"/>
              </w:rPr>
              <w:t>Correction on Payload container type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5820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E89A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F01A8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700A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06B9E"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D76A5" w14:textId="77777777" w:rsidR="00DC1CF3" w:rsidRPr="007F2770" w:rsidRDefault="00DC1CF3" w:rsidP="00DC1CF3">
            <w:pPr>
              <w:pStyle w:val="TAL"/>
              <w:rPr>
                <w:sz w:val="16"/>
                <w:szCs w:val="16"/>
                <w:lang w:eastAsia="en-US"/>
              </w:rPr>
            </w:pPr>
            <w:r w:rsidRPr="007F2770">
              <w:rPr>
                <w:sz w:val="16"/>
                <w:szCs w:val="16"/>
                <w:lang w:eastAsia="en-US"/>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D8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471D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F7F33" w14:textId="77777777" w:rsidR="00DC1CF3" w:rsidRPr="007F2770" w:rsidRDefault="00DC1CF3" w:rsidP="0083064D">
            <w:pPr>
              <w:pStyle w:val="TAL"/>
              <w:rPr>
                <w:snapToGrid w:val="0"/>
                <w:sz w:val="16"/>
              </w:rPr>
            </w:pPr>
            <w:r w:rsidRPr="007F2770">
              <w:rPr>
                <w:snapToGrid w:val="0"/>
                <w:sz w:val="16"/>
              </w:rPr>
              <w:t>Introduction to UE selection of CN for 5G CIoT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F8F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6710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64F60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F51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1E84"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8464B9" w14:textId="77777777" w:rsidR="00DC1CF3" w:rsidRPr="007F2770" w:rsidRDefault="00DC1CF3" w:rsidP="00DC1CF3">
            <w:pPr>
              <w:pStyle w:val="TAL"/>
              <w:rPr>
                <w:sz w:val="16"/>
                <w:szCs w:val="16"/>
                <w:lang w:eastAsia="en-US"/>
              </w:rPr>
            </w:pPr>
            <w:r w:rsidRPr="007F2770">
              <w:rPr>
                <w:sz w:val="16"/>
                <w:szCs w:val="16"/>
                <w:lang w:eastAsia="en-US"/>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904F1"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DF759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9B6A" w14:textId="77777777" w:rsidR="00DC1CF3" w:rsidRPr="007F2770" w:rsidRDefault="00DC1CF3" w:rsidP="0083064D">
            <w:pPr>
              <w:pStyle w:val="TAL"/>
              <w:rPr>
                <w:snapToGrid w:val="0"/>
                <w:sz w:val="16"/>
              </w:rPr>
            </w:pPr>
            <w:r w:rsidRPr="007F2770">
              <w:rPr>
                <w:snapToGrid w:val="0"/>
                <w:sz w:val="16"/>
              </w:rPr>
              <w:t>Exception in suspension of 5GSM procedures in case of ongoing 5GMM procedures: Service request procedure initiated during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CF38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17B5D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2A18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5B5BD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FDA2A"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175E5" w14:textId="77777777" w:rsidR="00DC1CF3" w:rsidRPr="007F2770" w:rsidRDefault="00DC1CF3" w:rsidP="00DC1CF3">
            <w:pPr>
              <w:pStyle w:val="TAL"/>
              <w:rPr>
                <w:sz w:val="16"/>
                <w:szCs w:val="16"/>
                <w:lang w:eastAsia="en-US"/>
              </w:rPr>
            </w:pPr>
            <w:r w:rsidRPr="007F2770">
              <w:rPr>
                <w:sz w:val="16"/>
                <w:szCs w:val="16"/>
                <w:lang w:eastAsia="en-US"/>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D4969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A2659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F3A6C" w14:textId="77777777" w:rsidR="00DC1CF3" w:rsidRPr="007F2770" w:rsidRDefault="00DC1CF3" w:rsidP="0083064D">
            <w:pPr>
              <w:pStyle w:val="TAL"/>
              <w:rPr>
                <w:snapToGrid w:val="0"/>
                <w:sz w:val="16"/>
              </w:rPr>
            </w:pPr>
            <w:r w:rsidRPr="007F2770">
              <w:rPr>
                <w:snapToGrid w:val="0"/>
                <w:sz w:val="16"/>
              </w:rPr>
              <w:t>PDU SESSION ESTABLISHMENT message sent via target access in case of handover of an existing PDU sess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113DC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33801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C18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E47C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E3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2AA03" w14:textId="77777777" w:rsidR="00DC1CF3" w:rsidRPr="007F2770" w:rsidRDefault="00DC1CF3" w:rsidP="00DC1CF3">
            <w:pPr>
              <w:pStyle w:val="TAL"/>
              <w:rPr>
                <w:sz w:val="16"/>
                <w:szCs w:val="16"/>
                <w:lang w:eastAsia="en-US"/>
              </w:rPr>
            </w:pPr>
            <w:r w:rsidRPr="007F2770">
              <w:rPr>
                <w:sz w:val="16"/>
                <w:szCs w:val="16"/>
                <w:lang w:eastAsia="en-US"/>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B12A6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582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2C99D" w14:textId="77777777" w:rsidR="00DC1CF3" w:rsidRPr="007F2770" w:rsidRDefault="00DC1CF3" w:rsidP="0083064D">
            <w:pPr>
              <w:pStyle w:val="TAL"/>
              <w:rPr>
                <w:snapToGrid w:val="0"/>
                <w:sz w:val="16"/>
              </w:rPr>
            </w:pPr>
            <w:r w:rsidRPr="007F2770">
              <w:rPr>
                <w:snapToGrid w:val="0"/>
                <w:sz w:val="16"/>
              </w:rPr>
              <w:t>Retreival of an SMF ID during transfer of a PDN connection in EPS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D70A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E95C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B7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A4562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ABFB4"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E967E8" w14:textId="77777777" w:rsidR="00DC1CF3" w:rsidRPr="007F2770" w:rsidRDefault="00DC1CF3" w:rsidP="00DC1CF3">
            <w:pPr>
              <w:pStyle w:val="TAL"/>
              <w:rPr>
                <w:sz w:val="16"/>
                <w:szCs w:val="16"/>
                <w:lang w:eastAsia="en-US"/>
              </w:rPr>
            </w:pPr>
            <w:r w:rsidRPr="007F2770">
              <w:rPr>
                <w:sz w:val="16"/>
                <w:szCs w:val="16"/>
                <w:lang w:eastAsia="en-US"/>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441184"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0AD8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DCCD7" w14:textId="77777777" w:rsidR="00DC1CF3" w:rsidRPr="007F2770" w:rsidRDefault="00DC1CF3" w:rsidP="0083064D">
            <w:pPr>
              <w:pStyle w:val="TAL"/>
              <w:rPr>
                <w:snapToGrid w:val="0"/>
                <w:sz w:val="16"/>
              </w:rPr>
            </w:pPr>
            <w:r w:rsidRPr="007F2770">
              <w:rPr>
                <w:snapToGrid w:val="0"/>
                <w:sz w:val="16"/>
              </w:rPr>
              <w:t>Clarification of 5GSM cause values for which network may include a back-off timer or a re-attemp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821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5A7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7B47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767C1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37173"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A3FC42" w14:textId="77777777" w:rsidR="00DC1CF3" w:rsidRPr="007F2770" w:rsidRDefault="00DC1CF3" w:rsidP="00DC1CF3">
            <w:pPr>
              <w:pStyle w:val="TAL"/>
              <w:rPr>
                <w:sz w:val="16"/>
                <w:szCs w:val="16"/>
                <w:lang w:eastAsia="en-US"/>
              </w:rPr>
            </w:pPr>
            <w:r w:rsidRPr="007F2770">
              <w:rPr>
                <w:sz w:val="16"/>
                <w:szCs w:val="16"/>
                <w:lang w:eastAsia="en-US"/>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11B4A"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50AFE7"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790D28" w14:textId="77777777" w:rsidR="00DC1CF3" w:rsidRPr="007F2770" w:rsidRDefault="00DC1CF3" w:rsidP="0083064D">
            <w:pPr>
              <w:pStyle w:val="TAL"/>
              <w:rPr>
                <w:snapToGrid w:val="0"/>
                <w:sz w:val="16"/>
              </w:rPr>
            </w:pPr>
            <w:r w:rsidRPr="007F2770">
              <w:rPr>
                <w:snapToGrid w:val="0"/>
                <w:sz w:val="16"/>
              </w:rPr>
              <w:t>Introduction of non-public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A820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F538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6207E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510E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F5BF9C"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C4BA22" w14:textId="77777777" w:rsidR="00DC1CF3" w:rsidRPr="007F2770" w:rsidRDefault="00DC1CF3" w:rsidP="00DC1CF3">
            <w:pPr>
              <w:pStyle w:val="TAL"/>
              <w:rPr>
                <w:sz w:val="16"/>
                <w:szCs w:val="16"/>
                <w:lang w:eastAsia="en-US"/>
              </w:rPr>
            </w:pPr>
            <w:r w:rsidRPr="007F2770">
              <w:rPr>
                <w:sz w:val="16"/>
                <w:szCs w:val="16"/>
                <w:lang w:eastAsia="en-US"/>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58A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FD1D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1BE82" w14:textId="77777777" w:rsidR="00DC1CF3" w:rsidRPr="007F2770" w:rsidRDefault="00DC1CF3" w:rsidP="0083064D">
            <w:pPr>
              <w:pStyle w:val="TAL"/>
              <w:rPr>
                <w:snapToGrid w:val="0"/>
                <w:sz w:val="16"/>
              </w:rPr>
            </w:pPr>
            <w:r w:rsidRPr="007F2770">
              <w:rPr>
                <w:snapToGrid w:val="0"/>
                <w:sz w:val="16"/>
              </w:rPr>
              <w:t>PLMN ID and NID provided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664A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FE45B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341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19F3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5A6B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AB5D9" w14:textId="77777777" w:rsidR="00DC1CF3" w:rsidRPr="007F2770" w:rsidRDefault="00DC1CF3" w:rsidP="00DC1CF3">
            <w:pPr>
              <w:pStyle w:val="TAL"/>
              <w:rPr>
                <w:sz w:val="16"/>
                <w:szCs w:val="16"/>
                <w:lang w:eastAsia="en-US"/>
              </w:rPr>
            </w:pPr>
            <w:r w:rsidRPr="007F2770">
              <w:rPr>
                <w:sz w:val="16"/>
                <w:szCs w:val="16"/>
                <w:lang w:eastAsia="en-US"/>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EEBB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56D4C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2DC0B1" w14:textId="77777777" w:rsidR="00DC1CF3" w:rsidRPr="007F2770" w:rsidRDefault="00DC1CF3" w:rsidP="0083064D">
            <w:pPr>
              <w:pStyle w:val="TAL"/>
              <w:rPr>
                <w:snapToGrid w:val="0"/>
                <w:sz w:val="16"/>
              </w:rPr>
            </w:pPr>
            <w:r w:rsidRPr="007F2770">
              <w:rPr>
                <w:snapToGrid w:val="0"/>
                <w:sz w:val="16"/>
              </w:rPr>
              <w:t>Extensible Authentication Protocol specified in IETF RFC 37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61D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BBEB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3793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9E74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47276"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7C800" w14:textId="77777777" w:rsidR="00DC1CF3" w:rsidRPr="007F2770" w:rsidRDefault="00DC1CF3" w:rsidP="00DC1CF3">
            <w:pPr>
              <w:pStyle w:val="TAL"/>
              <w:rPr>
                <w:sz w:val="16"/>
                <w:szCs w:val="16"/>
                <w:lang w:eastAsia="en-US"/>
              </w:rPr>
            </w:pPr>
            <w:r w:rsidRPr="007F2770">
              <w:rPr>
                <w:sz w:val="16"/>
                <w:szCs w:val="16"/>
                <w:lang w:eastAsia="en-US"/>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07C25"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47709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B7C9FE" w14:textId="77777777" w:rsidR="00DC1CF3" w:rsidRPr="007F2770" w:rsidRDefault="00DC1CF3" w:rsidP="0083064D">
            <w:pPr>
              <w:pStyle w:val="TAL"/>
              <w:rPr>
                <w:snapToGrid w:val="0"/>
                <w:sz w:val="16"/>
              </w:rPr>
            </w:pPr>
            <w:r w:rsidRPr="007F2770">
              <w:rPr>
                <w:snapToGrid w:val="0"/>
                <w:sz w:val="16"/>
              </w:rPr>
              <w:t>Corrections on security context termi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CCED6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082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4D6C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40D8A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C57E13"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828A33" w14:textId="77777777" w:rsidR="00DC1CF3" w:rsidRPr="007F2770" w:rsidRDefault="00DC1CF3" w:rsidP="00DC1CF3">
            <w:pPr>
              <w:pStyle w:val="TAL"/>
              <w:rPr>
                <w:sz w:val="16"/>
                <w:szCs w:val="16"/>
                <w:lang w:eastAsia="en-US"/>
              </w:rPr>
            </w:pPr>
            <w:r w:rsidRPr="007F2770">
              <w:rPr>
                <w:sz w:val="16"/>
                <w:szCs w:val="16"/>
                <w:lang w:eastAsia="en-US"/>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CA48F"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42009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D068F" w14:textId="77777777" w:rsidR="00DC1CF3" w:rsidRPr="007F2770" w:rsidRDefault="00DC1CF3" w:rsidP="0083064D">
            <w:pPr>
              <w:pStyle w:val="TAL"/>
              <w:rPr>
                <w:snapToGrid w:val="0"/>
                <w:sz w:val="16"/>
              </w:rPr>
            </w:pPr>
            <w:r w:rsidRPr="007F2770">
              <w:rPr>
                <w:snapToGrid w:val="0"/>
                <w:sz w:val="16"/>
              </w:rPr>
              <w:t>Correction on UE handling for network initiated de-registration with #2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9158C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6BCB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416C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2B1A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42AD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B3439" w14:textId="77777777" w:rsidR="00DC1CF3" w:rsidRPr="007F2770" w:rsidRDefault="00DC1CF3" w:rsidP="00DC1CF3">
            <w:pPr>
              <w:pStyle w:val="TAL"/>
              <w:rPr>
                <w:sz w:val="16"/>
                <w:szCs w:val="16"/>
                <w:lang w:eastAsia="en-US"/>
              </w:rPr>
            </w:pPr>
            <w:r w:rsidRPr="007F2770">
              <w:rPr>
                <w:sz w:val="16"/>
                <w:szCs w:val="16"/>
                <w:lang w:eastAsia="en-US"/>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4F2D3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85C3B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2E4B5" w14:textId="77777777" w:rsidR="00DC1CF3" w:rsidRPr="007F2770" w:rsidRDefault="00DC1CF3" w:rsidP="0083064D">
            <w:pPr>
              <w:pStyle w:val="TAL"/>
              <w:rPr>
                <w:snapToGrid w:val="0"/>
                <w:sz w:val="16"/>
              </w:rPr>
            </w:pPr>
            <w:r w:rsidRPr="007F2770">
              <w:rPr>
                <w:snapToGrid w:val="0"/>
                <w:sz w:val="16"/>
              </w:rPr>
              <w:t>T3540 handling for re-registration triggered by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CAC5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5AC87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6389C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8E58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AC7F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55E044" w14:textId="77777777" w:rsidR="00DC1CF3" w:rsidRPr="007F2770" w:rsidRDefault="00DC1CF3" w:rsidP="00DC1CF3">
            <w:pPr>
              <w:pStyle w:val="TAL"/>
              <w:rPr>
                <w:sz w:val="16"/>
                <w:szCs w:val="16"/>
                <w:lang w:eastAsia="en-US"/>
              </w:rPr>
            </w:pPr>
            <w:r w:rsidRPr="007F2770">
              <w:rPr>
                <w:sz w:val="16"/>
                <w:szCs w:val="16"/>
                <w:lang w:eastAsia="en-US"/>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9578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EF090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9C2C8" w14:textId="77777777" w:rsidR="00DC1CF3" w:rsidRPr="007F2770" w:rsidRDefault="00DC1CF3" w:rsidP="0083064D">
            <w:pPr>
              <w:pStyle w:val="TAL"/>
              <w:rPr>
                <w:snapToGrid w:val="0"/>
                <w:sz w:val="16"/>
              </w:rPr>
            </w:pPr>
            <w:r w:rsidRPr="007F2770">
              <w:rPr>
                <w:snapToGrid w:val="0"/>
                <w:sz w:val="16"/>
              </w:rPr>
              <w:t>Correction on coding of "all other values are spa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254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4CC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D549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FB89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93D57"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30D32" w14:textId="77777777" w:rsidR="00DC1CF3" w:rsidRPr="007F2770" w:rsidRDefault="00DC1CF3" w:rsidP="00DC1CF3">
            <w:pPr>
              <w:pStyle w:val="TAL"/>
              <w:rPr>
                <w:sz w:val="16"/>
                <w:szCs w:val="16"/>
                <w:lang w:eastAsia="en-US"/>
              </w:rPr>
            </w:pPr>
            <w:r w:rsidRPr="007F2770">
              <w:rPr>
                <w:sz w:val="16"/>
                <w:szCs w:val="16"/>
                <w:lang w:eastAsia="en-US"/>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E01CB"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B79F4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6ABDA" w14:textId="77777777" w:rsidR="00DC1CF3" w:rsidRPr="007F2770" w:rsidRDefault="00DC1CF3" w:rsidP="0083064D">
            <w:pPr>
              <w:pStyle w:val="TAL"/>
              <w:rPr>
                <w:snapToGrid w:val="0"/>
                <w:sz w:val="16"/>
              </w:rPr>
            </w:pPr>
            <w:r w:rsidRPr="007F2770">
              <w:rPr>
                <w:snapToGrid w:val="0"/>
                <w:sz w:val="16"/>
              </w:rPr>
              <w:t>Indication of resume failure from the lower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BBF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58D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560E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421F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C23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0D4D7" w14:textId="77777777" w:rsidR="00DC1CF3" w:rsidRPr="007F2770" w:rsidRDefault="00DC1CF3" w:rsidP="00DC1CF3">
            <w:pPr>
              <w:pStyle w:val="TAL"/>
              <w:rPr>
                <w:sz w:val="16"/>
                <w:szCs w:val="16"/>
                <w:lang w:eastAsia="en-US"/>
              </w:rPr>
            </w:pPr>
            <w:r w:rsidRPr="007F2770">
              <w:rPr>
                <w:sz w:val="16"/>
                <w:szCs w:val="16"/>
                <w:lang w:eastAsia="en-US"/>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71E97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1543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7BED4" w14:textId="77777777" w:rsidR="00DC1CF3" w:rsidRPr="007F2770" w:rsidRDefault="00DC1CF3" w:rsidP="0083064D">
            <w:pPr>
              <w:pStyle w:val="TAL"/>
              <w:rPr>
                <w:snapToGrid w:val="0"/>
                <w:sz w:val="16"/>
              </w:rPr>
            </w:pPr>
            <w:r w:rsidRPr="007F2770">
              <w:rPr>
                <w:snapToGrid w:val="0"/>
                <w:sz w:val="16"/>
              </w:rPr>
              <w:t>Integrity protec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0A0E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A3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CBF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FF12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26BE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38DB5" w14:textId="77777777" w:rsidR="00DC1CF3" w:rsidRPr="007F2770" w:rsidRDefault="00DC1CF3" w:rsidP="00DC1CF3">
            <w:pPr>
              <w:pStyle w:val="TAL"/>
              <w:rPr>
                <w:sz w:val="16"/>
                <w:szCs w:val="16"/>
                <w:lang w:eastAsia="en-US"/>
              </w:rPr>
            </w:pPr>
            <w:r w:rsidRPr="007F2770">
              <w:rPr>
                <w:sz w:val="16"/>
                <w:szCs w:val="16"/>
                <w:lang w:eastAsia="en-US"/>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9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D15B5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910C3" w14:textId="77777777" w:rsidR="00DC1CF3" w:rsidRPr="007F2770" w:rsidRDefault="00DC1CF3" w:rsidP="0083064D">
            <w:pPr>
              <w:pStyle w:val="TAL"/>
              <w:rPr>
                <w:snapToGrid w:val="0"/>
                <w:sz w:val="16"/>
              </w:rPr>
            </w:pPr>
            <w:r w:rsidRPr="007F2770">
              <w:rPr>
                <w:snapToGrid w:val="0"/>
                <w:sz w:val="16"/>
              </w:rPr>
              <w:t>Clarification related to dual regist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F4D69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A8ADE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5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7928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DEE5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8426" w14:textId="77777777" w:rsidR="00DC1CF3" w:rsidRPr="007F2770" w:rsidRDefault="00DC1CF3" w:rsidP="00DC1CF3">
            <w:pPr>
              <w:pStyle w:val="TAL"/>
              <w:rPr>
                <w:sz w:val="16"/>
                <w:szCs w:val="16"/>
                <w:lang w:eastAsia="en-US"/>
              </w:rPr>
            </w:pPr>
            <w:r w:rsidRPr="007F2770">
              <w:rPr>
                <w:sz w:val="16"/>
                <w:szCs w:val="16"/>
                <w:lang w:eastAsia="en-US"/>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3B25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1EB71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19E7B" w14:textId="77777777" w:rsidR="00DC1CF3" w:rsidRPr="007F2770" w:rsidRDefault="00DC1CF3" w:rsidP="0083064D">
            <w:pPr>
              <w:pStyle w:val="TAL"/>
              <w:rPr>
                <w:snapToGrid w:val="0"/>
                <w:sz w:val="16"/>
              </w:rPr>
            </w:pPr>
            <w:r w:rsidRPr="007F2770">
              <w:rPr>
                <w:snapToGrid w:val="0"/>
                <w:sz w:val="16"/>
              </w:rPr>
              <w:t>Including the other cases in [S-NSSAI, DNN] combina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99AF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68112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778CA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A8F4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20C9"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EB87B" w14:textId="77777777" w:rsidR="00DC1CF3" w:rsidRPr="007F2770" w:rsidRDefault="00DC1CF3" w:rsidP="00DC1CF3">
            <w:pPr>
              <w:pStyle w:val="TAL"/>
              <w:rPr>
                <w:sz w:val="16"/>
                <w:szCs w:val="16"/>
                <w:lang w:eastAsia="en-US"/>
              </w:rPr>
            </w:pPr>
            <w:r w:rsidRPr="007F2770">
              <w:rPr>
                <w:sz w:val="16"/>
                <w:szCs w:val="16"/>
                <w:lang w:eastAsia="en-US"/>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0B05"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9B8B7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424D78" w14:textId="77777777" w:rsidR="00DC1CF3" w:rsidRPr="007F2770" w:rsidRDefault="00DC1CF3" w:rsidP="0083064D">
            <w:pPr>
              <w:pStyle w:val="TAL"/>
              <w:rPr>
                <w:snapToGrid w:val="0"/>
                <w:sz w:val="16"/>
              </w:rPr>
            </w:pPr>
            <w:r w:rsidRPr="007F2770">
              <w:rPr>
                <w:snapToGrid w:val="0"/>
                <w:sz w:val="16"/>
              </w:rPr>
              <w:t>Correction to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2A4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3DF1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04A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4092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DFD7FD"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6DCEF0" w14:textId="77777777" w:rsidR="00DC1CF3" w:rsidRPr="007F2770" w:rsidRDefault="00DC1CF3" w:rsidP="00DC1CF3">
            <w:pPr>
              <w:pStyle w:val="TAL"/>
              <w:rPr>
                <w:sz w:val="16"/>
                <w:szCs w:val="16"/>
                <w:lang w:eastAsia="en-US"/>
              </w:rPr>
            </w:pPr>
            <w:r w:rsidRPr="007F2770">
              <w:rPr>
                <w:sz w:val="16"/>
                <w:szCs w:val="16"/>
                <w:lang w:eastAsia="en-US"/>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8B8B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2EAB3"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27A91" w14:textId="77777777" w:rsidR="00DC1CF3" w:rsidRPr="007F2770" w:rsidRDefault="00DC1CF3" w:rsidP="0083064D">
            <w:pPr>
              <w:pStyle w:val="TAL"/>
              <w:rPr>
                <w:snapToGrid w:val="0"/>
                <w:sz w:val="16"/>
              </w:rPr>
            </w:pPr>
            <w:r w:rsidRPr="007F2770">
              <w:rPr>
                <w:snapToGrid w:val="0"/>
                <w:sz w:val="16"/>
              </w:rPr>
              <w:t>Correction because of wrong implementation of CR0763 and CR091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4E69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C7B02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1E0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3628D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8A215"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ED665" w14:textId="77777777" w:rsidR="00DC1CF3" w:rsidRPr="007F2770" w:rsidRDefault="00DC1CF3" w:rsidP="00DC1CF3">
            <w:pPr>
              <w:pStyle w:val="TAL"/>
              <w:rPr>
                <w:sz w:val="16"/>
                <w:szCs w:val="16"/>
                <w:lang w:eastAsia="en-US"/>
              </w:rPr>
            </w:pPr>
            <w:r w:rsidRPr="007F2770">
              <w:rPr>
                <w:sz w:val="16"/>
                <w:szCs w:val="16"/>
                <w:lang w:eastAsia="en-US"/>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73C791"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BBEEA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F4280" w14:textId="77777777" w:rsidR="00DC1CF3" w:rsidRPr="007F2770" w:rsidRDefault="00DC1CF3" w:rsidP="0083064D">
            <w:pPr>
              <w:pStyle w:val="TAL"/>
              <w:rPr>
                <w:snapToGrid w:val="0"/>
                <w:sz w:val="16"/>
              </w:rPr>
            </w:pPr>
            <w:r w:rsidRPr="007F2770">
              <w:rPr>
                <w:snapToGrid w:val="0"/>
                <w:sz w:val="16"/>
              </w:rPr>
              <w:t>Resolution of editor's notes on handling at emergency registration and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70D6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4870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10B5D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E159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E96B2"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5812E4" w14:textId="77777777" w:rsidR="00DC1CF3" w:rsidRPr="007F2770" w:rsidRDefault="00DC1CF3" w:rsidP="00DC1CF3">
            <w:pPr>
              <w:pStyle w:val="TAL"/>
              <w:rPr>
                <w:sz w:val="16"/>
                <w:szCs w:val="16"/>
                <w:lang w:eastAsia="en-US"/>
              </w:rPr>
            </w:pPr>
            <w:r w:rsidRPr="007F2770">
              <w:rPr>
                <w:sz w:val="16"/>
                <w:szCs w:val="16"/>
                <w:lang w:eastAsia="en-US"/>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D981B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E2A"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9410D" w14:textId="77777777" w:rsidR="00DC1CF3" w:rsidRPr="007F2770" w:rsidRDefault="00DC1CF3" w:rsidP="0083064D">
            <w:pPr>
              <w:pStyle w:val="TAL"/>
              <w:rPr>
                <w:snapToGrid w:val="0"/>
                <w:sz w:val="16"/>
              </w:rPr>
            </w:pPr>
            <w:r w:rsidRPr="007F2770">
              <w:rPr>
                <w:snapToGrid w:val="0"/>
                <w:sz w:val="16"/>
              </w:rPr>
              <w:t>Resolution of editor's notes on handling at non-existing 5G NAS security context indicated by the UE when an emergency PDU session exis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169D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43299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9668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E0C3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B7CABD"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E97AF2" w14:textId="77777777" w:rsidR="00DC1CF3" w:rsidRPr="007F2770" w:rsidRDefault="00DC1CF3" w:rsidP="00DC1CF3">
            <w:pPr>
              <w:pStyle w:val="TAL"/>
              <w:rPr>
                <w:sz w:val="16"/>
                <w:szCs w:val="16"/>
                <w:lang w:eastAsia="en-US"/>
              </w:rPr>
            </w:pPr>
            <w:r w:rsidRPr="007F2770">
              <w:rPr>
                <w:sz w:val="16"/>
                <w:szCs w:val="16"/>
                <w:lang w:eastAsia="en-US"/>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E57E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1FF9E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34AAD" w14:textId="77777777" w:rsidR="00DC1CF3" w:rsidRPr="007F2770" w:rsidRDefault="00DC1CF3" w:rsidP="0083064D">
            <w:pPr>
              <w:pStyle w:val="TAL"/>
              <w:rPr>
                <w:snapToGrid w:val="0"/>
                <w:sz w:val="16"/>
              </w:rPr>
            </w:pPr>
            <w:r w:rsidRPr="007F2770">
              <w:rPr>
                <w:snapToGrid w:val="0"/>
                <w:sz w:val="16"/>
              </w:rPr>
              <w:t>Introduction of general aspects of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4CE1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9E8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756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E5C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94A384" w14:textId="77777777" w:rsidR="00DC1CF3" w:rsidRPr="007F2770" w:rsidRDefault="00DC1CF3" w:rsidP="00DC1CF3">
            <w:pPr>
              <w:pStyle w:val="TAC"/>
              <w:ind w:left="284" w:hanging="284"/>
              <w:rPr>
                <w:sz w:val="16"/>
              </w:rPr>
            </w:pPr>
            <w:r w:rsidRPr="007F2770">
              <w:rPr>
                <w:sz w:val="16"/>
              </w:rPr>
              <w:t>CP-19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1CA68" w14:textId="77777777" w:rsidR="00DC1CF3" w:rsidRPr="007F2770" w:rsidRDefault="00DC1CF3" w:rsidP="00DC1CF3">
            <w:pPr>
              <w:pStyle w:val="TAL"/>
              <w:rPr>
                <w:sz w:val="16"/>
                <w:szCs w:val="16"/>
                <w:lang w:eastAsia="en-US"/>
              </w:rPr>
            </w:pPr>
            <w:r w:rsidRPr="007F2770">
              <w:rPr>
                <w:sz w:val="16"/>
                <w:szCs w:val="16"/>
                <w:lang w:eastAsia="en-US"/>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ECE4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B3841"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9E8A2" w14:textId="77777777" w:rsidR="00DC1CF3" w:rsidRPr="007F2770" w:rsidRDefault="00DC1CF3" w:rsidP="0083064D">
            <w:pPr>
              <w:pStyle w:val="TAL"/>
              <w:rPr>
                <w:snapToGrid w:val="0"/>
                <w:sz w:val="16"/>
              </w:rPr>
            </w:pPr>
            <w:r w:rsidRPr="007F2770">
              <w:rPr>
                <w:snapToGrid w:val="0"/>
                <w:sz w:val="16"/>
              </w:rPr>
              <w:t>Introduction of references, definitions and abbreviations for 5WW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E729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79B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DD06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1A9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5BE90"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C66D1" w14:textId="77777777" w:rsidR="00DC1CF3" w:rsidRPr="007F2770" w:rsidRDefault="00DC1CF3" w:rsidP="00DC1CF3">
            <w:pPr>
              <w:pStyle w:val="TAL"/>
              <w:rPr>
                <w:sz w:val="16"/>
                <w:szCs w:val="16"/>
                <w:lang w:eastAsia="en-US"/>
              </w:rPr>
            </w:pPr>
            <w:r w:rsidRPr="007F2770">
              <w:rPr>
                <w:sz w:val="16"/>
                <w:szCs w:val="16"/>
                <w:lang w:eastAsia="en-US"/>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124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3FE9F5"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F3445" w14:textId="77777777" w:rsidR="00DC1CF3" w:rsidRPr="007F2770" w:rsidRDefault="00DC1CF3" w:rsidP="0083064D">
            <w:pPr>
              <w:pStyle w:val="TAL"/>
              <w:rPr>
                <w:snapToGrid w:val="0"/>
                <w:sz w:val="16"/>
              </w:rPr>
            </w:pPr>
            <w:r w:rsidRPr="007F2770">
              <w:rPr>
                <w:snapToGrid w:val="0"/>
                <w:sz w:val="16"/>
              </w:rPr>
              <w:t>Correction on PTI error handling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8513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E3A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F749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27814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97F0F1"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03072C" w14:textId="77777777" w:rsidR="00DC1CF3" w:rsidRPr="007F2770" w:rsidRDefault="00DC1CF3" w:rsidP="00DC1CF3">
            <w:pPr>
              <w:pStyle w:val="TAL"/>
              <w:rPr>
                <w:sz w:val="16"/>
                <w:szCs w:val="16"/>
                <w:lang w:eastAsia="en-US"/>
              </w:rPr>
            </w:pPr>
            <w:r w:rsidRPr="007F2770">
              <w:rPr>
                <w:sz w:val="16"/>
                <w:szCs w:val="16"/>
                <w:lang w:eastAsia="en-US"/>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6F0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B9716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0695E" w14:textId="77777777" w:rsidR="00DC1CF3" w:rsidRPr="007F2770" w:rsidRDefault="00DC1CF3" w:rsidP="0083064D">
            <w:pPr>
              <w:pStyle w:val="TAL"/>
              <w:rPr>
                <w:snapToGrid w:val="0"/>
                <w:sz w:val="16"/>
              </w:rPr>
            </w:pPr>
            <w:r w:rsidRPr="007F2770">
              <w:rPr>
                <w:snapToGrid w:val="0"/>
                <w:sz w:val="16"/>
              </w:rPr>
              <w:t>Correction on PTI error handling of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6F2D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614D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9326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9E70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E9BF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F301E3" w14:textId="77777777" w:rsidR="00DC1CF3" w:rsidRPr="007F2770" w:rsidRDefault="00DC1CF3" w:rsidP="00DC1CF3">
            <w:pPr>
              <w:pStyle w:val="TAL"/>
              <w:rPr>
                <w:sz w:val="16"/>
                <w:szCs w:val="16"/>
                <w:lang w:eastAsia="en-US"/>
              </w:rPr>
            </w:pPr>
            <w:r w:rsidRPr="007F2770">
              <w:rPr>
                <w:sz w:val="16"/>
                <w:szCs w:val="16"/>
                <w:lang w:eastAsia="en-US"/>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C5E8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E2F44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2FB99" w14:textId="77777777" w:rsidR="00DC1CF3" w:rsidRPr="007F2770" w:rsidRDefault="00DC1CF3" w:rsidP="0083064D">
            <w:pPr>
              <w:pStyle w:val="TAL"/>
              <w:rPr>
                <w:snapToGrid w:val="0"/>
                <w:sz w:val="16"/>
              </w:rPr>
            </w:pPr>
            <w:r w:rsidRPr="007F2770">
              <w:rPr>
                <w:snapToGrid w:val="0"/>
                <w:sz w:val="16"/>
              </w:rPr>
              <w:t>Correction on QoS rule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AFD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4EDD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FD19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493E5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A56D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117261" w14:textId="77777777" w:rsidR="00DC1CF3" w:rsidRPr="007F2770" w:rsidRDefault="00DC1CF3" w:rsidP="00DC1CF3">
            <w:pPr>
              <w:pStyle w:val="TAL"/>
              <w:rPr>
                <w:sz w:val="16"/>
                <w:szCs w:val="16"/>
                <w:lang w:eastAsia="en-US"/>
              </w:rPr>
            </w:pPr>
            <w:r w:rsidRPr="007F2770">
              <w:rPr>
                <w:sz w:val="16"/>
                <w:szCs w:val="16"/>
                <w:lang w:eastAsia="en-US"/>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DE70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73DD3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973BF" w14:textId="77777777" w:rsidR="00DC1CF3" w:rsidRPr="007F2770" w:rsidRDefault="00DC1CF3" w:rsidP="0083064D">
            <w:pPr>
              <w:pStyle w:val="TAL"/>
              <w:rPr>
                <w:snapToGrid w:val="0"/>
                <w:sz w:val="16"/>
              </w:rPr>
            </w:pPr>
            <w:r w:rsidRPr="007F2770">
              <w:rPr>
                <w:snapToGrid w:val="0"/>
                <w:sz w:val="16"/>
              </w:rPr>
              <w:t>Correction on handling of mapped EPS bearer context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A43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E25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BEE3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EE48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614D55"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E08442" w14:textId="77777777" w:rsidR="00DC1CF3" w:rsidRPr="007F2770" w:rsidRDefault="00DC1CF3" w:rsidP="00DC1CF3">
            <w:pPr>
              <w:pStyle w:val="TAL"/>
              <w:rPr>
                <w:sz w:val="16"/>
                <w:szCs w:val="16"/>
                <w:lang w:eastAsia="en-US"/>
              </w:rPr>
            </w:pPr>
            <w:r w:rsidRPr="007F2770">
              <w:rPr>
                <w:sz w:val="16"/>
                <w:szCs w:val="16"/>
                <w:lang w:eastAsia="en-US"/>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E8B4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72F31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3DB2B" w14:textId="77777777" w:rsidR="00DC1CF3" w:rsidRPr="007F2770" w:rsidRDefault="00DC1CF3" w:rsidP="0083064D">
            <w:pPr>
              <w:pStyle w:val="TAL"/>
              <w:rPr>
                <w:snapToGrid w:val="0"/>
                <w:sz w:val="16"/>
              </w:rPr>
            </w:pPr>
            <w:r w:rsidRPr="007F2770">
              <w:rPr>
                <w:snapToGrid w:val="0"/>
                <w:sz w:val="16"/>
              </w:rPr>
              <w:t>Correction on associating default EPS bearer with the default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5BF47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8A28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D795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43A0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3B08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91B76" w14:textId="77777777" w:rsidR="00DC1CF3" w:rsidRPr="007F2770" w:rsidRDefault="00DC1CF3" w:rsidP="00DC1CF3">
            <w:pPr>
              <w:pStyle w:val="TAL"/>
              <w:rPr>
                <w:sz w:val="16"/>
                <w:szCs w:val="16"/>
                <w:lang w:eastAsia="en-US"/>
              </w:rPr>
            </w:pPr>
            <w:r w:rsidRPr="007F2770">
              <w:rPr>
                <w:sz w:val="16"/>
                <w:szCs w:val="16"/>
                <w:lang w:eastAsia="en-US"/>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F82F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F21C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B5E6" w14:textId="77777777" w:rsidR="00DC1CF3" w:rsidRPr="007F2770" w:rsidRDefault="00DC1CF3" w:rsidP="0083064D">
            <w:pPr>
              <w:pStyle w:val="TAL"/>
              <w:rPr>
                <w:snapToGrid w:val="0"/>
                <w:sz w:val="16"/>
              </w:rPr>
            </w:pPr>
            <w:r w:rsidRPr="007F2770">
              <w:rPr>
                <w:snapToGrid w:val="0"/>
                <w:sz w:val="16"/>
              </w:rPr>
              <w:t>Feature support after inter-system change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F1F2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38D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3BE09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3C2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7FAE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0969B" w14:textId="77777777" w:rsidR="00DC1CF3" w:rsidRPr="007F2770" w:rsidRDefault="00DC1CF3" w:rsidP="00DC1CF3">
            <w:pPr>
              <w:pStyle w:val="TAL"/>
              <w:rPr>
                <w:sz w:val="16"/>
                <w:szCs w:val="16"/>
                <w:lang w:eastAsia="en-US"/>
              </w:rPr>
            </w:pPr>
            <w:r w:rsidRPr="007F2770">
              <w:rPr>
                <w:sz w:val="16"/>
                <w:szCs w:val="16"/>
                <w:lang w:eastAsia="en-US"/>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E7E5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2AF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82793" w14:textId="77777777" w:rsidR="00DC1CF3" w:rsidRPr="007F2770" w:rsidRDefault="00DC1CF3" w:rsidP="0083064D">
            <w:pPr>
              <w:pStyle w:val="TAL"/>
              <w:rPr>
                <w:snapToGrid w:val="0"/>
                <w:sz w:val="16"/>
              </w:rPr>
            </w:pPr>
            <w:r w:rsidRPr="007F2770">
              <w:rPr>
                <w:snapToGrid w:val="0"/>
                <w:sz w:val="16"/>
              </w:rPr>
              <w:t>Correction on 5GSM IE handling when an error is det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310C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B65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9C2AF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8E50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811B8"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FC8C31" w14:textId="77777777" w:rsidR="00DC1CF3" w:rsidRPr="007F2770" w:rsidRDefault="00DC1CF3" w:rsidP="00DC1CF3">
            <w:pPr>
              <w:pStyle w:val="TAL"/>
              <w:rPr>
                <w:sz w:val="16"/>
                <w:szCs w:val="16"/>
                <w:lang w:eastAsia="en-US"/>
              </w:rPr>
            </w:pPr>
            <w:r w:rsidRPr="007F2770">
              <w:rPr>
                <w:sz w:val="16"/>
                <w:szCs w:val="16"/>
                <w:lang w:eastAsia="en-US"/>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9B378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ADF61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74F43" w14:textId="77777777" w:rsidR="00DC1CF3" w:rsidRPr="007F2770" w:rsidRDefault="00DC1CF3" w:rsidP="0083064D">
            <w:pPr>
              <w:pStyle w:val="TAL"/>
              <w:rPr>
                <w:snapToGrid w:val="0"/>
                <w:sz w:val="16"/>
              </w:rPr>
            </w:pPr>
            <w:r w:rsidRPr="007F2770">
              <w:rPr>
                <w:snapToGrid w:val="0"/>
                <w:sz w:val="16"/>
              </w:rPr>
              <w:t>Security Mode Command procedure when S1 mode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94E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CA58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F1CD4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CB96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2002E"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0DDB66" w14:textId="77777777" w:rsidR="00DC1CF3" w:rsidRPr="007F2770" w:rsidRDefault="00DC1CF3" w:rsidP="00DC1CF3">
            <w:pPr>
              <w:pStyle w:val="TAL"/>
              <w:rPr>
                <w:sz w:val="16"/>
                <w:szCs w:val="16"/>
                <w:lang w:eastAsia="en-US"/>
              </w:rPr>
            </w:pPr>
            <w:r w:rsidRPr="007F2770">
              <w:rPr>
                <w:sz w:val="16"/>
                <w:szCs w:val="16"/>
                <w:lang w:eastAsia="en-US"/>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A6A71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827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BBA6C" w14:textId="349B0CE2" w:rsidR="00DC1CF3" w:rsidRPr="007F2770" w:rsidRDefault="00DC1CF3" w:rsidP="0083064D">
            <w:pPr>
              <w:pStyle w:val="TAL"/>
              <w:rPr>
                <w:snapToGrid w:val="0"/>
                <w:sz w:val="16"/>
              </w:rPr>
            </w:pPr>
            <w:r w:rsidRPr="007F2770">
              <w:rPr>
                <w:snapToGrid w:val="0"/>
                <w:sz w:val="16"/>
              </w:rPr>
              <w:t xml:space="preserve">Correction of term </w:t>
            </w:r>
            <w:r w:rsidR="00F85871" w:rsidRPr="007F2770">
              <w:rPr>
                <w:snapToGrid w:val="0"/>
                <w:sz w:val="16"/>
              </w:rPr>
              <w:t>"</w:t>
            </w:r>
            <w:r w:rsidRPr="007F2770">
              <w:rPr>
                <w:snapToGrid w:val="0"/>
                <w:sz w:val="16"/>
              </w:rPr>
              <w:t>user preference</w:t>
            </w:r>
            <w:r w:rsidR="00F85871" w:rsidRPr="007F2770">
              <w:rPr>
                <w:snapToGrid w:val="0"/>
                <w:sz w:val="16"/>
              </w:rPr>
              <w:t>"</w:t>
            </w:r>
            <w:r w:rsidRPr="007F2770">
              <w:rPr>
                <w:snapToGrid w:val="0"/>
                <w:sz w:val="16"/>
              </w:rPr>
              <w:t xml:space="preserve"> to </w:t>
            </w:r>
            <w:r w:rsidR="00F85871" w:rsidRPr="007F2770">
              <w:rPr>
                <w:snapToGrid w:val="0"/>
                <w:sz w:val="16"/>
              </w:rPr>
              <w:t>"</w:t>
            </w:r>
            <w:r w:rsidRPr="007F2770">
              <w:rPr>
                <w:snapToGrid w:val="0"/>
                <w:sz w:val="16"/>
              </w:rPr>
              <w:t>UE local configuration</w:t>
            </w:r>
            <w:r w:rsidR="00F85871" w:rsidRPr="007F2770">
              <w:rPr>
                <w:snapToGrid w:val="0"/>
                <w:sz w:val="16"/>
              </w:rPr>
              <w:t>"</w:t>
            </w:r>
            <w:r w:rsidRPr="007F2770">
              <w:rPr>
                <w:snapToGrid w:val="0"/>
                <w:sz w:val="16"/>
              </w:rPr>
              <w:t xml:space="preserve"> for inter-system chang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B7F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E113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32F7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1618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6EB02"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E26E56" w14:textId="77777777" w:rsidR="00DC1CF3" w:rsidRPr="007F2770" w:rsidRDefault="00DC1CF3" w:rsidP="00DC1CF3">
            <w:pPr>
              <w:pStyle w:val="TAL"/>
              <w:rPr>
                <w:sz w:val="16"/>
                <w:szCs w:val="16"/>
                <w:lang w:eastAsia="en-US"/>
              </w:rPr>
            </w:pPr>
            <w:r w:rsidRPr="007F2770">
              <w:rPr>
                <w:sz w:val="16"/>
                <w:szCs w:val="16"/>
                <w:lang w:eastAsia="en-US"/>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AFC57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363E9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D0094" w14:textId="77777777" w:rsidR="00DC1CF3" w:rsidRPr="007F2770" w:rsidRDefault="00DC1CF3" w:rsidP="0083064D">
            <w:pPr>
              <w:pStyle w:val="TAL"/>
              <w:rPr>
                <w:snapToGrid w:val="0"/>
                <w:sz w:val="16"/>
              </w:rPr>
            </w:pPr>
            <w:r w:rsidRPr="007F2770">
              <w:rPr>
                <w:snapToGrid w:val="0"/>
                <w:sz w:val="16"/>
              </w:rPr>
              <w:t>Addition of missing codepoints for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BE4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BA32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C338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17B3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0B729"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F72FE" w14:textId="77777777" w:rsidR="00DC1CF3" w:rsidRPr="007F2770" w:rsidRDefault="00DC1CF3" w:rsidP="00DC1CF3">
            <w:pPr>
              <w:pStyle w:val="TAL"/>
              <w:rPr>
                <w:sz w:val="16"/>
                <w:szCs w:val="16"/>
                <w:lang w:eastAsia="en-US"/>
              </w:rPr>
            </w:pPr>
            <w:r w:rsidRPr="007F2770">
              <w:rPr>
                <w:sz w:val="16"/>
                <w:szCs w:val="16"/>
                <w:lang w:eastAsia="en-US"/>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8B3E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DB35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54A05" w14:textId="77777777" w:rsidR="00DC1CF3" w:rsidRPr="007F2770" w:rsidRDefault="00DC1CF3" w:rsidP="0083064D">
            <w:pPr>
              <w:pStyle w:val="TAL"/>
              <w:rPr>
                <w:snapToGrid w:val="0"/>
                <w:sz w:val="16"/>
              </w:rPr>
            </w:pPr>
            <w:r w:rsidRPr="007F2770">
              <w:rPr>
                <w:snapToGrid w:val="0"/>
                <w:sz w:val="16"/>
              </w:rPr>
              <w:t>Modification of the maximum number of supported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F59DF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2C8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1FD9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9CCA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C7A0F"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35A0F" w14:textId="77777777" w:rsidR="00DC1CF3" w:rsidRPr="007F2770" w:rsidRDefault="00DC1CF3" w:rsidP="00DC1CF3">
            <w:pPr>
              <w:pStyle w:val="TAL"/>
              <w:rPr>
                <w:sz w:val="16"/>
                <w:szCs w:val="16"/>
                <w:lang w:eastAsia="en-US"/>
              </w:rPr>
            </w:pPr>
            <w:r w:rsidRPr="007F2770">
              <w:rPr>
                <w:sz w:val="16"/>
                <w:szCs w:val="16"/>
                <w:lang w:eastAsia="en-US"/>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2A54E"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5C4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E1568" w14:textId="77777777" w:rsidR="00DC1CF3" w:rsidRPr="007F2770" w:rsidRDefault="00DC1CF3" w:rsidP="0083064D">
            <w:pPr>
              <w:pStyle w:val="TAL"/>
              <w:rPr>
                <w:snapToGrid w:val="0"/>
                <w:sz w:val="16"/>
              </w:rPr>
            </w:pPr>
            <w:r w:rsidRPr="007F2770">
              <w:rPr>
                <w:snapToGrid w:val="0"/>
                <w:sz w:val="16"/>
              </w:rPr>
              <w:t>5GS-EPS interworking for Multi-homed IPv6 PDU Session not supported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382D3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3995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1FEF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42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2B389C"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7B234" w14:textId="77777777" w:rsidR="00DC1CF3" w:rsidRPr="007F2770" w:rsidRDefault="00DC1CF3" w:rsidP="00DC1CF3">
            <w:pPr>
              <w:pStyle w:val="TAL"/>
              <w:rPr>
                <w:sz w:val="16"/>
                <w:szCs w:val="16"/>
                <w:lang w:eastAsia="en-US"/>
              </w:rPr>
            </w:pPr>
            <w:r w:rsidRPr="007F2770">
              <w:rPr>
                <w:sz w:val="16"/>
                <w:szCs w:val="16"/>
                <w:lang w:eastAsia="en-US"/>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C668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27447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AF5ED" w14:textId="77777777" w:rsidR="00DC1CF3" w:rsidRPr="007F2770" w:rsidRDefault="00DC1CF3" w:rsidP="0083064D">
            <w:pPr>
              <w:pStyle w:val="TAL"/>
              <w:rPr>
                <w:snapToGrid w:val="0"/>
                <w:sz w:val="16"/>
              </w:rPr>
            </w:pPr>
            <w:r w:rsidRPr="007F2770">
              <w:rPr>
                <w:snapToGrid w:val="0"/>
                <w:sz w:val="16"/>
              </w:rPr>
              <w:t>UE-requested PDU session modification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97DB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49161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19081D"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92D6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FC5B2" w14:textId="77777777" w:rsidR="00DC1CF3" w:rsidRPr="007F2770" w:rsidRDefault="00DC1CF3" w:rsidP="00DC1CF3">
            <w:pPr>
              <w:pStyle w:val="TAC"/>
              <w:ind w:left="284" w:hanging="284"/>
              <w:rPr>
                <w:sz w:val="16"/>
              </w:rPr>
            </w:pPr>
            <w:r w:rsidRPr="007F2770">
              <w:rPr>
                <w:sz w:val="16"/>
              </w:rPr>
              <w:t>CP-191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C0327A" w14:textId="77777777" w:rsidR="00DC1CF3" w:rsidRPr="007F2770" w:rsidRDefault="00DC1CF3" w:rsidP="00DC1CF3">
            <w:pPr>
              <w:pStyle w:val="TAL"/>
              <w:rPr>
                <w:sz w:val="16"/>
                <w:szCs w:val="16"/>
                <w:lang w:eastAsia="en-US"/>
              </w:rPr>
            </w:pPr>
            <w:r w:rsidRPr="007F2770">
              <w:rPr>
                <w:sz w:val="16"/>
                <w:szCs w:val="16"/>
                <w:lang w:eastAsia="en-US"/>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5D530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4806A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4AC01" w14:textId="77777777" w:rsidR="00DC1CF3" w:rsidRPr="007F2770" w:rsidRDefault="00DC1CF3" w:rsidP="0083064D">
            <w:pPr>
              <w:pStyle w:val="TAL"/>
              <w:rPr>
                <w:snapToGrid w:val="0"/>
                <w:sz w:val="16"/>
              </w:rPr>
            </w:pPr>
            <w:r w:rsidRPr="007F2770">
              <w:rPr>
                <w:snapToGrid w:val="0"/>
                <w:sz w:val="16"/>
              </w:rPr>
              <w:t>Clarification of emergency support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7930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BD1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79E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2D6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38B3"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9DD79D" w14:textId="77777777" w:rsidR="00DC1CF3" w:rsidRPr="007F2770" w:rsidRDefault="00DC1CF3" w:rsidP="00DC1CF3">
            <w:pPr>
              <w:pStyle w:val="TAL"/>
              <w:rPr>
                <w:sz w:val="16"/>
                <w:szCs w:val="16"/>
                <w:lang w:eastAsia="en-US"/>
              </w:rPr>
            </w:pPr>
            <w:r w:rsidRPr="007F2770">
              <w:rPr>
                <w:sz w:val="16"/>
                <w:szCs w:val="16"/>
                <w:lang w:eastAsia="en-US"/>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5586F"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E863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001C3" w14:textId="77777777" w:rsidR="00DC1CF3" w:rsidRPr="007F2770" w:rsidRDefault="00DC1CF3" w:rsidP="0083064D">
            <w:pPr>
              <w:pStyle w:val="TAL"/>
              <w:rPr>
                <w:snapToGrid w:val="0"/>
                <w:sz w:val="16"/>
              </w:rPr>
            </w:pPr>
            <w:r w:rsidRPr="007F2770">
              <w:rPr>
                <w:snapToGrid w:val="0"/>
                <w:sz w:val="16"/>
              </w:rPr>
              <w:t>Access control and indication that access barring is applicable for all access categories except categories '0' and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0738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372BE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8CAE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D545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5A6" w14:textId="77777777" w:rsidR="00DC1CF3" w:rsidRPr="007F2770" w:rsidRDefault="00DC1CF3" w:rsidP="00DC1CF3">
            <w:pPr>
              <w:pStyle w:val="TAC"/>
              <w:ind w:left="284" w:hanging="284"/>
              <w:rPr>
                <w:sz w:val="16"/>
              </w:rPr>
            </w:pPr>
            <w:r w:rsidRPr="007F2770">
              <w:rPr>
                <w:sz w:val="16"/>
              </w:rPr>
              <w:t>CP-19113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6D5530" w14:textId="77777777" w:rsidR="00DC1CF3" w:rsidRPr="007F2770" w:rsidRDefault="00DC1CF3" w:rsidP="00DC1CF3">
            <w:pPr>
              <w:pStyle w:val="TAL"/>
              <w:rPr>
                <w:sz w:val="16"/>
                <w:szCs w:val="16"/>
                <w:lang w:eastAsia="en-US"/>
              </w:rPr>
            </w:pPr>
            <w:r w:rsidRPr="007F2770">
              <w:rPr>
                <w:sz w:val="16"/>
                <w:szCs w:val="16"/>
                <w:lang w:eastAsia="en-US"/>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A020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BCBF6"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C6FE9" w14:textId="77777777" w:rsidR="00DC1CF3" w:rsidRPr="007F2770" w:rsidRDefault="00DC1CF3" w:rsidP="0083064D">
            <w:pPr>
              <w:pStyle w:val="TAL"/>
              <w:rPr>
                <w:snapToGrid w:val="0"/>
                <w:sz w:val="16"/>
              </w:rPr>
            </w:pPr>
            <w:r w:rsidRPr="007F2770">
              <w:rPr>
                <w:snapToGrid w:val="0"/>
                <w:sz w:val="16"/>
              </w:rPr>
              <w:t>Multiple Access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E2BC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70D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9A19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8977F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C5BEF"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EF9672" w14:textId="77777777" w:rsidR="00DC1CF3" w:rsidRPr="007F2770" w:rsidRDefault="00DC1CF3" w:rsidP="00DC1CF3">
            <w:pPr>
              <w:pStyle w:val="TAL"/>
              <w:rPr>
                <w:sz w:val="16"/>
                <w:szCs w:val="16"/>
                <w:lang w:eastAsia="en-US"/>
              </w:rPr>
            </w:pPr>
            <w:r w:rsidRPr="007F2770">
              <w:rPr>
                <w:sz w:val="16"/>
                <w:szCs w:val="16"/>
                <w:lang w:eastAsia="en-US"/>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B7D36"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AF6CB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B6CA0" w14:textId="77777777" w:rsidR="00DC1CF3" w:rsidRPr="007F2770" w:rsidRDefault="00DC1CF3" w:rsidP="0083064D">
            <w:pPr>
              <w:pStyle w:val="TAL"/>
              <w:rPr>
                <w:snapToGrid w:val="0"/>
                <w:sz w:val="16"/>
              </w:rPr>
            </w:pPr>
            <w:r w:rsidRPr="007F2770">
              <w:rPr>
                <w:snapToGrid w:val="0"/>
                <w:sz w:val="16"/>
              </w:rPr>
              <w:t>5GSM cause value #29 semantic exten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2E11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15EA0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F814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E647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2135B"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D8551" w14:textId="77777777" w:rsidR="00DC1CF3" w:rsidRPr="007F2770" w:rsidRDefault="00DC1CF3" w:rsidP="00DC1CF3">
            <w:pPr>
              <w:pStyle w:val="TAL"/>
              <w:rPr>
                <w:sz w:val="16"/>
                <w:szCs w:val="16"/>
                <w:lang w:eastAsia="en-US"/>
              </w:rPr>
            </w:pPr>
            <w:r w:rsidRPr="007F2770">
              <w:rPr>
                <w:sz w:val="16"/>
                <w:szCs w:val="16"/>
                <w:lang w:eastAsia="en-US"/>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0469F"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2259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68036B" w14:textId="77777777" w:rsidR="00DC1CF3" w:rsidRPr="007F2770" w:rsidRDefault="00DC1CF3" w:rsidP="0083064D">
            <w:pPr>
              <w:pStyle w:val="TAL"/>
              <w:rPr>
                <w:snapToGrid w:val="0"/>
                <w:sz w:val="16"/>
              </w:rPr>
            </w:pPr>
            <w:r w:rsidRPr="007F2770">
              <w:rPr>
                <w:snapToGrid w:val="0"/>
                <w:sz w:val="16"/>
              </w:rPr>
              <w:t>NSSAI inclusion mode i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57EE5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7B9E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E1B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DAD5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F8632"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2C10CC" w14:textId="77777777" w:rsidR="00DC1CF3" w:rsidRPr="007F2770" w:rsidRDefault="00DC1CF3" w:rsidP="00DC1CF3">
            <w:pPr>
              <w:pStyle w:val="TAL"/>
              <w:rPr>
                <w:sz w:val="16"/>
                <w:szCs w:val="16"/>
                <w:lang w:eastAsia="en-US"/>
              </w:rPr>
            </w:pPr>
            <w:r w:rsidRPr="007F2770">
              <w:rPr>
                <w:sz w:val="16"/>
                <w:szCs w:val="16"/>
                <w:lang w:eastAsia="en-US"/>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D136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E90E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A3ED2" w14:textId="77777777" w:rsidR="00DC1CF3" w:rsidRPr="007F2770" w:rsidRDefault="00DC1CF3" w:rsidP="0083064D">
            <w:pPr>
              <w:pStyle w:val="TAL"/>
              <w:rPr>
                <w:snapToGrid w:val="0"/>
                <w:sz w:val="16"/>
              </w:rPr>
            </w:pPr>
            <w:r w:rsidRPr="007F2770">
              <w:rPr>
                <w:snapToGrid w:val="0"/>
                <w:sz w:val="16"/>
              </w:rPr>
              <w:t>Interaction between active time for MICO mode and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8C1A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606E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184B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BDFF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55998" w14:textId="77777777" w:rsidR="00DC1CF3" w:rsidRPr="007F2770" w:rsidRDefault="00DC1CF3" w:rsidP="00DC1CF3">
            <w:pPr>
              <w:pStyle w:val="TAC"/>
              <w:ind w:left="284" w:hanging="284"/>
              <w:rPr>
                <w:sz w:val="16"/>
              </w:rPr>
            </w:pPr>
            <w:r w:rsidRPr="007F2770">
              <w:rPr>
                <w:sz w:val="16"/>
              </w:rPr>
              <w:t>CP-1912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AE9EB" w14:textId="77777777" w:rsidR="00DC1CF3" w:rsidRPr="007F2770" w:rsidRDefault="00DC1CF3" w:rsidP="00DC1CF3">
            <w:pPr>
              <w:pStyle w:val="TAL"/>
              <w:rPr>
                <w:sz w:val="16"/>
                <w:szCs w:val="16"/>
                <w:lang w:eastAsia="en-US"/>
              </w:rPr>
            </w:pPr>
            <w:r w:rsidRPr="007F2770">
              <w:rPr>
                <w:sz w:val="16"/>
                <w:szCs w:val="16"/>
                <w:lang w:eastAsia="en-US"/>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CC413"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AACF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2010C" w14:textId="77777777" w:rsidR="00DC1CF3" w:rsidRPr="007F2770" w:rsidRDefault="00DC1CF3" w:rsidP="0083064D">
            <w:pPr>
              <w:pStyle w:val="TAL"/>
              <w:rPr>
                <w:snapToGrid w:val="0"/>
                <w:sz w:val="16"/>
              </w:rPr>
            </w:pPr>
            <w:r w:rsidRPr="007F2770">
              <w:rPr>
                <w:snapToGrid w:val="0"/>
                <w:sz w:val="16"/>
              </w:rPr>
              <w:t>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EF02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1B38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6AA6B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8990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CA07A"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5566E0" w14:textId="77777777" w:rsidR="00DC1CF3" w:rsidRPr="007F2770" w:rsidRDefault="00DC1CF3" w:rsidP="00DC1CF3">
            <w:pPr>
              <w:pStyle w:val="TAL"/>
              <w:rPr>
                <w:sz w:val="16"/>
                <w:szCs w:val="16"/>
                <w:lang w:eastAsia="en-US"/>
              </w:rPr>
            </w:pPr>
            <w:r w:rsidRPr="007F2770">
              <w:rPr>
                <w:sz w:val="16"/>
                <w:szCs w:val="16"/>
                <w:lang w:eastAsia="en-US"/>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58714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E525D"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A7BA6" w14:textId="77777777" w:rsidR="00DC1CF3" w:rsidRPr="007F2770" w:rsidRDefault="00DC1CF3" w:rsidP="0083064D">
            <w:pPr>
              <w:pStyle w:val="TAL"/>
              <w:rPr>
                <w:snapToGrid w:val="0"/>
                <w:sz w:val="16"/>
              </w:rPr>
            </w:pPr>
            <w:r w:rsidRPr="007F2770">
              <w:rPr>
                <w:snapToGrid w:val="0"/>
                <w:sz w:val="16"/>
              </w:rPr>
              <w:t>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565C2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6DC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2DCD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EFE3F"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9C7E12"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9D4171" w14:textId="77777777" w:rsidR="00DC1CF3" w:rsidRPr="007F2770" w:rsidRDefault="00DC1CF3" w:rsidP="00DC1CF3">
            <w:pPr>
              <w:pStyle w:val="TAL"/>
              <w:rPr>
                <w:sz w:val="16"/>
                <w:szCs w:val="16"/>
                <w:lang w:eastAsia="en-US"/>
              </w:rPr>
            </w:pPr>
            <w:r w:rsidRPr="007F2770">
              <w:rPr>
                <w:sz w:val="16"/>
                <w:szCs w:val="16"/>
                <w:lang w:eastAsia="en-US"/>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4822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615CB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2FD1BE" w14:textId="77777777" w:rsidR="00DC1CF3" w:rsidRPr="007F2770" w:rsidRDefault="00DC1CF3" w:rsidP="0083064D">
            <w:pPr>
              <w:pStyle w:val="TAL"/>
              <w:rPr>
                <w:snapToGrid w:val="0"/>
                <w:sz w:val="16"/>
              </w:rPr>
            </w:pPr>
            <w:r w:rsidRPr="007F2770">
              <w:rPr>
                <w:snapToGrid w:val="0"/>
                <w:sz w:val="16"/>
              </w:rPr>
              <w:t>Handling of PDU session modification while a back-off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E55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4C832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7E910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E0D1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D007"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CE62E6" w14:textId="77777777" w:rsidR="00DC1CF3" w:rsidRPr="007F2770" w:rsidRDefault="00DC1CF3" w:rsidP="00DC1CF3">
            <w:pPr>
              <w:pStyle w:val="TAL"/>
              <w:rPr>
                <w:sz w:val="16"/>
                <w:szCs w:val="16"/>
                <w:lang w:eastAsia="en-US"/>
              </w:rPr>
            </w:pPr>
            <w:r w:rsidRPr="007F2770">
              <w:rPr>
                <w:sz w:val="16"/>
                <w:szCs w:val="16"/>
                <w:lang w:eastAsia="en-US"/>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B500E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F04E65"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C668A" w14:textId="77777777" w:rsidR="00DC1CF3" w:rsidRPr="007F2770" w:rsidRDefault="00DC1CF3" w:rsidP="0083064D">
            <w:pPr>
              <w:pStyle w:val="TAL"/>
              <w:rPr>
                <w:snapToGrid w:val="0"/>
                <w:sz w:val="16"/>
              </w:rPr>
            </w:pPr>
            <w:r w:rsidRPr="007F2770">
              <w:rPr>
                <w:snapToGrid w:val="0"/>
                <w:sz w:val="16"/>
              </w:rPr>
              <w:t>Adding support for unified access control in SNPNs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67A8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9BA69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44BE6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9074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A80515"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7C082" w14:textId="77777777" w:rsidR="00DC1CF3" w:rsidRPr="007F2770" w:rsidRDefault="00DC1CF3" w:rsidP="00DC1CF3">
            <w:pPr>
              <w:pStyle w:val="TAL"/>
              <w:rPr>
                <w:sz w:val="16"/>
                <w:szCs w:val="16"/>
                <w:lang w:eastAsia="en-US"/>
              </w:rPr>
            </w:pPr>
            <w:r w:rsidRPr="007F2770">
              <w:rPr>
                <w:sz w:val="16"/>
                <w:szCs w:val="16"/>
                <w:lang w:eastAsia="en-US"/>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0118D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1B862"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B52C2" w14:textId="1F9EFEC2" w:rsidR="00DC1CF3" w:rsidRPr="007F2770" w:rsidRDefault="00DC1CF3" w:rsidP="0083064D">
            <w:pPr>
              <w:pStyle w:val="TAL"/>
              <w:rPr>
                <w:snapToGrid w:val="0"/>
                <w:sz w:val="16"/>
              </w:rPr>
            </w:pPr>
            <w:r w:rsidRPr="007F2770">
              <w:rPr>
                <w:snapToGrid w:val="0"/>
                <w:sz w:val="16"/>
              </w:rPr>
              <w:t xml:space="preserve">The phrase </w:t>
            </w:r>
            <w:r w:rsidR="00F85871" w:rsidRPr="007F2770">
              <w:rPr>
                <w:snapToGrid w:val="0"/>
                <w:sz w:val="16"/>
              </w:rPr>
              <w:t>"</w:t>
            </w:r>
            <w:r w:rsidRPr="007F2770">
              <w:rPr>
                <w:snapToGrid w:val="0"/>
                <w:sz w:val="16"/>
              </w:rPr>
              <w:t>outside the scope of the present document</w:t>
            </w:r>
            <w:r w:rsidR="00F85871" w:rsidRPr="007F2770">
              <w:rPr>
                <w:snapToGrid w:val="0"/>
                <w:sz w:val="16"/>
              </w:rPr>
              <w:t>"</w:t>
            </w:r>
            <w:r w:rsidRPr="007F2770">
              <w:rPr>
                <w:snapToGrid w:val="0"/>
                <w:sz w:val="16"/>
              </w:rPr>
              <w:t xml:space="preserve"> is not used consist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2971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9F3D0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031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EE6EA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6ECF4"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8D3E03" w14:textId="77777777" w:rsidR="00DC1CF3" w:rsidRPr="007F2770" w:rsidRDefault="00DC1CF3" w:rsidP="00DC1CF3">
            <w:pPr>
              <w:pStyle w:val="TAL"/>
              <w:rPr>
                <w:sz w:val="16"/>
                <w:szCs w:val="16"/>
                <w:lang w:eastAsia="en-US"/>
              </w:rPr>
            </w:pPr>
            <w:r w:rsidRPr="007F2770">
              <w:rPr>
                <w:sz w:val="16"/>
                <w:szCs w:val="16"/>
                <w:lang w:eastAsia="en-US"/>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0A5D3"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3653F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40DD91" w14:textId="77777777" w:rsidR="00DC1CF3" w:rsidRPr="007F2770" w:rsidRDefault="00DC1CF3" w:rsidP="0083064D">
            <w:pPr>
              <w:pStyle w:val="TAL"/>
              <w:rPr>
                <w:snapToGrid w:val="0"/>
                <w:sz w:val="16"/>
              </w:rPr>
            </w:pPr>
            <w:r w:rsidRPr="007F2770">
              <w:rPr>
                <w:snapToGrid w:val="0"/>
                <w:sz w:val="16"/>
              </w:rPr>
              <w:t>Clarification regarding replayed UE security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0B02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0F8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0ADA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33248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C4939"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61D9CF" w14:textId="77777777" w:rsidR="00DC1CF3" w:rsidRPr="007F2770" w:rsidRDefault="00DC1CF3" w:rsidP="00DC1CF3">
            <w:pPr>
              <w:pStyle w:val="TAL"/>
              <w:rPr>
                <w:sz w:val="16"/>
                <w:szCs w:val="16"/>
                <w:lang w:eastAsia="en-US"/>
              </w:rPr>
            </w:pPr>
            <w:r w:rsidRPr="007F2770">
              <w:rPr>
                <w:sz w:val="16"/>
                <w:szCs w:val="16"/>
                <w:lang w:eastAsia="en-US"/>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DCCB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D26AC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660D5" w14:textId="77777777" w:rsidR="00DC1CF3" w:rsidRPr="007F2770" w:rsidRDefault="00DC1CF3" w:rsidP="0083064D">
            <w:pPr>
              <w:pStyle w:val="TAL"/>
              <w:rPr>
                <w:snapToGrid w:val="0"/>
                <w:sz w:val="16"/>
              </w:rPr>
            </w:pPr>
            <w:r w:rsidRPr="007F2770">
              <w:rPr>
                <w:snapToGrid w:val="0"/>
                <w:sz w:val="16"/>
              </w:rPr>
              <w:t>UE policy length misma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CD826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B0B1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746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F876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A86D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3825C" w14:textId="77777777" w:rsidR="00DC1CF3" w:rsidRPr="007F2770" w:rsidRDefault="00DC1CF3" w:rsidP="00DC1CF3">
            <w:pPr>
              <w:pStyle w:val="TAL"/>
              <w:rPr>
                <w:sz w:val="16"/>
                <w:szCs w:val="16"/>
                <w:lang w:eastAsia="en-US"/>
              </w:rPr>
            </w:pPr>
            <w:r w:rsidRPr="007F2770">
              <w:rPr>
                <w:sz w:val="16"/>
                <w:szCs w:val="16"/>
                <w:lang w:eastAsia="en-US"/>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CB9E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C462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28116" w14:textId="77777777" w:rsidR="00DC1CF3" w:rsidRPr="007F2770" w:rsidRDefault="00DC1CF3" w:rsidP="0083064D">
            <w:pPr>
              <w:pStyle w:val="TAL"/>
              <w:rPr>
                <w:snapToGrid w:val="0"/>
                <w:sz w:val="16"/>
              </w:rPr>
            </w:pPr>
            <w:r w:rsidRPr="007F2770">
              <w:rPr>
                <w:snapToGrid w:val="0"/>
                <w:sz w:val="16"/>
              </w:rPr>
              <w:t>Conditions for congestion control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F06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5B9F1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870E1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41B1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00490"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C05E4" w14:textId="77777777" w:rsidR="00DC1CF3" w:rsidRPr="007F2770" w:rsidRDefault="00DC1CF3" w:rsidP="00DC1CF3">
            <w:pPr>
              <w:pStyle w:val="TAL"/>
              <w:rPr>
                <w:sz w:val="16"/>
                <w:szCs w:val="16"/>
                <w:lang w:eastAsia="en-US"/>
              </w:rPr>
            </w:pPr>
            <w:r w:rsidRPr="007F2770">
              <w:rPr>
                <w:sz w:val="16"/>
                <w:szCs w:val="16"/>
                <w:lang w:eastAsia="en-US"/>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3AE626"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9C366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06EF4" w14:textId="77777777" w:rsidR="00DC1CF3" w:rsidRPr="007F2770" w:rsidRDefault="00DC1CF3" w:rsidP="0083064D">
            <w:pPr>
              <w:pStyle w:val="TAL"/>
              <w:rPr>
                <w:snapToGrid w:val="0"/>
                <w:sz w:val="16"/>
              </w:rPr>
            </w:pPr>
            <w:r w:rsidRPr="007F2770">
              <w:rPr>
                <w:snapToGrid w:val="0"/>
                <w:sz w:val="16"/>
              </w:rPr>
              <w:t>Correction of inconsistent requirements for the use of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D567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B0074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9AF1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3F3AE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3B49E"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F4DF2C" w14:textId="77777777" w:rsidR="00DC1CF3" w:rsidRPr="007F2770" w:rsidRDefault="00DC1CF3" w:rsidP="00DC1CF3">
            <w:pPr>
              <w:pStyle w:val="TAL"/>
              <w:rPr>
                <w:sz w:val="16"/>
                <w:szCs w:val="16"/>
                <w:lang w:eastAsia="en-US"/>
              </w:rPr>
            </w:pPr>
            <w:r w:rsidRPr="007F2770">
              <w:rPr>
                <w:sz w:val="16"/>
                <w:szCs w:val="16"/>
                <w:lang w:eastAsia="en-US"/>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2289A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7B06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060B26" w14:textId="77777777" w:rsidR="00DC1CF3" w:rsidRPr="007F2770" w:rsidRDefault="00DC1CF3" w:rsidP="0083064D">
            <w:pPr>
              <w:pStyle w:val="TAL"/>
              <w:rPr>
                <w:snapToGrid w:val="0"/>
                <w:sz w:val="16"/>
              </w:rPr>
            </w:pPr>
            <w:r w:rsidRPr="007F2770">
              <w:rPr>
                <w:snapToGrid w:val="0"/>
                <w:sz w:val="16"/>
              </w:rPr>
              <w:t>Disabling of N1 mode capability afte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6741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96520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3B85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38B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6A85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84D0EC" w14:textId="77777777" w:rsidR="00DC1CF3" w:rsidRPr="007F2770" w:rsidRDefault="00DC1CF3" w:rsidP="00DC1CF3">
            <w:pPr>
              <w:pStyle w:val="TAL"/>
              <w:rPr>
                <w:sz w:val="16"/>
                <w:szCs w:val="16"/>
                <w:lang w:eastAsia="en-US"/>
              </w:rPr>
            </w:pPr>
            <w:r w:rsidRPr="007F2770">
              <w:rPr>
                <w:sz w:val="16"/>
                <w:szCs w:val="16"/>
                <w:lang w:eastAsia="en-US"/>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FB3D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42617"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5FD0C" w14:textId="77777777" w:rsidR="00DC1CF3" w:rsidRPr="007F2770" w:rsidRDefault="00DC1CF3" w:rsidP="0083064D">
            <w:pPr>
              <w:pStyle w:val="TAL"/>
              <w:rPr>
                <w:snapToGrid w:val="0"/>
                <w:sz w:val="16"/>
              </w:rPr>
            </w:pPr>
            <w:r w:rsidRPr="007F2770">
              <w:rPr>
                <w:snapToGrid w:val="0"/>
                <w:sz w:val="16"/>
              </w:rPr>
              <w:t>Clarification on disabling N1 mode capability when there is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994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8AE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2EFB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D28CF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742D6"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4BFAC9" w14:textId="77777777" w:rsidR="00DC1CF3" w:rsidRPr="007F2770" w:rsidRDefault="00DC1CF3" w:rsidP="00DC1CF3">
            <w:pPr>
              <w:pStyle w:val="TAL"/>
              <w:rPr>
                <w:sz w:val="16"/>
                <w:szCs w:val="16"/>
                <w:lang w:eastAsia="en-US"/>
              </w:rPr>
            </w:pPr>
            <w:r w:rsidRPr="007F2770">
              <w:rPr>
                <w:sz w:val="16"/>
                <w:szCs w:val="16"/>
                <w:lang w:eastAsia="en-US"/>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0D23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ECDEEC"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0C8E5" w14:textId="77777777" w:rsidR="00DC1CF3" w:rsidRPr="007F2770" w:rsidRDefault="00DC1CF3" w:rsidP="0083064D">
            <w:pPr>
              <w:pStyle w:val="TAL"/>
              <w:rPr>
                <w:snapToGrid w:val="0"/>
                <w:sz w:val="16"/>
              </w:rPr>
            </w:pPr>
            <w:r w:rsidRPr="007F2770">
              <w:rPr>
                <w:snapToGrid w:val="0"/>
                <w:sz w:val="16"/>
              </w:rPr>
              <w:t>Indicating PS data off status report for the UE in the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7C5C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E6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1EEF8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D726D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AE7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FF0F8" w14:textId="77777777" w:rsidR="00DC1CF3" w:rsidRPr="007F2770" w:rsidRDefault="00DC1CF3" w:rsidP="00DC1CF3">
            <w:pPr>
              <w:pStyle w:val="TAL"/>
              <w:rPr>
                <w:sz w:val="16"/>
                <w:szCs w:val="16"/>
                <w:lang w:eastAsia="en-US"/>
              </w:rPr>
            </w:pPr>
            <w:r w:rsidRPr="007F2770">
              <w:rPr>
                <w:sz w:val="16"/>
                <w:szCs w:val="16"/>
                <w:lang w:eastAsia="en-US"/>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EC48C3"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45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6BA401" w14:textId="77777777" w:rsidR="00DC1CF3" w:rsidRPr="007F2770" w:rsidRDefault="00DC1CF3" w:rsidP="0083064D">
            <w:pPr>
              <w:pStyle w:val="TAL"/>
              <w:rPr>
                <w:snapToGrid w:val="0"/>
                <w:sz w:val="16"/>
              </w:rPr>
            </w:pPr>
            <w:r w:rsidRPr="007F2770">
              <w:rPr>
                <w:snapToGrid w:val="0"/>
                <w:sz w:val="16"/>
              </w:rPr>
              <w:t>Clarification of "registration requested" with no oth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F7987"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A690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B0C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0386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1B9C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14E73" w14:textId="77777777" w:rsidR="00DC1CF3" w:rsidRPr="007F2770" w:rsidRDefault="00DC1CF3" w:rsidP="00DC1CF3">
            <w:pPr>
              <w:pStyle w:val="TAL"/>
              <w:rPr>
                <w:sz w:val="16"/>
                <w:szCs w:val="16"/>
                <w:lang w:eastAsia="en-US"/>
              </w:rPr>
            </w:pPr>
            <w:r w:rsidRPr="007F2770">
              <w:rPr>
                <w:sz w:val="16"/>
                <w:szCs w:val="16"/>
                <w:lang w:eastAsia="en-US"/>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DB8A57"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6E92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A28F9" w14:textId="77777777" w:rsidR="00DC1CF3" w:rsidRPr="007F2770" w:rsidRDefault="00DC1CF3" w:rsidP="0083064D">
            <w:pPr>
              <w:pStyle w:val="TAL"/>
              <w:rPr>
                <w:snapToGrid w:val="0"/>
                <w:sz w:val="16"/>
              </w:rPr>
            </w:pPr>
            <w:r w:rsidRPr="007F2770">
              <w:rPr>
                <w:snapToGrid w:val="0"/>
                <w:sz w:val="16"/>
              </w:rPr>
              <w:t>Updates to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2A2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7D9A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A847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857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19CED"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DFFAC" w14:textId="77777777" w:rsidR="00DC1CF3" w:rsidRPr="007F2770" w:rsidRDefault="00DC1CF3" w:rsidP="00DC1CF3">
            <w:pPr>
              <w:pStyle w:val="TAL"/>
              <w:rPr>
                <w:sz w:val="16"/>
                <w:szCs w:val="16"/>
                <w:lang w:eastAsia="en-US"/>
              </w:rPr>
            </w:pPr>
            <w:r w:rsidRPr="007F2770">
              <w:rPr>
                <w:sz w:val="16"/>
                <w:szCs w:val="16"/>
                <w:lang w:eastAsia="en-US"/>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63F9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41DF4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00182" w14:textId="77777777" w:rsidR="00DC1CF3" w:rsidRPr="007F2770" w:rsidRDefault="00DC1CF3" w:rsidP="0083064D">
            <w:pPr>
              <w:pStyle w:val="TAL"/>
              <w:rPr>
                <w:snapToGrid w:val="0"/>
                <w:sz w:val="16"/>
              </w:rPr>
            </w:pPr>
            <w:r w:rsidRPr="007F2770">
              <w:rPr>
                <w:snapToGrid w:val="0"/>
                <w:sz w:val="16"/>
              </w:rPr>
              <w:t>Clarification on the length of the key stream for initial NAS message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E6BA1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B753F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8A2B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B76380"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0F3F3" w14:textId="77777777" w:rsidR="00DC1CF3" w:rsidRPr="007F2770" w:rsidRDefault="00DC1CF3" w:rsidP="00DC1CF3">
            <w:pPr>
              <w:pStyle w:val="TAC"/>
              <w:ind w:left="284" w:hanging="284"/>
              <w:rPr>
                <w:sz w:val="16"/>
              </w:rPr>
            </w:pPr>
            <w:r w:rsidRPr="007F2770">
              <w:rPr>
                <w:sz w:val="16"/>
              </w:rPr>
              <w:t>CP-1912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4B91F0" w14:textId="77777777" w:rsidR="00DC1CF3" w:rsidRPr="007F2770" w:rsidRDefault="00DC1CF3" w:rsidP="00DC1CF3">
            <w:pPr>
              <w:pStyle w:val="TAL"/>
              <w:rPr>
                <w:sz w:val="16"/>
                <w:szCs w:val="16"/>
                <w:lang w:eastAsia="en-US"/>
              </w:rPr>
            </w:pPr>
            <w:r w:rsidRPr="007F2770">
              <w:rPr>
                <w:sz w:val="16"/>
                <w:szCs w:val="16"/>
                <w:lang w:eastAsia="en-US"/>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2A63F4" w14:textId="77777777" w:rsidR="00DC1CF3" w:rsidRPr="007F2770" w:rsidRDefault="00DC1CF3" w:rsidP="00DC1CF3">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9513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DB96C" w14:textId="32785F90" w:rsidR="00DC1CF3" w:rsidRPr="007F2770" w:rsidRDefault="00DC1CF3" w:rsidP="0083064D">
            <w:pPr>
              <w:pStyle w:val="TAL"/>
              <w:rPr>
                <w:snapToGrid w:val="0"/>
                <w:sz w:val="16"/>
              </w:rPr>
            </w:pPr>
            <w:r w:rsidRPr="007F2770">
              <w:rPr>
                <w:snapToGrid w:val="0"/>
                <w:sz w:val="16"/>
              </w:rPr>
              <w:t>Applicability of the allowed NSSAI in an equivalent PLMN outside the UE</w:t>
            </w:r>
            <w:r w:rsidR="00F85871" w:rsidRPr="007F2770">
              <w:rPr>
                <w:snapToGrid w:val="0"/>
                <w:sz w:val="16"/>
              </w:rPr>
              <w:t>'</w:t>
            </w:r>
            <w:r w:rsidRPr="007F2770">
              <w:rPr>
                <w:snapToGrid w:val="0"/>
                <w:sz w:val="16"/>
              </w:rPr>
              <w:t>s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F232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B6BBC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ED20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CD1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75B7B"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D60F6" w14:textId="77777777" w:rsidR="00DC1CF3" w:rsidRPr="007F2770" w:rsidRDefault="00DC1CF3" w:rsidP="00DC1CF3">
            <w:pPr>
              <w:pStyle w:val="TAL"/>
              <w:rPr>
                <w:sz w:val="16"/>
                <w:szCs w:val="16"/>
                <w:lang w:eastAsia="en-US"/>
              </w:rPr>
            </w:pPr>
            <w:r w:rsidRPr="007F2770">
              <w:rPr>
                <w:sz w:val="16"/>
                <w:szCs w:val="16"/>
                <w:lang w:eastAsia="en-US"/>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0DB10E"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4E5150"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21AD7" w14:textId="77777777" w:rsidR="00DC1CF3" w:rsidRPr="007F2770" w:rsidRDefault="00DC1CF3" w:rsidP="0083064D">
            <w:pPr>
              <w:pStyle w:val="TAL"/>
              <w:rPr>
                <w:snapToGrid w:val="0"/>
                <w:sz w:val="16"/>
              </w:rPr>
            </w:pPr>
            <w:r w:rsidRPr="007F2770">
              <w:rPr>
                <w:snapToGrid w:val="0"/>
                <w:sz w:val="16"/>
              </w:rPr>
              <w:t>Handling of the ABBA parameter with a non-zero value and a length of more than 2 oct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C8D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AA6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E57F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22A91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D3D21"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F0529" w14:textId="77777777" w:rsidR="00DC1CF3" w:rsidRPr="007F2770" w:rsidRDefault="00DC1CF3" w:rsidP="00DC1CF3">
            <w:pPr>
              <w:pStyle w:val="TAL"/>
              <w:rPr>
                <w:sz w:val="16"/>
                <w:szCs w:val="16"/>
                <w:lang w:eastAsia="en-US"/>
              </w:rPr>
            </w:pPr>
            <w:r w:rsidRPr="007F2770">
              <w:rPr>
                <w:sz w:val="16"/>
                <w:szCs w:val="16"/>
                <w:lang w:eastAsia="en-US"/>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D5DE9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8577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F39B5" w14:textId="77777777" w:rsidR="00DC1CF3" w:rsidRPr="007F2770" w:rsidRDefault="00DC1CF3" w:rsidP="0083064D">
            <w:pPr>
              <w:pStyle w:val="TAL"/>
              <w:rPr>
                <w:snapToGrid w:val="0"/>
                <w:sz w:val="16"/>
              </w:rPr>
            </w:pPr>
            <w:r w:rsidRPr="007F2770">
              <w:rPr>
                <w:snapToGrid w:val="0"/>
                <w:sz w:val="16"/>
              </w:rPr>
              <w:t>Clarifications to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E59C5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2DA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BECE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BF31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C9BAC1"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0E728C" w14:textId="77777777" w:rsidR="00DC1CF3" w:rsidRPr="007F2770" w:rsidRDefault="00DC1CF3" w:rsidP="00DC1CF3">
            <w:pPr>
              <w:pStyle w:val="TAL"/>
              <w:rPr>
                <w:sz w:val="16"/>
                <w:szCs w:val="16"/>
                <w:lang w:eastAsia="en-US"/>
              </w:rPr>
            </w:pPr>
            <w:r w:rsidRPr="007F2770">
              <w:rPr>
                <w:sz w:val="16"/>
                <w:szCs w:val="16"/>
                <w:lang w:eastAsia="en-US"/>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D6F6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796B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AB37" w14:textId="77777777" w:rsidR="00DC1CF3" w:rsidRPr="007F2770" w:rsidRDefault="00DC1CF3" w:rsidP="0083064D">
            <w:pPr>
              <w:pStyle w:val="TAL"/>
              <w:rPr>
                <w:snapToGrid w:val="0"/>
                <w:sz w:val="16"/>
              </w:rPr>
            </w:pPr>
            <w:r w:rsidRPr="007F2770">
              <w:rPr>
                <w:snapToGrid w:val="0"/>
                <w:sz w:val="16"/>
              </w:rPr>
              <w:t>IEI for the Non-3GPP NW provided polici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3E5AC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60B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E0D3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E08C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94195C" w14:textId="77777777" w:rsidR="00DC1CF3" w:rsidRPr="007F2770" w:rsidRDefault="00DC1CF3" w:rsidP="00DC1CF3">
            <w:pPr>
              <w:pStyle w:val="TAC"/>
              <w:ind w:left="284" w:hanging="284"/>
              <w:rPr>
                <w:sz w:val="16"/>
              </w:rPr>
            </w:pPr>
            <w:r w:rsidRPr="007F2770">
              <w:rPr>
                <w:sz w:val="16"/>
              </w:rPr>
              <w:t>CP-19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9D8815" w14:textId="77777777" w:rsidR="00DC1CF3" w:rsidRPr="007F2770" w:rsidRDefault="00DC1CF3" w:rsidP="00DC1CF3">
            <w:pPr>
              <w:pStyle w:val="TAL"/>
              <w:rPr>
                <w:sz w:val="16"/>
                <w:szCs w:val="16"/>
                <w:lang w:eastAsia="en-US"/>
              </w:rPr>
            </w:pPr>
            <w:r w:rsidRPr="007F2770">
              <w:rPr>
                <w:sz w:val="16"/>
                <w:szCs w:val="16"/>
                <w:lang w:eastAsia="en-US"/>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A672B"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4B8C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1BA88" w14:textId="77777777" w:rsidR="00DC1CF3" w:rsidRPr="007F2770" w:rsidRDefault="00DC1CF3" w:rsidP="0083064D">
            <w:pPr>
              <w:pStyle w:val="TAL"/>
              <w:rPr>
                <w:snapToGrid w:val="0"/>
                <w:sz w:val="16"/>
              </w:rPr>
            </w:pPr>
            <w:r w:rsidRPr="007F2770">
              <w:rPr>
                <w:snapToGrid w:val="0"/>
                <w:sz w:val="16"/>
              </w:rPr>
              <w:t>Reference to IEEE 80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1DC02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960F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0D37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DDA25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9FE8F"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77FB3" w14:textId="77777777" w:rsidR="00DC1CF3" w:rsidRPr="007F2770" w:rsidRDefault="00DC1CF3" w:rsidP="00DC1CF3">
            <w:pPr>
              <w:pStyle w:val="TAL"/>
              <w:rPr>
                <w:sz w:val="16"/>
                <w:szCs w:val="16"/>
                <w:lang w:eastAsia="en-US"/>
              </w:rPr>
            </w:pPr>
            <w:r w:rsidRPr="007F2770">
              <w:rPr>
                <w:sz w:val="16"/>
                <w:szCs w:val="16"/>
                <w:lang w:eastAsia="en-US"/>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0AE85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3F2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1AA2B" w14:textId="77777777" w:rsidR="00DC1CF3" w:rsidRPr="007F2770" w:rsidRDefault="00DC1CF3" w:rsidP="0083064D">
            <w:pPr>
              <w:pStyle w:val="TAL"/>
              <w:rPr>
                <w:snapToGrid w:val="0"/>
                <w:sz w:val="16"/>
              </w:rPr>
            </w:pPr>
            <w:r w:rsidRPr="007F2770">
              <w:rPr>
                <w:snapToGrid w:val="0"/>
                <w:sz w:val="16"/>
              </w:rPr>
              <w:t>Correction to serving network name (SNN)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CA010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0E1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A92A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9AD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281EC8"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31B0C7" w14:textId="77777777" w:rsidR="00DC1CF3" w:rsidRPr="007F2770" w:rsidRDefault="00DC1CF3" w:rsidP="00DC1CF3">
            <w:pPr>
              <w:pStyle w:val="TAL"/>
              <w:rPr>
                <w:sz w:val="16"/>
                <w:szCs w:val="16"/>
                <w:lang w:eastAsia="en-US"/>
              </w:rPr>
            </w:pPr>
            <w:r w:rsidRPr="007F2770">
              <w:rPr>
                <w:sz w:val="16"/>
                <w:szCs w:val="16"/>
                <w:lang w:eastAsia="en-US"/>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79F22"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8090D9"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1C933" w14:textId="77777777" w:rsidR="00DC1CF3" w:rsidRPr="007F2770" w:rsidRDefault="00DC1CF3" w:rsidP="0083064D">
            <w:pPr>
              <w:pStyle w:val="TAL"/>
              <w:rPr>
                <w:snapToGrid w:val="0"/>
                <w:sz w:val="16"/>
              </w:rPr>
            </w:pPr>
            <w:r w:rsidRPr="007F2770">
              <w:rPr>
                <w:snapToGrid w:val="0"/>
                <w:sz w:val="16"/>
              </w:rPr>
              <w:t>IEI for the UE OS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D0605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B05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36ECD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27CD9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E902"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82DDFF" w14:textId="77777777" w:rsidR="00DC1CF3" w:rsidRPr="007F2770" w:rsidRDefault="00DC1CF3" w:rsidP="00DC1CF3">
            <w:pPr>
              <w:pStyle w:val="TAL"/>
              <w:rPr>
                <w:sz w:val="16"/>
                <w:szCs w:val="16"/>
                <w:lang w:eastAsia="en-US"/>
              </w:rPr>
            </w:pPr>
            <w:r w:rsidRPr="007F2770">
              <w:rPr>
                <w:sz w:val="16"/>
                <w:szCs w:val="16"/>
                <w:lang w:eastAsia="en-US"/>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B6B9C"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C0FC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5D914" w14:textId="77777777" w:rsidR="00DC1CF3" w:rsidRPr="007F2770" w:rsidRDefault="00DC1CF3" w:rsidP="0083064D">
            <w:pPr>
              <w:pStyle w:val="TAL"/>
              <w:rPr>
                <w:snapToGrid w:val="0"/>
                <w:sz w:val="16"/>
              </w:rPr>
            </w:pPr>
            <w:r w:rsidRPr="007F2770">
              <w:rPr>
                <w:snapToGrid w:val="0"/>
                <w:sz w:val="16"/>
              </w:rPr>
              <w:t>Correction for PDU session modification with QF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C585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83D9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B79A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87C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161F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77E226" w14:textId="77777777" w:rsidR="00DC1CF3" w:rsidRPr="007F2770" w:rsidRDefault="00DC1CF3" w:rsidP="00DC1CF3">
            <w:pPr>
              <w:pStyle w:val="TAL"/>
              <w:rPr>
                <w:sz w:val="16"/>
                <w:szCs w:val="16"/>
                <w:lang w:eastAsia="en-US"/>
              </w:rPr>
            </w:pPr>
            <w:r w:rsidRPr="007F2770">
              <w:rPr>
                <w:sz w:val="16"/>
                <w:szCs w:val="16"/>
                <w:lang w:eastAsia="en-US"/>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BA618"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8FBBD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5E7C5" w14:textId="77777777" w:rsidR="00DC1CF3" w:rsidRPr="007F2770" w:rsidRDefault="00DC1CF3" w:rsidP="0083064D">
            <w:pPr>
              <w:pStyle w:val="TAL"/>
              <w:rPr>
                <w:snapToGrid w:val="0"/>
                <w:sz w:val="16"/>
              </w:rPr>
            </w:pPr>
            <w:r w:rsidRPr="007F2770">
              <w:rPr>
                <w:snapToGrid w:val="0"/>
                <w:sz w:val="16"/>
              </w:rPr>
              <w:t>Correction to PDU session release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9411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3B417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3B761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E16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2473B8"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7838C7" w14:textId="77777777" w:rsidR="00DC1CF3" w:rsidRPr="007F2770" w:rsidRDefault="00DC1CF3" w:rsidP="00DC1CF3">
            <w:pPr>
              <w:pStyle w:val="TAL"/>
              <w:rPr>
                <w:sz w:val="16"/>
                <w:szCs w:val="16"/>
                <w:lang w:eastAsia="en-US"/>
              </w:rPr>
            </w:pPr>
            <w:r w:rsidRPr="007F2770">
              <w:rPr>
                <w:sz w:val="16"/>
                <w:szCs w:val="16"/>
                <w:lang w:eastAsia="en-US"/>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7097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274D8"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6943CE" w14:textId="77777777" w:rsidR="00DC1CF3" w:rsidRPr="007F2770" w:rsidRDefault="00DC1CF3" w:rsidP="0083064D">
            <w:pPr>
              <w:pStyle w:val="TAL"/>
              <w:rPr>
                <w:snapToGrid w:val="0"/>
                <w:sz w:val="16"/>
              </w:rPr>
            </w:pPr>
            <w:r w:rsidRPr="007F2770">
              <w:rPr>
                <w:snapToGrid w:val="0"/>
                <w:sz w:val="16"/>
              </w:rPr>
              <w:t>Correction to PDU session authentication result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5B1EA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154F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C4E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695A8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2F7B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A6C975" w14:textId="77777777" w:rsidR="00DC1CF3" w:rsidRPr="007F2770" w:rsidRDefault="00DC1CF3" w:rsidP="00DC1CF3">
            <w:pPr>
              <w:pStyle w:val="TAL"/>
              <w:rPr>
                <w:sz w:val="16"/>
                <w:szCs w:val="16"/>
                <w:lang w:eastAsia="en-US"/>
              </w:rPr>
            </w:pPr>
            <w:r w:rsidRPr="007F2770">
              <w:rPr>
                <w:sz w:val="16"/>
                <w:szCs w:val="16"/>
                <w:lang w:eastAsia="en-US"/>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B4D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5D96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118ACC" w14:textId="77777777" w:rsidR="00DC1CF3" w:rsidRPr="007F2770" w:rsidRDefault="00DC1CF3" w:rsidP="0083064D">
            <w:pPr>
              <w:pStyle w:val="TAL"/>
              <w:rPr>
                <w:snapToGrid w:val="0"/>
                <w:sz w:val="16"/>
              </w:rPr>
            </w:pPr>
            <w:r w:rsidRPr="007F2770">
              <w:rPr>
                <w:snapToGrid w:val="0"/>
                <w:sz w:val="16"/>
              </w:rPr>
              <w:t>Clarification for transfter of PDU session for LADN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069A2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2EFFE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8D3D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13EA6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14183B"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26CB9" w14:textId="77777777" w:rsidR="00DC1CF3" w:rsidRPr="007F2770" w:rsidRDefault="00DC1CF3" w:rsidP="00DC1CF3">
            <w:pPr>
              <w:pStyle w:val="TAL"/>
              <w:rPr>
                <w:sz w:val="16"/>
                <w:szCs w:val="16"/>
                <w:lang w:eastAsia="en-US"/>
              </w:rPr>
            </w:pPr>
            <w:r w:rsidRPr="007F2770">
              <w:rPr>
                <w:sz w:val="16"/>
                <w:szCs w:val="16"/>
                <w:lang w:eastAsia="en-US"/>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1C5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35621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015FBB" w14:textId="77777777" w:rsidR="00DC1CF3" w:rsidRPr="007F2770" w:rsidRDefault="00DC1CF3" w:rsidP="0083064D">
            <w:pPr>
              <w:pStyle w:val="TAL"/>
              <w:rPr>
                <w:snapToGrid w:val="0"/>
                <w:sz w:val="16"/>
              </w:rPr>
            </w:pPr>
            <w:r w:rsidRPr="007F2770">
              <w:rPr>
                <w:snapToGrid w:val="0"/>
                <w:sz w:val="16"/>
              </w:rPr>
              <w:t>Correction to De-registration and registration procedure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24C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CC4C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95D5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F3C3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68AE9"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BE0A4" w14:textId="77777777" w:rsidR="00DC1CF3" w:rsidRPr="007F2770" w:rsidRDefault="00DC1CF3" w:rsidP="00DC1CF3">
            <w:pPr>
              <w:pStyle w:val="TAL"/>
              <w:rPr>
                <w:sz w:val="16"/>
                <w:szCs w:val="16"/>
                <w:lang w:eastAsia="en-US"/>
              </w:rPr>
            </w:pPr>
            <w:r w:rsidRPr="007F2770">
              <w:rPr>
                <w:sz w:val="16"/>
                <w:szCs w:val="16"/>
                <w:lang w:eastAsia="en-US"/>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5BEC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5CCC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2C47" w14:textId="77777777" w:rsidR="00DC1CF3" w:rsidRPr="007F2770" w:rsidRDefault="00DC1CF3" w:rsidP="0083064D">
            <w:pPr>
              <w:pStyle w:val="TAL"/>
              <w:rPr>
                <w:snapToGrid w:val="0"/>
                <w:sz w:val="16"/>
              </w:rPr>
            </w:pPr>
            <w:r w:rsidRPr="007F2770">
              <w:rPr>
                <w:snapToGrid w:val="0"/>
                <w:sz w:val="16"/>
              </w:rPr>
              <w:t>Clarification for 5GMM cause #3 and #6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89F1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0886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B058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73B0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E0BEA7"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FF0C93" w14:textId="77777777" w:rsidR="00DC1CF3" w:rsidRPr="007F2770" w:rsidRDefault="00DC1CF3" w:rsidP="00DC1CF3">
            <w:pPr>
              <w:pStyle w:val="TAL"/>
              <w:rPr>
                <w:sz w:val="16"/>
                <w:szCs w:val="16"/>
                <w:lang w:eastAsia="en-US"/>
              </w:rPr>
            </w:pPr>
            <w:r w:rsidRPr="007F2770">
              <w:rPr>
                <w:sz w:val="16"/>
                <w:szCs w:val="16"/>
                <w:lang w:eastAsia="en-US"/>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921946"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E0834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8DD09" w14:textId="77777777" w:rsidR="00DC1CF3" w:rsidRPr="007F2770" w:rsidRDefault="00DC1CF3" w:rsidP="0083064D">
            <w:pPr>
              <w:pStyle w:val="TAL"/>
              <w:rPr>
                <w:snapToGrid w:val="0"/>
                <w:sz w:val="16"/>
              </w:rPr>
            </w:pPr>
            <w:r w:rsidRPr="007F2770">
              <w:rPr>
                <w:snapToGrid w:val="0"/>
                <w:sz w:val="16"/>
              </w:rPr>
              <w:t>Added detailed description for substates INITIAL-REGISTRATION-NEEDED and UPDATE-NEE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E47C7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36A5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EBC5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2B192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711A66"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0EB975" w14:textId="77777777" w:rsidR="00DC1CF3" w:rsidRPr="007F2770" w:rsidRDefault="00DC1CF3" w:rsidP="00DC1CF3">
            <w:pPr>
              <w:pStyle w:val="TAL"/>
              <w:rPr>
                <w:sz w:val="16"/>
                <w:szCs w:val="16"/>
                <w:lang w:eastAsia="en-US"/>
              </w:rPr>
            </w:pPr>
            <w:r w:rsidRPr="007F2770">
              <w:rPr>
                <w:sz w:val="16"/>
                <w:szCs w:val="16"/>
                <w:lang w:eastAsia="en-US"/>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A7D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C4031" w14:textId="77777777" w:rsidR="00DC1CF3" w:rsidRPr="007F2770" w:rsidRDefault="00DC1CF3" w:rsidP="00DC1CF3">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4758EB" w14:textId="77777777" w:rsidR="00DC1CF3" w:rsidRPr="007F2770" w:rsidRDefault="00DC1CF3" w:rsidP="0083064D">
            <w:pPr>
              <w:pStyle w:val="TAL"/>
              <w:rPr>
                <w:snapToGrid w:val="0"/>
                <w:sz w:val="16"/>
              </w:rPr>
            </w:pPr>
            <w:r w:rsidRPr="007F2770">
              <w:rPr>
                <w:snapToGrid w:val="0"/>
                <w:sz w:val="16"/>
              </w:rPr>
              <w:t>Minor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DCE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D2EB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730E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71D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A5AB4"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96AE4A" w14:textId="77777777" w:rsidR="00DC1CF3" w:rsidRPr="007F2770" w:rsidRDefault="00DC1CF3" w:rsidP="00DC1CF3">
            <w:pPr>
              <w:pStyle w:val="TAL"/>
              <w:rPr>
                <w:sz w:val="16"/>
                <w:szCs w:val="16"/>
                <w:lang w:eastAsia="en-US"/>
              </w:rPr>
            </w:pPr>
            <w:r w:rsidRPr="007F2770">
              <w:rPr>
                <w:sz w:val="16"/>
                <w:szCs w:val="16"/>
                <w:lang w:eastAsia="en-US"/>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9335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24326"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706C2" w14:textId="77777777" w:rsidR="00DC1CF3" w:rsidRPr="007F2770" w:rsidRDefault="00DC1CF3" w:rsidP="0083064D">
            <w:pPr>
              <w:pStyle w:val="TAL"/>
              <w:rPr>
                <w:snapToGrid w:val="0"/>
                <w:sz w:val="16"/>
              </w:rPr>
            </w:pPr>
            <w:r w:rsidRPr="007F2770">
              <w:rPr>
                <w:snapToGrid w:val="0"/>
                <w:sz w:val="16"/>
              </w:rPr>
              <w:t>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B274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D371F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E928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93A4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CECA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6004CE" w14:textId="77777777" w:rsidR="00DC1CF3" w:rsidRPr="007F2770" w:rsidRDefault="00DC1CF3" w:rsidP="00DC1CF3">
            <w:pPr>
              <w:pStyle w:val="TAL"/>
              <w:rPr>
                <w:sz w:val="16"/>
                <w:szCs w:val="16"/>
                <w:lang w:eastAsia="en-US"/>
              </w:rPr>
            </w:pPr>
            <w:r w:rsidRPr="007F2770">
              <w:rPr>
                <w:sz w:val="16"/>
                <w:szCs w:val="16"/>
                <w:lang w:eastAsia="en-US"/>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544E1"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5030B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AF464" w14:textId="77777777" w:rsidR="00DC1CF3" w:rsidRPr="007F2770" w:rsidRDefault="00DC1CF3" w:rsidP="0083064D">
            <w:pPr>
              <w:pStyle w:val="TAL"/>
              <w:rPr>
                <w:snapToGrid w:val="0"/>
                <w:sz w:val="16"/>
              </w:rPr>
            </w:pPr>
            <w:r w:rsidRPr="007F2770">
              <w:rPr>
                <w:snapToGrid w:val="0"/>
                <w:sz w:val="16"/>
              </w:rPr>
              <w:t>S-NSSAI association for PDU session established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E7478"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CB4B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1C81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5626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A3C8A"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916668" w14:textId="77777777" w:rsidR="00DC1CF3" w:rsidRPr="007F2770" w:rsidRDefault="00DC1CF3" w:rsidP="00DC1CF3">
            <w:pPr>
              <w:pStyle w:val="TAL"/>
              <w:rPr>
                <w:sz w:val="16"/>
                <w:szCs w:val="16"/>
                <w:lang w:eastAsia="en-US"/>
              </w:rPr>
            </w:pPr>
            <w:r w:rsidRPr="007F2770">
              <w:rPr>
                <w:sz w:val="16"/>
                <w:szCs w:val="16"/>
                <w:lang w:eastAsia="en-US"/>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12696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1F15A"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4E33D" w14:textId="77777777" w:rsidR="00DC1CF3" w:rsidRPr="007F2770" w:rsidRDefault="00DC1CF3" w:rsidP="0083064D">
            <w:pPr>
              <w:pStyle w:val="TAL"/>
              <w:rPr>
                <w:snapToGrid w:val="0"/>
                <w:sz w:val="16"/>
              </w:rPr>
            </w:pPr>
            <w:r w:rsidRPr="007F2770">
              <w:rPr>
                <w:snapToGrid w:val="0"/>
                <w:sz w:val="16"/>
              </w:rPr>
              <w:t>5GMM capability for SRVCC from NG-RAN to UT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E50F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504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F2747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6AD31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02B36" w14:textId="77777777" w:rsidR="00DC1CF3" w:rsidRPr="007F2770" w:rsidRDefault="00DC1CF3" w:rsidP="00DC1CF3">
            <w:pPr>
              <w:pStyle w:val="TAC"/>
              <w:ind w:left="284" w:hanging="284"/>
              <w:rPr>
                <w:sz w:val="16"/>
              </w:rPr>
            </w:pPr>
            <w:r w:rsidRPr="007F2770">
              <w:rPr>
                <w:sz w:val="16"/>
              </w:rPr>
              <w:t>CP-19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F69002" w14:textId="77777777" w:rsidR="00DC1CF3" w:rsidRPr="007F2770" w:rsidRDefault="00DC1CF3" w:rsidP="00DC1CF3">
            <w:pPr>
              <w:pStyle w:val="TAL"/>
              <w:rPr>
                <w:sz w:val="16"/>
                <w:szCs w:val="16"/>
                <w:lang w:eastAsia="en-US"/>
              </w:rPr>
            </w:pPr>
            <w:r w:rsidRPr="007F2770">
              <w:rPr>
                <w:sz w:val="16"/>
                <w:szCs w:val="16"/>
                <w:lang w:eastAsia="en-US"/>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F81F5"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2956C4"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F270F9" w14:textId="77777777" w:rsidR="00DC1CF3" w:rsidRPr="007F2770" w:rsidRDefault="00DC1CF3" w:rsidP="0083064D">
            <w:pPr>
              <w:pStyle w:val="TAL"/>
              <w:rPr>
                <w:snapToGrid w:val="0"/>
                <w:sz w:val="16"/>
              </w:rPr>
            </w:pPr>
            <w:r w:rsidRPr="007F2770">
              <w:rPr>
                <w:snapToGrid w:val="0"/>
                <w:sz w:val="16"/>
              </w:rPr>
              <w:t>MS classmark 2 and supported cod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4DD25"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E6E3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5C66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8C6C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F12EA"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58B8E" w14:textId="77777777" w:rsidR="00DC1CF3" w:rsidRPr="007F2770" w:rsidRDefault="00DC1CF3" w:rsidP="00DC1CF3">
            <w:pPr>
              <w:pStyle w:val="TAL"/>
              <w:rPr>
                <w:sz w:val="16"/>
                <w:szCs w:val="16"/>
                <w:lang w:eastAsia="en-US"/>
              </w:rPr>
            </w:pPr>
            <w:r w:rsidRPr="007F2770">
              <w:rPr>
                <w:sz w:val="16"/>
                <w:szCs w:val="16"/>
                <w:lang w:eastAsia="en-US"/>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A77377"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0594D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2CCD36" w14:textId="77777777" w:rsidR="00DC1CF3" w:rsidRPr="007F2770" w:rsidRDefault="00DC1CF3" w:rsidP="0083064D">
            <w:pPr>
              <w:pStyle w:val="TAL"/>
              <w:rPr>
                <w:snapToGrid w:val="0"/>
                <w:sz w:val="16"/>
              </w:rPr>
            </w:pPr>
            <w:r w:rsidRPr="007F2770">
              <w:rPr>
                <w:snapToGrid w:val="0"/>
                <w:sz w:val="16"/>
              </w:rPr>
              <w:t>Handling of 5GSM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94BD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5CA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5D567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CA94F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C1354C" w14:textId="77777777" w:rsidR="00DC1CF3" w:rsidRPr="007F2770" w:rsidRDefault="00DC1CF3" w:rsidP="00DC1CF3">
            <w:pPr>
              <w:pStyle w:val="TAC"/>
              <w:ind w:left="284" w:hanging="284"/>
              <w:rPr>
                <w:sz w:val="16"/>
              </w:rPr>
            </w:pPr>
            <w:r w:rsidRPr="007F2770">
              <w:rPr>
                <w:sz w:val="16"/>
              </w:rPr>
              <w:t>CP-19113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268A97" w14:textId="77777777" w:rsidR="00DC1CF3" w:rsidRPr="007F2770" w:rsidRDefault="00DC1CF3" w:rsidP="00DC1CF3">
            <w:pPr>
              <w:pStyle w:val="TAL"/>
              <w:rPr>
                <w:sz w:val="16"/>
                <w:szCs w:val="16"/>
                <w:lang w:eastAsia="en-US"/>
              </w:rPr>
            </w:pPr>
            <w:r w:rsidRPr="007F2770">
              <w:rPr>
                <w:sz w:val="16"/>
                <w:szCs w:val="16"/>
                <w:lang w:eastAsia="en-US"/>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F7E9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C79E5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1B695" w14:textId="77777777" w:rsidR="00DC1CF3" w:rsidRPr="007F2770" w:rsidRDefault="00DC1CF3" w:rsidP="0083064D">
            <w:pPr>
              <w:pStyle w:val="TAL"/>
              <w:rPr>
                <w:snapToGrid w:val="0"/>
                <w:sz w:val="16"/>
              </w:rPr>
            </w:pPr>
            <w:r w:rsidRPr="007F2770">
              <w:rPr>
                <w:snapToGrid w:val="0"/>
                <w:sz w:val="16"/>
              </w:rPr>
              <w:t>Handling of SM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6699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E4F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AD69"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378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56AEC"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3A5A5" w14:textId="77777777" w:rsidR="00DC1CF3" w:rsidRPr="007F2770" w:rsidRDefault="00DC1CF3" w:rsidP="00DC1CF3">
            <w:pPr>
              <w:pStyle w:val="TAL"/>
              <w:rPr>
                <w:sz w:val="16"/>
                <w:szCs w:val="16"/>
                <w:lang w:eastAsia="en-US"/>
              </w:rPr>
            </w:pPr>
            <w:r w:rsidRPr="007F2770">
              <w:rPr>
                <w:sz w:val="16"/>
                <w:szCs w:val="16"/>
                <w:lang w:eastAsia="en-US"/>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6707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5C15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85D8A" w14:textId="77777777" w:rsidR="00DC1CF3" w:rsidRPr="007F2770" w:rsidRDefault="00DC1CF3" w:rsidP="0083064D">
            <w:pPr>
              <w:pStyle w:val="TAL"/>
              <w:rPr>
                <w:snapToGrid w:val="0"/>
                <w:sz w:val="16"/>
              </w:rPr>
            </w:pPr>
            <w:r w:rsidRPr="007F2770">
              <w:rPr>
                <w:snapToGrid w:val="0"/>
                <w:sz w:val="16"/>
              </w:rPr>
              <w:t>DNN based congestion control for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92CB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87594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3C24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1B65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C6A64"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3A48CF" w14:textId="77777777" w:rsidR="00DC1CF3" w:rsidRPr="007F2770" w:rsidRDefault="00DC1CF3" w:rsidP="00DC1CF3">
            <w:pPr>
              <w:pStyle w:val="TAL"/>
              <w:rPr>
                <w:sz w:val="16"/>
                <w:szCs w:val="16"/>
                <w:lang w:eastAsia="en-US"/>
              </w:rPr>
            </w:pPr>
            <w:r w:rsidRPr="007F2770">
              <w:rPr>
                <w:sz w:val="16"/>
                <w:szCs w:val="16"/>
                <w:lang w:eastAsia="en-US"/>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07F5CF"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6DBA0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752E0" w14:textId="77777777" w:rsidR="00DC1CF3" w:rsidRPr="007F2770" w:rsidRDefault="00DC1CF3" w:rsidP="0083064D">
            <w:pPr>
              <w:pStyle w:val="TAL"/>
              <w:rPr>
                <w:snapToGrid w:val="0"/>
                <w:sz w:val="16"/>
              </w:rPr>
            </w:pPr>
            <w:r w:rsidRPr="007F2770">
              <w:rPr>
                <w:snapToGrid w:val="0"/>
                <w:sz w:val="16"/>
              </w:rPr>
              <w:t>Terminology correction about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83202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B42A0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E1B4C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134B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F7AE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0B2C37" w14:textId="77777777" w:rsidR="00DC1CF3" w:rsidRPr="007F2770" w:rsidRDefault="00DC1CF3" w:rsidP="00DC1CF3">
            <w:pPr>
              <w:pStyle w:val="TAL"/>
              <w:rPr>
                <w:sz w:val="16"/>
                <w:szCs w:val="16"/>
                <w:lang w:eastAsia="en-US"/>
              </w:rPr>
            </w:pPr>
            <w:r w:rsidRPr="007F2770">
              <w:rPr>
                <w:sz w:val="16"/>
                <w:szCs w:val="16"/>
                <w:lang w:eastAsia="en-US"/>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BFF37"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AB486"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C66D3" w14:textId="77777777" w:rsidR="00DC1CF3" w:rsidRPr="007F2770" w:rsidRDefault="00DC1CF3" w:rsidP="0083064D">
            <w:pPr>
              <w:pStyle w:val="TAL"/>
              <w:rPr>
                <w:snapToGrid w:val="0"/>
                <w:sz w:val="16"/>
              </w:rPr>
            </w:pPr>
            <w:r w:rsidRPr="007F2770">
              <w:rPr>
                <w:snapToGrid w:val="0"/>
                <w:sz w:val="16"/>
              </w:rPr>
              <w:t>Definition of EMM-IDLE mode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186F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ADD8F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AA72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B4447"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75213"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48D86" w14:textId="77777777" w:rsidR="00DC1CF3" w:rsidRPr="007F2770" w:rsidRDefault="00DC1CF3" w:rsidP="00DC1CF3">
            <w:pPr>
              <w:pStyle w:val="TAL"/>
              <w:rPr>
                <w:sz w:val="16"/>
                <w:szCs w:val="16"/>
                <w:lang w:eastAsia="en-US"/>
              </w:rPr>
            </w:pPr>
            <w:r w:rsidRPr="007F2770">
              <w:rPr>
                <w:sz w:val="16"/>
                <w:szCs w:val="16"/>
                <w:lang w:eastAsia="en-US"/>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639B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716B9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848BA" w14:textId="77777777" w:rsidR="00DC1CF3" w:rsidRPr="007F2770" w:rsidRDefault="00DC1CF3" w:rsidP="0083064D">
            <w:pPr>
              <w:pStyle w:val="TAL"/>
              <w:rPr>
                <w:snapToGrid w:val="0"/>
                <w:sz w:val="16"/>
              </w:rPr>
            </w:pPr>
            <w:r w:rsidRPr="007F2770">
              <w:rPr>
                <w:snapToGrid w:val="0"/>
                <w:sz w:val="16"/>
              </w:rPr>
              <w:t>No CIoT 5GS optimization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B0A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1A7BE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9455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4676D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492A0F"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F5E22" w14:textId="77777777" w:rsidR="00DC1CF3" w:rsidRPr="007F2770" w:rsidRDefault="00DC1CF3" w:rsidP="00DC1CF3">
            <w:pPr>
              <w:pStyle w:val="TAL"/>
              <w:rPr>
                <w:sz w:val="16"/>
                <w:szCs w:val="16"/>
                <w:lang w:eastAsia="en-US"/>
              </w:rPr>
            </w:pPr>
            <w:r w:rsidRPr="007F2770">
              <w:rPr>
                <w:sz w:val="16"/>
                <w:szCs w:val="16"/>
                <w:lang w:eastAsia="en-US"/>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2B32A4"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4293D2"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DBBC0" w14:textId="77777777" w:rsidR="00DC1CF3" w:rsidRPr="007F2770" w:rsidRDefault="00DC1CF3" w:rsidP="0083064D">
            <w:pPr>
              <w:pStyle w:val="TAL"/>
              <w:rPr>
                <w:snapToGrid w:val="0"/>
                <w:sz w:val="16"/>
              </w:rPr>
            </w:pPr>
            <w:r w:rsidRPr="007F2770">
              <w:rPr>
                <w:snapToGrid w:val="0"/>
                <w:sz w:val="16"/>
              </w:rPr>
              <w:t>Network initiated EPS bearer synchronization when moving from EPC to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88942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CAB3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55985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C22B8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0DBA6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B5F19D" w14:textId="77777777" w:rsidR="00DC1CF3" w:rsidRPr="007F2770" w:rsidRDefault="00DC1CF3" w:rsidP="00DC1CF3">
            <w:pPr>
              <w:pStyle w:val="TAL"/>
              <w:rPr>
                <w:sz w:val="16"/>
                <w:szCs w:val="16"/>
                <w:lang w:eastAsia="en-US"/>
              </w:rPr>
            </w:pPr>
            <w:r w:rsidRPr="007F2770">
              <w:rPr>
                <w:sz w:val="16"/>
                <w:szCs w:val="16"/>
                <w:lang w:eastAsia="en-US"/>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3043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51581"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6F52A" w14:textId="77777777" w:rsidR="00DC1CF3" w:rsidRPr="007F2770" w:rsidRDefault="00DC1CF3" w:rsidP="0083064D">
            <w:pPr>
              <w:pStyle w:val="TAL"/>
              <w:rPr>
                <w:snapToGrid w:val="0"/>
                <w:sz w:val="16"/>
              </w:rPr>
            </w:pPr>
            <w:r w:rsidRPr="007F2770">
              <w:rPr>
                <w:snapToGrid w:val="0"/>
                <w:sz w:val="16"/>
              </w:rPr>
              <w:t>Correction on follow-on request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83D79"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2335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5D94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7CAB3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2437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A1F854" w14:textId="77777777" w:rsidR="00DC1CF3" w:rsidRPr="007F2770" w:rsidRDefault="00DC1CF3" w:rsidP="00DC1CF3">
            <w:pPr>
              <w:pStyle w:val="TAL"/>
              <w:rPr>
                <w:sz w:val="16"/>
                <w:szCs w:val="16"/>
                <w:lang w:eastAsia="en-US"/>
              </w:rPr>
            </w:pPr>
            <w:r w:rsidRPr="007F2770">
              <w:rPr>
                <w:sz w:val="16"/>
                <w:szCs w:val="16"/>
                <w:lang w:eastAsia="en-US"/>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083C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8C849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9012" w14:textId="77777777" w:rsidR="00DC1CF3" w:rsidRPr="007F2770" w:rsidRDefault="00DC1CF3" w:rsidP="0083064D">
            <w:pPr>
              <w:pStyle w:val="TAL"/>
              <w:rPr>
                <w:snapToGrid w:val="0"/>
                <w:sz w:val="16"/>
              </w:rPr>
            </w:pPr>
            <w:r w:rsidRPr="007F2770">
              <w:rPr>
                <w:snapToGrid w:val="0"/>
                <w:sz w:val="16"/>
              </w:rPr>
              <w:t>Correction on UE behaviour in 5GMM-REGISTERED.PLMN-SEAR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4BC0E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08672B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5642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60571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9808A"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C52C16" w14:textId="77777777" w:rsidR="00DC1CF3" w:rsidRPr="007F2770" w:rsidRDefault="00DC1CF3" w:rsidP="00DC1CF3">
            <w:pPr>
              <w:pStyle w:val="TAL"/>
              <w:rPr>
                <w:sz w:val="16"/>
                <w:szCs w:val="16"/>
                <w:lang w:eastAsia="en-US"/>
              </w:rPr>
            </w:pPr>
            <w:r w:rsidRPr="007F2770">
              <w:rPr>
                <w:sz w:val="16"/>
                <w:szCs w:val="16"/>
                <w:lang w:eastAsia="en-US"/>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392EC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C503AD"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AED33" w14:textId="77777777" w:rsidR="00DC1CF3" w:rsidRPr="007F2770" w:rsidRDefault="00DC1CF3" w:rsidP="0083064D">
            <w:pPr>
              <w:pStyle w:val="TAL"/>
              <w:rPr>
                <w:snapToGrid w:val="0"/>
                <w:sz w:val="16"/>
              </w:rPr>
            </w:pPr>
            <w:r w:rsidRPr="007F2770">
              <w:rPr>
                <w:snapToGrid w:val="0"/>
                <w:sz w:val="16"/>
              </w:rPr>
              <w:t>Deletion of the 5GSM cause IE in the PDU SESSION MODIF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A7FD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C090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9EA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9340C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88AB9"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ECE27" w14:textId="77777777" w:rsidR="00DC1CF3" w:rsidRPr="007F2770" w:rsidRDefault="00DC1CF3" w:rsidP="00DC1CF3">
            <w:pPr>
              <w:pStyle w:val="TAL"/>
              <w:rPr>
                <w:sz w:val="16"/>
                <w:szCs w:val="16"/>
                <w:lang w:eastAsia="en-US"/>
              </w:rPr>
            </w:pPr>
            <w:r w:rsidRPr="007F2770">
              <w:rPr>
                <w:sz w:val="16"/>
                <w:szCs w:val="16"/>
                <w:lang w:eastAsia="en-US"/>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753DB"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F8E06A"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5FAEE" w14:textId="77777777" w:rsidR="00DC1CF3" w:rsidRPr="007F2770" w:rsidRDefault="00DC1CF3" w:rsidP="0083064D">
            <w:pPr>
              <w:pStyle w:val="TAL"/>
              <w:rPr>
                <w:snapToGrid w:val="0"/>
                <w:sz w:val="16"/>
              </w:rPr>
            </w:pPr>
            <w:r w:rsidRPr="007F2770">
              <w:rPr>
                <w:snapToGrid w:val="0"/>
                <w:sz w:val="16"/>
              </w:rPr>
              <w:t>Correction on the abnormal cases for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84DB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50C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896E7"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E20BC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EAFF21"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4A580D" w14:textId="77777777" w:rsidR="00DC1CF3" w:rsidRPr="007F2770" w:rsidRDefault="00DC1CF3" w:rsidP="00DC1CF3">
            <w:pPr>
              <w:pStyle w:val="TAL"/>
              <w:rPr>
                <w:sz w:val="16"/>
                <w:szCs w:val="16"/>
                <w:lang w:eastAsia="en-US"/>
              </w:rPr>
            </w:pPr>
            <w:r w:rsidRPr="007F2770">
              <w:rPr>
                <w:sz w:val="16"/>
                <w:szCs w:val="16"/>
                <w:lang w:eastAsia="en-US"/>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20B40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A656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53C81A" w14:textId="77777777" w:rsidR="00DC1CF3" w:rsidRPr="007F2770" w:rsidRDefault="00DC1CF3" w:rsidP="0083064D">
            <w:pPr>
              <w:pStyle w:val="TAL"/>
              <w:rPr>
                <w:snapToGrid w:val="0"/>
                <w:sz w:val="16"/>
              </w:rPr>
            </w:pPr>
            <w:r w:rsidRPr="007F2770">
              <w:rPr>
                <w:snapToGrid w:val="0"/>
                <w:sz w:val="16"/>
              </w:rPr>
              <w:t>Alignment of the Abnormal cases for eDRX between 5GS and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30559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89E5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3EBF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1582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0753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D81AB" w14:textId="77777777" w:rsidR="00DC1CF3" w:rsidRPr="007F2770" w:rsidRDefault="00DC1CF3" w:rsidP="00DC1CF3">
            <w:pPr>
              <w:pStyle w:val="TAL"/>
              <w:rPr>
                <w:sz w:val="16"/>
                <w:szCs w:val="16"/>
                <w:lang w:eastAsia="en-US"/>
              </w:rPr>
            </w:pPr>
            <w:r w:rsidRPr="007F2770">
              <w:rPr>
                <w:sz w:val="16"/>
                <w:szCs w:val="16"/>
                <w:lang w:eastAsia="en-US"/>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49E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4C3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E790D" w14:textId="77777777" w:rsidR="00DC1CF3" w:rsidRPr="007F2770" w:rsidRDefault="00DC1CF3" w:rsidP="0083064D">
            <w:pPr>
              <w:pStyle w:val="TAL"/>
              <w:rPr>
                <w:snapToGrid w:val="0"/>
                <w:sz w:val="16"/>
              </w:rPr>
            </w:pPr>
            <w:r w:rsidRPr="007F2770">
              <w:rPr>
                <w:snapToGrid w:val="0"/>
                <w:sz w:val="16"/>
              </w:rPr>
              <w:t>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69B2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1D56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FA50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DACB65"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B9B0F7"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C6D450" w14:textId="77777777" w:rsidR="00DC1CF3" w:rsidRPr="007F2770" w:rsidRDefault="00DC1CF3" w:rsidP="00DC1CF3">
            <w:pPr>
              <w:pStyle w:val="TAL"/>
              <w:rPr>
                <w:sz w:val="16"/>
                <w:szCs w:val="16"/>
                <w:lang w:eastAsia="en-US"/>
              </w:rPr>
            </w:pPr>
            <w:r w:rsidRPr="007F2770">
              <w:rPr>
                <w:sz w:val="16"/>
                <w:szCs w:val="16"/>
                <w:lang w:eastAsia="en-US"/>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BE01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FF8A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381C7" w14:textId="77777777" w:rsidR="00DC1CF3" w:rsidRPr="007F2770" w:rsidRDefault="00DC1CF3" w:rsidP="0083064D">
            <w:pPr>
              <w:pStyle w:val="TAL"/>
              <w:rPr>
                <w:snapToGrid w:val="0"/>
                <w:sz w:val="16"/>
              </w:rPr>
            </w:pPr>
            <w:r w:rsidRPr="007F2770">
              <w:rPr>
                <w:snapToGrid w:val="0"/>
                <w:sz w:val="16"/>
              </w:rPr>
              <w:t>Authenticate before deleting UE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677F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77F08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5999C"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2BAD4"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649F4"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6007E8" w14:textId="77777777" w:rsidR="00DC1CF3" w:rsidRPr="007F2770" w:rsidRDefault="00DC1CF3" w:rsidP="00DC1CF3">
            <w:pPr>
              <w:pStyle w:val="TAL"/>
              <w:rPr>
                <w:sz w:val="16"/>
                <w:szCs w:val="16"/>
                <w:lang w:eastAsia="en-US"/>
              </w:rPr>
            </w:pPr>
            <w:r w:rsidRPr="007F2770">
              <w:rPr>
                <w:sz w:val="16"/>
                <w:szCs w:val="16"/>
                <w:lang w:eastAsia="en-US"/>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1C2945"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81BAC"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A8CFE" w14:textId="77777777" w:rsidR="00DC1CF3" w:rsidRPr="007F2770" w:rsidRDefault="00DC1CF3" w:rsidP="0083064D">
            <w:pPr>
              <w:pStyle w:val="TAL"/>
              <w:rPr>
                <w:snapToGrid w:val="0"/>
                <w:sz w:val="16"/>
              </w:rPr>
            </w:pPr>
            <w:r w:rsidRPr="007F2770">
              <w:rPr>
                <w:snapToGrid w:val="0"/>
                <w:sz w:val="16"/>
              </w:rPr>
              <w:t xml:space="preserve">Uplink NAS message transmission and CIoT data transf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FE19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1736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7F5084"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BC9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8F77C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F39485" w14:textId="77777777" w:rsidR="00DC1CF3" w:rsidRPr="007F2770" w:rsidRDefault="00DC1CF3" w:rsidP="00DC1CF3">
            <w:pPr>
              <w:pStyle w:val="TAL"/>
              <w:rPr>
                <w:sz w:val="16"/>
                <w:szCs w:val="16"/>
                <w:lang w:eastAsia="en-US"/>
              </w:rPr>
            </w:pPr>
            <w:r w:rsidRPr="007F2770">
              <w:rPr>
                <w:sz w:val="16"/>
                <w:szCs w:val="16"/>
                <w:lang w:eastAsia="en-US"/>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9569C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74790"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14477" w14:textId="77777777" w:rsidR="00DC1CF3" w:rsidRPr="007F2770" w:rsidRDefault="00DC1CF3" w:rsidP="0083064D">
            <w:pPr>
              <w:pStyle w:val="TAL"/>
              <w:rPr>
                <w:snapToGrid w:val="0"/>
                <w:sz w:val="16"/>
              </w:rPr>
            </w:pPr>
            <w:r w:rsidRPr="007F2770">
              <w:rPr>
                <w:snapToGrid w:val="0"/>
                <w:sz w:val="16"/>
              </w:rPr>
              <w:t>Correction on T3346 and EPLM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BC6B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7CA3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EF3C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51B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9E87AB" w14:textId="77777777" w:rsidR="00DC1CF3" w:rsidRPr="007F2770" w:rsidRDefault="00DC1CF3" w:rsidP="00DC1CF3">
            <w:pPr>
              <w:pStyle w:val="TAC"/>
              <w:ind w:left="284" w:hanging="284"/>
              <w:rPr>
                <w:sz w:val="16"/>
              </w:rPr>
            </w:pPr>
            <w:r w:rsidRPr="007F2770">
              <w:rPr>
                <w:sz w:val="16"/>
              </w:rPr>
              <w:t>CP-191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773F4" w14:textId="77777777" w:rsidR="00DC1CF3" w:rsidRPr="007F2770" w:rsidRDefault="00DC1CF3" w:rsidP="00DC1CF3">
            <w:pPr>
              <w:pStyle w:val="TAL"/>
              <w:rPr>
                <w:sz w:val="16"/>
                <w:szCs w:val="16"/>
                <w:lang w:eastAsia="en-US"/>
              </w:rPr>
            </w:pPr>
            <w:r w:rsidRPr="007F2770">
              <w:rPr>
                <w:sz w:val="16"/>
                <w:szCs w:val="16"/>
                <w:lang w:eastAsia="en-US"/>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206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BFAAD7"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9E688" w14:textId="77777777" w:rsidR="00DC1CF3" w:rsidRPr="007F2770" w:rsidRDefault="00DC1CF3" w:rsidP="0083064D">
            <w:pPr>
              <w:pStyle w:val="TAL"/>
              <w:rPr>
                <w:snapToGrid w:val="0"/>
                <w:sz w:val="16"/>
              </w:rPr>
            </w:pPr>
            <w:r w:rsidRPr="007F2770">
              <w:rPr>
                <w:snapToGrid w:val="0"/>
                <w:sz w:val="16"/>
              </w:rPr>
              <w:t>Alignment of the 5G ciphering and integrity algorithm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D9C8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5CE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57219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158C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B4D6"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D18130" w14:textId="77777777" w:rsidR="00DC1CF3" w:rsidRPr="007F2770" w:rsidRDefault="00DC1CF3" w:rsidP="00DC1CF3">
            <w:pPr>
              <w:pStyle w:val="TAL"/>
              <w:rPr>
                <w:sz w:val="16"/>
                <w:szCs w:val="16"/>
                <w:lang w:eastAsia="en-US"/>
              </w:rPr>
            </w:pPr>
            <w:r w:rsidRPr="007F2770">
              <w:rPr>
                <w:sz w:val="16"/>
                <w:szCs w:val="16"/>
                <w:lang w:eastAsia="en-US"/>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5C343"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0BD5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D18A2" w14:textId="77777777" w:rsidR="00DC1CF3" w:rsidRPr="007F2770" w:rsidRDefault="00DC1CF3" w:rsidP="0083064D">
            <w:pPr>
              <w:pStyle w:val="TAL"/>
              <w:rPr>
                <w:snapToGrid w:val="0"/>
                <w:sz w:val="16"/>
              </w:rPr>
            </w:pPr>
            <w:r w:rsidRPr="007F2770">
              <w:rPr>
                <w:snapToGrid w:val="0"/>
                <w:sz w:val="16"/>
              </w:rPr>
              <w:t xml:space="preserve">Conditions to apply the "null-scheme" to generate the SU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F11F"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27952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C151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14B0D"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D900B3"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FC97BD" w14:textId="77777777" w:rsidR="00DC1CF3" w:rsidRPr="007F2770" w:rsidRDefault="00DC1CF3" w:rsidP="00DC1CF3">
            <w:pPr>
              <w:pStyle w:val="TAL"/>
              <w:rPr>
                <w:sz w:val="16"/>
                <w:szCs w:val="16"/>
                <w:lang w:eastAsia="en-US"/>
              </w:rPr>
            </w:pPr>
            <w:r w:rsidRPr="007F2770">
              <w:rPr>
                <w:sz w:val="16"/>
                <w:szCs w:val="16"/>
                <w:lang w:eastAsia="en-US"/>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5F6CA"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E98804"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3B2C1" w14:textId="77777777" w:rsidR="00DC1CF3" w:rsidRPr="007F2770" w:rsidRDefault="00DC1CF3" w:rsidP="0083064D">
            <w:pPr>
              <w:pStyle w:val="TAL"/>
              <w:rPr>
                <w:snapToGrid w:val="0"/>
                <w:sz w:val="16"/>
              </w:rPr>
            </w:pPr>
            <w:r w:rsidRPr="007F2770">
              <w:rPr>
                <w:snapToGrid w:val="0"/>
                <w:sz w:val="16"/>
              </w:rPr>
              <w:t>Correction on the description of code point for 128-5G-EA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BD83E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7464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6E9E5E"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E614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7A90D" w14:textId="77777777" w:rsidR="00DC1CF3" w:rsidRPr="007F2770" w:rsidRDefault="00DC1CF3" w:rsidP="00DC1CF3">
            <w:pPr>
              <w:pStyle w:val="TAC"/>
              <w:ind w:left="284" w:hanging="284"/>
              <w:rPr>
                <w:sz w:val="16"/>
              </w:rPr>
            </w:pPr>
            <w:r w:rsidRPr="007F2770">
              <w:rPr>
                <w:sz w:val="16"/>
              </w:rPr>
              <w:t>CP-19112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0D4F03" w14:textId="77777777" w:rsidR="00DC1CF3" w:rsidRPr="007F2770" w:rsidRDefault="00DC1CF3" w:rsidP="00DC1CF3">
            <w:pPr>
              <w:pStyle w:val="TAL"/>
              <w:rPr>
                <w:sz w:val="16"/>
                <w:szCs w:val="16"/>
                <w:lang w:eastAsia="en-US"/>
              </w:rPr>
            </w:pPr>
            <w:r w:rsidRPr="007F2770">
              <w:rPr>
                <w:sz w:val="16"/>
                <w:szCs w:val="16"/>
                <w:lang w:eastAsia="en-US"/>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9CE02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055F8"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EEA1A" w14:textId="77777777" w:rsidR="00DC1CF3" w:rsidRPr="007F2770" w:rsidRDefault="00DC1CF3" w:rsidP="0083064D">
            <w:pPr>
              <w:pStyle w:val="TAL"/>
              <w:rPr>
                <w:snapToGrid w:val="0"/>
                <w:sz w:val="16"/>
              </w:rPr>
            </w:pPr>
            <w:r w:rsidRPr="007F2770">
              <w:rPr>
                <w:snapToGrid w:val="0"/>
                <w:sz w:val="16"/>
              </w:rPr>
              <w:t>Service Gap control in 5GS, reject of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7CD9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8E6E1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910A41"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436B4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7772D0"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7C5E3F" w14:textId="77777777" w:rsidR="00DC1CF3" w:rsidRPr="007F2770" w:rsidRDefault="00DC1CF3" w:rsidP="00DC1CF3">
            <w:pPr>
              <w:pStyle w:val="TAL"/>
              <w:rPr>
                <w:sz w:val="16"/>
                <w:szCs w:val="16"/>
                <w:lang w:eastAsia="en-US"/>
              </w:rPr>
            </w:pPr>
            <w:r w:rsidRPr="007F2770">
              <w:rPr>
                <w:sz w:val="16"/>
                <w:szCs w:val="16"/>
                <w:lang w:eastAsia="en-US"/>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51B5"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A356C9"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5222D" w14:textId="77777777" w:rsidR="00DC1CF3" w:rsidRPr="007F2770" w:rsidRDefault="00DC1CF3" w:rsidP="0083064D">
            <w:pPr>
              <w:pStyle w:val="TAL"/>
              <w:rPr>
                <w:snapToGrid w:val="0"/>
                <w:sz w:val="16"/>
              </w:rPr>
            </w:pPr>
            <w:r w:rsidRPr="007F2770">
              <w:rPr>
                <w:snapToGrid w:val="0"/>
                <w:sz w:val="16"/>
              </w:rPr>
              <w:t>Transmission failure of Registration Request during Initial Reg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3D0B4A"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1042F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0B5E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06A7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12C8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4F93F" w14:textId="77777777" w:rsidR="00DC1CF3" w:rsidRPr="007F2770" w:rsidRDefault="00DC1CF3" w:rsidP="00DC1CF3">
            <w:pPr>
              <w:pStyle w:val="TAL"/>
              <w:rPr>
                <w:sz w:val="16"/>
                <w:szCs w:val="16"/>
                <w:lang w:eastAsia="en-US"/>
              </w:rPr>
            </w:pPr>
            <w:r w:rsidRPr="007F2770">
              <w:rPr>
                <w:sz w:val="16"/>
                <w:szCs w:val="16"/>
                <w:lang w:eastAsia="en-US"/>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AAE26B"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CF85D"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90EB4B" w14:textId="77777777" w:rsidR="00DC1CF3" w:rsidRPr="007F2770" w:rsidRDefault="00DC1CF3" w:rsidP="0083064D">
            <w:pPr>
              <w:pStyle w:val="TAL"/>
              <w:rPr>
                <w:snapToGrid w:val="0"/>
                <w:sz w:val="16"/>
              </w:rPr>
            </w:pPr>
            <w:r w:rsidRPr="007F2770">
              <w:rPr>
                <w:snapToGrid w:val="0"/>
                <w:sz w:val="16"/>
              </w:rPr>
              <w:t>Handling of Radio Link failure during service Req pro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F581D"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2F68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B0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068EC"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760D0F"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DFE4CD" w14:textId="77777777" w:rsidR="00DC1CF3" w:rsidRPr="007F2770" w:rsidRDefault="00DC1CF3" w:rsidP="00DC1CF3">
            <w:pPr>
              <w:pStyle w:val="TAL"/>
              <w:rPr>
                <w:sz w:val="16"/>
                <w:szCs w:val="16"/>
                <w:lang w:eastAsia="en-US"/>
              </w:rPr>
            </w:pPr>
            <w:r w:rsidRPr="007F2770">
              <w:rPr>
                <w:sz w:val="16"/>
                <w:szCs w:val="16"/>
                <w:lang w:eastAsia="en-US"/>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59329C"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775F9"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8921" w14:textId="77777777" w:rsidR="00DC1CF3" w:rsidRPr="007F2770" w:rsidRDefault="00DC1CF3" w:rsidP="0083064D">
            <w:pPr>
              <w:pStyle w:val="TAL"/>
              <w:rPr>
                <w:snapToGrid w:val="0"/>
                <w:sz w:val="16"/>
              </w:rPr>
            </w:pPr>
            <w:r w:rsidRPr="007F2770">
              <w:rPr>
                <w:snapToGrid w:val="0"/>
                <w:sz w:val="16"/>
              </w:rPr>
              <w:t>Abnormal case handling for receipt of 5GMM cause value #11 from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1A8F4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7D2E6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2179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512706"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2D930" w14:textId="77777777" w:rsidR="00DC1CF3" w:rsidRPr="007F2770" w:rsidRDefault="00DC1CF3" w:rsidP="00DC1CF3">
            <w:pPr>
              <w:pStyle w:val="TAC"/>
              <w:ind w:left="284" w:hanging="284"/>
              <w:rPr>
                <w:sz w:val="16"/>
              </w:rPr>
            </w:pPr>
            <w:r w:rsidRPr="007F2770">
              <w:rPr>
                <w:sz w:val="16"/>
              </w:rPr>
              <w:t>CP-19114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62CF45" w14:textId="77777777" w:rsidR="00DC1CF3" w:rsidRPr="007F2770" w:rsidRDefault="00DC1CF3" w:rsidP="00DC1CF3">
            <w:pPr>
              <w:pStyle w:val="TAL"/>
              <w:rPr>
                <w:sz w:val="16"/>
                <w:szCs w:val="16"/>
                <w:lang w:eastAsia="en-US"/>
              </w:rPr>
            </w:pPr>
            <w:r w:rsidRPr="007F2770">
              <w:rPr>
                <w:sz w:val="16"/>
                <w:szCs w:val="16"/>
                <w:lang w:eastAsia="en-US"/>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B652D2"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942A70" w14:textId="77777777" w:rsidR="00DC1CF3" w:rsidRPr="007F2770" w:rsidRDefault="00DC1CF3"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2CF6F6" w14:textId="77777777" w:rsidR="00DC1CF3" w:rsidRPr="007F2770" w:rsidRDefault="00DC1CF3" w:rsidP="0083064D">
            <w:pPr>
              <w:pStyle w:val="TAL"/>
              <w:rPr>
                <w:snapToGrid w:val="0"/>
                <w:sz w:val="16"/>
              </w:rPr>
            </w:pPr>
            <w:r w:rsidRPr="007F2770">
              <w:rPr>
                <w:snapToGrid w:val="0"/>
                <w:sz w:val="16"/>
              </w:rPr>
              <w:t>Packet filters based on N3IWF IP address and SPI for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B00E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301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13C30"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F06A2"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0E3ECE"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8C4964" w14:textId="77777777" w:rsidR="00DC1CF3" w:rsidRPr="007F2770" w:rsidRDefault="00DC1CF3" w:rsidP="00DC1CF3">
            <w:pPr>
              <w:pStyle w:val="TAL"/>
              <w:rPr>
                <w:sz w:val="16"/>
                <w:szCs w:val="16"/>
                <w:lang w:eastAsia="en-US"/>
              </w:rPr>
            </w:pPr>
            <w:r w:rsidRPr="007F2770">
              <w:rPr>
                <w:sz w:val="16"/>
                <w:szCs w:val="16"/>
                <w:lang w:eastAsia="en-US"/>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8522D"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561D1"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63DC1" w14:textId="77777777" w:rsidR="00DC1CF3" w:rsidRPr="007F2770" w:rsidRDefault="00DC1CF3" w:rsidP="0083064D">
            <w:pPr>
              <w:pStyle w:val="TAL"/>
              <w:rPr>
                <w:snapToGrid w:val="0"/>
                <w:sz w:val="16"/>
              </w:rPr>
            </w:pPr>
            <w:r w:rsidRPr="007F2770">
              <w:rPr>
                <w:snapToGrid w:val="0"/>
                <w:sz w:val="16"/>
              </w:rPr>
              <w:t>QoS flow for SIP signalling after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C031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473E6F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6930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3CCE9"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48DE2A"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7FAABB" w14:textId="77777777" w:rsidR="00DC1CF3" w:rsidRPr="007F2770" w:rsidRDefault="00DC1CF3" w:rsidP="00DC1CF3">
            <w:pPr>
              <w:pStyle w:val="TAL"/>
              <w:rPr>
                <w:sz w:val="16"/>
                <w:szCs w:val="16"/>
                <w:lang w:eastAsia="en-US"/>
              </w:rPr>
            </w:pPr>
            <w:r w:rsidRPr="007F2770">
              <w:rPr>
                <w:sz w:val="16"/>
                <w:szCs w:val="16"/>
                <w:lang w:eastAsia="en-US"/>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87A0"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F0C7B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B637D" w14:textId="77777777" w:rsidR="00DC1CF3" w:rsidRPr="007F2770" w:rsidRDefault="00DC1CF3" w:rsidP="0083064D">
            <w:pPr>
              <w:pStyle w:val="TAL"/>
              <w:rPr>
                <w:snapToGrid w:val="0"/>
                <w:sz w:val="16"/>
              </w:rPr>
            </w:pPr>
            <w:r w:rsidRPr="007F2770">
              <w:rPr>
                <w:snapToGrid w:val="0"/>
                <w:sz w:val="16"/>
              </w:rPr>
              <w:t>Handling of multiple QoS rule/flow parameters included in one PCO/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4BDB4"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2EEED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CAD5"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B2891"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01EB1"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A621E0" w14:textId="77777777" w:rsidR="00DC1CF3" w:rsidRPr="007F2770" w:rsidRDefault="00DC1CF3" w:rsidP="00DC1CF3">
            <w:pPr>
              <w:pStyle w:val="TAL"/>
              <w:rPr>
                <w:sz w:val="16"/>
                <w:szCs w:val="16"/>
                <w:lang w:eastAsia="en-US"/>
              </w:rPr>
            </w:pPr>
            <w:r w:rsidRPr="007F2770">
              <w:rPr>
                <w:sz w:val="16"/>
                <w:szCs w:val="16"/>
                <w:lang w:eastAsia="en-US"/>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635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6000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9D182A" w14:textId="77777777" w:rsidR="00DC1CF3" w:rsidRPr="007F2770" w:rsidRDefault="00DC1CF3" w:rsidP="0083064D">
            <w:pPr>
              <w:pStyle w:val="TAL"/>
              <w:rPr>
                <w:snapToGrid w:val="0"/>
                <w:sz w:val="16"/>
              </w:rPr>
            </w:pPr>
            <w:r w:rsidRPr="007F2770">
              <w:rPr>
                <w:snapToGrid w:val="0"/>
                <w:sz w:val="16"/>
              </w:rPr>
              <w:t>Error handling of optional IEs in a payload container entry of the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4DF7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3E5A1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5D702"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961B9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CAEB"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F15E3B" w14:textId="77777777" w:rsidR="00DC1CF3" w:rsidRPr="007F2770" w:rsidRDefault="00DC1CF3" w:rsidP="00DC1CF3">
            <w:pPr>
              <w:pStyle w:val="TAL"/>
              <w:rPr>
                <w:sz w:val="16"/>
                <w:szCs w:val="16"/>
                <w:lang w:eastAsia="en-US"/>
              </w:rPr>
            </w:pPr>
            <w:r w:rsidRPr="007F2770">
              <w:rPr>
                <w:sz w:val="16"/>
                <w:szCs w:val="16"/>
                <w:lang w:eastAsia="en-US"/>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8D480"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BD0EE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F0F2E1" w14:textId="77777777" w:rsidR="00DC1CF3" w:rsidRPr="007F2770" w:rsidRDefault="00DC1CF3" w:rsidP="0083064D">
            <w:pPr>
              <w:pStyle w:val="TAL"/>
              <w:rPr>
                <w:snapToGrid w:val="0"/>
                <w:sz w:val="16"/>
              </w:rPr>
            </w:pPr>
            <w:r w:rsidRPr="007F2770">
              <w:rPr>
                <w:snapToGrid w:val="0"/>
                <w:sz w:val="16"/>
              </w:rPr>
              <w:t>Add codings of 5GSM causes #41 and #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28876"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39D2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5EFD46"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7285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471FD" w14:textId="77777777" w:rsidR="00DC1CF3" w:rsidRPr="007F2770" w:rsidRDefault="00DC1CF3" w:rsidP="00DC1CF3">
            <w:pPr>
              <w:pStyle w:val="TAC"/>
              <w:ind w:left="284" w:hanging="284"/>
              <w:rPr>
                <w:sz w:val="16"/>
              </w:rPr>
            </w:pPr>
            <w:r w:rsidRPr="007F2770">
              <w:rPr>
                <w:sz w:val="16"/>
              </w:rPr>
              <w:t>CP-1911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600EE" w14:textId="77777777" w:rsidR="00DC1CF3" w:rsidRPr="007F2770" w:rsidRDefault="00DC1CF3" w:rsidP="00DC1CF3">
            <w:pPr>
              <w:pStyle w:val="TAL"/>
              <w:rPr>
                <w:sz w:val="16"/>
                <w:szCs w:val="16"/>
                <w:lang w:eastAsia="en-US"/>
              </w:rPr>
            </w:pPr>
            <w:r w:rsidRPr="007F2770">
              <w:rPr>
                <w:sz w:val="16"/>
                <w:szCs w:val="16"/>
                <w:lang w:eastAsia="en-US"/>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EE746A"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4EB0F"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A9582" w14:textId="77777777" w:rsidR="00DC1CF3" w:rsidRPr="007F2770" w:rsidRDefault="00DC1CF3" w:rsidP="0083064D">
            <w:pPr>
              <w:pStyle w:val="TAL"/>
              <w:rPr>
                <w:snapToGrid w:val="0"/>
                <w:sz w:val="16"/>
              </w:rPr>
            </w:pPr>
            <w:r w:rsidRPr="007F2770">
              <w:rPr>
                <w:snapToGrid w:val="0"/>
                <w:sz w:val="16"/>
              </w:rPr>
              <w:t>Indication of syntactical or semantic errors related to SM policy associ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68E3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9D59B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4DDE3"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011D1E"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6BE98"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ABDFD" w14:textId="77777777" w:rsidR="00DC1CF3" w:rsidRPr="007F2770" w:rsidRDefault="00DC1CF3" w:rsidP="00DC1CF3">
            <w:pPr>
              <w:pStyle w:val="TAL"/>
              <w:rPr>
                <w:sz w:val="16"/>
                <w:szCs w:val="16"/>
                <w:lang w:eastAsia="en-US"/>
              </w:rPr>
            </w:pPr>
            <w:r w:rsidRPr="007F2770">
              <w:rPr>
                <w:sz w:val="16"/>
                <w:szCs w:val="16"/>
                <w:lang w:eastAsia="en-US"/>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7548D" w14:textId="77777777" w:rsidR="00DC1CF3" w:rsidRPr="007F2770" w:rsidRDefault="00DC1CF3" w:rsidP="00DC1CF3">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635D32"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B14F0" w14:textId="77777777" w:rsidR="00DC1CF3" w:rsidRPr="007F2770" w:rsidRDefault="00DC1CF3" w:rsidP="0083064D">
            <w:pPr>
              <w:pStyle w:val="TAL"/>
              <w:rPr>
                <w:snapToGrid w:val="0"/>
                <w:sz w:val="16"/>
              </w:rPr>
            </w:pPr>
            <w:r w:rsidRPr="007F2770">
              <w:rPr>
                <w:snapToGrid w:val="0"/>
                <w:sz w:val="16"/>
              </w:rPr>
              <w:t>Clean-up of general section for 5GMM aspects of network slic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5F29D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7E97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B237FA"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A351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AF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A2388D" w14:textId="77777777" w:rsidR="00DC1CF3" w:rsidRPr="007F2770" w:rsidRDefault="00DC1CF3" w:rsidP="00DC1CF3">
            <w:pPr>
              <w:pStyle w:val="TAL"/>
              <w:rPr>
                <w:sz w:val="16"/>
                <w:szCs w:val="16"/>
                <w:lang w:eastAsia="en-US"/>
              </w:rPr>
            </w:pPr>
            <w:r w:rsidRPr="007F2770">
              <w:rPr>
                <w:sz w:val="16"/>
                <w:szCs w:val="16"/>
                <w:lang w:eastAsia="en-US"/>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050BE"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06427F"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31C1D3" w14:textId="77777777" w:rsidR="00DC1CF3" w:rsidRPr="007F2770" w:rsidRDefault="00DC1CF3" w:rsidP="0083064D">
            <w:pPr>
              <w:pStyle w:val="TAL"/>
              <w:rPr>
                <w:snapToGrid w:val="0"/>
                <w:sz w:val="16"/>
              </w:rPr>
            </w:pPr>
            <w:r w:rsidRPr="007F2770">
              <w:rPr>
                <w:snapToGrid w:val="0"/>
                <w:sz w:val="16"/>
              </w:rPr>
              <w:t>Request from the upper layers to perform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5A4A1"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5134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9609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B49EA"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DF4D4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59C20" w14:textId="77777777" w:rsidR="00DC1CF3" w:rsidRPr="007F2770" w:rsidRDefault="00DC1CF3" w:rsidP="00DC1CF3">
            <w:pPr>
              <w:pStyle w:val="TAL"/>
              <w:rPr>
                <w:sz w:val="16"/>
                <w:szCs w:val="16"/>
                <w:lang w:eastAsia="en-US"/>
              </w:rPr>
            </w:pPr>
            <w:r w:rsidRPr="007F2770">
              <w:rPr>
                <w:sz w:val="16"/>
                <w:szCs w:val="16"/>
                <w:lang w:eastAsia="en-US"/>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635BF4"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CB81C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F4727" w14:textId="77777777" w:rsidR="00DC1CF3" w:rsidRPr="007F2770" w:rsidRDefault="00DC1CF3" w:rsidP="0083064D">
            <w:pPr>
              <w:pStyle w:val="TAL"/>
              <w:rPr>
                <w:snapToGrid w:val="0"/>
                <w:sz w:val="16"/>
              </w:rPr>
            </w:pPr>
            <w:r w:rsidRPr="007F2770">
              <w:rPr>
                <w:snapToGrid w:val="0"/>
                <w:sz w:val="16"/>
              </w:rPr>
              <w:t>Non-overlapping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9670E"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FAB9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8FB7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4713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18AC38" w14:textId="77777777" w:rsidR="00DC1CF3" w:rsidRPr="007F2770" w:rsidRDefault="00DC1CF3" w:rsidP="00DC1CF3">
            <w:pPr>
              <w:pStyle w:val="TAC"/>
              <w:ind w:left="284" w:hanging="284"/>
              <w:rPr>
                <w:sz w:val="16"/>
              </w:rPr>
            </w:pPr>
            <w:r w:rsidRPr="007F2770">
              <w:rPr>
                <w:sz w:val="16"/>
              </w:rPr>
              <w:t>CP-191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939445" w14:textId="77777777" w:rsidR="00DC1CF3" w:rsidRPr="007F2770" w:rsidRDefault="00DC1CF3" w:rsidP="00DC1CF3">
            <w:pPr>
              <w:pStyle w:val="TAL"/>
              <w:rPr>
                <w:sz w:val="16"/>
                <w:szCs w:val="16"/>
                <w:lang w:eastAsia="en-US"/>
              </w:rPr>
            </w:pPr>
            <w:r w:rsidRPr="007F2770">
              <w:rPr>
                <w:sz w:val="16"/>
                <w:szCs w:val="16"/>
                <w:lang w:eastAsia="en-US"/>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ABF02F"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2A2219" w14:textId="77777777" w:rsidR="00DC1CF3" w:rsidRPr="007F2770" w:rsidRDefault="00DC1CF3" w:rsidP="00DC1CF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B0FEB" w14:textId="77777777" w:rsidR="00DC1CF3" w:rsidRPr="007F2770" w:rsidRDefault="00DC1CF3" w:rsidP="0083064D">
            <w:pPr>
              <w:pStyle w:val="TAL"/>
              <w:rPr>
                <w:snapToGrid w:val="0"/>
                <w:sz w:val="16"/>
              </w:rPr>
            </w:pPr>
            <w:r w:rsidRPr="007F2770">
              <w:rPr>
                <w:snapToGrid w:val="0"/>
                <w:sz w:val="16"/>
              </w:rPr>
              <w:t>5GSM cause values #27, #50, #51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E875B"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A4B7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D98A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07292B"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34E47" w14:textId="77777777" w:rsidR="00DC1CF3" w:rsidRPr="007F2770" w:rsidRDefault="00DC1CF3" w:rsidP="00DC1CF3">
            <w:pPr>
              <w:pStyle w:val="TAC"/>
              <w:ind w:left="284" w:hanging="284"/>
              <w:rPr>
                <w:sz w:val="16"/>
              </w:rPr>
            </w:pPr>
            <w:r w:rsidRPr="007F2770">
              <w:rPr>
                <w:sz w:val="16"/>
              </w:rPr>
              <w:t>CP-19112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9EFD25" w14:textId="77777777" w:rsidR="00DC1CF3" w:rsidRPr="007F2770" w:rsidRDefault="00DC1CF3" w:rsidP="00DC1CF3">
            <w:pPr>
              <w:pStyle w:val="TAL"/>
              <w:rPr>
                <w:sz w:val="16"/>
                <w:szCs w:val="16"/>
                <w:lang w:eastAsia="en-US"/>
              </w:rPr>
            </w:pPr>
            <w:r w:rsidRPr="007F2770">
              <w:rPr>
                <w:sz w:val="16"/>
                <w:szCs w:val="16"/>
                <w:lang w:eastAsia="en-US"/>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237F4"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9585E" w14:textId="77777777" w:rsidR="00DC1CF3" w:rsidRPr="007F2770" w:rsidRDefault="00DC1CF3" w:rsidP="00DC1CF3">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8FFEFE" w14:textId="77777777" w:rsidR="00DC1CF3" w:rsidRPr="007F2770" w:rsidRDefault="00DC1CF3" w:rsidP="0083064D">
            <w:pPr>
              <w:pStyle w:val="TAL"/>
              <w:rPr>
                <w:snapToGrid w:val="0"/>
                <w:sz w:val="16"/>
              </w:rPr>
            </w:pPr>
            <w:r w:rsidRPr="007F2770">
              <w:rPr>
                <w:snapToGrid w:val="0"/>
                <w:sz w:val="16"/>
              </w:rPr>
              <w:t>Correction to handling of caus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61EE0"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0EAE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599CB"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9C588"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8BC282"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1AF5E" w14:textId="77777777" w:rsidR="00DC1CF3" w:rsidRPr="007F2770" w:rsidRDefault="00DC1CF3" w:rsidP="00DC1CF3">
            <w:pPr>
              <w:pStyle w:val="TAL"/>
              <w:rPr>
                <w:sz w:val="16"/>
                <w:szCs w:val="16"/>
                <w:lang w:eastAsia="en-US"/>
              </w:rPr>
            </w:pPr>
            <w:r w:rsidRPr="007F2770">
              <w:rPr>
                <w:sz w:val="16"/>
                <w:szCs w:val="16"/>
                <w:lang w:eastAsia="en-US"/>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1A78E" w14:textId="77777777" w:rsidR="00DC1CF3" w:rsidRPr="007F2770" w:rsidRDefault="00DC1CF3" w:rsidP="00DC1CF3">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5B68C"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58E909" w14:textId="77777777" w:rsidR="00DC1CF3" w:rsidRPr="007F2770" w:rsidRDefault="00DC1CF3" w:rsidP="0083064D">
            <w:pPr>
              <w:pStyle w:val="TAL"/>
              <w:rPr>
                <w:snapToGrid w:val="0"/>
                <w:sz w:val="16"/>
              </w:rPr>
            </w:pPr>
            <w:r w:rsidRPr="007F2770">
              <w:rPr>
                <w:snapToGrid w:val="0"/>
                <w:sz w:val="16"/>
              </w:rPr>
              <w:t>Originating MMTEL voice due to upper layers request while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F0BF62"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12831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A7268"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23B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7AB0F"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DA46D3" w14:textId="77777777" w:rsidR="00DC1CF3" w:rsidRPr="007F2770" w:rsidRDefault="00DC1CF3" w:rsidP="00DC1CF3">
            <w:pPr>
              <w:pStyle w:val="TAL"/>
              <w:rPr>
                <w:sz w:val="16"/>
                <w:szCs w:val="16"/>
                <w:lang w:eastAsia="en-US"/>
              </w:rPr>
            </w:pPr>
            <w:r w:rsidRPr="007F2770">
              <w:rPr>
                <w:sz w:val="16"/>
                <w:szCs w:val="16"/>
                <w:lang w:eastAsia="en-US"/>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DBE778" w14:textId="77777777" w:rsidR="00DC1CF3" w:rsidRPr="007F2770" w:rsidRDefault="00DC1CF3" w:rsidP="00DC1CF3">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4B9FC3"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CEC61" w14:textId="77777777" w:rsidR="00DC1CF3" w:rsidRPr="007F2770" w:rsidRDefault="00DC1CF3" w:rsidP="0083064D">
            <w:pPr>
              <w:pStyle w:val="TAL"/>
              <w:rPr>
                <w:snapToGrid w:val="0"/>
                <w:sz w:val="16"/>
              </w:rPr>
            </w:pPr>
            <w:r w:rsidRPr="007F2770">
              <w:rPr>
                <w:snapToGrid w:val="0"/>
                <w:sz w:val="16"/>
              </w:rPr>
              <w:t>Shared or vali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453EB3"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59F63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0D254F" w14:textId="77777777" w:rsidR="00DC1CF3" w:rsidRPr="007F2770" w:rsidRDefault="00DC1CF3" w:rsidP="00DC1CF3">
            <w:pPr>
              <w:pStyle w:val="TAC"/>
              <w:rPr>
                <w:sz w:val="16"/>
                <w:lang w:eastAsia="en-US"/>
              </w:rPr>
            </w:pPr>
            <w:r w:rsidRPr="007F2770">
              <w:rPr>
                <w:sz w:val="16"/>
                <w:lang w:eastAsia="en-US"/>
              </w:rPr>
              <w:t>2019-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5D2D73" w14:textId="77777777" w:rsidR="00DC1CF3" w:rsidRPr="007F2770" w:rsidRDefault="00DC1CF3" w:rsidP="00DC1CF3">
            <w:pPr>
              <w:pStyle w:val="TAC"/>
              <w:rPr>
                <w:sz w:val="16"/>
                <w:lang w:eastAsia="en-US"/>
              </w:rPr>
            </w:pPr>
            <w:r w:rsidRPr="007F2770">
              <w:rPr>
                <w:sz w:val="16"/>
                <w:lang w:eastAsia="en-US"/>
              </w:rPr>
              <w:t>CT#84</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A5883E" w14:textId="77777777" w:rsidR="00DC1CF3" w:rsidRPr="007F2770" w:rsidRDefault="00DC1CF3" w:rsidP="00DC1CF3">
            <w:pPr>
              <w:pStyle w:val="TAC"/>
              <w:ind w:left="284" w:hanging="284"/>
              <w:rPr>
                <w:sz w:val="16"/>
              </w:rPr>
            </w:pPr>
            <w:r w:rsidRPr="007F2770">
              <w:rPr>
                <w:sz w:val="16"/>
              </w:rPr>
              <w:t>CP-191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888D6" w14:textId="77777777" w:rsidR="00DC1CF3" w:rsidRPr="007F2770" w:rsidRDefault="00DC1CF3" w:rsidP="00DC1CF3">
            <w:pPr>
              <w:pStyle w:val="TAL"/>
              <w:rPr>
                <w:sz w:val="16"/>
                <w:szCs w:val="16"/>
                <w:lang w:eastAsia="en-US"/>
              </w:rPr>
            </w:pPr>
            <w:r w:rsidRPr="007F2770">
              <w:rPr>
                <w:sz w:val="16"/>
                <w:szCs w:val="16"/>
                <w:lang w:eastAsia="en-US"/>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68389" w14:textId="77777777" w:rsidR="00DC1CF3" w:rsidRPr="007F2770" w:rsidRDefault="00DC1CF3" w:rsidP="00DC1CF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00FA1B" w14:textId="77777777" w:rsidR="00DC1CF3" w:rsidRPr="007F2770" w:rsidRDefault="00DC1CF3" w:rsidP="00DC1CF3">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7C7C2" w14:textId="77777777" w:rsidR="00DC1CF3" w:rsidRPr="007F2770" w:rsidRDefault="00DC1CF3" w:rsidP="0083064D">
            <w:pPr>
              <w:pStyle w:val="TAL"/>
              <w:rPr>
                <w:snapToGrid w:val="0"/>
                <w:sz w:val="16"/>
              </w:rPr>
            </w:pPr>
            <w:r w:rsidRPr="007F2770">
              <w:rPr>
                <w:snapToGrid w:val="0"/>
                <w:sz w:val="16"/>
              </w:rPr>
              <w:t>EAP-success of EAP-TLS received in SECURITY MOD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7312C" w14:textId="77777777" w:rsidR="00DC1CF3" w:rsidRPr="007F2770" w:rsidRDefault="00DC1CF3" w:rsidP="00B95C6D">
            <w:pPr>
              <w:pStyle w:val="TAL"/>
              <w:rPr>
                <w:snapToGrid w:val="0"/>
                <w:sz w:val="16"/>
              </w:rPr>
            </w:pPr>
            <w:r w:rsidRPr="007F2770">
              <w:rPr>
                <w:snapToGrid w:val="0"/>
                <w:sz w:val="16"/>
              </w:rPr>
              <w:t>16.1.0</w:t>
            </w:r>
          </w:p>
        </w:tc>
      </w:tr>
      <w:tr w:rsidR="00CC7F27" w:rsidRPr="007F2770" w14:paraId="68C05B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6DD70" w14:textId="77777777" w:rsidR="00A74EF6" w:rsidRPr="007F2770" w:rsidRDefault="00A74EF6" w:rsidP="00DC1CF3">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9E78F" w14:textId="77777777" w:rsidR="00A74EF6" w:rsidRPr="007F2770" w:rsidRDefault="00A74EF6" w:rsidP="00DC1CF3">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951291" w14:textId="77777777" w:rsidR="00A74EF6" w:rsidRPr="007F2770" w:rsidRDefault="00A74EF6" w:rsidP="00DC1CF3">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F638AA" w14:textId="77777777" w:rsidR="00A74EF6" w:rsidRPr="007F2770" w:rsidRDefault="00A74EF6" w:rsidP="00DC1CF3">
            <w:pPr>
              <w:pStyle w:val="TAL"/>
              <w:rPr>
                <w:sz w:val="16"/>
                <w:szCs w:val="16"/>
                <w:lang w:eastAsia="en-US"/>
              </w:rPr>
            </w:pPr>
            <w:r w:rsidRPr="007F2770">
              <w:rPr>
                <w:sz w:val="16"/>
                <w:szCs w:val="16"/>
                <w:lang w:eastAsia="en-US"/>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E8B27E" w14:textId="77777777" w:rsidR="00A74EF6" w:rsidRPr="007F2770" w:rsidRDefault="00A74EF6" w:rsidP="00DC1CF3">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14525B" w14:textId="77777777" w:rsidR="00A74EF6" w:rsidRPr="007F2770" w:rsidRDefault="00A74EF6" w:rsidP="00DC1CF3">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84AF1" w14:textId="77777777" w:rsidR="00A74EF6" w:rsidRPr="007F2770" w:rsidRDefault="00A74EF6" w:rsidP="0083064D">
            <w:pPr>
              <w:pStyle w:val="TAL"/>
              <w:rPr>
                <w:snapToGrid w:val="0"/>
                <w:sz w:val="16"/>
              </w:rPr>
            </w:pPr>
            <w:r w:rsidRPr="007F2770">
              <w:rPr>
                <w:snapToGrid w:val="0"/>
                <w:sz w:val="16"/>
              </w:rPr>
              <w:t>Provisioning of an allowed CAG list and a CAG access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FF03E" w14:textId="77777777" w:rsidR="00A74EF6" w:rsidRPr="007F2770" w:rsidRDefault="00A74EF6" w:rsidP="00B95C6D">
            <w:pPr>
              <w:pStyle w:val="TAL"/>
              <w:rPr>
                <w:snapToGrid w:val="0"/>
                <w:sz w:val="16"/>
              </w:rPr>
            </w:pPr>
            <w:r w:rsidRPr="007F2770">
              <w:rPr>
                <w:snapToGrid w:val="0"/>
                <w:sz w:val="16"/>
              </w:rPr>
              <w:t>16.2.0</w:t>
            </w:r>
          </w:p>
        </w:tc>
      </w:tr>
      <w:tr w:rsidR="00CC7F27" w:rsidRPr="007F2770" w14:paraId="2EF3A1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5391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D084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306C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7AD3F" w14:textId="77777777" w:rsidR="00767715" w:rsidRPr="007F2770" w:rsidRDefault="00767715" w:rsidP="00767715">
            <w:pPr>
              <w:pStyle w:val="TAL"/>
              <w:rPr>
                <w:sz w:val="16"/>
                <w:szCs w:val="16"/>
                <w:lang w:eastAsia="en-US"/>
              </w:rPr>
            </w:pPr>
            <w:r w:rsidRPr="007F2770">
              <w:rPr>
                <w:sz w:val="16"/>
                <w:szCs w:val="16"/>
                <w:lang w:eastAsia="en-US"/>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8E497E" w14:textId="77777777" w:rsidR="00767715" w:rsidRPr="007F2770" w:rsidRDefault="00767715" w:rsidP="00767715">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A6272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844AF" w14:textId="77777777" w:rsidR="00767715" w:rsidRPr="007F2770" w:rsidRDefault="00767715" w:rsidP="0083064D">
            <w:pPr>
              <w:pStyle w:val="TAL"/>
              <w:rPr>
                <w:snapToGrid w:val="0"/>
                <w:sz w:val="16"/>
              </w:rPr>
            </w:pPr>
            <w:r w:rsidRPr="007F2770">
              <w:rPr>
                <w:snapToGrid w:val="0"/>
                <w:sz w:val="16"/>
              </w:rPr>
              <w:t>5GMM cause valu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F8E5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ABD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EC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5C15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97ACD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F1D83" w14:textId="77777777" w:rsidR="00767715" w:rsidRPr="007F2770" w:rsidRDefault="00767715" w:rsidP="00767715">
            <w:pPr>
              <w:pStyle w:val="TAL"/>
              <w:rPr>
                <w:sz w:val="16"/>
                <w:szCs w:val="16"/>
                <w:lang w:eastAsia="en-US"/>
              </w:rPr>
            </w:pPr>
            <w:r w:rsidRPr="007F2770">
              <w:rPr>
                <w:sz w:val="16"/>
                <w:szCs w:val="16"/>
                <w:lang w:eastAsia="en-US"/>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BD6CC"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5C306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955D4" w14:textId="77777777" w:rsidR="00767715" w:rsidRPr="007F2770" w:rsidRDefault="00767715" w:rsidP="0083064D">
            <w:pPr>
              <w:pStyle w:val="TAL"/>
              <w:rPr>
                <w:snapToGrid w:val="0"/>
                <w:sz w:val="16"/>
              </w:rPr>
            </w:pPr>
            <w:r w:rsidRPr="007F2770">
              <w:rPr>
                <w:snapToGrid w:val="0"/>
                <w:sz w:val="16"/>
              </w:rPr>
              <w:t>PDU session modication command not forwarded to 5G 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E764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1FCA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BACD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1B8E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01E4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35B2BA" w14:textId="77777777" w:rsidR="00767715" w:rsidRPr="007F2770" w:rsidRDefault="00767715" w:rsidP="00767715">
            <w:pPr>
              <w:pStyle w:val="TAL"/>
              <w:rPr>
                <w:sz w:val="16"/>
                <w:szCs w:val="16"/>
                <w:lang w:eastAsia="en-US"/>
              </w:rPr>
            </w:pPr>
            <w:r w:rsidRPr="007F2770">
              <w:rPr>
                <w:sz w:val="16"/>
                <w:szCs w:val="16"/>
                <w:lang w:eastAsia="en-US"/>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166104"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9488F5"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6E2D0" w14:textId="77777777" w:rsidR="00767715" w:rsidRPr="007F2770" w:rsidRDefault="00767715" w:rsidP="0083064D">
            <w:pPr>
              <w:pStyle w:val="TAL"/>
              <w:rPr>
                <w:snapToGrid w:val="0"/>
                <w:sz w:val="16"/>
              </w:rPr>
            </w:pPr>
            <w:r w:rsidRPr="007F2770">
              <w:rPr>
                <w:snapToGrid w:val="0"/>
                <w:sz w:val="16"/>
              </w:rPr>
              <w:t>Storage for C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82E2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0F55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CBC4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BFE86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4886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07822" w14:textId="77777777" w:rsidR="00767715" w:rsidRPr="007F2770" w:rsidRDefault="00767715" w:rsidP="00767715">
            <w:pPr>
              <w:pStyle w:val="TAL"/>
              <w:rPr>
                <w:sz w:val="16"/>
                <w:szCs w:val="16"/>
                <w:lang w:eastAsia="en-US"/>
              </w:rPr>
            </w:pPr>
            <w:r w:rsidRPr="007F2770">
              <w:rPr>
                <w:sz w:val="16"/>
                <w:szCs w:val="16"/>
                <w:lang w:eastAsia="en-US"/>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7D7F1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1DE9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60287" w14:textId="77777777" w:rsidR="00767715" w:rsidRPr="007F2770" w:rsidRDefault="00767715" w:rsidP="0083064D">
            <w:pPr>
              <w:pStyle w:val="TAL"/>
              <w:rPr>
                <w:snapToGrid w:val="0"/>
                <w:sz w:val="16"/>
              </w:rPr>
            </w:pPr>
            <w:r w:rsidRPr="007F2770">
              <w:rPr>
                <w:snapToGrid w:val="0"/>
                <w:sz w:val="16"/>
              </w:rPr>
              <w:t>Procedure for Multiple Access upgrad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BD8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5325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40323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3402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51A9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EF0B08" w14:textId="77777777" w:rsidR="00767715" w:rsidRPr="007F2770" w:rsidRDefault="00767715" w:rsidP="00767715">
            <w:pPr>
              <w:pStyle w:val="TAL"/>
              <w:rPr>
                <w:sz w:val="16"/>
                <w:szCs w:val="16"/>
                <w:lang w:eastAsia="en-US"/>
              </w:rPr>
            </w:pPr>
            <w:r w:rsidRPr="007F2770">
              <w:rPr>
                <w:sz w:val="16"/>
                <w:szCs w:val="16"/>
                <w:lang w:eastAsia="en-US"/>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871A2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02573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933D8" w14:textId="77777777" w:rsidR="00767715" w:rsidRPr="007F2770" w:rsidRDefault="00767715" w:rsidP="0083064D">
            <w:pPr>
              <w:pStyle w:val="TAL"/>
              <w:rPr>
                <w:snapToGrid w:val="0"/>
                <w:sz w:val="16"/>
              </w:rPr>
            </w:pPr>
            <w:r w:rsidRPr="007F2770">
              <w:rPr>
                <w:snapToGrid w:val="0"/>
                <w:sz w:val="16"/>
              </w:rPr>
              <w:t>Handling the non-current 5G NAS security context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6D55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FF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CCB0C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5CB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69DAD"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BEBA4" w14:textId="77777777" w:rsidR="00767715" w:rsidRPr="007F2770" w:rsidRDefault="00767715" w:rsidP="00767715">
            <w:pPr>
              <w:pStyle w:val="TAL"/>
              <w:rPr>
                <w:sz w:val="16"/>
                <w:szCs w:val="16"/>
                <w:lang w:eastAsia="en-US"/>
              </w:rPr>
            </w:pPr>
            <w:r w:rsidRPr="007F2770">
              <w:rPr>
                <w:sz w:val="16"/>
                <w:szCs w:val="16"/>
                <w:lang w:eastAsia="en-US"/>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B945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7D74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AA5AB" w14:textId="77777777" w:rsidR="00767715" w:rsidRPr="007F2770" w:rsidRDefault="00767715" w:rsidP="0083064D">
            <w:pPr>
              <w:pStyle w:val="TAL"/>
              <w:rPr>
                <w:snapToGrid w:val="0"/>
                <w:sz w:val="16"/>
              </w:rPr>
            </w:pPr>
            <w:r w:rsidRPr="007F2770">
              <w:rPr>
                <w:snapToGrid w:val="0"/>
                <w:sz w:val="16"/>
              </w:rPr>
              <w:t>NSSAI not allowed for MA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7A0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D22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54A0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67B2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8FB4B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42AF0" w14:textId="77777777" w:rsidR="00767715" w:rsidRPr="007F2770" w:rsidRDefault="00767715" w:rsidP="00767715">
            <w:pPr>
              <w:pStyle w:val="TAL"/>
              <w:rPr>
                <w:sz w:val="16"/>
                <w:szCs w:val="16"/>
                <w:lang w:eastAsia="en-US"/>
              </w:rPr>
            </w:pPr>
            <w:r w:rsidRPr="007F2770">
              <w:rPr>
                <w:sz w:val="16"/>
                <w:szCs w:val="16"/>
                <w:lang w:eastAsia="en-US"/>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0395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3A3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BC63E" w14:textId="77777777" w:rsidR="00767715" w:rsidRPr="007F2770" w:rsidRDefault="00767715" w:rsidP="0083064D">
            <w:pPr>
              <w:pStyle w:val="TAL"/>
              <w:rPr>
                <w:snapToGrid w:val="0"/>
                <w:sz w:val="16"/>
              </w:rPr>
            </w:pPr>
            <w:r w:rsidRPr="007F2770">
              <w:rPr>
                <w:snapToGrid w:val="0"/>
                <w:sz w:val="16"/>
              </w:rPr>
              <w:t>Updates to new stage-2 requirements of CAG information struct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70FE2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FF4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49F2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E5A8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8771DD"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81A67" w14:textId="77777777" w:rsidR="00767715" w:rsidRPr="007F2770" w:rsidRDefault="00767715" w:rsidP="00767715">
            <w:pPr>
              <w:pStyle w:val="TAL"/>
              <w:rPr>
                <w:sz w:val="16"/>
                <w:szCs w:val="16"/>
                <w:lang w:eastAsia="en-US"/>
              </w:rPr>
            </w:pPr>
            <w:r w:rsidRPr="007F2770">
              <w:rPr>
                <w:sz w:val="16"/>
                <w:szCs w:val="16"/>
                <w:lang w:eastAsia="en-US"/>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9C9A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098BD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5B8B4" w14:textId="77777777" w:rsidR="00767715" w:rsidRPr="007F2770" w:rsidRDefault="00767715" w:rsidP="0083064D">
            <w:pPr>
              <w:pStyle w:val="TAL"/>
              <w:rPr>
                <w:snapToGrid w:val="0"/>
                <w:sz w:val="16"/>
              </w:rPr>
            </w:pPr>
            <w:r w:rsidRPr="007F2770">
              <w:rPr>
                <w:snapToGrid w:val="0"/>
                <w:sz w:val="16"/>
              </w:rPr>
              <w:t>Wireline access is a type of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CB9A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F57C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0F72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60F7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CD58CC"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D465E5" w14:textId="77777777" w:rsidR="00767715" w:rsidRPr="007F2770" w:rsidRDefault="00767715" w:rsidP="00767715">
            <w:pPr>
              <w:pStyle w:val="TAL"/>
              <w:rPr>
                <w:sz w:val="16"/>
                <w:szCs w:val="16"/>
                <w:lang w:eastAsia="en-US"/>
              </w:rPr>
            </w:pPr>
            <w:r w:rsidRPr="007F2770">
              <w:rPr>
                <w:sz w:val="16"/>
                <w:szCs w:val="16"/>
                <w:lang w:eastAsia="en-US"/>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5EF97"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D52ED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722C9F" w14:textId="77777777" w:rsidR="00767715" w:rsidRPr="007F2770" w:rsidRDefault="00767715" w:rsidP="0083064D">
            <w:pPr>
              <w:pStyle w:val="TAL"/>
              <w:rPr>
                <w:snapToGrid w:val="0"/>
                <w:sz w:val="16"/>
              </w:rPr>
            </w:pPr>
            <w:r w:rsidRPr="007F2770">
              <w:rPr>
                <w:snapToGrid w:val="0"/>
                <w:sz w:val="16"/>
              </w:rPr>
              <w:t>Management of service area restrictions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268CD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12B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D92C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48DB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EADBA"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BB481" w14:textId="77777777" w:rsidR="00767715" w:rsidRPr="007F2770" w:rsidRDefault="00767715" w:rsidP="00767715">
            <w:pPr>
              <w:pStyle w:val="TAL"/>
              <w:rPr>
                <w:sz w:val="16"/>
                <w:szCs w:val="16"/>
                <w:lang w:eastAsia="en-US"/>
              </w:rPr>
            </w:pPr>
            <w:r w:rsidRPr="007F2770">
              <w:rPr>
                <w:sz w:val="16"/>
                <w:szCs w:val="16"/>
                <w:lang w:eastAsia="en-US"/>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87D2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4FA4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337FB1" w14:textId="77777777" w:rsidR="00767715" w:rsidRPr="007F2770" w:rsidRDefault="00767715" w:rsidP="0083064D">
            <w:pPr>
              <w:pStyle w:val="TAL"/>
              <w:rPr>
                <w:snapToGrid w:val="0"/>
                <w:sz w:val="16"/>
              </w:rPr>
            </w:pPr>
            <w:r w:rsidRPr="007F2770">
              <w:rPr>
                <w:snapToGrid w:val="0"/>
                <w:sz w:val="16"/>
              </w:rPr>
              <w:t>IP address allocation for 5G-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67E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816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B1A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93BF8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80FB1"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EEA4C3" w14:textId="77777777" w:rsidR="00767715" w:rsidRPr="007F2770" w:rsidRDefault="00767715" w:rsidP="00767715">
            <w:pPr>
              <w:pStyle w:val="TAL"/>
              <w:rPr>
                <w:sz w:val="16"/>
                <w:szCs w:val="16"/>
                <w:lang w:eastAsia="en-US"/>
              </w:rPr>
            </w:pPr>
            <w:r w:rsidRPr="007F2770">
              <w:rPr>
                <w:sz w:val="16"/>
                <w:szCs w:val="16"/>
                <w:lang w:eastAsia="en-US"/>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38DC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3DDD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18DCB" w14:textId="77777777" w:rsidR="00767715" w:rsidRPr="007F2770" w:rsidRDefault="00767715" w:rsidP="0083064D">
            <w:pPr>
              <w:pStyle w:val="TAL"/>
              <w:rPr>
                <w:snapToGrid w:val="0"/>
                <w:sz w:val="16"/>
              </w:rPr>
            </w:pPr>
            <w:r w:rsidRPr="007F2770">
              <w:rPr>
                <w:snapToGrid w:val="0"/>
                <w:sz w:val="16"/>
              </w:rPr>
              <w:t>Security for W-AGF acting on behalf of an FN-R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69A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6101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A4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87BF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84936"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D62F9" w14:textId="77777777" w:rsidR="00767715" w:rsidRPr="007F2770" w:rsidRDefault="00767715" w:rsidP="00767715">
            <w:pPr>
              <w:pStyle w:val="TAL"/>
              <w:rPr>
                <w:sz w:val="16"/>
                <w:szCs w:val="16"/>
                <w:lang w:eastAsia="en-US"/>
              </w:rPr>
            </w:pPr>
            <w:r w:rsidRPr="007F2770">
              <w:rPr>
                <w:sz w:val="16"/>
                <w:szCs w:val="16"/>
                <w:lang w:eastAsia="en-US"/>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AD9C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C2642A"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97F3D" w14:textId="77777777" w:rsidR="00767715" w:rsidRPr="007F2770" w:rsidRDefault="00767715" w:rsidP="0083064D">
            <w:pPr>
              <w:pStyle w:val="TAL"/>
              <w:rPr>
                <w:snapToGrid w:val="0"/>
                <w:sz w:val="16"/>
              </w:rPr>
            </w:pPr>
            <w:r w:rsidRPr="007F2770">
              <w:rPr>
                <w:snapToGrid w:val="0"/>
                <w:sz w:val="16"/>
              </w:rPr>
              <w:t>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E33B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0B0A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4D1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E378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49B3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38C49" w14:textId="77777777" w:rsidR="00767715" w:rsidRPr="007F2770" w:rsidRDefault="00767715" w:rsidP="00767715">
            <w:pPr>
              <w:pStyle w:val="TAL"/>
              <w:rPr>
                <w:sz w:val="16"/>
                <w:szCs w:val="16"/>
                <w:lang w:eastAsia="en-US"/>
              </w:rPr>
            </w:pPr>
            <w:r w:rsidRPr="007F2770">
              <w:rPr>
                <w:sz w:val="16"/>
                <w:szCs w:val="16"/>
                <w:lang w:eastAsia="en-US"/>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9974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EE231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4F316" w14:textId="77777777" w:rsidR="00767715" w:rsidRPr="007F2770" w:rsidRDefault="00767715" w:rsidP="0083064D">
            <w:pPr>
              <w:pStyle w:val="TAL"/>
              <w:rPr>
                <w:snapToGrid w:val="0"/>
                <w:sz w:val="16"/>
              </w:rPr>
            </w:pPr>
            <w:r w:rsidRPr="007F2770">
              <w:rPr>
                <w:snapToGrid w:val="0"/>
                <w:sz w:val="16"/>
              </w:rPr>
              <w:t>V2X capability and V2X PC5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AE62A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8ACD4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A3FFF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0282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27169" w14:textId="77777777" w:rsidR="00767715" w:rsidRPr="007F2770" w:rsidRDefault="00767715" w:rsidP="00767715">
            <w:pPr>
              <w:pStyle w:val="TAC"/>
              <w:ind w:left="284" w:hanging="284"/>
              <w:rPr>
                <w:sz w:val="16"/>
              </w:rPr>
            </w:pPr>
            <w:r w:rsidRPr="007F2770">
              <w:rPr>
                <w:sz w:val="16"/>
              </w:rPr>
              <w:t>CP-19206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596EC" w14:textId="77777777" w:rsidR="00767715" w:rsidRPr="007F2770" w:rsidRDefault="00767715" w:rsidP="00767715">
            <w:pPr>
              <w:pStyle w:val="TAL"/>
              <w:rPr>
                <w:sz w:val="16"/>
                <w:szCs w:val="16"/>
                <w:lang w:eastAsia="en-US"/>
              </w:rPr>
            </w:pPr>
            <w:r w:rsidRPr="007F2770">
              <w:rPr>
                <w:sz w:val="16"/>
                <w:szCs w:val="16"/>
                <w:lang w:eastAsia="en-US"/>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BA40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00F857"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3D9E1" w14:textId="77777777" w:rsidR="00767715" w:rsidRPr="007F2770" w:rsidRDefault="00767715" w:rsidP="0083064D">
            <w:pPr>
              <w:pStyle w:val="TAL"/>
              <w:rPr>
                <w:snapToGrid w:val="0"/>
                <w:sz w:val="16"/>
              </w:rPr>
            </w:pPr>
            <w:r w:rsidRPr="007F2770">
              <w:rPr>
                <w:snapToGrid w:val="0"/>
                <w:sz w:val="16"/>
              </w:rPr>
              <w:t>USPS extension for V2X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500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6C632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BD9F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68F7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A5F75"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F12F" w14:textId="77777777" w:rsidR="00767715" w:rsidRPr="007F2770" w:rsidRDefault="00767715" w:rsidP="00767715">
            <w:pPr>
              <w:pStyle w:val="TAL"/>
              <w:rPr>
                <w:sz w:val="16"/>
                <w:szCs w:val="16"/>
                <w:lang w:eastAsia="en-US"/>
              </w:rPr>
            </w:pPr>
            <w:r w:rsidRPr="007F2770">
              <w:rPr>
                <w:sz w:val="16"/>
                <w:szCs w:val="16"/>
                <w:lang w:eastAsia="en-US"/>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D5E3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03F1B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BF65C" w14:textId="77777777" w:rsidR="00767715" w:rsidRPr="007F2770" w:rsidRDefault="00767715" w:rsidP="0083064D">
            <w:pPr>
              <w:pStyle w:val="TAL"/>
              <w:rPr>
                <w:snapToGrid w:val="0"/>
                <w:sz w:val="16"/>
              </w:rPr>
            </w:pPr>
            <w:r w:rsidRPr="007F2770">
              <w:rPr>
                <w:snapToGrid w:val="0"/>
                <w:sz w:val="16"/>
              </w:rPr>
              <w:t>Incorrect security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06DFD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5A6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3863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91DF7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3714D3"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26C3C2" w14:textId="77777777" w:rsidR="00767715" w:rsidRPr="007F2770" w:rsidRDefault="00767715" w:rsidP="00767715">
            <w:pPr>
              <w:pStyle w:val="TAL"/>
              <w:rPr>
                <w:sz w:val="16"/>
                <w:szCs w:val="16"/>
                <w:lang w:eastAsia="en-US"/>
              </w:rPr>
            </w:pPr>
            <w:r w:rsidRPr="007F2770">
              <w:rPr>
                <w:sz w:val="16"/>
                <w:szCs w:val="16"/>
                <w:lang w:eastAsia="en-US"/>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0D2E6"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17B1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89D99" w14:textId="77777777" w:rsidR="00767715" w:rsidRPr="007F2770" w:rsidRDefault="00767715" w:rsidP="0083064D">
            <w:pPr>
              <w:pStyle w:val="TAL"/>
              <w:rPr>
                <w:snapToGrid w:val="0"/>
                <w:sz w:val="16"/>
              </w:rPr>
            </w:pPr>
            <w:r w:rsidRPr="007F2770">
              <w:rPr>
                <w:snapToGrid w:val="0"/>
                <w:sz w:val="16"/>
              </w:rPr>
              <w:t>Registration attempt counte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C2E86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459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52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E587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5712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2B26B" w14:textId="77777777" w:rsidR="00767715" w:rsidRPr="007F2770" w:rsidRDefault="00767715" w:rsidP="00767715">
            <w:pPr>
              <w:pStyle w:val="TAL"/>
              <w:rPr>
                <w:sz w:val="16"/>
                <w:szCs w:val="16"/>
                <w:lang w:eastAsia="en-US"/>
              </w:rPr>
            </w:pPr>
            <w:r w:rsidRPr="007F2770">
              <w:rPr>
                <w:sz w:val="16"/>
                <w:szCs w:val="16"/>
                <w:lang w:eastAsia="en-US"/>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A39721"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E981D1"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5E492" w14:textId="77777777" w:rsidR="00767715" w:rsidRPr="007F2770" w:rsidRDefault="00767715" w:rsidP="0083064D">
            <w:pPr>
              <w:pStyle w:val="TAL"/>
              <w:rPr>
                <w:snapToGrid w:val="0"/>
                <w:sz w:val="16"/>
              </w:rPr>
            </w:pPr>
            <w:r w:rsidRPr="007F2770">
              <w:rPr>
                <w:snapToGrid w:val="0"/>
                <w:sz w:val="16"/>
              </w:rPr>
              <w:t>5GMM cause values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EC2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2733B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2039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915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3CBF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54A40" w14:textId="77777777" w:rsidR="00767715" w:rsidRPr="007F2770" w:rsidRDefault="00767715" w:rsidP="00767715">
            <w:pPr>
              <w:pStyle w:val="TAL"/>
              <w:rPr>
                <w:sz w:val="16"/>
                <w:szCs w:val="16"/>
                <w:lang w:eastAsia="en-US"/>
              </w:rPr>
            </w:pPr>
            <w:r w:rsidRPr="007F2770">
              <w:rPr>
                <w:sz w:val="16"/>
                <w:szCs w:val="16"/>
                <w:lang w:eastAsia="en-US"/>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E72E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C140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4A908B" w14:textId="77777777" w:rsidR="00767715" w:rsidRPr="007F2770" w:rsidRDefault="00767715" w:rsidP="0083064D">
            <w:pPr>
              <w:pStyle w:val="TAL"/>
              <w:rPr>
                <w:snapToGrid w:val="0"/>
                <w:sz w:val="16"/>
              </w:rPr>
            </w:pPr>
            <w:r w:rsidRPr="007F2770">
              <w:rPr>
                <w:snapToGrid w:val="0"/>
                <w:sz w:val="16"/>
              </w:rPr>
              <w:t>Clarification for UE selecting a suitable cell that supports CIoT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D92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63B79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AD92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DEFEB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E45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2BF108" w14:textId="77777777" w:rsidR="00767715" w:rsidRPr="007F2770" w:rsidRDefault="00767715" w:rsidP="00767715">
            <w:pPr>
              <w:pStyle w:val="TAL"/>
              <w:rPr>
                <w:sz w:val="16"/>
                <w:szCs w:val="16"/>
                <w:lang w:eastAsia="en-US"/>
              </w:rPr>
            </w:pPr>
            <w:r w:rsidRPr="007F2770">
              <w:rPr>
                <w:sz w:val="16"/>
                <w:szCs w:val="16"/>
                <w:lang w:eastAsia="en-US"/>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CA722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8B4A5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AFE091" w14:textId="77777777" w:rsidR="00767715" w:rsidRPr="007F2770" w:rsidRDefault="00767715" w:rsidP="0083064D">
            <w:pPr>
              <w:pStyle w:val="TAL"/>
              <w:rPr>
                <w:snapToGrid w:val="0"/>
                <w:sz w:val="16"/>
              </w:rPr>
            </w:pPr>
            <w:r w:rsidRPr="007F2770">
              <w:rPr>
                <w:snapToGrid w:val="0"/>
                <w:sz w:val="16"/>
              </w:rPr>
              <w:t>Core network type restriction determined by operator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47094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6C62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BC90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5EA5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C13A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FBA84B" w14:textId="77777777" w:rsidR="00767715" w:rsidRPr="007F2770" w:rsidRDefault="00767715" w:rsidP="00767715">
            <w:pPr>
              <w:pStyle w:val="TAL"/>
              <w:rPr>
                <w:sz w:val="16"/>
                <w:szCs w:val="16"/>
                <w:lang w:eastAsia="en-US"/>
              </w:rPr>
            </w:pPr>
            <w:r w:rsidRPr="007F2770">
              <w:rPr>
                <w:sz w:val="16"/>
                <w:szCs w:val="16"/>
                <w:lang w:eastAsia="en-US"/>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7413E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2D13F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629171" w14:textId="77777777" w:rsidR="00767715" w:rsidRPr="007F2770" w:rsidRDefault="00767715" w:rsidP="0083064D">
            <w:pPr>
              <w:pStyle w:val="TAL"/>
              <w:rPr>
                <w:snapToGrid w:val="0"/>
                <w:sz w:val="16"/>
              </w:rPr>
            </w:pPr>
            <w:r w:rsidRPr="007F2770">
              <w:rPr>
                <w:snapToGrid w:val="0"/>
                <w:sz w:val="16"/>
              </w:rPr>
              <w:t>Disabling the N1 mode capability for 3GPP access in Idle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258D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71425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1FF34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61A6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DEA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2176" w14:textId="77777777" w:rsidR="00767715" w:rsidRPr="007F2770" w:rsidRDefault="00767715" w:rsidP="00767715">
            <w:pPr>
              <w:pStyle w:val="TAL"/>
              <w:rPr>
                <w:sz w:val="16"/>
                <w:szCs w:val="16"/>
                <w:lang w:eastAsia="en-US"/>
              </w:rPr>
            </w:pPr>
            <w:r w:rsidRPr="007F2770">
              <w:rPr>
                <w:sz w:val="16"/>
                <w:szCs w:val="16"/>
                <w:lang w:eastAsia="en-US"/>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D6F8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C68B4"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9B959" w14:textId="77777777" w:rsidR="00767715" w:rsidRPr="007F2770" w:rsidRDefault="00767715" w:rsidP="0083064D">
            <w:pPr>
              <w:pStyle w:val="TAL"/>
              <w:rPr>
                <w:snapToGrid w:val="0"/>
                <w:sz w:val="16"/>
                <w:lang w:val="fr-FR"/>
              </w:rPr>
            </w:pPr>
            <w:r w:rsidRPr="007F2770">
              <w:rPr>
                <w:snapToGrid w:val="0"/>
                <w:sz w:val="16"/>
                <w:lang w:val="fr-FR"/>
              </w:rPr>
              <w:t>PDU Session releas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9884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EA3CE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0B72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F496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0FE66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62201" w14:textId="77777777" w:rsidR="00767715" w:rsidRPr="007F2770" w:rsidRDefault="00767715" w:rsidP="00767715">
            <w:pPr>
              <w:pStyle w:val="TAL"/>
              <w:rPr>
                <w:sz w:val="16"/>
                <w:szCs w:val="16"/>
                <w:lang w:eastAsia="en-US"/>
              </w:rPr>
            </w:pPr>
            <w:r w:rsidRPr="007F2770">
              <w:rPr>
                <w:sz w:val="16"/>
                <w:szCs w:val="16"/>
                <w:lang w:eastAsia="en-US"/>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369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02B441"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A0545" w14:textId="77777777" w:rsidR="00767715" w:rsidRPr="007F2770" w:rsidRDefault="00767715" w:rsidP="0083064D">
            <w:pPr>
              <w:pStyle w:val="TAL"/>
              <w:rPr>
                <w:snapToGrid w:val="0"/>
                <w:sz w:val="16"/>
              </w:rPr>
            </w:pPr>
            <w:r w:rsidRPr="007F2770">
              <w:rPr>
                <w:snapToGrid w:val="0"/>
                <w:sz w:val="16"/>
              </w:rPr>
              <w:t>Clarification on error check for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38F1D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CA80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ACF6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479D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0C03"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0394D9" w14:textId="77777777" w:rsidR="00767715" w:rsidRPr="007F2770" w:rsidRDefault="00767715" w:rsidP="00767715">
            <w:pPr>
              <w:pStyle w:val="TAL"/>
              <w:rPr>
                <w:sz w:val="16"/>
                <w:szCs w:val="16"/>
                <w:lang w:eastAsia="en-US"/>
              </w:rPr>
            </w:pPr>
            <w:r w:rsidRPr="007F2770">
              <w:rPr>
                <w:sz w:val="16"/>
                <w:szCs w:val="16"/>
                <w:lang w:eastAsia="en-US"/>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226C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470B0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F81FC" w14:textId="77777777" w:rsidR="00767715" w:rsidRPr="007F2770" w:rsidRDefault="00767715" w:rsidP="0083064D">
            <w:pPr>
              <w:pStyle w:val="TAL"/>
              <w:rPr>
                <w:snapToGrid w:val="0"/>
                <w:sz w:val="16"/>
              </w:rPr>
            </w:pPr>
            <w:r w:rsidRPr="007F2770">
              <w:rPr>
                <w:snapToGrid w:val="0"/>
                <w:sz w:val="16"/>
              </w:rPr>
              <w:t>MA PDU session establishment reject due to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A63F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25B00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A90E4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64AE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C4833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E9D1A1" w14:textId="77777777" w:rsidR="00767715" w:rsidRPr="007F2770" w:rsidRDefault="00767715" w:rsidP="00767715">
            <w:pPr>
              <w:pStyle w:val="TAL"/>
              <w:rPr>
                <w:sz w:val="16"/>
                <w:szCs w:val="16"/>
                <w:lang w:eastAsia="en-US"/>
              </w:rPr>
            </w:pPr>
            <w:r w:rsidRPr="007F2770">
              <w:rPr>
                <w:sz w:val="16"/>
                <w:szCs w:val="16"/>
                <w:lang w:eastAsia="en-US"/>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BFDB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E1E3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5374E" w14:textId="77777777" w:rsidR="00767715" w:rsidRPr="007F2770" w:rsidRDefault="00767715" w:rsidP="0083064D">
            <w:pPr>
              <w:pStyle w:val="TAL"/>
              <w:rPr>
                <w:snapToGrid w:val="0"/>
                <w:sz w:val="16"/>
              </w:rPr>
            </w:pPr>
            <w:r w:rsidRPr="007F2770">
              <w:rPr>
                <w:snapToGrid w:val="0"/>
                <w:sz w:val="16"/>
              </w:rPr>
              <w:t>Clarification for T3580 Stop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87733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46DC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1E107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9CC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61AC0"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9CFC02" w14:textId="77777777" w:rsidR="00767715" w:rsidRPr="007F2770" w:rsidRDefault="00767715" w:rsidP="00767715">
            <w:pPr>
              <w:pStyle w:val="TAL"/>
              <w:rPr>
                <w:sz w:val="16"/>
                <w:szCs w:val="16"/>
                <w:lang w:eastAsia="en-US"/>
              </w:rPr>
            </w:pPr>
            <w:r w:rsidRPr="007F2770">
              <w:rPr>
                <w:sz w:val="16"/>
                <w:szCs w:val="16"/>
                <w:lang w:eastAsia="en-US"/>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7CC4C6"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5B6E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975127" w14:textId="77777777" w:rsidR="00767715" w:rsidRPr="007F2770" w:rsidRDefault="00767715" w:rsidP="0083064D">
            <w:pPr>
              <w:pStyle w:val="TAL"/>
              <w:rPr>
                <w:snapToGrid w:val="0"/>
                <w:sz w:val="16"/>
              </w:rPr>
            </w:pPr>
            <w:r w:rsidRPr="007F2770">
              <w:rPr>
                <w:snapToGrid w:val="0"/>
                <w:sz w:val="16"/>
              </w:rPr>
              <w:t>MA PDU session modification for ATSS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21B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5807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8F438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DADF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6B69E"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B88A7C" w14:textId="77777777" w:rsidR="00767715" w:rsidRPr="007F2770" w:rsidRDefault="00767715" w:rsidP="00767715">
            <w:pPr>
              <w:pStyle w:val="TAL"/>
              <w:rPr>
                <w:sz w:val="16"/>
                <w:szCs w:val="16"/>
                <w:lang w:eastAsia="en-US"/>
              </w:rPr>
            </w:pPr>
            <w:r w:rsidRPr="007F2770">
              <w:rPr>
                <w:sz w:val="16"/>
                <w:szCs w:val="16"/>
                <w:lang w:eastAsia="en-US"/>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A5B500"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DA7C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B4568" w14:textId="77777777" w:rsidR="00767715" w:rsidRPr="007F2770" w:rsidRDefault="00767715" w:rsidP="0083064D">
            <w:pPr>
              <w:pStyle w:val="TAL"/>
              <w:rPr>
                <w:snapToGrid w:val="0"/>
                <w:sz w:val="16"/>
              </w:rPr>
            </w:pPr>
            <w:r w:rsidRPr="007F2770">
              <w:rPr>
                <w:snapToGrid w:val="0"/>
                <w:sz w:val="16"/>
              </w:rPr>
              <w:t>Staying in inactive upon resume failure with RRC staying in RRC_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6269C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1BC5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54F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E06A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11AADA" w14:textId="77777777" w:rsidR="00767715" w:rsidRPr="007F2770" w:rsidRDefault="00767715" w:rsidP="00767715">
            <w:pPr>
              <w:pStyle w:val="TAC"/>
              <w:ind w:left="284" w:hanging="284"/>
              <w:rPr>
                <w:sz w:val="16"/>
              </w:rPr>
            </w:pPr>
            <w:r w:rsidRPr="007F2770">
              <w:rPr>
                <w:sz w:val="16"/>
              </w:rPr>
              <w:t>CP-19204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44EE7" w14:textId="77777777" w:rsidR="00767715" w:rsidRPr="007F2770" w:rsidRDefault="00767715" w:rsidP="00767715">
            <w:pPr>
              <w:pStyle w:val="TAL"/>
              <w:rPr>
                <w:sz w:val="16"/>
                <w:szCs w:val="16"/>
                <w:lang w:eastAsia="en-US"/>
              </w:rPr>
            </w:pPr>
            <w:r w:rsidRPr="007F2770">
              <w:rPr>
                <w:sz w:val="16"/>
                <w:szCs w:val="16"/>
                <w:lang w:eastAsia="en-US"/>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3C8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8A6676" w14:textId="77777777" w:rsidR="00767715" w:rsidRPr="007F2770" w:rsidRDefault="00767715" w:rsidP="0076771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8C12" w14:textId="77777777" w:rsidR="00767715" w:rsidRPr="007F2770" w:rsidRDefault="00767715" w:rsidP="0083064D">
            <w:pPr>
              <w:pStyle w:val="TAL"/>
              <w:rPr>
                <w:snapToGrid w:val="0"/>
                <w:sz w:val="16"/>
              </w:rPr>
            </w:pPr>
            <w:r w:rsidRPr="007F2770">
              <w:rPr>
                <w:snapToGrid w:val="0"/>
                <w:sz w:val="16"/>
              </w:rPr>
              <w:t>Maintaining the UL and DL NAS COUNTs after a handover from 5GS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F41C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861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185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33B5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649D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C39FE" w14:textId="77777777" w:rsidR="00767715" w:rsidRPr="007F2770" w:rsidRDefault="00767715" w:rsidP="00767715">
            <w:pPr>
              <w:pStyle w:val="TAL"/>
              <w:rPr>
                <w:sz w:val="16"/>
                <w:szCs w:val="16"/>
                <w:lang w:eastAsia="en-US"/>
              </w:rPr>
            </w:pPr>
            <w:r w:rsidRPr="007F2770">
              <w:rPr>
                <w:sz w:val="16"/>
                <w:szCs w:val="16"/>
                <w:lang w:eastAsia="en-US"/>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97A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0CCF8"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40E8D" w14:textId="77777777" w:rsidR="00767715" w:rsidRPr="007F2770" w:rsidRDefault="00767715" w:rsidP="0083064D">
            <w:pPr>
              <w:pStyle w:val="TAL"/>
              <w:rPr>
                <w:snapToGrid w:val="0"/>
                <w:sz w:val="16"/>
              </w:rPr>
            </w:pPr>
            <w:r w:rsidRPr="007F2770">
              <w:rPr>
                <w:snapToGrid w:val="0"/>
                <w:sz w:val="16"/>
              </w:rPr>
              <w:t>PDU sessions and QoS flows for NB-IoT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8F038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B4C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8E43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5C3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4666F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E932C1" w14:textId="77777777" w:rsidR="00767715" w:rsidRPr="007F2770" w:rsidRDefault="00767715" w:rsidP="00767715">
            <w:pPr>
              <w:pStyle w:val="TAL"/>
              <w:rPr>
                <w:sz w:val="16"/>
                <w:szCs w:val="16"/>
                <w:lang w:eastAsia="en-US"/>
              </w:rPr>
            </w:pPr>
            <w:r w:rsidRPr="007F2770">
              <w:rPr>
                <w:sz w:val="16"/>
                <w:szCs w:val="16"/>
                <w:lang w:eastAsia="en-US"/>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CD6DA"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DB40A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B8615" w14:textId="77777777" w:rsidR="00767715" w:rsidRPr="007F2770" w:rsidRDefault="00767715" w:rsidP="0083064D">
            <w:pPr>
              <w:pStyle w:val="TAL"/>
              <w:rPr>
                <w:snapToGrid w:val="0"/>
                <w:sz w:val="16"/>
              </w:rPr>
            </w:pPr>
            <w:r w:rsidRPr="007F2770">
              <w:rPr>
                <w:snapToGrid w:val="0"/>
                <w:sz w:val="16"/>
              </w:rPr>
              <w:t>Idle mode optimizations for 5G Control plane CIoT small data transfer 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3979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8292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60900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81E3B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0A8DE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35C6A" w14:textId="77777777" w:rsidR="00767715" w:rsidRPr="007F2770" w:rsidRDefault="00767715" w:rsidP="00767715">
            <w:pPr>
              <w:pStyle w:val="TAL"/>
              <w:rPr>
                <w:sz w:val="16"/>
                <w:szCs w:val="16"/>
                <w:lang w:eastAsia="en-US"/>
              </w:rPr>
            </w:pPr>
            <w:r w:rsidRPr="007F2770">
              <w:rPr>
                <w:sz w:val="16"/>
                <w:szCs w:val="16"/>
                <w:lang w:eastAsia="en-US"/>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D4BD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432C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CDFCD" w14:textId="77777777" w:rsidR="00767715" w:rsidRPr="007F2770" w:rsidRDefault="00767715" w:rsidP="0083064D">
            <w:pPr>
              <w:pStyle w:val="TAL"/>
              <w:rPr>
                <w:snapToGrid w:val="0"/>
                <w:sz w:val="16"/>
              </w:rPr>
            </w:pPr>
            <w:r w:rsidRPr="007F2770">
              <w:rPr>
                <w:snapToGrid w:val="0"/>
                <w:sz w:val="16"/>
              </w:rPr>
              <w:t>Performing registration update upon resume failure for reasons other than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2775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98A9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42646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3550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2E16A"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E6591" w14:textId="77777777" w:rsidR="00767715" w:rsidRPr="007F2770" w:rsidRDefault="00767715" w:rsidP="00767715">
            <w:pPr>
              <w:pStyle w:val="TAL"/>
              <w:rPr>
                <w:sz w:val="16"/>
                <w:szCs w:val="16"/>
                <w:lang w:eastAsia="en-US"/>
              </w:rPr>
            </w:pPr>
            <w:r w:rsidRPr="007F2770">
              <w:rPr>
                <w:sz w:val="16"/>
                <w:szCs w:val="16"/>
                <w:lang w:eastAsia="en-US"/>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B3F2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82559E"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B6CCF" w14:textId="77777777" w:rsidR="00767715" w:rsidRPr="007F2770" w:rsidRDefault="00767715" w:rsidP="0083064D">
            <w:pPr>
              <w:pStyle w:val="TAL"/>
              <w:rPr>
                <w:snapToGrid w:val="0"/>
                <w:sz w:val="16"/>
              </w:rPr>
            </w:pPr>
            <w:r w:rsidRPr="007F2770">
              <w:rPr>
                <w:snapToGrid w:val="0"/>
                <w:sz w:val="16"/>
              </w:rPr>
              <w:t>5GMM capability update for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2A15F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BDF3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9C09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18450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C32C6"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48FA1" w14:textId="77777777" w:rsidR="00767715" w:rsidRPr="007F2770" w:rsidRDefault="00767715" w:rsidP="00767715">
            <w:pPr>
              <w:pStyle w:val="TAL"/>
              <w:rPr>
                <w:sz w:val="16"/>
                <w:szCs w:val="16"/>
                <w:lang w:eastAsia="en-US"/>
              </w:rPr>
            </w:pPr>
            <w:r w:rsidRPr="007F2770">
              <w:rPr>
                <w:sz w:val="16"/>
                <w:szCs w:val="16"/>
                <w:lang w:eastAsia="en-US"/>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6C1B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28C74"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32B76" w14:textId="77777777" w:rsidR="00767715" w:rsidRPr="007F2770" w:rsidRDefault="00767715" w:rsidP="0083064D">
            <w:pPr>
              <w:pStyle w:val="TAL"/>
              <w:rPr>
                <w:snapToGrid w:val="0"/>
                <w:sz w:val="16"/>
              </w:rPr>
            </w:pPr>
            <w:r w:rsidRPr="007F2770">
              <w:rPr>
                <w:snapToGrid w:val="0"/>
                <w:sz w:val="16"/>
              </w:rPr>
              <w:t>Header compression for control plane user dat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728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03A9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B40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B9B8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EB700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3677EA" w14:textId="77777777" w:rsidR="00767715" w:rsidRPr="007F2770" w:rsidRDefault="00767715" w:rsidP="00767715">
            <w:pPr>
              <w:pStyle w:val="TAL"/>
              <w:rPr>
                <w:sz w:val="16"/>
                <w:szCs w:val="16"/>
                <w:lang w:eastAsia="en-US"/>
              </w:rPr>
            </w:pPr>
            <w:r w:rsidRPr="007F2770">
              <w:rPr>
                <w:sz w:val="16"/>
                <w:szCs w:val="16"/>
                <w:lang w:eastAsia="en-US"/>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A33A1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F7E496"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927BB" w14:textId="77777777" w:rsidR="00767715" w:rsidRPr="007F2770" w:rsidRDefault="00767715" w:rsidP="0083064D">
            <w:pPr>
              <w:pStyle w:val="TAL"/>
              <w:rPr>
                <w:snapToGrid w:val="0"/>
                <w:sz w:val="16"/>
              </w:rPr>
            </w:pPr>
            <w:r w:rsidRPr="007F2770">
              <w:rPr>
                <w:snapToGrid w:val="0"/>
                <w:sz w:val="16"/>
              </w:rPr>
              <w:t>UE behavior when RRC connection resume fail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6179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741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9EBA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1B42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8A07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00750" w14:textId="77777777" w:rsidR="00767715" w:rsidRPr="007F2770" w:rsidRDefault="00767715" w:rsidP="00767715">
            <w:pPr>
              <w:pStyle w:val="TAL"/>
              <w:rPr>
                <w:sz w:val="16"/>
                <w:szCs w:val="16"/>
                <w:lang w:eastAsia="en-US"/>
              </w:rPr>
            </w:pPr>
            <w:r w:rsidRPr="007F2770">
              <w:rPr>
                <w:sz w:val="16"/>
                <w:szCs w:val="16"/>
                <w:lang w:eastAsia="en-US"/>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254F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7AAB8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121A61" w14:textId="77777777" w:rsidR="00767715" w:rsidRPr="007F2770" w:rsidRDefault="00767715" w:rsidP="0083064D">
            <w:pPr>
              <w:pStyle w:val="TAL"/>
              <w:rPr>
                <w:snapToGrid w:val="0"/>
                <w:sz w:val="16"/>
              </w:rPr>
            </w:pPr>
            <w:r w:rsidRPr="007F2770">
              <w:rPr>
                <w:snapToGrid w:val="0"/>
                <w:sz w:val="16"/>
              </w:rPr>
              <w:t>Correction on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8ABC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05354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6C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8E2E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50DB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CB505" w14:textId="77777777" w:rsidR="00767715" w:rsidRPr="007F2770" w:rsidRDefault="00767715" w:rsidP="00767715">
            <w:pPr>
              <w:pStyle w:val="TAL"/>
              <w:rPr>
                <w:sz w:val="16"/>
                <w:szCs w:val="16"/>
                <w:lang w:eastAsia="en-US"/>
              </w:rPr>
            </w:pPr>
            <w:r w:rsidRPr="007F2770">
              <w:rPr>
                <w:sz w:val="16"/>
                <w:szCs w:val="16"/>
                <w:lang w:eastAsia="en-US"/>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964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1E9F1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B03E9" w14:textId="77777777" w:rsidR="00767715" w:rsidRPr="007F2770" w:rsidRDefault="00767715" w:rsidP="0083064D">
            <w:pPr>
              <w:pStyle w:val="TAL"/>
              <w:rPr>
                <w:snapToGrid w:val="0"/>
                <w:sz w:val="16"/>
              </w:rPr>
            </w:pPr>
            <w:r w:rsidRPr="007F2770">
              <w:rPr>
                <w:snapToGrid w:val="0"/>
                <w:sz w:val="16"/>
              </w:rPr>
              <w:t>Correction on T3448 valu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1DC7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A588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CDCF"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377A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252B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9C9C96" w14:textId="77777777" w:rsidR="00767715" w:rsidRPr="007F2770" w:rsidRDefault="00767715" w:rsidP="00767715">
            <w:pPr>
              <w:pStyle w:val="TAL"/>
              <w:rPr>
                <w:sz w:val="16"/>
                <w:szCs w:val="16"/>
                <w:lang w:eastAsia="en-US"/>
              </w:rPr>
            </w:pPr>
            <w:r w:rsidRPr="007F2770">
              <w:rPr>
                <w:sz w:val="16"/>
                <w:szCs w:val="16"/>
                <w:lang w:eastAsia="en-US"/>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2FF95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7E3A9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A18C7" w14:textId="77777777" w:rsidR="00767715" w:rsidRPr="007F2770" w:rsidRDefault="00767715" w:rsidP="0083064D">
            <w:pPr>
              <w:pStyle w:val="TAL"/>
              <w:rPr>
                <w:snapToGrid w:val="0"/>
                <w:sz w:val="16"/>
              </w:rPr>
            </w:pPr>
            <w:r w:rsidRPr="007F2770">
              <w:rPr>
                <w:snapToGrid w:val="0"/>
                <w:sz w:val="16"/>
              </w:rPr>
              <w:t xml:space="preserve">Alleviation of SM conges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5826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A493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414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DBC3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1AAD7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7DE1D5" w14:textId="77777777" w:rsidR="00767715" w:rsidRPr="007F2770" w:rsidRDefault="00767715" w:rsidP="00767715">
            <w:pPr>
              <w:pStyle w:val="TAL"/>
              <w:rPr>
                <w:sz w:val="16"/>
                <w:szCs w:val="16"/>
                <w:lang w:eastAsia="en-US"/>
              </w:rPr>
            </w:pPr>
            <w:r w:rsidRPr="007F2770">
              <w:rPr>
                <w:sz w:val="16"/>
                <w:szCs w:val="16"/>
                <w:lang w:eastAsia="en-US"/>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D914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CB360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446DE" w14:textId="77777777" w:rsidR="00767715" w:rsidRPr="007F2770" w:rsidRDefault="00767715" w:rsidP="0083064D">
            <w:pPr>
              <w:pStyle w:val="TAL"/>
              <w:rPr>
                <w:snapToGrid w:val="0"/>
                <w:sz w:val="16"/>
              </w:rPr>
            </w:pPr>
            <w:r w:rsidRPr="007F2770">
              <w:rPr>
                <w:snapToGrid w:val="0"/>
                <w:sz w:val="16"/>
              </w:rPr>
              <w:t>Correction wrt EPS attempt counter to be used for Single Registration Failure use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7F7F7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0654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2B0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51EC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9E98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115715" w14:textId="77777777" w:rsidR="00767715" w:rsidRPr="007F2770" w:rsidRDefault="00767715" w:rsidP="00767715">
            <w:pPr>
              <w:pStyle w:val="TAL"/>
              <w:rPr>
                <w:sz w:val="16"/>
                <w:szCs w:val="16"/>
                <w:lang w:eastAsia="en-US"/>
              </w:rPr>
            </w:pPr>
            <w:r w:rsidRPr="007F2770">
              <w:rPr>
                <w:sz w:val="16"/>
                <w:szCs w:val="16"/>
                <w:lang w:eastAsia="en-US"/>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6957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027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68B66B" w14:textId="77777777" w:rsidR="00767715" w:rsidRPr="007F2770" w:rsidRDefault="00767715" w:rsidP="0083064D">
            <w:pPr>
              <w:pStyle w:val="TAL"/>
              <w:rPr>
                <w:snapToGrid w:val="0"/>
                <w:sz w:val="16"/>
              </w:rPr>
            </w:pPr>
            <w:r w:rsidRPr="007F2770">
              <w:rPr>
                <w:snapToGrid w:val="0"/>
                <w:sz w:val="16"/>
              </w:rPr>
              <w:t>Correction on terminology regarding EPS bearer context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2B025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1967D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5935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3539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4B9F8D"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4C52F" w14:textId="77777777" w:rsidR="00767715" w:rsidRPr="007F2770" w:rsidRDefault="00767715" w:rsidP="00767715">
            <w:pPr>
              <w:pStyle w:val="TAL"/>
              <w:rPr>
                <w:sz w:val="16"/>
                <w:szCs w:val="16"/>
                <w:lang w:eastAsia="en-US"/>
              </w:rPr>
            </w:pPr>
            <w:r w:rsidRPr="007F2770">
              <w:rPr>
                <w:sz w:val="16"/>
                <w:szCs w:val="16"/>
                <w:lang w:eastAsia="en-US"/>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D5132"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0E30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352E" w14:textId="77777777" w:rsidR="00767715" w:rsidRPr="007F2770" w:rsidRDefault="00767715" w:rsidP="0083064D">
            <w:pPr>
              <w:pStyle w:val="TAL"/>
              <w:rPr>
                <w:snapToGrid w:val="0"/>
                <w:sz w:val="16"/>
              </w:rPr>
            </w:pPr>
            <w:r w:rsidRPr="007F2770">
              <w:rPr>
                <w:snapToGrid w:val="0"/>
                <w:sz w:val="16"/>
              </w:rPr>
              <w:t>Correction to SM procedures for back off timer not forwarded from 5GMM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8BD5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31C4D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9E6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E069"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9D135C"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FC6399" w14:textId="77777777" w:rsidR="00767715" w:rsidRPr="007F2770" w:rsidRDefault="00767715" w:rsidP="00767715">
            <w:pPr>
              <w:pStyle w:val="TAL"/>
              <w:rPr>
                <w:sz w:val="16"/>
                <w:szCs w:val="16"/>
                <w:lang w:eastAsia="en-US"/>
              </w:rPr>
            </w:pPr>
            <w:r w:rsidRPr="007F2770">
              <w:rPr>
                <w:sz w:val="16"/>
                <w:szCs w:val="16"/>
                <w:lang w:eastAsia="en-US"/>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5C0BF"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4022E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79E49" w14:textId="77777777" w:rsidR="00767715" w:rsidRPr="007F2770" w:rsidRDefault="00767715" w:rsidP="0083064D">
            <w:pPr>
              <w:pStyle w:val="TAL"/>
              <w:rPr>
                <w:snapToGrid w:val="0"/>
                <w:sz w:val="16"/>
              </w:rPr>
            </w:pPr>
            <w:r w:rsidRPr="007F2770">
              <w:rPr>
                <w:snapToGrid w:val="0"/>
                <w:sz w:val="16"/>
              </w:rPr>
              <w:t>Deletion of RAND and RES on receiving Service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009F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B42B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EA91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9A59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210E2"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9E7A28" w14:textId="77777777" w:rsidR="00767715" w:rsidRPr="007F2770" w:rsidRDefault="00767715" w:rsidP="00767715">
            <w:pPr>
              <w:pStyle w:val="TAL"/>
              <w:rPr>
                <w:sz w:val="16"/>
                <w:szCs w:val="16"/>
                <w:lang w:eastAsia="en-US"/>
              </w:rPr>
            </w:pPr>
            <w:r w:rsidRPr="007F2770">
              <w:rPr>
                <w:sz w:val="16"/>
                <w:szCs w:val="16"/>
                <w:lang w:eastAsia="en-US"/>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C1120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D1A3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385FF" w14:textId="77777777" w:rsidR="00767715" w:rsidRPr="007F2770" w:rsidRDefault="00767715" w:rsidP="0083064D">
            <w:pPr>
              <w:pStyle w:val="TAL"/>
              <w:rPr>
                <w:snapToGrid w:val="0"/>
                <w:sz w:val="16"/>
              </w:rPr>
            </w:pPr>
            <w:r w:rsidRPr="007F2770">
              <w:rPr>
                <w:snapToGrid w:val="0"/>
                <w:sz w:val="16"/>
              </w:rPr>
              <w:t>Clarification for emergency call when T3396 or T3585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8758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80C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FE2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69B3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82A48"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4AFD72" w14:textId="77777777" w:rsidR="00767715" w:rsidRPr="007F2770" w:rsidRDefault="00767715" w:rsidP="00767715">
            <w:pPr>
              <w:pStyle w:val="TAL"/>
              <w:rPr>
                <w:sz w:val="16"/>
                <w:szCs w:val="16"/>
                <w:lang w:eastAsia="en-US"/>
              </w:rPr>
            </w:pPr>
            <w:r w:rsidRPr="007F2770">
              <w:rPr>
                <w:sz w:val="16"/>
                <w:szCs w:val="16"/>
                <w:lang w:eastAsia="en-US"/>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E9F0D4"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C8DCD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E0133" w14:textId="77777777" w:rsidR="00767715" w:rsidRPr="007F2770" w:rsidRDefault="00767715" w:rsidP="0083064D">
            <w:pPr>
              <w:pStyle w:val="TAL"/>
              <w:rPr>
                <w:snapToGrid w:val="0"/>
                <w:sz w:val="16"/>
              </w:rPr>
            </w:pPr>
            <w:r w:rsidRPr="007F2770">
              <w:rPr>
                <w:snapToGrid w:val="0"/>
                <w:sz w:val="16"/>
              </w:rPr>
              <w:t>Removal of Editors Note for active timers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0BF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BF96B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53EE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FAD7F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D0E54"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5B8B4D" w14:textId="77777777" w:rsidR="00767715" w:rsidRPr="007F2770" w:rsidRDefault="00767715" w:rsidP="00767715">
            <w:pPr>
              <w:pStyle w:val="TAL"/>
              <w:rPr>
                <w:sz w:val="16"/>
                <w:szCs w:val="16"/>
                <w:lang w:eastAsia="en-US"/>
              </w:rPr>
            </w:pPr>
            <w:r w:rsidRPr="007F2770">
              <w:rPr>
                <w:sz w:val="16"/>
                <w:szCs w:val="16"/>
                <w:lang w:eastAsia="en-US"/>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DA3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EE861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9BA0C2" w14:textId="77777777" w:rsidR="00767715" w:rsidRPr="007F2770" w:rsidRDefault="00767715" w:rsidP="0083064D">
            <w:pPr>
              <w:pStyle w:val="TAL"/>
              <w:rPr>
                <w:snapToGrid w:val="0"/>
                <w:sz w:val="16"/>
              </w:rPr>
            </w:pPr>
            <w:r w:rsidRPr="007F2770">
              <w:rPr>
                <w:snapToGrid w:val="0"/>
                <w:sz w:val="16"/>
              </w:rPr>
              <w:t>Addition of LCS indication in 5GMM capability and 5GS NW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73225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C0D3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DA1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2DCC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4A77"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E6E3B" w14:textId="77777777" w:rsidR="00767715" w:rsidRPr="007F2770" w:rsidRDefault="00767715" w:rsidP="00767715">
            <w:pPr>
              <w:pStyle w:val="TAL"/>
              <w:rPr>
                <w:sz w:val="16"/>
                <w:szCs w:val="16"/>
                <w:lang w:eastAsia="en-US"/>
              </w:rPr>
            </w:pPr>
            <w:r w:rsidRPr="007F2770">
              <w:rPr>
                <w:sz w:val="16"/>
                <w:szCs w:val="16"/>
                <w:lang w:eastAsia="en-US"/>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78D5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666D8"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472AA" w14:textId="77777777" w:rsidR="00767715" w:rsidRPr="007F2770" w:rsidRDefault="00767715" w:rsidP="0083064D">
            <w:pPr>
              <w:pStyle w:val="TAL"/>
              <w:rPr>
                <w:snapToGrid w:val="0"/>
                <w:sz w:val="16"/>
              </w:rPr>
            </w:pPr>
            <w:r w:rsidRPr="007F2770">
              <w:rPr>
                <w:snapToGrid w:val="0"/>
                <w:sz w:val="16"/>
              </w:rPr>
              <w:t>Addition of location service message condition to Additional informat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FC9E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13E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6D353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F98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73E9"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454B7" w14:textId="77777777" w:rsidR="00767715" w:rsidRPr="007F2770" w:rsidRDefault="00767715" w:rsidP="00767715">
            <w:pPr>
              <w:pStyle w:val="TAL"/>
              <w:rPr>
                <w:sz w:val="16"/>
                <w:szCs w:val="16"/>
                <w:lang w:eastAsia="en-US"/>
              </w:rPr>
            </w:pPr>
            <w:r w:rsidRPr="007F2770">
              <w:rPr>
                <w:sz w:val="16"/>
                <w:szCs w:val="16"/>
                <w:lang w:eastAsia="en-US"/>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2A44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143F2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C7D0F2" w14:textId="77777777" w:rsidR="00767715" w:rsidRPr="007F2770" w:rsidRDefault="00767715" w:rsidP="0083064D">
            <w:pPr>
              <w:pStyle w:val="TAL"/>
              <w:rPr>
                <w:snapToGrid w:val="0"/>
                <w:sz w:val="16"/>
              </w:rPr>
            </w:pPr>
            <w:r w:rsidRPr="007F2770">
              <w:rPr>
                <w:snapToGrid w:val="0"/>
                <w:sz w:val="16"/>
              </w:rPr>
              <w:t>Minor 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A7D7F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732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3169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69E4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4156B"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65FBE" w14:textId="77777777" w:rsidR="00767715" w:rsidRPr="007F2770" w:rsidRDefault="00767715" w:rsidP="00767715">
            <w:pPr>
              <w:pStyle w:val="TAL"/>
              <w:rPr>
                <w:sz w:val="16"/>
                <w:szCs w:val="16"/>
                <w:lang w:eastAsia="en-US"/>
              </w:rPr>
            </w:pPr>
            <w:r w:rsidRPr="007F2770">
              <w:rPr>
                <w:sz w:val="16"/>
                <w:szCs w:val="16"/>
                <w:lang w:eastAsia="en-US"/>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ECD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72C96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55CA4" w14:textId="77777777" w:rsidR="00767715" w:rsidRPr="007F2770" w:rsidRDefault="00767715" w:rsidP="0083064D">
            <w:pPr>
              <w:pStyle w:val="TAL"/>
              <w:rPr>
                <w:snapToGrid w:val="0"/>
                <w:sz w:val="16"/>
              </w:rPr>
            </w:pPr>
            <w:r w:rsidRPr="007F2770">
              <w:rPr>
                <w:snapToGrid w:val="0"/>
                <w:sz w:val="16"/>
              </w:rPr>
              <w:t>Clarify en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FF2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A127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33399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41B3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4AE8D" w14:textId="77777777" w:rsidR="00767715" w:rsidRPr="007F2770" w:rsidRDefault="00767715" w:rsidP="00767715">
            <w:pPr>
              <w:pStyle w:val="TAC"/>
              <w:ind w:left="284" w:hanging="284"/>
              <w:rPr>
                <w:sz w:val="16"/>
              </w:rPr>
            </w:pPr>
            <w:r w:rsidRPr="007F2770">
              <w:rPr>
                <w:sz w:val="16"/>
              </w:rPr>
              <w:t>CP-1920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91915" w14:textId="77777777" w:rsidR="00767715" w:rsidRPr="007F2770" w:rsidRDefault="00767715" w:rsidP="00767715">
            <w:pPr>
              <w:pStyle w:val="TAL"/>
              <w:rPr>
                <w:sz w:val="16"/>
                <w:szCs w:val="16"/>
                <w:lang w:eastAsia="en-US"/>
              </w:rPr>
            </w:pPr>
            <w:r w:rsidRPr="007F2770">
              <w:rPr>
                <w:sz w:val="16"/>
                <w:szCs w:val="16"/>
                <w:lang w:eastAsia="en-US"/>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342DD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0856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B7008" w14:textId="77777777" w:rsidR="00767715" w:rsidRPr="007F2770" w:rsidRDefault="00767715" w:rsidP="0083064D">
            <w:pPr>
              <w:pStyle w:val="TAL"/>
              <w:rPr>
                <w:snapToGrid w:val="0"/>
                <w:sz w:val="16"/>
              </w:rPr>
            </w:pPr>
            <w:r w:rsidRPr="007F2770">
              <w:rPr>
                <w:snapToGrid w:val="0"/>
                <w:sz w:val="16"/>
              </w:rPr>
              <w:t>Keep equivalent PLMNs list for Deregistration Request message with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596A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CEB4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5A18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2BC1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B3F7"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65D1C3" w14:textId="77777777" w:rsidR="00767715" w:rsidRPr="007F2770" w:rsidRDefault="00767715" w:rsidP="00767715">
            <w:pPr>
              <w:pStyle w:val="TAL"/>
              <w:rPr>
                <w:sz w:val="16"/>
                <w:szCs w:val="16"/>
                <w:lang w:eastAsia="en-US"/>
              </w:rPr>
            </w:pPr>
            <w:r w:rsidRPr="007F2770">
              <w:rPr>
                <w:sz w:val="16"/>
                <w:szCs w:val="16"/>
                <w:lang w:eastAsia="en-US"/>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2D12A2"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30C72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5568E8" w14:textId="77777777" w:rsidR="00767715" w:rsidRPr="007F2770" w:rsidRDefault="00767715" w:rsidP="0083064D">
            <w:pPr>
              <w:pStyle w:val="TAL"/>
              <w:rPr>
                <w:snapToGrid w:val="0"/>
                <w:sz w:val="16"/>
              </w:rPr>
            </w:pPr>
            <w:r w:rsidRPr="007F2770">
              <w:rPr>
                <w:snapToGrid w:val="0"/>
                <w:sz w:val="16"/>
              </w:rPr>
              <w:t>Correction to handling of operator-defined access category missing a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A64D2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9801D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8E0B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0FEA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4AE4" w14:textId="77777777" w:rsidR="00767715" w:rsidRPr="007F2770" w:rsidRDefault="00767715" w:rsidP="00767715">
            <w:pPr>
              <w:pStyle w:val="TAC"/>
              <w:ind w:left="284" w:hanging="284"/>
              <w:rPr>
                <w:sz w:val="16"/>
              </w:rPr>
            </w:pPr>
            <w:r w:rsidRPr="007F2770">
              <w:rPr>
                <w:sz w:val="16"/>
              </w:rPr>
              <w:t>CP-1920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06F5F5" w14:textId="77777777" w:rsidR="00767715" w:rsidRPr="007F2770" w:rsidRDefault="00767715" w:rsidP="00767715">
            <w:pPr>
              <w:pStyle w:val="TAL"/>
              <w:rPr>
                <w:sz w:val="16"/>
                <w:szCs w:val="16"/>
                <w:lang w:eastAsia="en-US"/>
              </w:rPr>
            </w:pPr>
            <w:r w:rsidRPr="007F2770">
              <w:rPr>
                <w:sz w:val="16"/>
                <w:szCs w:val="16"/>
                <w:lang w:eastAsia="en-US"/>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16657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4029B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8CA832" w14:textId="77777777" w:rsidR="00767715" w:rsidRPr="007F2770" w:rsidRDefault="00767715" w:rsidP="0083064D">
            <w:pPr>
              <w:pStyle w:val="TAL"/>
              <w:rPr>
                <w:snapToGrid w:val="0"/>
                <w:sz w:val="16"/>
              </w:rPr>
            </w:pPr>
            <w:r w:rsidRPr="007F2770">
              <w:rPr>
                <w:snapToGrid w:val="0"/>
                <w:sz w:val="16"/>
              </w:rPr>
              <w:t>ODAC IEI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D5CD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2286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74B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EBB1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CC12B"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B579B" w14:textId="77777777" w:rsidR="00767715" w:rsidRPr="007F2770" w:rsidRDefault="00767715" w:rsidP="00767715">
            <w:pPr>
              <w:pStyle w:val="TAL"/>
              <w:rPr>
                <w:sz w:val="16"/>
                <w:szCs w:val="16"/>
                <w:lang w:eastAsia="en-US"/>
              </w:rPr>
            </w:pPr>
            <w:r w:rsidRPr="007F2770">
              <w:rPr>
                <w:sz w:val="16"/>
                <w:szCs w:val="16"/>
                <w:lang w:eastAsia="en-US"/>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C85A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F9E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E1F848" w14:textId="77777777" w:rsidR="00767715" w:rsidRPr="007F2770" w:rsidRDefault="00767715" w:rsidP="0083064D">
            <w:pPr>
              <w:pStyle w:val="TAL"/>
              <w:rPr>
                <w:snapToGrid w:val="0"/>
                <w:sz w:val="16"/>
              </w:rPr>
            </w:pPr>
            <w:r w:rsidRPr="007F2770">
              <w:rPr>
                <w:snapToGrid w:val="0"/>
                <w:sz w:val="16"/>
              </w:rPr>
              <w:t>Removal of eDRX support with RRC_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EC71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A8E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97A2E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517D9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BE57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FF23C" w14:textId="77777777" w:rsidR="00767715" w:rsidRPr="007F2770" w:rsidRDefault="00767715" w:rsidP="00767715">
            <w:pPr>
              <w:pStyle w:val="TAL"/>
              <w:rPr>
                <w:sz w:val="16"/>
                <w:szCs w:val="16"/>
                <w:lang w:eastAsia="en-US"/>
              </w:rPr>
            </w:pPr>
            <w:r w:rsidRPr="007F2770">
              <w:rPr>
                <w:sz w:val="16"/>
                <w:szCs w:val="16"/>
                <w:lang w:eastAsia="en-US"/>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CAB0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6942F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A01E1" w14:textId="77777777" w:rsidR="00767715" w:rsidRPr="007F2770" w:rsidRDefault="00767715" w:rsidP="0083064D">
            <w:pPr>
              <w:pStyle w:val="TAL"/>
              <w:rPr>
                <w:snapToGrid w:val="0"/>
                <w:sz w:val="16"/>
              </w:rPr>
            </w:pPr>
            <w:r w:rsidRPr="007F2770">
              <w:rPr>
                <w:snapToGrid w:val="0"/>
                <w:sz w:val="16"/>
              </w:rPr>
              <w:t>IMEI not required for non-3GPP onl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66BE8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DE90E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E5FF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AB28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1F5DF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5FCFE" w14:textId="77777777" w:rsidR="00767715" w:rsidRPr="007F2770" w:rsidRDefault="00767715" w:rsidP="00767715">
            <w:pPr>
              <w:pStyle w:val="TAL"/>
              <w:rPr>
                <w:sz w:val="16"/>
                <w:szCs w:val="16"/>
                <w:lang w:eastAsia="en-US"/>
              </w:rPr>
            </w:pPr>
            <w:r w:rsidRPr="007F2770">
              <w:rPr>
                <w:sz w:val="16"/>
                <w:szCs w:val="16"/>
                <w:lang w:eastAsia="en-US"/>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71B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C16FD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C4B2C" w14:textId="77777777" w:rsidR="00767715" w:rsidRPr="007F2770" w:rsidRDefault="00767715" w:rsidP="0083064D">
            <w:pPr>
              <w:pStyle w:val="TAL"/>
              <w:rPr>
                <w:snapToGrid w:val="0"/>
                <w:sz w:val="16"/>
              </w:rPr>
            </w:pPr>
            <w:r w:rsidRPr="007F2770">
              <w:rPr>
                <w:snapToGrid w:val="0"/>
                <w:sz w:val="16"/>
              </w:rPr>
              <w:t>Emergency services fallback from non-3GPP access or ePDG/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C962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C933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D8E87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FF8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A1099"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B91A7" w14:textId="77777777" w:rsidR="00767715" w:rsidRPr="007F2770" w:rsidRDefault="00767715" w:rsidP="00767715">
            <w:pPr>
              <w:pStyle w:val="TAL"/>
              <w:rPr>
                <w:sz w:val="16"/>
                <w:szCs w:val="16"/>
                <w:lang w:eastAsia="en-US"/>
              </w:rPr>
            </w:pPr>
            <w:r w:rsidRPr="007F2770">
              <w:rPr>
                <w:sz w:val="16"/>
                <w:szCs w:val="16"/>
                <w:lang w:eastAsia="en-US"/>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8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F531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37119" w14:textId="77777777" w:rsidR="00767715" w:rsidRPr="007F2770" w:rsidRDefault="00767715" w:rsidP="0083064D">
            <w:pPr>
              <w:pStyle w:val="TAL"/>
              <w:rPr>
                <w:snapToGrid w:val="0"/>
                <w:sz w:val="16"/>
              </w:rPr>
            </w:pPr>
            <w:r w:rsidRPr="007F2770">
              <w:rPr>
                <w:snapToGrid w:val="0"/>
                <w:sz w:val="16"/>
              </w:rPr>
              <w:t>Re-ordering of text on the applicability of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F69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623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12FF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FA2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00AC11"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5C71E" w14:textId="77777777" w:rsidR="00767715" w:rsidRPr="007F2770" w:rsidRDefault="00767715" w:rsidP="00767715">
            <w:pPr>
              <w:pStyle w:val="TAL"/>
              <w:rPr>
                <w:sz w:val="16"/>
                <w:szCs w:val="16"/>
                <w:lang w:eastAsia="en-US"/>
              </w:rPr>
            </w:pPr>
            <w:r w:rsidRPr="007F2770">
              <w:rPr>
                <w:sz w:val="16"/>
                <w:szCs w:val="16"/>
                <w:lang w:eastAsia="en-US"/>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44938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DD774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354D08" w14:textId="77777777" w:rsidR="00767715" w:rsidRPr="007F2770" w:rsidRDefault="00767715" w:rsidP="0083064D">
            <w:pPr>
              <w:pStyle w:val="TAL"/>
              <w:rPr>
                <w:snapToGrid w:val="0"/>
                <w:sz w:val="16"/>
              </w:rPr>
            </w:pPr>
            <w:r w:rsidRPr="007F2770">
              <w:rPr>
                <w:snapToGrid w:val="0"/>
                <w:sz w:val="16"/>
              </w:rPr>
              <w:t>Trigger for NAS procedure retry in case NAS is put back in RRC inactiv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D92A3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6BB2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F2435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DF6D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2DD1"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1E60E0" w14:textId="77777777" w:rsidR="00767715" w:rsidRPr="007F2770" w:rsidRDefault="00767715" w:rsidP="00767715">
            <w:pPr>
              <w:pStyle w:val="TAL"/>
              <w:rPr>
                <w:sz w:val="16"/>
                <w:szCs w:val="16"/>
                <w:lang w:eastAsia="en-US"/>
              </w:rPr>
            </w:pPr>
            <w:r w:rsidRPr="007F2770">
              <w:rPr>
                <w:sz w:val="16"/>
                <w:szCs w:val="16"/>
                <w:lang w:eastAsia="en-US"/>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7742D4"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4B5D22"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40E24E" w14:textId="77777777" w:rsidR="00767715" w:rsidRPr="007F2770" w:rsidRDefault="00767715" w:rsidP="0083064D">
            <w:pPr>
              <w:pStyle w:val="TAL"/>
              <w:rPr>
                <w:snapToGrid w:val="0"/>
                <w:sz w:val="16"/>
              </w:rPr>
            </w:pPr>
            <w:r w:rsidRPr="007F2770">
              <w:rPr>
                <w:snapToGrid w:val="0"/>
                <w:sz w:val="16"/>
              </w:rPr>
              <w:t>Adding general description of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6A0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8FAA8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4FD2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98EB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610B9"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EC7327" w14:textId="77777777" w:rsidR="00767715" w:rsidRPr="007F2770" w:rsidRDefault="00767715" w:rsidP="00767715">
            <w:pPr>
              <w:pStyle w:val="TAL"/>
              <w:rPr>
                <w:sz w:val="16"/>
                <w:szCs w:val="16"/>
                <w:lang w:eastAsia="en-US"/>
              </w:rPr>
            </w:pPr>
            <w:r w:rsidRPr="007F2770">
              <w:rPr>
                <w:sz w:val="16"/>
                <w:szCs w:val="16"/>
                <w:lang w:eastAsia="en-US"/>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A993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51BCB"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E66E" w14:textId="77777777" w:rsidR="00767715" w:rsidRPr="007F2770" w:rsidRDefault="00767715" w:rsidP="0083064D">
            <w:pPr>
              <w:pStyle w:val="TAL"/>
              <w:rPr>
                <w:sz w:val="16"/>
              </w:rPr>
            </w:pPr>
            <w:r w:rsidRPr="007F2770">
              <w:rPr>
                <w:sz w:val="16"/>
              </w:rPr>
              <w:t>Signalling of UE support for RACS and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FDFD4" w14:textId="77777777" w:rsidR="00767715" w:rsidRPr="007F2770" w:rsidRDefault="00767715" w:rsidP="0083064D">
            <w:pPr>
              <w:pStyle w:val="TAL"/>
              <w:rPr>
                <w:sz w:val="16"/>
              </w:rPr>
            </w:pPr>
            <w:r w:rsidRPr="007F2770">
              <w:rPr>
                <w:sz w:val="16"/>
              </w:rPr>
              <w:t>16.2.0</w:t>
            </w:r>
          </w:p>
        </w:tc>
      </w:tr>
      <w:tr w:rsidR="00CC7F27" w:rsidRPr="007F2770" w14:paraId="18A9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BD5A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F3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82D82" w14:textId="77777777" w:rsidR="00767715" w:rsidRPr="007F2770" w:rsidRDefault="00767715" w:rsidP="00767715">
            <w:pPr>
              <w:pStyle w:val="TAC"/>
              <w:ind w:left="284" w:hanging="284"/>
              <w:rPr>
                <w:sz w:val="16"/>
              </w:rPr>
            </w:pPr>
            <w:r w:rsidRPr="007F2770">
              <w:rPr>
                <w:sz w:val="16"/>
              </w:rPr>
              <w:t>CP-1920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68BC0" w14:textId="77777777" w:rsidR="00767715" w:rsidRPr="007F2770" w:rsidRDefault="00767715" w:rsidP="00767715">
            <w:pPr>
              <w:pStyle w:val="TAL"/>
              <w:rPr>
                <w:sz w:val="16"/>
                <w:szCs w:val="16"/>
                <w:lang w:eastAsia="en-US"/>
              </w:rPr>
            </w:pPr>
            <w:r w:rsidRPr="007F2770">
              <w:rPr>
                <w:sz w:val="16"/>
                <w:szCs w:val="16"/>
                <w:lang w:eastAsia="en-US"/>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DC0F15"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B53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76D11" w14:textId="77777777" w:rsidR="00767715" w:rsidRPr="007F2770" w:rsidRDefault="00767715" w:rsidP="0083064D">
            <w:pPr>
              <w:pStyle w:val="TAL"/>
              <w:rPr>
                <w:snapToGrid w:val="0"/>
                <w:sz w:val="16"/>
              </w:rPr>
            </w:pPr>
            <w:r w:rsidRPr="007F2770">
              <w:rPr>
                <w:snapToGrid w:val="0"/>
                <w:sz w:val="16"/>
              </w:rPr>
              <w:t>UE radio capability ID assignment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1FF294"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E7F8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8D112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8550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275B7"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AA993D" w14:textId="77777777" w:rsidR="00767715" w:rsidRPr="007F2770" w:rsidRDefault="00767715" w:rsidP="00767715">
            <w:pPr>
              <w:pStyle w:val="TAL"/>
              <w:rPr>
                <w:sz w:val="16"/>
                <w:szCs w:val="16"/>
                <w:lang w:eastAsia="en-US"/>
              </w:rPr>
            </w:pPr>
            <w:r w:rsidRPr="007F2770">
              <w:rPr>
                <w:sz w:val="16"/>
                <w:szCs w:val="16"/>
                <w:lang w:eastAsia="en-US"/>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595FF"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8338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C8381" w14:textId="77777777" w:rsidR="00767715" w:rsidRPr="007F2770" w:rsidRDefault="00767715" w:rsidP="0083064D">
            <w:pPr>
              <w:pStyle w:val="TAL"/>
              <w:rPr>
                <w:snapToGrid w:val="0"/>
                <w:sz w:val="16"/>
              </w:rPr>
            </w:pPr>
            <w:r w:rsidRPr="007F2770">
              <w:rPr>
                <w:snapToGrid w:val="0"/>
                <w:sz w:val="16"/>
              </w:rPr>
              <w:t>Signalling of UE support for transfer of port management information containers, MAC address and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DA2B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F158A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3804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CC696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54154"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81F57" w14:textId="77777777" w:rsidR="00767715" w:rsidRPr="007F2770" w:rsidRDefault="00767715" w:rsidP="00767715">
            <w:pPr>
              <w:pStyle w:val="TAL"/>
              <w:rPr>
                <w:sz w:val="16"/>
                <w:szCs w:val="16"/>
                <w:lang w:eastAsia="en-US"/>
              </w:rPr>
            </w:pPr>
            <w:r w:rsidRPr="007F2770">
              <w:rPr>
                <w:sz w:val="16"/>
                <w:szCs w:val="16"/>
                <w:lang w:eastAsia="en-US"/>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370EC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5DF3"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73115" w14:textId="77777777" w:rsidR="00767715" w:rsidRPr="007F2770" w:rsidRDefault="00767715" w:rsidP="0083064D">
            <w:pPr>
              <w:pStyle w:val="TAL"/>
              <w:rPr>
                <w:snapToGrid w:val="0"/>
                <w:sz w:val="16"/>
              </w:rPr>
            </w:pPr>
            <w:r w:rsidRPr="007F2770">
              <w:rPr>
                <w:snapToGrid w:val="0"/>
                <w:sz w:val="16"/>
              </w:rPr>
              <w:t>Adding support for transfer of Ethernet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2CB7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B46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04E8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0E75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694D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9FA51" w14:textId="77777777" w:rsidR="00767715" w:rsidRPr="007F2770" w:rsidRDefault="00767715" w:rsidP="00767715">
            <w:pPr>
              <w:pStyle w:val="TAL"/>
              <w:rPr>
                <w:sz w:val="16"/>
                <w:szCs w:val="16"/>
                <w:lang w:eastAsia="en-US"/>
              </w:rPr>
            </w:pPr>
            <w:r w:rsidRPr="007F2770">
              <w:rPr>
                <w:sz w:val="16"/>
                <w:szCs w:val="16"/>
                <w:lang w:eastAsia="en-US"/>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4BE0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B131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5A69" w14:textId="72E472F5"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on adding unified access control configuration to "list of subscriber data" for acces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FE594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0D6EA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DAA8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F4C23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378F"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C58E4" w14:textId="77777777" w:rsidR="00767715" w:rsidRPr="007F2770" w:rsidRDefault="00767715" w:rsidP="00767715">
            <w:pPr>
              <w:pStyle w:val="TAL"/>
              <w:rPr>
                <w:sz w:val="16"/>
                <w:szCs w:val="16"/>
                <w:lang w:eastAsia="en-US"/>
              </w:rPr>
            </w:pPr>
            <w:r w:rsidRPr="007F2770">
              <w:rPr>
                <w:sz w:val="16"/>
                <w:szCs w:val="16"/>
                <w:lang w:eastAsia="en-US"/>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B0B0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3E4F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39924" w14:textId="477CCF85"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abnormal case handling for UE-initiated de-registration procedur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6E9E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2D6B9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E1A15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7C2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F15DB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A62D06" w14:textId="77777777" w:rsidR="00767715" w:rsidRPr="007F2770" w:rsidRDefault="00767715" w:rsidP="00767715">
            <w:pPr>
              <w:pStyle w:val="TAL"/>
              <w:rPr>
                <w:sz w:val="16"/>
                <w:szCs w:val="16"/>
                <w:lang w:eastAsia="en-US"/>
              </w:rPr>
            </w:pPr>
            <w:r w:rsidRPr="007F2770">
              <w:rPr>
                <w:sz w:val="16"/>
                <w:szCs w:val="16"/>
                <w:lang w:eastAsia="en-US"/>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A015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B24F5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2D7F" w14:textId="0AD61B33" w:rsidR="00767715" w:rsidRPr="007F2770" w:rsidRDefault="00767715" w:rsidP="0083064D">
            <w:pPr>
              <w:pStyle w:val="TAL"/>
              <w:rPr>
                <w:snapToGrid w:val="0"/>
                <w:sz w:val="16"/>
              </w:rPr>
            </w:pPr>
            <w:r w:rsidRPr="007F2770">
              <w:rPr>
                <w:snapToGrid w:val="0"/>
                <w:sz w:val="16"/>
              </w:rPr>
              <w:t>Resolution of Editor</w:t>
            </w:r>
            <w:r w:rsidR="00F85871" w:rsidRPr="007F2770">
              <w:rPr>
                <w:snapToGrid w:val="0"/>
                <w:sz w:val="16"/>
              </w:rPr>
              <w:t>'</w:t>
            </w:r>
            <w:r w:rsidRPr="007F2770">
              <w:rPr>
                <w:snapToGrid w:val="0"/>
                <w:sz w:val="16"/>
              </w:rPr>
              <w:t>s notes on the applicability of MPS, MCS and delay tolerant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D605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BC9E7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8D49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107A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FD801"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CE70A3" w14:textId="77777777" w:rsidR="00767715" w:rsidRPr="007F2770" w:rsidRDefault="00767715" w:rsidP="00767715">
            <w:pPr>
              <w:pStyle w:val="TAL"/>
              <w:rPr>
                <w:sz w:val="16"/>
                <w:szCs w:val="16"/>
                <w:lang w:eastAsia="en-US"/>
              </w:rPr>
            </w:pPr>
            <w:r w:rsidRPr="007F2770">
              <w:rPr>
                <w:sz w:val="16"/>
                <w:szCs w:val="16"/>
                <w:lang w:eastAsia="en-US"/>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C3E1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B38AB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9023" w14:textId="77777777" w:rsidR="00767715" w:rsidRPr="007F2770" w:rsidRDefault="00767715" w:rsidP="0083064D">
            <w:pPr>
              <w:pStyle w:val="TAL"/>
              <w:rPr>
                <w:snapToGrid w:val="0"/>
                <w:sz w:val="16"/>
              </w:rPr>
            </w:pPr>
            <w:r w:rsidRPr="007F2770">
              <w:rPr>
                <w:snapToGrid w:val="0"/>
                <w:sz w:val="16"/>
              </w:rPr>
              <w:t>Update of requirements on UE to construct packet filters based on the N3IWF destination IP address and the SPI for the IPsec S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C64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E84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19F9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152CA4"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E6AEA"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387CF5" w14:textId="77777777" w:rsidR="00767715" w:rsidRPr="007F2770" w:rsidRDefault="00767715" w:rsidP="00767715">
            <w:pPr>
              <w:pStyle w:val="TAL"/>
              <w:rPr>
                <w:sz w:val="16"/>
                <w:szCs w:val="16"/>
                <w:lang w:eastAsia="en-US"/>
              </w:rPr>
            </w:pPr>
            <w:r w:rsidRPr="007F2770">
              <w:rPr>
                <w:sz w:val="16"/>
                <w:szCs w:val="16"/>
                <w:lang w:eastAsia="en-US"/>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E96B3"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8826B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33F6F" w14:textId="77777777" w:rsidR="00767715" w:rsidRPr="007F2770" w:rsidRDefault="00767715" w:rsidP="0083064D">
            <w:pPr>
              <w:pStyle w:val="TAL"/>
              <w:rPr>
                <w:snapToGrid w:val="0"/>
                <w:sz w:val="16"/>
              </w:rPr>
            </w:pPr>
            <w:r w:rsidRPr="007F2770">
              <w:rPr>
                <w:snapToGrid w:val="0"/>
                <w:sz w:val="16"/>
              </w:rPr>
              <w:t>NAS transport of supplementary services messages for a deferred 5GC-MT-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55B3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7A12D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05AA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24CA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D44F6E"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80CD8" w14:textId="77777777" w:rsidR="00767715" w:rsidRPr="007F2770" w:rsidRDefault="00767715" w:rsidP="00767715">
            <w:pPr>
              <w:pStyle w:val="TAL"/>
              <w:rPr>
                <w:sz w:val="16"/>
                <w:szCs w:val="16"/>
                <w:lang w:eastAsia="en-US"/>
              </w:rPr>
            </w:pPr>
            <w:r w:rsidRPr="007F2770">
              <w:rPr>
                <w:sz w:val="16"/>
                <w:szCs w:val="16"/>
                <w:lang w:eastAsia="en-US"/>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1AB2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024E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57AA0" w14:textId="2D9419AB" w:rsidR="00767715" w:rsidRPr="007F2770" w:rsidRDefault="00767715" w:rsidP="0083064D">
            <w:pPr>
              <w:pStyle w:val="TAL"/>
              <w:rPr>
                <w:snapToGrid w:val="0"/>
                <w:sz w:val="16"/>
              </w:rPr>
            </w:pPr>
            <w:r w:rsidRPr="007F2770">
              <w:rPr>
                <w:snapToGrid w:val="0"/>
                <w:sz w:val="16"/>
              </w:rPr>
              <w:t>Resolve Editor</w:t>
            </w:r>
            <w:r w:rsidR="00F85871" w:rsidRPr="007F2770">
              <w:rPr>
                <w:snapToGrid w:val="0"/>
                <w:sz w:val="16"/>
              </w:rPr>
              <w:t>'</w:t>
            </w:r>
            <w:r w:rsidRPr="007F2770">
              <w:rPr>
                <w:snapToGrid w:val="0"/>
                <w:sz w:val="16"/>
              </w:rPr>
              <w:t>s note on support indication for Small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6E46D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50E6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60C8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C4E5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76190"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469CFD" w14:textId="77777777" w:rsidR="00767715" w:rsidRPr="007F2770" w:rsidRDefault="00767715" w:rsidP="00767715">
            <w:pPr>
              <w:pStyle w:val="TAL"/>
              <w:rPr>
                <w:sz w:val="16"/>
                <w:szCs w:val="16"/>
                <w:lang w:eastAsia="en-US"/>
              </w:rPr>
            </w:pPr>
            <w:r w:rsidRPr="007F2770">
              <w:rPr>
                <w:sz w:val="16"/>
                <w:szCs w:val="16"/>
                <w:lang w:eastAsia="en-US"/>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1814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98C3D"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5B4FC" w14:textId="77777777" w:rsidR="00767715" w:rsidRPr="007F2770" w:rsidRDefault="00767715" w:rsidP="0083064D">
            <w:pPr>
              <w:pStyle w:val="TAL"/>
              <w:rPr>
                <w:snapToGrid w:val="0"/>
                <w:sz w:val="16"/>
              </w:rPr>
            </w:pPr>
            <w:r w:rsidRPr="007F2770">
              <w:rPr>
                <w:snapToGrid w:val="0"/>
                <w:sz w:val="16"/>
              </w:rPr>
              <w:t>Small data rate control parameters received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CD038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EA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7B97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B06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59AB3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0A85F2" w14:textId="77777777" w:rsidR="00767715" w:rsidRPr="007F2770" w:rsidRDefault="00767715" w:rsidP="00767715">
            <w:pPr>
              <w:pStyle w:val="TAL"/>
              <w:rPr>
                <w:sz w:val="16"/>
                <w:szCs w:val="16"/>
                <w:lang w:eastAsia="en-US"/>
              </w:rPr>
            </w:pPr>
            <w:r w:rsidRPr="007F2770">
              <w:rPr>
                <w:sz w:val="16"/>
                <w:szCs w:val="16"/>
                <w:lang w:eastAsia="en-US"/>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5F6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56E4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1533D3" w14:textId="77777777" w:rsidR="00767715" w:rsidRPr="007F2770" w:rsidRDefault="00767715" w:rsidP="0083064D">
            <w:pPr>
              <w:pStyle w:val="TAL"/>
              <w:rPr>
                <w:snapToGrid w:val="0"/>
                <w:sz w:val="16"/>
              </w:rPr>
            </w:pPr>
            <w:r w:rsidRPr="007F2770">
              <w:rPr>
                <w:snapToGrid w:val="0"/>
                <w:sz w:val="16"/>
              </w:rPr>
              <w:t>Including EPS Preferred Network Behaviour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1F3C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5148B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FA5D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D4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7951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104D88" w14:textId="77777777" w:rsidR="00767715" w:rsidRPr="007F2770" w:rsidRDefault="00767715" w:rsidP="00767715">
            <w:pPr>
              <w:pStyle w:val="TAL"/>
              <w:rPr>
                <w:sz w:val="16"/>
                <w:szCs w:val="16"/>
                <w:lang w:eastAsia="en-US"/>
              </w:rPr>
            </w:pPr>
            <w:r w:rsidRPr="007F2770">
              <w:rPr>
                <w:sz w:val="16"/>
                <w:szCs w:val="16"/>
                <w:lang w:eastAsia="en-US"/>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B25A1"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F9FC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6CBD" w14:textId="77777777" w:rsidR="00767715" w:rsidRPr="007F2770" w:rsidRDefault="00767715" w:rsidP="0083064D">
            <w:pPr>
              <w:pStyle w:val="TAL"/>
              <w:rPr>
                <w:snapToGrid w:val="0"/>
                <w:sz w:val="16"/>
              </w:rPr>
            </w:pPr>
            <w:r w:rsidRPr="007F2770">
              <w:rPr>
                <w:snapToGrid w:val="0"/>
                <w:sz w:val="16"/>
              </w:rPr>
              <w:t>General description on redirection of the UE by the cor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5413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26A6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495AA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281BD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C149D9"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3AC087" w14:textId="77777777" w:rsidR="00767715" w:rsidRPr="007F2770" w:rsidRDefault="00767715" w:rsidP="00767715">
            <w:pPr>
              <w:pStyle w:val="TAL"/>
              <w:rPr>
                <w:sz w:val="16"/>
                <w:szCs w:val="16"/>
                <w:lang w:eastAsia="en-US"/>
              </w:rPr>
            </w:pPr>
            <w:r w:rsidRPr="007F2770">
              <w:rPr>
                <w:sz w:val="16"/>
                <w:szCs w:val="16"/>
                <w:lang w:eastAsia="en-US"/>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8EBD1"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7B633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9972A" w14:textId="77777777" w:rsidR="00767715" w:rsidRPr="007F2770" w:rsidRDefault="00767715" w:rsidP="0083064D">
            <w:pPr>
              <w:pStyle w:val="TAL"/>
              <w:rPr>
                <w:snapToGrid w:val="0"/>
                <w:sz w:val="16"/>
              </w:rPr>
            </w:pPr>
            <w:r w:rsidRPr="007F2770">
              <w:rPr>
                <w:snapToGrid w:val="0"/>
                <w:sz w:val="16"/>
              </w:rPr>
              <w:t>No RRC inactiv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8CE7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36897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941E2"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15D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D63B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6CE20" w14:textId="77777777" w:rsidR="00767715" w:rsidRPr="007F2770" w:rsidRDefault="00767715" w:rsidP="00767715">
            <w:pPr>
              <w:pStyle w:val="TAL"/>
              <w:rPr>
                <w:sz w:val="16"/>
                <w:szCs w:val="16"/>
                <w:lang w:eastAsia="en-US"/>
              </w:rPr>
            </w:pPr>
            <w:r w:rsidRPr="007F2770">
              <w:rPr>
                <w:sz w:val="16"/>
                <w:szCs w:val="16"/>
                <w:lang w:eastAsia="en-US"/>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E846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97D97"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3E978" w14:textId="73A4F322" w:rsidR="00767715" w:rsidRPr="007F2770" w:rsidRDefault="00767715" w:rsidP="0083064D">
            <w:pPr>
              <w:pStyle w:val="TAL"/>
              <w:rPr>
                <w:snapToGrid w:val="0"/>
                <w:sz w:val="16"/>
              </w:rPr>
            </w:pPr>
            <w:r w:rsidRPr="007F2770">
              <w:rPr>
                <w:snapToGrid w:val="0"/>
                <w:sz w:val="16"/>
              </w:rPr>
              <w:t>Removal of Editor</w:t>
            </w:r>
            <w:r w:rsidR="00F85871" w:rsidRPr="007F2770">
              <w:rPr>
                <w:snapToGrid w:val="0"/>
                <w:sz w:val="16"/>
              </w:rPr>
              <w:t>'</w:t>
            </w:r>
            <w:r w:rsidRPr="007F2770">
              <w:rPr>
                <w:snapToGrid w:val="0"/>
                <w:sz w:val="16"/>
              </w:rPr>
              <w:t>s Note for the T33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04B6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47F0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7DDDB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AE988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1D7875"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A31A69" w14:textId="77777777" w:rsidR="00767715" w:rsidRPr="007F2770" w:rsidRDefault="00767715" w:rsidP="00767715">
            <w:pPr>
              <w:pStyle w:val="TAL"/>
              <w:rPr>
                <w:sz w:val="16"/>
                <w:szCs w:val="16"/>
                <w:lang w:eastAsia="en-US"/>
              </w:rPr>
            </w:pPr>
            <w:r w:rsidRPr="007F2770">
              <w:rPr>
                <w:sz w:val="16"/>
                <w:szCs w:val="16"/>
                <w:lang w:eastAsia="en-US"/>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391C5D"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01FD0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555FFF" w14:textId="77777777" w:rsidR="00767715" w:rsidRPr="007F2770" w:rsidRDefault="00767715" w:rsidP="0083064D">
            <w:pPr>
              <w:pStyle w:val="TAL"/>
              <w:rPr>
                <w:snapToGrid w:val="0"/>
                <w:sz w:val="16"/>
              </w:rPr>
            </w:pPr>
            <w:r w:rsidRPr="007F2770">
              <w:rPr>
                <w:snapToGrid w:val="0"/>
                <w:sz w:val="16"/>
              </w:rPr>
              <w:t>T3540 for 5GMM cause #31 or #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07AA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2B880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F47FD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9B9D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C542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F592EC" w14:textId="77777777" w:rsidR="00767715" w:rsidRPr="007F2770" w:rsidRDefault="00767715" w:rsidP="00767715">
            <w:pPr>
              <w:pStyle w:val="TAL"/>
              <w:rPr>
                <w:sz w:val="16"/>
                <w:szCs w:val="16"/>
                <w:lang w:eastAsia="en-US"/>
              </w:rPr>
            </w:pPr>
            <w:r w:rsidRPr="007F2770">
              <w:rPr>
                <w:sz w:val="16"/>
                <w:szCs w:val="16"/>
                <w:lang w:eastAsia="en-US"/>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21C0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CA56D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35512" w14:textId="77777777" w:rsidR="00767715" w:rsidRPr="007F2770" w:rsidRDefault="00767715" w:rsidP="0083064D">
            <w:pPr>
              <w:pStyle w:val="TAL"/>
              <w:rPr>
                <w:snapToGrid w:val="0"/>
                <w:sz w:val="16"/>
              </w:rPr>
            </w:pPr>
            <w:r w:rsidRPr="007F2770">
              <w:rPr>
                <w:snapToGrid w:val="0"/>
                <w:sz w:val="16"/>
              </w:rPr>
              <w:t>Service gap control timer and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9365E3"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B924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3ADF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A5D23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E80FC"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7512A" w14:textId="77777777" w:rsidR="00767715" w:rsidRPr="007F2770" w:rsidRDefault="00767715" w:rsidP="00767715">
            <w:pPr>
              <w:pStyle w:val="TAL"/>
              <w:rPr>
                <w:sz w:val="16"/>
                <w:szCs w:val="16"/>
                <w:lang w:eastAsia="en-US"/>
              </w:rPr>
            </w:pPr>
            <w:r w:rsidRPr="007F2770">
              <w:rPr>
                <w:sz w:val="16"/>
                <w:szCs w:val="16"/>
                <w:lang w:eastAsia="en-US"/>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1776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2F48C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08766E" w14:textId="77777777" w:rsidR="00767715" w:rsidRPr="007F2770" w:rsidRDefault="00767715" w:rsidP="0083064D">
            <w:pPr>
              <w:pStyle w:val="TAL"/>
              <w:rPr>
                <w:snapToGrid w:val="0"/>
                <w:sz w:val="16"/>
              </w:rPr>
            </w:pPr>
            <w:r w:rsidRPr="007F2770">
              <w:rPr>
                <w:snapToGrid w:val="0"/>
                <w:sz w:val="16"/>
              </w:rPr>
              <w:t>Service gap control, stop of timer via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415E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F0107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C38775"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3065B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A67D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2E2E1E" w14:textId="77777777" w:rsidR="00767715" w:rsidRPr="007F2770" w:rsidRDefault="00767715" w:rsidP="00767715">
            <w:pPr>
              <w:pStyle w:val="TAL"/>
              <w:rPr>
                <w:sz w:val="16"/>
                <w:szCs w:val="16"/>
                <w:lang w:eastAsia="en-US"/>
              </w:rPr>
            </w:pPr>
            <w:r w:rsidRPr="007F2770">
              <w:rPr>
                <w:sz w:val="16"/>
                <w:szCs w:val="16"/>
                <w:lang w:eastAsia="en-US"/>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C29A3"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C62C0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4E6C2" w14:textId="77777777" w:rsidR="00767715" w:rsidRPr="007F2770" w:rsidRDefault="00767715" w:rsidP="0083064D">
            <w:pPr>
              <w:pStyle w:val="TAL"/>
              <w:rPr>
                <w:snapToGrid w:val="0"/>
                <w:sz w:val="16"/>
              </w:rPr>
            </w:pPr>
            <w:r w:rsidRPr="007F2770">
              <w:rPr>
                <w:snapToGrid w:val="0"/>
                <w:sz w:val="16"/>
              </w:rPr>
              <w:t>Service gap control, MO service request when connected and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579D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350EF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97E82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1060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41957D"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108673" w14:textId="77777777" w:rsidR="00767715" w:rsidRPr="007F2770" w:rsidRDefault="00767715" w:rsidP="00767715">
            <w:pPr>
              <w:pStyle w:val="TAL"/>
              <w:rPr>
                <w:sz w:val="16"/>
                <w:szCs w:val="16"/>
                <w:lang w:eastAsia="en-US"/>
              </w:rPr>
            </w:pPr>
            <w:r w:rsidRPr="007F2770">
              <w:rPr>
                <w:sz w:val="16"/>
                <w:szCs w:val="16"/>
                <w:lang w:eastAsia="en-US"/>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02996E"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4FEE2"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72E97C" w14:textId="77777777" w:rsidR="00767715" w:rsidRPr="007F2770" w:rsidRDefault="00767715" w:rsidP="0083064D">
            <w:pPr>
              <w:pStyle w:val="TAL"/>
              <w:rPr>
                <w:snapToGrid w:val="0"/>
                <w:sz w:val="16"/>
              </w:rPr>
            </w:pPr>
            <w:r w:rsidRPr="007F2770">
              <w:rPr>
                <w:snapToGrid w:val="0"/>
                <w:sz w:val="16"/>
              </w:rPr>
              <w:t>Service gap control, follow-on request indicator at mobility update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1B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75D62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11F1F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BEBB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EAFAA"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75BA9D" w14:textId="77777777" w:rsidR="00767715" w:rsidRPr="007F2770" w:rsidRDefault="00767715" w:rsidP="00767715">
            <w:pPr>
              <w:pStyle w:val="TAL"/>
              <w:rPr>
                <w:sz w:val="16"/>
                <w:szCs w:val="16"/>
                <w:lang w:eastAsia="en-US"/>
              </w:rPr>
            </w:pPr>
            <w:r w:rsidRPr="007F2770">
              <w:rPr>
                <w:sz w:val="16"/>
                <w:szCs w:val="16"/>
                <w:lang w:eastAsia="en-US"/>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4F92C"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57C22F" w14:textId="77777777" w:rsidR="00767715" w:rsidRPr="007F2770" w:rsidRDefault="00767715" w:rsidP="00767715">
            <w:pPr>
              <w:pStyle w:val="TOC3"/>
              <w:rPr>
                <w:sz w:val="16"/>
                <w:szCs w:val="16"/>
              </w:rPr>
            </w:pPr>
            <w:r w:rsidRPr="007F2770">
              <w:rPr>
                <w:sz w:val="16"/>
                <w:szCs w:val="16"/>
              </w:rPr>
              <w:t>2</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15D90" w14:textId="77777777" w:rsidR="00767715" w:rsidRPr="007F2770" w:rsidRDefault="00767715" w:rsidP="0083064D">
            <w:pPr>
              <w:pStyle w:val="TAL"/>
              <w:rPr>
                <w:snapToGrid w:val="0"/>
                <w:sz w:val="16"/>
              </w:rPr>
            </w:pPr>
            <w:r w:rsidRPr="007F2770">
              <w:rPr>
                <w:snapToGrid w:val="0"/>
                <w:sz w:val="16"/>
              </w:rPr>
              <w:t>Service gap control, follow-on request indicator at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F4B0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50F5D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B428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3CD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FF753"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EFEA52" w14:textId="77777777" w:rsidR="00767715" w:rsidRPr="007F2770" w:rsidRDefault="00767715" w:rsidP="00767715">
            <w:pPr>
              <w:pStyle w:val="TAL"/>
              <w:rPr>
                <w:sz w:val="16"/>
                <w:szCs w:val="16"/>
                <w:lang w:eastAsia="en-US"/>
              </w:rPr>
            </w:pPr>
            <w:r w:rsidRPr="007F2770">
              <w:rPr>
                <w:sz w:val="16"/>
                <w:szCs w:val="16"/>
                <w:lang w:eastAsia="en-US"/>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FD03FC"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8EC8BB"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77891" w14:textId="77777777" w:rsidR="00767715" w:rsidRPr="007F2770" w:rsidRDefault="00767715" w:rsidP="0083064D">
            <w:pPr>
              <w:pStyle w:val="TAL"/>
              <w:rPr>
                <w:snapToGrid w:val="0"/>
                <w:sz w:val="16"/>
              </w:rPr>
            </w:pPr>
            <w:r w:rsidRPr="007F2770">
              <w:rPr>
                <w:snapToGrid w:val="0"/>
                <w:sz w:val="16"/>
              </w:rPr>
              <w:t>MICO mode and stop of active timer in AMF when UE enters 5GMM-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02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A236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3F94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098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79E12D"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0351F" w14:textId="77777777" w:rsidR="00767715" w:rsidRPr="007F2770" w:rsidRDefault="00767715" w:rsidP="00767715">
            <w:pPr>
              <w:pStyle w:val="TAL"/>
              <w:rPr>
                <w:sz w:val="16"/>
                <w:szCs w:val="16"/>
                <w:lang w:eastAsia="en-US"/>
              </w:rPr>
            </w:pPr>
            <w:r w:rsidRPr="007F2770">
              <w:rPr>
                <w:sz w:val="16"/>
                <w:szCs w:val="16"/>
                <w:lang w:eastAsia="en-US"/>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29B76" w14:textId="77777777" w:rsidR="00767715" w:rsidRPr="007F2770" w:rsidRDefault="00767715" w:rsidP="00767715">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2D65C"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64EC1" w14:textId="77777777" w:rsidR="00767715" w:rsidRPr="007F2770" w:rsidRDefault="00767715" w:rsidP="0083064D">
            <w:pPr>
              <w:pStyle w:val="TAL"/>
              <w:rPr>
                <w:snapToGrid w:val="0"/>
                <w:sz w:val="16"/>
              </w:rPr>
            </w:pPr>
            <w:r w:rsidRPr="007F2770">
              <w:rPr>
                <w:snapToGrid w:val="0"/>
                <w:sz w:val="16"/>
              </w:rPr>
              <w:t>Registration reject due to no available allow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818F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BD5C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1117D4"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BDF4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0A625"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291A3" w14:textId="77777777" w:rsidR="00767715" w:rsidRPr="007F2770" w:rsidRDefault="00767715" w:rsidP="00767715">
            <w:pPr>
              <w:pStyle w:val="TAL"/>
              <w:rPr>
                <w:sz w:val="16"/>
                <w:szCs w:val="16"/>
                <w:lang w:eastAsia="en-US"/>
              </w:rPr>
            </w:pPr>
            <w:r w:rsidRPr="007F2770">
              <w:rPr>
                <w:sz w:val="16"/>
                <w:szCs w:val="16"/>
                <w:lang w:eastAsia="en-US"/>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09FCE5"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7BF9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D30D5" w14:textId="77777777" w:rsidR="00767715" w:rsidRPr="007F2770" w:rsidRDefault="00767715" w:rsidP="0083064D">
            <w:pPr>
              <w:pStyle w:val="TAL"/>
              <w:rPr>
                <w:snapToGrid w:val="0"/>
                <w:sz w:val="16"/>
              </w:rPr>
            </w:pPr>
            <w:r w:rsidRPr="007F2770">
              <w:rPr>
                <w:snapToGrid w:val="0"/>
                <w:sz w:val="16"/>
              </w:rPr>
              <w:t>Service gap control, MO SMS or LPP payload not allowed when conn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751B1"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7031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7BC2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A7CA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C49D7"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9981AA" w14:textId="77777777" w:rsidR="00767715" w:rsidRPr="007F2770" w:rsidRDefault="00767715" w:rsidP="00767715">
            <w:pPr>
              <w:pStyle w:val="TAL"/>
              <w:rPr>
                <w:sz w:val="16"/>
                <w:szCs w:val="16"/>
                <w:lang w:eastAsia="en-US"/>
              </w:rPr>
            </w:pPr>
            <w:r w:rsidRPr="007F2770">
              <w:rPr>
                <w:sz w:val="16"/>
                <w:szCs w:val="16"/>
                <w:lang w:eastAsia="en-US"/>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385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D41E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44BF" w14:textId="77777777" w:rsidR="00767715" w:rsidRPr="007F2770" w:rsidRDefault="00767715" w:rsidP="0083064D">
            <w:pPr>
              <w:pStyle w:val="TAL"/>
              <w:rPr>
                <w:snapToGrid w:val="0"/>
                <w:sz w:val="16"/>
              </w:rPr>
            </w:pPr>
            <w:r w:rsidRPr="007F2770">
              <w:rPr>
                <w:snapToGrid w:val="0"/>
                <w:sz w:val="16"/>
              </w:rPr>
              <w:t>Consistent use of PLMN ID for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FB7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D95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C3A0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A671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1F40A"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CBE1E6" w14:textId="77777777" w:rsidR="00767715" w:rsidRPr="007F2770" w:rsidRDefault="00767715" w:rsidP="00767715">
            <w:pPr>
              <w:pStyle w:val="TAL"/>
              <w:rPr>
                <w:sz w:val="16"/>
                <w:szCs w:val="16"/>
                <w:lang w:eastAsia="en-US"/>
              </w:rPr>
            </w:pPr>
            <w:r w:rsidRPr="007F2770">
              <w:rPr>
                <w:sz w:val="16"/>
                <w:szCs w:val="16"/>
                <w:lang w:eastAsia="en-US"/>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60C3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FBBC0"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294D0" w14:textId="77777777" w:rsidR="00767715" w:rsidRPr="007F2770" w:rsidRDefault="00767715" w:rsidP="0083064D">
            <w:pPr>
              <w:pStyle w:val="TAL"/>
              <w:rPr>
                <w:snapToGrid w:val="0"/>
                <w:sz w:val="16"/>
              </w:rPr>
            </w:pPr>
            <w:r w:rsidRPr="007F2770">
              <w:rPr>
                <w:snapToGrid w:val="0"/>
                <w:sz w:val="16"/>
              </w:rPr>
              <w:t>Service reject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39DC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D995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2F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F4C9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7A8C07" w14:textId="77777777" w:rsidR="00767715" w:rsidRPr="007F2770" w:rsidRDefault="00767715" w:rsidP="00767715">
            <w:pPr>
              <w:pStyle w:val="TAC"/>
              <w:ind w:left="284" w:hanging="284"/>
              <w:rPr>
                <w:sz w:val="16"/>
              </w:rPr>
            </w:pPr>
            <w:r w:rsidRPr="007F2770">
              <w:rPr>
                <w:sz w:val="16"/>
              </w:rPr>
              <w:t>CP-1920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5AF1D1" w14:textId="77777777" w:rsidR="00767715" w:rsidRPr="007F2770" w:rsidRDefault="00767715" w:rsidP="00767715">
            <w:pPr>
              <w:pStyle w:val="TAL"/>
              <w:rPr>
                <w:sz w:val="16"/>
                <w:szCs w:val="16"/>
                <w:lang w:eastAsia="en-US"/>
              </w:rPr>
            </w:pPr>
            <w:r w:rsidRPr="007F2770">
              <w:rPr>
                <w:sz w:val="16"/>
                <w:szCs w:val="16"/>
                <w:lang w:eastAsia="en-US"/>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FB896A"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D35A9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7E7DF" w14:textId="77777777" w:rsidR="00767715" w:rsidRPr="007F2770" w:rsidRDefault="00767715" w:rsidP="0083064D">
            <w:pPr>
              <w:pStyle w:val="TAL"/>
              <w:rPr>
                <w:snapToGrid w:val="0"/>
                <w:sz w:val="16"/>
              </w:rPr>
            </w:pPr>
            <w:r w:rsidRPr="007F2770">
              <w:rPr>
                <w:snapToGrid w:val="0"/>
                <w:sz w:val="16"/>
              </w:rPr>
              <w:t>Strictly periodic handling due to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96F74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271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C596"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F1C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7EA2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EE756" w14:textId="77777777" w:rsidR="00767715" w:rsidRPr="007F2770" w:rsidRDefault="00767715" w:rsidP="00767715">
            <w:pPr>
              <w:pStyle w:val="TAL"/>
              <w:rPr>
                <w:sz w:val="16"/>
                <w:szCs w:val="16"/>
                <w:lang w:eastAsia="en-US"/>
              </w:rPr>
            </w:pPr>
            <w:r w:rsidRPr="007F2770">
              <w:rPr>
                <w:sz w:val="16"/>
                <w:szCs w:val="16"/>
                <w:lang w:eastAsia="en-US"/>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89D0"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2CB38C"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0EA8A" w14:textId="77777777" w:rsidR="00767715" w:rsidRPr="007F2770" w:rsidRDefault="00767715" w:rsidP="0083064D">
            <w:pPr>
              <w:pStyle w:val="TAL"/>
              <w:rPr>
                <w:snapToGrid w:val="0"/>
                <w:sz w:val="16"/>
              </w:rPr>
            </w:pPr>
            <w:r w:rsidRPr="007F2770">
              <w:rPr>
                <w:snapToGrid w:val="0"/>
                <w:sz w:val="16"/>
              </w:rPr>
              <w:t>Emergency call handling for a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25A19"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C65F6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147D4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5BC3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E189A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9B98E" w14:textId="77777777" w:rsidR="00767715" w:rsidRPr="007F2770" w:rsidRDefault="00767715" w:rsidP="00767715">
            <w:pPr>
              <w:pStyle w:val="TAL"/>
              <w:rPr>
                <w:sz w:val="16"/>
                <w:szCs w:val="16"/>
                <w:lang w:eastAsia="en-US"/>
              </w:rPr>
            </w:pPr>
            <w:r w:rsidRPr="007F2770">
              <w:rPr>
                <w:sz w:val="16"/>
                <w:szCs w:val="16"/>
                <w:lang w:eastAsia="en-US"/>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07525"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AF05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025881" w14:textId="77777777" w:rsidR="00767715" w:rsidRPr="007F2770" w:rsidRDefault="00767715" w:rsidP="0083064D">
            <w:pPr>
              <w:pStyle w:val="TAL"/>
              <w:rPr>
                <w:snapToGrid w:val="0"/>
                <w:sz w:val="16"/>
              </w:rPr>
            </w:pPr>
            <w:r w:rsidRPr="007F2770">
              <w:rPr>
                <w:snapToGrid w:val="0"/>
                <w:sz w:val="16"/>
              </w:rPr>
              <w:t>Collision of deregistration and other NAS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09F0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B97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2031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CCAD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DF6DC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826D6A" w14:textId="77777777" w:rsidR="00767715" w:rsidRPr="007F2770" w:rsidRDefault="00767715" w:rsidP="00767715">
            <w:pPr>
              <w:pStyle w:val="TAL"/>
              <w:rPr>
                <w:sz w:val="16"/>
                <w:szCs w:val="16"/>
                <w:lang w:eastAsia="en-US"/>
              </w:rPr>
            </w:pPr>
            <w:r w:rsidRPr="007F2770">
              <w:rPr>
                <w:sz w:val="16"/>
                <w:szCs w:val="16"/>
                <w:lang w:eastAsia="en-US"/>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C4F5B"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6D135A" w14:textId="77777777" w:rsidR="00767715" w:rsidRPr="007F2770" w:rsidRDefault="00767715" w:rsidP="0076771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C2D80" w14:textId="77777777" w:rsidR="00767715" w:rsidRPr="007F2770" w:rsidRDefault="00767715" w:rsidP="0083064D">
            <w:pPr>
              <w:pStyle w:val="TAL"/>
              <w:rPr>
                <w:snapToGrid w:val="0"/>
                <w:sz w:val="16"/>
              </w:rPr>
            </w:pPr>
            <w:r w:rsidRPr="007F2770">
              <w:rPr>
                <w:snapToGrid w:val="0"/>
                <w:sz w:val="16"/>
              </w:rPr>
              <w:t>Missing inactiv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A5E1E"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82D9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D6BE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0A19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039ADB"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58B993" w14:textId="77777777" w:rsidR="00767715" w:rsidRPr="007F2770" w:rsidRDefault="00767715" w:rsidP="00767715">
            <w:pPr>
              <w:pStyle w:val="TAL"/>
              <w:rPr>
                <w:sz w:val="16"/>
                <w:szCs w:val="16"/>
                <w:lang w:eastAsia="en-US"/>
              </w:rPr>
            </w:pPr>
            <w:r w:rsidRPr="007F2770">
              <w:rPr>
                <w:sz w:val="16"/>
                <w:szCs w:val="16"/>
                <w:lang w:eastAsia="en-US"/>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D3F31A"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1F6DA"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7CAD6" w14:textId="77777777" w:rsidR="00767715" w:rsidRPr="007F2770" w:rsidRDefault="00767715" w:rsidP="0083064D">
            <w:pPr>
              <w:pStyle w:val="TAL"/>
              <w:rPr>
                <w:snapToGrid w:val="0"/>
                <w:sz w:val="16"/>
              </w:rPr>
            </w:pPr>
            <w:r w:rsidRPr="007F2770">
              <w:rPr>
                <w:snapToGrid w:val="0"/>
                <w:sz w:val="16"/>
              </w:rPr>
              <w:t>Handling of an emergency call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FD2BB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361A8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5814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D8BDB"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B558F"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8E1250" w14:textId="77777777" w:rsidR="00767715" w:rsidRPr="007F2770" w:rsidRDefault="00767715" w:rsidP="00767715">
            <w:pPr>
              <w:pStyle w:val="TAL"/>
              <w:rPr>
                <w:sz w:val="16"/>
                <w:szCs w:val="16"/>
                <w:lang w:eastAsia="en-US"/>
              </w:rPr>
            </w:pPr>
            <w:r w:rsidRPr="007F2770">
              <w:rPr>
                <w:sz w:val="16"/>
                <w:szCs w:val="16"/>
                <w:lang w:eastAsia="en-US"/>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6145D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19E4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E1DAB8" w14:textId="77777777" w:rsidR="00767715" w:rsidRPr="007F2770" w:rsidRDefault="00767715" w:rsidP="0083064D">
            <w:pPr>
              <w:pStyle w:val="TAL"/>
              <w:rPr>
                <w:snapToGrid w:val="0"/>
                <w:sz w:val="16"/>
              </w:rPr>
            </w:pPr>
            <w:r w:rsidRPr="007F2770">
              <w:rPr>
                <w:snapToGrid w:val="0"/>
                <w:sz w:val="16"/>
              </w:rPr>
              <w:t xml:space="preserve">Initial NAS message prote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907E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5F7113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79F5A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D137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3990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5A90AF" w14:textId="77777777" w:rsidR="00767715" w:rsidRPr="007F2770" w:rsidRDefault="00767715" w:rsidP="00767715">
            <w:pPr>
              <w:pStyle w:val="TAL"/>
              <w:rPr>
                <w:sz w:val="16"/>
                <w:szCs w:val="16"/>
                <w:lang w:eastAsia="en-US"/>
              </w:rPr>
            </w:pPr>
            <w:r w:rsidRPr="007F2770">
              <w:rPr>
                <w:sz w:val="16"/>
                <w:szCs w:val="16"/>
                <w:lang w:eastAsia="en-US"/>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D75D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4ECB5D"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C9E35" w14:textId="77777777" w:rsidR="00767715" w:rsidRPr="007F2770" w:rsidRDefault="00767715" w:rsidP="0083064D">
            <w:pPr>
              <w:pStyle w:val="TAL"/>
              <w:rPr>
                <w:snapToGrid w:val="0"/>
                <w:sz w:val="16"/>
              </w:rPr>
            </w:pPr>
            <w:r w:rsidRPr="007F2770">
              <w:rPr>
                <w:snapToGrid w:val="0"/>
                <w:sz w:val="16"/>
              </w:rPr>
              <w:t xml:space="preserve"> Stopping conditions for Timer T356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AE0E8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73B16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3213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637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DA014" w14:textId="77777777" w:rsidR="00767715" w:rsidRPr="007F2770" w:rsidRDefault="00767715" w:rsidP="00767715">
            <w:pPr>
              <w:pStyle w:val="TAC"/>
              <w:ind w:left="284" w:hanging="284"/>
              <w:rPr>
                <w:sz w:val="16"/>
              </w:rPr>
            </w:pPr>
            <w:r w:rsidRPr="007F2770">
              <w:rPr>
                <w:sz w:val="16"/>
              </w:rPr>
              <w:t>CP-19206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22DCA1" w14:textId="77777777" w:rsidR="00767715" w:rsidRPr="007F2770" w:rsidRDefault="00767715" w:rsidP="00767715">
            <w:pPr>
              <w:pStyle w:val="TAL"/>
              <w:rPr>
                <w:sz w:val="16"/>
                <w:szCs w:val="16"/>
                <w:lang w:eastAsia="en-US"/>
              </w:rPr>
            </w:pPr>
            <w:r w:rsidRPr="007F2770">
              <w:rPr>
                <w:sz w:val="16"/>
                <w:szCs w:val="16"/>
                <w:lang w:eastAsia="en-US"/>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703A0" w14:textId="77777777" w:rsidR="00767715" w:rsidRPr="007F2770" w:rsidRDefault="00767715"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D2E39F" w14:textId="77777777" w:rsidR="00767715" w:rsidRPr="007F2770" w:rsidRDefault="00767715" w:rsidP="00767715">
            <w:pPr>
              <w:pStyle w:val="TOC3"/>
              <w:rPr>
                <w:sz w:val="16"/>
                <w:szCs w:val="16"/>
              </w:rPr>
            </w:pPr>
            <w:r w:rsidRPr="007F2770">
              <w:rPr>
                <w:sz w:val="16"/>
                <w:szCs w:val="16"/>
              </w:rPr>
              <w:t>BV</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32413" w14:textId="77777777" w:rsidR="00767715" w:rsidRPr="007F2770" w:rsidRDefault="00767715" w:rsidP="0083064D">
            <w:pPr>
              <w:pStyle w:val="TAL"/>
              <w:rPr>
                <w:snapToGrid w:val="0"/>
                <w:sz w:val="16"/>
              </w:rPr>
            </w:pPr>
            <w:r w:rsidRPr="007F2770">
              <w:rPr>
                <w:snapToGrid w:val="0"/>
                <w:sz w:val="16"/>
              </w:rPr>
              <w:t>Update of existing subclause for network slice specific authentication and authorizatio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BDA8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250C6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DD113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942D8"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61B3A" w14:textId="77777777" w:rsidR="00767715" w:rsidRPr="007F2770" w:rsidRDefault="00767715" w:rsidP="00767715">
            <w:pPr>
              <w:pStyle w:val="TAC"/>
              <w:ind w:left="284" w:hanging="284"/>
              <w:rPr>
                <w:sz w:val="16"/>
              </w:rPr>
            </w:pPr>
            <w:r w:rsidRPr="007F2770">
              <w:rPr>
                <w:sz w:val="16"/>
              </w:rPr>
              <w:t>CP-19206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F85AB" w14:textId="77777777" w:rsidR="00767715" w:rsidRPr="007F2770" w:rsidRDefault="00767715" w:rsidP="00767715">
            <w:pPr>
              <w:pStyle w:val="TAL"/>
              <w:rPr>
                <w:sz w:val="16"/>
                <w:szCs w:val="16"/>
                <w:lang w:eastAsia="en-US"/>
              </w:rPr>
            </w:pPr>
            <w:r w:rsidRPr="007F2770">
              <w:rPr>
                <w:sz w:val="16"/>
                <w:szCs w:val="16"/>
                <w:lang w:eastAsia="en-US"/>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F7C5DE"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6E99D5"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06575" w14:textId="77777777" w:rsidR="00767715" w:rsidRPr="007F2770" w:rsidRDefault="00767715" w:rsidP="0083064D">
            <w:pPr>
              <w:pStyle w:val="TAL"/>
              <w:rPr>
                <w:snapToGrid w:val="0"/>
                <w:sz w:val="16"/>
              </w:rPr>
            </w:pPr>
            <w:r w:rsidRPr="007F2770">
              <w:rPr>
                <w:snapToGrid w:val="0"/>
                <w:sz w:val="16"/>
              </w:rPr>
              <w:t>Updates to UE-requested PDU session procedures for converting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1149F"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996D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9BD1C"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8AF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BCED0" w14:textId="77777777" w:rsidR="00767715" w:rsidRPr="007F2770" w:rsidRDefault="00767715" w:rsidP="00767715">
            <w:pPr>
              <w:pStyle w:val="TAC"/>
              <w:ind w:left="284" w:hanging="284"/>
              <w:rPr>
                <w:sz w:val="16"/>
              </w:rPr>
            </w:pPr>
            <w:r w:rsidRPr="007F2770">
              <w:rPr>
                <w:sz w:val="16"/>
              </w:rPr>
              <w:t>CP-1920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9EEE1" w14:textId="77777777" w:rsidR="00767715" w:rsidRPr="007F2770" w:rsidRDefault="00767715" w:rsidP="00767715">
            <w:pPr>
              <w:pStyle w:val="TAL"/>
              <w:rPr>
                <w:sz w:val="16"/>
                <w:szCs w:val="16"/>
                <w:lang w:eastAsia="en-US"/>
              </w:rPr>
            </w:pPr>
            <w:r w:rsidRPr="007F2770">
              <w:rPr>
                <w:sz w:val="16"/>
                <w:szCs w:val="16"/>
                <w:lang w:eastAsia="en-US"/>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4E2E8A"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5C474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6BB17" w14:textId="77777777" w:rsidR="00767715" w:rsidRPr="007F2770" w:rsidRDefault="00767715" w:rsidP="0083064D">
            <w:pPr>
              <w:pStyle w:val="TAL"/>
              <w:rPr>
                <w:snapToGrid w:val="0"/>
                <w:sz w:val="16"/>
              </w:rPr>
            </w:pPr>
            <w:r w:rsidRPr="007F2770">
              <w:rPr>
                <w:snapToGrid w:val="0"/>
                <w:sz w:val="16"/>
              </w:rPr>
              <w:t xml:space="preserve">Applicability of unified access control for wireline 5G access network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54D2"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7D6974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A67B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A98FF"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C5895" w14:textId="77777777" w:rsidR="00767715" w:rsidRPr="007F2770" w:rsidRDefault="00767715" w:rsidP="00767715">
            <w:pPr>
              <w:pStyle w:val="TAC"/>
              <w:ind w:left="284" w:hanging="284"/>
              <w:rPr>
                <w:sz w:val="16"/>
              </w:rPr>
            </w:pPr>
            <w:r w:rsidRPr="007F2770">
              <w:rPr>
                <w:sz w:val="16"/>
              </w:rPr>
              <w:t>CP-1920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F4630" w14:textId="77777777" w:rsidR="00767715" w:rsidRPr="007F2770" w:rsidRDefault="00767715" w:rsidP="00767715">
            <w:pPr>
              <w:pStyle w:val="TAL"/>
              <w:rPr>
                <w:sz w:val="16"/>
                <w:szCs w:val="16"/>
                <w:lang w:eastAsia="en-US"/>
              </w:rPr>
            </w:pPr>
            <w:r w:rsidRPr="007F2770">
              <w:rPr>
                <w:sz w:val="16"/>
                <w:szCs w:val="16"/>
                <w:lang w:eastAsia="en-US"/>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4753B"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823174"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FDA87" w14:textId="77777777" w:rsidR="00767715" w:rsidRPr="007F2770" w:rsidRDefault="00767715" w:rsidP="0083064D">
            <w:pPr>
              <w:pStyle w:val="TAL"/>
              <w:rPr>
                <w:snapToGrid w:val="0"/>
                <w:sz w:val="16"/>
              </w:rPr>
            </w:pPr>
            <w:r w:rsidRPr="007F2770">
              <w:rPr>
                <w:snapToGrid w:val="0"/>
                <w:sz w:val="16"/>
              </w:rPr>
              <w:t>Correction of handling of 5GSM causes #27 and #70 for SINE_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5F270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DA5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B042C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FF07D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C8F62"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57925" w14:textId="77777777" w:rsidR="00767715" w:rsidRPr="007F2770" w:rsidRDefault="00767715" w:rsidP="00767715">
            <w:pPr>
              <w:pStyle w:val="TAL"/>
              <w:rPr>
                <w:sz w:val="16"/>
                <w:szCs w:val="16"/>
                <w:lang w:eastAsia="en-US"/>
              </w:rPr>
            </w:pPr>
            <w:r w:rsidRPr="007F2770">
              <w:rPr>
                <w:sz w:val="16"/>
                <w:szCs w:val="16"/>
                <w:lang w:eastAsia="en-US"/>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5269"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277B6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628E3" w14:textId="77777777" w:rsidR="00767715" w:rsidRPr="007F2770" w:rsidRDefault="00767715" w:rsidP="0083064D">
            <w:pPr>
              <w:pStyle w:val="TAL"/>
              <w:rPr>
                <w:snapToGrid w:val="0"/>
                <w:sz w:val="16"/>
              </w:rPr>
            </w:pPr>
            <w:r w:rsidRPr="007F2770">
              <w:rPr>
                <w:snapToGrid w:val="0"/>
                <w:sz w:val="16"/>
              </w:rPr>
              <w:t>Corrections to the disabling and re-enabling of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B59B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749E1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BF8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88910"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EE063"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0AEF" w14:textId="77777777" w:rsidR="00767715" w:rsidRPr="007F2770" w:rsidRDefault="00767715" w:rsidP="00767715">
            <w:pPr>
              <w:pStyle w:val="TAL"/>
              <w:rPr>
                <w:sz w:val="16"/>
                <w:szCs w:val="16"/>
                <w:lang w:eastAsia="en-US"/>
              </w:rPr>
            </w:pPr>
            <w:r w:rsidRPr="007F2770">
              <w:rPr>
                <w:sz w:val="16"/>
                <w:szCs w:val="16"/>
                <w:lang w:eastAsia="en-US"/>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374BE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6828B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F1D72" w14:textId="77777777" w:rsidR="00767715" w:rsidRPr="007F2770" w:rsidRDefault="00767715" w:rsidP="0083064D">
            <w:pPr>
              <w:pStyle w:val="TAL"/>
              <w:rPr>
                <w:snapToGrid w:val="0"/>
                <w:sz w:val="16"/>
              </w:rPr>
            </w:pPr>
            <w:r w:rsidRPr="007F2770">
              <w:rPr>
                <w:snapToGrid w:val="0"/>
                <w:sz w:val="16"/>
              </w:rPr>
              <w:t>FPLMN list for 3GPP and non-3GPP access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4968E5"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C77F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82953"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6234D"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852C1E"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FA7182" w14:textId="77777777" w:rsidR="00767715" w:rsidRPr="007F2770" w:rsidRDefault="00767715" w:rsidP="00767715">
            <w:pPr>
              <w:pStyle w:val="TAL"/>
              <w:rPr>
                <w:sz w:val="16"/>
                <w:szCs w:val="16"/>
                <w:lang w:eastAsia="en-US"/>
              </w:rPr>
            </w:pPr>
            <w:r w:rsidRPr="007F2770">
              <w:rPr>
                <w:sz w:val="16"/>
                <w:szCs w:val="16"/>
                <w:lang w:eastAsia="en-US"/>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176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92744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3D93C" w14:textId="77777777" w:rsidR="00767715" w:rsidRPr="007F2770" w:rsidRDefault="00767715" w:rsidP="0083064D">
            <w:pPr>
              <w:pStyle w:val="TAL"/>
              <w:rPr>
                <w:snapToGrid w:val="0"/>
                <w:sz w:val="16"/>
              </w:rPr>
            </w:pPr>
            <w:r w:rsidRPr="007F2770">
              <w:rPr>
                <w:snapToGrid w:val="0"/>
                <w:sz w:val="16"/>
              </w:rPr>
              <w:t>Resolve ENs in clause 5.3.2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1759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93D47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C6A3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3ADC1"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D7C8F" w14:textId="77777777" w:rsidR="00767715" w:rsidRPr="007F2770" w:rsidRDefault="00767715" w:rsidP="00767715">
            <w:pPr>
              <w:pStyle w:val="TAC"/>
              <w:ind w:left="284" w:hanging="284"/>
              <w:rPr>
                <w:sz w:val="16"/>
              </w:rPr>
            </w:pPr>
            <w:r w:rsidRPr="007F2770">
              <w:rPr>
                <w:sz w:val="16"/>
              </w:rPr>
              <w:t>CP-1920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5063AD" w14:textId="77777777" w:rsidR="00767715" w:rsidRPr="007F2770" w:rsidRDefault="00767715" w:rsidP="00767715">
            <w:pPr>
              <w:pStyle w:val="TAL"/>
              <w:rPr>
                <w:sz w:val="16"/>
                <w:szCs w:val="16"/>
                <w:lang w:eastAsia="en-US"/>
              </w:rPr>
            </w:pPr>
            <w:r w:rsidRPr="007F2770">
              <w:rPr>
                <w:sz w:val="16"/>
                <w:szCs w:val="16"/>
                <w:lang w:eastAsia="en-US"/>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CA2A3"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8294C"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51989" w14:textId="77777777" w:rsidR="00767715" w:rsidRPr="007F2770" w:rsidRDefault="00767715" w:rsidP="0083064D">
            <w:pPr>
              <w:pStyle w:val="TAL"/>
              <w:rPr>
                <w:snapToGrid w:val="0"/>
                <w:sz w:val="16"/>
              </w:rPr>
            </w:pPr>
            <w:r w:rsidRPr="007F2770">
              <w:rPr>
                <w:snapToGrid w:val="0"/>
                <w:sz w:val="16"/>
              </w:rPr>
              <w:t>Access control on 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156D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6BF79A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077B7"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5D96A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A339B"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4A8319" w14:textId="77777777" w:rsidR="00767715" w:rsidRPr="007F2770" w:rsidRDefault="00767715" w:rsidP="00767715">
            <w:pPr>
              <w:pStyle w:val="TAL"/>
              <w:rPr>
                <w:sz w:val="16"/>
                <w:szCs w:val="16"/>
                <w:lang w:eastAsia="en-US"/>
              </w:rPr>
            </w:pPr>
            <w:r w:rsidRPr="007F2770">
              <w:rPr>
                <w:sz w:val="16"/>
                <w:szCs w:val="16"/>
                <w:lang w:eastAsia="en-US"/>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1BFE"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2A4C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796241" w14:textId="77777777" w:rsidR="00767715" w:rsidRPr="007F2770" w:rsidRDefault="00767715" w:rsidP="0083064D">
            <w:pPr>
              <w:pStyle w:val="TAL"/>
              <w:rPr>
                <w:snapToGrid w:val="0"/>
                <w:sz w:val="16"/>
              </w:rPr>
            </w:pPr>
            <w:r w:rsidRPr="007F2770">
              <w:rPr>
                <w:snapToGrid w:val="0"/>
                <w:sz w:val="16"/>
              </w:rPr>
              <w:t>Barred MO SMSo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354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F1A21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41D61"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CD3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84238"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3141A0" w14:textId="77777777" w:rsidR="00767715" w:rsidRPr="007F2770" w:rsidRDefault="00767715" w:rsidP="00767715">
            <w:pPr>
              <w:pStyle w:val="TAL"/>
              <w:rPr>
                <w:sz w:val="16"/>
                <w:szCs w:val="16"/>
                <w:lang w:eastAsia="en-US"/>
              </w:rPr>
            </w:pPr>
            <w:r w:rsidRPr="007F2770">
              <w:rPr>
                <w:sz w:val="16"/>
                <w:szCs w:val="16"/>
                <w:lang w:eastAsia="en-US"/>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F6488" w14:textId="77777777" w:rsidR="00767715" w:rsidRPr="007F2770" w:rsidRDefault="00767715" w:rsidP="00767715">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05ADE"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AEFF5" w14:textId="77777777" w:rsidR="00767715" w:rsidRPr="007F2770" w:rsidRDefault="00767715" w:rsidP="0083064D">
            <w:pPr>
              <w:pStyle w:val="TAL"/>
              <w:rPr>
                <w:snapToGrid w:val="0"/>
                <w:sz w:val="16"/>
              </w:rPr>
            </w:pPr>
            <w:r w:rsidRPr="007F2770">
              <w:rPr>
                <w:snapToGrid w:val="0"/>
                <w:sz w:val="16"/>
              </w:rPr>
              <w:t>Correction of the QoS rule operation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466D8"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181C8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5F51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876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760C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B9783A" w14:textId="77777777" w:rsidR="00767715" w:rsidRPr="007F2770" w:rsidRDefault="00767715" w:rsidP="00767715">
            <w:pPr>
              <w:pStyle w:val="TAL"/>
              <w:rPr>
                <w:sz w:val="16"/>
                <w:szCs w:val="16"/>
                <w:lang w:eastAsia="en-US"/>
              </w:rPr>
            </w:pPr>
            <w:r w:rsidRPr="007F2770">
              <w:rPr>
                <w:sz w:val="16"/>
                <w:szCs w:val="16"/>
                <w:lang w:eastAsia="en-US"/>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64E84"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F0B1F"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A9720" w14:textId="77777777" w:rsidR="00767715" w:rsidRPr="007F2770" w:rsidRDefault="00767715" w:rsidP="0083064D">
            <w:pPr>
              <w:pStyle w:val="TAL"/>
              <w:rPr>
                <w:snapToGrid w:val="0"/>
                <w:sz w:val="16"/>
              </w:rPr>
            </w:pPr>
            <w:r w:rsidRPr="007F2770">
              <w:rPr>
                <w:snapToGrid w:val="0"/>
                <w:sz w:val="16"/>
              </w:rPr>
              <w:t>Handling of non-integrity protected messag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A4920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D332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FDEF9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DD7AC3"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BB798C"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2C4D5" w14:textId="77777777" w:rsidR="00767715" w:rsidRPr="007F2770" w:rsidRDefault="00767715" w:rsidP="00767715">
            <w:pPr>
              <w:pStyle w:val="TAL"/>
              <w:rPr>
                <w:sz w:val="16"/>
                <w:szCs w:val="16"/>
                <w:lang w:eastAsia="en-US"/>
              </w:rPr>
            </w:pPr>
            <w:r w:rsidRPr="007F2770">
              <w:rPr>
                <w:sz w:val="16"/>
                <w:szCs w:val="16"/>
                <w:lang w:eastAsia="en-US"/>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5D21C"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A2E86"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A6EB" w14:textId="77777777" w:rsidR="00767715" w:rsidRPr="007F2770" w:rsidRDefault="00767715" w:rsidP="0083064D">
            <w:pPr>
              <w:pStyle w:val="TAL"/>
              <w:rPr>
                <w:snapToGrid w:val="0"/>
                <w:sz w:val="16"/>
              </w:rPr>
            </w:pPr>
            <w:r w:rsidRPr="007F2770">
              <w:rPr>
                <w:snapToGrid w:val="0"/>
                <w:sz w:val="16"/>
              </w:rPr>
              <w:t>Support of network slicing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B4FD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97479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6460B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E0E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F4D25"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F2E53" w14:textId="77777777" w:rsidR="00767715" w:rsidRPr="007F2770" w:rsidRDefault="00767715" w:rsidP="00767715">
            <w:pPr>
              <w:pStyle w:val="TAL"/>
              <w:rPr>
                <w:sz w:val="16"/>
                <w:szCs w:val="16"/>
                <w:lang w:eastAsia="en-US"/>
              </w:rPr>
            </w:pPr>
            <w:r w:rsidRPr="007F2770">
              <w:rPr>
                <w:sz w:val="16"/>
                <w:szCs w:val="16"/>
                <w:lang w:eastAsia="en-US"/>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11498"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F0018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790FB" w14:textId="77777777" w:rsidR="00767715" w:rsidRPr="007F2770" w:rsidRDefault="00767715" w:rsidP="0083064D">
            <w:pPr>
              <w:pStyle w:val="TAL"/>
              <w:rPr>
                <w:snapToGrid w:val="0"/>
                <w:sz w:val="16"/>
              </w:rPr>
            </w:pPr>
            <w:r w:rsidRPr="007F2770">
              <w:rPr>
                <w:snapToGrid w:val="0"/>
                <w:sz w:val="16"/>
              </w:rPr>
              <w:t>Lists of forbidden network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01A71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4222BC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7092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7585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4D18E"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180727" w14:textId="77777777" w:rsidR="00767715" w:rsidRPr="007F2770" w:rsidRDefault="00767715" w:rsidP="00767715">
            <w:pPr>
              <w:pStyle w:val="TAL"/>
              <w:rPr>
                <w:sz w:val="16"/>
                <w:szCs w:val="16"/>
                <w:lang w:eastAsia="en-US"/>
              </w:rPr>
            </w:pPr>
            <w:r w:rsidRPr="007F2770">
              <w:rPr>
                <w:sz w:val="16"/>
                <w:szCs w:val="16"/>
                <w:lang w:eastAsia="en-US"/>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769D0"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033A23"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DA2801" w14:textId="77777777" w:rsidR="00767715" w:rsidRPr="007F2770" w:rsidRDefault="00767715" w:rsidP="0083064D">
            <w:pPr>
              <w:pStyle w:val="TAL"/>
              <w:rPr>
                <w:snapToGrid w:val="0"/>
                <w:sz w:val="16"/>
              </w:rPr>
            </w:pPr>
            <w:r w:rsidRPr="007F2770">
              <w:rPr>
                <w:snapToGrid w:val="0"/>
                <w:sz w:val="16"/>
              </w:rPr>
              <w:t>Lists of forbidden TAI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3D9FA7"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AB07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6597B"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F39415"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FA6"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90ADC" w14:textId="77777777" w:rsidR="00767715" w:rsidRPr="007F2770" w:rsidRDefault="00767715" w:rsidP="00767715">
            <w:pPr>
              <w:pStyle w:val="TAL"/>
              <w:rPr>
                <w:sz w:val="16"/>
                <w:szCs w:val="16"/>
                <w:lang w:eastAsia="en-US"/>
              </w:rPr>
            </w:pPr>
            <w:r w:rsidRPr="007F2770">
              <w:rPr>
                <w:sz w:val="16"/>
                <w:szCs w:val="16"/>
                <w:lang w:eastAsia="en-US"/>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E285AB"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ED2C2"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803AA" w14:textId="77777777" w:rsidR="00767715" w:rsidRPr="007F2770" w:rsidRDefault="00767715" w:rsidP="0083064D">
            <w:pPr>
              <w:pStyle w:val="TAL"/>
              <w:rPr>
                <w:snapToGrid w:val="0"/>
                <w:sz w:val="16"/>
              </w:rPr>
            </w:pPr>
            <w:r w:rsidRPr="007F2770">
              <w:rPr>
                <w:snapToGrid w:val="0"/>
                <w:sz w:val="16"/>
              </w:rPr>
              <w:t>5G-GUTI not globally uniqu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916A86"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4B4FB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074269"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8B84D2"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733B7D"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BE0406" w14:textId="77777777" w:rsidR="00767715" w:rsidRPr="007F2770" w:rsidRDefault="00767715" w:rsidP="00767715">
            <w:pPr>
              <w:pStyle w:val="TAL"/>
              <w:rPr>
                <w:sz w:val="16"/>
                <w:szCs w:val="16"/>
                <w:lang w:eastAsia="en-US"/>
              </w:rPr>
            </w:pPr>
            <w:r w:rsidRPr="007F2770">
              <w:rPr>
                <w:sz w:val="16"/>
                <w:szCs w:val="16"/>
                <w:lang w:eastAsia="en-US"/>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D3D4F"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15E573" w14:textId="77777777" w:rsidR="00767715" w:rsidRPr="007F2770" w:rsidRDefault="00767715" w:rsidP="00767715">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0603F" w14:textId="77777777" w:rsidR="00767715" w:rsidRPr="007F2770" w:rsidRDefault="00767715" w:rsidP="0083064D">
            <w:pPr>
              <w:pStyle w:val="TAL"/>
              <w:rPr>
                <w:snapToGrid w:val="0"/>
                <w:sz w:val="16"/>
              </w:rPr>
            </w:pPr>
            <w:r w:rsidRPr="007F2770">
              <w:rPr>
                <w:snapToGrid w:val="0"/>
                <w:sz w:val="16"/>
              </w:rPr>
              <w:t>Shared network broadcasting PLMN identity(ies) or SNPN identity(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900E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1E246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D9BE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39016"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EB96A6"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F457B" w14:textId="77777777" w:rsidR="00767715" w:rsidRPr="007F2770" w:rsidRDefault="00767715" w:rsidP="00767715">
            <w:pPr>
              <w:pStyle w:val="TAL"/>
              <w:rPr>
                <w:sz w:val="16"/>
                <w:szCs w:val="16"/>
                <w:lang w:eastAsia="en-US"/>
              </w:rPr>
            </w:pPr>
            <w:r w:rsidRPr="007F2770">
              <w:rPr>
                <w:sz w:val="16"/>
                <w:szCs w:val="16"/>
                <w:lang w:eastAsia="en-US"/>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95E18"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B9376"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950069" w14:textId="691BE614" w:rsidR="00767715" w:rsidRPr="007F2770" w:rsidRDefault="00767715" w:rsidP="0083064D">
            <w:pPr>
              <w:pStyle w:val="TAL"/>
              <w:rPr>
                <w:snapToGrid w:val="0"/>
                <w:sz w:val="16"/>
              </w:rPr>
            </w:pPr>
            <w:r w:rsidRPr="007F2770">
              <w:rPr>
                <w:snapToGrid w:val="0"/>
                <w:sz w:val="16"/>
              </w:rPr>
              <w:t xml:space="preserve">Alignment on the implication description of type of list = </w:t>
            </w:r>
            <w:r w:rsidR="00F85871" w:rsidRPr="007F2770">
              <w:rPr>
                <w:snapToGrid w:val="0"/>
                <w:sz w:val="16"/>
              </w:rPr>
              <w:t>"</w:t>
            </w:r>
            <w:r w:rsidRPr="007F2770">
              <w:rPr>
                <w:snapToGrid w:val="0"/>
                <w:sz w:val="16"/>
              </w:rPr>
              <w:t>11</w:t>
            </w:r>
            <w:r w:rsidR="00F85871" w:rsidRPr="007F2770">
              <w:rPr>
                <w:snapToGrid w:val="0"/>
                <w:sz w:val="16"/>
              </w:rPr>
              <w:t>"</w:t>
            </w:r>
            <w:r w:rsidRPr="007F2770">
              <w:rPr>
                <w:snapToGrid w:val="0"/>
                <w:sz w:val="16"/>
              </w:rPr>
              <w:t xml:space="preserve"> in service area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DC7BD"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6036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3E300"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87A0C"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EF12B8"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AE206C" w14:textId="77777777" w:rsidR="00767715" w:rsidRPr="007F2770" w:rsidRDefault="00767715" w:rsidP="00767715">
            <w:pPr>
              <w:pStyle w:val="TAL"/>
              <w:rPr>
                <w:sz w:val="16"/>
                <w:szCs w:val="16"/>
                <w:lang w:eastAsia="en-US"/>
              </w:rPr>
            </w:pPr>
            <w:r w:rsidRPr="007F2770">
              <w:rPr>
                <w:sz w:val="16"/>
                <w:szCs w:val="16"/>
                <w:lang w:eastAsia="en-US"/>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E8137"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4FD460"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45F6" w14:textId="77777777" w:rsidR="00767715" w:rsidRPr="007F2770" w:rsidRDefault="00767715" w:rsidP="0083064D">
            <w:pPr>
              <w:pStyle w:val="TAL"/>
              <w:rPr>
                <w:snapToGrid w:val="0"/>
                <w:sz w:val="16"/>
              </w:rPr>
            </w:pPr>
            <w:r w:rsidRPr="007F2770">
              <w:rPr>
                <w:snapToGrid w:val="0"/>
                <w:sz w:val="16"/>
              </w:rPr>
              <w:t>Support of time sensitive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FB51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2E6DC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F655E"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0A8EE"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8D8DF2" w14:textId="77777777" w:rsidR="00767715" w:rsidRPr="007F2770" w:rsidRDefault="00767715" w:rsidP="00767715">
            <w:pPr>
              <w:pStyle w:val="TAC"/>
              <w:ind w:left="284" w:hanging="284"/>
              <w:rPr>
                <w:sz w:val="16"/>
              </w:rPr>
            </w:pPr>
            <w:r w:rsidRPr="007F2770">
              <w:rPr>
                <w:sz w:val="16"/>
              </w:rPr>
              <w:t>CP-1920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74CE" w14:textId="77777777" w:rsidR="00767715" w:rsidRPr="007F2770" w:rsidRDefault="00767715" w:rsidP="00767715">
            <w:pPr>
              <w:pStyle w:val="TAL"/>
              <w:rPr>
                <w:sz w:val="16"/>
                <w:szCs w:val="16"/>
                <w:lang w:eastAsia="en-US"/>
              </w:rPr>
            </w:pPr>
            <w:r w:rsidRPr="007F2770">
              <w:rPr>
                <w:sz w:val="16"/>
                <w:szCs w:val="16"/>
                <w:lang w:eastAsia="en-US"/>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0CA7ED"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30591" w14:textId="77777777" w:rsidR="00767715" w:rsidRPr="007F2770" w:rsidRDefault="00767715" w:rsidP="0076771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956AE" w14:textId="77777777" w:rsidR="00767715" w:rsidRPr="007F2770" w:rsidRDefault="00767715" w:rsidP="0083064D">
            <w:pPr>
              <w:pStyle w:val="TAL"/>
              <w:rPr>
                <w:snapToGrid w:val="0"/>
                <w:sz w:val="16"/>
              </w:rPr>
            </w:pPr>
            <w:r w:rsidRPr="007F2770">
              <w:rPr>
                <w:snapToGrid w:val="0"/>
                <w:sz w:val="16"/>
              </w:rPr>
              <w:t>Port management information container: Delivery via the NAS protocol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F243C"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F494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B14F08"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1B86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20BC"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0938D" w14:textId="77777777" w:rsidR="00767715" w:rsidRPr="007F2770" w:rsidRDefault="00767715" w:rsidP="00767715">
            <w:pPr>
              <w:pStyle w:val="TAL"/>
              <w:rPr>
                <w:sz w:val="16"/>
                <w:szCs w:val="16"/>
                <w:lang w:eastAsia="en-US"/>
              </w:rPr>
            </w:pPr>
            <w:r w:rsidRPr="007F2770">
              <w:rPr>
                <w:sz w:val="16"/>
                <w:szCs w:val="16"/>
                <w:lang w:eastAsia="en-US"/>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97E7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E5409F"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DFBE" w14:textId="77777777" w:rsidR="00767715" w:rsidRPr="007F2770" w:rsidRDefault="00767715" w:rsidP="0083064D">
            <w:pPr>
              <w:pStyle w:val="TAL"/>
              <w:rPr>
                <w:snapToGrid w:val="0"/>
                <w:sz w:val="16"/>
              </w:rPr>
            </w:pPr>
            <w:r w:rsidRPr="007F2770">
              <w:rPr>
                <w:snapToGrid w:val="0"/>
                <w:sz w:val="16"/>
              </w:rPr>
              <w:t>Update the UE-requested PDU session establishment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50368B"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BA64F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363A1A"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5F9C2A"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6AAE2" w14:textId="77777777" w:rsidR="00767715" w:rsidRPr="007F2770" w:rsidRDefault="00767715" w:rsidP="00767715">
            <w:pPr>
              <w:pStyle w:val="TAC"/>
              <w:ind w:left="284" w:hanging="284"/>
              <w:rPr>
                <w:sz w:val="16"/>
              </w:rPr>
            </w:pPr>
            <w:r w:rsidRPr="007F2770">
              <w:rPr>
                <w:sz w:val="16"/>
              </w:rPr>
              <w:t>CP-19205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067FB7" w14:textId="77777777" w:rsidR="00767715" w:rsidRPr="007F2770" w:rsidRDefault="00767715" w:rsidP="00767715">
            <w:pPr>
              <w:pStyle w:val="TAL"/>
              <w:rPr>
                <w:sz w:val="16"/>
                <w:szCs w:val="16"/>
                <w:lang w:eastAsia="en-US"/>
              </w:rPr>
            </w:pPr>
            <w:r w:rsidRPr="007F2770">
              <w:rPr>
                <w:sz w:val="16"/>
                <w:szCs w:val="16"/>
                <w:lang w:eastAsia="en-US"/>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E48A6" w14:textId="77777777" w:rsidR="00767715" w:rsidRPr="007F2770" w:rsidRDefault="00767715" w:rsidP="00767715">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15F8D9"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F87015" w14:textId="77777777" w:rsidR="00767715" w:rsidRPr="007F2770" w:rsidRDefault="00767715" w:rsidP="0083064D">
            <w:pPr>
              <w:pStyle w:val="TAL"/>
              <w:rPr>
                <w:snapToGrid w:val="0"/>
                <w:sz w:val="16"/>
              </w:rPr>
            </w:pPr>
            <w:r w:rsidRPr="007F2770">
              <w:rPr>
                <w:snapToGrid w:val="0"/>
                <w:sz w:val="16"/>
              </w:rPr>
              <w:t>Update the network-requested PDU session modification procedure regarding always-on PDU session for URLLC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0818A"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084ACA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65B1D" w14:textId="77777777" w:rsidR="00767715" w:rsidRPr="007F2770" w:rsidRDefault="00767715" w:rsidP="00767715">
            <w:pPr>
              <w:pStyle w:val="TAC"/>
              <w:rPr>
                <w:sz w:val="16"/>
                <w:lang w:eastAsia="en-US"/>
              </w:rPr>
            </w:pPr>
            <w:r w:rsidRPr="007F2770">
              <w:rPr>
                <w:sz w:val="16"/>
                <w:lang w:eastAsia="en-US"/>
              </w:rPr>
              <w:t>2019-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25CA7" w14:textId="77777777" w:rsidR="00767715" w:rsidRPr="007F2770" w:rsidRDefault="00767715" w:rsidP="00767715">
            <w:pPr>
              <w:pStyle w:val="TAC"/>
              <w:rPr>
                <w:sz w:val="16"/>
                <w:lang w:eastAsia="en-US"/>
              </w:rPr>
            </w:pPr>
            <w:r w:rsidRPr="007F2770">
              <w:rPr>
                <w:sz w:val="16"/>
                <w:lang w:eastAsia="en-US"/>
              </w:rPr>
              <w:t>CT#85</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49228C" w14:textId="77777777" w:rsidR="00767715" w:rsidRPr="007F2770" w:rsidRDefault="00767715" w:rsidP="00767715">
            <w:pPr>
              <w:pStyle w:val="TAC"/>
              <w:ind w:left="284" w:hanging="284"/>
              <w:rPr>
                <w:sz w:val="16"/>
              </w:rPr>
            </w:pPr>
            <w:r w:rsidRPr="007F2770">
              <w:rPr>
                <w:sz w:val="16"/>
              </w:rPr>
              <w:t>CP-19205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BF3152" w14:textId="77777777" w:rsidR="00767715" w:rsidRPr="007F2770" w:rsidRDefault="00767715" w:rsidP="00767715">
            <w:pPr>
              <w:pStyle w:val="TAL"/>
              <w:rPr>
                <w:sz w:val="16"/>
                <w:szCs w:val="16"/>
                <w:lang w:eastAsia="en-US"/>
              </w:rPr>
            </w:pPr>
            <w:r w:rsidRPr="007F2770">
              <w:rPr>
                <w:sz w:val="16"/>
                <w:szCs w:val="16"/>
                <w:lang w:eastAsia="en-US"/>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3F62D" w14:textId="77777777" w:rsidR="00767715" w:rsidRPr="007F2770" w:rsidRDefault="00767715" w:rsidP="00767715">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97D898" w14:textId="77777777" w:rsidR="00767715" w:rsidRPr="007F2770" w:rsidRDefault="00767715"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5CF432" w14:textId="77777777" w:rsidR="00767715" w:rsidRPr="007F2770" w:rsidRDefault="00767715" w:rsidP="0083064D">
            <w:pPr>
              <w:pStyle w:val="TAL"/>
              <w:rPr>
                <w:snapToGrid w:val="0"/>
                <w:sz w:val="16"/>
              </w:rPr>
            </w:pPr>
            <w:r w:rsidRPr="007F2770">
              <w:rPr>
                <w:snapToGrid w:val="0"/>
                <w:sz w:val="16"/>
              </w:rPr>
              <w:t>Periodic update is allowed also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10E5C0" w14:textId="77777777" w:rsidR="00767715" w:rsidRPr="007F2770" w:rsidRDefault="00767715" w:rsidP="0083064D">
            <w:pPr>
              <w:pStyle w:val="TAL"/>
              <w:rPr>
                <w:snapToGrid w:val="0"/>
                <w:sz w:val="16"/>
              </w:rPr>
            </w:pPr>
            <w:r w:rsidRPr="007F2770">
              <w:rPr>
                <w:snapToGrid w:val="0"/>
                <w:sz w:val="16"/>
              </w:rPr>
              <w:t>16.2.0</w:t>
            </w:r>
          </w:p>
        </w:tc>
      </w:tr>
      <w:tr w:rsidR="00CC7F27" w:rsidRPr="007F2770" w14:paraId="30D557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54D22" w14:textId="77777777" w:rsidR="007F6814" w:rsidRPr="007F2770" w:rsidRDefault="007F6814" w:rsidP="00767715">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CE366" w14:textId="77777777" w:rsidR="007F6814" w:rsidRPr="007F2770" w:rsidRDefault="007F6814" w:rsidP="00767715">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C95EC" w14:textId="77777777" w:rsidR="007F6814" w:rsidRPr="007F2770" w:rsidRDefault="007F6814" w:rsidP="00767715">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305EB7" w14:textId="77777777" w:rsidR="007F6814" w:rsidRPr="007F2770" w:rsidRDefault="007F6814" w:rsidP="00767715">
            <w:pPr>
              <w:pStyle w:val="TAL"/>
              <w:rPr>
                <w:sz w:val="16"/>
                <w:szCs w:val="16"/>
                <w:lang w:eastAsia="en-US"/>
              </w:rPr>
            </w:pPr>
            <w:r w:rsidRPr="007F2770">
              <w:rPr>
                <w:sz w:val="16"/>
                <w:szCs w:val="16"/>
                <w:lang w:eastAsia="en-US"/>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E8678" w14:textId="77777777" w:rsidR="007F6814" w:rsidRPr="007F2770" w:rsidRDefault="007F6814" w:rsidP="00767715">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98A54" w14:textId="77777777" w:rsidR="007F6814" w:rsidRPr="007F2770" w:rsidRDefault="007F6814" w:rsidP="0076771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C7F1A" w14:textId="77777777" w:rsidR="007F6814" w:rsidRPr="007F2770" w:rsidRDefault="007F6814" w:rsidP="0083064D">
            <w:pPr>
              <w:pStyle w:val="TAL"/>
              <w:rPr>
                <w:bCs/>
                <w:snapToGrid w:val="0"/>
                <w:sz w:val="16"/>
                <w:lang w:eastAsia="en-US"/>
              </w:rPr>
            </w:pPr>
            <w:r w:rsidRPr="007F2770">
              <w:rPr>
                <w:bCs/>
                <w:snapToGrid w:val="0"/>
                <w:sz w:val="16"/>
                <w:lang w:eastAsia="en-US"/>
              </w:rPr>
              <w:t>QoS operation upon activation of dedicat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D4BFF8" w14:textId="77777777" w:rsidR="007F6814" w:rsidRPr="007F2770" w:rsidRDefault="007F6814" w:rsidP="0083064D">
            <w:pPr>
              <w:pStyle w:val="TAL"/>
              <w:rPr>
                <w:bCs/>
                <w:snapToGrid w:val="0"/>
                <w:sz w:val="16"/>
                <w:lang w:eastAsia="en-US"/>
              </w:rPr>
            </w:pPr>
            <w:r w:rsidRPr="007F2770">
              <w:rPr>
                <w:bCs/>
                <w:snapToGrid w:val="0"/>
                <w:sz w:val="16"/>
                <w:lang w:eastAsia="en-US"/>
              </w:rPr>
              <w:t>16.3.0</w:t>
            </w:r>
          </w:p>
        </w:tc>
      </w:tr>
      <w:tr w:rsidR="00CC7F27" w:rsidRPr="007F2770" w14:paraId="133A28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87AB4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C232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1C4B"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95B70" w14:textId="77777777" w:rsidR="00583B7F" w:rsidRPr="007F2770" w:rsidRDefault="00583B7F" w:rsidP="00583B7F">
            <w:pPr>
              <w:pStyle w:val="TAL"/>
              <w:rPr>
                <w:sz w:val="16"/>
                <w:szCs w:val="16"/>
                <w:lang w:eastAsia="en-US"/>
              </w:rPr>
            </w:pPr>
            <w:r w:rsidRPr="007F2770">
              <w:rPr>
                <w:sz w:val="16"/>
                <w:szCs w:val="16"/>
                <w:lang w:eastAsia="en-US"/>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AAA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FE5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88CEE" w14:textId="77777777" w:rsidR="00583B7F" w:rsidRPr="007F2770" w:rsidRDefault="00583B7F" w:rsidP="0083064D">
            <w:pPr>
              <w:pStyle w:val="TAL"/>
              <w:rPr>
                <w:bCs/>
                <w:snapToGrid w:val="0"/>
                <w:sz w:val="16"/>
                <w:lang w:eastAsia="en-US"/>
              </w:rPr>
            </w:pPr>
            <w:r w:rsidRPr="007F2770">
              <w:rPr>
                <w:bCs/>
                <w:snapToGrid w:val="0"/>
                <w:sz w:val="16"/>
                <w:lang w:eastAsia="en-US"/>
              </w:rPr>
              <w:t>Management of forbidden area in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3589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547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2679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8D00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418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35BCED" w14:textId="77777777" w:rsidR="00583B7F" w:rsidRPr="007F2770" w:rsidRDefault="00583B7F" w:rsidP="00583B7F">
            <w:pPr>
              <w:pStyle w:val="TAL"/>
              <w:rPr>
                <w:sz w:val="16"/>
                <w:szCs w:val="16"/>
                <w:lang w:eastAsia="en-US"/>
              </w:rPr>
            </w:pPr>
            <w:r w:rsidRPr="007F2770">
              <w:rPr>
                <w:sz w:val="16"/>
                <w:szCs w:val="16"/>
                <w:lang w:eastAsia="en-US"/>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DAF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7043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FD7C0" w14:textId="77777777" w:rsidR="00583B7F" w:rsidRPr="007F2770" w:rsidRDefault="00583B7F" w:rsidP="0083064D">
            <w:pPr>
              <w:pStyle w:val="TAL"/>
              <w:rPr>
                <w:bCs/>
                <w:snapToGrid w:val="0"/>
                <w:sz w:val="16"/>
                <w:lang w:eastAsia="en-US"/>
              </w:rPr>
            </w:pPr>
            <w:r w:rsidRPr="007F2770">
              <w:rPr>
                <w:bCs/>
                <w:snapToGrid w:val="0"/>
                <w:sz w:val="16"/>
                <w:lang w:eastAsia="en-US"/>
              </w:rPr>
              <w:t>Handling of unknown, unforeseen, and erroneous UPDS data in UE policy deliver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64AD2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921C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197E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03C46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28DA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1A253" w14:textId="77777777" w:rsidR="00583B7F" w:rsidRPr="007F2770" w:rsidRDefault="00583B7F" w:rsidP="00583B7F">
            <w:pPr>
              <w:pStyle w:val="TAL"/>
              <w:rPr>
                <w:sz w:val="16"/>
                <w:szCs w:val="16"/>
                <w:lang w:eastAsia="en-US"/>
              </w:rPr>
            </w:pPr>
            <w:r w:rsidRPr="007F2770">
              <w:rPr>
                <w:sz w:val="16"/>
                <w:szCs w:val="16"/>
                <w:lang w:eastAsia="en-US"/>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D35D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96BA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70C748" w14:textId="77777777" w:rsidR="00583B7F" w:rsidRPr="007F2770" w:rsidRDefault="00583B7F" w:rsidP="0083064D">
            <w:pPr>
              <w:pStyle w:val="TAL"/>
              <w:rPr>
                <w:bCs/>
                <w:snapToGrid w:val="0"/>
                <w:sz w:val="16"/>
                <w:lang w:eastAsia="en-US"/>
              </w:rPr>
            </w:pPr>
            <w:r w:rsidRPr="007F2770">
              <w:rPr>
                <w:bCs/>
                <w:snapToGrid w:val="0"/>
                <w:sz w:val="16"/>
                <w:lang w:eastAsia="en-US"/>
              </w:rPr>
              <w:t>Handing of 5GMM parameters during certain mobility registration failur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9EFD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53F3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B02E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A90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7246F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85B0D" w14:textId="77777777" w:rsidR="00583B7F" w:rsidRPr="007F2770" w:rsidRDefault="00583B7F" w:rsidP="00583B7F">
            <w:pPr>
              <w:pStyle w:val="TAL"/>
              <w:rPr>
                <w:sz w:val="16"/>
                <w:szCs w:val="16"/>
                <w:lang w:eastAsia="en-US"/>
              </w:rPr>
            </w:pPr>
            <w:r w:rsidRPr="007F2770">
              <w:rPr>
                <w:sz w:val="16"/>
                <w:szCs w:val="16"/>
                <w:lang w:eastAsia="en-US"/>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9D0D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DE77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61A93" w14:textId="77777777" w:rsidR="00583B7F" w:rsidRPr="007F2770" w:rsidRDefault="00583B7F" w:rsidP="0083064D">
            <w:pPr>
              <w:pStyle w:val="TAL"/>
              <w:rPr>
                <w:bCs/>
                <w:snapToGrid w:val="0"/>
                <w:sz w:val="16"/>
                <w:lang w:eastAsia="en-US"/>
              </w:rPr>
            </w:pPr>
            <w:r w:rsidRPr="007F2770">
              <w:rPr>
                <w:bCs/>
                <w:snapToGrid w:val="0"/>
                <w:sz w:val="16"/>
                <w:lang w:eastAsia="en-US"/>
              </w:rPr>
              <w:t>Consistent back off timer handling for EPC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D638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83D35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5AA8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EF0A6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6E7339"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4723D5" w14:textId="77777777" w:rsidR="00583B7F" w:rsidRPr="007F2770" w:rsidRDefault="00583B7F" w:rsidP="00583B7F">
            <w:pPr>
              <w:pStyle w:val="TAL"/>
              <w:rPr>
                <w:sz w:val="16"/>
                <w:szCs w:val="16"/>
                <w:lang w:eastAsia="en-US"/>
              </w:rPr>
            </w:pPr>
            <w:r w:rsidRPr="007F2770">
              <w:rPr>
                <w:sz w:val="16"/>
                <w:szCs w:val="16"/>
                <w:lang w:eastAsia="en-US"/>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3658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B7F1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463073" w14:textId="77777777" w:rsidR="00583B7F" w:rsidRPr="007F2770" w:rsidRDefault="00583B7F" w:rsidP="0083064D">
            <w:pPr>
              <w:pStyle w:val="TAL"/>
              <w:rPr>
                <w:bCs/>
                <w:snapToGrid w:val="0"/>
                <w:sz w:val="16"/>
                <w:lang w:eastAsia="en-US"/>
              </w:rPr>
            </w:pPr>
            <w:r w:rsidRPr="007F2770">
              <w:rPr>
                <w:bCs/>
                <w:snapToGrid w:val="0"/>
                <w:sz w:val="16"/>
                <w:lang w:eastAsia="en-US"/>
              </w:rPr>
              <w:t>Local release when receiving REFRESH command for routing indicator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D88F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6ACC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285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DAA1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72C15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6F2A86" w14:textId="77777777" w:rsidR="00583B7F" w:rsidRPr="007F2770" w:rsidRDefault="00583B7F" w:rsidP="00583B7F">
            <w:pPr>
              <w:pStyle w:val="TAL"/>
              <w:rPr>
                <w:sz w:val="16"/>
                <w:szCs w:val="16"/>
                <w:lang w:eastAsia="en-US"/>
              </w:rPr>
            </w:pPr>
            <w:r w:rsidRPr="007F2770">
              <w:rPr>
                <w:sz w:val="16"/>
                <w:szCs w:val="16"/>
                <w:lang w:eastAsia="en-US"/>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F385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E0228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DAEE" w14:textId="77777777" w:rsidR="00583B7F" w:rsidRPr="007F2770" w:rsidRDefault="00583B7F" w:rsidP="0083064D">
            <w:pPr>
              <w:pStyle w:val="TAL"/>
              <w:rPr>
                <w:bCs/>
                <w:snapToGrid w:val="0"/>
                <w:sz w:val="16"/>
                <w:lang w:eastAsia="en-US"/>
              </w:rPr>
            </w:pPr>
            <w:r w:rsidRPr="007F2770">
              <w:rPr>
                <w:bCs/>
                <w:snapToGrid w:val="0"/>
                <w:sz w:val="16"/>
                <w:lang w:eastAsia="en-US"/>
              </w:rPr>
              <w:t>UAC check for services started in WLAN and being transferred to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0AB5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81E4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5244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E35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AD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EDDB0" w14:textId="77777777" w:rsidR="00583B7F" w:rsidRPr="007F2770" w:rsidRDefault="00583B7F" w:rsidP="00583B7F">
            <w:pPr>
              <w:pStyle w:val="TAL"/>
              <w:rPr>
                <w:sz w:val="16"/>
                <w:szCs w:val="16"/>
                <w:lang w:eastAsia="en-US"/>
              </w:rPr>
            </w:pPr>
            <w:r w:rsidRPr="007F2770">
              <w:rPr>
                <w:sz w:val="16"/>
                <w:szCs w:val="16"/>
                <w:lang w:eastAsia="en-US"/>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BA2F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8E65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A031C" w14:textId="77777777" w:rsidR="00583B7F" w:rsidRPr="007F2770" w:rsidRDefault="00583B7F" w:rsidP="0083064D">
            <w:pPr>
              <w:pStyle w:val="TAL"/>
              <w:rPr>
                <w:bCs/>
                <w:snapToGrid w:val="0"/>
                <w:sz w:val="16"/>
                <w:lang w:eastAsia="en-US"/>
              </w:rPr>
            </w:pPr>
            <w:r w:rsidRPr="007F2770">
              <w:rPr>
                <w:bCs/>
                <w:snapToGrid w:val="0"/>
                <w:sz w:val="16"/>
                <w:lang w:eastAsia="en-US"/>
              </w:rPr>
              <w:t>Addition of abnormal case handling for T3346 running in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5F8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51FA3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4A4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84B8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2C21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FD16E4" w14:textId="77777777" w:rsidR="00583B7F" w:rsidRPr="007F2770" w:rsidRDefault="00583B7F" w:rsidP="00583B7F">
            <w:pPr>
              <w:pStyle w:val="TAL"/>
              <w:rPr>
                <w:sz w:val="16"/>
                <w:szCs w:val="16"/>
                <w:lang w:eastAsia="en-US"/>
              </w:rPr>
            </w:pPr>
            <w:r w:rsidRPr="007F2770">
              <w:rPr>
                <w:sz w:val="16"/>
                <w:szCs w:val="16"/>
                <w:lang w:eastAsia="en-US"/>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4128E"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28906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94F4" w14:textId="77777777" w:rsidR="00583B7F" w:rsidRPr="007F2770" w:rsidRDefault="00583B7F" w:rsidP="0083064D">
            <w:pPr>
              <w:pStyle w:val="TAL"/>
              <w:rPr>
                <w:bCs/>
                <w:snapToGrid w:val="0"/>
                <w:sz w:val="16"/>
                <w:lang w:eastAsia="en-US"/>
              </w:rPr>
            </w:pPr>
            <w:r w:rsidRPr="007F2770">
              <w:rPr>
                <w:bCs/>
                <w:snapToGrid w:val="0"/>
                <w:sz w:val="16"/>
                <w:lang w:eastAsia="en-US"/>
              </w:rPr>
              <w:t>Maintenance of forbidden TA lists for non-integrity protected NAS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A4B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03B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697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C85BB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25E21"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92071C" w14:textId="77777777" w:rsidR="00583B7F" w:rsidRPr="007F2770" w:rsidRDefault="00583B7F" w:rsidP="00583B7F">
            <w:pPr>
              <w:pStyle w:val="TAL"/>
              <w:rPr>
                <w:sz w:val="16"/>
                <w:szCs w:val="16"/>
                <w:lang w:eastAsia="en-US"/>
              </w:rPr>
            </w:pPr>
            <w:r w:rsidRPr="007F2770">
              <w:rPr>
                <w:sz w:val="16"/>
                <w:szCs w:val="16"/>
                <w:lang w:eastAsia="en-US"/>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277F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1492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FF838" w14:textId="77777777" w:rsidR="00583B7F" w:rsidRPr="007F2770" w:rsidRDefault="00583B7F" w:rsidP="0083064D">
            <w:pPr>
              <w:pStyle w:val="TAL"/>
              <w:rPr>
                <w:bCs/>
                <w:snapToGrid w:val="0"/>
                <w:sz w:val="16"/>
                <w:lang w:eastAsia="en-US"/>
              </w:rPr>
            </w:pPr>
            <w:r w:rsidRPr="007F2770">
              <w:rPr>
                <w:bCs/>
                <w:snapToGrid w:val="0"/>
                <w:sz w:val="16"/>
                <w:lang w:eastAsia="en-US"/>
              </w:rPr>
              <w:t>EMM parameters handling for 5G on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245C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21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1F54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0206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15643"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470601" w14:textId="77777777" w:rsidR="00583B7F" w:rsidRPr="007F2770" w:rsidRDefault="00583B7F" w:rsidP="00583B7F">
            <w:pPr>
              <w:pStyle w:val="TAL"/>
              <w:rPr>
                <w:sz w:val="16"/>
                <w:szCs w:val="16"/>
                <w:lang w:eastAsia="en-US"/>
              </w:rPr>
            </w:pPr>
            <w:r w:rsidRPr="007F2770">
              <w:rPr>
                <w:sz w:val="16"/>
                <w:szCs w:val="16"/>
                <w:lang w:eastAsia="en-US"/>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BE4103"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D0D21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90A43" w14:textId="77777777" w:rsidR="00583B7F" w:rsidRPr="007F2770" w:rsidRDefault="00583B7F" w:rsidP="0083064D">
            <w:pPr>
              <w:pStyle w:val="TAL"/>
              <w:rPr>
                <w:bCs/>
                <w:snapToGrid w:val="0"/>
                <w:sz w:val="16"/>
                <w:lang w:eastAsia="en-US"/>
              </w:rPr>
            </w:pPr>
            <w:r w:rsidRPr="007F2770">
              <w:rPr>
                <w:bCs/>
                <w:snapToGrid w:val="0"/>
                <w:sz w:val="16"/>
                <w:lang w:eastAsia="en-US"/>
              </w:rPr>
              <w:t>Covering 5GMM cuase #31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B658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76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684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32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2A8F5F"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B0262" w14:textId="77777777" w:rsidR="00583B7F" w:rsidRPr="007F2770" w:rsidRDefault="00583B7F" w:rsidP="00583B7F">
            <w:pPr>
              <w:pStyle w:val="TAL"/>
              <w:rPr>
                <w:sz w:val="16"/>
                <w:szCs w:val="16"/>
                <w:lang w:eastAsia="en-US"/>
              </w:rPr>
            </w:pPr>
            <w:r w:rsidRPr="007F2770">
              <w:rPr>
                <w:sz w:val="16"/>
                <w:szCs w:val="16"/>
                <w:lang w:eastAsia="en-US"/>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73F65"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7DEB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79781" w14:textId="77777777" w:rsidR="00583B7F" w:rsidRPr="007F2770" w:rsidRDefault="00583B7F" w:rsidP="0083064D">
            <w:pPr>
              <w:pStyle w:val="TAL"/>
              <w:rPr>
                <w:bCs/>
                <w:snapToGrid w:val="0"/>
                <w:sz w:val="16"/>
                <w:lang w:eastAsia="en-US"/>
              </w:rPr>
            </w:pPr>
            <w:r w:rsidRPr="007F2770">
              <w:rPr>
                <w:bCs/>
                <w:snapToGrid w:val="0"/>
                <w:sz w:val="16"/>
                <w:lang w:eastAsia="en-US"/>
              </w:rPr>
              <w:t>UE checking the active EPS bearer ID for mapped QoS flow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BE9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B8F2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843A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8E5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2A1AE6"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6ED5A" w14:textId="77777777" w:rsidR="00583B7F" w:rsidRPr="007F2770" w:rsidRDefault="00583B7F" w:rsidP="00583B7F">
            <w:pPr>
              <w:pStyle w:val="TAL"/>
              <w:rPr>
                <w:sz w:val="16"/>
                <w:szCs w:val="16"/>
                <w:lang w:eastAsia="en-US"/>
              </w:rPr>
            </w:pPr>
            <w:r w:rsidRPr="007F2770">
              <w:rPr>
                <w:sz w:val="16"/>
                <w:szCs w:val="16"/>
                <w:lang w:eastAsia="en-US"/>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DC8303"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B0AE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DAFF5" w14:textId="77777777" w:rsidR="00583B7F" w:rsidRPr="007F2770" w:rsidRDefault="00583B7F" w:rsidP="0083064D">
            <w:pPr>
              <w:pStyle w:val="TAL"/>
              <w:rPr>
                <w:bCs/>
                <w:snapToGrid w:val="0"/>
                <w:sz w:val="16"/>
                <w:lang w:eastAsia="en-US"/>
              </w:rPr>
            </w:pPr>
            <w:r w:rsidRPr="007F2770">
              <w:rPr>
                <w:bCs/>
                <w:snapToGrid w:val="0"/>
                <w:sz w:val="16"/>
                <w:lang w:eastAsia="en-US"/>
              </w:rPr>
              <w:t>5G NAS security context for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42FC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504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EEE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07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73DB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E75219" w14:textId="77777777" w:rsidR="00583B7F" w:rsidRPr="007F2770" w:rsidRDefault="00583B7F" w:rsidP="00583B7F">
            <w:pPr>
              <w:pStyle w:val="TAL"/>
              <w:rPr>
                <w:sz w:val="16"/>
                <w:szCs w:val="16"/>
                <w:lang w:eastAsia="en-US"/>
              </w:rPr>
            </w:pPr>
            <w:r w:rsidRPr="007F2770">
              <w:rPr>
                <w:sz w:val="16"/>
                <w:szCs w:val="16"/>
                <w:lang w:eastAsia="en-US"/>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560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32CE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E491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MP-R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814B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95AA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CCB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52D1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0E1D7"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64DE4E" w14:textId="77777777" w:rsidR="00583B7F" w:rsidRPr="007F2770" w:rsidRDefault="00583B7F" w:rsidP="00583B7F">
            <w:pPr>
              <w:pStyle w:val="TAL"/>
              <w:rPr>
                <w:sz w:val="16"/>
                <w:szCs w:val="16"/>
                <w:lang w:eastAsia="en-US"/>
              </w:rPr>
            </w:pPr>
            <w:r w:rsidRPr="007F2770">
              <w:rPr>
                <w:sz w:val="16"/>
                <w:szCs w:val="16"/>
                <w:lang w:eastAsia="en-US"/>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1311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B47E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4900C" w14:textId="77777777" w:rsidR="00583B7F" w:rsidRPr="007F2770" w:rsidRDefault="00583B7F" w:rsidP="0083064D">
            <w:pPr>
              <w:pStyle w:val="TAL"/>
              <w:rPr>
                <w:bCs/>
                <w:snapToGrid w:val="0"/>
                <w:sz w:val="16"/>
                <w:lang w:eastAsia="en-US"/>
              </w:rPr>
            </w:pPr>
            <w:r w:rsidRPr="007F2770">
              <w:rPr>
                <w:bCs/>
                <w:snapToGrid w:val="0"/>
                <w:sz w:val="16"/>
                <w:lang w:eastAsia="en-US"/>
              </w:rPr>
              <w:t>Correction on handling and cod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F6D6A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EB2B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05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E0FD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FA4FD"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94E9D" w14:textId="77777777" w:rsidR="00583B7F" w:rsidRPr="007F2770" w:rsidRDefault="00583B7F" w:rsidP="00583B7F">
            <w:pPr>
              <w:pStyle w:val="TAL"/>
              <w:rPr>
                <w:sz w:val="16"/>
                <w:szCs w:val="16"/>
                <w:lang w:eastAsia="en-US"/>
              </w:rPr>
            </w:pPr>
            <w:r w:rsidRPr="007F2770">
              <w:rPr>
                <w:sz w:val="16"/>
                <w:szCs w:val="16"/>
                <w:lang w:eastAsia="en-US"/>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598233"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E4BB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BD09D" w14:textId="77777777" w:rsidR="00583B7F" w:rsidRPr="007F2770" w:rsidRDefault="00583B7F" w:rsidP="0083064D">
            <w:pPr>
              <w:pStyle w:val="TAL"/>
              <w:rPr>
                <w:bCs/>
                <w:snapToGrid w:val="0"/>
                <w:sz w:val="16"/>
                <w:lang w:eastAsia="en-US"/>
              </w:rPr>
            </w:pPr>
            <w:r w:rsidRPr="007F2770">
              <w:rPr>
                <w:bCs/>
                <w:snapToGrid w:val="0"/>
                <w:sz w:val="16"/>
                <w:lang w:eastAsia="en-US"/>
              </w:rPr>
              <w:t>QoS rule and QoS flow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4F07C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4A0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F27F2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537E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ED4B0"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724544" w14:textId="77777777" w:rsidR="00583B7F" w:rsidRPr="007F2770" w:rsidRDefault="00583B7F" w:rsidP="00583B7F">
            <w:pPr>
              <w:pStyle w:val="TAL"/>
              <w:rPr>
                <w:sz w:val="16"/>
                <w:szCs w:val="16"/>
                <w:lang w:eastAsia="en-US"/>
              </w:rPr>
            </w:pPr>
            <w:r w:rsidRPr="007F2770">
              <w:rPr>
                <w:sz w:val="16"/>
                <w:szCs w:val="16"/>
                <w:lang w:eastAsia="en-US"/>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D8400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1D56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5FC82" w14:textId="77777777" w:rsidR="00583B7F" w:rsidRPr="007F2770" w:rsidRDefault="00583B7F" w:rsidP="0083064D">
            <w:pPr>
              <w:pStyle w:val="TAL"/>
              <w:rPr>
                <w:bCs/>
                <w:snapToGrid w:val="0"/>
                <w:sz w:val="16"/>
                <w:lang w:eastAsia="en-US"/>
              </w:rPr>
            </w:pPr>
            <w:r w:rsidRPr="007F2770">
              <w:rPr>
                <w:bCs/>
                <w:snapToGrid w:val="0"/>
                <w:sz w:val="16"/>
                <w:lang w:eastAsia="en-US"/>
              </w:rPr>
              <w:t>QoS error operation durin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34C3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B479D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EC7E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CBB9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5CAAC"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5CE03C" w14:textId="77777777" w:rsidR="00583B7F" w:rsidRPr="007F2770" w:rsidRDefault="00583B7F" w:rsidP="00583B7F">
            <w:pPr>
              <w:pStyle w:val="TAL"/>
              <w:rPr>
                <w:sz w:val="16"/>
                <w:szCs w:val="16"/>
                <w:lang w:eastAsia="en-US"/>
              </w:rPr>
            </w:pPr>
            <w:r w:rsidRPr="007F2770">
              <w:rPr>
                <w:sz w:val="16"/>
                <w:szCs w:val="16"/>
                <w:lang w:eastAsia="en-US"/>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16A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5972C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592F8" w14:textId="77777777" w:rsidR="00583B7F" w:rsidRPr="007F2770" w:rsidRDefault="00583B7F" w:rsidP="0083064D">
            <w:pPr>
              <w:pStyle w:val="TAL"/>
              <w:rPr>
                <w:bCs/>
                <w:snapToGrid w:val="0"/>
                <w:sz w:val="16"/>
                <w:lang w:eastAsia="en-US"/>
              </w:rPr>
            </w:pPr>
            <w:r w:rsidRPr="007F2770">
              <w:rPr>
                <w:bCs/>
                <w:snapToGrid w:val="0"/>
                <w:sz w:val="16"/>
                <w:lang w:eastAsia="en-US"/>
              </w:rPr>
              <w:t>Correction on the condition for handling reattempt for PDU session type related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79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6CD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7A288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0D17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01AE4"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48F2C" w14:textId="77777777" w:rsidR="00583B7F" w:rsidRPr="007F2770" w:rsidRDefault="00583B7F" w:rsidP="00583B7F">
            <w:pPr>
              <w:pStyle w:val="TAL"/>
              <w:rPr>
                <w:sz w:val="16"/>
                <w:szCs w:val="16"/>
                <w:lang w:eastAsia="en-US"/>
              </w:rPr>
            </w:pPr>
            <w:r w:rsidRPr="007F2770">
              <w:rPr>
                <w:sz w:val="16"/>
                <w:szCs w:val="16"/>
                <w:lang w:eastAsia="en-US"/>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458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83A6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4973E" w14:textId="77777777" w:rsidR="00583B7F" w:rsidRPr="007F2770" w:rsidRDefault="00583B7F" w:rsidP="0083064D">
            <w:pPr>
              <w:pStyle w:val="TAL"/>
              <w:rPr>
                <w:bCs/>
                <w:snapToGrid w:val="0"/>
                <w:sz w:val="16"/>
                <w:lang w:eastAsia="en-US"/>
              </w:rPr>
            </w:pPr>
            <w:r w:rsidRPr="007F2770">
              <w:rPr>
                <w:bCs/>
                <w:snapToGrid w:val="0"/>
                <w:sz w:val="16"/>
                <w:lang w:eastAsia="en-US"/>
              </w:rPr>
              <w:t>Additional 5GS PDU session rejection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B16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21D3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601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290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635DC"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0CFDA1" w14:textId="77777777" w:rsidR="00583B7F" w:rsidRPr="007F2770" w:rsidRDefault="00583B7F" w:rsidP="00583B7F">
            <w:pPr>
              <w:pStyle w:val="TAL"/>
              <w:rPr>
                <w:sz w:val="16"/>
                <w:szCs w:val="16"/>
                <w:lang w:eastAsia="en-US"/>
              </w:rPr>
            </w:pPr>
            <w:r w:rsidRPr="007F2770">
              <w:rPr>
                <w:sz w:val="16"/>
                <w:szCs w:val="16"/>
                <w:lang w:eastAsia="en-US"/>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6AF8FB"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E99D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BF983B" w14:textId="77777777" w:rsidR="00583B7F" w:rsidRPr="007F2770" w:rsidRDefault="00583B7F" w:rsidP="0083064D">
            <w:pPr>
              <w:pStyle w:val="TAL"/>
              <w:rPr>
                <w:bCs/>
                <w:snapToGrid w:val="0"/>
                <w:sz w:val="16"/>
                <w:lang w:eastAsia="en-US"/>
              </w:rPr>
            </w:pPr>
            <w:r w:rsidRPr="007F2770">
              <w:rPr>
                <w:bCs/>
                <w:snapToGrid w:val="0"/>
                <w:sz w:val="16"/>
                <w:lang w:eastAsia="en-US"/>
              </w:rPr>
              <w:t>Emergency registered stat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FD6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0CB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BA1B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08681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8DF612"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2607D3" w14:textId="77777777" w:rsidR="00583B7F" w:rsidRPr="007F2770" w:rsidRDefault="00583B7F" w:rsidP="00583B7F">
            <w:pPr>
              <w:pStyle w:val="TAL"/>
              <w:rPr>
                <w:sz w:val="16"/>
                <w:szCs w:val="16"/>
                <w:lang w:eastAsia="en-US"/>
              </w:rPr>
            </w:pPr>
            <w:r w:rsidRPr="007F2770">
              <w:rPr>
                <w:sz w:val="16"/>
                <w:szCs w:val="16"/>
                <w:lang w:eastAsia="en-US"/>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70A1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ABF1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B756" w14:textId="77777777" w:rsidR="00583B7F" w:rsidRPr="007F2770" w:rsidRDefault="00583B7F" w:rsidP="0083064D">
            <w:pPr>
              <w:pStyle w:val="TAL"/>
              <w:rPr>
                <w:bCs/>
                <w:snapToGrid w:val="0"/>
                <w:sz w:val="16"/>
                <w:lang w:eastAsia="en-US"/>
              </w:rPr>
            </w:pPr>
            <w:r w:rsidRPr="007F2770">
              <w:rPr>
                <w:bCs/>
                <w:snapToGrid w:val="0"/>
                <w:sz w:val="16"/>
                <w:lang w:eastAsia="en-US"/>
              </w:rPr>
              <w:t>Correction for N1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0E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18F6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CE58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27BE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74FCA" w14:textId="77777777" w:rsidR="00583B7F" w:rsidRPr="007F2770" w:rsidRDefault="00583B7F" w:rsidP="00583B7F">
            <w:pPr>
              <w:pStyle w:val="TAC"/>
              <w:ind w:left="284" w:hanging="284"/>
              <w:rPr>
                <w:sz w:val="16"/>
              </w:rPr>
            </w:pPr>
            <w:r w:rsidRPr="007F2770">
              <w:rPr>
                <w:sz w:val="16"/>
              </w:rPr>
              <w:t>CP-19309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CC52E" w14:textId="77777777" w:rsidR="00583B7F" w:rsidRPr="007F2770" w:rsidRDefault="00583B7F" w:rsidP="00583B7F">
            <w:pPr>
              <w:pStyle w:val="TAL"/>
              <w:rPr>
                <w:sz w:val="16"/>
                <w:szCs w:val="16"/>
                <w:lang w:eastAsia="en-US"/>
              </w:rPr>
            </w:pPr>
            <w:r w:rsidRPr="007F2770">
              <w:rPr>
                <w:sz w:val="16"/>
                <w:szCs w:val="16"/>
                <w:lang w:eastAsia="en-US"/>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57CE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4B7A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65B6E" w14:textId="77777777" w:rsidR="00583B7F" w:rsidRPr="007F2770" w:rsidRDefault="00583B7F" w:rsidP="0083064D">
            <w:pPr>
              <w:pStyle w:val="TAL"/>
              <w:rPr>
                <w:bCs/>
                <w:snapToGrid w:val="0"/>
                <w:sz w:val="16"/>
                <w:lang w:eastAsia="en-US"/>
              </w:rPr>
            </w:pPr>
            <w:r w:rsidRPr="007F2770">
              <w:rPr>
                <w:bCs/>
                <w:snapToGrid w:val="0"/>
                <w:sz w:val="16"/>
                <w:lang w:eastAsia="en-US"/>
              </w:rPr>
              <w:t>Emergency PDU session establishment upon expiry of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EE7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FF01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A444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F57A7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7E1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0D7CA" w14:textId="77777777" w:rsidR="00583B7F" w:rsidRPr="007F2770" w:rsidRDefault="00583B7F" w:rsidP="00583B7F">
            <w:pPr>
              <w:pStyle w:val="TAL"/>
              <w:rPr>
                <w:sz w:val="16"/>
                <w:szCs w:val="16"/>
                <w:lang w:eastAsia="en-US"/>
              </w:rPr>
            </w:pPr>
            <w:r w:rsidRPr="007F2770">
              <w:rPr>
                <w:sz w:val="16"/>
                <w:szCs w:val="16"/>
                <w:lang w:eastAsia="en-US"/>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320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151B6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C866AE" w14:textId="77777777" w:rsidR="00583B7F" w:rsidRPr="007F2770" w:rsidRDefault="00583B7F" w:rsidP="0083064D">
            <w:pPr>
              <w:pStyle w:val="TAL"/>
              <w:rPr>
                <w:bCs/>
                <w:snapToGrid w:val="0"/>
                <w:sz w:val="16"/>
                <w:lang w:eastAsia="en-US"/>
              </w:rPr>
            </w:pPr>
            <w:r w:rsidRPr="007F2770">
              <w:rPr>
                <w:bCs/>
                <w:snapToGrid w:val="0"/>
                <w:sz w:val="16"/>
                <w:lang w:eastAsia="en-US"/>
              </w:rPr>
              <w:t>Correction to the storage of 5GMM information; SOR counter and a UE parameter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7E0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DDD9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F5C4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9D2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C79E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DF87F" w14:textId="77777777" w:rsidR="00583B7F" w:rsidRPr="007F2770" w:rsidRDefault="00583B7F" w:rsidP="00583B7F">
            <w:pPr>
              <w:pStyle w:val="TAL"/>
              <w:rPr>
                <w:sz w:val="16"/>
                <w:szCs w:val="16"/>
                <w:lang w:eastAsia="en-US"/>
              </w:rPr>
            </w:pPr>
            <w:r w:rsidRPr="007F2770">
              <w:rPr>
                <w:sz w:val="16"/>
                <w:szCs w:val="16"/>
                <w:lang w:eastAsia="en-US"/>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30EF6" w14:textId="77777777" w:rsidR="00583B7F" w:rsidRPr="007F2770" w:rsidRDefault="00583B7F" w:rsidP="00583B7F">
            <w:pPr>
              <w:pStyle w:val="TOC3"/>
              <w:rPr>
                <w:sz w:val="16"/>
                <w:szCs w:val="16"/>
              </w:rPr>
            </w:pPr>
            <w:r w:rsidRPr="007F2770">
              <w:rPr>
                <w:sz w:val="16"/>
                <w:szCs w:val="16"/>
              </w:rPr>
              <w:t>8</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995C"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D5156B" w14:textId="77777777" w:rsidR="00583B7F" w:rsidRPr="007F2770" w:rsidRDefault="00583B7F" w:rsidP="0083064D">
            <w:pPr>
              <w:pStyle w:val="TAL"/>
              <w:rPr>
                <w:bCs/>
                <w:snapToGrid w:val="0"/>
                <w:sz w:val="16"/>
                <w:lang w:eastAsia="en-US"/>
              </w:rPr>
            </w:pPr>
            <w:r w:rsidRPr="007F2770">
              <w:rPr>
                <w:bCs/>
                <w:snapToGrid w:val="0"/>
                <w:sz w:val="16"/>
                <w:lang w:eastAsia="en-US"/>
              </w:rPr>
              <w:t>Transmission of the UE CAG capability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3902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E466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6FE9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2FFD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CB7AF"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7FAEC8" w14:textId="77777777" w:rsidR="00583B7F" w:rsidRPr="007F2770" w:rsidRDefault="00583B7F" w:rsidP="00583B7F">
            <w:pPr>
              <w:pStyle w:val="TAL"/>
              <w:rPr>
                <w:sz w:val="16"/>
                <w:szCs w:val="16"/>
                <w:lang w:eastAsia="en-US"/>
              </w:rPr>
            </w:pPr>
            <w:r w:rsidRPr="007F2770">
              <w:rPr>
                <w:sz w:val="16"/>
                <w:szCs w:val="16"/>
                <w:lang w:eastAsia="en-US"/>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1262"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0B30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99527" w14:textId="77777777" w:rsidR="00583B7F" w:rsidRPr="007F2770" w:rsidRDefault="00583B7F" w:rsidP="0083064D">
            <w:pPr>
              <w:pStyle w:val="TAL"/>
              <w:rPr>
                <w:bCs/>
                <w:snapToGrid w:val="0"/>
                <w:sz w:val="16"/>
                <w:lang w:eastAsia="en-US"/>
              </w:rPr>
            </w:pPr>
            <w:r w:rsidRPr="007F2770">
              <w:rPr>
                <w:bCs/>
                <w:snapToGrid w:val="0"/>
                <w:sz w:val="16"/>
                <w:lang w:eastAsia="en-US"/>
              </w:rPr>
              <w:t>Correction of 5GMM state for cause #27 "N1 mod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BBF8D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725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A963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221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1A3AA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49C19D" w14:textId="77777777" w:rsidR="00583B7F" w:rsidRPr="007F2770" w:rsidRDefault="00583B7F" w:rsidP="00583B7F">
            <w:pPr>
              <w:pStyle w:val="TAL"/>
              <w:rPr>
                <w:sz w:val="16"/>
                <w:szCs w:val="16"/>
                <w:lang w:eastAsia="en-US"/>
              </w:rPr>
            </w:pPr>
            <w:r w:rsidRPr="007F2770">
              <w:rPr>
                <w:sz w:val="16"/>
                <w:szCs w:val="16"/>
                <w:lang w:eastAsia="en-US"/>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5171"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6238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77896" w14:textId="77777777" w:rsidR="00583B7F" w:rsidRPr="007F2770" w:rsidRDefault="00583B7F" w:rsidP="0083064D">
            <w:pPr>
              <w:pStyle w:val="TAL"/>
              <w:rPr>
                <w:bCs/>
                <w:snapToGrid w:val="0"/>
                <w:sz w:val="16"/>
                <w:lang w:eastAsia="en-US"/>
              </w:rPr>
            </w:pPr>
            <w:r w:rsidRPr="007F2770">
              <w:rPr>
                <w:bCs/>
                <w:snapToGrid w:val="0"/>
                <w:sz w:val="16"/>
                <w:lang w:eastAsia="en-US"/>
              </w:rPr>
              <w:t>Correction and clarification of interworking with ePDG connected to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9E8B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D49C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101D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1379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EF140"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3A0A14" w14:textId="77777777" w:rsidR="00583B7F" w:rsidRPr="007F2770" w:rsidRDefault="00583B7F" w:rsidP="00583B7F">
            <w:pPr>
              <w:pStyle w:val="TAL"/>
              <w:rPr>
                <w:sz w:val="16"/>
                <w:szCs w:val="16"/>
                <w:lang w:eastAsia="en-US"/>
              </w:rPr>
            </w:pPr>
            <w:r w:rsidRPr="007F2770">
              <w:rPr>
                <w:sz w:val="16"/>
                <w:szCs w:val="16"/>
                <w:lang w:eastAsia="en-US"/>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1756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22164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BEB461" w14:textId="77777777" w:rsidR="00583B7F" w:rsidRPr="007F2770" w:rsidRDefault="00583B7F" w:rsidP="0083064D">
            <w:pPr>
              <w:pStyle w:val="TAL"/>
              <w:rPr>
                <w:bCs/>
                <w:snapToGrid w:val="0"/>
                <w:sz w:val="16"/>
                <w:lang w:eastAsia="en-US"/>
              </w:rPr>
            </w:pPr>
            <w:r w:rsidRPr="007F2770">
              <w:rPr>
                <w:bCs/>
                <w:snapToGrid w:val="0"/>
                <w:sz w:val="16"/>
                <w:lang w:eastAsia="en-US"/>
              </w:rPr>
              <w:t>No requirement for network to store a back-off timer per UE and other criteri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AEBC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679D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A2DE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EAC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26D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DDA32" w14:textId="77777777" w:rsidR="00583B7F" w:rsidRPr="007F2770" w:rsidRDefault="00583B7F" w:rsidP="00583B7F">
            <w:pPr>
              <w:pStyle w:val="TAL"/>
              <w:rPr>
                <w:sz w:val="16"/>
                <w:szCs w:val="16"/>
                <w:lang w:eastAsia="en-US"/>
              </w:rPr>
            </w:pPr>
            <w:r w:rsidRPr="007F2770">
              <w:rPr>
                <w:sz w:val="16"/>
                <w:szCs w:val="16"/>
                <w:lang w:eastAsia="en-US"/>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88789"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343E4D"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6FE44" w14:textId="77777777" w:rsidR="00583B7F" w:rsidRPr="007F2770" w:rsidRDefault="00583B7F" w:rsidP="0083064D">
            <w:pPr>
              <w:pStyle w:val="TAL"/>
              <w:rPr>
                <w:bCs/>
                <w:snapToGrid w:val="0"/>
                <w:sz w:val="16"/>
                <w:lang w:eastAsia="en-US"/>
              </w:rPr>
            </w:pPr>
            <w:r w:rsidRPr="007F2770">
              <w:rPr>
                <w:bCs/>
                <w:snapToGrid w:val="0"/>
                <w:sz w:val="16"/>
                <w:lang w:eastAsia="en-US"/>
              </w:rPr>
              <w:t>Slice-specific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55EE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1662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BD42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D74CF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157CE"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826821" w14:textId="77777777" w:rsidR="00583B7F" w:rsidRPr="007F2770" w:rsidRDefault="00583B7F" w:rsidP="00583B7F">
            <w:pPr>
              <w:pStyle w:val="TAL"/>
              <w:rPr>
                <w:sz w:val="16"/>
                <w:szCs w:val="16"/>
                <w:lang w:eastAsia="en-US"/>
              </w:rPr>
            </w:pPr>
            <w:r w:rsidRPr="007F2770">
              <w:rPr>
                <w:sz w:val="16"/>
                <w:szCs w:val="16"/>
                <w:lang w:eastAsia="en-US"/>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1A237"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8E4EF"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136D35" w14:textId="77777777" w:rsidR="00583B7F" w:rsidRPr="007F2770" w:rsidRDefault="00583B7F" w:rsidP="0083064D">
            <w:pPr>
              <w:pStyle w:val="TAL"/>
              <w:rPr>
                <w:bCs/>
                <w:snapToGrid w:val="0"/>
                <w:sz w:val="16"/>
                <w:lang w:eastAsia="en-US"/>
              </w:rPr>
            </w:pPr>
            <w:r w:rsidRPr="007F2770">
              <w:rPr>
                <w:bCs/>
                <w:snapToGrid w:val="0"/>
                <w:sz w:val="16"/>
                <w:lang w:eastAsia="en-US"/>
              </w:rPr>
              <w:t>Back-off control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4F9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E65A6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C85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12F8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8A37C"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9F4C" w14:textId="77777777" w:rsidR="00583B7F" w:rsidRPr="007F2770" w:rsidRDefault="00583B7F" w:rsidP="00583B7F">
            <w:pPr>
              <w:pStyle w:val="TAL"/>
              <w:rPr>
                <w:sz w:val="16"/>
                <w:szCs w:val="16"/>
                <w:lang w:eastAsia="en-US"/>
              </w:rPr>
            </w:pPr>
            <w:r w:rsidRPr="007F2770">
              <w:rPr>
                <w:sz w:val="16"/>
                <w:szCs w:val="16"/>
                <w:lang w:eastAsia="en-US"/>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DFD284"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9BFCB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B3F44" w14:textId="77777777" w:rsidR="00583B7F" w:rsidRPr="007F2770" w:rsidRDefault="00583B7F" w:rsidP="0083064D">
            <w:pPr>
              <w:pStyle w:val="TAL"/>
              <w:rPr>
                <w:bCs/>
                <w:snapToGrid w:val="0"/>
                <w:sz w:val="16"/>
                <w:lang w:eastAsia="en-US"/>
              </w:rPr>
            </w:pPr>
            <w:r w:rsidRPr="007F2770">
              <w:rPr>
                <w:bCs/>
                <w:snapToGrid w:val="0"/>
                <w:sz w:val="16"/>
                <w:lang w:eastAsia="en-US"/>
              </w:rPr>
              <w:t>PDU session used for TSC established as an always-on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6E9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FA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A8EE0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03C2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0E4F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C72B5" w14:textId="77777777" w:rsidR="00583B7F" w:rsidRPr="007F2770" w:rsidRDefault="00583B7F" w:rsidP="00583B7F">
            <w:pPr>
              <w:pStyle w:val="TAL"/>
              <w:rPr>
                <w:sz w:val="16"/>
                <w:szCs w:val="16"/>
                <w:lang w:eastAsia="en-US"/>
              </w:rPr>
            </w:pPr>
            <w:r w:rsidRPr="007F2770">
              <w:rPr>
                <w:sz w:val="16"/>
                <w:szCs w:val="16"/>
                <w:lang w:eastAsia="en-US"/>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94C38"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EDB83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C1E956" w14:textId="77777777" w:rsidR="00583B7F" w:rsidRPr="007F2770" w:rsidRDefault="00583B7F" w:rsidP="0083064D">
            <w:pPr>
              <w:pStyle w:val="TAL"/>
              <w:rPr>
                <w:bCs/>
                <w:snapToGrid w:val="0"/>
                <w:sz w:val="16"/>
                <w:lang w:eastAsia="en-US"/>
              </w:rPr>
            </w:pPr>
            <w:r w:rsidRPr="007F2770">
              <w:rPr>
                <w:bCs/>
                <w:snapToGrid w:val="0"/>
                <w:sz w:val="16"/>
                <w:lang w:eastAsia="en-US"/>
              </w:rPr>
              <w:t>Correction to delivery of mapp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12E4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F66B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F3D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C9F1C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4CEAC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D6E64C" w14:textId="77777777" w:rsidR="00583B7F" w:rsidRPr="007F2770" w:rsidRDefault="00583B7F" w:rsidP="00583B7F">
            <w:pPr>
              <w:pStyle w:val="TAL"/>
              <w:rPr>
                <w:sz w:val="16"/>
                <w:szCs w:val="16"/>
                <w:lang w:eastAsia="en-US"/>
              </w:rPr>
            </w:pPr>
            <w:r w:rsidRPr="007F2770">
              <w:rPr>
                <w:sz w:val="16"/>
                <w:szCs w:val="16"/>
                <w:lang w:eastAsia="en-US"/>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4DD8E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88353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F855B" w14:textId="77777777" w:rsidR="00583B7F" w:rsidRPr="007F2770" w:rsidRDefault="00583B7F" w:rsidP="0083064D">
            <w:pPr>
              <w:pStyle w:val="TAL"/>
              <w:rPr>
                <w:bCs/>
                <w:snapToGrid w:val="0"/>
                <w:sz w:val="16"/>
                <w:lang w:eastAsia="en-US"/>
              </w:rPr>
            </w:pPr>
            <w:r w:rsidRPr="007F2770">
              <w:rPr>
                <w:bCs/>
                <w:snapToGrid w:val="0"/>
                <w:sz w:val="16"/>
                <w:lang w:eastAsia="en-US"/>
              </w:rPr>
              <w:t>Correction of statement related to K'AMF derivation during S1 to 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5BDB3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8CC52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7BA50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CC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272973"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6DFCB6" w14:textId="77777777" w:rsidR="00583B7F" w:rsidRPr="007F2770" w:rsidRDefault="00583B7F" w:rsidP="00583B7F">
            <w:pPr>
              <w:pStyle w:val="TAL"/>
              <w:rPr>
                <w:sz w:val="16"/>
                <w:szCs w:val="16"/>
                <w:lang w:eastAsia="en-US"/>
              </w:rPr>
            </w:pPr>
            <w:r w:rsidRPr="007F2770">
              <w:rPr>
                <w:sz w:val="16"/>
                <w:szCs w:val="16"/>
                <w:lang w:eastAsia="en-US"/>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84CD7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A8D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1565E" w14:textId="77777777" w:rsidR="00583B7F" w:rsidRPr="007F2770" w:rsidRDefault="00583B7F" w:rsidP="0083064D">
            <w:pPr>
              <w:pStyle w:val="TAL"/>
              <w:rPr>
                <w:bCs/>
                <w:snapToGrid w:val="0"/>
                <w:sz w:val="16"/>
                <w:lang w:eastAsia="en-US"/>
              </w:rPr>
            </w:pPr>
            <w:r w:rsidRPr="007F2770">
              <w:rPr>
                <w:bCs/>
                <w:snapToGrid w:val="0"/>
                <w:sz w:val="16"/>
                <w:lang w:eastAsia="en-US"/>
              </w:rPr>
              <w:t>Condition to avoid redundant registration procedures during inter system change from S1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4B0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09CC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BE60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03683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1D421"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3ECC0" w14:textId="77777777" w:rsidR="00583B7F" w:rsidRPr="007F2770" w:rsidRDefault="00583B7F" w:rsidP="00583B7F">
            <w:pPr>
              <w:pStyle w:val="TAL"/>
              <w:rPr>
                <w:sz w:val="16"/>
                <w:szCs w:val="16"/>
                <w:lang w:eastAsia="en-US"/>
              </w:rPr>
            </w:pPr>
            <w:r w:rsidRPr="007F2770">
              <w:rPr>
                <w:sz w:val="16"/>
                <w:szCs w:val="16"/>
                <w:lang w:eastAsia="en-US"/>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CE57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CC7F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142E7" w14:textId="77777777" w:rsidR="00583B7F" w:rsidRPr="007F2770" w:rsidRDefault="00583B7F" w:rsidP="0083064D">
            <w:pPr>
              <w:pStyle w:val="TAL"/>
              <w:rPr>
                <w:bCs/>
                <w:snapToGrid w:val="0"/>
                <w:sz w:val="16"/>
                <w:lang w:eastAsia="en-US"/>
              </w:rPr>
            </w:pPr>
            <w:r w:rsidRPr="007F2770">
              <w:rPr>
                <w:bCs/>
                <w:snapToGrid w:val="0"/>
                <w:sz w:val="16"/>
                <w:lang w:eastAsia="en-US"/>
              </w:rPr>
              <w:t>Removal of update status dependency for sub-state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50536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2EE2F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529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D02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D7ED8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C034B4" w14:textId="77777777" w:rsidR="00583B7F" w:rsidRPr="007F2770" w:rsidRDefault="00583B7F" w:rsidP="00583B7F">
            <w:pPr>
              <w:pStyle w:val="TAL"/>
              <w:rPr>
                <w:sz w:val="16"/>
                <w:szCs w:val="16"/>
                <w:lang w:eastAsia="en-US"/>
              </w:rPr>
            </w:pPr>
            <w:r w:rsidRPr="007F2770">
              <w:rPr>
                <w:sz w:val="16"/>
                <w:szCs w:val="16"/>
                <w:lang w:eastAsia="en-US"/>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29D0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E115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2D3377" w14:textId="77777777" w:rsidR="00583B7F" w:rsidRPr="007F2770" w:rsidRDefault="00583B7F" w:rsidP="0083064D">
            <w:pPr>
              <w:pStyle w:val="TAL"/>
              <w:rPr>
                <w:bCs/>
                <w:snapToGrid w:val="0"/>
                <w:sz w:val="16"/>
                <w:lang w:eastAsia="en-US"/>
              </w:rPr>
            </w:pPr>
            <w:r w:rsidRPr="007F2770">
              <w:rPr>
                <w:bCs/>
                <w:snapToGrid w:val="0"/>
                <w:sz w:val="16"/>
                <w:lang w:eastAsia="en-US"/>
              </w:rPr>
              <w:t>Handling of pending NAS messages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C40C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F2D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AF31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BFA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CEB69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E6657" w14:textId="77777777" w:rsidR="00583B7F" w:rsidRPr="007F2770" w:rsidRDefault="00583B7F" w:rsidP="00583B7F">
            <w:pPr>
              <w:pStyle w:val="TAL"/>
              <w:rPr>
                <w:sz w:val="16"/>
                <w:szCs w:val="16"/>
                <w:lang w:eastAsia="en-US"/>
              </w:rPr>
            </w:pPr>
            <w:r w:rsidRPr="007F2770">
              <w:rPr>
                <w:sz w:val="16"/>
                <w:szCs w:val="16"/>
                <w:lang w:eastAsia="en-US"/>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8FB1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6436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84A547" w14:textId="77777777" w:rsidR="00583B7F" w:rsidRPr="007F2770" w:rsidRDefault="00583B7F" w:rsidP="0083064D">
            <w:pPr>
              <w:pStyle w:val="TAL"/>
              <w:rPr>
                <w:bCs/>
                <w:snapToGrid w:val="0"/>
                <w:sz w:val="16"/>
                <w:lang w:eastAsia="en-US"/>
              </w:rPr>
            </w:pPr>
            <w:r w:rsidRPr="007F2770">
              <w:rPr>
                <w:bCs/>
                <w:snapToGrid w:val="0"/>
                <w:sz w:val="16"/>
                <w:lang w:eastAsia="en-US"/>
              </w:rPr>
              <w:t>Apply UAC during resume of the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56CF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184F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6EA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6E106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772CB5"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FB02EF" w14:textId="77777777" w:rsidR="00583B7F" w:rsidRPr="007F2770" w:rsidRDefault="00583B7F" w:rsidP="00583B7F">
            <w:pPr>
              <w:pStyle w:val="TAL"/>
              <w:rPr>
                <w:sz w:val="16"/>
                <w:szCs w:val="16"/>
                <w:lang w:eastAsia="en-US"/>
              </w:rPr>
            </w:pPr>
            <w:r w:rsidRPr="007F2770">
              <w:rPr>
                <w:sz w:val="16"/>
                <w:szCs w:val="16"/>
                <w:lang w:eastAsia="en-US"/>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42F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9119A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0F58D" w14:textId="77777777" w:rsidR="00583B7F" w:rsidRPr="007F2770" w:rsidRDefault="00583B7F" w:rsidP="0083064D">
            <w:pPr>
              <w:pStyle w:val="TAL"/>
              <w:rPr>
                <w:bCs/>
                <w:snapToGrid w:val="0"/>
                <w:sz w:val="16"/>
                <w:lang w:eastAsia="en-US"/>
              </w:rPr>
            </w:pPr>
            <w:r w:rsidRPr="007F2770">
              <w:rPr>
                <w:bCs/>
                <w:snapToGrid w:val="0"/>
                <w:sz w:val="16"/>
                <w:lang w:eastAsia="en-US"/>
              </w:rPr>
              <w:t>Receiving deregistration with cause #72 when registered for both 3GPP and Non-3GPP acces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907A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A5EE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2223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0B2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F8E7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7820EC" w14:textId="77777777" w:rsidR="00583B7F" w:rsidRPr="007F2770" w:rsidRDefault="00583B7F" w:rsidP="00583B7F">
            <w:pPr>
              <w:pStyle w:val="TAL"/>
              <w:rPr>
                <w:sz w:val="16"/>
                <w:szCs w:val="16"/>
                <w:lang w:eastAsia="en-US"/>
              </w:rPr>
            </w:pPr>
            <w:r w:rsidRPr="007F2770">
              <w:rPr>
                <w:sz w:val="16"/>
                <w:szCs w:val="16"/>
                <w:lang w:eastAsia="en-US"/>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93ED73"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094E5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E1E85" w14:textId="77777777" w:rsidR="00583B7F" w:rsidRPr="007F2770" w:rsidRDefault="00583B7F" w:rsidP="0083064D">
            <w:pPr>
              <w:pStyle w:val="TAL"/>
              <w:rPr>
                <w:bCs/>
                <w:snapToGrid w:val="0"/>
                <w:sz w:val="16"/>
                <w:lang w:eastAsia="en-US"/>
              </w:rPr>
            </w:pPr>
            <w:r w:rsidRPr="007F2770">
              <w:rPr>
                <w:bCs/>
                <w:snapToGrid w:val="0"/>
                <w:sz w:val="16"/>
                <w:lang w:eastAsia="en-US"/>
              </w:rPr>
              <w:t>Correcting DDX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584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84C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16D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617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CD3"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3FD26" w14:textId="77777777" w:rsidR="00583B7F" w:rsidRPr="007F2770" w:rsidRDefault="00583B7F" w:rsidP="00583B7F">
            <w:pPr>
              <w:pStyle w:val="TAL"/>
              <w:rPr>
                <w:sz w:val="16"/>
                <w:szCs w:val="16"/>
                <w:lang w:eastAsia="en-US"/>
              </w:rPr>
            </w:pPr>
            <w:r w:rsidRPr="007F2770">
              <w:rPr>
                <w:sz w:val="16"/>
                <w:szCs w:val="16"/>
                <w:lang w:eastAsia="en-US"/>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B3741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7A908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70E32" w14:textId="77777777" w:rsidR="00583B7F" w:rsidRPr="007F2770" w:rsidRDefault="00583B7F" w:rsidP="0083064D">
            <w:pPr>
              <w:pStyle w:val="TAL"/>
              <w:rPr>
                <w:bCs/>
                <w:snapToGrid w:val="0"/>
                <w:sz w:val="16"/>
                <w:lang w:eastAsia="en-US"/>
              </w:rPr>
            </w:pPr>
            <w:r w:rsidRPr="007F2770">
              <w:rPr>
                <w:bCs/>
                <w:snapToGrid w:val="0"/>
                <w:sz w:val="16"/>
                <w:lang w:eastAsia="en-US"/>
              </w:rPr>
              <w:t>Correct UE radio capability I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839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3FC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F1D3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FDBA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B9E38"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F1956D" w14:textId="77777777" w:rsidR="00583B7F" w:rsidRPr="007F2770" w:rsidRDefault="00583B7F" w:rsidP="00583B7F">
            <w:pPr>
              <w:pStyle w:val="TAL"/>
              <w:rPr>
                <w:sz w:val="16"/>
                <w:szCs w:val="16"/>
                <w:lang w:eastAsia="en-US"/>
              </w:rPr>
            </w:pPr>
            <w:r w:rsidRPr="007F2770">
              <w:rPr>
                <w:sz w:val="16"/>
                <w:szCs w:val="16"/>
                <w:lang w:eastAsia="en-US"/>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E2A3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6AC5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D7092"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486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6FC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B22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CC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3E21C"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60CEA" w14:textId="77777777" w:rsidR="00583B7F" w:rsidRPr="007F2770" w:rsidRDefault="00583B7F" w:rsidP="00583B7F">
            <w:pPr>
              <w:pStyle w:val="TAL"/>
              <w:rPr>
                <w:sz w:val="16"/>
                <w:szCs w:val="16"/>
                <w:lang w:eastAsia="en-US"/>
              </w:rPr>
            </w:pPr>
            <w:r w:rsidRPr="007F2770">
              <w:rPr>
                <w:sz w:val="16"/>
                <w:szCs w:val="16"/>
                <w:lang w:eastAsia="en-US"/>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A1E17"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10A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A5DBC" w14:textId="77777777" w:rsidR="00583B7F" w:rsidRPr="007F2770" w:rsidRDefault="00583B7F" w:rsidP="0083064D">
            <w:pPr>
              <w:pStyle w:val="TAL"/>
              <w:rPr>
                <w:bCs/>
                <w:snapToGrid w:val="0"/>
                <w:sz w:val="16"/>
                <w:lang w:eastAsia="en-US"/>
              </w:rPr>
            </w:pPr>
            <w:r w:rsidRPr="007F2770">
              <w:rPr>
                <w:rFonts w:hint="eastAsia"/>
                <w:bCs/>
                <w:snapToGrid w:val="0"/>
                <w:sz w:val="16"/>
                <w:lang w:eastAsia="en-US"/>
              </w:rPr>
              <w:t xml:space="preserve">Add </w:t>
            </w:r>
            <w:r w:rsidRPr="007F2770">
              <w:rPr>
                <w:bCs/>
                <w:snapToGrid w:val="0"/>
                <w:sz w:val="16"/>
                <w:lang w:eastAsia="en-US"/>
              </w:rPr>
              <w:t xml:space="preserve">the </w:t>
            </w:r>
            <w:r w:rsidRPr="007F2770">
              <w:rPr>
                <w:rFonts w:hint="eastAsia"/>
                <w:bCs/>
                <w:snapToGrid w:val="0"/>
                <w:sz w:val="16"/>
                <w:lang w:eastAsia="en-US"/>
              </w:rPr>
              <w:t>missing MA</w:t>
            </w:r>
            <w:r w:rsidRPr="007F2770">
              <w:rPr>
                <w:bCs/>
                <w:snapToGrid w:val="0"/>
                <w:sz w:val="16"/>
                <w:lang w:eastAsia="en-US"/>
              </w:rPr>
              <w:t xml:space="preserve"> PDU</w:t>
            </w:r>
            <w:r w:rsidRPr="007F2770">
              <w:rPr>
                <w:rFonts w:hint="eastAsia"/>
                <w:bCs/>
                <w:snapToGrid w:val="0"/>
                <w:sz w:val="16"/>
                <w:lang w:eastAsia="en-US"/>
              </w:rPr>
              <w:t xml:space="preserv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AB78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E6DA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6BAD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6BCF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BE7EE"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FD6915" w14:textId="77777777" w:rsidR="00583B7F" w:rsidRPr="007F2770" w:rsidRDefault="00583B7F" w:rsidP="00583B7F">
            <w:pPr>
              <w:pStyle w:val="TAL"/>
              <w:rPr>
                <w:sz w:val="16"/>
                <w:szCs w:val="16"/>
                <w:lang w:eastAsia="en-US"/>
              </w:rPr>
            </w:pPr>
            <w:r w:rsidRPr="007F2770">
              <w:rPr>
                <w:sz w:val="16"/>
                <w:szCs w:val="16"/>
                <w:lang w:eastAsia="en-US"/>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196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B74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D8F46" w14:textId="77777777" w:rsidR="00583B7F" w:rsidRPr="007F2770" w:rsidRDefault="00583B7F" w:rsidP="0083064D">
            <w:pPr>
              <w:pStyle w:val="TAL"/>
              <w:rPr>
                <w:bCs/>
                <w:snapToGrid w:val="0"/>
                <w:sz w:val="16"/>
                <w:lang w:eastAsia="en-US"/>
              </w:rPr>
            </w:pPr>
            <w:r w:rsidRPr="007F2770">
              <w:rPr>
                <w:bCs/>
                <w:snapToGrid w:val="0"/>
                <w:sz w:val="16"/>
                <w:lang w:eastAsia="en-US"/>
              </w:rPr>
              <w:t>MA PDU session rejection due to operator policy and subscription poli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E53E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8D8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829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7E01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FD3AA2"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BF19D1" w14:textId="77777777" w:rsidR="00583B7F" w:rsidRPr="007F2770" w:rsidRDefault="00583B7F" w:rsidP="00583B7F">
            <w:pPr>
              <w:pStyle w:val="TAL"/>
              <w:rPr>
                <w:sz w:val="16"/>
                <w:szCs w:val="16"/>
                <w:lang w:eastAsia="en-US"/>
              </w:rPr>
            </w:pPr>
            <w:r w:rsidRPr="007F2770">
              <w:rPr>
                <w:sz w:val="16"/>
                <w:szCs w:val="16"/>
                <w:lang w:eastAsia="en-US"/>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4E2CE8"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1DB32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6E7DD1" w14:textId="77777777" w:rsidR="00583B7F" w:rsidRPr="007F2770" w:rsidRDefault="00583B7F" w:rsidP="0083064D">
            <w:pPr>
              <w:pStyle w:val="TAL"/>
              <w:rPr>
                <w:bCs/>
                <w:snapToGrid w:val="0"/>
                <w:sz w:val="16"/>
                <w:lang w:eastAsia="en-US"/>
              </w:rPr>
            </w:pPr>
            <w:r w:rsidRPr="007F2770">
              <w:rPr>
                <w:bCs/>
                <w:snapToGrid w:val="0"/>
                <w:sz w:val="16"/>
                <w:lang w:eastAsia="en-US"/>
              </w:rPr>
              <w:t>Introduction of pending NSSAI for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D79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CCE8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06E8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089D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43BD8"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89F5D" w14:textId="77777777" w:rsidR="00583B7F" w:rsidRPr="007F2770" w:rsidRDefault="00583B7F" w:rsidP="00583B7F">
            <w:pPr>
              <w:pStyle w:val="TAL"/>
              <w:rPr>
                <w:sz w:val="16"/>
                <w:szCs w:val="16"/>
                <w:lang w:eastAsia="en-US"/>
              </w:rPr>
            </w:pPr>
            <w:r w:rsidRPr="007F2770">
              <w:rPr>
                <w:sz w:val="16"/>
                <w:szCs w:val="16"/>
                <w:lang w:eastAsia="en-US"/>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6A11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5E647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202A6" w14:textId="7F71104D"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for need of new EP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C823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02C21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BD2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24E7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82D46"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DC9AB" w14:textId="77777777" w:rsidR="00583B7F" w:rsidRPr="007F2770" w:rsidRDefault="00583B7F" w:rsidP="00583B7F">
            <w:pPr>
              <w:pStyle w:val="TAL"/>
              <w:rPr>
                <w:sz w:val="16"/>
                <w:szCs w:val="16"/>
                <w:lang w:eastAsia="en-US"/>
              </w:rPr>
            </w:pPr>
            <w:r w:rsidRPr="007F2770">
              <w:rPr>
                <w:sz w:val="16"/>
                <w:szCs w:val="16"/>
                <w:lang w:eastAsia="en-US"/>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E985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67E93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6A12F4" w14:textId="0DFB7A19"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 on whether CIoT small data container IE can be TV format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661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E88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59FE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42C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4CCEB8"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A351F8" w14:textId="77777777" w:rsidR="00583B7F" w:rsidRPr="007F2770" w:rsidRDefault="00583B7F" w:rsidP="00583B7F">
            <w:pPr>
              <w:pStyle w:val="TAL"/>
              <w:rPr>
                <w:sz w:val="16"/>
                <w:szCs w:val="16"/>
                <w:lang w:eastAsia="en-US"/>
              </w:rPr>
            </w:pPr>
            <w:r w:rsidRPr="007F2770">
              <w:rPr>
                <w:sz w:val="16"/>
                <w:szCs w:val="16"/>
                <w:lang w:eastAsia="en-US"/>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C6ADD"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C7C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832A63" w14:textId="77777777" w:rsidR="00583B7F" w:rsidRPr="007F2770" w:rsidRDefault="00583B7F" w:rsidP="0083064D">
            <w:pPr>
              <w:pStyle w:val="TAL"/>
              <w:rPr>
                <w:bCs/>
                <w:snapToGrid w:val="0"/>
                <w:sz w:val="16"/>
                <w:lang w:eastAsia="en-US"/>
              </w:rPr>
            </w:pPr>
            <w:r w:rsidRPr="007F2770">
              <w:rPr>
                <w:bCs/>
                <w:snapToGrid w:val="0"/>
                <w:sz w:val="16"/>
                <w:lang w:eastAsia="en-US"/>
              </w:rPr>
              <w:t>C</w:t>
            </w:r>
            <w:r w:rsidRPr="007F2770">
              <w:rPr>
                <w:rFonts w:hint="eastAsia"/>
                <w:bCs/>
                <w:snapToGrid w:val="0"/>
                <w:sz w:val="16"/>
                <w:lang w:eastAsia="en-US"/>
              </w:rPr>
              <w:t>orrections of service gap control</w:t>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DC7D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4F4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66DAD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E6731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B3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9BD1C" w14:textId="77777777" w:rsidR="00583B7F" w:rsidRPr="007F2770" w:rsidRDefault="00583B7F" w:rsidP="00583B7F">
            <w:pPr>
              <w:pStyle w:val="TAL"/>
              <w:rPr>
                <w:sz w:val="16"/>
                <w:szCs w:val="16"/>
                <w:lang w:eastAsia="en-US"/>
              </w:rPr>
            </w:pPr>
            <w:r w:rsidRPr="007F2770">
              <w:rPr>
                <w:sz w:val="16"/>
                <w:szCs w:val="16"/>
                <w:lang w:eastAsia="en-US"/>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A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19505E"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F832" w14:textId="77777777" w:rsidR="00583B7F" w:rsidRPr="007F2770" w:rsidRDefault="00583B7F" w:rsidP="0083064D">
            <w:pPr>
              <w:pStyle w:val="TAL"/>
              <w:rPr>
                <w:bCs/>
                <w:snapToGrid w:val="0"/>
                <w:sz w:val="16"/>
                <w:lang w:eastAsia="en-US"/>
              </w:rPr>
            </w:pPr>
            <w:r w:rsidRPr="007F2770">
              <w:rPr>
                <w:bCs/>
                <w:snapToGrid w:val="0"/>
                <w:sz w:val="16"/>
                <w:lang w:eastAsia="en-US"/>
              </w:rPr>
              <w:t>Primary authentication using EAP methods other than EAP-AKA' and EAP-T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A6C0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4AE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924E7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898D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D900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3B67D5" w14:textId="77777777" w:rsidR="00583B7F" w:rsidRPr="007F2770" w:rsidRDefault="00583B7F" w:rsidP="00583B7F">
            <w:pPr>
              <w:pStyle w:val="TAL"/>
              <w:rPr>
                <w:sz w:val="16"/>
                <w:szCs w:val="16"/>
                <w:lang w:eastAsia="en-US"/>
              </w:rPr>
            </w:pPr>
            <w:r w:rsidRPr="007F2770">
              <w:rPr>
                <w:sz w:val="16"/>
                <w:szCs w:val="16"/>
                <w:lang w:eastAsia="en-US"/>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B4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22799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FEB1A" w14:textId="77777777" w:rsidR="00583B7F" w:rsidRPr="007F2770" w:rsidRDefault="00583B7F" w:rsidP="0083064D">
            <w:pPr>
              <w:pStyle w:val="TAL"/>
              <w:rPr>
                <w:bCs/>
                <w:snapToGrid w:val="0"/>
                <w:sz w:val="16"/>
                <w:lang w:eastAsia="en-US"/>
              </w:rPr>
            </w:pPr>
            <w:r w:rsidRPr="007F2770">
              <w:rPr>
                <w:bCs/>
                <w:snapToGrid w:val="0"/>
                <w:sz w:val="16"/>
                <w:lang w:eastAsia="en-US"/>
              </w:rPr>
              <w:t>Serving network nam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0B1C5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2A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3B78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8B5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E4679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6638E9" w14:textId="77777777" w:rsidR="00583B7F" w:rsidRPr="007F2770" w:rsidRDefault="00583B7F" w:rsidP="00583B7F">
            <w:pPr>
              <w:pStyle w:val="TAL"/>
              <w:rPr>
                <w:sz w:val="16"/>
                <w:szCs w:val="16"/>
                <w:lang w:eastAsia="en-US"/>
              </w:rPr>
            </w:pPr>
            <w:r w:rsidRPr="007F2770">
              <w:rPr>
                <w:sz w:val="16"/>
                <w:szCs w:val="16"/>
                <w:lang w:eastAsia="en-US"/>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A2199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B77C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E547F"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TLS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C721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1FA0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F32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F4A5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A36F94"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FC4C5F" w14:textId="77777777" w:rsidR="00583B7F" w:rsidRPr="007F2770" w:rsidRDefault="00583B7F" w:rsidP="00583B7F">
            <w:pPr>
              <w:pStyle w:val="TAL"/>
              <w:rPr>
                <w:sz w:val="16"/>
                <w:szCs w:val="16"/>
                <w:lang w:eastAsia="en-US"/>
              </w:rPr>
            </w:pPr>
            <w:r w:rsidRPr="007F2770">
              <w:rPr>
                <w:sz w:val="16"/>
                <w:szCs w:val="16"/>
                <w:lang w:eastAsia="en-US"/>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A968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E885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1921A" w14:textId="77777777" w:rsidR="00583B7F" w:rsidRPr="007F2770" w:rsidRDefault="00583B7F" w:rsidP="0083064D">
            <w:pPr>
              <w:pStyle w:val="TAL"/>
              <w:rPr>
                <w:bCs/>
                <w:snapToGrid w:val="0"/>
                <w:sz w:val="16"/>
                <w:lang w:eastAsia="en-US"/>
              </w:rPr>
            </w:pPr>
            <w:r w:rsidRPr="007F2770">
              <w:rPr>
                <w:bCs/>
                <w:snapToGrid w:val="0"/>
                <w:sz w:val="16"/>
                <w:lang w:eastAsia="en-US"/>
              </w:rPr>
              <w:t>Extensions of EAP-AKA' usage in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ECC2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95D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634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719B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2FA78" w14:textId="77777777" w:rsidR="00583B7F" w:rsidRPr="007F2770" w:rsidRDefault="006752E3"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EF97C7" w14:textId="77777777" w:rsidR="00583B7F" w:rsidRPr="007F2770" w:rsidRDefault="006752E3" w:rsidP="00583B7F">
            <w:pPr>
              <w:pStyle w:val="TAL"/>
              <w:rPr>
                <w:sz w:val="16"/>
                <w:szCs w:val="16"/>
                <w:lang w:eastAsia="en-US"/>
              </w:rPr>
            </w:pPr>
            <w:r w:rsidRPr="007F2770">
              <w:rPr>
                <w:sz w:val="16"/>
                <w:szCs w:val="16"/>
                <w:lang w:eastAsia="en-US"/>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E5A06" w14:textId="77777777" w:rsidR="00583B7F" w:rsidRPr="007F2770" w:rsidRDefault="006752E3"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F082E1"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9D565" w14:textId="77777777" w:rsidR="00583B7F" w:rsidRPr="007F2770" w:rsidRDefault="006752E3" w:rsidP="0083064D">
            <w:pPr>
              <w:pStyle w:val="TAL"/>
              <w:rPr>
                <w:bCs/>
                <w:snapToGrid w:val="0"/>
                <w:sz w:val="16"/>
                <w:lang w:eastAsia="en-US"/>
              </w:rPr>
            </w:pPr>
            <w:r w:rsidRPr="007F2770">
              <w:rPr>
                <w:bCs/>
                <w:snapToGrid w:val="0"/>
                <w:sz w:val="16"/>
                <w:lang w:eastAsia="en-US"/>
              </w:rPr>
              <w:t>Further alignment with stage-2 on PEI for 5G-RG and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DC4D7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B0C87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2E00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DA43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A59E9"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83DAD" w14:textId="77777777" w:rsidR="00583B7F" w:rsidRPr="007F2770" w:rsidRDefault="00583B7F" w:rsidP="00583B7F">
            <w:pPr>
              <w:pStyle w:val="TAL"/>
              <w:rPr>
                <w:sz w:val="16"/>
                <w:szCs w:val="16"/>
                <w:lang w:eastAsia="en-US"/>
              </w:rPr>
            </w:pPr>
            <w:r w:rsidRPr="007F2770">
              <w:rPr>
                <w:sz w:val="16"/>
                <w:szCs w:val="16"/>
                <w:lang w:eastAsia="en-US"/>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32DD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4A42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AC0BE" w14:textId="77777777" w:rsidR="00583B7F" w:rsidRPr="007F2770" w:rsidRDefault="00583B7F" w:rsidP="0083064D">
            <w:pPr>
              <w:pStyle w:val="TAL"/>
              <w:rPr>
                <w:bCs/>
                <w:snapToGrid w:val="0"/>
                <w:sz w:val="16"/>
                <w:lang w:eastAsia="en-US"/>
              </w:rPr>
            </w:pPr>
            <w:r w:rsidRPr="007F2770">
              <w:rPr>
                <w:bCs/>
                <w:snapToGrid w:val="0"/>
                <w:sz w:val="16"/>
                <w:lang w:eastAsia="en-US"/>
              </w:rPr>
              <w:t>Corrections for wireline acces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C0F89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C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B155C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344AE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2A15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81CF39" w14:textId="77777777" w:rsidR="00583B7F" w:rsidRPr="007F2770" w:rsidRDefault="00583B7F" w:rsidP="00583B7F">
            <w:pPr>
              <w:pStyle w:val="TAL"/>
              <w:rPr>
                <w:sz w:val="16"/>
                <w:szCs w:val="16"/>
                <w:lang w:eastAsia="en-US"/>
              </w:rPr>
            </w:pPr>
            <w:r w:rsidRPr="007F2770">
              <w:rPr>
                <w:sz w:val="16"/>
                <w:szCs w:val="16"/>
                <w:lang w:eastAsia="en-US"/>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79A0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DC834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48C31" w14:textId="77777777" w:rsidR="00583B7F" w:rsidRPr="007F2770" w:rsidRDefault="00583B7F" w:rsidP="0083064D">
            <w:pPr>
              <w:pStyle w:val="TAL"/>
              <w:rPr>
                <w:bCs/>
                <w:snapToGrid w:val="0"/>
                <w:sz w:val="16"/>
                <w:lang w:eastAsia="en-US"/>
              </w:rPr>
            </w:pPr>
            <w:r w:rsidRPr="007F2770">
              <w:rPr>
                <w:bCs/>
                <w:snapToGrid w:val="0"/>
                <w:sz w:val="16"/>
                <w:lang w:eastAsia="en-US"/>
              </w:rPr>
              <w:t>Corrections related to Service Gap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E80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26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4B1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B5A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91A5A"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44D2CE" w14:textId="77777777" w:rsidR="00583B7F" w:rsidRPr="007F2770" w:rsidRDefault="00583B7F" w:rsidP="00583B7F">
            <w:pPr>
              <w:pStyle w:val="TAL"/>
              <w:rPr>
                <w:sz w:val="16"/>
                <w:szCs w:val="16"/>
                <w:lang w:eastAsia="en-US"/>
              </w:rPr>
            </w:pPr>
            <w:r w:rsidRPr="007F2770">
              <w:rPr>
                <w:sz w:val="16"/>
                <w:szCs w:val="16"/>
                <w:lang w:eastAsia="en-US"/>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7CFB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C8D07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F21A0F" w14:textId="77777777" w:rsidR="00583B7F" w:rsidRPr="007F2770" w:rsidRDefault="00583B7F" w:rsidP="0083064D">
            <w:pPr>
              <w:pStyle w:val="TAL"/>
              <w:rPr>
                <w:bCs/>
                <w:snapToGrid w:val="0"/>
                <w:sz w:val="16"/>
                <w:lang w:eastAsia="en-US"/>
              </w:rPr>
            </w:pPr>
            <w:r w:rsidRPr="007F2770">
              <w:rPr>
                <w:bCs/>
                <w:snapToGrid w:val="0"/>
                <w:sz w:val="16"/>
                <w:lang w:eastAsia="en-US"/>
              </w:rPr>
              <w:t>5GS Control plane CIoT data transfer for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DE67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530BC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1C2C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A72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D874E4"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904B3" w14:textId="77777777" w:rsidR="00583B7F" w:rsidRPr="007F2770" w:rsidRDefault="00583B7F" w:rsidP="00583B7F">
            <w:pPr>
              <w:pStyle w:val="TAL"/>
              <w:rPr>
                <w:sz w:val="16"/>
                <w:szCs w:val="16"/>
                <w:lang w:eastAsia="en-US"/>
              </w:rPr>
            </w:pPr>
            <w:r w:rsidRPr="007F2770">
              <w:rPr>
                <w:sz w:val="16"/>
                <w:szCs w:val="16"/>
                <w:lang w:eastAsia="en-US"/>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637D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A2E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B3D9C" w14:textId="77777777" w:rsidR="00583B7F" w:rsidRPr="007F2770" w:rsidRDefault="00583B7F" w:rsidP="0083064D">
            <w:pPr>
              <w:pStyle w:val="TAL"/>
              <w:rPr>
                <w:bCs/>
                <w:snapToGrid w:val="0"/>
                <w:sz w:val="16"/>
                <w:lang w:eastAsia="en-US"/>
              </w:rPr>
            </w:pPr>
            <w:r w:rsidRPr="007F2770">
              <w:rPr>
                <w:bCs/>
                <w:snapToGrid w:val="0"/>
                <w:sz w:val="16"/>
                <w:lang w:eastAsia="en-US"/>
              </w:rPr>
              <w:t xml:space="preserve">NAS message container for Control plane service reques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77E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9403A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1A6C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90D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1C10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3653F9" w14:textId="77777777" w:rsidR="00583B7F" w:rsidRPr="007F2770" w:rsidRDefault="00583B7F" w:rsidP="00583B7F">
            <w:pPr>
              <w:pStyle w:val="TAL"/>
              <w:rPr>
                <w:sz w:val="16"/>
                <w:szCs w:val="16"/>
                <w:lang w:eastAsia="en-US"/>
              </w:rPr>
            </w:pPr>
            <w:r w:rsidRPr="007F2770">
              <w:rPr>
                <w:sz w:val="16"/>
                <w:szCs w:val="16"/>
                <w:lang w:eastAsia="en-US"/>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06706"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D3CC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171D7" w14:textId="77777777" w:rsidR="00583B7F" w:rsidRPr="007F2770" w:rsidRDefault="00583B7F" w:rsidP="0083064D">
            <w:pPr>
              <w:pStyle w:val="TAL"/>
              <w:rPr>
                <w:bCs/>
                <w:snapToGrid w:val="0"/>
                <w:sz w:val="16"/>
                <w:lang w:eastAsia="en-US"/>
              </w:rPr>
            </w:pPr>
            <w:r w:rsidRPr="007F2770">
              <w:rPr>
                <w:bCs/>
                <w:snapToGrid w:val="0"/>
                <w:sz w:val="16"/>
                <w:lang w:eastAsia="en-US"/>
              </w:rPr>
              <w:t>Abnormal case handling for uplink NAS transport for non-support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90C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E7056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1AD33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65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F306A" w14:textId="77777777" w:rsidR="00583B7F" w:rsidRPr="007F2770" w:rsidRDefault="006752E3"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C13677" w14:textId="77777777" w:rsidR="00583B7F" w:rsidRPr="007F2770" w:rsidRDefault="006752E3" w:rsidP="00583B7F">
            <w:pPr>
              <w:pStyle w:val="TAL"/>
              <w:rPr>
                <w:sz w:val="16"/>
                <w:szCs w:val="16"/>
                <w:lang w:eastAsia="en-US"/>
              </w:rPr>
            </w:pPr>
            <w:r w:rsidRPr="007F2770">
              <w:rPr>
                <w:sz w:val="16"/>
                <w:szCs w:val="16"/>
                <w:lang w:eastAsia="en-US"/>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5332B3" w14:textId="77777777" w:rsidR="00583B7F" w:rsidRPr="007F2770" w:rsidRDefault="006752E3"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CCAABC" w14:textId="77777777" w:rsidR="00583B7F"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EC07F" w14:textId="77777777" w:rsidR="00583B7F" w:rsidRPr="007F2770" w:rsidRDefault="006752E3" w:rsidP="0083064D">
            <w:pPr>
              <w:pStyle w:val="TAL"/>
              <w:rPr>
                <w:bCs/>
                <w:snapToGrid w:val="0"/>
                <w:sz w:val="16"/>
                <w:lang w:eastAsia="en-US"/>
              </w:rPr>
            </w:pPr>
            <w:r w:rsidRPr="007F2770">
              <w:rPr>
                <w:bCs/>
                <w:snapToGrid w:val="0"/>
                <w:sz w:val="16"/>
                <w:lang w:eastAsia="en-US"/>
              </w:rPr>
              <w:t xml:space="preserve">Applicability of existing emergency PDU session request typ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B85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D553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3879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5F8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90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FE53C7" w14:textId="77777777" w:rsidR="00583B7F" w:rsidRPr="007F2770" w:rsidRDefault="00583B7F" w:rsidP="00583B7F">
            <w:pPr>
              <w:pStyle w:val="TAL"/>
              <w:rPr>
                <w:sz w:val="16"/>
                <w:szCs w:val="16"/>
                <w:lang w:eastAsia="en-US"/>
              </w:rPr>
            </w:pPr>
            <w:r w:rsidRPr="007F2770">
              <w:rPr>
                <w:sz w:val="16"/>
                <w:szCs w:val="16"/>
                <w:lang w:eastAsia="en-US"/>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0E90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7EB5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C1484" w14:textId="77777777" w:rsidR="00583B7F" w:rsidRPr="007F2770" w:rsidRDefault="00583B7F" w:rsidP="0083064D">
            <w:pPr>
              <w:pStyle w:val="TAL"/>
              <w:rPr>
                <w:bCs/>
                <w:snapToGrid w:val="0"/>
                <w:sz w:val="16"/>
                <w:lang w:eastAsia="en-US"/>
              </w:rPr>
            </w:pPr>
            <w:r w:rsidRPr="007F2770">
              <w:rPr>
                <w:bCs/>
                <w:snapToGrid w:val="0"/>
                <w:sz w:val="16"/>
                <w:lang w:eastAsia="en-US"/>
              </w:rPr>
              <w:t>Corrections on the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BD05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50F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D8B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EB6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EFAE5"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C06C5" w14:textId="77777777" w:rsidR="00583B7F" w:rsidRPr="007F2770" w:rsidRDefault="00583B7F" w:rsidP="00583B7F">
            <w:pPr>
              <w:pStyle w:val="TAL"/>
              <w:rPr>
                <w:sz w:val="16"/>
                <w:szCs w:val="16"/>
                <w:lang w:eastAsia="en-US"/>
              </w:rPr>
            </w:pPr>
            <w:r w:rsidRPr="007F2770">
              <w:rPr>
                <w:sz w:val="16"/>
                <w:szCs w:val="16"/>
                <w:lang w:eastAsia="en-US"/>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C9CC4"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6E5F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271D" w14:textId="77777777" w:rsidR="00583B7F" w:rsidRPr="007F2770" w:rsidRDefault="00583B7F" w:rsidP="0083064D">
            <w:pPr>
              <w:pStyle w:val="TAL"/>
              <w:rPr>
                <w:bCs/>
                <w:snapToGrid w:val="0"/>
                <w:sz w:val="16"/>
                <w:lang w:eastAsia="en-US"/>
              </w:rPr>
            </w:pPr>
            <w:r w:rsidRPr="007F2770">
              <w:rPr>
                <w:bCs/>
                <w:snapToGrid w:val="0"/>
                <w:sz w:val="16"/>
                <w:lang w:eastAsia="en-US"/>
              </w:rPr>
              <w:t>Deregistration due to the failed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783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3709C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6D2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7372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380B"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1E146" w14:textId="77777777" w:rsidR="00583B7F" w:rsidRPr="007F2770" w:rsidRDefault="00583B7F" w:rsidP="00583B7F">
            <w:pPr>
              <w:pStyle w:val="TAL"/>
              <w:rPr>
                <w:sz w:val="16"/>
                <w:szCs w:val="16"/>
                <w:lang w:eastAsia="en-US"/>
              </w:rPr>
            </w:pPr>
            <w:r w:rsidRPr="007F2770">
              <w:rPr>
                <w:sz w:val="16"/>
                <w:szCs w:val="16"/>
                <w:lang w:eastAsia="en-US"/>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C2E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C2201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571C53" w14:textId="77777777" w:rsidR="00583B7F" w:rsidRPr="007F2770" w:rsidRDefault="00583B7F" w:rsidP="0083064D">
            <w:pPr>
              <w:pStyle w:val="TAL"/>
              <w:rPr>
                <w:bCs/>
                <w:snapToGrid w:val="0"/>
                <w:sz w:val="16"/>
                <w:lang w:eastAsia="en-US"/>
              </w:rPr>
            </w:pPr>
            <w:r w:rsidRPr="007F2770">
              <w:rPr>
                <w:bCs/>
                <w:snapToGrid w:val="0"/>
                <w:sz w:val="16"/>
                <w:lang w:eastAsia="en-US"/>
              </w:rPr>
              <w:t>Correction of the misuse of T35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69F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EB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23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812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D2B7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89E040" w14:textId="77777777" w:rsidR="00583B7F" w:rsidRPr="007F2770" w:rsidRDefault="00583B7F" w:rsidP="00583B7F">
            <w:pPr>
              <w:pStyle w:val="TAL"/>
              <w:rPr>
                <w:sz w:val="16"/>
                <w:szCs w:val="16"/>
                <w:lang w:eastAsia="en-US"/>
              </w:rPr>
            </w:pPr>
            <w:r w:rsidRPr="007F2770">
              <w:rPr>
                <w:sz w:val="16"/>
                <w:szCs w:val="16"/>
                <w:lang w:eastAsia="en-US"/>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FDE5"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5523C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9ED6B" w14:textId="77777777" w:rsidR="00583B7F" w:rsidRPr="007F2770" w:rsidRDefault="00583B7F" w:rsidP="0083064D">
            <w:pPr>
              <w:pStyle w:val="TAL"/>
              <w:rPr>
                <w:bCs/>
                <w:snapToGrid w:val="0"/>
                <w:sz w:val="16"/>
                <w:lang w:eastAsia="en-US"/>
              </w:rPr>
            </w:pPr>
            <w:r w:rsidRPr="007F2770">
              <w:rPr>
                <w:bCs/>
                <w:snapToGrid w:val="0"/>
                <w:sz w:val="16"/>
                <w:lang w:eastAsia="en-US"/>
              </w:rPr>
              <w:t>Inclusion of the T3324 IE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260C3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B859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1740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D6D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F182C"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F4B2C" w14:textId="77777777" w:rsidR="00583B7F" w:rsidRPr="007F2770" w:rsidRDefault="00583B7F" w:rsidP="00583B7F">
            <w:pPr>
              <w:pStyle w:val="TAL"/>
              <w:rPr>
                <w:sz w:val="16"/>
                <w:szCs w:val="16"/>
                <w:lang w:eastAsia="en-US"/>
              </w:rPr>
            </w:pPr>
            <w:r w:rsidRPr="007F2770">
              <w:rPr>
                <w:sz w:val="16"/>
                <w:szCs w:val="16"/>
                <w:lang w:eastAsia="en-US"/>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637B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903BE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565D57" w14:textId="77777777" w:rsidR="00583B7F" w:rsidRPr="007F2770" w:rsidRDefault="00583B7F" w:rsidP="0083064D">
            <w:pPr>
              <w:pStyle w:val="TAL"/>
              <w:rPr>
                <w:bCs/>
                <w:snapToGrid w:val="0"/>
                <w:sz w:val="16"/>
                <w:lang w:eastAsia="en-US"/>
              </w:rPr>
            </w:pPr>
            <w:r w:rsidRPr="007F2770">
              <w:rPr>
                <w:bCs/>
                <w:snapToGrid w:val="0"/>
                <w:sz w:val="16"/>
                <w:lang w:eastAsia="en-US"/>
              </w:rPr>
              <w:t>Control plane service request message and abnornal ca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79F5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4F63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6B98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7D6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6BC32"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EE95EB" w14:textId="77777777" w:rsidR="00583B7F" w:rsidRPr="007F2770" w:rsidRDefault="00583B7F" w:rsidP="00583B7F">
            <w:pPr>
              <w:pStyle w:val="TAL"/>
              <w:rPr>
                <w:sz w:val="16"/>
                <w:szCs w:val="16"/>
                <w:lang w:eastAsia="en-US"/>
              </w:rPr>
            </w:pPr>
            <w:r w:rsidRPr="007F2770">
              <w:rPr>
                <w:sz w:val="16"/>
                <w:szCs w:val="16"/>
                <w:lang w:eastAsia="en-US"/>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FA245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14B36"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F517F" w14:textId="77777777" w:rsidR="00583B7F" w:rsidRPr="007F2770" w:rsidRDefault="00583B7F" w:rsidP="0083064D">
            <w:pPr>
              <w:pStyle w:val="TAL"/>
              <w:rPr>
                <w:bCs/>
                <w:snapToGrid w:val="0"/>
                <w:sz w:val="16"/>
                <w:lang w:eastAsia="en-US"/>
              </w:rPr>
            </w:pPr>
            <w:r w:rsidRPr="007F2770">
              <w:rPr>
                <w:bCs/>
                <w:snapToGrid w:val="0"/>
                <w:sz w:val="16"/>
                <w:lang w:eastAsia="en-US"/>
              </w:rPr>
              <w:t>RACS support at EPS to 5GS IW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6712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6C735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9BF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1CF30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DEEF"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AC41AE" w14:textId="77777777" w:rsidR="00583B7F" w:rsidRPr="007F2770" w:rsidRDefault="00583B7F" w:rsidP="00583B7F">
            <w:pPr>
              <w:pStyle w:val="TAL"/>
              <w:rPr>
                <w:sz w:val="16"/>
                <w:szCs w:val="16"/>
                <w:lang w:eastAsia="en-US"/>
              </w:rPr>
            </w:pPr>
            <w:r w:rsidRPr="007F2770">
              <w:rPr>
                <w:sz w:val="16"/>
                <w:szCs w:val="16"/>
                <w:lang w:eastAsia="en-US"/>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0754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80AA37"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0EF65D" w14:textId="77777777" w:rsidR="00583B7F" w:rsidRPr="007F2770" w:rsidRDefault="00583B7F" w:rsidP="0083064D">
            <w:pPr>
              <w:pStyle w:val="TAL"/>
              <w:rPr>
                <w:bCs/>
                <w:snapToGrid w:val="0"/>
                <w:sz w:val="16"/>
                <w:lang w:eastAsia="en-US"/>
              </w:rPr>
            </w:pPr>
            <w:r w:rsidRPr="007F2770">
              <w:rPr>
                <w:bCs/>
                <w:snapToGrid w:val="0"/>
                <w:sz w:val="16"/>
                <w:lang w:eastAsia="en-US"/>
              </w:rPr>
              <w:t>UE storage of RACS parameters in non-volatil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0E4DB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397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FC9D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E929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BB8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E09FD8" w14:textId="77777777" w:rsidR="00583B7F" w:rsidRPr="007F2770" w:rsidRDefault="00583B7F" w:rsidP="00583B7F">
            <w:pPr>
              <w:pStyle w:val="TAL"/>
              <w:rPr>
                <w:sz w:val="16"/>
                <w:szCs w:val="16"/>
                <w:lang w:eastAsia="en-US"/>
              </w:rPr>
            </w:pPr>
            <w:r w:rsidRPr="007F2770">
              <w:rPr>
                <w:sz w:val="16"/>
                <w:szCs w:val="16"/>
                <w:lang w:eastAsia="en-US"/>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0E22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002D4"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0935A3" w14:textId="77777777" w:rsidR="00583B7F" w:rsidRPr="007F2770" w:rsidRDefault="00583B7F" w:rsidP="0083064D">
            <w:pPr>
              <w:pStyle w:val="TAL"/>
              <w:rPr>
                <w:bCs/>
                <w:snapToGrid w:val="0"/>
                <w:sz w:val="16"/>
                <w:lang w:eastAsia="en-US"/>
              </w:rPr>
            </w:pPr>
            <w:r w:rsidRPr="007F2770">
              <w:rPr>
                <w:bCs/>
                <w:snapToGrid w:val="0"/>
                <w:sz w:val="16"/>
                <w:lang w:eastAsia="en-US"/>
              </w:rPr>
              <w:t>Initial Small Data rate control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B98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93B7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CD09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4A8F0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F35B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CDD09" w14:textId="77777777" w:rsidR="00583B7F" w:rsidRPr="007F2770" w:rsidRDefault="00583B7F" w:rsidP="00583B7F">
            <w:pPr>
              <w:pStyle w:val="TAL"/>
              <w:rPr>
                <w:sz w:val="16"/>
                <w:szCs w:val="16"/>
                <w:lang w:eastAsia="en-US"/>
              </w:rPr>
            </w:pPr>
            <w:r w:rsidRPr="007F2770">
              <w:rPr>
                <w:sz w:val="16"/>
                <w:szCs w:val="16"/>
                <w:lang w:eastAsia="en-US"/>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8928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9895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9617FC" w14:textId="77777777" w:rsidR="00583B7F" w:rsidRPr="007F2770" w:rsidRDefault="00583B7F" w:rsidP="0083064D">
            <w:pPr>
              <w:pStyle w:val="TAL"/>
              <w:rPr>
                <w:bCs/>
                <w:snapToGrid w:val="0"/>
                <w:sz w:val="16"/>
                <w:lang w:eastAsia="en-US"/>
              </w:rPr>
            </w:pPr>
            <w:r w:rsidRPr="007F2770">
              <w:rPr>
                <w:bCs/>
                <w:snapToGrid w:val="0"/>
                <w:sz w:val="16"/>
                <w:lang w:eastAsia="en-US"/>
              </w:rPr>
              <w:t>Reset of registration attempt counter at registration reject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2E8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D016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18EE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3B2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DBAE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58F195" w14:textId="77777777" w:rsidR="00583B7F" w:rsidRPr="007F2770" w:rsidRDefault="00583B7F" w:rsidP="00583B7F">
            <w:pPr>
              <w:pStyle w:val="TAL"/>
              <w:rPr>
                <w:sz w:val="16"/>
                <w:szCs w:val="16"/>
                <w:lang w:eastAsia="en-US"/>
              </w:rPr>
            </w:pPr>
            <w:r w:rsidRPr="007F2770">
              <w:rPr>
                <w:sz w:val="16"/>
                <w:szCs w:val="16"/>
                <w:lang w:eastAsia="en-US"/>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38D90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EA39E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C4FC0" w14:textId="77777777" w:rsidR="00583B7F" w:rsidRPr="007F2770" w:rsidRDefault="00583B7F" w:rsidP="0083064D">
            <w:pPr>
              <w:pStyle w:val="TAL"/>
              <w:rPr>
                <w:bCs/>
                <w:snapToGrid w:val="0"/>
                <w:sz w:val="16"/>
                <w:lang w:eastAsia="en-US"/>
              </w:rPr>
            </w:pPr>
            <w:r w:rsidRPr="007F2770">
              <w:rPr>
                <w:bCs/>
                <w:snapToGrid w:val="0"/>
                <w:sz w:val="16"/>
                <w:lang w:eastAsia="en-US"/>
              </w:rPr>
              <w:t>Incorrect reference in Authentic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C43C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D47C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FA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FC86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D7E9E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8F53" w14:textId="77777777" w:rsidR="00583B7F" w:rsidRPr="007F2770" w:rsidRDefault="00583B7F" w:rsidP="00583B7F">
            <w:pPr>
              <w:pStyle w:val="TAL"/>
              <w:rPr>
                <w:sz w:val="16"/>
                <w:szCs w:val="16"/>
                <w:lang w:eastAsia="en-US"/>
              </w:rPr>
            </w:pPr>
            <w:r w:rsidRPr="007F2770">
              <w:rPr>
                <w:sz w:val="16"/>
                <w:szCs w:val="16"/>
                <w:lang w:eastAsia="en-US"/>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82A6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0FCE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F6191" w14:textId="77777777" w:rsidR="00583B7F" w:rsidRPr="007F2770" w:rsidRDefault="00583B7F" w:rsidP="0083064D">
            <w:pPr>
              <w:pStyle w:val="TAL"/>
              <w:rPr>
                <w:bCs/>
                <w:snapToGrid w:val="0"/>
                <w:sz w:val="16"/>
                <w:lang w:eastAsia="en-US"/>
              </w:rPr>
            </w:pPr>
            <w:r w:rsidRPr="007F2770">
              <w:rPr>
                <w:bCs/>
                <w:snapToGrid w:val="0"/>
                <w:sz w:val="16"/>
                <w:lang w:eastAsia="en-US"/>
              </w:rPr>
              <w:t>IE inclusion criteria style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EEA0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099E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B883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9B96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F15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B9B501" w14:textId="77777777" w:rsidR="00583B7F" w:rsidRPr="007F2770" w:rsidRDefault="00583B7F" w:rsidP="00583B7F">
            <w:pPr>
              <w:pStyle w:val="TAL"/>
              <w:rPr>
                <w:sz w:val="16"/>
                <w:szCs w:val="16"/>
                <w:lang w:eastAsia="en-US"/>
              </w:rPr>
            </w:pPr>
            <w:r w:rsidRPr="007F2770">
              <w:rPr>
                <w:sz w:val="16"/>
                <w:szCs w:val="16"/>
                <w:lang w:eastAsia="en-US"/>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1C0C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2C7A56"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275D" w14:textId="77777777" w:rsidR="00583B7F" w:rsidRPr="007F2770" w:rsidRDefault="00583B7F" w:rsidP="0083064D">
            <w:pPr>
              <w:pStyle w:val="TAL"/>
              <w:rPr>
                <w:bCs/>
                <w:snapToGrid w:val="0"/>
                <w:sz w:val="16"/>
                <w:lang w:eastAsia="en-US"/>
              </w:rPr>
            </w:pPr>
            <w:r w:rsidRPr="007F2770">
              <w:rPr>
                <w:bCs/>
                <w:snapToGrid w:val="0"/>
                <w:sz w:val="16"/>
                <w:lang w:eastAsia="en-US"/>
              </w:rPr>
              <w:t>CP CIoT header compression, UE initiated re-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8C06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3E4B4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B070C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E3854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C7A8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4FB1" w14:textId="77777777" w:rsidR="00583B7F" w:rsidRPr="007F2770" w:rsidRDefault="00583B7F" w:rsidP="00583B7F">
            <w:pPr>
              <w:pStyle w:val="TAL"/>
              <w:rPr>
                <w:sz w:val="16"/>
                <w:szCs w:val="16"/>
                <w:lang w:eastAsia="en-US"/>
              </w:rPr>
            </w:pPr>
            <w:r w:rsidRPr="007F2770">
              <w:rPr>
                <w:sz w:val="16"/>
                <w:szCs w:val="16"/>
                <w:lang w:eastAsia="en-US"/>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7F15D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5991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7F0C34" w14:textId="77777777" w:rsidR="00583B7F" w:rsidRPr="007F2770" w:rsidRDefault="00583B7F" w:rsidP="0083064D">
            <w:pPr>
              <w:pStyle w:val="TAL"/>
              <w:rPr>
                <w:bCs/>
                <w:snapToGrid w:val="0"/>
                <w:sz w:val="16"/>
                <w:lang w:eastAsia="en-US"/>
              </w:rPr>
            </w:pPr>
            <w:r w:rsidRPr="007F2770">
              <w:rPr>
                <w:bCs/>
                <w:snapToGrid w:val="0"/>
                <w:sz w:val="16"/>
                <w:lang w:eastAsia="en-US"/>
              </w:rPr>
              <w:t>Corrrection to the notification procedure and collision with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4029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4A5A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E885F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682C5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792C9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07ECA" w14:textId="77777777" w:rsidR="00583B7F" w:rsidRPr="007F2770" w:rsidRDefault="00583B7F" w:rsidP="00583B7F">
            <w:pPr>
              <w:pStyle w:val="TAL"/>
              <w:rPr>
                <w:sz w:val="16"/>
                <w:szCs w:val="16"/>
                <w:lang w:eastAsia="en-US"/>
              </w:rPr>
            </w:pPr>
            <w:r w:rsidRPr="007F2770">
              <w:rPr>
                <w:sz w:val="16"/>
                <w:szCs w:val="16"/>
                <w:lang w:eastAsia="en-US"/>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CCE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8B4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CDF" w14:textId="77777777" w:rsidR="00583B7F" w:rsidRPr="007F2770" w:rsidRDefault="00583B7F" w:rsidP="0083064D">
            <w:pPr>
              <w:pStyle w:val="TAL"/>
              <w:rPr>
                <w:bCs/>
                <w:snapToGrid w:val="0"/>
                <w:sz w:val="16"/>
                <w:lang w:eastAsia="en-US"/>
              </w:rPr>
            </w:pPr>
            <w:r w:rsidRPr="007F2770">
              <w:rPr>
                <w:bCs/>
                <w:snapToGrid w:val="0"/>
                <w:sz w:val="16"/>
                <w:lang w:eastAsia="en-US"/>
              </w:rPr>
              <w:t>Request of IMEISV via the security mode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E001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130EB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093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BC8B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3975"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FF22BB" w14:textId="77777777" w:rsidR="00583B7F" w:rsidRPr="007F2770" w:rsidRDefault="00583B7F" w:rsidP="00583B7F">
            <w:pPr>
              <w:pStyle w:val="TAL"/>
              <w:rPr>
                <w:sz w:val="16"/>
                <w:szCs w:val="16"/>
                <w:lang w:eastAsia="en-US"/>
              </w:rPr>
            </w:pPr>
            <w:r w:rsidRPr="007F2770">
              <w:rPr>
                <w:sz w:val="16"/>
                <w:szCs w:val="16"/>
                <w:lang w:eastAsia="en-US"/>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E448F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B85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3D0F24" w14:textId="77777777" w:rsidR="00583B7F" w:rsidRPr="007F2770" w:rsidRDefault="00583B7F" w:rsidP="0083064D">
            <w:pPr>
              <w:pStyle w:val="TAL"/>
              <w:rPr>
                <w:bCs/>
                <w:snapToGrid w:val="0"/>
                <w:sz w:val="16"/>
                <w:lang w:eastAsia="en-US"/>
              </w:rPr>
            </w:pPr>
            <w:r w:rsidRPr="007F2770">
              <w:rPr>
                <w:bCs/>
                <w:snapToGrid w:val="0"/>
                <w:sz w:val="16"/>
                <w:lang w:eastAsia="en-US"/>
              </w:rPr>
              <w:t>Service gap control, simultaneous registration over N3GPP access in same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AA5A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7B5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DE75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FEBF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EB240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262E8" w14:textId="77777777" w:rsidR="00583B7F" w:rsidRPr="007F2770" w:rsidRDefault="00583B7F" w:rsidP="00583B7F">
            <w:pPr>
              <w:pStyle w:val="TAL"/>
              <w:rPr>
                <w:sz w:val="16"/>
                <w:szCs w:val="16"/>
                <w:lang w:eastAsia="en-US"/>
              </w:rPr>
            </w:pPr>
            <w:r w:rsidRPr="007F2770">
              <w:rPr>
                <w:sz w:val="16"/>
                <w:szCs w:val="16"/>
                <w:lang w:eastAsia="en-US"/>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3EDD"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D834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82BA60" w14:textId="77777777" w:rsidR="00583B7F" w:rsidRPr="007F2770" w:rsidRDefault="00583B7F" w:rsidP="0083064D">
            <w:pPr>
              <w:pStyle w:val="TAL"/>
              <w:rPr>
                <w:bCs/>
                <w:snapToGrid w:val="0"/>
                <w:sz w:val="16"/>
                <w:lang w:eastAsia="en-US"/>
              </w:rPr>
            </w:pPr>
            <w:r w:rsidRPr="007F2770">
              <w:rPr>
                <w:bCs/>
                <w:snapToGrid w:val="0"/>
                <w:sz w:val="16"/>
                <w:lang w:eastAsia="en-US"/>
              </w:rPr>
              <w:t>Registration reject due to no allowed slices and NW slice 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4BE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A1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C133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D9412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6241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C3E199" w14:textId="77777777" w:rsidR="00583B7F" w:rsidRPr="007F2770" w:rsidRDefault="00583B7F" w:rsidP="00583B7F">
            <w:pPr>
              <w:pStyle w:val="TAL"/>
              <w:rPr>
                <w:sz w:val="16"/>
                <w:szCs w:val="16"/>
                <w:lang w:eastAsia="en-US"/>
              </w:rPr>
            </w:pPr>
            <w:r w:rsidRPr="007F2770">
              <w:rPr>
                <w:sz w:val="16"/>
                <w:szCs w:val="16"/>
                <w:lang w:eastAsia="en-US"/>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B2707E"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257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2C3AC0"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forbidden TAI list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D6DB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F53F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0C17B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5C1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07BB0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9E6524" w14:textId="77777777" w:rsidR="00583B7F" w:rsidRPr="007F2770" w:rsidRDefault="00583B7F" w:rsidP="00583B7F">
            <w:pPr>
              <w:pStyle w:val="TAL"/>
              <w:rPr>
                <w:sz w:val="16"/>
                <w:szCs w:val="16"/>
                <w:lang w:eastAsia="en-US"/>
              </w:rPr>
            </w:pPr>
            <w:r w:rsidRPr="007F2770">
              <w:rPr>
                <w:sz w:val="16"/>
                <w:szCs w:val="16"/>
                <w:lang w:eastAsia="en-US"/>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AE40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9D09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4A6C6" w14:textId="77777777" w:rsidR="00583B7F" w:rsidRPr="007F2770" w:rsidRDefault="00583B7F" w:rsidP="0083064D">
            <w:pPr>
              <w:pStyle w:val="TAL"/>
              <w:rPr>
                <w:bCs/>
                <w:snapToGrid w:val="0"/>
                <w:sz w:val="16"/>
                <w:lang w:eastAsia="en-US"/>
              </w:rPr>
            </w:pPr>
            <w:r w:rsidRPr="007F2770">
              <w:rPr>
                <w:bCs/>
                <w:snapToGrid w:val="0"/>
                <w:sz w:val="16"/>
                <w:lang w:eastAsia="en-US"/>
              </w:rPr>
              <w:t>Clarification to PLMN-SEARCH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EB2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B201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3317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170D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72F9E8"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A3571" w14:textId="77777777" w:rsidR="00583B7F" w:rsidRPr="007F2770" w:rsidRDefault="00583B7F" w:rsidP="00583B7F">
            <w:pPr>
              <w:pStyle w:val="TAL"/>
              <w:rPr>
                <w:sz w:val="16"/>
                <w:szCs w:val="16"/>
                <w:lang w:eastAsia="en-US"/>
              </w:rPr>
            </w:pPr>
            <w:r w:rsidRPr="007F2770">
              <w:rPr>
                <w:sz w:val="16"/>
                <w:szCs w:val="16"/>
                <w:lang w:eastAsia="en-US"/>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0E2B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D5E52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45013" w14:textId="77777777" w:rsidR="00583B7F" w:rsidRPr="007F2770" w:rsidRDefault="00583B7F" w:rsidP="0083064D">
            <w:pPr>
              <w:pStyle w:val="TAL"/>
              <w:rPr>
                <w:bCs/>
                <w:snapToGrid w:val="0"/>
                <w:sz w:val="16"/>
                <w:lang w:eastAsia="en-US"/>
              </w:rPr>
            </w:pPr>
            <w:r w:rsidRPr="007F2770">
              <w:rPr>
                <w:bCs/>
                <w:snapToGrid w:val="0"/>
                <w:sz w:val="16"/>
                <w:lang w:eastAsia="en-US"/>
              </w:rPr>
              <w:t>Correction to SNPN enabl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0B30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6B2E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2DD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5AEB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D125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94E4A1" w14:textId="77777777" w:rsidR="00583B7F" w:rsidRPr="007F2770" w:rsidRDefault="00583B7F" w:rsidP="00583B7F">
            <w:pPr>
              <w:pStyle w:val="TAL"/>
              <w:rPr>
                <w:sz w:val="16"/>
                <w:szCs w:val="16"/>
                <w:lang w:eastAsia="en-US"/>
              </w:rPr>
            </w:pPr>
            <w:r w:rsidRPr="007F2770">
              <w:rPr>
                <w:sz w:val="16"/>
                <w:szCs w:val="16"/>
                <w:lang w:eastAsia="en-US"/>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3AC3B"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C3590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5CA7" w14:textId="77777777" w:rsidR="00583B7F" w:rsidRPr="007F2770" w:rsidRDefault="00583B7F" w:rsidP="0083064D">
            <w:pPr>
              <w:pStyle w:val="TAL"/>
              <w:rPr>
                <w:bCs/>
                <w:snapToGrid w:val="0"/>
                <w:sz w:val="16"/>
                <w:lang w:eastAsia="en-US"/>
              </w:rPr>
            </w:pPr>
            <w:r w:rsidRPr="007F2770">
              <w:rPr>
                <w:bCs/>
                <w:snapToGrid w:val="0"/>
                <w:sz w:val="16"/>
                <w:lang w:eastAsia="en-US"/>
              </w:rPr>
              <w:t>5GMM cause value #74 and requirements for non-integrity protected rejec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5E36D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22C8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B0E8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9BF8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C5F130"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B98C" w14:textId="77777777" w:rsidR="00583B7F" w:rsidRPr="007F2770" w:rsidRDefault="00583B7F" w:rsidP="00583B7F">
            <w:pPr>
              <w:pStyle w:val="TAL"/>
              <w:rPr>
                <w:sz w:val="16"/>
                <w:szCs w:val="16"/>
                <w:lang w:eastAsia="en-US"/>
              </w:rPr>
            </w:pPr>
            <w:r w:rsidRPr="007F2770">
              <w:rPr>
                <w:sz w:val="16"/>
                <w:szCs w:val="16"/>
                <w:lang w:eastAsia="en-US"/>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4F41E"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60E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8310D" w14:textId="77777777" w:rsidR="00583B7F" w:rsidRPr="007F2770" w:rsidRDefault="00583B7F" w:rsidP="0083064D">
            <w:pPr>
              <w:pStyle w:val="TAL"/>
              <w:rPr>
                <w:bCs/>
                <w:snapToGrid w:val="0"/>
                <w:sz w:val="16"/>
                <w:lang w:eastAsia="en-US"/>
              </w:rPr>
            </w:pPr>
            <w:r w:rsidRPr="007F2770">
              <w:rPr>
                <w:bCs/>
                <w:snapToGrid w:val="0"/>
                <w:sz w:val="16"/>
                <w:lang w:eastAsia="en-US"/>
              </w:rPr>
              <w:t>Discarding the REGISTRATION REJECT message with 5GMM cause #76 received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EC9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56BA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27E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77C0C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AD275"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88F45" w14:textId="77777777" w:rsidR="00583B7F" w:rsidRPr="007F2770" w:rsidRDefault="00583B7F" w:rsidP="00583B7F">
            <w:pPr>
              <w:pStyle w:val="TAL"/>
              <w:rPr>
                <w:sz w:val="16"/>
                <w:szCs w:val="16"/>
                <w:lang w:eastAsia="en-US"/>
              </w:rPr>
            </w:pPr>
            <w:r w:rsidRPr="007F2770">
              <w:rPr>
                <w:sz w:val="16"/>
                <w:szCs w:val="16"/>
                <w:lang w:eastAsia="en-US"/>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D2FD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20586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BCAA5" w14:textId="77777777" w:rsidR="00583B7F" w:rsidRPr="007F2770" w:rsidRDefault="00583B7F" w:rsidP="0083064D">
            <w:pPr>
              <w:pStyle w:val="TAL"/>
              <w:rPr>
                <w:bCs/>
                <w:snapToGrid w:val="0"/>
                <w:sz w:val="16"/>
                <w:lang w:eastAsia="en-US"/>
              </w:rPr>
            </w:pPr>
            <w:r w:rsidRPr="007F2770">
              <w:rPr>
                <w:bCs/>
                <w:snapToGrid w:val="0"/>
                <w:sz w:val="16"/>
                <w:lang w:eastAsia="en-US"/>
              </w:rPr>
              <w:t>Handling of the DEREGISTRATION REQUEST message with 5GMM cause value #74 or #75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9FF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820E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3627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851E36"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E4D32F" w14:textId="77777777" w:rsidR="00583B7F" w:rsidRPr="007F2770" w:rsidRDefault="00583B7F" w:rsidP="00583B7F">
            <w:pPr>
              <w:pStyle w:val="TAL"/>
              <w:rPr>
                <w:sz w:val="16"/>
                <w:szCs w:val="16"/>
                <w:lang w:eastAsia="en-US"/>
              </w:rPr>
            </w:pPr>
            <w:r w:rsidRPr="007F2770">
              <w:rPr>
                <w:sz w:val="16"/>
                <w:szCs w:val="16"/>
                <w:lang w:eastAsia="en-US"/>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69C8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3084F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9FD53" w14:textId="77777777" w:rsidR="00583B7F" w:rsidRPr="007F2770" w:rsidRDefault="00583B7F" w:rsidP="0083064D">
            <w:pPr>
              <w:pStyle w:val="TAL"/>
              <w:rPr>
                <w:bCs/>
                <w:snapToGrid w:val="0"/>
                <w:sz w:val="16"/>
                <w:lang w:eastAsia="en-US"/>
              </w:rPr>
            </w:pPr>
            <w:r w:rsidRPr="007F2770">
              <w:rPr>
                <w:bCs/>
                <w:snapToGrid w:val="0"/>
                <w:sz w:val="16"/>
                <w:lang w:eastAsia="en-US"/>
              </w:rPr>
              <w:t>Reset of the registration attempt counter upon receipt of NPN-based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28542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094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B19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248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D32AD"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DFC39" w14:textId="77777777" w:rsidR="00583B7F" w:rsidRPr="007F2770" w:rsidRDefault="00583B7F" w:rsidP="00583B7F">
            <w:pPr>
              <w:pStyle w:val="TAL"/>
              <w:rPr>
                <w:sz w:val="16"/>
                <w:szCs w:val="16"/>
                <w:lang w:eastAsia="en-US"/>
              </w:rPr>
            </w:pPr>
            <w:r w:rsidRPr="007F2770">
              <w:rPr>
                <w:sz w:val="16"/>
                <w:szCs w:val="16"/>
                <w:lang w:eastAsia="en-US"/>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20DB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842A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4AE43" w14:textId="77777777" w:rsidR="00583B7F" w:rsidRPr="007F2770" w:rsidRDefault="00583B7F" w:rsidP="0083064D">
            <w:pPr>
              <w:pStyle w:val="TAL"/>
              <w:rPr>
                <w:bCs/>
                <w:snapToGrid w:val="0"/>
                <w:sz w:val="16"/>
                <w:lang w:eastAsia="en-US"/>
              </w:rPr>
            </w:pPr>
            <w:r w:rsidRPr="007F2770">
              <w:rPr>
                <w:bCs/>
                <w:snapToGrid w:val="0"/>
                <w:sz w:val="16"/>
                <w:lang w:eastAsia="en-US"/>
              </w:rPr>
              <w:t>Handling of T3510, T3517, and the service request attempt counter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E2D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280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A21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9420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5DFFB"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7E5BD4" w14:textId="77777777" w:rsidR="00583B7F" w:rsidRPr="007F2770" w:rsidRDefault="00583B7F" w:rsidP="00583B7F">
            <w:pPr>
              <w:pStyle w:val="TAL"/>
              <w:rPr>
                <w:sz w:val="16"/>
                <w:szCs w:val="16"/>
                <w:lang w:eastAsia="en-US"/>
              </w:rPr>
            </w:pPr>
            <w:r w:rsidRPr="007F2770">
              <w:rPr>
                <w:sz w:val="16"/>
                <w:szCs w:val="16"/>
                <w:lang w:eastAsia="en-US"/>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59DF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DA17A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A0C01" w14:textId="77777777" w:rsidR="00583B7F" w:rsidRPr="007F2770" w:rsidRDefault="00583B7F" w:rsidP="0083064D">
            <w:pPr>
              <w:pStyle w:val="TAL"/>
              <w:rPr>
                <w:bCs/>
                <w:snapToGrid w:val="0"/>
                <w:sz w:val="16"/>
                <w:lang w:eastAsia="en-US"/>
              </w:rPr>
            </w:pPr>
            <w:r w:rsidRPr="007F2770">
              <w:rPr>
                <w:bCs/>
                <w:snapToGrid w:val="0"/>
                <w:sz w:val="16"/>
                <w:lang w:eastAsia="en-US"/>
              </w:rPr>
              <w:t>Missing requirement on UE polici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4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352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5549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4AD1E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62DD4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D021F7" w14:textId="77777777" w:rsidR="00583B7F" w:rsidRPr="007F2770" w:rsidRDefault="00583B7F" w:rsidP="00583B7F">
            <w:pPr>
              <w:pStyle w:val="TAL"/>
              <w:rPr>
                <w:sz w:val="16"/>
                <w:szCs w:val="16"/>
                <w:lang w:eastAsia="en-US"/>
              </w:rPr>
            </w:pPr>
            <w:r w:rsidRPr="007F2770">
              <w:rPr>
                <w:sz w:val="16"/>
                <w:szCs w:val="16"/>
                <w:lang w:eastAsia="en-US"/>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408D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C554D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73E3" w14:textId="77777777" w:rsidR="00583B7F" w:rsidRPr="007F2770" w:rsidRDefault="00583B7F" w:rsidP="0083064D">
            <w:pPr>
              <w:pStyle w:val="TAL"/>
              <w:rPr>
                <w:bCs/>
                <w:snapToGrid w:val="0"/>
                <w:sz w:val="16"/>
                <w:lang w:eastAsia="en-US"/>
              </w:rPr>
            </w:pPr>
            <w:r w:rsidRPr="007F2770">
              <w:rPr>
                <w:bCs/>
                <w:snapToGrid w:val="0"/>
                <w:sz w:val="16"/>
                <w:lang w:eastAsia="en-US"/>
              </w:rPr>
              <w:t>Corrections of RRC requirements specified in NAS spe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4B778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6D5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731E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F2FA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769F0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BE7641" w14:textId="77777777" w:rsidR="00583B7F" w:rsidRPr="007F2770" w:rsidRDefault="00583B7F" w:rsidP="00583B7F">
            <w:pPr>
              <w:pStyle w:val="TAL"/>
              <w:rPr>
                <w:sz w:val="16"/>
                <w:szCs w:val="16"/>
                <w:lang w:eastAsia="en-US"/>
              </w:rPr>
            </w:pPr>
            <w:r w:rsidRPr="007F2770">
              <w:rPr>
                <w:sz w:val="16"/>
                <w:szCs w:val="16"/>
                <w:lang w:eastAsia="en-US"/>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CB5862" w14:textId="77777777" w:rsidR="00583B7F" w:rsidRPr="007F2770" w:rsidRDefault="00583B7F" w:rsidP="00583B7F">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66F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DEB5F" w14:textId="77777777" w:rsidR="00583B7F" w:rsidRPr="007F2770" w:rsidRDefault="00583B7F" w:rsidP="0083064D">
            <w:pPr>
              <w:pStyle w:val="TAL"/>
              <w:rPr>
                <w:bCs/>
                <w:snapToGrid w:val="0"/>
                <w:sz w:val="16"/>
                <w:lang w:eastAsia="en-US"/>
              </w:rPr>
            </w:pPr>
            <w:r w:rsidRPr="007F2770">
              <w:rPr>
                <w:bCs/>
                <w:snapToGrid w:val="0"/>
                <w:sz w:val="16"/>
                <w:lang w:eastAsia="en-US"/>
              </w:rPr>
              <w:t>Handling of maximum number of allowed active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984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9DAE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CC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61E9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511739"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F4A34C" w14:textId="77777777" w:rsidR="00583B7F" w:rsidRPr="007F2770" w:rsidRDefault="00583B7F" w:rsidP="00583B7F">
            <w:pPr>
              <w:pStyle w:val="TAL"/>
              <w:rPr>
                <w:sz w:val="16"/>
                <w:szCs w:val="16"/>
                <w:lang w:eastAsia="en-US"/>
              </w:rPr>
            </w:pPr>
            <w:r w:rsidRPr="007F2770">
              <w:rPr>
                <w:sz w:val="16"/>
                <w:szCs w:val="16"/>
                <w:lang w:eastAsia="en-US"/>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9804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2B5D0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C3CE5" w14:textId="77777777" w:rsidR="00583B7F" w:rsidRPr="007F2770" w:rsidRDefault="00583B7F" w:rsidP="0083064D">
            <w:pPr>
              <w:pStyle w:val="TAL"/>
              <w:rPr>
                <w:bCs/>
                <w:snapToGrid w:val="0"/>
                <w:sz w:val="16"/>
                <w:lang w:eastAsia="en-US"/>
              </w:rPr>
            </w:pPr>
            <w:r w:rsidRPr="007F2770">
              <w:rPr>
                <w:bCs/>
                <w:snapToGrid w:val="0"/>
                <w:sz w:val="16"/>
                <w:lang w:eastAsia="en-US"/>
              </w:rPr>
              <w:t>Correction to name of IE carrying residence time for T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8F0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11DA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2F9D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AAC6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47EF9"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7FFF5" w14:textId="77777777" w:rsidR="00583B7F" w:rsidRPr="007F2770" w:rsidRDefault="00583B7F" w:rsidP="00583B7F">
            <w:pPr>
              <w:pStyle w:val="TAL"/>
              <w:rPr>
                <w:sz w:val="16"/>
                <w:szCs w:val="16"/>
                <w:lang w:eastAsia="en-US"/>
              </w:rPr>
            </w:pPr>
            <w:r w:rsidRPr="007F2770">
              <w:rPr>
                <w:sz w:val="16"/>
                <w:szCs w:val="16"/>
                <w:lang w:eastAsia="en-US"/>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2A4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8C7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1C777" w14:textId="77777777" w:rsidR="00583B7F" w:rsidRPr="007F2770" w:rsidRDefault="00583B7F" w:rsidP="0083064D">
            <w:pPr>
              <w:pStyle w:val="TAL"/>
              <w:rPr>
                <w:bCs/>
                <w:snapToGrid w:val="0"/>
                <w:sz w:val="16"/>
                <w:lang w:eastAsia="en-US"/>
              </w:rPr>
            </w:pPr>
            <w:r w:rsidRPr="007F2770">
              <w:rPr>
                <w:bCs/>
                <w:snapToGrid w:val="0"/>
                <w:sz w:val="16"/>
                <w:lang w:eastAsia="en-US"/>
              </w:rPr>
              <w:t>Stop conditions for timers T3580 and T358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0DE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F3D7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041F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A849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CC9FF8"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21B925" w14:textId="77777777" w:rsidR="00583B7F" w:rsidRPr="007F2770" w:rsidRDefault="00583B7F" w:rsidP="00583B7F">
            <w:pPr>
              <w:pStyle w:val="TAL"/>
              <w:rPr>
                <w:sz w:val="16"/>
                <w:szCs w:val="16"/>
                <w:lang w:eastAsia="en-US"/>
              </w:rPr>
            </w:pPr>
            <w:r w:rsidRPr="007F2770">
              <w:rPr>
                <w:sz w:val="16"/>
                <w:szCs w:val="16"/>
                <w:lang w:eastAsia="en-US"/>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C8A84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15A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310A" w14:textId="77777777" w:rsidR="00583B7F" w:rsidRPr="007F2770" w:rsidRDefault="00583B7F" w:rsidP="0083064D">
            <w:pPr>
              <w:pStyle w:val="TAL"/>
              <w:rPr>
                <w:bCs/>
                <w:snapToGrid w:val="0"/>
                <w:sz w:val="16"/>
                <w:lang w:eastAsia="en-US"/>
              </w:rPr>
            </w:pPr>
            <w:r w:rsidRPr="007F2770">
              <w:rPr>
                <w:bCs/>
                <w:snapToGrid w:val="0"/>
                <w:sz w:val="16"/>
                <w:lang w:eastAsia="en-US"/>
              </w:rPr>
              <w:t>Correction to re-attempt indicator IE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B9F4D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D91C3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543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21DB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B783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BF6AF6" w14:textId="77777777" w:rsidR="00583B7F" w:rsidRPr="007F2770" w:rsidRDefault="00583B7F" w:rsidP="00583B7F">
            <w:pPr>
              <w:pStyle w:val="TAL"/>
              <w:rPr>
                <w:sz w:val="16"/>
                <w:szCs w:val="16"/>
                <w:lang w:eastAsia="en-US"/>
              </w:rPr>
            </w:pPr>
            <w:r w:rsidRPr="007F2770">
              <w:rPr>
                <w:sz w:val="16"/>
                <w:szCs w:val="16"/>
                <w:lang w:eastAsia="en-US"/>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733D1"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0B813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69D05C" w14:textId="77777777" w:rsidR="00583B7F" w:rsidRPr="007F2770" w:rsidRDefault="00583B7F" w:rsidP="0083064D">
            <w:pPr>
              <w:pStyle w:val="TAL"/>
              <w:rPr>
                <w:bCs/>
                <w:snapToGrid w:val="0"/>
                <w:sz w:val="16"/>
                <w:lang w:eastAsia="en-US"/>
              </w:rPr>
            </w:pPr>
            <w:r w:rsidRPr="007F2770">
              <w:rPr>
                <w:bCs/>
                <w:snapToGrid w:val="0"/>
                <w:sz w:val="16"/>
                <w:lang w:eastAsia="en-US"/>
              </w:rPr>
              <w:t>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B330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71D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205C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A5A34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769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6D550" w14:textId="77777777" w:rsidR="00583B7F" w:rsidRPr="007F2770" w:rsidRDefault="00583B7F" w:rsidP="00583B7F">
            <w:pPr>
              <w:pStyle w:val="TAL"/>
              <w:rPr>
                <w:sz w:val="16"/>
                <w:szCs w:val="16"/>
                <w:lang w:eastAsia="en-US"/>
              </w:rPr>
            </w:pPr>
            <w:r w:rsidRPr="007F2770">
              <w:rPr>
                <w:sz w:val="16"/>
                <w:szCs w:val="16"/>
                <w:lang w:eastAsia="en-US"/>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395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DE082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AD82A" w14:textId="77777777" w:rsidR="00583B7F" w:rsidRPr="007F2770" w:rsidRDefault="00583B7F" w:rsidP="0083064D">
            <w:pPr>
              <w:pStyle w:val="TAL"/>
              <w:rPr>
                <w:bCs/>
                <w:snapToGrid w:val="0"/>
                <w:sz w:val="16"/>
                <w:lang w:eastAsia="en-US"/>
              </w:rPr>
            </w:pPr>
            <w:r w:rsidRPr="007F2770">
              <w:rPr>
                <w:bCs/>
                <w:snapToGrid w:val="0"/>
                <w:sz w:val="16"/>
                <w:lang w:eastAsia="en-US"/>
              </w:rPr>
              <w:t>SMC message trigg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3BE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AE9B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90511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370B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88E1E4"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4EE2DC" w14:textId="77777777" w:rsidR="00583B7F" w:rsidRPr="007F2770" w:rsidRDefault="00583B7F" w:rsidP="00583B7F">
            <w:pPr>
              <w:pStyle w:val="TAL"/>
              <w:rPr>
                <w:sz w:val="16"/>
                <w:szCs w:val="16"/>
                <w:lang w:eastAsia="en-US"/>
              </w:rPr>
            </w:pPr>
            <w:r w:rsidRPr="007F2770">
              <w:rPr>
                <w:sz w:val="16"/>
                <w:szCs w:val="16"/>
                <w:lang w:eastAsia="en-US"/>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1F58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1418B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0465C5" w14:textId="77777777" w:rsidR="00583B7F" w:rsidRPr="007F2770" w:rsidRDefault="00583B7F" w:rsidP="0083064D">
            <w:pPr>
              <w:pStyle w:val="TAL"/>
              <w:rPr>
                <w:bCs/>
                <w:snapToGrid w:val="0"/>
                <w:sz w:val="16"/>
                <w:lang w:eastAsia="en-US"/>
              </w:rPr>
            </w:pPr>
            <w:r w:rsidRPr="007F2770">
              <w:rPr>
                <w:bCs/>
                <w:snapToGrid w:val="0"/>
                <w:sz w:val="16"/>
                <w:lang w:eastAsia="en-US"/>
              </w:rPr>
              <w:t>Congestion control for UL NAS TRANS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0E8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A0AD1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E665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A1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F8169"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8443C6" w14:textId="77777777" w:rsidR="00583B7F" w:rsidRPr="007F2770" w:rsidRDefault="00583B7F" w:rsidP="00583B7F">
            <w:pPr>
              <w:pStyle w:val="TAL"/>
              <w:rPr>
                <w:sz w:val="16"/>
                <w:szCs w:val="16"/>
                <w:lang w:eastAsia="en-US"/>
              </w:rPr>
            </w:pPr>
            <w:r w:rsidRPr="007F2770">
              <w:rPr>
                <w:sz w:val="16"/>
                <w:szCs w:val="16"/>
                <w:lang w:eastAsia="en-US"/>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2910B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72499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EFAC8" w14:textId="77777777" w:rsidR="00583B7F" w:rsidRPr="007F2770" w:rsidRDefault="00583B7F" w:rsidP="0083064D">
            <w:pPr>
              <w:pStyle w:val="TAL"/>
              <w:rPr>
                <w:bCs/>
                <w:snapToGrid w:val="0"/>
                <w:sz w:val="16"/>
                <w:lang w:eastAsia="en-US"/>
              </w:rPr>
            </w:pPr>
            <w:r w:rsidRPr="007F2770">
              <w:rPr>
                <w:bCs/>
                <w:snapToGrid w:val="0"/>
                <w:sz w:val="16"/>
                <w:lang w:eastAsia="en-US"/>
              </w:rPr>
              <w:t>Applying small data rate control at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78FF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49E0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A21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D2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A3047"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AE637" w14:textId="77777777" w:rsidR="00583B7F" w:rsidRPr="007F2770" w:rsidRDefault="00583B7F" w:rsidP="00583B7F">
            <w:pPr>
              <w:pStyle w:val="TAL"/>
              <w:rPr>
                <w:sz w:val="16"/>
                <w:szCs w:val="16"/>
                <w:lang w:eastAsia="en-US"/>
              </w:rPr>
            </w:pPr>
            <w:r w:rsidRPr="007F2770">
              <w:rPr>
                <w:sz w:val="16"/>
                <w:szCs w:val="16"/>
                <w:lang w:eastAsia="en-US"/>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E9E5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ECC7E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6BD7" w14:textId="77777777" w:rsidR="00583B7F" w:rsidRPr="007F2770" w:rsidRDefault="00583B7F" w:rsidP="0083064D">
            <w:pPr>
              <w:pStyle w:val="TAL"/>
              <w:rPr>
                <w:bCs/>
                <w:snapToGrid w:val="0"/>
                <w:sz w:val="16"/>
                <w:lang w:eastAsia="en-US"/>
              </w:rPr>
            </w:pPr>
            <w:r w:rsidRPr="007F2770">
              <w:rPr>
                <w:bCs/>
                <w:snapToGrid w:val="0"/>
                <w:sz w:val="16"/>
                <w:lang w:eastAsia="en-US"/>
              </w:rPr>
              <w:t>Counter events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F42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9C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42E2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C790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C8F23" w14:textId="77777777" w:rsidR="00583B7F" w:rsidRPr="007F2770" w:rsidRDefault="00583B7F" w:rsidP="00583B7F">
            <w:pPr>
              <w:pStyle w:val="TAC"/>
              <w:ind w:left="284" w:hanging="284"/>
              <w:rPr>
                <w:sz w:val="16"/>
              </w:rPr>
            </w:pPr>
            <w:r w:rsidRPr="007F2770">
              <w:rPr>
                <w:sz w:val="16"/>
              </w:rPr>
              <w:t>CP-193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5BFA05" w14:textId="77777777" w:rsidR="00583B7F" w:rsidRPr="007F2770" w:rsidRDefault="00583B7F" w:rsidP="00583B7F">
            <w:pPr>
              <w:pStyle w:val="TAL"/>
              <w:rPr>
                <w:sz w:val="16"/>
                <w:szCs w:val="16"/>
                <w:lang w:eastAsia="en-US"/>
              </w:rPr>
            </w:pPr>
            <w:r w:rsidRPr="007F2770">
              <w:rPr>
                <w:sz w:val="16"/>
                <w:szCs w:val="16"/>
                <w:lang w:eastAsia="en-US"/>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93768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36AAF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915EE" w14:textId="77777777" w:rsidR="00583B7F" w:rsidRPr="007F2770" w:rsidRDefault="00583B7F" w:rsidP="0083064D">
            <w:pPr>
              <w:pStyle w:val="TAL"/>
              <w:rPr>
                <w:bCs/>
                <w:snapToGrid w:val="0"/>
                <w:sz w:val="16"/>
                <w:lang w:eastAsia="en-US"/>
              </w:rPr>
            </w:pPr>
            <w:r w:rsidRPr="007F2770">
              <w:rPr>
                <w:bCs/>
                <w:snapToGrid w:val="0"/>
                <w:sz w:val="16"/>
                <w:lang w:eastAsia="en-US"/>
              </w:rPr>
              <w:t>5GMM cause hand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DB034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CFC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01E4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9E2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1CC09"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9D61C5" w14:textId="77777777" w:rsidR="00583B7F" w:rsidRPr="007F2770" w:rsidRDefault="00583B7F" w:rsidP="00583B7F">
            <w:pPr>
              <w:pStyle w:val="TAL"/>
              <w:rPr>
                <w:sz w:val="16"/>
                <w:szCs w:val="16"/>
                <w:lang w:eastAsia="en-US"/>
              </w:rPr>
            </w:pPr>
            <w:r w:rsidRPr="007F2770">
              <w:rPr>
                <w:sz w:val="16"/>
                <w:szCs w:val="16"/>
                <w:lang w:eastAsia="en-US"/>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C76A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2054A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5BB522" w14:textId="77777777" w:rsidR="00583B7F" w:rsidRPr="007F2770" w:rsidRDefault="00583B7F" w:rsidP="0083064D">
            <w:pPr>
              <w:pStyle w:val="TAL"/>
              <w:rPr>
                <w:bCs/>
                <w:snapToGrid w:val="0"/>
                <w:sz w:val="16"/>
                <w:lang w:eastAsia="en-US"/>
              </w:rPr>
            </w:pPr>
            <w:r w:rsidRPr="007F2770">
              <w:rPr>
                <w:bCs/>
                <w:snapToGrid w:val="0"/>
                <w:sz w:val="16"/>
                <w:lang w:eastAsia="en-US"/>
              </w:rPr>
              <w:t>Provision of MA PDU session information during the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0DF9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CAA5F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96B49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AABA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B89C67"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552117" w14:textId="77777777" w:rsidR="00583B7F" w:rsidRPr="007F2770" w:rsidRDefault="00583B7F" w:rsidP="00583B7F">
            <w:pPr>
              <w:pStyle w:val="TAL"/>
              <w:rPr>
                <w:sz w:val="16"/>
                <w:szCs w:val="16"/>
                <w:lang w:eastAsia="en-US"/>
              </w:rPr>
            </w:pPr>
            <w:r w:rsidRPr="007F2770">
              <w:rPr>
                <w:sz w:val="16"/>
                <w:szCs w:val="16"/>
                <w:lang w:eastAsia="en-US"/>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34AF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C0D1B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ADC81" w14:textId="77777777" w:rsidR="00583B7F" w:rsidRPr="007F2770" w:rsidRDefault="00583B7F" w:rsidP="0083064D">
            <w:pPr>
              <w:pStyle w:val="TAL"/>
              <w:rPr>
                <w:bCs/>
                <w:snapToGrid w:val="0"/>
                <w:sz w:val="16"/>
                <w:lang w:eastAsia="en-US"/>
              </w:rPr>
            </w:pPr>
            <w:r w:rsidRPr="007F2770">
              <w:rPr>
                <w:bCs/>
                <w:snapToGrid w:val="0"/>
                <w:sz w:val="16"/>
                <w:lang w:eastAsia="en-US"/>
              </w:rPr>
              <w:t>Octet alignment for 5G-GUTI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A3E7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AE2B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9B60B"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9D1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D2BD"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D867E3" w14:textId="77777777" w:rsidR="00583B7F" w:rsidRPr="007F2770" w:rsidRDefault="00583B7F" w:rsidP="00583B7F">
            <w:pPr>
              <w:pStyle w:val="TAL"/>
              <w:rPr>
                <w:sz w:val="16"/>
                <w:szCs w:val="16"/>
                <w:lang w:eastAsia="en-US"/>
              </w:rPr>
            </w:pPr>
            <w:r w:rsidRPr="007F2770">
              <w:rPr>
                <w:sz w:val="16"/>
                <w:szCs w:val="16"/>
                <w:lang w:eastAsia="en-US"/>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6576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236E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A748F" w14:textId="77777777" w:rsidR="00583B7F" w:rsidRPr="007F2770" w:rsidRDefault="00583B7F" w:rsidP="0083064D">
            <w:pPr>
              <w:pStyle w:val="TAL"/>
              <w:rPr>
                <w:bCs/>
                <w:snapToGrid w:val="0"/>
                <w:sz w:val="16"/>
                <w:lang w:eastAsia="en-US"/>
              </w:rPr>
            </w:pPr>
            <w:r w:rsidRPr="007F2770">
              <w:rPr>
                <w:bCs/>
                <w:snapToGrid w:val="0"/>
                <w:sz w:val="16"/>
                <w:lang w:eastAsia="en-US"/>
              </w:rPr>
              <w:t>Clarification on handling of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6803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F82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F03CA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2AD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64059"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3F7079" w14:textId="77777777" w:rsidR="00583B7F" w:rsidRPr="007F2770" w:rsidRDefault="00583B7F" w:rsidP="00583B7F">
            <w:pPr>
              <w:pStyle w:val="TAL"/>
              <w:rPr>
                <w:sz w:val="16"/>
                <w:szCs w:val="16"/>
                <w:lang w:eastAsia="en-US"/>
              </w:rPr>
            </w:pPr>
            <w:r w:rsidRPr="007F2770">
              <w:rPr>
                <w:sz w:val="16"/>
                <w:szCs w:val="16"/>
                <w:lang w:eastAsia="en-US"/>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CA992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1C2FC"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20D45" w14:textId="0BD704C1" w:rsidR="00583B7F" w:rsidRPr="007F2770" w:rsidRDefault="00583B7F" w:rsidP="0083064D">
            <w:pPr>
              <w:pStyle w:val="TAL"/>
              <w:rPr>
                <w:bCs/>
                <w:snapToGrid w:val="0"/>
                <w:sz w:val="16"/>
                <w:lang w:eastAsia="en-US"/>
              </w:rPr>
            </w:pPr>
            <w:r w:rsidRPr="007F2770">
              <w:rPr>
                <w:bCs/>
                <w:snapToGrid w:val="0"/>
                <w:sz w:val="16"/>
                <w:lang w:eastAsia="en-US"/>
              </w:rPr>
              <w:t>Resolving Editor</w:t>
            </w:r>
            <w:r w:rsidR="00F85871" w:rsidRPr="007F2770">
              <w:rPr>
                <w:bCs/>
                <w:snapToGrid w:val="0"/>
                <w:sz w:val="16"/>
                <w:lang w:eastAsia="en-US"/>
              </w:rPr>
              <w:t>'</w:t>
            </w:r>
            <w:r w:rsidRPr="007F2770">
              <w:rPr>
                <w:bCs/>
                <w:snapToGrid w:val="0"/>
                <w:sz w:val="16"/>
                <w:lang w:eastAsia="en-US"/>
              </w:rPr>
              <w:t>s notes on the Data Type field for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43F4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A8CBB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7BD2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0A8B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55074A"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056C10" w14:textId="77777777" w:rsidR="00583B7F" w:rsidRPr="007F2770" w:rsidRDefault="00583B7F" w:rsidP="00583B7F">
            <w:pPr>
              <w:pStyle w:val="TAL"/>
              <w:rPr>
                <w:sz w:val="16"/>
                <w:szCs w:val="16"/>
                <w:lang w:eastAsia="en-US"/>
              </w:rPr>
            </w:pPr>
            <w:r w:rsidRPr="007F2770">
              <w:rPr>
                <w:sz w:val="16"/>
                <w:szCs w:val="16"/>
                <w:lang w:eastAsia="en-US"/>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F74E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04D2F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1EB3D6" w14:textId="77777777" w:rsidR="00583B7F" w:rsidRPr="007F2770" w:rsidRDefault="00583B7F" w:rsidP="0083064D">
            <w:pPr>
              <w:pStyle w:val="TAL"/>
              <w:rPr>
                <w:bCs/>
                <w:snapToGrid w:val="0"/>
                <w:sz w:val="16"/>
                <w:lang w:eastAsia="en-US"/>
              </w:rPr>
            </w:pPr>
            <w:r w:rsidRPr="007F2770">
              <w:rPr>
                <w:bCs/>
                <w:snapToGrid w:val="0"/>
                <w:sz w:val="16"/>
                <w:lang w:eastAsia="en-US"/>
              </w:rPr>
              <w:t>Registration upon change of UE radio capability during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5EB9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07E3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8D0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53DA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B1006" w14:textId="77777777" w:rsidR="00583B7F" w:rsidRPr="007F2770" w:rsidRDefault="00583B7F" w:rsidP="00583B7F">
            <w:pPr>
              <w:pStyle w:val="TAC"/>
              <w:ind w:left="284" w:hanging="284"/>
              <w:rPr>
                <w:sz w:val="16"/>
              </w:rPr>
            </w:pPr>
            <w:r w:rsidRPr="007F2770">
              <w:rPr>
                <w:sz w:val="16"/>
              </w:rPr>
              <w:t>CP-193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82A6A6" w14:textId="77777777" w:rsidR="00583B7F" w:rsidRPr="007F2770" w:rsidRDefault="00583B7F" w:rsidP="00583B7F">
            <w:pPr>
              <w:pStyle w:val="TAL"/>
              <w:rPr>
                <w:sz w:val="16"/>
                <w:szCs w:val="16"/>
                <w:lang w:eastAsia="en-US"/>
              </w:rPr>
            </w:pPr>
            <w:r w:rsidRPr="007F2770">
              <w:rPr>
                <w:sz w:val="16"/>
                <w:szCs w:val="16"/>
                <w:lang w:eastAsia="en-US"/>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FFA6E"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773CC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6390F0" w14:textId="77777777" w:rsidR="00583B7F" w:rsidRPr="007F2770" w:rsidRDefault="00583B7F" w:rsidP="00583B7F">
            <w:pPr>
              <w:pStyle w:val="TAL"/>
              <w:rPr>
                <w:bCs/>
                <w:snapToGrid w:val="0"/>
                <w:sz w:val="16"/>
                <w:lang w:eastAsia="en-US"/>
              </w:rPr>
            </w:pPr>
            <w:r w:rsidRPr="007F2770">
              <w:rPr>
                <w:bCs/>
                <w:snapToGrid w:val="0"/>
                <w:sz w:val="16"/>
                <w:lang w:eastAsia="en-US"/>
              </w:rPr>
              <w:t>Handling of 5GSM cause #54 PDU session does not ex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BF73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3D96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AE2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CD53C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4EFD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42A596" w14:textId="77777777" w:rsidR="00583B7F" w:rsidRPr="007F2770" w:rsidRDefault="00583B7F" w:rsidP="00583B7F">
            <w:pPr>
              <w:pStyle w:val="TAL"/>
              <w:rPr>
                <w:sz w:val="16"/>
                <w:szCs w:val="16"/>
                <w:lang w:eastAsia="en-US"/>
              </w:rPr>
            </w:pPr>
            <w:r w:rsidRPr="007F2770">
              <w:rPr>
                <w:sz w:val="16"/>
                <w:szCs w:val="16"/>
                <w:lang w:eastAsia="en-US"/>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D73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4F7B6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3E661A"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indication upon receipt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DFD00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20EA6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BFEE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FDD8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266F3"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B44921" w14:textId="77777777" w:rsidR="00583B7F" w:rsidRPr="007F2770" w:rsidRDefault="00583B7F" w:rsidP="00583B7F">
            <w:pPr>
              <w:pStyle w:val="TAL"/>
              <w:rPr>
                <w:sz w:val="16"/>
                <w:szCs w:val="16"/>
                <w:lang w:eastAsia="en-US"/>
              </w:rPr>
            </w:pPr>
            <w:r w:rsidRPr="007F2770">
              <w:rPr>
                <w:sz w:val="16"/>
                <w:szCs w:val="16"/>
                <w:lang w:eastAsia="en-US"/>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62A1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69898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EADDA" w14:textId="77777777" w:rsidR="00583B7F" w:rsidRPr="007F2770" w:rsidRDefault="00583B7F" w:rsidP="00583B7F">
            <w:pPr>
              <w:pStyle w:val="TAL"/>
              <w:rPr>
                <w:bCs/>
                <w:snapToGrid w:val="0"/>
                <w:sz w:val="16"/>
                <w:lang w:eastAsia="en-US"/>
              </w:rPr>
            </w:pPr>
            <w:r w:rsidRPr="007F2770">
              <w:rPr>
                <w:bCs/>
                <w:snapToGrid w:val="0"/>
                <w:sz w:val="16"/>
                <w:lang w:eastAsia="en-US"/>
              </w:rPr>
              <w:t>Handling of errors in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076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6BD5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35AA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91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E018D"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AE6447" w14:textId="77777777" w:rsidR="00583B7F" w:rsidRPr="007F2770" w:rsidRDefault="00583B7F" w:rsidP="00583B7F">
            <w:pPr>
              <w:pStyle w:val="TAL"/>
              <w:rPr>
                <w:sz w:val="16"/>
                <w:szCs w:val="16"/>
                <w:lang w:eastAsia="en-US"/>
              </w:rPr>
            </w:pPr>
            <w:r w:rsidRPr="007F2770">
              <w:rPr>
                <w:sz w:val="16"/>
                <w:szCs w:val="16"/>
                <w:lang w:eastAsia="en-US"/>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9BA6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80ED9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884F8" w14:textId="77777777" w:rsidR="00583B7F" w:rsidRPr="007F2770" w:rsidRDefault="00583B7F" w:rsidP="00583B7F">
            <w:pPr>
              <w:pStyle w:val="TAL"/>
              <w:rPr>
                <w:bCs/>
                <w:snapToGrid w:val="0"/>
                <w:sz w:val="16"/>
                <w:lang w:eastAsia="en-US"/>
              </w:rPr>
            </w:pPr>
            <w:r w:rsidRPr="007F2770">
              <w:rPr>
                <w:bCs/>
                <w:snapToGrid w:val="0"/>
                <w:sz w:val="16"/>
                <w:lang w:eastAsia="en-US"/>
              </w:rPr>
              <w:t>Cleanups and editor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1C4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A3AEB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ECFAF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5713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B3F78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2C05FC" w14:textId="77777777" w:rsidR="00583B7F" w:rsidRPr="007F2770" w:rsidRDefault="00583B7F" w:rsidP="00583B7F">
            <w:pPr>
              <w:pStyle w:val="TAL"/>
              <w:rPr>
                <w:sz w:val="16"/>
                <w:szCs w:val="16"/>
                <w:lang w:eastAsia="en-US"/>
              </w:rPr>
            </w:pPr>
            <w:r w:rsidRPr="007F2770">
              <w:rPr>
                <w:sz w:val="16"/>
                <w:szCs w:val="16"/>
                <w:lang w:eastAsia="en-US"/>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EE4579"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EC2440"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37774D" w14:textId="77777777" w:rsidR="00583B7F" w:rsidRPr="007F2770" w:rsidRDefault="00583B7F" w:rsidP="00583B7F">
            <w:pPr>
              <w:pStyle w:val="TAL"/>
              <w:rPr>
                <w:bCs/>
                <w:snapToGrid w:val="0"/>
                <w:sz w:val="16"/>
                <w:lang w:eastAsia="en-US"/>
              </w:rPr>
            </w:pPr>
            <w:r w:rsidRPr="007F2770">
              <w:rPr>
                <w:bCs/>
                <w:snapToGrid w:val="0"/>
                <w:sz w:val="16"/>
                <w:lang w:eastAsia="en-US"/>
              </w:rPr>
              <w:t>"S-NSSAI not available in the current PLMN" when non NSSAA supported UE requesting the S-NSSAI subjects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8AC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4144C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827B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F96B9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F884"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6A9B12" w14:textId="77777777" w:rsidR="00583B7F" w:rsidRPr="007F2770" w:rsidRDefault="00583B7F" w:rsidP="00583B7F">
            <w:pPr>
              <w:pStyle w:val="TAL"/>
              <w:rPr>
                <w:sz w:val="16"/>
                <w:szCs w:val="16"/>
                <w:lang w:eastAsia="en-US"/>
              </w:rPr>
            </w:pPr>
            <w:r w:rsidRPr="007F2770">
              <w:rPr>
                <w:sz w:val="16"/>
                <w:szCs w:val="16"/>
                <w:lang w:eastAsia="en-US"/>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CBE770" w14:textId="77777777" w:rsidR="00583B7F" w:rsidRPr="007F2770" w:rsidRDefault="00583B7F"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7AB517"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820182" w14:textId="77777777" w:rsidR="00583B7F" w:rsidRPr="007F2770" w:rsidRDefault="00583B7F" w:rsidP="00583B7F">
            <w:pPr>
              <w:pStyle w:val="TAL"/>
              <w:rPr>
                <w:bCs/>
                <w:snapToGrid w:val="0"/>
                <w:sz w:val="16"/>
                <w:lang w:eastAsia="en-US"/>
              </w:rPr>
            </w:pPr>
            <w:r w:rsidRPr="007F2770">
              <w:rPr>
                <w:bCs/>
                <w:snapToGrid w:val="0"/>
                <w:sz w:val="16"/>
                <w:lang w:eastAsia="en-US"/>
              </w:rPr>
              <w:t>NSSAI storage impact with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09D0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BFA4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ADF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CF4F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E1EE4"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93DA2E" w14:textId="77777777" w:rsidR="00583B7F" w:rsidRPr="007F2770" w:rsidRDefault="00583B7F" w:rsidP="00583B7F">
            <w:pPr>
              <w:pStyle w:val="TAL"/>
              <w:rPr>
                <w:sz w:val="16"/>
                <w:szCs w:val="16"/>
                <w:lang w:eastAsia="en-US"/>
              </w:rPr>
            </w:pPr>
            <w:r w:rsidRPr="007F2770">
              <w:rPr>
                <w:sz w:val="16"/>
                <w:szCs w:val="16"/>
                <w:lang w:eastAsia="en-US"/>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6103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4A0C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27C56" w14:textId="77777777" w:rsidR="00583B7F" w:rsidRPr="007F2770" w:rsidRDefault="00583B7F" w:rsidP="00583B7F">
            <w:pPr>
              <w:pStyle w:val="TAL"/>
              <w:rPr>
                <w:bCs/>
                <w:snapToGrid w:val="0"/>
                <w:sz w:val="16"/>
                <w:lang w:eastAsia="en-US"/>
              </w:rPr>
            </w:pPr>
            <w:r w:rsidRPr="007F2770">
              <w:rPr>
                <w:bCs/>
                <w:snapToGrid w:val="0"/>
                <w:sz w:val="16"/>
                <w:lang w:eastAsia="en-US"/>
              </w:rPr>
              <w:t>EHPLMN and Du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289C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C25A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F1C0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49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AF2673"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62B9A8" w14:textId="77777777" w:rsidR="00583B7F" w:rsidRPr="007F2770" w:rsidRDefault="00583B7F" w:rsidP="00583B7F">
            <w:pPr>
              <w:pStyle w:val="TAL"/>
              <w:rPr>
                <w:sz w:val="16"/>
                <w:szCs w:val="16"/>
                <w:lang w:eastAsia="en-US"/>
              </w:rPr>
            </w:pPr>
            <w:r w:rsidRPr="007F2770">
              <w:rPr>
                <w:sz w:val="16"/>
                <w:szCs w:val="16"/>
                <w:lang w:eastAsia="en-US"/>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93E7E" w14:textId="77777777" w:rsidR="00583B7F" w:rsidRPr="007F2770" w:rsidRDefault="00583B7F" w:rsidP="00583B7F">
            <w:pPr>
              <w:pStyle w:val="TOC3"/>
              <w:rPr>
                <w:sz w:val="16"/>
                <w:szCs w:val="16"/>
              </w:rPr>
            </w:pPr>
            <w:r w:rsidRPr="007F2770">
              <w:rPr>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5F47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9AC23" w14:textId="77777777" w:rsidR="00583B7F" w:rsidRPr="007F2770" w:rsidRDefault="00583B7F" w:rsidP="00583B7F">
            <w:pPr>
              <w:pStyle w:val="TAL"/>
              <w:rPr>
                <w:bCs/>
                <w:snapToGrid w:val="0"/>
                <w:sz w:val="16"/>
                <w:lang w:eastAsia="en-US"/>
              </w:rPr>
            </w:pPr>
            <w:r w:rsidRPr="007F2770">
              <w:rPr>
                <w:bCs/>
                <w:snapToGrid w:val="0"/>
                <w:sz w:val="16"/>
                <w:lang w:eastAsia="en-US"/>
              </w:rPr>
              <w:t>CAG only UE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D960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C1AA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D4C2E" w14:textId="77777777" w:rsidR="006752E3" w:rsidRPr="007F2770" w:rsidRDefault="006752E3"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005680" w14:textId="77777777" w:rsidR="006752E3" w:rsidRPr="007F2770" w:rsidRDefault="006752E3"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036BE0" w14:textId="77777777" w:rsidR="006752E3" w:rsidRPr="007F2770" w:rsidRDefault="006752E3"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4E687D" w14:textId="77777777" w:rsidR="006752E3" w:rsidRPr="007F2770" w:rsidRDefault="006752E3" w:rsidP="00583B7F">
            <w:pPr>
              <w:pStyle w:val="TAL"/>
              <w:rPr>
                <w:sz w:val="16"/>
                <w:szCs w:val="16"/>
                <w:lang w:eastAsia="en-US"/>
              </w:rPr>
            </w:pPr>
            <w:r w:rsidRPr="007F2770">
              <w:rPr>
                <w:sz w:val="16"/>
                <w:szCs w:val="16"/>
                <w:lang w:eastAsia="en-US"/>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0B3D67" w14:textId="77777777" w:rsidR="006752E3" w:rsidRPr="007F2770" w:rsidRDefault="006752E3"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3F88E3" w14:textId="77777777" w:rsidR="006752E3" w:rsidRPr="007F2770" w:rsidRDefault="006752E3"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733897" w14:textId="77777777" w:rsidR="006752E3" w:rsidRPr="007F2770" w:rsidRDefault="006752E3" w:rsidP="00583B7F">
            <w:pPr>
              <w:pStyle w:val="TAL"/>
              <w:rPr>
                <w:bCs/>
                <w:snapToGrid w:val="0"/>
                <w:sz w:val="16"/>
                <w:lang w:eastAsia="en-US"/>
              </w:rPr>
            </w:pPr>
            <w:r w:rsidRPr="007F2770">
              <w:rPr>
                <w:bCs/>
                <w:snapToGrid w:val="0"/>
                <w:sz w:val="16"/>
                <w:lang w:eastAsia="en-US"/>
              </w:rPr>
              <w:t>SGC timer and handling during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EE7AC" w14:textId="77777777" w:rsidR="006752E3" w:rsidRPr="007F2770" w:rsidRDefault="006752E3" w:rsidP="00583B7F">
            <w:pPr>
              <w:pStyle w:val="TAL"/>
              <w:rPr>
                <w:bCs/>
                <w:snapToGrid w:val="0"/>
                <w:sz w:val="16"/>
                <w:lang w:eastAsia="en-US"/>
              </w:rPr>
            </w:pPr>
            <w:r w:rsidRPr="007F2770">
              <w:rPr>
                <w:bCs/>
                <w:snapToGrid w:val="0"/>
                <w:sz w:val="16"/>
                <w:lang w:eastAsia="en-US"/>
              </w:rPr>
              <w:t>16.3.0</w:t>
            </w:r>
          </w:p>
        </w:tc>
      </w:tr>
      <w:tr w:rsidR="00CC7F27" w:rsidRPr="007F2770" w14:paraId="5A11B4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17360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8021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9F7F5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E4E999" w14:textId="77777777" w:rsidR="00583B7F" w:rsidRPr="007F2770" w:rsidRDefault="00583B7F" w:rsidP="00583B7F">
            <w:pPr>
              <w:pStyle w:val="TAL"/>
              <w:rPr>
                <w:sz w:val="16"/>
                <w:szCs w:val="16"/>
                <w:lang w:eastAsia="en-US"/>
              </w:rPr>
            </w:pPr>
            <w:r w:rsidRPr="007F2770">
              <w:rPr>
                <w:sz w:val="16"/>
                <w:szCs w:val="16"/>
                <w:lang w:eastAsia="en-US"/>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26708"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746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DA18C" w14:textId="77777777" w:rsidR="00583B7F" w:rsidRPr="007F2770" w:rsidRDefault="00583B7F" w:rsidP="00583B7F">
            <w:pPr>
              <w:pStyle w:val="TAL"/>
              <w:rPr>
                <w:bCs/>
                <w:snapToGrid w:val="0"/>
                <w:sz w:val="16"/>
                <w:lang w:eastAsia="en-US"/>
              </w:rPr>
            </w:pPr>
            <w:r w:rsidRPr="007F2770">
              <w:rPr>
                <w:bCs/>
                <w:snapToGrid w:val="0"/>
                <w:sz w:val="16"/>
                <w:lang w:eastAsia="en-US"/>
              </w:rPr>
              <w:t>Abbreviation of AUSF and UD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B2B1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6356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3ED3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53A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FC3E1"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5A52C6" w14:textId="77777777" w:rsidR="00583B7F" w:rsidRPr="007F2770" w:rsidRDefault="00583B7F" w:rsidP="00583B7F">
            <w:pPr>
              <w:pStyle w:val="TAL"/>
              <w:rPr>
                <w:sz w:val="16"/>
                <w:szCs w:val="16"/>
                <w:lang w:eastAsia="en-US"/>
              </w:rPr>
            </w:pPr>
            <w:r w:rsidRPr="007F2770">
              <w:rPr>
                <w:sz w:val="16"/>
                <w:szCs w:val="16"/>
                <w:lang w:eastAsia="en-US"/>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64D1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678EE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1BB7D" w14:textId="77777777" w:rsidR="00583B7F" w:rsidRPr="007F2770" w:rsidRDefault="00583B7F" w:rsidP="00583B7F">
            <w:pPr>
              <w:pStyle w:val="TAL"/>
              <w:rPr>
                <w:bCs/>
                <w:snapToGrid w:val="0"/>
                <w:sz w:val="16"/>
                <w:lang w:eastAsia="en-US"/>
              </w:rPr>
            </w:pPr>
            <w:r w:rsidRPr="007F2770">
              <w:rPr>
                <w:bCs/>
                <w:snapToGrid w:val="0"/>
                <w:sz w:val="16"/>
                <w:lang w:eastAsia="en-US"/>
              </w:rPr>
              <w:t>Release of NAS signalling connection for the UE authorized for V2X 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E26B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2C1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D11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EDCE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FE3256" w14:textId="77777777" w:rsidR="00583B7F" w:rsidRPr="007F2770" w:rsidRDefault="00583B7F" w:rsidP="00583B7F">
            <w:pPr>
              <w:pStyle w:val="TAC"/>
              <w:ind w:left="284" w:hanging="284"/>
              <w:rPr>
                <w:sz w:val="16"/>
              </w:rPr>
            </w:pPr>
            <w:r w:rsidRPr="007F2770">
              <w:rPr>
                <w:sz w:val="16"/>
              </w:rPr>
              <w:t>CP-193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DD699" w14:textId="77777777" w:rsidR="00583B7F" w:rsidRPr="007F2770" w:rsidRDefault="00583B7F" w:rsidP="00583B7F">
            <w:pPr>
              <w:pStyle w:val="TAL"/>
              <w:rPr>
                <w:sz w:val="16"/>
                <w:szCs w:val="16"/>
                <w:lang w:eastAsia="en-US"/>
              </w:rPr>
            </w:pPr>
            <w:r w:rsidRPr="007F2770">
              <w:rPr>
                <w:sz w:val="16"/>
                <w:szCs w:val="16"/>
                <w:lang w:eastAsia="en-US"/>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E7EC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D17D6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C53A79" w14:textId="77777777" w:rsidR="00583B7F" w:rsidRPr="007F2770" w:rsidRDefault="00583B7F" w:rsidP="00583B7F">
            <w:pPr>
              <w:pStyle w:val="TAL"/>
              <w:rPr>
                <w:bCs/>
                <w:snapToGrid w:val="0"/>
                <w:sz w:val="16"/>
                <w:lang w:eastAsia="en-US"/>
              </w:rPr>
            </w:pPr>
            <w:r w:rsidRPr="007F2770">
              <w:rPr>
                <w:bCs/>
                <w:snapToGrid w:val="0"/>
                <w:sz w:val="16"/>
                <w:lang w:eastAsia="en-US"/>
              </w:rPr>
              <w:t>Identification procedure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1349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D54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9214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AE938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5DBF96"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BC3C6" w14:textId="77777777" w:rsidR="00583B7F" w:rsidRPr="007F2770" w:rsidRDefault="00583B7F" w:rsidP="00583B7F">
            <w:pPr>
              <w:pStyle w:val="TAL"/>
              <w:rPr>
                <w:sz w:val="16"/>
                <w:szCs w:val="16"/>
                <w:lang w:eastAsia="en-US"/>
              </w:rPr>
            </w:pPr>
            <w:r w:rsidRPr="007F2770">
              <w:rPr>
                <w:sz w:val="16"/>
                <w:szCs w:val="16"/>
                <w:lang w:eastAsia="en-US"/>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E2342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F7C955"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3A3CF" w14:textId="77777777" w:rsidR="00583B7F" w:rsidRPr="007F2770" w:rsidRDefault="00583B7F" w:rsidP="00583B7F">
            <w:pPr>
              <w:pStyle w:val="TAL"/>
              <w:rPr>
                <w:bCs/>
                <w:snapToGrid w:val="0"/>
                <w:sz w:val="16"/>
                <w:lang w:eastAsia="en-US"/>
              </w:rPr>
            </w:pPr>
            <w:r w:rsidRPr="007F2770">
              <w:rPr>
                <w:bCs/>
                <w:snapToGrid w:val="0"/>
                <w:sz w:val="16"/>
                <w:lang w:eastAsia="en-US"/>
              </w:rPr>
              <w:t>Control plane service request, correction regarding service accept message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E0258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B924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69BD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527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0B18B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C05C81" w14:textId="77777777" w:rsidR="00583B7F" w:rsidRPr="007F2770" w:rsidRDefault="00583B7F" w:rsidP="00583B7F">
            <w:pPr>
              <w:pStyle w:val="TAL"/>
              <w:rPr>
                <w:sz w:val="16"/>
                <w:szCs w:val="16"/>
                <w:lang w:eastAsia="en-US"/>
              </w:rPr>
            </w:pPr>
            <w:r w:rsidRPr="007F2770">
              <w:rPr>
                <w:sz w:val="16"/>
                <w:szCs w:val="16"/>
                <w:lang w:eastAsia="en-US"/>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99EE6"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41B5D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91215" w14:textId="77777777" w:rsidR="00583B7F" w:rsidRPr="007F2770" w:rsidRDefault="00583B7F" w:rsidP="00583B7F">
            <w:pPr>
              <w:pStyle w:val="TAL"/>
              <w:rPr>
                <w:bCs/>
                <w:snapToGrid w:val="0"/>
                <w:sz w:val="16"/>
                <w:lang w:eastAsia="en-US"/>
              </w:rPr>
            </w:pPr>
            <w:r w:rsidRPr="007F2770">
              <w:rPr>
                <w:bCs/>
                <w:snapToGrid w:val="0"/>
                <w:sz w:val="16"/>
                <w:lang w:eastAsia="en-US"/>
              </w:rPr>
              <w:t>Precedence for segregation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676C7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505DE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B3176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95E4C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63A4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762A1" w14:textId="77777777" w:rsidR="00583B7F" w:rsidRPr="007F2770" w:rsidRDefault="00583B7F" w:rsidP="00583B7F">
            <w:pPr>
              <w:pStyle w:val="TAL"/>
              <w:rPr>
                <w:sz w:val="16"/>
                <w:szCs w:val="16"/>
                <w:lang w:eastAsia="en-US"/>
              </w:rPr>
            </w:pPr>
            <w:r w:rsidRPr="007F2770">
              <w:rPr>
                <w:sz w:val="16"/>
                <w:szCs w:val="16"/>
                <w:lang w:eastAsia="en-US"/>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9F58" w14:textId="77777777" w:rsidR="00583B7F" w:rsidRPr="007F2770" w:rsidRDefault="00583B7F" w:rsidP="00583B7F">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10B92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CD4C2" w14:textId="77777777" w:rsidR="00583B7F" w:rsidRPr="007F2770" w:rsidRDefault="00583B7F" w:rsidP="00583B7F">
            <w:pPr>
              <w:pStyle w:val="TAL"/>
              <w:rPr>
                <w:bCs/>
                <w:snapToGrid w:val="0"/>
                <w:sz w:val="16"/>
                <w:lang w:eastAsia="en-US"/>
              </w:rPr>
            </w:pPr>
            <w:r w:rsidRPr="007F2770">
              <w:rPr>
                <w:bCs/>
                <w:snapToGrid w:val="0"/>
                <w:sz w:val="16"/>
                <w:lang w:eastAsia="en-US"/>
              </w:rPr>
              <w:t>Unified Access Control for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9ACF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E91A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36620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B1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D8FFE"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F9E188" w14:textId="77777777" w:rsidR="00583B7F" w:rsidRPr="007F2770" w:rsidRDefault="00583B7F" w:rsidP="00583B7F">
            <w:pPr>
              <w:pStyle w:val="TAL"/>
              <w:rPr>
                <w:sz w:val="16"/>
                <w:szCs w:val="16"/>
                <w:lang w:eastAsia="en-US"/>
              </w:rPr>
            </w:pPr>
            <w:r w:rsidRPr="007F2770">
              <w:rPr>
                <w:sz w:val="16"/>
                <w:szCs w:val="16"/>
                <w:lang w:eastAsia="en-US"/>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E0B9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1EF9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D9114" w14:textId="77777777" w:rsidR="00583B7F" w:rsidRPr="007F2770" w:rsidRDefault="00583B7F" w:rsidP="00583B7F">
            <w:pPr>
              <w:pStyle w:val="TAL"/>
              <w:rPr>
                <w:bCs/>
                <w:snapToGrid w:val="0"/>
                <w:sz w:val="16"/>
                <w:lang w:eastAsia="en-US"/>
              </w:rPr>
            </w:pPr>
            <w:r w:rsidRPr="007F2770">
              <w:rPr>
                <w:bCs/>
                <w:snapToGrid w:val="0"/>
                <w:sz w:val="16"/>
                <w:lang w:eastAsia="en-US"/>
              </w:rPr>
              <w:t>Handling of non-integrity protected rejects when regist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36AE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7CD93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7A0C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F388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844CB"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3410F8" w14:textId="77777777" w:rsidR="00583B7F" w:rsidRPr="007F2770" w:rsidRDefault="00583B7F" w:rsidP="00583B7F">
            <w:pPr>
              <w:pStyle w:val="TAL"/>
              <w:rPr>
                <w:sz w:val="16"/>
                <w:szCs w:val="16"/>
                <w:lang w:eastAsia="en-US"/>
              </w:rPr>
            </w:pPr>
            <w:r w:rsidRPr="007F2770">
              <w:rPr>
                <w:sz w:val="16"/>
                <w:szCs w:val="16"/>
                <w:lang w:eastAsia="en-US"/>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7B98D1"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24F89"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221CC"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75FA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EED90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10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06F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7F441D"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64C9FB" w14:textId="77777777" w:rsidR="00583B7F" w:rsidRPr="007F2770" w:rsidRDefault="00583B7F" w:rsidP="00583B7F">
            <w:pPr>
              <w:pStyle w:val="TAL"/>
              <w:rPr>
                <w:sz w:val="16"/>
                <w:szCs w:val="16"/>
                <w:lang w:eastAsia="en-US"/>
              </w:rPr>
            </w:pPr>
            <w:r w:rsidRPr="007F2770">
              <w:rPr>
                <w:sz w:val="16"/>
                <w:szCs w:val="16"/>
                <w:lang w:eastAsia="en-US"/>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5539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83953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F3ABC" w14:textId="77777777" w:rsidR="00583B7F" w:rsidRPr="007F2770" w:rsidRDefault="00583B7F" w:rsidP="00583B7F">
            <w:pPr>
              <w:pStyle w:val="TAL"/>
              <w:rPr>
                <w:bCs/>
                <w:snapToGrid w:val="0"/>
                <w:sz w:val="16"/>
                <w:lang w:eastAsia="en-US"/>
              </w:rPr>
            </w:pPr>
            <w:r w:rsidRPr="007F2770">
              <w:rPr>
                <w:bCs/>
                <w:snapToGrid w:val="0"/>
                <w:sz w:val="16"/>
                <w:lang w:eastAsia="en-US"/>
              </w:rPr>
              <w:t>Handling of MT paging for CP-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7D388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EE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E081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A6F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2E53E4"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553244" w14:textId="77777777" w:rsidR="00583B7F" w:rsidRPr="007F2770" w:rsidRDefault="00583B7F" w:rsidP="00583B7F">
            <w:pPr>
              <w:pStyle w:val="TAL"/>
              <w:rPr>
                <w:sz w:val="16"/>
                <w:szCs w:val="16"/>
                <w:lang w:eastAsia="en-US"/>
              </w:rPr>
            </w:pPr>
            <w:r w:rsidRPr="007F2770">
              <w:rPr>
                <w:sz w:val="16"/>
                <w:szCs w:val="16"/>
                <w:lang w:eastAsia="en-US"/>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760569"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7B83"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13FDC" w14:textId="77777777" w:rsidR="00583B7F" w:rsidRPr="007F2770" w:rsidRDefault="00583B7F" w:rsidP="00583B7F">
            <w:pPr>
              <w:pStyle w:val="TAL"/>
              <w:rPr>
                <w:bCs/>
                <w:snapToGrid w:val="0"/>
                <w:sz w:val="16"/>
                <w:lang w:eastAsia="en-US"/>
              </w:rPr>
            </w:pPr>
            <w:r w:rsidRPr="007F2770">
              <w:rPr>
                <w:bCs/>
                <w:snapToGrid w:val="0"/>
                <w:sz w:val="16"/>
                <w:lang w:eastAsia="en-US"/>
              </w:rPr>
              <w:t>5GS NAS extended timers for NB-N1 mode and WB-N1/CE mode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BAA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7C99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499BE" w14:textId="77777777" w:rsidR="006752E3" w:rsidRPr="007F2770" w:rsidRDefault="006752E3" w:rsidP="006752E3">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AD009" w14:textId="77777777" w:rsidR="006752E3" w:rsidRPr="007F2770" w:rsidRDefault="006752E3" w:rsidP="006752E3">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BC415" w14:textId="77777777" w:rsidR="006752E3" w:rsidRPr="007F2770" w:rsidRDefault="006752E3" w:rsidP="006752E3">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DE392A" w14:textId="77777777" w:rsidR="006752E3" w:rsidRPr="007F2770" w:rsidRDefault="006752E3" w:rsidP="006752E3">
            <w:pPr>
              <w:pStyle w:val="TAL"/>
              <w:rPr>
                <w:sz w:val="16"/>
                <w:szCs w:val="16"/>
                <w:lang w:eastAsia="en-US"/>
              </w:rPr>
            </w:pPr>
            <w:r w:rsidRPr="007F2770">
              <w:rPr>
                <w:sz w:val="16"/>
                <w:szCs w:val="16"/>
                <w:lang w:eastAsia="en-US"/>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43CA71" w14:textId="77777777" w:rsidR="006752E3" w:rsidRPr="007F2770" w:rsidRDefault="006752E3" w:rsidP="006752E3">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9FDC9" w14:textId="77777777" w:rsidR="006752E3" w:rsidRPr="007F2770" w:rsidRDefault="006752E3" w:rsidP="006752E3">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9CC5B" w14:textId="77777777" w:rsidR="006752E3" w:rsidRPr="007F2770" w:rsidRDefault="006752E3" w:rsidP="006752E3">
            <w:pPr>
              <w:pStyle w:val="TAL"/>
              <w:rPr>
                <w:bCs/>
                <w:snapToGrid w:val="0"/>
                <w:sz w:val="16"/>
                <w:lang w:eastAsia="en-US"/>
              </w:rPr>
            </w:pPr>
            <w:r w:rsidRPr="007F2770">
              <w:rPr>
                <w:bCs/>
                <w:snapToGrid w:val="0"/>
                <w:sz w:val="16"/>
                <w:lang w:eastAsia="en-US"/>
              </w:rPr>
              <w:t>Serving PLMN rate control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18BB6" w14:textId="77777777" w:rsidR="006752E3" w:rsidRPr="007F2770" w:rsidRDefault="006752E3" w:rsidP="006752E3">
            <w:pPr>
              <w:pStyle w:val="TAL"/>
              <w:rPr>
                <w:bCs/>
                <w:snapToGrid w:val="0"/>
                <w:sz w:val="16"/>
                <w:lang w:eastAsia="en-US"/>
              </w:rPr>
            </w:pPr>
            <w:r w:rsidRPr="007F2770">
              <w:rPr>
                <w:bCs/>
                <w:snapToGrid w:val="0"/>
                <w:sz w:val="16"/>
                <w:lang w:eastAsia="en-US"/>
              </w:rPr>
              <w:t>16.3.0</w:t>
            </w:r>
          </w:p>
        </w:tc>
      </w:tr>
      <w:tr w:rsidR="00CC7F27" w:rsidRPr="007F2770" w14:paraId="4610A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89AB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3C47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57B6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DBD44A" w14:textId="77777777" w:rsidR="00583B7F" w:rsidRPr="007F2770" w:rsidRDefault="00583B7F" w:rsidP="00583B7F">
            <w:pPr>
              <w:pStyle w:val="TAL"/>
              <w:rPr>
                <w:sz w:val="16"/>
                <w:szCs w:val="16"/>
                <w:lang w:eastAsia="en-US"/>
              </w:rPr>
            </w:pPr>
            <w:r w:rsidRPr="007F2770">
              <w:rPr>
                <w:sz w:val="16"/>
                <w:szCs w:val="16"/>
                <w:lang w:eastAsia="en-US"/>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6C0BC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D870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2AD75"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Mapped EPS bearer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C509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2D09C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BDF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4B4D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2CDC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D8EB4" w14:textId="77777777" w:rsidR="00583B7F" w:rsidRPr="007F2770" w:rsidRDefault="00583B7F" w:rsidP="00583B7F">
            <w:pPr>
              <w:pStyle w:val="TAL"/>
              <w:rPr>
                <w:sz w:val="16"/>
                <w:szCs w:val="16"/>
                <w:lang w:eastAsia="en-US"/>
              </w:rPr>
            </w:pPr>
            <w:r w:rsidRPr="007F2770">
              <w:rPr>
                <w:sz w:val="16"/>
                <w:szCs w:val="16"/>
                <w:lang w:eastAsia="en-US"/>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E884CF"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3B9E96"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FD2D4" w14:textId="77777777" w:rsidR="00583B7F" w:rsidRPr="007F2770" w:rsidRDefault="00583B7F" w:rsidP="00583B7F">
            <w:pPr>
              <w:pStyle w:val="TAL"/>
              <w:rPr>
                <w:bCs/>
                <w:snapToGrid w:val="0"/>
                <w:sz w:val="16"/>
                <w:lang w:eastAsia="en-US"/>
              </w:rPr>
            </w:pPr>
            <w:r w:rsidRPr="007F2770">
              <w:rPr>
                <w:bCs/>
                <w:snapToGrid w:val="0"/>
                <w:sz w:val="16"/>
                <w:lang w:eastAsia="en-US"/>
              </w:rPr>
              <w:t>Editorial corrections to text related to the status of PDU sessions during SR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816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874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176D3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5C50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5570C"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91A3D" w14:textId="77777777" w:rsidR="00583B7F" w:rsidRPr="007F2770" w:rsidRDefault="00583B7F" w:rsidP="00583B7F">
            <w:pPr>
              <w:pStyle w:val="TAL"/>
              <w:rPr>
                <w:sz w:val="16"/>
                <w:szCs w:val="16"/>
                <w:lang w:eastAsia="en-US"/>
              </w:rPr>
            </w:pPr>
            <w:r w:rsidRPr="007F2770">
              <w:rPr>
                <w:sz w:val="16"/>
                <w:szCs w:val="16"/>
                <w:lang w:eastAsia="en-US"/>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0567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C14DC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1703C" w14:textId="77777777" w:rsidR="00583B7F" w:rsidRPr="007F2770" w:rsidRDefault="00583B7F" w:rsidP="00583B7F">
            <w:pPr>
              <w:pStyle w:val="TAL"/>
              <w:rPr>
                <w:bCs/>
                <w:snapToGrid w:val="0"/>
                <w:sz w:val="16"/>
                <w:lang w:eastAsia="en-US"/>
              </w:rPr>
            </w:pPr>
            <w:r w:rsidRPr="007F2770">
              <w:rPr>
                <w:bCs/>
                <w:snapToGrid w:val="0"/>
                <w:sz w:val="16"/>
                <w:lang w:eastAsia="en-US"/>
              </w:rPr>
              <w:t>Short MAC and ngKSI in Control plane service request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CB765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1846F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D8D61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ADB1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4095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778F2D" w14:textId="77777777" w:rsidR="00583B7F" w:rsidRPr="007F2770" w:rsidRDefault="00583B7F" w:rsidP="00583B7F">
            <w:pPr>
              <w:pStyle w:val="TAL"/>
              <w:rPr>
                <w:sz w:val="16"/>
                <w:szCs w:val="16"/>
                <w:lang w:eastAsia="en-US"/>
              </w:rPr>
            </w:pPr>
            <w:r w:rsidRPr="007F2770">
              <w:rPr>
                <w:sz w:val="16"/>
                <w:szCs w:val="16"/>
                <w:lang w:eastAsia="en-US"/>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BC5D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66907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C19BD3"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NSSAI efficient signalling for IoT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8398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FC8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DAF2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4C2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1C68"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EA058" w14:textId="77777777" w:rsidR="00583B7F" w:rsidRPr="007F2770" w:rsidRDefault="00583B7F" w:rsidP="00583B7F">
            <w:pPr>
              <w:pStyle w:val="TAL"/>
              <w:rPr>
                <w:sz w:val="16"/>
                <w:szCs w:val="16"/>
                <w:lang w:eastAsia="en-US"/>
              </w:rPr>
            </w:pPr>
            <w:r w:rsidRPr="007F2770">
              <w:rPr>
                <w:sz w:val="16"/>
                <w:szCs w:val="16"/>
                <w:lang w:eastAsia="en-US"/>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A0C4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62ED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5F45F1" w14:textId="2A88D1B6" w:rsidR="00583B7F" w:rsidRPr="007F2770" w:rsidRDefault="00583B7F" w:rsidP="00583B7F">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conditions of accept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B20F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C94AE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83A38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25481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A555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B9EE65" w14:textId="77777777" w:rsidR="00583B7F" w:rsidRPr="007F2770" w:rsidRDefault="00583B7F" w:rsidP="00583B7F">
            <w:pPr>
              <w:pStyle w:val="TAL"/>
              <w:rPr>
                <w:sz w:val="16"/>
                <w:szCs w:val="16"/>
                <w:lang w:eastAsia="en-US"/>
              </w:rPr>
            </w:pPr>
            <w:r w:rsidRPr="007F2770">
              <w:rPr>
                <w:sz w:val="16"/>
                <w:szCs w:val="16"/>
                <w:lang w:eastAsia="en-US"/>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B88C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BB56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F8BB42" w14:textId="77777777" w:rsidR="00583B7F" w:rsidRPr="007F2770" w:rsidRDefault="00583B7F" w:rsidP="00583B7F">
            <w:pPr>
              <w:pStyle w:val="TAL"/>
              <w:rPr>
                <w:bCs/>
                <w:snapToGrid w:val="0"/>
                <w:sz w:val="16"/>
                <w:lang w:eastAsia="en-US"/>
              </w:rPr>
            </w:pPr>
            <w:r w:rsidRPr="007F2770">
              <w:rPr>
                <w:bCs/>
                <w:snapToGrid w:val="0"/>
                <w:sz w:val="16"/>
                <w:lang w:eastAsia="en-US"/>
              </w:rPr>
              <w:t>UE behaviour when T3448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4A46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0E22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7363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17CD0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222F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372BB" w14:textId="77777777" w:rsidR="00583B7F" w:rsidRPr="007F2770" w:rsidRDefault="00583B7F" w:rsidP="00583B7F">
            <w:pPr>
              <w:pStyle w:val="TAL"/>
              <w:rPr>
                <w:sz w:val="16"/>
                <w:szCs w:val="16"/>
                <w:lang w:eastAsia="en-US"/>
              </w:rPr>
            </w:pPr>
            <w:r w:rsidRPr="007F2770">
              <w:rPr>
                <w:sz w:val="16"/>
                <w:szCs w:val="16"/>
                <w:lang w:eastAsia="en-US"/>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56174"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2859B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75CC8" w14:textId="77777777" w:rsidR="00583B7F" w:rsidRPr="007F2770" w:rsidRDefault="00583B7F" w:rsidP="00583B7F">
            <w:pPr>
              <w:pStyle w:val="TAL"/>
              <w:rPr>
                <w:bCs/>
                <w:snapToGrid w:val="0"/>
                <w:sz w:val="16"/>
                <w:lang w:eastAsia="en-US"/>
              </w:rPr>
            </w:pPr>
            <w:r w:rsidRPr="007F2770">
              <w:rPr>
                <w:bCs/>
                <w:snapToGrid w:val="0"/>
                <w:sz w:val="16"/>
                <w:lang w:eastAsia="en-US"/>
              </w:rPr>
              <w:t>AMF behaviour for mobility registration when SGC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F5C8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84CE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FB83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2A09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DCA60"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09C8BF" w14:textId="77777777" w:rsidR="00583B7F" w:rsidRPr="007F2770" w:rsidRDefault="00583B7F" w:rsidP="00583B7F">
            <w:pPr>
              <w:pStyle w:val="TAL"/>
              <w:rPr>
                <w:sz w:val="16"/>
                <w:szCs w:val="16"/>
                <w:lang w:eastAsia="en-US"/>
              </w:rPr>
            </w:pPr>
            <w:r w:rsidRPr="007F2770">
              <w:rPr>
                <w:sz w:val="16"/>
                <w:szCs w:val="16"/>
                <w:lang w:eastAsia="en-US"/>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73B9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66523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6D0EEE" w14:textId="77777777" w:rsidR="00583B7F" w:rsidRPr="007F2770" w:rsidRDefault="00583B7F" w:rsidP="00583B7F">
            <w:pPr>
              <w:pStyle w:val="TAL"/>
              <w:rPr>
                <w:bCs/>
                <w:snapToGrid w:val="0"/>
                <w:sz w:val="16"/>
                <w:lang w:eastAsia="en-US"/>
              </w:rPr>
            </w:pPr>
            <w:r w:rsidRPr="007F2770">
              <w:rPr>
                <w:bCs/>
                <w:snapToGrid w:val="0"/>
                <w:sz w:val="16"/>
                <w:lang w:eastAsia="en-US"/>
              </w:rPr>
              <w:t>Clarification on the UE polic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2791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2D53F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44ED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17D2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AFBFC"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21E2F0" w14:textId="77777777" w:rsidR="00583B7F" w:rsidRPr="007F2770" w:rsidRDefault="00583B7F" w:rsidP="00583B7F">
            <w:pPr>
              <w:pStyle w:val="TAL"/>
              <w:rPr>
                <w:sz w:val="16"/>
                <w:szCs w:val="16"/>
                <w:lang w:eastAsia="en-US"/>
              </w:rPr>
            </w:pPr>
            <w:r w:rsidRPr="007F2770">
              <w:rPr>
                <w:sz w:val="16"/>
                <w:szCs w:val="16"/>
                <w:lang w:eastAsia="en-US"/>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BFCB5"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A9EB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D6DEB8" w14:textId="77777777" w:rsidR="00583B7F" w:rsidRPr="007F2770" w:rsidRDefault="00583B7F" w:rsidP="00583B7F">
            <w:pPr>
              <w:pStyle w:val="TAL"/>
              <w:rPr>
                <w:bCs/>
                <w:snapToGrid w:val="0"/>
                <w:sz w:val="16"/>
                <w:lang w:eastAsia="en-US"/>
              </w:rPr>
            </w:pPr>
            <w:r w:rsidRPr="007F2770">
              <w:rPr>
                <w:bCs/>
                <w:snapToGrid w:val="0"/>
                <w:sz w:val="16"/>
                <w:lang w:eastAsia="en-US"/>
              </w:rPr>
              <w:t>DNN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AFA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19D8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466B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44CF6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544F6"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C36118" w14:textId="77777777" w:rsidR="00583B7F" w:rsidRPr="007F2770" w:rsidRDefault="00583B7F" w:rsidP="00583B7F">
            <w:pPr>
              <w:pStyle w:val="TAL"/>
              <w:rPr>
                <w:sz w:val="16"/>
                <w:szCs w:val="16"/>
                <w:lang w:eastAsia="en-US"/>
              </w:rPr>
            </w:pPr>
            <w:r w:rsidRPr="007F2770">
              <w:rPr>
                <w:sz w:val="16"/>
                <w:szCs w:val="16"/>
                <w:lang w:eastAsia="en-US"/>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0936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D3034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7042" w14:textId="77777777" w:rsidR="00583B7F" w:rsidRPr="007F2770" w:rsidRDefault="00583B7F" w:rsidP="00583B7F">
            <w:pPr>
              <w:pStyle w:val="TAL"/>
              <w:rPr>
                <w:bCs/>
                <w:snapToGrid w:val="0"/>
                <w:sz w:val="16"/>
                <w:lang w:eastAsia="en-US"/>
              </w:rPr>
            </w:pPr>
            <w:r w:rsidRPr="007F2770">
              <w:rPr>
                <w:bCs/>
                <w:snapToGrid w:val="0"/>
                <w:sz w:val="16"/>
                <w:lang w:eastAsia="en-US"/>
              </w:rPr>
              <w:t>Faulty and missi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F952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DFF5A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B3B9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923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DB79C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DC2528" w14:textId="77777777" w:rsidR="00583B7F" w:rsidRPr="007F2770" w:rsidRDefault="00583B7F" w:rsidP="00583B7F">
            <w:pPr>
              <w:pStyle w:val="TAL"/>
              <w:rPr>
                <w:sz w:val="16"/>
                <w:szCs w:val="16"/>
                <w:lang w:eastAsia="en-US"/>
              </w:rPr>
            </w:pPr>
            <w:r w:rsidRPr="007F2770">
              <w:rPr>
                <w:sz w:val="16"/>
                <w:szCs w:val="16"/>
                <w:lang w:eastAsia="en-US"/>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A432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EFDE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FF68A" w14:textId="77777777" w:rsidR="00583B7F" w:rsidRPr="007F2770" w:rsidRDefault="00583B7F" w:rsidP="00583B7F">
            <w:pPr>
              <w:pStyle w:val="TAL"/>
              <w:rPr>
                <w:bCs/>
                <w:snapToGrid w:val="0"/>
                <w:sz w:val="16"/>
                <w:lang w:eastAsia="en-US"/>
              </w:rPr>
            </w:pPr>
            <w:r w:rsidRPr="007F2770">
              <w:rPr>
                <w:bCs/>
                <w:snapToGrid w:val="0"/>
                <w:sz w:val="16"/>
                <w:lang w:eastAsia="en-US"/>
              </w:rPr>
              <w:t>Correction of handling of de-registration procedure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1E1C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F542F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AC88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AB61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9215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A015C4" w14:textId="77777777" w:rsidR="00583B7F" w:rsidRPr="007F2770" w:rsidRDefault="00583B7F" w:rsidP="00583B7F">
            <w:pPr>
              <w:pStyle w:val="TAL"/>
              <w:rPr>
                <w:sz w:val="16"/>
                <w:szCs w:val="16"/>
                <w:lang w:eastAsia="en-US"/>
              </w:rPr>
            </w:pPr>
            <w:r w:rsidRPr="007F2770">
              <w:rPr>
                <w:sz w:val="16"/>
                <w:szCs w:val="16"/>
                <w:lang w:eastAsia="en-US"/>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6FC50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7CDE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D20D21" w14:textId="77777777" w:rsidR="00583B7F" w:rsidRPr="007F2770" w:rsidRDefault="00583B7F" w:rsidP="00583B7F">
            <w:pPr>
              <w:pStyle w:val="TAL"/>
              <w:rPr>
                <w:bCs/>
                <w:snapToGrid w:val="0"/>
                <w:sz w:val="16"/>
                <w:lang w:eastAsia="en-US"/>
              </w:rPr>
            </w:pPr>
            <w:r w:rsidRPr="007F2770">
              <w:rPr>
                <w:bCs/>
                <w:snapToGrid w:val="0"/>
                <w:sz w:val="16"/>
                <w:lang w:eastAsia="en-US"/>
              </w:rPr>
              <w:t>Corrections and enhancements fo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E5D0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403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A9B7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D181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152D7" w14:textId="77777777" w:rsidR="00583B7F" w:rsidRPr="007F2770" w:rsidRDefault="00583B7F" w:rsidP="00583B7F">
            <w:pPr>
              <w:pStyle w:val="TAC"/>
              <w:ind w:left="284" w:hanging="284"/>
              <w:rPr>
                <w:sz w:val="16"/>
              </w:rPr>
            </w:pPr>
            <w:r w:rsidRPr="007F2770">
              <w:rPr>
                <w:sz w:val="16"/>
              </w:rPr>
              <w:t>CP-1930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93D5F3" w14:textId="77777777" w:rsidR="00583B7F" w:rsidRPr="007F2770" w:rsidRDefault="00583B7F" w:rsidP="00583B7F">
            <w:pPr>
              <w:pStyle w:val="TAL"/>
              <w:rPr>
                <w:sz w:val="16"/>
                <w:szCs w:val="16"/>
                <w:lang w:eastAsia="en-US"/>
              </w:rPr>
            </w:pPr>
            <w:r w:rsidRPr="007F2770">
              <w:rPr>
                <w:sz w:val="16"/>
                <w:szCs w:val="16"/>
                <w:lang w:eastAsia="en-US"/>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3AEEF"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AD0C8" w14:textId="77777777" w:rsidR="00583B7F" w:rsidRPr="007F2770" w:rsidRDefault="00583B7F" w:rsidP="00583B7F">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8846D9" w14:textId="77777777" w:rsidR="00583B7F" w:rsidRPr="007F2770" w:rsidRDefault="00583B7F" w:rsidP="00583B7F">
            <w:pPr>
              <w:pStyle w:val="TAL"/>
              <w:rPr>
                <w:bCs/>
                <w:snapToGrid w:val="0"/>
                <w:sz w:val="16"/>
                <w:lang w:eastAsia="en-US"/>
              </w:rPr>
            </w:pPr>
            <w:r w:rsidRPr="007F2770">
              <w:rPr>
                <w:bCs/>
                <w:snapToGrid w:val="0"/>
                <w:sz w:val="16"/>
                <w:lang w:eastAsia="en-US"/>
              </w:rPr>
              <w:t>Handling of UE NAS Count during handover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2C38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7D9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7C54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7623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FF841"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439D79" w14:textId="77777777" w:rsidR="00583B7F" w:rsidRPr="007F2770" w:rsidRDefault="00583B7F" w:rsidP="00583B7F">
            <w:pPr>
              <w:pStyle w:val="TAL"/>
              <w:rPr>
                <w:sz w:val="16"/>
                <w:szCs w:val="16"/>
                <w:lang w:eastAsia="en-US"/>
              </w:rPr>
            </w:pPr>
            <w:r w:rsidRPr="007F2770">
              <w:rPr>
                <w:sz w:val="16"/>
                <w:szCs w:val="16"/>
                <w:lang w:eastAsia="en-US"/>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CE5DA"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AAD3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A31833" w14:textId="77777777" w:rsidR="00583B7F" w:rsidRPr="007F2770" w:rsidRDefault="00583B7F" w:rsidP="00583B7F">
            <w:pPr>
              <w:pStyle w:val="TAL"/>
              <w:rPr>
                <w:bCs/>
                <w:snapToGrid w:val="0"/>
                <w:sz w:val="16"/>
                <w:lang w:eastAsia="en-US"/>
              </w:rPr>
            </w:pPr>
            <w:r w:rsidRPr="007F2770">
              <w:rPr>
                <w:bCs/>
                <w:snapToGrid w:val="0"/>
                <w:sz w:val="16"/>
                <w:lang w:eastAsia="en-US"/>
              </w:rPr>
              <w:t>Handling multiple QoS errors during a PDU session modification procedure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44F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9B6D3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0256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36AA4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EDD1A"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E50597" w14:textId="77777777" w:rsidR="00583B7F" w:rsidRPr="007F2770" w:rsidRDefault="00583B7F" w:rsidP="00583B7F">
            <w:pPr>
              <w:pStyle w:val="TAL"/>
              <w:rPr>
                <w:sz w:val="16"/>
                <w:szCs w:val="16"/>
                <w:lang w:eastAsia="en-US"/>
              </w:rPr>
            </w:pPr>
            <w:r w:rsidRPr="007F2770">
              <w:rPr>
                <w:sz w:val="16"/>
                <w:szCs w:val="16"/>
                <w:lang w:eastAsia="en-US"/>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142ED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60F1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8F25BB" w14:textId="77777777" w:rsidR="00583B7F" w:rsidRPr="007F2770" w:rsidRDefault="00583B7F" w:rsidP="00583B7F">
            <w:pPr>
              <w:pStyle w:val="TAL"/>
              <w:rPr>
                <w:bCs/>
                <w:snapToGrid w:val="0"/>
                <w:sz w:val="16"/>
                <w:lang w:eastAsia="en-US"/>
              </w:rPr>
            </w:pPr>
            <w:r w:rsidRPr="007F2770">
              <w:rPr>
                <w:bCs/>
                <w:snapToGrid w:val="0"/>
                <w:sz w:val="16"/>
                <w:lang w:eastAsia="en-US"/>
              </w:rPr>
              <w:t>No info on S-NSSAI subject to NSSAA in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280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E6954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E21D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4112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63419C" w14:textId="77777777" w:rsidR="00583B7F" w:rsidRPr="007F2770" w:rsidRDefault="00B9401C" w:rsidP="00583B7F">
            <w:pPr>
              <w:pStyle w:val="TAC"/>
              <w:ind w:left="284" w:hanging="284"/>
              <w:rPr>
                <w:sz w:val="16"/>
              </w:rPr>
            </w:pPr>
            <w:r w:rsidRPr="007F2770">
              <w:rPr>
                <w:sz w:val="16"/>
              </w:rPr>
              <w:t>CP-19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D8F748" w14:textId="77777777" w:rsidR="00583B7F" w:rsidRPr="007F2770" w:rsidRDefault="00B9401C" w:rsidP="00583B7F">
            <w:pPr>
              <w:pStyle w:val="TAL"/>
              <w:rPr>
                <w:sz w:val="16"/>
                <w:szCs w:val="16"/>
                <w:lang w:eastAsia="en-US"/>
              </w:rPr>
            </w:pPr>
            <w:r w:rsidRPr="007F2770">
              <w:rPr>
                <w:sz w:val="16"/>
                <w:szCs w:val="16"/>
                <w:lang w:eastAsia="en-US"/>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35781" w14:textId="77777777" w:rsidR="00583B7F" w:rsidRPr="007F2770" w:rsidRDefault="00B9401C"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90BB3E" w14:textId="77777777" w:rsidR="00583B7F" w:rsidRPr="007F2770" w:rsidRDefault="00B9401C"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C0905" w14:textId="77777777" w:rsidR="00583B7F" w:rsidRPr="007F2770" w:rsidRDefault="00B9401C" w:rsidP="00583B7F">
            <w:pPr>
              <w:pStyle w:val="TAL"/>
              <w:rPr>
                <w:bCs/>
                <w:snapToGrid w:val="0"/>
                <w:sz w:val="16"/>
                <w:lang w:eastAsia="en-US"/>
              </w:rPr>
            </w:pPr>
            <w:r w:rsidRPr="007F2770">
              <w:rPr>
                <w:bCs/>
                <w:snapToGrid w:val="0"/>
                <w:sz w:val="16"/>
                <w:lang w:eastAsia="en-US"/>
              </w:rPr>
              <w:t>Equivalent SNPNs not supported for stand-alone non-public net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A2FA4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6ACBA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E08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66FD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DDCC2"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CABACB" w14:textId="77777777" w:rsidR="00583B7F" w:rsidRPr="007F2770" w:rsidRDefault="00583B7F" w:rsidP="00583B7F">
            <w:pPr>
              <w:pStyle w:val="TAL"/>
              <w:rPr>
                <w:sz w:val="16"/>
                <w:szCs w:val="16"/>
                <w:lang w:eastAsia="en-US"/>
              </w:rPr>
            </w:pPr>
            <w:r w:rsidRPr="007F2770">
              <w:rPr>
                <w:sz w:val="16"/>
                <w:szCs w:val="16"/>
                <w:lang w:eastAsia="en-US"/>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E0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DC38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24D4B" w14:textId="77777777" w:rsidR="00583B7F" w:rsidRPr="007F2770" w:rsidRDefault="00583B7F" w:rsidP="00583B7F">
            <w:pPr>
              <w:pStyle w:val="TAL"/>
              <w:rPr>
                <w:bCs/>
                <w:snapToGrid w:val="0"/>
                <w:sz w:val="16"/>
                <w:lang w:eastAsia="en-US"/>
              </w:rPr>
            </w:pPr>
            <w:r w:rsidRPr="007F2770">
              <w:rPr>
                <w:bCs/>
                <w:snapToGrid w:val="0"/>
                <w:sz w:val="16"/>
                <w:lang w:eastAsia="en-US"/>
              </w:rPr>
              <w:t>5GMM state in non-3GPP access not impacting EMM state of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0C087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00223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93B4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4C75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07B05"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8C58EA" w14:textId="77777777" w:rsidR="00583B7F" w:rsidRPr="007F2770" w:rsidRDefault="00583B7F" w:rsidP="00583B7F">
            <w:pPr>
              <w:pStyle w:val="TAL"/>
              <w:rPr>
                <w:sz w:val="16"/>
                <w:szCs w:val="16"/>
                <w:lang w:eastAsia="en-US"/>
              </w:rPr>
            </w:pPr>
            <w:r w:rsidRPr="007F2770">
              <w:rPr>
                <w:sz w:val="16"/>
                <w:szCs w:val="16"/>
                <w:lang w:eastAsia="en-US"/>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3BEAA3"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A5630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5E309" w14:textId="77777777" w:rsidR="00583B7F" w:rsidRPr="007F2770" w:rsidRDefault="00583B7F" w:rsidP="00583B7F">
            <w:pPr>
              <w:pStyle w:val="TAL"/>
              <w:rPr>
                <w:bCs/>
                <w:snapToGrid w:val="0"/>
                <w:sz w:val="16"/>
                <w:lang w:eastAsia="en-US"/>
              </w:rPr>
            </w:pPr>
            <w:r w:rsidRPr="007F2770">
              <w:rPr>
                <w:bCs/>
                <w:snapToGrid w:val="0"/>
                <w:sz w:val="16"/>
                <w:lang w:eastAsia="en-US"/>
              </w:rPr>
              <w:t>Registration attempt counter reset by single-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386A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B130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0622A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C1E1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CBEFE9"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FB275" w14:textId="77777777" w:rsidR="00583B7F" w:rsidRPr="007F2770" w:rsidRDefault="00583B7F" w:rsidP="00583B7F">
            <w:pPr>
              <w:pStyle w:val="TAL"/>
              <w:rPr>
                <w:sz w:val="16"/>
                <w:szCs w:val="16"/>
                <w:lang w:eastAsia="en-US"/>
              </w:rPr>
            </w:pPr>
            <w:r w:rsidRPr="007F2770">
              <w:rPr>
                <w:sz w:val="16"/>
                <w:szCs w:val="16"/>
                <w:lang w:eastAsia="en-US"/>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E133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4D1B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0F43E8"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MM and inter-system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D0BF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83B10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9E0DD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86CB3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E3D4A" w14:textId="77777777" w:rsidR="00583B7F" w:rsidRPr="007F2770" w:rsidRDefault="00583B7F" w:rsidP="00583B7F">
            <w:pPr>
              <w:pStyle w:val="TAC"/>
              <w:ind w:left="284" w:hanging="284"/>
              <w:rPr>
                <w:sz w:val="16"/>
              </w:rPr>
            </w:pPr>
            <w:r w:rsidRPr="007F2770">
              <w:rPr>
                <w:sz w:val="16"/>
              </w:rPr>
              <w:t>CP-193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F230F3" w14:textId="77777777" w:rsidR="00583B7F" w:rsidRPr="007F2770" w:rsidRDefault="00583B7F" w:rsidP="00583B7F">
            <w:pPr>
              <w:pStyle w:val="TAL"/>
              <w:rPr>
                <w:sz w:val="16"/>
                <w:szCs w:val="16"/>
                <w:lang w:eastAsia="en-US"/>
              </w:rPr>
            </w:pPr>
            <w:r w:rsidRPr="007F2770">
              <w:rPr>
                <w:sz w:val="16"/>
                <w:szCs w:val="16"/>
                <w:lang w:eastAsia="en-US"/>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CB7C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338E3B"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6326"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M and inter-system change with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C69F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AF2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E7D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89E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6920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C178B" w14:textId="77777777" w:rsidR="00583B7F" w:rsidRPr="007F2770" w:rsidRDefault="00583B7F" w:rsidP="00583B7F">
            <w:pPr>
              <w:pStyle w:val="TAL"/>
              <w:rPr>
                <w:sz w:val="16"/>
                <w:szCs w:val="16"/>
                <w:lang w:eastAsia="en-US"/>
              </w:rPr>
            </w:pPr>
            <w:r w:rsidRPr="007F2770">
              <w:rPr>
                <w:sz w:val="16"/>
                <w:szCs w:val="16"/>
                <w:lang w:eastAsia="en-US"/>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6FE78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12943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DD2B5" w14:textId="77777777" w:rsidR="00583B7F" w:rsidRPr="007F2770" w:rsidRDefault="00583B7F" w:rsidP="00583B7F">
            <w:pPr>
              <w:pStyle w:val="TAL"/>
              <w:rPr>
                <w:bCs/>
                <w:snapToGrid w:val="0"/>
                <w:sz w:val="16"/>
                <w:lang w:eastAsia="en-US"/>
              </w:rPr>
            </w:pPr>
            <w:r w:rsidRPr="007F2770">
              <w:rPr>
                <w:bCs/>
                <w:snapToGrid w:val="0"/>
                <w:sz w:val="16"/>
                <w:lang w:eastAsia="en-US"/>
              </w:rPr>
              <w:t>Clarification to forbidden 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194E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8CBC3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BE2D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94BF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64D72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9E5CB0" w14:textId="77777777" w:rsidR="00583B7F" w:rsidRPr="007F2770" w:rsidRDefault="00583B7F" w:rsidP="00583B7F">
            <w:pPr>
              <w:pStyle w:val="TAL"/>
              <w:rPr>
                <w:sz w:val="16"/>
                <w:szCs w:val="16"/>
                <w:lang w:eastAsia="en-US"/>
              </w:rPr>
            </w:pPr>
            <w:r w:rsidRPr="007F2770">
              <w:rPr>
                <w:sz w:val="16"/>
                <w:szCs w:val="16"/>
                <w:lang w:eastAsia="en-US"/>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6B942"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DF36B"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00C91" w14:textId="77777777" w:rsidR="00583B7F" w:rsidRPr="007F2770" w:rsidRDefault="00583B7F" w:rsidP="00583B7F">
            <w:pPr>
              <w:pStyle w:val="TAL"/>
              <w:rPr>
                <w:bCs/>
                <w:snapToGrid w:val="0"/>
                <w:sz w:val="16"/>
                <w:lang w:eastAsia="en-US"/>
              </w:rPr>
            </w:pPr>
            <w:r w:rsidRPr="007F2770">
              <w:rPr>
                <w:bCs/>
                <w:snapToGrid w:val="0"/>
                <w:sz w:val="16"/>
                <w:lang w:eastAsia="en-US"/>
              </w:rPr>
              <w:t>Access stratum connection and user-plane resources for trusted non-3GPP access and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2ECF1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BA900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105D4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753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B48FE5"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0FEF0" w14:textId="77777777" w:rsidR="00583B7F" w:rsidRPr="007F2770" w:rsidRDefault="00583B7F" w:rsidP="00583B7F">
            <w:pPr>
              <w:pStyle w:val="TAL"/>
              <w:rPr>
                <w:sz w:val="16"/>
                <w:szCs w:val="16"/>
                <w:lang w:eastAsia="en-US"/>
              </w:rPr>
            </w:pPr>
            <w:r w:rsidRPr="007F2770">
              <w:rPr>
                <w:sz w:val="16"/>
                <w:szCs w:val="16"/>
                <w:lang w:eastAsia="en-US"/>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1003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B36088"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B0DC2" w14:textId="77777777" w:rsidR="00583B7F" w:rsidRPr="007F2770" w:rsidRDefault="00583B7F" w:rsidP="00583B7F">
            <w:pPr>
              <w:pStyle w:val="TAL"/>
              <w:rPr>
                <w:bCs/>
                <w:snapToGrid w:val="0"/>
                <w:sz w:val="16"/>
                <w:lang w:eastAsia="en-US"/>
              </w:rPr>
            </w:pPr>
            <w:r w:rsidRPr="007F2770">
              <w:rPr>
                <w:bCs/>
                <w:snapToGrid w:val="0"/>
                <w:sz w:val="16"/>
                <w:lang w:eastAsia="en-US"/>
              </w:rPr>
              <w:t>Usage of PDU session identity for the PDU sessions requested by the TWI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BA8D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5DCB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2975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477B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11672B" w14:textId="77777777" w:rsidR="00583B7F" w:rsidRPr="007F2770" w:rsidRDefault="00DC0078"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AFC598" w14:textId="77777777" w:rsidR="00583B7F" w:rsidRPr="007F2770" w:rsidRDefault="00DC0078" w:rsidP="00583B7F">
            <w:pPr>
              <w:pStyle w:val="TAL"/>
              <w:rPr>
                <w:sz w:val="16"/>
                <w:szCs w:val="16"/>
                <w:lang w:eastAsia="en-US"/>
              </w:rPr>
            </w:pPr>
            <w:r w:rsidRPr="007F2770">
              <w:rPr>
                <w:sz w:val="16"/>
                <w:szCs w:val="16"/>
                <w:lang w:eastAsia="en-US"/>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C446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197B6F" w14:textId="77777777" w:rsidR="00583B7F" w:rsidRPr="007F2770" w:rsidRDefault="00DC0078"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144DE" w14:textId="77777777" w:rsidR="00583B7F" w:rsidRPr="007F2770" w:rsidRDefault="00DC0078" w:rsidP="00583B7F">
            <w:pPr>
              <w:pStyle w:val="TAL"/>
              <w:rPr>
                <w:bCs/>
                <w:snapToGrid w:val="0"/>
                <w:sz w:val="16"/>
                <w:lang w:eastAsia="en-US"/>
              </w:rPr>
            </w:pPr>
            <w:r w:rsidRPr="007F2770">
              <w:rPr>
                <w:bCs/>
                <w:snapToGrid w:val="0"/>
                <w:sz w:val="16"/>
                <w:lang w:eastAsia="en-US"/>
              </w:rPr>
              <w:t>Removal of Session-TMB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DBC69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D3F08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A5568"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B2FC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B5AE14" w14:textId="77777777" w:rsidR="00583B7F" w:rsidRPr="007F2770" w:rsidRDefault="00583B7F" w:rsidP="00583B7F">
            <w:pPr>
              <w:pStyle w:val="TAC"/>
              <w:ind w:left="284" w:hanging="284"/>
              <w:rPr>
                <w:sz w:val="16"/>
              </w:rPr>
            </w:pPr>
            <w:r w:rsidRPr="007F2770">
              <w:rPr>
                <w:sz w:val="16"/>
              </w:rPr>
              <w:t>CP-19310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E41C19" w14:textId="77777777" w:rsidR="00583B7F" w:rsidRPr="007F2770" w:rsidRDefault="00583B7F" w:rsidP="00583B7F">
            <w:pPr>
              <w:pStyle w:val="TAL"/>
              <w:rPr>
                <w:sz w:val="16"/>
                <w:szCs w:val="16"/>
                <w:lang w:eastAsia="en-US"/>
              </w:rPr>
            </w:pPr>
            <w:r w:rsidRPr="007F2770">
              <w:rPr>
                <w:sz w:val="16"/>
                <w:szCs w:val="16"/>
                <w:lang w:eastAsia="en-US"/>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6F31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7813D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D12C4" w14:textId="77777777" w:rsidR="00583B7F" w:rsidRPr="007F2770" w:rsidRDefault="00583B7F" w:rsidP="00583B7F">
            <w:pPr>
              <w:pStyle w:val="TAL"/>
              <w:rPr>
                <w:bCs/>
                <w:snapToGrid w:val="0"/>
                <w:sz w:val="16"/>
                <w:lang w:eastAsia="en-US"/>
              </w:rPr>
            </w:pPr>
            <w:r w:rsidRPr="007F2770">
              <w:rPr>
                <w:bCs/>
                <w:snapToGrid w:val="0"/>
                <w:sz w:val="16"/>
                <w:lang w:eastAsia="en-US"/>
              </w:rPr>
              <w:t>5G-RG and W-AGF acting on behalf of FN-RG performing UE requirem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E5BAE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28D89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CF59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D76AD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B908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5468C6" w14:textId="77777777" w:rsidR="00583B7F" w:rsidRPr="007F2770" w:rsidRDefault="00583B7F" w:rsidP="00583B7F">
            <w:pPr>
              <w:pStyle w:val="TAL"/>
              <w:rPr>
                <w:sz w:val="16"/>
                <w:szCs w:val="16"/>
                <w:lang w:eastAsia="en-US"/>
              </w:rPr>
            </w:pPr>
            <w:r w:rsidRPr="007F2770">
              <w:rPr>
                <w:sz w:val="16"/>
                <w:szCs w:val="16"/>
                <w:lang w:eastAsia="en-US"/>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447D0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E1EC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6FCE4C" w14:textId="77777777" w:rsidR="00583B7F" w:rsidRPr="007F2770" w:rsidRDefault="00583B7F" w:rsidP="00583B7F">
            <w:pPr>
              <w:pStyle w:val="TAL"/>
              <w:rPr>
                <w:bCs/>
                <w:snapToGrid w:val="0"/>
                <w:sz w:val="16"/>
                <w:lang w:eastAsia="en-US"/>
              </w:rPr>
            </w:pPr>
            <w:r w:rsidRPr="007F2770">
              <w:rPr>
                <w:bCs/>
                <w:snapToGrid w:val="0"/>
                <w:sz w:val="16"/>
                <w:lang w:eastAsia="en-US"/>
              </w:rPr>
              <w:t>Correction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4A2C2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23D5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EE18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4041A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3648E"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D5811D" w14:textId="77777777" w:rsidR="00583B7F" w:rsidRPr="007F2770" w:rsidRDefault="00583B7F" w:rsidP="00583B7F">
            <w:pPr>
              <w:pStyle w:val="TAL"/>
              <w:rPr>
                <w:sz w:val="16"/>
                <w:szCs w:val="16"/>
                <w:lang w:eastAsia="en-US"/>
              </w:rPr>
            </w:pPr>
            <w:r w:rsidRPr="007F2770">
              <w:rPr>
                <w:sz w:val="16"/>
                <w:szCs w:val="16"/>
                <w:lang w:eastAsia="en-US"/>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7142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5D9F45"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3F840" w14:textId="77777777" w:rsidR="00583B7F" w:rsidRPr="007F2770" w:rsidRDefault="00583B7F" w:rsidP="00583B7F">
            <w:pPr>
              <w:pStyle w:val="TAL"/>
              <w:rPr>
                <w:bCs/>
                <w:snapToGrid w:val="0"/>
                <w:sz w:val="16"/>
                <w:lang w:eastAsia="en-US"/>
              </w:rPr>
            </w:pPr>
            <w:r w:rsidRPr="007F2770">
              <w:rPr>
                <w:bCs/>
                <w:snapToGrid w:val="0"/>
                <w:sz w:val="16"/>
                <w:lang w:eastAsia="en-US"/>
              </w:rPr>
              <w:t>UPDS updates enabling UE-request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957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7BDFE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06AE4" w14:textId="77777777" w:rsidR="00DC0078" w:rsidRPr="007F2770" w:rsidRDefault="00DC0078"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19283" w14:textId="77777777" w:rsidR="00DC0078" w:rsidRPr="007F2770" w:rsidRDefault="00DC0078"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E4B5C" w14:textId="77777777" w:rsidR="00DC0078"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CDE2DD" w14:textId="77777777" w:rsidR="00DC0078" w:rsidRPr="007F2770" w:rsidRDefault="00DC0078" w:rsidP="00583B7F">
            <w:pPr>
              <w:pStyle w:val="TAL"/>
              <w:rPr>
                <w:sz w:val="16"/>
                <w:szCs w:val="16"/>
                <w:lang w:eastAsia="en-US"/>
              </w:rPr>
            </w:pPr>
            <w:r w:rsidRPr="007F2770">
              <w:rPr>
                <w:sz w:val="16"/>
                <w:szCs w:val="16"/>
                <w:lang w:eastAsia="en-US"/>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50BFC" w14:textId="77777777" w:rsidR="00DC0078"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2971E7" w14:textId="77777777" w:rsidR="00DC0078" w:rsidRPr="007F2770" w:rsidRDefault="00DC0078"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037CF7" w14:textId="77777777" w:rsidR="00DC0078" w:rsidRPr="007F2770" w:rsidRDefault="00DC0078" w:rsidP="00583B7F">
            <w:pPr>
              <w:pStyle w:val="TAL"/>
              <w:rPr>
                <w:bCs/>
                <w:snapToGrid w:val="0"/>
                <w:sz w:val="16"/>
                <w:lang w:eastAsia="en-US"/>
              </w:rPr>
            </w:pPr>
            <w:r w:rsidRPr="007F2770">
              <w:rPr>
                <w:bCs/>
                <w:snapToGrid w:val="0"/>
                <w:sz w:val="16"/>
                <w:lang w:eastAsia="en-US"/>
              </w:rPr>
              <w:t>Exchange of port management capabilitie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DE599" w14:textId="77777777" w:rsidR="00DC0078" w:rsidRPr="007F2770" w:rsidRDefault="00DC0078" w:rsidP="00583B7F">
            <w:pPr>
              <w:pStyle w:val="TAL"/>
              <w:rPr>
                <w:bCs/>
                <w:snapToGrid w:val="0"/>
                <w:sz w:val="16"/>
                <w:lang w:eastAsia="en-US"/>
              </w:rPr>
            </w:pPr>
            <w:r w:rsidRPr="007F2770">
              <w:rPr>
                <w:bCs/>
                <w:snapToGrid w:val="0"/>
                <w:sz w:val="16"/>
                <w:lang w:eastAsia="en-US"/>
              </w:rPr>
              <w:t>16.3.0</w:t>
            </w:r>
          </w:p>
        </w:tc>
      </w:tr>
      <w:tr w:rsidR="00CC7F27" w:rsidRPr="007F2770" w14:paraId="677200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BCE4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40B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D2656"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648F22" w14:textId="77777777" w:rsidR="00583B7F" w:rsidRPr="007F2770" w:rsidRDefault="00583B7F" w:rsidP="00583B7F">
            <w:pPr>
              <w:pStyle w:val="TAL"/>
              <w:rPr>
                <w:sz w:val="16"/>
                <w:szCs w:val="16"/>
                <w:lang w:eastAsia="en-US"/>
              </w:rPr>
            </w:pPr>
            <w:r w:rsidRPr="007F2770">
              <w:rPr>
                <w:sz w:val="16"/>
                <w:szCs w:val="16"/>
                <w:lang w:eastAsia="en-US"/>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3AF5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99774"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3445F6" w14:textId="77777777" w:rsidR="00583B7F" w:rsidRPr="007F2770" w:rsidRDefault="00583B7F" w:rsidP="00583B7F">
            <w:pPr>
              <w:pStyle w:val="TAL"/>
              <w:rPr>
                <w:bCs/>
                <w:snapToGrid w:val="0"/>
                <w:sz w:val="16"/>
                <w:lang w:eastAsia="en-US"/>
              </w:rPr>
            </w:pPr>
            <w:r w:rsidRPr="007F2770">
              <w:rPr>
                <w:bCs/>
                <w:snapToGrid w:val="0"/>
                <w:sz w:val="16"/>
                <w:lang w:eastAsia="en-US"/>
              </w:rPr>
              <w:t>Additional abnormal cas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6CBB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5A0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C0992" w14:textId="77777777" w:rsidR="00DC0078" w:rsidRPr="007F2770" w:rsidRDefault="00DC0078" w:rsidP="00DC0078">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7EB21" w14:textId="77777777" w:rsidR="00DC0078" w:rsidRPr="007F2770" w:rsidRDefault="00DC0078" w:rsidP="00DC0078">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F03B" w14:textId="77777777" w:rsidR="00DC0078" w:rsidRPr="007F2770" w:rsidRDefault="00DC0078" w:rsidP="00DC0078">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3FDD3" w14:textId="77777777" w:rsidR="00DC0078" w:rsidRPr="007F2770" w:rsidRDefault="00DC0078" w:rsidP="00DC0078">
            <w:pPr>
              <w:pStyle w:val="TAL"/>
              <w:rPr>
                <w:sz w:val="16"/>
                <w:szCs w:val="16"/>
                <w:lang w:eastAsia="en-US"/>
              </w:rPr>
            </w:pPr>
            <w:r w:rsidRPr="007F2770">
              <w:rPr>
                <w:sz w:val="16"/>
                <w:szCs w:val="16"/>
                <w:lang w:eastAsia="en-US"/>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D465D" w14:textId="77777777" w:rsidR="00DC0078" w:rsidRPr="007F2770" w:rsidRDefault="00DC0078" w:rsidP="00DC0078">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A15F43" w14:textId="77777777" w:rsidR="00DC0078" w:rsidRPr="007F2770" w:rsidRDefault="00DC0078" w:rsidP="00DC0078">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06262" w14:textId="77777777" w:rsidR="00DC0078" w:rsidRPr="007F2770" w:rsidRDefault="00DC0078" w:rsidP="00DC0078">
            <w:pPr>
              <w:pStyle w:val="TAL"/>
              <w:rPr>
                <w:bCs/>
                <w:snapToGrid w:val="0"/>
                <w:sz w:val="16"/>
                <w:lang w:eastAsia="en-US"/>
              </w:rPr>
            </w:pPr>
            <w:r w:rsidRPr="007F2770">
              <w:rPr>
                <w:bCs/>
                <w:snapToGrid w:val="0"/>
                <w:sz w:val="16"/>
                <w:lang w:eastAsia="en-US"/>
              </w:rPr>
              <w:t>5QI 86 introdu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B29A9" w14:textId="77777777" w:rsidR="00DC0078" w:rsidRPr="007F2770" w:rsidRDefault="00DC0078" w:rsidP="00DC0078">
            <w:pPr>
              <w:pStyle w:val="TAL"/>
              <w:rPr>
                <w:bCs/>
                <w:snapToGrid w:val="0"/>
                <w:sz w:val="16"/>
                <w:lang w:eastAsia="en-US"/>
              </w:rPr>
            </w:pPr>
            <w:r w:rsidRPr="007F2770">
              <w:rPr>
                <w:bCs/>
                <w:snapToGrid w:val="0"/>
                <w:sz w:val="16"/>
                <w:lang w:eastAsia="en-US"/>
              </w:rPr>
              <w:t>16.3.0</w:t>
            </w:r>
          </w:p>
        </w:tc>
      </w:tr>
      <w:tr w:rsidR="00CC7F27" w:rsidRPr="007F2770" w14:paraId="183378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1228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635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48894"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87200" w14:textId="77777777" w:rsidR="00583B7F" w:rsidRPr="007F2770" w:rsidRDefault="00583B7F" w:rsidP="00583B7F">
            <w:pPr>
              <w:pStyle w:val="TAL"/>
              <w:rPr>
                <w:sz w:val="16"/>
                <w:szCs w:val="16"/>
                <w:lang w:eastAsia="en-US"/>
              </w:rPr>
            </w:pPr>
            <w:r w:rsidRPr="007F2770">
              <w:rPr>
                <w:sz w:val="16"/>
                <w:szCs w:val="16"/>
                <w:lang w:eastAsia="en-US"/>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A5AD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7BD91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43881E" w14:textId="77777777" w:rsidR="00583B7F" w:rsidRPr="007F2770" w:rsidRDefault="00583B7F" w:rsidP="00583B7F">
            <w:pPr>
              <w:pStyle w:val="TAL"/>
              <w:rPr>
                <w:bCs/>
                <w:snapToGrid w:val="0"/>
                <w:sz w:val="16"/>
                <w:lang w:eastAsia="en-US"/>
              </w:rPr>
            </w:pPr>
            <w:r w:rsidRPr="007F2770">
              <w:rPr>
                <w:bCs/>
                <w:snapToGrid w:val="0"/>
                <w:sz w:val="16"/>
                <w:lang w:eastAsia="en-US"/>
              </w:rPr>
              <w:t>Deletion of UE radio capability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C9B50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04482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2E35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7C7A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766F"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D36A92" w14:textId="77777777" w:rsidR="00583B7F" w:rsidRPr="007F2770" w:rsidRDefault="00583B7F" w:rsidP="00583B7F">
            <w:pPr>
              <w:pStyle w:val="TAL"/>
              <w:rPr>
                <w:sz w:val="16"/>
                <w:szCs w:val="16"/>
                <w:lang w:eastAsia="en-US"/>
              </w:rPr>
            </w:pPr>
            <w:r w:rsidRPr="007F2770">
              <w:rPr>
                <w:sz w:val="16"/>
                <w:szCs w:val="16"/>
                <w:lang w:eastAsia="en-US"/>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C529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9EFE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56AD4" w14:textId="77777777" w:rsidR="00583B7F" w:rsidRPr="007F2770" w:rsidRDefault="00583B7F" w:rsidP="00583B7F">
            <w:pPr>
              <w:pStyle w:val="TAL"/>
              <w:rPr>
                <w:bCs/>
                <w:snapToGrid w:val="0"/>
                <w:sz w:val="16"/>
                <w:lang w:eastAsia="en-US"/>
              </w:rPr>
            </w:pPr>
            <w:r w:rsidRPr="007F2770">
              <w:rPr>
                <w:bCs/>
                <w:snapToGrid w:val="0"/>
                <w:sz w:val="16"/>
                <w:lang w:eastAsia="en-US"/>
              </w:rPr>
              <w:t>Retry restriction o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00ECD"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9A4CA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4B582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770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C7E90"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03773" w14:textId="77777777" w:rsidR="00583B7F" w:rsidRPr="007F2770" w:rsidRDefault="00583B7F" w:rsidP="00583B7F">
            <w:pPr>
              <w:pStyle w:val="TAL"/>
              <w:rPr>
                <w:sz w:val="16"/>
                <w:szCs w:val="16"/>
                <w:lang w:eastAsia="en-US"/>
              </w:rPr>
            </w:pPr>
            <w:r w:rsidRPr="007F2770">
              <w:rPr>
                <w:sz w:val="16"/>
                <w:szCs w:val="16"/>
                <w:lang w:eastAsia="en-US"/>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C082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617DA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F815D" w14:textId="77777777" w:rsidR="00583B7F" w:rsidRPr="007F2770" w:rsidRDefault="00583B7F" w:rsidP="00583B7F">
            <w:pPr>
              <w:pStyle w:val="TAL"/>
              <w:rPr>
                <w:bCs/>
                <w:snapToGrid w:val="0"/>
                <w:sz w:val="16"/>
                <w:lang w:eastAsia="en-US"/>
              </w:rPr>
            </w:pPr>
            <w:r w:rsidRPr="007F2770">
              <w:rPr>
                <w:bCs/>
                <w:snapToGrid w:val="0"/>
                <w:sz w:val="16"/>
                <w:lang w:eastAsia="en-US"/>
              </w:rPr>
              <w:t>No retry restriction for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B277A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F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8328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849B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80493E"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86BAF9" w14:textId="77777777" w:rsidR="00583B7F" w:rsidRPr="007F2770" w:rsidRDefault="00583B7F" w:rsidP="00583B7F">
            <w:pPr>
              <w:pStyle w:val="TAL"/>
              <w:rPr>
                <w:sz w:val="16"/>
                <w:szCs w:val="16"/>
                <w:lang w:eastAsia="en-US"/>
              </w:rPr>
            </w:pPr>
            <w:r w:rsidRPr="007F2770">
              <w:rPr>
                <w:sz w:val="16"/>
                <w:szCs w:val="16"/>
                <w:lang w:eastAsia="en-US"/>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BFA810"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9F6432"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3D212" w14:textId="77777777" w:rsidR="00583B7F" w:rsidRPr="007F2770" w:rsidRDefault="00583B7F" w:rsidP="00583B7F">
            <w:pPr>
              <w:pStyle w:val="TAL"/>
              <w:rPr>
                <w:bCs/>
                <w:snapToGrid w:val="0"/>
                <w:sz w:val="16"/>
                <w:lang w:eastAsia="en-US"/>
              </w:rPr>
            </w:pPr>
            <w:r w:rsidRPr="007F2770">
              <w:rPr>
                <w:bCs/>
                <w:snapToGrid w:val="0"/>
                <w:sz w:val="16"/>
                <w:lang w:eastAsia="en-US"/>
              </w:rPr>
              <w:t>Support of UE specific DRX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EB26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9D2F1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8F0A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7591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3D80"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3A1FE1" w14:textId="77777777" w:rsidR="00583B7F" w:rsidRPr="007F2770" w:rsidRDefault="00583B7F" w:rsidP="00583B7F">
            <w:pPr>
              <w:pStyle w:val="TAL"/>
              <w:rPr>
                <w:sz w:val="16"/>
                <w:szCs w:val="16"/>
                <w:lang w:eastAsia="en-US"/>
              </w:rPr>
            </w:pPr>
            <w:r w:rsidRPr="007F2770">
              <w:rPr>
                <w:sz w:val="16"/>
                <w:szCs w:val="16"/>
                <w:lang w:eastAsia="en-US"/>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5E66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24BB" w14:textId="77777777" w:rsidR="00583B7F" w:rsidRPr="007F2770" w:rsidRDefault="00583B7F" w:rsidP="00583B7F">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F0AED" w14:textId="77777777" w:rsidR="00583B7F" w:rsidRPr="007F2770" w:rsidRDefault="00583B7F" w:rsidP="00583B7F">
            <w:pPr>
              <w:pStyle w:val="TAL"/>
              <w:rPr>
                <w:bCs/>
                <w:snapToGrid w:val="0"/>
                <w:sz w:val="16"/>
                <w:lang w:eastAsia="en-US"/>
              </w:rPr>
            </w:pPr>
            <w:r w:rsidRPr="007F2770">
              <w:rPr>
                <w:bCs/>
                <w:snapToGrid w:val="0"/>
                <w:sz w:val="16"/>
                <w:lang w:eastAsia="en-US"/>
              </w:rPr>
              <w:t>Transfer of Ciphering Key Information for Broadcast Location Assistanc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2FCA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3EBC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897D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91F25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BCD67"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D3A64F" w14:textId="77777777" w:rsidR="00583B7F" w:rsidRPr="007F2770" w:rsidRDefault="00583B7F" w:rsidP="00583B7F">
            <w:pPr>
              <w:pStyle w:val="TAL"/>
              <w:rPr>
                <w:sz w:val="16"/>
                <w:szCs w:val="16"/>
                <w:lang w:eastAsia="en-US"/>
              </w:rPr>
            </w:pPr>
            <w:r w:rsidRPr="007F2770">
              <w:rPr>
                <w:sz w:val="16"/>
                <w:szCs w:val="16"/>
                <w:lang w:eastAsia="en-US"/>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9FFFE3"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28837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8BB42" w14:textId="77777777" w:rsidR="00583B7F" w:rsidRPr="007F2770" w:rsidRDefault="00583B7F" w:rsidP="00583B7F">
            <w:pPr>
              <w:pStyle w:val="TAL"/>
              <w:rPr>
                <w:bCs/>
                <w:snapToGrid w:val="0"/>
                <w:sz w:val="16"/>
                <w:lang w:eastAsia="en-US"/>
              </w:rPr>
            </w:pPr>
            <w:r w:rsidRPr="007F2770">
              <w:rPr>
                <w:bCs/>
                <w:snapToGrid w:val="0"/>
                <w:sz w:val="16"/>
                <w:lang w:eastAsia="en-US"/>
              </w:rPr>
              <w:t>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44A7F2"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AE6F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4A71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6A868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6CD5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07194" w14:textId="77777777" w:rsidR="00583B7F" w:rsidRPr="007F2770" w:rsidRDefault="00583B7F" w:rsidP="00583B7F">
            <w:pPr>
              <w:pStyle w:val="TAL"/>
              <w:rPr>
                <w:sz w:val="16"/>
                <w:szCs w:val="16"/>
                <w:lang w:eastAsia="en-US"/>
              </w:rPr>
            </w:pPr>
            <w:r w:rsidRPr="007F2770">
              <w:rPr>
                <w:sz w:val="16"/>
                <w:szCs w:val="16"/>
                <w:lang w:eastAsia="en-US"/>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1EE9D"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BF18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1E7301" w14:textId="77777777" w:rsidR="00583B7F" w:rsidRPr="007F2770" w:rsidRDefault="00583B7F" w:rsidP="00583B7F">
            <w:pPr>
              <w:pStyle w:val="TAL"/>
              <w:rPr>
                <w:bCs/>
                <w:snapToGrid w:val="0"/>
                <w:sz w:val="16"/>
                <w:lang w:eastAsia="en-US"/>
              </w:rPr>
            </w:pPr>
            <w:r w:rsidRPr="007F2770">
              <w:rPr>
                <w:bCs/>
                <w:snapToGrid w:val="0"/>
                <w:sz w:val="16"/>
                <w:lang w:eastAsia="en-US"/>
              </w:rPr>
              <w:t>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EE3D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7D98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E5AF0"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736D2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F1AFB" w14:textId="77777777" w:rsidR="00583B7F" w:rsidRPr="007F2770" w:rsidRDefault="00583B7F" w:rsidP="00583B7F">
            <w:pPr>
              <w:pStyle w:val="TAC"/>
              <w:ind w:left="284" w:hanging="284"/>
              <w:rPr>
                <w:sz w:val="16"/>
              </w:rPr>
            </w:pPr>
            <w:r w:rsidRPr="007F2770">
              <w:rPr>
                <w:sz w:val="16"/>
              </w:rPr>
              <w:t>CP-19309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2AD04C" w14:textId="77777777" w:rsidR="00583B7F" w:rsidRPr="007F2770" w:rsidRDefault="00583B7F" w:rsidP="00583B7F">
            <w:pPr>
              <w:pStyle w:val="TAL"/>
              <w:rPr>
                <w:sz w:val="16"/>
                <w:szCs w:val="16"/>
                <w:lang w:eastAsia="en-US"/>
              </w:rPr>
            </w:pPr>
            <w:r w:rsidRPr="007F2770">
              <w:rPr>
                <w:sz w:val="16"/>
                <w:szCs w:val="16"/>
                <w:lang w:eastAsia="en-US"/>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5C78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470A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A315CF" w14:textId="77777777" w:rsidR="00583B7F" w:rsidRPr="007F2770" w:rsidRDefault="00583B7F" w:rsidP="00583B7F">
            <w:pPr>
              <w:pStyle w:val="TAL"/>
              <w:rPr>
                <w:bCs/>
                <w:snapToGrid w:val="0"/>
                <w:sz w:val="16"/>
                <w:lang w:eastAsia="en-US"/>
              </w:rPr>
            </w:pPr>
            <w:r w:rsidRPr="007F2770">
              <w:rPr>
                <w:bCs/>
                <w:snapToGrid w:val="0"/>
                <w:sz w:val="16"/>
                <w:lang w:eastAsia="en-US"/>
              </w:rPr>
              <w:t>Sending location services data from 5GMM-IDLE mode using the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856F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9E9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43D62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B18D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454D5"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E744BA" w14:textId="77777777" w:rsidR="00583B7F" w:rsidRPr="007F2770" w:rsidRDefault="00583B7F" w:rsidP="00583B7F">
            <w:pPr>
              <w:pStyle w:val="TAL"/>
              <w:rPr>
                <w:sz w:val="16"/>
                <w:szCs w:val="16"/>
                <w:lang w:eastAsia="en-US"/>
              </w:rPr>
            </w:pPr>
            <w:r w:rsidRPr="007F2770">
              <w:rPr>
                <w:sz w:val="16"/>
                <w:szCs w:val="16"/>
                <w:lang w:eastAsia="en-US"/>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4442C6"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C2906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A9D9B"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format of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D032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6E292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DF5B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8A6D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5E191"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B78DA" w14:textId="77777777" w:rsidR="00583B7F" w:rsidRPr="007F2770" w:rsidRDefault="00583B7F" w:rsidP="00583B7F">
            <w:pPr>
              <w:pStyle w:val="TAL"/>
              <w:rPr>
                <w:sz w:val="16"/>
                <w:szCs w:val="16"/>
                <w:lang w:eastAsia="en-US"/>
              </w:rPr>
            </w:pPr>
            <w:r w:rsidRPr="007F2770">
              <w:rPr>
                <w:sz w:val="16"/>
                <w:szCs w:val="16"/>
                <w:lang w:eastAsia="en-US"/>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E822B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892A1D"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6DA2" w14:textId="77777777" w:rsidR="00583B7F" w:rsidRPr="007F2770" w:rsidRDefault="00583B7F" w:rsidP="00583B7F">
            <w:pPr>
              <w:pStyle w:val="TAL"/>
              <w:rPr>
                <w:bCs/>
                <w:snapToGrid w:val="0"/>
                <w:sz w:val="16"/>
                <w:lang w:eastAsia="en-US"/>
              </w:rPr>
            </w:pPr>
            <w:r w:rsidRPr="007F2770">
              <w:rPr>
                <w:bCs/>
                <w:snapToGrid w:val="0"/>
                <w:sz w:val="16"/>
                <w:lang w:eastAsia="en-US"/>
              </w:rPr>
              <w:t>Removal of a Code-Point in Control Plane Service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43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FBCC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B4F3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EB3A0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D6C1F"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C98B5F" w14:textId="77777777" w:rsidR="00583B7F" w:rsidRPr="007F2770" w:rsidRDefault="00583B7F" w:rsidP="00583B7F">
            <w:pPr>
              <w:pStyle w:val="TAL"/>
              <w:rPr>
                <w:sz w:val="16"/>
                <w:szCs w:val="16"/>
                <w:lang w:eastAsia="en-US"/>
              </w:rPr>
            </w:pPr>
            <w:r w:rsidRPr="007F2770">
              <w:rPr>
                <w:sz w:val="16"/>
                <w:szCs w:val="16"/>
                <w:lang w:eastAsia="en-US"/>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F4987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8B29F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4A1F3" w14:textId="77777777" w:rsidR="00583B7F" w:rsidRPr="007F2770" w:rsidRDefault="00583B7F" w:rsidP="00583B7F">
            <w:pPr>
              <w:pStyle w:val="TAL"/>
              <w:rPr>
                <w:bCs/>
                <w:snapToGrid w:val="0"/>
                <w:sz w:val="16"/>
                <w:lang w:eastAsia="en-US"/>
              </w:rPr>
            </w:pPr>
            <w:r w:rsidRPr="007F2770">
              <w:rPr>
                <w:bCs/>
                <w:snapToGrid w:val="0"/>
                <w:sz w:val="16"/>
                <w:lang w:eastAsia="en-US"/>
              </w:rPr>
              <w:t>Correction to EPLMN list deletion for 5GMM cause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559ED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DE5ED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6B4B6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84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A9928E"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85589" w14:textId="77777777" w:rsidR="00583B7F" w:rsidRPr="007F2770" w:rsidRDefault="00583B7F" w:rsidP="00583B7F">
            <w:pPr>
              <w:pStyle w:val="TAL"/>
              <w:rPr>
                <w:sz w:val="16"/>
                <w:szCs w:val="16"/>
                <w:lang w:eastAsia="en-US"/>
              </w:rPr>
            </w:pPr>
            <w:r w:rsidRPr="007F2770">
              <w:rPr>
                <w:sz w:val="16"/>
                <w:szCs w:val="16"/>
                <w:lang w:eastAsia="en-US"/>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A63DAA"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874E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8B894" w14:textId="77777777" w:rsidR="00583B7F" w:rsidRPr="007F2770" w:rsidRDefault="00583B7F" w:rsidP="00583B7F">
            <w:pPr>
              <w:pStyle w:val="TAL"/>
              <w:rPr>
                <w:bCs/>
                <w:snapToGrid w:val="0"/>
                <w:sz w:val="16"/>
                <w:lang w:eastAsia="en-US"/>
              </w:rPr>
            </w:pPr>
            <w:r w:rsidRPr="007F2770">
              <w:rPr>
                <w:bCs/>
                <w:snapToGrid w:val="0"/>
                <w:sz w:val="16"/>
                <w:lang w:eastAsia="en-US"/>
              </w:rPr>
              <w:t>Correction to UE OS ID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DBB43"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99115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DCEF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39F3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07D0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9C3F9" w14:textId="77777777" w:rsidR="00583B7F" w:rsidRPr="007F2770" w:rsidRDefault="00583B7F" w:rsidP="00583B7F">
            <w:pPr>
              <w:pStyle w:val="TAL"/>
              <w:rPr>
                <w:sz w:val="16"/>
                <w:szCs w:val="16"/>
                <w:lang w:eastAsia="en-US"/>
              </w:rPr>
            </w:pPr>
            <w:r w:rsidRPr="007F2770">
              <w:rPr>
                <w:sz w:val="16"/>
                <w:szCs w:val="16"/>
                <w:lang w:eastAsia="en-US"/>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FEB0B" w14:textId="77777777" w:rsidR="00583B7F" w:rsidRPr="007F2770" w:rsidRDefault="00583B7F" w:rsidP="00583B7F">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D8B2"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DD405" w14:textId="77777777" w:rsidR="00583B7F" w:rsidRPr="007F2770" w:rsidRDefault="00583B7F" w:rsidP="00583B7F">
            <w:pPr>
              <w:pStyle w:val="TAL"/>
              <w:rPr>
                <w:bCs/>
                <w:snapToGrid w:val="0"/>
                <w:sz w:val="16"/>
                <w:lang w:eastAsia="en-US"/>
              </w:rPr>
            </w:pPr>
            <w:r w:rsidRPr="007F2770">
              <w:rPr>
                <w:bCs/>
                <w:snapToGrid w:val="0"/>
                <w:sz w:val="16"/>
                <w:lang w:eastAsia="en-US"/>
              </w:rPr>
              <w:t>Removal of CAG suscription while emergency PDU session is establis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B95D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BD0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E5592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9FADE"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9FE5A"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DF8529" w14:textId="77777777" w:rsidR="00583B7F" w:rsidRPr="007F2770" w:rsidRDefault="00583B7F" w:rsidP="00583B7F">
            <w:pPr>
              <w:pStyle w:val="TAL"/>
              <w:rPr>
                <w:sz w:val="16"/>
                <w:szCs w:val="16"/>
                <w:lang w:eastAsia="en-US"/>
              </w:rPr>
            </w:pPr>
            <w:r w:rsidRPr="007F2770">
              <w:rPr>
                <w:sz w:val="16"/>
                <w:szCs w:val="16"/>
                <w:lang w:eastAsia="en-US"/>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42DCB"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5D8B8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BF9304" w14:textId="77777777" w:rsidR="00583B7F" w:rsidRPr="007F2770" w:rsidRDefault="00583B7F" w:rsidP="00583B7F">
            <w:pPr>
              <w:pStyle w:val="TAL"/>
              <w:rPr>
                <w:bCs/>
                <w:snapToGrid w:val="0"/>
                <w:sz w:val="16"/>
                <w:lang w:eastAsia="en-US"/>
              </w:rPr>
            </w:pPr>
            <w:r w:rsidRPr="007F2770">
              <w:rPr>
                <w:bCs/>
                <w:snapToGrid w:val="0"/>
                <w:sz w:val="16"/>
                <w:lang w:eastAsia="en-US"/>
              </w:rPr>
              <w:t>Defenition of CAG cell, CAG ID and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7BE6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7EE8E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BB716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B8BA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8BDA9"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0E73E" w14:textId="77777777" w:rsidR="00583B7F" w:rsidRPr="007F2770" w:rsidRDefault="00583B7F" w:rsidP="00583B7F">
            <w:pPr>
              <w:pStyle w:val="TAL"/>
              <w:rPr>
                <w:sz w:val="16"/>
                <w:szCs w:val="16"/>
                <w:lang w:eastAsia="en-US"/>
              </w:rPr>
            </w:pPr>
            <w:r w:rsidRPr="007F2770">
              <w:rPr>
                <w:sz w:val="16"/>
                <w:szCs w:val="16"/>
                <w:lang w:eastAsia="en-US"/>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4101C"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AF32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AF68CD" w14:textId="77777777" w:rsidR="00583B7F" w:rsidRPr="007F2770" w:rsidRDefault="00583B7F" w:rsidP="00583B7F">
            <w:pPr>
              <w:pStyle w:val="TAL"/>
              <w:rPr>
                <w:bCs/>
                <w:snapToGrid w:val="0"/>
                <w:sz w:val="16"/>
                <w:lang w:eastAsia="en-US"/>
              </w:rPr>
            </w:pPr>
            <w:r w:rsidRPr="007F2770">
              <w:rPr>
                <w:bCs/>
                <w:snapToGrid w:val="0"/>
                <w:sz w:val="16"/>
                <w:lang w:eastAsia="en-US"/>
              </w:rPr>
              <w:t xml:space="preserve">Handling of Service request message in a non-subscribed CAG cell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4528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59CFC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1810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EA14"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0BBA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B22CC" w14:textId="77777777" w:rsidR="00583B7F" w:rsidRPr="007F2770" w:rsidRDefault="00583B7F" w:rsidP="00583B7F">
            <w:pPr>
              <w:pStyle w:val="TAL"/>
              <w:rPr>
                <w:sz w:val="16"/>
                <w:szCs w:val="16"/>
                <w:lang w:eastAsia="en-US"/>
              </w:rPr>
            </w:pPr>
            <w:r w:rsidRPr="007F2770">
              <w:rPr>
                <w:sz w:val="16"/>
                <w:szCs w:val="16"/>
                <w:lang w:eastAsia="en-US"/>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2C9FF"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5C05F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DB5C3" w14:textId="77777777" w:rsidR="00583B7F" w:rsidRPr="007F2770" w:rsidRDefault="00583B7F" w:rsidP="00583B7F">
            <w:pPr>
              <w:pStyle w:val="TAL"/>
              <w:rPr>
                <w:bCs/>
                <w:snapToGrid w:val="0"/>
                <w:sz w:val="16"/>
                <w:lang w:eastAsia="en-US"/>
              </w:rPr>
            </w:pPr>
            <w:r w:rsidRPr="007F2770">
              <w:rPr>
                <w:bCs/>
                <w:snapToGrid w:val="0"/>
                <w:sz w:val="16"/>
                <w:lang w:eastAsia="en-US"/>
              </w:rPr>
              <w:t>Updation of LIMITED SERVICE state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2DC5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CD9C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111A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00F90"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D1C881" w14:textId="77777777" w:rsidR="00583B7F" w:rsidRPr="007F2770" w:rsidRDefault="00583B7F" w:rsidP="00583B7F">
            <w:pPr>
              <w:pStyle w:val="TAC"/>
              <w:ind w:left="284" w:hanging="284"/>
              <w:rPr>
                <w:sz w:val="16"/>
              </w:rPr>
            </w:pPr>
            <w:r w:rsidRPr="007F2770">
              <w:rPr>
                <w:sz w:val="16"/>
              </w:rPr>
              <w:t>CP-193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B164" w14:textId="77777777" w:rsidR="00583B7F" w:rsidRPr="007F2770" w:rsidRDefault="00583B7F" w:rsidP="00583B7F">
            <w:pPr>
              <w:pStyle w:val="TAL"/>
              <w:rPr>
                <w:sz w:val="16"/>
                <w:szCs w:val="16"/>
                <w:lang w:eastAsia="en-US"/>
              </w:rPr>
            </w:pPr>
            <w:r w:rsidRPr="007F2770">
              <w:rPr>
                <w:sz w:val="16"/>
                <w:szCs w:val="16"/>
                <w:lang w:eastAsia="en-US"/>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3097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3F06A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F0822" w14:textId="77777777" w:rsidR="00583B7F" w:rsidRPr="007F2770" w:rsidRDefault="00583B7F" w:rsidP="00583B7F">
            <w:pPr>
              <w:pStyle w:val="TAL"/>
              <w:rPr>
                <w:bCs/>
                <w:snapToGrid w:val="0"/>
                <w:sz w:val="16"/>
                <w:lang w:eastAsia="en-US"/>
              </w:rPr>
            </w:pPr>
            <w:r w:rsidRPr="007F2770">
              <w:rPr>
                <w:bCs/>
                <w:snapToGrid w:val="0"/>
                <w:sz w:val="16"/>
                <w:lang w:eastAsia="en-US"/>
              </w:rPr>
              <w:t>Handling of parameters stored in the ME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80DE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4F4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052C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45C5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7F483" w14:textId="77777777" w:rsidR="00583B7F" w:rsidRPr="007F2770" w:rsidRDefault="00583B7F" w:rsidP="00583B7F">
            <w:pPr>
              <w:pStyle w:val="TAC"/>
              <w:ind w:left="284" w:hanging="284"/>
              <w:rPr>
                <w:sz w:val="16"/>
              </w:rPr>
            </w:pPr>
            <w:r w:rsidRPr="007F2770">
              <w:rPr>
                <w:sz w:val="16"/>
              </w:rPr>
              <w:t>CP-193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3C1D55" w14:textId="77777777" w:rsidR="00583B7F" w:rsidRPr="007F2770" w:rsidRDefault="00583B7F" w:rsidP="00583B7F">
            <w:pPr>
              <w:pStyle w:val="TAL"/>
              <w:rPr>
                <w:sz w:val="16"/>
                <w:szCs w:val="16"/>
                <w:lang w:eastAsia="en-US"/>
              </w:rPr>
            </w:pPr>
            <w:r w:rsidRPr="007F2770">
              <w:rPr>
                <w:sz w:val="16"/>
                <w:szCs w:val="16"/>
                <w:lang w:eastAsia="en-US"/>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E1440"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9BDB4F"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0325" w14:textId="77777777" w:rsidR="00583B7F" w:rsidRPr="007F2770" w:rsidRDefault="00583B7F" w:rsidP="00583B7F">
            <w:pPr>
              <w:pStyle w:val="TAL"/>
              <w:rPr>
                <w:bCs/>
                <w:snapToGrid w:val="0"/>
                <w:sz w:val="16"/>
                <w:lang w:eastAsia="en-US"/>
              </w:rPr>
            </w:pPr>
            <w:r w:rsidRPr="007F2770">
              <w:rPr>
                <w:bCs/>
                <w:snapToGrid w:val="0"/>
                <w:sz w:val="16"/>
                <w:lang w:eastAsia="en-US"/>
              </w:rPr>
              <w:t>Network slice authentication and emergency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A8B0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151B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371F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7541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2B866" w14:textId="77777777" w:rsidR="00583B7F" w:rsidRPr="007F2770" w:rsidRDefault="00583B7F" w:rsidP="00583B7F">
            <w:pPr>
              <w:pStyle w:val="TAC"/>
              <w:ind w:left="284" w:hanging="284"/>
              <w:rPr>
                <w:sz w:val="16"/>
              </w:rPr>
            </w:pPr>
            <w:r w:rsidRPr="007F2770">
              <w:rPr>
                <w:sz w:val="16"/>
              </w:rPr>
              <w:t>CP-1931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8EF0E" w14:textId="77777777" w:rsidR="00583B7F" w:rsidRPr="007F2770" w:rsidRDefault="00583B7F" w:rsidP="00583B7F">
            <w:pPr>
              <w:pStyle w:val="TAL"/>
              <w:rPr>
                <w:sz w:val="16"/>
                <w:szCs w:val="16"/>
                <w:lang w:eastAsia="en-US"/>
              </w:rPr>
            </w:pPr>
            <w:r w:rsidRPr="007F2770">
              <w:rPr>
                <w:sz w:val="16"/>
                <w:szCs w:val="16"/>
                <w:lang w:eastAsia="en-US"/>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7C94C"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A240F3"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A28A09" w14:textId="77777777" w:rsidR="00583B7F" w:rsidRPr="007F2770" w:rsidRDefault="00583B7F" w:rsidP="00583B7F">
            <w:pPr>
              <w:pStyle w:val="TAL"/>
              <w:rPr>
                <w:bCs/>
                <w:snapToGrid w:val="0"/>
                <w:sz w:val="16"/>
                <w:lang w:eastAsia="en-US"/>
              </w:rPr>
            </w:pPr>
            <w:r w:rsidRPr="007F2770">
              <w:rPr>
                <w:bCs/>
                <w:snapToGrid w:val="0"/>
                <w:sz w:val="16"/>
                <w:lang w:eastAsia="en-US"/>
              </w:rPr>
              <w:t>Excluding 5GSM causes for congestion control from SI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65A5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CE99E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D8003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8CB35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8F28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0D5B1E" w14:textId="77777777" w:rsidR="00583B7F" w:rsidRPr="007F2770" w:rsidRDefault="00583B7F" w:rsidP="00583B7F">
            <w:pPr>
              <w:pStyle w:val="TAL"/>
              <w:rPr>
                <w:sz w:val="16"/>
                <w:szCs w:val="16"/>
                <w:lang w:eastAsia="en-US"/>
              </w:rPr>
            </w:pPr>
            <w:r w:rsidRPr="007F2770">
              <w:rPr>
                <w:sz w:val="16"/>
                <w:szCs w:val="16"/>
                <w:lang w:eastAsia="en-US"/>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D7692"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6AB5B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A6F9F" w14:textId="77777777" w:rsidR="00583B7F" w:rsidRPr="007F2770" w:rsidRDefault="00583B7F" w:rsidP="00583B7F">
            <w:pPr>
              <w:pStyle w:val="TAL"/>
              <w:rPr>
                <w:bCs/>
                <w:snapToGrid w:val="0"/>
                <w:sz w:val="16"/>
                <w:lang w:eastAsia="en-US"/>
              </w:rPr>
            </w:pPr>
            <w:r w:rsidRPr="007F2770">
              <w:rPr>
                <w:bCs/>
                <w:snapToGrid w:val="0"/>
                <w:sz w:val="16"/>
                <w:lang w:eastAsia="en-US"/>
              </w:rPr>
              <w:t>ngKSI for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8F27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22C9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18A8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C38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32B9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3B8676" w14:textId="77777777" w:rsidR="00583B7F" w:rsidRPr="007F2770" w:rsidRDefault="00583B7F" w:rsidP="00583B7F">
            <w:pPr>
              <w:pStyle w:val="TAL"/>
              <w:rPr>
                <w:sz w:val="16"/>
                <w:szCs w:val="16"/>
                <w:lang w:eastAsia="en-US"/>
              </w:rPr>
            </w:pPr>
            <w:r w:rsidRPr="007F2770">
              <w:rPr>
                <w:sz w:val="16"/>
                <w:szCs w:val="16"/>
                <w:lang w:eastAsia="en-US"/>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319D"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56183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016D" w14:textId="77777777" w:rsidR="00583B7F" w:rsidRPr="007F2770" w:rsidRDefault="00583B7F" w:rsidP="00583B7F">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F675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3560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1C10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A64549"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D006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42A35" w14:textId="77777777" w:rsidR="00583B7F" w:rsidRPr="007F2770" w:rsidRDefault="00583B7F" w:rsidP="00583B7F">
            <w:pPr>
              <w:pStyle w:val="TAL"/>
              <w:rPr>
                <w:sz w:val="16"/>
                <w:szCs w:val="16"/>
                <w:lang w:eastAsia="en-US"/>
              </w:rPr>
            </w:pPr>
            <w:r w:rsidRPr="007F2770">
              <w:rPr>
                <w:sz w:val="16"/>
                <w:szCs w:val="16"/>
                <w:lang w:eastAsia="en-US"/>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40A1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5428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50118" w14:textId="77777777" w:rsidR="00583B7F" w:rsidRPr="007F2770" w:rsidRDefault="00583B7F" w:rsidP="00583B7F">
            <w:pPr>
              <w:pStyle w:val="TAL"/>
              <w:rPr>
                <w:bCs/>
                <w:snapToGrid w:val="0"/>
                <w:sz w:val="16"/>
                <w:lang w:eastAsia="en-US"/>
              </w:rPr>
            </w:pPr>
            <w:r w:rsidRPr="007F2770">
              <w:rPr>
                <w:bCs/>
                <w:snapToGrid w:val="0"/>
                <w:sz w:val="16"/>
                <w:lang w:eastAsia="en-US"/>
              </w:rPr>
              <w:t>IMEI and IMEISV formats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27B4F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1AFB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F3FF7"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5C96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CA373" w14:textId="77777777" w:rsidR="00583B7F" w:rsidRPr="007F2770" w:rsidRDefault="00DC0078"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07589B" w14:textId="77777777" w:rsidR="00583B7F" w:rsidRPr="007F2770" w:rsidRDefault="00DC0078" w:rsidP="00583B7F">
            <w:pPr>
              <w:pStyle w:val="TAL"/>
              <w:rPr>
                <w:sz w:val="16"/>
                <w:szCs w:val="16"/>
                <w:lang w:eastAsia="en-US"/>
              </w:rPr>
            </w:pPr>
            <w:r w:rsidRPr="007F2770">
              <w:rPr>
                <w:sz w:val="16"/>
                <w:szCs w:val="16"/>
                <w:lang w:eastAsia="en-US"/>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F0661" w14:textId="77777777" w:rsidR="00583B7F" w:rsidRPr="007F2770" w:rsidRDefault="00DC0078"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4896F"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94B21" w14:textId="77777777" w:rsidR="00583B7F" w:rsidRPr="007F2770" w:rsidRDefault="00DC0078" w:rsidP="00583B7F">
            <w:pPr>
              <w:pStyle w:val="TAL"/>
              <w:rPr>
                <w:bCs/>
                <w:snapToGrid w:val="0"/>
                <w:sz w:val="16"/>
                <w:lang w:eastAsia="en-US"/>
              </w:rPr>
            </w:pPr>
            <w:r w:rsidRPr="007F2770">
              <w:rPr>
                <w:bCs/>
                <w:snapToGrid w:val="0"/>
                <w:sz w:val="16"/>
                <w:lang w:eastAsia="en-US"/>
              </w:rPr>
              <w:t>PEI format for non-3GPP access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6408BB"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4818B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D7FC6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A4C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4E37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D659E3" w14:textId="77777777" w:rsidR="00583B7F" w:rsidRPr="007F2770" w:rsidRDefault="00583B7F" w:rsidP="00583B7F">
            <w:pPr>
              <w:pStyle w:val="TAL"/>
              <w:rPr>
                <w:sz w:val="16"/>
                <w:szCs w:val="16"/>
                <w:lang w:eastAsia="en-US"/>
              </w:rPr>
            </w:pPr>
            <w:r w:rsidRPr="007F2770">
              <w:rPr>
                <w:sz w:val="16"/>
                <w:szCs w:val="16"/>
                <w:lang w:eastAsia="en-US"/>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352A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C5930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63149" w14:textId="77777777" w:rsidR="00583B7F" w:rsidRPr="007F2770" w:rsidRDefault="00583B7F" w:rsidP="00583B7F">
            <w:pPr>
              <w:pStyle w:val="TAL"/>
              <w:rPr>
                <w:bCs/>
                <w:snapToGrid w:val="0"/>
                <w:sz w:val="16"/>
                <w:lang w:eastAsia="en-US"/>
              </w:rPr>
            </w:pPr>
            <w:r w:rsidRPr="007F2770">
              <w:rPr>
                <w:bCs/>
                <w:snapToGrid w:val="0"/>
                <w:sz w:val="16"/>
                <w:lang w:eastAsia="en-US"/>
              </w:rPr>
              <w:t>Correction to the coding of EPS bearer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BD8AC5"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4032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DDD27A"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E06E5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58ED1"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74BCE5" w14:textId="77777777" w:rsidR="00583B7F" w:rsidRPr="007F2770" w:rsidRDefault="00583B7F" w:rsidP="00583B7F">
            <w:pPr>
              <w:pStyle w:val="TAL"/>
              <w:rPr>
                <w:sz w:val="16"/>
                <w:szCs w:val="16"/>
                <w:lang w:eastAsia="en-US"/>
              </w:rPr>
            </w:pPr>
            <w:r w:rsidRPr="007F2770">
              <w:rPr>
                <w:sz w:val="16"/>
                <w:szCs w:val="16"/>
                <w:lang w:eastAsia="en-US"/>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F764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980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01C740" w14:textId="77777777" w:rsidR="00583B7F" w:rsidRPr="007F2770" w:rsidRDefault="00583B7F" w:rsidP="00583B7F">
            <w:pPr>
              <w:pStyle w:val="TAL"/>
              <w:rPr>
                <w:bCs/>
                <w:snapToGrid w:val="0"/>
                <w:sz w:val="16"/>
                <w:lang w:eastAsia="en-US"/>
              </w:rPr>
            </w:pPr>
            <w:r w:rsidRPr="007F2770">
              <w:rPr>
                <w:bCs/>
                <w:snapToGrid w:val="0"/>
                <w:sz w:val="16"/>
                <w:lang w:eastAsia="en-US"/>
              </w:rPr>
              <w:t>UE handling upon receipt of 5GSM #46 out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45ACC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F940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ED43D"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A0F6C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5F12"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71347" w14:textId="77777777" w:rsidR="00583B7F" w:rsidRPr="007F2770" w:rsidRDefault="00583B7F" w:rsidP="00583B7F">
            <w:pPr>
              <w:pStyle w:val="TAL"/>
              <w:rPr>
                <w:sz w:val="16"/>
                <w:szCs w:val="16"/>
                <w:lang w:eastAsia="en-US"/>
              </w:rPr>
            </w:pPr>
            <w:r w:rsidRPr="007F2770">
              <w:rPr>
                <w:sz w:val="16"/>
                <w:szCs w:val="16"/>
                <w:lang w:eastAsia="en-US"/>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2B473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6BF58"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79B0B" w14:textId="77777777" w:rsidR="00583B7F" w:rsidRPr="007F2770" w:rsidRDefault="00583B7F" w:rsidP="00583B7F">
            <w:pPr>
              <w:pStyle w:val="TAL"/>
              <w:rPr>
                <w:bCs/>
                <w:snapToGrid w:val="0"/>
                <w:sz w:val="16"/>
                <w:lang w:eastAsia="en-US"/>
              </w:rPr>
            </w:pPr>
            <w:r w:rsidRPr="007F2770">
              <w:rPr>
                <w:bCs/>
                <w:snapToGrid w:val="0"/>
                <w:sz w:val="16"/>
                <w:lang w:eastAsia="en-US"/>
              </w:rPr>
              <w:t>CIoT user data container in UL NAS transport message not rout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03A314"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C7537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E60C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27F5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CF5EA" w14:textId="77777777" w:rsidR="00583B7F" w:rsidRPr="007F2770" w:rsidRDefault="00583B7F" w:rsidP="00583B7F">
            <w:pPr>
              <w:pStyle w:val="TAC"/>
              <w:ind w:left="284" w:hanging="284"/>
              <w:rPr>
                <w:sz w:val="16"/>
              </w:rPr>
            </w:pPr>
            <w:r w:rsidRPr="007F2770">
              <w:rPr>
                <w:sz w:val="16"/>
              </w:rPr>
              <w:t>CP-19308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F2F7C3" w14:textId="77777777" w:rsidR="00583B7F" w:rsidRPr="007F2770" w:rsidRDefault="00583B7F" w:rsidP="00583B7F">
            <w:pPr>
              <w:pStyle w:val="TAL"/>
              <w:rPr>
                <w:sz w:val="16"/>
                <w:szCs w:val="16"/>
                <w:lang w:eastAsia="en-US"/>
              </w:rPr>
            </w:pPr>
            <w:r w:rsidRPr="007F2770">
              <w:rPr>
                <w:sz w:val="16"/>
                <w:szCs w:val="16"/>
                <w:lang w:eastAsia="en-US"/>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17C0F0"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51B3DE"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E2F14" w14:textId="77777777" w:rsidR="00583B7F" w:rsidRPr="007F2770" w:rsidRDefault="00583B7F" w:rsidP="00583B7F">
            <w:pPr>
              <w:pStyle w:val="TAL"/>
              <w:rPr>
                <w:bCs/>
                <w:snapToGrid w:val="0"/>
                <w:sz w:val="16"/>
                <w:lang w:eastAsia="en-US"/>
              </w:rPr>
            </w:pPr>
            <w:r w:rsidRPr="007F2770">
              <w:rPr>
                <w:bCs/>
                <w:snapToGrid w:val="0"/>
                <w:sz w:val="16"/>
                <w:lang w:eastAsia="en-US"/>
              </w:rPr>
              <w:t>Service gap control, supporting UE sends MO user data when connected when timer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10ED8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2A3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B8F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1E3FB"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3E9C0" w14:textId="77777777" w:rsidR="00583B7F" w:rsidRPr="007F2770" w:rsidRDefault="00583B7F" w:rsidP="00583B7F">
            <w:pPr>
              <w:pStyle w:val="TAC"/>
              <w:ind w:left="284" w:hanging="284"/>
              <w:rPr>
                <w:sz w:val="16"/>
              </w:rPr>
            </w:pPr>
            <w:r w:rsidRPr="007F2770">
              <w:rPr>
                <w:sz w:val="16"/>
              </w:rPr>
              <w:t>CP-19308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5B5539" w14:textId="77777777" w:rsidR="00583B7F" w:rsidRPr="007F2770" w:rsidRDefault="00583B7F" w:rsidP="00583B7F">
            <w:pPr>
              <w:pStyle w:val="TAL"/>
              <w:rPr>
                <w:sz w:val="16"/>
                <w:szCs w:val="16"/>
                <w:lang w:eastAsia="en-US"/>
              </w:rPr>
            </w:pPr>
            <w:r w:rsidRPr="007F2770">
              <w:rPr>
                <w:sz w:val="16"/>
                <w:szCs w:val="16"/>
                <w:lang w:eastAsia="en-US"/>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E149E4"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C9609"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748174" w14:textId="77777777" w:rsidR="00583B7F" w:rsidRPr="007F2770" w:rsidRDefault="00583B7F" w:rsidP="00583B7F">
            <w:pPr>
              <w:pStyle w:val="TAL"/>
              <w:rPr>
                <w:bCs/>
                <w:snapToGrid w:val="0"/>
                <w:sz w:val="16"/>
                <w:lang w:eastAsia="en-US"/>
              </w:rPr>
            </w:pPr>
            <w:r w:rsidRPr="007F2770">
              <w:rPr>
                <w:bCs/>
                <w:snapToGrid w:val="0"/>
                <w:sz w:val="16"/>
                <w:lang w:eastAsia="en-US"/>
              </w:rPr>
              <w:t>Correction on the condition for including CP onl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97231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8CBA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F50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6FBBF"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4AD52"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01F3" w14:textId="77777777" w:rsidR="00583B7F" w:rsidRPr="007F2770" w:rsidRDefault="00583B7F" w:rsidP="00583B7F">
            <w:pPr>
              <w:pStyle w:val="TAL"/>
              <w:rPr>
                <w:sz w:val="16"/>
                <w:szCs w:val="16"/>
                <w:lang w:eastAsia="en-US"/>
              </w:rPr>
            </w:pPr>
            <w:r w:rsidRPr="007F2770">
              <w:rPr>
                <w:sz w:val="16"/>
                <w:szCs w:val="16"/>
                <w:lang w:eastAsia="en-US"/>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994FB"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352286"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A3125" w14:textId="77777777" w:rsidR="00583B7F" w:rsidRPr="007F2770" w:rsidRDefault="00583B7F" w:rsidP="00583B7F">
            <w:pPr>
              <w:pStyle w:val="TAL"/>
              <w:rPr>
                <w:bCs/>
                <w:snapToGrid w:val="0"/>
                <w:sz w:val="16"/>
                <w:lang w:eastAsia="en-US"/>
              </w:rPr>
            </w:pPr>
            <w:r w:rsidRPr="007F2770">
              <w:rPr>
                <w:bCs/>
                <w:snapToGrid w:val="0"/>
                <w:sz w:val="16"/>
                <w:lang w:eastAsia="en-US"/>
              </w:rPr>
              <w:t>T3540 in Service Accep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C105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0868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5CEEF"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708B2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73967" w14:textId="77777777" w:rsidR="00583B7F" w:rsidRPr="007F2770" w:rsidRDefault="00583B7F" w:rsidP="00583B7F">
            <w:pPr>
              <w:pStyle w:val="TAC"/>
              <w:ind w:left="284" w:hanging="284"/>
              <w:rPr>
                <w:sz w:val="16"/>
              </w:rPr>
            </w:pPr>
            <w:r w:rsidRPr="007F2770">
              <w:rPr>
                <w:sz w:val="16"/>
              </w:rPr>
              <w:t>CP-193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81DCEA" w14:textId="77777777" w:rsidR="00583B7F" w:rsidRPr="007F2770" w:rsidRDefault="00583B7F" w:rsidP="00583B7F">
            <w:pPr>
              <w:pStyle w:val="TAL"/>
              <w:rPr>
                <w:sz w:val="16"/>
                <w:szCs w:val="16"/>
                <w:lang w:eastAsia="en-US"/>
              </w:rPr>
            </w:pPr>
            <w:r w:rsidRPr="007F2770">
              <w:rPr>
                <w:sz w:val="16"/>
                <w:szCs w:val="16"/>
                <w:lang w:eastAsia="en-US"/>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04D534"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73D75A"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1958A8" w14:textId="77777777" w:rsidR="00583B7F" w:rsidRPr="007F2770" w:rsidRDefault="00583B7F" w:rsidP="00583B7F">
            <w:pPr>
              <w:pStyle w:val="TAL"/>
              <w:rPr>
                <w:bCs/>
                <w:snapToGrid w:val="0"/>
                <w:sz w:val="16"/>
                <w:lang w:eastAsia="en-US"/>
              </w:rPr>
            </w:pPr>
            <w:r w:rsidRPr="007F2770">
              <w:rPr>
                <w:bCs/>
                <w:snapToGrid w:val="0"/>
                <w:sz w:val="16"/>
                <w:lang w:eastAsia="en-US"/>
              </w:rPr>
              <w:t>Access control for UE triggered V2X policy provision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B116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0DDC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5277F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0D00A"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E7FA" w14:textId="77777777" w:rsidR="00583B7F" w:rsidRPr="007F2770" w:rsidRDefault="00DC0078"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51B36" w14:textId="77777777" w:rsidR="00583B7F" w:rsidRPr="007F2770" w:rsidRDefault="00DC0078" w:rsidP="00583B7F">
            <w:pPr>
              <w:pStyle w:val="TAL"/>
              <w:rPr>
                <w:sz w:val="16"/>
                <w:szCs w:val="16"/>
                <w:lang w:eastAsia="en-US"/>
              </w:rPr>
            </w:pPr>
            <w:r w:rsidRPr="007F2770">
              <w:rPr>
                <w:sz w:val="16"/>
                <w:szCs w:val="16"/>
                <w:lang w:eastAsia="en-US"/>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1EC10" w14:textId="77777777" w:rsidR="00583B7F" w:rsidRPr="007F2770" w:rsidRDefault="00DC0078"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4A0EFC" w14:textId="77777777" w:rsidR="00583B7F" w:rsidRPr="007F2770" w:rsidRDefault="00DC0078"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DA60D" w14:textId="77777777" w:rsidR="00583B7F" w:rsidRPr="007F2770" w:rsidRDefault="00DC0078" w:rsidP="00583B7F">
            <w:pPr>
              <w:pStyle w:val="TAL"/>
              <w:rPr>
                <w:bCs/>
                <w:snapToGrid w:val="0"/>
                <w:sz w:val="16"/>
                <w:lang w:eastAsia="en-US"/>
              </w:rPr>
            </w:pPr>
            <w:r w:rsidRPr="007F2770">
              <w:rPr>
                <w:bCs/>
                <w:snapToGrid w:val="0"/>
                <w:sz w:val="16"/>
                <w:lang w:eastAsia="en-US"/>
              </w:rPr>
              <w:t>Abnormal cases for 5GMM cause values #74 and #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805A9"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B8F7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0507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D7D7"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97364F"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B616B" w14:textId="77777777" w:rsidR="00583B7F" w:rsidRPr="007F2770" w:rsidRDefault="00583B7F" w:rsidP="00583B7F">
            <w:pPr>
              <w:pStyle w:val="TAL"/>
              <w:rPr>
                <w:sz w:val="16"/>
                <w:szCs w:val="16"/>
                <w:lang w:eastAsia="en-US"/>
              </w:rPr>
            </w:pPr>
            <w:r w:rsidRPr="007F2770">
              <w:rPr>
                <w:sz w:val="16"/>
                <w:szCs w:val="16"/>
                <w:lang w:eastAsia="en-US"/>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5353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F755D3"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44723" w14:textId="77777777" w:rsidR="00583B7F" w:rsidRPr="007F2770" w:rsidRDefault="00583B7F" w:rsidP="00583B7F">
            <w:pPr>
              <w:pStyle w:val="TAL"/>
              <w:rPr>
                <w:bCs/>
                <w:snapToGrid w:val="0"/>
                <w:sz w:val="16"/>
                <w:lang w:eastAsia="en-US"/>
              </w:rPr>
            </w:pPr>
            <w:r w:rsidRPr="007F2770">
              <w:rPr>
                <w:bCs/>
                <w:snapToGrid w:val="0"/>
                <w:sz w:val="16"/>
                <w:lang w:eastAsia="en-US"/>
              </w:rPr>
              <w:t>Rejected NSSAI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9C820"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CFD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EA962"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4F33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42E72"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76A9BF" w14:textId="77777777" w:rsidR="00583B7F" w:rsidRPr="007F2770" w:rsidRDefault="00583B7F" w:rsidP="00583B7F">
            <w:pPr>
              <w:pStyle w:val="TAL"/>
              <w:rPr>
                <w:sz w:val="16"/>
                <w:szCs w:val="16"/>
                <w:lang w:eastAsia="en-US"/>
              </w:rPr>
            </w:pPr>
            <w:r w:rsidRPr="007F2770">
              <w:rPr>
                <w:sz w:val="16"/>
                <w:szCs w:val="16"/>
                <w:lang w:eastAsia="en-US"/>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AF887"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FD1B80" w14:textId="77777777" w:rsidR="00583B7F" w:rsidRPr="007F2770" w:rsidRDefault="00583B7F"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14C9C6" w14:textId="77777777" w:rsidR="00583B7F" w:rsidRPr="007F2770" w:rsidRDefault="00583B7F" w:rsidP="00583B7F">
            <w:pPr>
              <w:pStyle w:val="TAL"/>
              <w:rPr>
                <w:bCs/>
                <w:snapToGrid w:val="0"/>
                <w:sz w:val="16"/>
                <w:lang w:eastAsia="en-US"/>
              </w:rPr>
            </w:pPr>
            <w:r w:rsidRPr="007F2770">
              <w:rPr>
                <w:bCs/>
                <w:snapToGrid w:val="0"/>
                <w:sz w:val="16"/>
                <w:lang w:eastAsia="en-US"/>
              </w:rPr>
              <w:t>Introduction of SNPN-specific attempt counter for non-3GPP access and counter for "the entry for the current SNPN considered invalid for non-3GPP access" ev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DADA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6F5F3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94938C"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D21B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A09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70B5B" w14:textId="77777777" w:rsidR="00583B7F" w:rsidRPr="007F2770" w:rsidRDefault="00583B7F" w:rsidP="00583B7F">
            <w:pPr>
              <w:pStyle w:val="TAL"/>
              <w:rPr>
                <w:sz w:val="16"/>
                <w:szCs w:val="16"/>
                <w:lang w:eastAsia="en-US"/>
              </w:rPr>
            </w:pPr>
            <w:r w:rsidRPr="007F2770">
              <w:rPr>
                <w:sz w:val="16"/>
                <w:szCs w:val="16"/>
                <w:lang w:eastAsia="en-US"/>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B87BC"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E323DE"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3DD0E" w14:textId="77777777" w:rsidR="00583B7F" w:rsidRPr="007F2770" w:rsidRDefault="00583B7F" w:rsidP="00583B7F">
            <w:pPr>
              <w:pStyle w:val="TAL"/>
              <w:rPr>
                <w:bCs/>
                <w:snapToGrid w:val="0"/>
                <w:sz w:val="16"/>
                <w:lang w:eastAsia="en-US"/>
              </w:rPr>
            </w:pPr>
            <w:r w:rsidRPr="007F2770">
              <w:rPr>
                <w:bCs/>
                <w:snapToGrid w:val="0"/>
                <w:sz w:val="16"/>
                <w:lang w:eastAsia="en-US"/>
              </w:rPr>
              <w:t>Maintenance of forbidden TA lists for non-integrity protected NAS reject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4410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44D27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8CB386"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CFDD1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1AB26"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AAF2" w14:textId="77777777" w:rsidR="00583B7F" w:rsidRPr="007F2770" w:rsidRDefault="00583B7F" w:rsidP="00583B7F">
            <w:pPr>
              <w:pStyle w:val="TAL"/>
              <w:rPr>
                <w:sz w:val="16"/>
                <w:szCs w:val="16"/>
                <w:lang w:eastAsia="en-US"/>
              </w:rPr>
            </w:pPr>
            <w:r w:rsidRPr="007F2770">
              <w:rPr>
                <w:sz w:val="16"/>
                <w:szCs w:val="16"/>
                <w:lang w:eastAsia="en-US"/>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7DCD1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3200FC"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CB9A3" w14:textId="77777777" w:rsidR="00583B7F" w:rsidRPr="007F2770" w:rsidRDefault="00583B7F" w:rsidP="00583B7F">
            <w:pPr>
              <w:pStyle w:val="TAL"/>
              <w:rPr>
                <w:bCs/>
                <w:snapToGrid w:val="0"/>
                <w:sz w:val="16"/>
                <w:lang w:eastAsia="en-US"/>
              </w:rPr>
            </w:pPr>
            <w:r w:rsidRPr="007F2770">
              <w:rPr>
                <w:bCs/>
                <w:snapToGrid w:val="0"/>
                <w:sz w:val="16"/>
                <w:lang w:eastAsia="en-US"/>
              </w:rPr>
              <w:t>Handling of UAC for an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A5FE1"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D230C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ECC2F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CBA3"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0E563"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CD124" w14:textId="77777777" w:rsidR="00583B7F" w:rsidRPr="007F2770" w:rsidRDefault="00583B7F" w:rsidP="00583B7F">
            <w:pPr>
              <w:pStyle w:val="TAL"/>
              <w:rPr>
                <w:sz w:val="16"/>
                <w:szCs w:val="16"/>
                <w:lang w:eastAsia="en-US"/>
              </w:rPr>
            </w:pPr>
            <w:r w:rsidRPr="007F2770">
              <w:rPr>
                <w:sz w:val="16"/>
                <w:szCs w:val="16"/>
                <w:lang w:eastAsia="en-US"/>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B04B89" w14:textId="77777777" w:rsidR="00583B7F" w:rsidRPr="007F2770" w:rsidRDefault="00583B7F" w:rsidP="00583B7F">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4EB18C"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DF51D" w14:textId="77777777" w:rsidR="00583B7F" w:rsidRPr="007F2770" w:rsidRDefault="00583B7F" w:rsidP="00583B7F">
            <w:pPr>
              <w:pStyle w:val="TAL"/>
              <w:rPr>
                <w:bCs/>
                <w:snapToGrid w:val="0"/>
                <w:sz w:val="16"/>
                <w:lang w:eastAsia="en-US"/>
              </w:rPr>
            </w:pPr>
            <w:r w:rsidRPr="007F2770">
              <w:rPr>
                <w:bCs/>
                <w:snapToGrid w:val="0"/>
                <w:sz w:val="16"/>
                <w:lang w:eastAsia="en-US"/>
              </w:rPr>
              <w:t>Correction of th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14EA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261C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2537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84648"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5D1A64"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CA26E5" w14:textId="77777777" w:rsidR="00583B7F" w:rsidRPr="007F2770" w:rsidRDefault="00583B7F" w:rsidP="00583B7F">
            <w:pPr>
              <w:pStyle w:val="TAL"/>
              <w:rPr>
                <w:sz w:val="16"/>
                <w:szCs w:val="16"/>
                <w:lang w:eastAsia="en-US"/>
              </w:rPr>
            </w:pPr>
            <w:r w:rsidRPr="007F2770">
              <w:rPr>
                <w:sz w:val="16"/>
                <w:szCs w:val="16"/>
                <w:lang w:eastAsia="en-US"/>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4324B8"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44E54"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DE228" w14:textId="77777777" w:rsidR="00583B7F" w:rsidRPr="007F2770" w:rsidRDefault="00583B7F" w:rsidP="00583B7F">
            <w:pPr>
              <w:pStyle w:val="TAL"/>
              <w:rPr>
                <w:bCs/>
                <w:snapToGrid w:val="0"/>
                <w:sz w:val="16"/>
                <w:lang w:eastAsia="en-US"/>
              </w:rPr>
            </w:pPr>
            <w:r w:rsidRPr="007F2770">
              <w:rPr>
                <w:bCs/>
                <w:snapToGrid w:val="0"/>
                <w:sz w:val="16"/>
                <w:lang w:eastAsia="en-US"/>
              </w:rPr>
              <w:t>Moving Annex E to TS 24.5x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F9D2E6"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AE2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5F426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29A4C"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661048"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8B563F" w14:textId="77777777" w:rsidR="00583B7F" w:rsidRPr="007F2770" w:rsidRDefault="00583B7F" w:rsidP="00583B7F">
            <w:pPr>
              <w:pStyle w:val="TAL"/>
              <w:rPr>
                <w:sz w:val="16"/>
                <w:szCs w:val="16"/>
                <w:lang w:eastAsia="en-US"/>
              </w:rPr>
            </w:pPr>
            <w:r w:rsidRPr="007F2770">
              <w:rPr>
                <w:sz w:val="16"/>
                <w:szCs w:val="16"/>
                <w:lang w:eastAsia="en-US"/>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8A2A8"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04AC91"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5D36F3" w14:textId="77777777" w:rsidR="00583B7F" w:rsidRPr="007F2770" w:rsidRDefault="00583B7F" w:rsidP="00583B7F">
            <w:pPr>
              <w:pStyle w:val="TAL"/>
              <w:rPr>
                <w:bCs/>
                <w:snapToGrid w:val="0"/>
                <w:sz w:val="16"/>
                <w:lang w:eastAsia="en-US"/>
              </w:rPr>
            </w:pPr>
            <w:r w:rsidRPr="007F2770">
              <w:rPr>
                <w:bCs/>
                <w:snapToGrid w:val="0"/>
                <w:sz w:val="16"/>
                <w:lang w:eastAsia="en-US"/>
              </w:rPr>
              <w:t>Follow on request codepoint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120747"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620A8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14625"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CC485"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BFC4E"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6B1BF1" w14:textId="77777777" w:rsidR="00583B7F" w:rsidRPr="007F2770" w:rsidRDefault="00583B7F" w:rsidP="00583B7F">
            <w:pPr>
              <w:pStyle w:val="TAL"/>
              <w:rPr>
                <w:sz w:val="16"/>
                <w:szCs w:val="16"/>
                <w:lang w:eastAsia="en-US"/>
              </w:rPr>
            </w:pPr>
            <w:r w:rsidRPr="007F2770">
              <w:rPr>
                <w:sz w:val="16"/>
                <w:szCs w:val="16"/>
                <w:lang w:eastAsia="en-US"/>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1BE411"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908CA"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2F217" w14:textId="77777777" w:rsidR="00583B7F" w:rsidRPr="007F2770" w:rsidRDefault="00583B7F" w:rsidP="00583B7F">
            <w:pPr>
              <w:pStyle w:val="TAL"/>
              <w:rPr>
                <w:bCs/>
                <w:snapToGrid w:val="0"/>
                <w:sz w:val="16"/>
                <w:lang w:eastAsia="en-US"/>
              </w:rPr>
            </w:pPr>
            <w:r w:rsidRPr="007F2770">
              <w:rPr>
                <w:bCs/>
                <w:snapToGrid w:val="0"/>
                <w:sz w:val="16"/>
                <w:lang w:eastAsia="en-US"/>
              </w:rPr>
              <w:t>No CAG access control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2E4BD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08B076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B8E89"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7E52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AFCD28" w14:textId="77777777" w:rsidR="00583B7F" w:rsidRPr="007F2770" w:rsidRDefault="00583B7F" w:rsidP="00583B7F">
            <w:pPr>
              <w:pStyle w:val="TAC"/>
              <w:ind w:left="284" w:hanging="284"/>
              <w:rPr>
                <w:sz w:val="16"/>
              </w:rPr>
            </w:pPr>
            <w:r w:rsidRPr="007F2770">
              <w:rPr>
                <w:sz w:val="16"/>
              </w:rPr>
              <w:t>CP-193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5E6142" w14:textId="77777777" w:rsidR="00583B7F" w:rsidRPr="007F2770" w:rsidRDefault="00583B7F" w:rsidP="00583B7F">
            <w:pPr>
              <w:pStyle w:val="TAL"/>
              <w:rPr>
                <w:sz w:val="16"/>
                <w:szCs w:val="16"/>
                <w:lang w:eastAsia="en-US"/>
              </w:rPr>
            </w:pPr>
            <w:r w:rsidRPr="007F2770">
              <w:rPr>
                <w:sz w:val="16"/>
                <w:szCs w:val="16"/>
                <w:lang w:eastAsia="en-US"/>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C5DFC5"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26444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67572" w14:textId="77777777" w:rsidR="00583B7F" w:rsidRPr="007F2770" w:rsidRDefault="00583B7F" w:rsidP="00583B7F">
            <w:pPr>
              <w:pStyle w:val="TAL"/>
              <w:rPr>
                <w:bCs/>
                <w:snapToGrid w:val="0"/>
                <w:sz w:val="16"/>
                <w:lang w:eastAsia="en-US"/>
              </w:rPr>
            </w:pPr>
            <w:r w:rsidRPr="007F2770">
              <w:rPr>
                <w:bCs/>
                <w:snapToGrid w:val="0"/>
                <w:sz w:val="16"/>
                <w:lang w:eastAsia="en-US"/>
              </w:rPr>
              <w:t>Coding of the CAG-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A4507C"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7D327D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04B44"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45EE6"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F96650"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D6CCD9" w14:textId="77777777" w:rsidR="00583B7F" w:rsidRPr="007F2770" w:rsidRDefault="00583B7F" w:rsidP="00583B7F">
            <w:pPr>
              <w:pStyle w:val="TAL"/>
              <w:rPr>
                <w:sz w:val="16"/>
                <w:szCs w:val="16"/>
                <w:lang w:eastAsia="en-US"/>
              </w:rPr>
            </w:pPr>
            <w:r w:rsidRPr="007F2770">
              <w:rPr>
                <w:sz w:val="16"/>
                <w:szCs w:val="16"/>
                <w:lang w:eastAsia="en-US"/>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D8D1A"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9B0A57"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E89B07" w14:textId="77777777" w:rsidR="00583B7F" w:rsidRPr="007F2770" w:rsidRDefault="00583B7F" w:rsidP="00583B7F">
            <w:pPr>
              <w:pStyle w:val="TAL"/>
              <w:rPr>
                <w:bCs/>
                <w:snapToGrid w:val="0"/>
                <w:sz w:val="16"/>
                <w:lang w:eastAsia="en-US"/>
              </w:rPr>
            </w:pPr>
            <w:r w:rsidRPr="007F2770">
              <w:rPr>
                <w:bCs/>
                <w:snapToGrid w:val="0"/>
                <w:sz w:val="16"/>
                <w:lang w:eastAsia="en-US"/>
              </w:rPr>
              <w:t>Timer order in timer tab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9012EA"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37E36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F8B1E"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8B952"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A33D7"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389AA" w14:textId="77777777" w:rsidR="00583B7F" w:rsidRPr="007F2770" w:rsidRDefault="00583B7F" w:rsidP="00583B7F">
            <w:pPr>
              <w:pStyle w:val="TAL"/>
              <w:rPr>
                <w:sz w:val="16"/>
                <w:szCs w:val="16"/>
                <w:lang w:eastAsia="en-US"/>
              </w:rPr>
            </w:pPr>
            <w:r w:rsidRPr="007F2770">
              <w:rPr>
                <w:sz w:val="16"/>
                <w:szCs w:val="16"/>
                <w:lang w:eastAsia="en-US"/>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4E7F9"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B3EB30"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25EF8" w14:textId="77777777" w:rsidR="00583B7F" w:rsidRPr="007F2770" w:rsidRDefault="00583B7F" w:rsidP="00583B7F">
            <w:pPr>
              <w:pStyle w:val="TAL"/>
              <w:rPr>
                <w:bCs/>
                <w:snapToGrid w:val="0"/>
                <w:sz w:val="16"/>
                <w:lang w:eastAsia="en-US"/>
              </w:rPr>
            </w:pPr>
            <w:r w:rsidRPr="007F2770">
              <w:rPr>
                <w:bCs/>
                <w:snapToGrid w:val="0"/>
                <w:sz w:val="16"/>
                <w:lang w:eastAsia="en-US"/>
              </w:rPr>
              <w:t>Mobility registration accept with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1201FE"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1D40F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374E1"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7A911"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DB609" w14:textId="77777777" w:rsidR="00583B7F" w:rsidRPr="007F2770" w:rsidRDefault="00583B7F" w:rsidP="00583B7F">
            <w:pPr>
              <w:pStyle w:val="TAC"/>
              <w:ind w:left="284" w:hanging="284"/>
              <w:rPr>
                <w:sz w:val="16"/>
              </w:rPr>
            </w:pPr>
            <w:r w:rsidRPr="007F2770">
              <w:rPr>
                <w:sz w:val="16"/>
              </w:rPr>
              <w:t>CP-193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D4E56" w14:textId="77777777" w:rsidR="00583B7F" w:rsidRPr="007F2770" w:rsidRDefault="00583B7F" w:rsidP="00583B7F">
            <w:pPr>
              <w:pStyle w:val="TAL"/>
              <w:rPr>
                <w:sz w:val="16"/>
                <w:szCs w:val="16"/>
                <w:lang w:eastAsia="en-US"/>
              </w:rPr>
            </w:pPr>
            <w:r w:rsidRPr="007F2770">
              <w:rPr>
                <w:sz w:val="16"/>
                <w:szCs w:val="16"/>
                <w:lang w:eastAsia="en-US"/>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315A2" w14:textId="77777777" w:rsidR="00583B7F" w:rsidRPr="007F2770" w:rsidRDefault="00583B7F" w:rsidP="00583B7F">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A199E8" w14:textId="77777777" w:rsidR="00583B7F" w:rsidRPr="007F2770" w:rsidRDefault="00583B7F" w:rsidP="00583B7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9A19A5" w14:textId="77777777" w:rsidR="00583B7F" w:rsidRPr="007F2770" w:rsidRDefault="00583B7F" w:rsidP="00583B7F">
            <w:pPr>
              <w:pStyle w:val="TAL"/>
              <w:rPr>
                <w:bCs/>
                <w:snapToGrid w:val="0"/>
                <w:sz w:val="16"/>
                <w:lang w:eastAsia="en-US"/>
              </w:rPr>
            </w:pPr>
            <w:r w:rsidRPr="007F2770">
              <w:rPr>
                <w:bCs/>
                <w:snapToGrid w:val="0"/>
                <w:sz w:val="16"/>
                <w:lang w:eastAsia="en-US"/>
              </w:rPr>
              <w:t>Correction to PLMN change with 5G-E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6A9E8"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4C552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2EE43" w14:textId="77777777" w:rsidR="00583B7F" w:rsidRPr="007F2770" w:rsidRDefault="00583B7F" w:rsidP="00583B7F">
            <w:pPr>
              <w:pStyle w:val="TAC"/>
              <w:rPr>
                <w:sz w:val="16"/>
                <w:lang w:eastAsia="en-US"/>
              </w:rPr>
            </w:pPr>
            <w:r w:rsidRPr="007F2770">
              <w:rPr>
                <w:sz w:val="16"/>
                <w:lang w:eastAsia="en-US"/>
              </w:rPr>
              <w:t>2019-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B7A8D" w14:textId="77777777" w:rsidR="00583B7F" w:rsidRPr="007F2770" w:rsidRDefault="00583B7F" w:rsidP="00583B7F">
            <w:pPr>
              <w:pStyle w:val="TAC"/>
              <w:rPr>
                <w:sz w:val="16"/>
                <w:lang w:eastAsia="en-US"/>
              </w:rPr>
            </w:pPr>
            <w:r w:rsidRPr="007F2770">
              <w:rPr>
                <w:sz w:val="16"/>
                <w:lang w:eastAsia="en-US"/>
              </w:rPr>
              <w:t>CT#8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3085" w14:textId="77777777" w:rsidR="00583B7F" w:rsidRPr="007F2770" w:rsidRDefault="00583B7F" w:rsidP="00583B7F">
            <w:pPr>
              <w:pStyle w:val="TAC"/>
              <w:ind w:left="284" w:hanging="284"/>
              <w:rPr>
                <w:sz w:val="16"/>
              </w:rPr>
            </w:pPr>
            <w:r w:rsidRPr="007F2770">
              <w:rPr>
                <w:sz w:val="16"/>
              </w:rPr>
              <w:t>CP-19310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701C3" w14:textId="77777777" w:rsidR="00583B7F" w:rsidRPr="007F2770" w:rsidRDefault="00583B7F" w:rsidP="00583B7F">
            <w:pPr>
              <w:pStyle w:val="TAL"/>
              <w:rPr>
                <w:sz w:val="16"/>
                <w:szCs w:val="16"/>
                <w:lang w:eastAsia="en-US"/>
              </w:rPr>
            </w:pPr>
            <w:r w:rsidRPr="007F2770">
              <w:rPr>
                <w:sz w:val="16"/>
                <w:szCs w:val="16"/>
                <w:lang w:eastAsia="en-US"/>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0B4617" w14:textId="77777777" w:rsidR="00583B7F" w:rsidRPr="007F2770" w:rsidRDefault="00583B7F" w:rsidP="00583B7F">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8CEB28" w14:textId="77777777" w:rsidR="00583B7F" w:rsidRPr="007F2770" w:rsidRDefault="00583B7F" w:rsidP="00583B7F">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65D70" w14:textId="77777777" w:rsidR="00583B7F" w:rsidRPr="007F2770" w:rsidRDefault="00583B7F" w:rsidP="00583B7F">
            <w:pPr>
              <w:pStyle w:val="TAL"/>
              <w:rPr>
                <w:bCs/>
                <w:snapToGrid w:val="0"/>
                <w:sz w:val="16"/>
                <w:lang w:eastAsia="en-US"/>
              </w:rPr>
            </w:pPr>
            <w:r w:rsidRPr="007F2770">
              <w:rPr>
                <w:bCs/>
                <w:snapToGrid w:val="0"/>
                <w:sz w:val="16"/>
                <w:lang w:eastAsia="en-US"/>
              </w:rPr>
              <w:t>Editorial on PDU session establisment request upgraded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B478F" w14:textId="77777777" w:rsidR="00583B7F" w:rsidRPr="007F2770" w:rsidRDefault="00583B7F" w:rsidP="00583B7F">
            <w:pPr>
              <w:pStyle w:val="TAL"/>
              <w:rPr>
                <w:bCs/>
                <w:snapToGrid w:val="0"/>
                <w:sz w:val="16"/>
                <w:lang w:eastAsia="en-US"/>
              </w:rPr>
            </w:pPr>
            <w:r w:rsidRPr="007F2770">
              <w:rPr>
                <w:bCs/>
                <w:snapToGrid w:val="0"/>
                <w:sz w:val="16"/>
                <w:lang w:eastAsia="en-US"/>
              </w:rPr>
              <w:t>16.3.0</w:t>
            </w:r>
          </w:p>
        </w:tc>
      </w:tr>
      <w:tr w:rsidR="00CC7F27" w:rsidRPr="007F2770" w14:paraId="5794A7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11959" w14:textId="77777777" w:rsidR="00CB3824" w:rsidRPr="007F2770" w:rsidRDefault="00CB3824" w:rsidP="00583B7F">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66BE9" w14:textId="77777777" w:rsidR="00CB3824" w:rsidRPr="007F2770" w:rsidRDefault="00CB3824" w:rsidP="00583B7F">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697CC" w14:textId="77777777" w:rsidR="00CB3824" w:rsidRPr="007F2770" w:rsidRDefault="00CB3824" w:rsidP="00583B7F">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7A31E5" w14:textId="77777777" w:rsidR="00CB3824" w:rsidRPr="007F2770" w:rsidRDefault="00CB3824" w:rsidP="00583B7F">
            <w:pPr>
              <w:pStyle w:val="TAL"/>
              <w:rPr>
                <w:sz w:val="16"/>
                <w:szCs w:val="16"/>
                <w:lang w:eastAsia="en-US"/>
              </w:rPr>
            </w:pPr>
            <w:r w:rsidRPr="007F2770">
              <w:rPr>
                <w:sz w:val="16"/>
                <w:szCs w:val="16"/>
                <w:lang w:eastAsia="en-US"/>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8EE4A" w14:textId="77777777" w:rsidR="00CB3824" w:rsidRPr="007F2770" w:rsidRDefault="00CB3824" w:rsidP="00583B7F">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3A6D65" w14:textId="77777777" w:rsidR="00CB3824" w:rsidRPr="007F2770" w:rsidRDefault="00CB3824" w:rsidP="00583B7F">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36D5F" w14:textId="77777777" w:rsidR="00CB3824" w:rsidRPr="007F2770" w:rsidRDefault="00CB3824" w:rsidP="00583B7F">
            <w:pPr>
              <w:pStyle w:val="TAL"/>
              <w:rPr>
                <w:bCs/>
                <w:snapToGrid w:val="0"/>
                <w:sz w:val="16"/>
                <w:lang w:eastAsia="en-US"/>
              </w:rPr>
            </w:pPr>
            <w:r w:rsidRPr="007F2770">
              <w:rPr>
                <w:bCs/>
                <w:snapToGrid w:val="0"/>
                <w:sz w:val="16"/>
                <w:lang w:eastAsia="en-US"/>
              </w:rPr>
              <w:t>NW slice specific authentication and authorization failure and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9965" w14:textId="77777777" w:rsidR="00CB3824" w:rsidRPr="007F2770" w:rsidRDefault="00CB3824" w:rsidP="00583B7F">
            <w:pPr>
              <w:pStyle w:val="TAL"/>
              <w:rPr>
                <w:bCs/>
                <w:snapToGrid w:val="0"/>
                <w:sz w:val="16"/>
                <w:lang w:eastAsia="en-US"/>
              </w:rPr>
            </w:pPr>
            <w:r w:rsidRPr="007F2770">
              <w:rPr>
                <w:bCs/>
                <w:snapToGrid w:val="0"/>
                <w:sz w:val="16"/>
                <w:lang w:eastAsia="en-US"/>
              </w:rPr>
              <w:t>16.4.0</w:t>
            </w:r>
          </w:p>
        </w:tc>
      </w:tr>
      <w:tr w:rsidR="00CC7F27" w:rsidRPr="007F2770" w14:paraId="56AAEE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17AA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B0C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797F4"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AD2005" w14:textId="77777777" w:rsidR="0091239E" w:rsidRPr="007F2770" w:rsidRDefault="0091239E" w:rsidP="0091239E">
            <w:pPr>
              <w:pStyle w:val="TAL"/>
              <w:rPr>
                <w:sz w:val="16"/>
                <w:szCs w:val="16"/>
                <w:lang w:eastAsia="en-US"/>
              </w:rPr>
            </w:pPr>
            <w:r w:rsidRPr="007F2770">
              <w:rPr>
                <w:sz w:val="16"/>
                <w:szCs w:val="16"/>
                <w:lang w:eastAsia="en-US"/>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2120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6A18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C099E"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towards the lower layers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79E09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9BFCF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553E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C081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41BC2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DBA344" w14:textId="77777777" w:rsidR="0091239E" w:rsidRPr="007F2770" w:rsidRDefault="0091239E" w:rsidP="0091239E">
            <w:pPr>
              <w:pStyle w:val="TAL"/>
              <w:rPr>
                <w:sz w:val="16"/>
                <w:szCs w:val="16"/>
                <w:lang w:eastAsia="en-US"/>
              </w:rPr>
            </w:pPr>
            <w:r w:rsidRPr="007F2770">
              <w:rPr>
                <w:sz w:val="16"/>
                <w:szCs w:val="16"/>
                <w:lang w:eastAsia="en-US"/>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36102" w14:textId="77777777" w:rsidR="0091239E" w:rsidRPr="007F2770" w:rsidRDefault="0091239E" w:rsidP="0091239E">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7D8CE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43C08" w14:textId="77777777" w:rsidR="0091239E" w:rsidRPr="007F2770" w:rsidRDefault="0091239E" w:rsidP="0091239E">
            <w:pPr>
              <w:pStyle w:val="TAL"/>
              <w:rPr>
                <w:bCs/>
                <w:snapToGrid w:val="0"/>
                <w:sz w:val="16"/>
                <w:lang w:eastAsia="en-US"/>
              </w:rPr>
            </w:pPr>
            <w:r w:rsidRPr="007F2770">
              <w:rPr>
                <w:bCs/>
                <w:snapToGrid w:val="0"/>
                <w:sz w:val="16"/>
                <w:lang w:eastAsia="en-US"/>
              </w:rPr>
              <w:t>PDU session handling for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FFA3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3B1C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462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CB8DC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9C9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63BF" w14:textId="77777777" w:rsidR="0091239E" w:rsidRPr="007F2770" w:rsidRDefault="0091239E" w:rsidP="0091239E">
            <w:pPr>
              <w:pStyle w:val="TAL"/>
              <w:rPr>
                <w:sz w:val="16"/>
                <w:szCs w:val="16"/>
                <w:lang w:eastAsia="en-US"/>
              </w:rPr>
            </w:pPr>
            <w:r w:rsidRPr="007F2770">
              <w:rPr>
                <w:sz w:val="16"/>
                <w:szCs w:val="16"/>
                <w:lang w:eastAsia="en-US"/>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D6DC0"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E85702"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5ED619" w14:textId="77777777" w:rsidR="0091239E" w:rsidRPr="007F2770" w:rsidRDefault="0091239E" w:rsidP="0091239E">
            <w:pPr>
              <w:pStyle w:val="TAL"/>
              <w:rPr>
                <w:bCs/>
                <w:snapToGrid w:val="0"/>
                <w:sz w:val="16"/>
                <w:lang w:eastAsia="en-US"/>
              </w:rPr>
            </w:pPr>
            <w:r w:rsidRPr="007F2770">
              <w:rPr>
                <w:bCs/>
                <w:snapToGrid w:val="0"/>
                <w:sz w:val="16"/>
                <w:lang w:eastAsia="en-US"/>
              </w:rPr>
              <w:t>Handling of user-plane resources for NB-IoT UEs having at least two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4845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2C2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B78CE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A4806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E1821"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06C73" w14:textId="77777777" w:rsidR="0091239E" w:rsidRPr="007F2770" w:rsidRDefault="0091239E" w:rsidP="0091239E">
            <w:pPr>
              <w:pStyle w:val="TAL"/>
              <w:rPr>
                <w:sz w:val="16"/>
                <w:szCs w:val="16"/>
                <w:lang w:eastAsia="en-US"/>
              </w:rPr>
            </w:pPr>
            <w:r w:rsidRPr="007F2770">
              <w:rPr>
                <w:sz w:val="16"/>
                <w:szCs w:val="16"/>
                <w:lang w:eastAsia="en-US"/>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5D560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BA8471"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AF7A" w14:textId="77777777" w:rsidR="0091239E" w:rsidRPr="007F2770" w:rsidRDefault="0091239E" w:rsidP="0091239E">
            <w:pPr>
              <w:pStyle w:val="TAL"/>
              <w:rPr>
                <w:bCs/>
                <w:snapToGrid w:val="0"/>
                <w:sz w:val="16"/>
                <w:lang w:eastAsia="en-US"/>
              </w:rPr>
            </w:pPr>
            <w:r w:rsidRPr="007F2770">
              <w:rPr>
                <w:bCs/>
                <w:snapToGrid w:val="0"/>
                <w:sz w:val="16"/>
                <w:lang w:eastAsia="en-US"/>
              </w:rPr>
              <w:t>Secondary authentication and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93BFA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1AAD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A5F7C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EA9D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75BB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5C8C1" w14:textId="77777777" w:rsidR="0091239E" w:rsidRPr="007F2770" w:rsidRDefault="0091239E" w:rsidP="0091239E">
            <w:pPr>
              <w:pStyle w:val="TAL"/>
              <w:rPr>
                <w:sz w:val="16"/>
                <w:szCs w:val="16"/>
                <w:lang w:eastAsia="en-US"/>
              </w:rPr>
            </w:pPr>
            <w:r w:rsidRPr="007F2770">
              <w:rPr>
                <w:sz w:val="16"/>
                <w:szCs w:val="16"/>
                <w:lang w:eastAsia="en-US"/>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36F13"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9196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F39CF" w14:textId="77777777" w:rsidR="0091239E" w:rsidRPr="007F2770" w:rsidRDefault="0091239E" w:rsidP="0091239E">
            <w:pPr>
              <w:pStyle w:val="TAL"/>
              <w:rPr>
                <w:bCs/>
                <w:snapToGrid w:val="0"/>
                <w:sz w:val="16"/>
                <w:lang w:eastAsia="en-US"/>
              </w:rPr>
            </w:pPr>
            <w:r w:rsidRPr="007F2770">
              <w:rPr>
                <w:bCs/>
                <w:snapToGrid w:val="0"/>
                <w:sz w:val="16"/>
                <w:lang w:eastAsia="en-US"/>
              </w:rPr>
              <w:t>Correcting unimplementable condition regarding N26 interworking support de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9B4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870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0BB5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20B14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3DF07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F3037" w14:textId="77777777" w:rsidR="0091239E" w:rsidRPr="007F2770" w:rsidRDefault="0091239E" w:rsidP="0091239E">
            <w:pPr>
              <w:pStyle w:val="TAL"/>
              <w:rPr>
                <w:sz w:val="16"/>
                <w:szCs w:val="16"/>
                <w:lang w:eastAsia="en-US"/>
              </w:rPr>
            </w:pPr>
            <w:r w:rsidRPr="007F2770">
              <w:rPr>
                <w:sz w:val="16"/>
                <w:szCs w:val="16"/>
                <w:lang w:eastAsia="en-US"/>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299B26"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31F3A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5DD26C" w14:textId="77777777" w:rsidR="0091239E" w:rsidRPr="007F2770" w:rsidRDefault="0091239E" w:rsidP="0091239E">
            <w:pPr>
              <w:pStyle w:val="TAL"/>
              <w:rPr>
                <w:bCs/>
                <w:snapToGrid w:val="0"/>
                <w:sz w:val="16"/>
                <w:lang w:eastAsia="en-US"/>
              </w:rPr>
            </w:pPr>
            <w:r w:rsidRPr="007F2770">
              <w:rPr>
                <w:bCs/>
                <w:snapToGrid w:val="0"/>
                <w:sz w:val="16"/>
                <w:lang w:eastAsia="en-US"/>
              </w:rPr>
              <w:t>Maintain Selected EPS NAS security algorithms during N1 mode to N1 mode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5E30E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FFDB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F92FA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5D6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25F3"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73A443" w14:textId="77777777" w:rsidR="0091239E" w:rsidRPr="007F2770" w:rsidRDefault="0091239E" w:rsidP="0091239E">
            <w:pPr>
              <w:pStyle w:val="TAL"/>
              <w:rPr>
                <w:sz w:val="16"/>
                <w:szCs w:val="16"/>
                <w:lang w:eastAsia="en-US"/>
              </w:rPr>
            </w:pPr>
            <w:r w:rsidRPr="007F2770">
              <w:rPr>
                <w:sz w:val="16"/>
                <w:szCs w:val="16"/>
                <w:lang w:eastAsia="en-US"/>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714E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3D60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6B790" w14:textId="77777777" w:rsidR="0091239E" w:rsidRPr="007F2770" w:rsidRDefault="0091239E" w:rsidP="0091239E">
            <w:pPr>
              <w:pStyle w:val="TAL"/>
              <w:rPr>
                <w:bCs/>
                <w:snapToGrid w:val="0"/>
                <w:sz w:val="16"/>
                <w:lang w:eastAsia="en-US"/>
              </w:rPr>
            </w:pPr>
            <w:r w:rsidRPr="007F2770">
              <w:rPr>
                <w:bCs/>
                <w:snapToGrid w:val="0"/>
                <w:sz w:val="16"/>
                <w:lang w:eastAsia="en-US"/>
              </w:rPr>
              <w:t>Correction for AUTHENTICATION REJEC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CF42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558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1356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8B4F2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6903C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C2DD5B" w14:textId="77777777" w:rsidR="0091239E" w:rsidRPr="007F2770" w:rsidRDefault="0091239E" w:rsidP="0091239E">
            <w:pPr>
              <w:pStyle w:val="TAL"/>
              <w:rPr>
                <w:sz w:val="16"/>
                <w:szCs w:val="16"/>
                <w:lang w:eastAsia="en-US"/>
              </w:rPr>
            </w:pPr>
            <w:r w:rsidRPr="007F2770">
              <w:rPr>
                <w:sz w:val="16"/>
                <w:szCs w:val="16"/>
                <w:lang w:eastAsia="en-US"/>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B2D3C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72A24E"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9423C"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of an input parameter for 5G NAS message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FED5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58E6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D691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14468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E2A05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2D96F4" w14:textId="77777777" w:rsidR="0091239E" w:rsidRPr="007F2770" w:rsidRDefault="0091239E" w:rsidP="0091239E">
            <w:pPr>
              <w:pStyle w:val="TAL"/>
              <w:rPr>
                <w:sz w:val="16"/>
                <w:szCs w:val="16"/>
                <w:lang w:eastAsia="en-US"/>
              </w:rPr>
            </w:pPr>
            <w:r w:rsidRPr="007F2770">
              <w:rPr>
                <w:sz w:val="16"/>
                <w:szCs w:val="16"/>
                <w:lang w:eastAsia="en-US"/>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4B9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4779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4B739" w14:textId="77777777" w:rsidR="0091239E" w:rsidRPr="007F2770" w:rsidRDefault="0091239E" w:rsidP="0091239E">
            <w:pPr>
              <w:pStyle w:val="TAL"/>
              <w:rPr>
                <w:bCs/>
                <w:snapToGrid w:val="0"/>
                <w:sz w:val="16"/>
                <w:lang w:eastAsia="en-US"/>
              </w:rPr>
            </w:pPr>
            <w:r w:rsidRPr="007F2770">
              <w:rPr>
                <w:bCs/>
                <w:snapToGrid w:val="0"/>
                <w:sz w:val="16"/>
                <w:lang w:eastAsia="en-US"/>
              </w:rPr>
              <w:t>Correction to sending of EPS NAS message container in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C5CE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237F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1EE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224AD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E27A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63C36D" w14:textId="77777777" w:rsidR="0091239E" w:rsidRPr="007F2770" w:rsidRDefault="0091239E" w:rsidP="0091239E">
            <w:pPr>
              <w:pStyle w:val="TAL"/>
              <w:rPr>
                <w:sz w:val="16"/>
                <w:szCs w:val="16"/>
                <w:lang w:eastAsia="en-US"/>
              </w:rPr>
            </w:pPr>
            <w:r w:rsidRPr="007F2770">
              <w:rPr>
                <w:sz w:val="16"/>
                <w:szCs w:val="16"/>
                <w:lang w:eastAsia="en-US"/>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D086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784F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60BF7" w14:textId="0847943D" w:rsidR="0091239E" w:rsidRPr="007F2770" w:rsidRDefault="0091239E" w:rsidP="0091239E">
            <w:pPr>
              <w:pStyle w:val="TAL"/>
              <w:rPr>
                <w:bCs/>
                <w:snapToGrid w:val="0"/>
                <w:sz w:val="16"/>
                <w:lang w:eastAsia="en-US"/>
              </w:rPr>
            </w:pPr>
            <w:r w:rsidRPr="007F2770">
              <w:rPr>
                <w:bCs/>
                <w:snapToGrid w:val="0"/>
                <w:sz w:val="16"/>
                <w:lang w:eastAsia="en-US"/>
              </w:rPr>
              <w:t xml:space="preserve">Correct </w:t>
            </w:r>
            <w:r w:rsidR="00F85871" w:rsidRPr="007F2770">
              <w:rPr>
                <w:bCs/>
                <w:snapToGrid w:val="0"/>
                <w:sz w:val="16"/>
                <w:lang w:eastAsia="en-US"/>
              </w:rPr>
              <w:t>"</w:t>
            </w:r>
            <w:r w:rsidRPr="007F2770">
              <w:rPr>
                <w:bCs/>
                <w:snapToGrid w:val="0"/>
                <w:sz w:val="16"/>
                <w:lang w:eastAsia="en-US"/>
              </w:rPr>
              <w:t>ANSDP</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6010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CD7E4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EDB60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C00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75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B5657" w14:textId="77777777" w:rsidR="0091239E" w:rsidRPr="007F2770" w:rsidRDefault="0091239E" w:rsidP="0091239E">
            <w:pPr>
              <w:pStyle w:val="TAL"/>
              <w:rPr>
                <w:sz w:val="16"/>
                <w:szCs w:val="16"/>
                <w:lang w:eastAsia="en-US"/>
              </w:rPr>
            </w:pPr>
            <w:r w:rsidRPr="007F2770">
              <w:rPr>
                <w:sz w:val="16"/>
                <w:szCs w:val="16"/>
                <w:lang w:eastAsia="en-US"/>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7C438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37C96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35ED60" w14:textId="77777777" w:rsidR="0091239E" w:rsidRPr="007F2770" w:rsidRDefault="0091239E" w:rsidP="0091239E">
            <w:pPr>
              <w:pStyle w:val="TAL"/>
              <w:rPr>
                <w:bCs/>
                <w:snapToGrid w:val="0"/>
                <w:sz w:val="16"/>
                <w:lang w:eastAsia="en-US"/>
              </w:rPr>
            </w:pPr>
            <w:r w:rsidRPr="007F2770">
              <w:rPr>
                <w:bCs/>
                <w:snapToGrid w:val="0"/>
                <w:sz w:val="16"/>
                <w:lang w:eastAsia="en-US"/>
              </w:rPr>
              <w:t>Handling of unsupport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052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399B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3CB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06F88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9D1F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783A55" w14:textId="77777777" w:rsidR="0091239E" w:rsidRPr="007F2770" w:rsidRDefault="0091239E" w:rsidP="0091239E">
            <w:pPr>
              <w:pStyle w:val="TAL"/>
              <w:rPr>
                <w:sz w:val="16"/>
                <w:szCs w:val="16"/>
                <w:lang w:eastAsia="en-US"/>
              </w:rPr>
            </w:pPr>
            <w:r w:rsidRPr="007F2770">
              <w:rPr>
                <w:sz w:val="16"/>
                <w:szCs w:val="16"/>
                <w:lang w:eastAsia="en-US"/>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2ADA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D23F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4A2A20"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EF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4078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C4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960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BC01D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9F0D8A" w14:textId="77777777" w:rsidR="0091239E" w:rsidRPr="007F2770" w:rsidRDefault="0091239E" w:rsidP="0091239E">
            <w:pPr>
              <w:pStyle w:val="TAL"/>
              <w:rPr>
                <w:sz w:val="16"/>
                <w:szCs w:val="16"/>
                <w:lang w:eastAsia="en-US"/>
              </w:rPr>
            </w:pPr>
            <w:r w:rsidRPr="007F2770">
              <w:rPr>
                <w:sz w:val="16"/>
                <w:szCs w:val="16"/>
                <w:lang w:eastAsia="en-US"/>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733C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A78E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C98A0" w14:textId="77777777" w:rsidR="0091239E" w:rsidRPr="007F2770" w:rsidRDefault="0091239E" w:rsidP="0091239E">
            <w:pPr>
              <w:pStyle w:val="TAL"/>
              <w:rPr>
                <w:bCs/>
                <w:snapToGrid w:val="0"/>
                <w:sz w:val="16"/>
                <w:lang w:eastAsia="en-US"/>
              </w:rPr>
            </w:pPr>
            <w:r w:rsidRPr="007F2770">
              <w:rPr>
                <w:bCs/>
                <w:snapToGrid w:val="0"/>
                <w:sz w:val="16"/>
                <w:lang w:eastAsia="en-US"/>
              </w:rPr>
              <w:t>Mapped EPS bearer contexts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7E4C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7EA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9F7F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B95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64361C"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7C9062" w14:textId="77777777" w:rsidR="0091239E" w:rsidRPr="007F2770" w:rsidRDefault="0091239E" w:rsidP="0091239E">
            <w:pPr>
              <w:pStyle w:val="TAL"/>
              <w:rPr>
                <w:sz w:val="16"/>
                <w:szCs w:val="16"/>
                <w:lang w:eastAsia="en-US"/>
              </w:rPr>
            </w:pPr>
            <w:r w:rsidRPr="007F2770">
              <w:rPr>
                <w:sz w:val="16"/>
                <w:szCs w:val="16"/>
                <w:lang w:eastAsia="en-US"/>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BF2F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5C9A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F4C051" w14:textId="77777777" w:rsidR="0091239E" w:rsidRPr="007F2770" w:rsidRDefault="0091239E" w:rsidP="0091239E">
            <w:pPr>
              <w:pStyle w:val="TAL"/>
              <w:rPr>
                <w:bCs/>
                <w:snapToGrid w:val="0"/>
                <w:sz w:val="16"/>
                <w:lang w:eastAsia="en-US"/>
              </w:rPr>
            </w:pPr>
            <w:r w:rsidRPr="007F2770">
              <w:rPr>
                <w:bCs/>
                <w:snapToGrid w:val="0"/>
                <w:sz w:val="16"/>
                <w:lang w:eastAsia="en-US"/>
              </w:rPr>
              <w:t>Service Request for PS Data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2AE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1A69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695A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4375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3F7A"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DC059B" w14:textId="77777777" w:rsidR="0091239E" w:rsidRPr="007F2770" w:rsidRDefault="0091239E" w:rsidP="0091239E">
            <w:pPr>
              <w:pStyle w:val="TAL"/>
              <w:rPr>
                <w:sz w:val="16"/>
                <w:szCs w:val="16"/>
                <w:lang w:eastAsia="en-US"/>
              </w:rPr>
            </w:pPr>
            <w:r w:rsidRPr="007F2770">
              <w:rPr>
                <w:sz w:val="16"/>
                <w:szCs w:val="16"/>
                <w:lang w:eastAsia="en-US"/>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006C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A15A6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63E9F"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U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D106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FCCE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A5A2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24E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2FE00"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470AF0" w14:textId="77777777" w:rsidR="0091239E" w:rsidRPr="007F2770" w:rsidRDefault="0091239E" w:rsidP="0091239E">
            <w:pPr>
              <w:pStyle w:val="TAL"/>
              <w:rPr>
                <w:sz w:val="16"/>
                <w:szCs w:val="16"/>
                <w:lang w:eastAsia="en-US"/>
              </w:rPr>
            </w:pPr>
            <w:r w:rsidRPr="007F2770">
              <w:rPr>
                <w:sz w:val="16"/>
                <w:szCs w:val="16"/>
                <w:lang w:eastAsia="en-US"/>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7B50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D9E03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A814F" w14:textId="77777777" w:rsidR="0091239E" w:rsidRPr="007F2770" w:rsidRDefault="0091239E" w:rsidP="0091239E">
            <w:pPr>
              <w:pStyle w:val="TAL"/>
              <w:rPr>
                <w:bCs/>
                <w:snapToGrid w:val="0"/>
                <w:sz w:val="16"/>
                <w:lang w:eastAsia="en-US"/>
              </w:rPr>
            </w:pPr>
            <w:r w:rsidRPr="007F2770">
              <w:rPr>
                <w:bCs/>
                <w:snapToGrid w:val="0"/>
                <w:sz w:val="16"/>
                <w:lang w:eastAsia="en-US"/>
              </w:rPr>
              <w:t>Declare syntactical error when both MFBR uplink and MFBR downlink equal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BF6E7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2110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89E7A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9AB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2AA1E"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F52FCC" w14:textId="77777777" w:rsidR="0091239E" w:rsidRPr="007F2770" w:rsidRDefault="0091239E" w:rsidP="0091239E">
            <w:pPr>
              <w:pStyle w:val="TAL"/>
              <w:rPr>
                <w:sz w:val="16"/>
                <w:szCs w:val="16"/>
                <w:lang w:eastAsia="en-US"/>
              </w:rPr>
            </w:pPr>
            <w:r w:rsidRPr="007F2770">
              <w:rPr>
                <w:sz w:val="16"/>
                <w:szCs w:val="16"/>
                <w:lang w:eastAsia="en-US"/>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7691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C6A7B6"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CD898" w14:textId="77777777" w:rsidR="0091239E" w:rsidRPr="007F2770" w:rsidRDefault="0091239E" w:rsidP="0091239E">
            <w:pPr>
              <w:pStyle w:val="TAL"/>
              <w:rPr>
                <w:bCs/>
                <w:snapToGrid w:val="0"/>
                <w:sz w:val="16"/>
                <w:lang w:eastAsia="en-US"/>
              </w:rPr>
            </w:pPr>
            <w:r w:rsidRPr="007F2770">
              <w:rPr>
                <w:bCs/>
                <w:snapToGrid w:val="0"/>
                <w:sz w:val="16"/>
                <w:lang w:eastAsia="en-US"/>
              </w:rPr>
              <w:t>Editorial correction to T3447 timer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E13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9187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C9F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7B10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F169D"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339F0" w14:textId="77777777" w:rsidR="0091239E" w:rsidRPr="007F2770" w:rsidRDefault="0091239E" w:rsidP="0091239E">
            <w:pPr>
              <w:pStyle w:val="TAL"/>
              <w:rPr>
                <w:sz w:val="16"/>
                <w:szCs w:val="16"/>
                <w:lang w:eastAsia="en-US"/>
              </w:rPr>
            </w:pPr>
            <w:r w:rsidRPr="007F2770">
              <w:rPr>
                <w:sz w:val="16"/>
                <w:szCs w:val="16"/>
                <w:lang w:eastAsia="en-US"/>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268C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2B7EA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6A204" w14:textId="77777777" w:rsidR="0091239E" w:rsidRPr="007F2770" w:rsidRDefault="0091239E" w:rsidP="0091239E">
            <w:pPr>
              <w:pStyle w:val="TAL"/>
              <w:rPr>
                <w:bCs/>
                <w:snapToGrid w:val="0"/>
                <w:sz w:val="16"/>
                <w:lang w:eastAsia="en-US"/>
              </w:rPr>
            </w:pPr>
            <w:r w:rsidRPr="007F2770">
              <w:rPr>
                <w:bCs/>
                <w:snapToGrid w:val="0"/>
                <w:sz w:val="16"/>
                <w:lang w:eastAsia="en-US"/>
              </w:rPr>
              <w:t>Handling multiple QoS errors during a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A222A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FA5B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C73FF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EE12B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FE4F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0FE1AD" w14:textId="77777777" w:rsidR="0091239E" w:rsidRPr="007F2770" w:rsidRDefault="0091239E" w:rsidP="0091239E">
            <w:pPr>
              <w:pStyle w:val="TAL"/>
              <w:rPr>
                <w:sz w:val="16"/>
                <w:szCs w:val="16"/>
                <w:lang w:eastAsia="en-US"/>
              </w:rPr>
            </w:pPr>
            <w:r w:rsidRPr="007F2770">
              <w:rPr>
                <w:sz w:val="16"/>
                <w:szCs w:val="16"/>
                <w:lang w:eastAsia="en-US"/>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516CB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C3505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ECE5A0" w14:textId="77777777" w:rsidR="0091239E" w:rsidRPr="007F2770" w:rsidRDefault="0091239E" w:rsidP="0091239E">
            <w:pPr>
              <w:pStyle w:val="TAL"/>
              <w:rPr>
                <w:bCs/>
                <w:snapToGrid w:val="0"/>
                <w:sz w:val="16"/>
                <w:lang w:eastAsia="en-US"/>
              </w:rPr>
            </w:pPr>
            <w:r w:rsidRPr="007F2770">
              <w:rPr>
                <w:bCs/>
                <w:snapToGrid w:val="0"/>
                <w:sz w:val="16"/>
                <w:lang w:eastAsia="en-US"/>
              </w:rPr>
              <w:t>Inclusion of PDU session reactivation result error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321FC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7957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88C2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BDEE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33BA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4598C" w14:textId="77777777" w:rsidR="0091239E" w:rsidRPr="007F2770" w:rsidRDefault="0091239E" w:rsidP="0091239E">
            <w:pPr>
              <w:pStyle w:val="TAL"/>
              <w:rPr>
                <w:sz w:val="16"/>
                <w:szCs w:val="16"/>
                <w:lang w:eastAsia="en-US"/>
              </w:rPr>
            </w:pPr>
            <w:r w:rsidRPr="007F2770">
              <w:rPr>
                <w:sz w:val="16"/>
                <w:szCs w:val="16"/>
                <w:lang w:eastAsia="en-US"/>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C2E9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13614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85462"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transparent container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A213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91FBE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21BAB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057C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FD85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9C61FE" w14:textId="77777777" w:rsidR="0091239E" w:rsidRPr="007F2770" w:rsidRDefault="0091239E" w:rsidP="0091239E">
            <w:pPr>
              <w:pStyle w:val="TAL"/>
              <w:rPr>
                <w:sz w:val="16"/>
                <w:szCs w:val="16"/>
                <w:lang w:eastAsia="en-US"/>
              </w:rPr>
            </w:pPr>
            <w:r w:rsidRPr="007F2770">
              <w:rPr>
                <w:sz w:val="16"/>
                <w:szCs w:val="16"/>
                <w:lang w:eastAsia="en-US"/>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830EE"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29E46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C9B10" w14:textId="77777777" w:rsidR="0091239E" w:rsidRPr="007F2770" w:rsidRDefault="0091239E" w:rsidP="0091239E">
            <w:pPr>
              <w:pStyle w:val="TAL"/>
              <w:rPr>
                <w:bCs/>
                <w:snapToGrid w:val="0"/>
                <w:sz w:val="16"/>
                <w:lang w:eastAsia="en-US"/>
              </w:rPr>
            </w:pPr>
            <w:r w:rsidRPr="007F2770">
              <w:rPr>
                <w:bCs/>
                <w:snapToGrid w:val="0"/>
                <w:sz w:val="16"/>
                <w:lang w:eastAsia="en-US"/>
              </w:rPr>
              <w:t>Deletion of the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85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CFBB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D625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244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C530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49C707" w14:textId="77777777" w:rsidR="0091239E" w:rsidRPr="007F2770" w:rsidRDefault="0091239E" w:rsidP="0091239E">
            <w:pPr>
              <w:pStyle w:val="TAL"/>
              <w:rPr>
                <w:sz w:val="16"/>
                <w:szCs w:val="16"/>
                <w:lang w:eastAsia="en-US"/>
              </w:rPr>
            </w:pPr>
            <w:r w:rsidRPr="007F2770">
              <w:rPr>
                <w:sz w:val="16"/>
                <w:szCs w:val="16"/>
                <w:lang w:eastAsia="en-US"/>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6513B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B2017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E045" w14:textId="77777777" w:rsidR="0091239E" w:rsidRPr="007F2770" w:rsidRDefault="0091239E" w:rsidP="0091239E">
            <w:pPr>
              <w:pStyle w:val="TAL"/>
              <w:rPr>
                <w:bCs/>
                <w:snapToGrid w:val="0"/>
                <w:sz w:val="16"/>
                <w:lang w:eastAsia="en-US"/>
              </w:rPr>
            </w:pPr>
            <w:r w:rsidRPr="007F2770">
              <w:rPr>
                <w:bCs/>
                <w:snapToGrid w:val="0"/>
                <w:sz w:val="16"/>
                <w:lang w:eastAsia="en-US"/>
              </w:rPr>
              <w:t>Trigger for stopping timer T35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7B71F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3C7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3C6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E6E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780B6"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E18B6E" w14:textId="77777777" w:rsidR="0091239E" w:rsidRPr="007F2770" w:rsidRDefault="0091239E" w:rsidP="0091239E">
            <w:pPr>
              <w:pStyle w:val="TAL"/>
              <w:rPr>
                <w:sz w:val="16"/>
                <w:szCs w:val="16"/>
                <w:lang w:eastAsia="en-US"/>
              </w:rPr>
            </w:pPr>
            <w:r w:rsidRPr="007F2770">
              <w:rPr>
                <w:sz w:val="16"/>
                <w:szCs w:val="16"/>
                <w:lang w:eastAsia="en-US"/>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AEAF1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80AF3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DEBD4" w14:textId="77777777" w:rsidR="0091239E" w:rsidRPr="007F2770" w:rsidRDefault="0091239E" w:rsidP="0091239E">
            <w:pPr>
              <w:pStyle w:val="TAL"/>
              <w:rPr>
                <w:bCs/>
                <w:snapToGrid w:val="0"/>
                <w:sz w:val="16"/>
                <w:lang w:eastAsia="en-US"/>
              </w:rPr>
            </w:pPr>
            <w:r w:rsidRPr="007F2770">
              <w:rPr>
                <w:bCs/>
                <w:snapToGrid w:val="0"/>
                <w:sz w:val="16"/>
                <w:lang w:eastAsia="en-US"/>
              </w:rPr>
              <w:t>Correction on T3502 for deactivated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DCF59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360B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0CD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7D29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620E7"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490D0A" w14:textId="77777777" w:rsidR="0091239E" w:rsidRPr="007F2770" w:rsidRDefault="0091239E" w:rsidP="0091239E">
            <w:pPr>
              <w:pStyle w:val="TAL"/>
              <w:rPr>
                <w:sz w:val="16"/>
                <w:szCs w:val="16"/>
                <w:lang w:eastAsia="en-US"/>
              </w:rPr>
            </w:pPr>
            <w:r w:rsidRPr="007F2770">
              <w:rPr>
                <w:sz w:val="16"/>
                <w:szCs w:val="16"/>
                <w:lang w:eastAsia="en-US"/>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631A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2B47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F7566" w14:textId="77777777" w:rsidR="0091239E" w:rsidRPr="007F2770" w:rsidRDefault="0091239E" w:rsidP="0091239E">
            <w:pPr>
              <w:pStyle w:val="TAL"/>
              <w:rPr>
                <w:bCs/>
                <w:snapToGrid w:val="0"/>
                <w:sz w:val="16"/>
                <w:lang w:eastAsia="en-US"/>
              </w:rPr>
            </w:pPr>
            <w:r w:rsidRPr="007F2770">
              <w:rPr>
                <w:bCs/>
                <w:snapToGrid w:val="0"/>
                <w:sz w:val="16"/>
                <w:lang w:eastAsia="en-US"/>
              </w:rPr>
              <w:t>5GMM cause #22 for resetting registration attempt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774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621B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76A41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8266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9C0859"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8E66C" w14:textId="77777777" w:rsidR="0091239E" w:rsidRPr="007F2770" w:rsidRDefault="0091239E" w:rsidP="0091239E">
            <w:pPr>
              <w:pStyle w:val="TAL"/>
              <w:rPr>
                <w:sz w:val="16"/>
                <w:szCs w:val="16"/>
                <w:lang w:eastAsia="en-US"/>
              </w:rPr>
            </w:pPr>
            <w:r w:rsidRPr="007F2770">
              <w:rPr>
                <w:sz w:val="16"/>
                <w:szCs w:val="16"/>
                <w:lang w:eastAsia="en-US"/>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C778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725C0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410DD3" w14:textId="77777777" w:rsidR="0091239E" w:rsidRPr="007F2770" w:rsidRDefault="0091239E" w:rsidP="0091239E">
            <w:pPr>
              <w:pStyle w:val="TAL"/>
              <w:rPr>
                <w:bCs/>
                <w:snapToGrid w:val="0"/>
                <w:sz w:val="16"/>
                <w:lang w:eastAsia="en-US"/>
              </w:rPr>
            </w:pPr>
            <w:r w:rsidRPr="007F2770">
              <w:rPr>
                <w:bCs/>
                <w:snapToGrid w:val="0"/>
                <w:sz w:val="16"/>
                <w:lang w:eastAsia="en-US"/>
              </w:rPr>
              <w:t>Consistent use of additional 5G security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BC219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D247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3BE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1F7D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CE21F"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B86E6" w14:textId="77777777" w:rsidR="0091239E" w:rsidRPr="007F2770" w:rsidRDefault="0091239E" w:rsidP="0091239E">
            <w:pPr>
              <w:pStyle w:val="TAL"/>
              <w:rPr>
                <w:sz w:val="16"/>
                <w:szCs w:val="16"/>
                <w:lang w:eastAsia="en-US"/>
              </w:rPr>
            </w:pPr>
            <w:r w:rsidRPr="007F2770">
              <w:rPr>
                <w:sz w:val="16"/>
                <w:szCs w:val="16"/>
                <w:lang w:eastAsia="en-US"/>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CB8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7770D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3167D5" w14:textId="77777777" w:rsidR="0091239E" w:rsidRPr="007F2770" w:rsidRDefault="0091239E" w:rsidP="0091239E">
            <w:pPr>
              <w:pStyle w:val="TAL"/>
              <w:rPr>
                <w:bCs/>
                <w:snapToGrid w:val="0"/>
                <w:sz w:val="16"/>
                <w:lang w:eastAsia="en-US"/>
              </w:rPr>
            </w:pPr>
            <w:r w:rsidRPr="007F2770">
              <w:rPr>
                <w:bCs/>
                <w:snapToGrid w:val="0"/>
                <w:sz w:val="16"/>
                <w:lang w:eastAsia="en-US"/>
              </w:rPr>
              <w:t>Correction on N26 interfac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9544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14775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19B64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719E3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FDCE8"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A6ED8" w14:textId="77777777" w:rsidR="0091239E" w:rsidRPr="007F2770" w:rsidRDefault="0091239E" w:rsidP="0091239E">
            <w:pPr>
              <w:pStyle w:val="TAL"/>
              <w:rPr>
                <w:sz w:val="16"/>
                <w:szCs w:val="16"/>
                <w:lang w:eastAsia="en-US"/>
              </w:rPr>
            </w:pPr>
            <w:r w:rsidRPr="007F2770">
              <w:rPr>
                <w:sz w:val="16"/>
                <w:szCs w:val="16"/>
                <w:lang w:eastAsia="en-US"/>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5B4802"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652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51C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reference of TS 36.30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F50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82DF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D7D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332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60B84"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6470C5" w14:textId="77777777" w:rsidR="0091239E" w:rsidRPr="007F2770" w:rsidRDefault="0091239E" w:rsidP="0091239E">
            <w:pPr>
              <w:pStyle w:val="TAL"/>
              <w:rPr>
                <w:sz w:val="16"/>
                <w:szCs w:val="16"/>
                <w:lang w:eastAsia="en-US"/>
              </w:rPr>
            </w:pPr>
            <w:r w:rsidRPr="007F2770">
              <w:rPr>
                <w:sz w:val="16"/>
                <w:szCs w:val="16"/>
                <w:lang w:eastAsia="en-US"/>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6E75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24C62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D2AD4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modific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4E078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0711F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B55F8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EA6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EB12B" w14:textId="77777777" w:rsidR="0091239E" w:rsidRPr="007F2770" w:rsidRDefault="0091239E" w:rsidP="0091239E">
            <w:pPr>
              <w:pStyle w:val="TAC"/>
              <w:ind w:left="284" w:hanging="284"/>
              <w:rPr>
                <w:sz w:val="16"/>
              </w:rPr>
            </w:pPr>
            <w:r w:rsidRPr="007F2770">
              <w:rPr>
                <w:sz w:val="16"/>
              </w:rPr>
              <w:t>CP-2001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F8DAC" w14:textId="77777777" w:rsidR="0091239E" w:rsidRPr="007F2770" w:rsidRDefault="0091239E" w:rsidP="0091239E">
            <w:pPr>
              <w:pStyle w:val="TAL"/>
              <w:rPr>
                <w:sz w:val="16"/>
                <w:szCs w:val="16"/>
                <w:lang w:eastAsia="en-US"/>
              </w:rPr>
            </w:pPr>
            <w:r w:rsidRPr="007F2770">
              <w:rPr>
                <w:sz w:val="16"/>
                <w:szCs w:val="16"/>
                <w:lang w:eastAsia="en-US"/>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BACB2A"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10CF4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C48B5" w14:textId="77777777" w:rsidR="0091239E" w:rsidRPr="007F2770" w:rsidRDefault="0091239E" w:rsidP="0091239E">
            <w:pPr>
              <w:pStyle w:val="TAL"/>
              <w:rPr>
                <w:bCs/>
                <w:snapToGrid w:val="0"/>
                <w:sz w:val="16"/>
                <w:lang w:eastAsia="en-US"/>
              </w:rPr>
            </w:pPr>
            <w:r w:rsidRPr="007F2770">
              <w:rPr>
                <w:bCs/>
                <w:snapToGrid w:val="0"/>
                <w:sz w:val="16"/>
                <w:lang w:eastAsia="en-US"/>
              </w:rPr>
              <w:t>Inclusion of 5GSM cause in PDU session releas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E1BE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359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AB58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2D42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41F3B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30D1D6" w14:textId="77777777" w:rsidR="0091239E" w:rsidRPr="007F2770" w:rsidRDefault="0091239E" w:rsidP="0091239E">
            <w:pPr>
              <w:pStyle w:val="TAL"/>
              <w:rPr>
                <w:sz w:val="16"/>
                <w:szCs w:val="16"/>
                <w:lang w:eastAsia="en-US"/>
              </w:rPr>
            </w:pPr>
            <w:r w:rsidRPr="007F2770">
              <w:rPr>
                <w:sz w:val="16"/>
                <w:szCs w:val="16"/>
                <w:lang w:eastAsia="en-US"/>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EC48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F540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6C02A" w14:textId="77777777" w:rsidR="0091239E" w:rsidRPr="007F2770" w:rsidRDefault="0091239E" w:rsidP="0091239E">
            <w:pPr>
              <w:pStyle w:val="TAL"/>
              <w:rPr>
                <w:bCs/>
                <w:snapToGrid w:val="0"/>
                <w:sz w:val="16"/>
                <w:lang w:eastAsia="en-US"/>
              </w:rPr>
            </w:pPr>
            <w:r w:rsidRPr="007F2770">
              <w:rPr>
                <w:bCs/>
                <w:snapToGrid w:val="0"/>
                <w:sz w:val="16"/>
                <w:lang w:eastAsia="en-US"/>
              </w:rPr>
              <w:t>PDU session establishment reject with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F6E82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24B4A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BFD80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CF2C7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A3D68"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4286A3" w14:textId="77777777" w:rsidR="0091239E" w:rsidRPr="007F2770" w:rsidRDefault="0091239E" w:rsidP="0091239E">
            <w:pPr>
              <w:pStyle w:val="TAL"/>
              <w:rPr>
                <w:sz w:val="16"/>
                <w:szCs w:val="16"/>
                <w:lang w:eastAsia="en-US"/>
              </w:rPr>
            </w:pPr>
            <w:r w:rsidRPr="007F2770">
              <w:rPr>
                <w:sz w:val="16"/>
                <w:szCs w:val="16"/>
                <w:lang w:eastAsia="en-US"/>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3FC7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697EF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383E0B" w14:textId="77777777" w:rsidR="0091239E" w:rsidRPr="007F2770" w:rsidRDefault="0091239E" w:rsidP="0091239E">
            <w:pPr>
              <w:pStyle w:val="TAL"/>
              <w:rPr>
                <w:bCs/>
                <w:snapToGrid w:val="0"/>
                <w:sz w:val="16"/>
                <w:lang w:eastAsia="en-US"/>
              </w:rPr>
            </w:pPr>
            <w:r w:rsidRPr="007F2770">
              <w:rPr>
                <w:bCs/>
                <w:snapToGrid w:val="0"/>
                <w:sz w:val="16"/>
                <w:lang w:eastAsia="en-US"/>
              </w:rPr>
              <w:t>Correction on QoS rule/QoS flow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0F8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C3B7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7BFAB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DA5E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E28FF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90883" w14:textId="77777777" w:rsidR="0091239E" w:rsidRPr="007F2770" w:rsidRDefault="0091239E" w:rsidP="0091239E">
            <w:pPr>
              <w:pStyle w:val="TAL"/>
              <w:rPr>
                <w:sz w:val="16"/>
                <w:szCs w:val="16"/>
                <w:lang w:eastAsia="en-US"/>
              </w:rPr>
            </w:pPr>
            <w:r w:rsidRPr="007F2770">
              <w:rPr>
                <w:sz w:val="16"/>
                <w:szCs w:val="16"/>
                <w:lang w:eastAsia="en-US"/>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885C0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3EB16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29E111" w14:textId="77777777" w:rsidR="0091239E" w:rsidRPr="007F2770" w:rsidRDefault="0091239E" w:rsidP="0091239E">
            <w:pPr>
              <w:pStyle w:val="TAL"/>
              <w:rPr>
                <w:bCs/>
                <w:snapToGrid w:val="0"/>
                <w:sz w:val="16"/>
                <w:lang w:eastAsia="en-US"/>
              </w:rPr>
            </w:pPr>
            <w:r w:rsidRPr="007F2770">
              <w:rPr>
                <w:bCs/>
                <w:snapToGrid w:val="0"/>
                <w:sz w:val="16"/>
                <w:lang w:eastAsia="en-US"/>
              </w:rPr>
              <w:t>Correction on NAS COUNT handling for intra-N1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C18A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82C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DCEA1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DCEB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F680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73E9F" w14:textId="77777777" w:rsidR="0091239E" w:rsidRPr="007F2770" w:rsidRDefault="0091239E" w:rsidP="0091239E">
            <w:pPr>
              <w:pStyle w:val="TAL"/>
              <w:rPr>
                <w:sz w:val="16"/>
                <w:szCs w:val="16"/>
                <w:lang w:eastAsia="en-US"/>
              </w:rPr>
            </w:pPr>
            <w:r w:rsidRPr="007F2770">
              <w:rPr>
                <w:sz w:val="16"/>
                <w:szCs w:val="16"/>
                <w:lang w:eastAsia="en-US"/>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A1E5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6A115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2849D7" w14:textId="77777777" w:rsidR="0091239E" w:rsidRPr="007F2770" w:rsidRDefault="0091239E" w:rsidP="0091239E">
            <w:pPr>
              <w:pStyle w:val="TAL"/>
              <w:rPr>
                <w:bCs/>
                <w:snapToGrid w:val="0"/>
                <w:sz w:val="16"/>
                <w:lang w:eastAsia="en-US"/>
              </w:rPr>
            </w:pPr>
            <w:r w:rsidRPr="007F2770">
              <w:rPr>
                <w:bCs/>
                <w:snapToGrid w:val="0"/>
                <w:sz w:val="16"/>
                <w:lang w:eastAsia="en-US"/>
              </w:rPr>
              <w:t>Correction on Uplink data status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5940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CB35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C992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C066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FF18E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A39B1" w14:textId="77777777" w:rsidR="0091239E" w:rsidRPr="007F2770" w:rsidRDefault="0091239E" w:rsidP="0091239E">
            <w:pPr>
              <w:pStyle w:val="TAL"/>
              <w:rPr>
                <w:sz w:val="16"/>
                <w:szCs w:val="16"/>
                <w:lang w:eastAsia="en-US"/>
              </w:rPr>
            </w:pPr>
            <w:r w:rsidRPr="007F2770">
              <w:rPr>
                <w:sz w:val="16"/>
                <w:szCs w:val="16"/>
                <w:lang w:eastAsia="en-US"/>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41FD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6E54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85E082" w14:textId="77777777" w:rsidR="0091239E" w:rsidRPr="007F2770" w:rsidRDefault="0091239E" w:rsidP="0091239E">
            <w:pPr>
              <w:pStyle w:val="TAL"/>
              <w:rPr>
                <w:bCs/>
                <w:snapToGrid w:val="0"/>
                <w:sz w:val="16"/>
                <w:lang w:eastAsia="en-US"/>
              </w:rPr>
            </w:pPr>
            <w:r w:rsidRPr="007F2770">
              <w:rPr>
                <w:bCs/>
                <w:snapToGrid w:val="0"/>
                <w:sz w:val="16"/>
                <w:lang w:eastAsia="en-US"/>
              </w:rPr>
              <w:t>Acknowledgement of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2924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E8C4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B162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AEA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B61B95"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4CE452" w14:textId="77777777" w:rsidR="0091239E" w:rsidRPr="007F2770" w:rsidRDefault="0091239E" w:rsidP="0091239E">
            <w:pPr>
              <w:pStyle w:val="TAL"/>
              <w:rPr>
                <w:sz w:val="16"/>
                <w:szCs w:val="16"/>
                <w:lang w:eastAsia="en-US"/>
              </w:rPr>
            </w:pPr>
            <w:r w:rsidRPr="007F2770">
              <w:rPr>
                <w:sz w:val="16"/>
                <w:szCs w:val="16"/>
                <w:lang w:eastAsia="en-US"/>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FD25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942D9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4D9BC"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Update bullet index to include all NAS transport cas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1D4C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D06A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E49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F19F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512A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AA0B75" w14:textId="77777777" w:rsidR="0091239E" w:rsidRPr="007F2770" w:rsidRDefault="0091239E" w:rsidP="0091239E">
            <w:pPr>
              <w:pStyle w:val="TAL"/>
              <w:rPr>
                <w:sz w:val="16"/>
                <w:szCs w:val="16"/>
                <w:lang w:eastAsia="en-US"/>
              </w:rPr>
            </w:pPr>
            <w:r w:rsidRPr="007F2770">
              <w:rPr>
                <w:sz w:val="16"/>
                <w:szCs w:val="16"/>
                <w:lang w:eastAsia="en-US"/>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6391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49A417"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8D3AE"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Editorial correction on payload contain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DA5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BE44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3A9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8160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6AE633"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0DEA93" w14:textId="77777777" w:rsidR="0091239E" w:rsidRPr="007F2770" w:rsidRDefault="0091239E" w:rsidP="0091239E">
            <w:pPr>
              <w:pStyle w:val="TAL"/>
              <w:rPr>
                <w:sz w:val="16"/>
                <w:szCs w:val="16"/>
                <w:lang w:eastAsia="en-US"/>
              </w:rPr>
            </w:pPr>
            <w:r w:rsidRPr="007F2770">
              <w:rPr>
                <w:sz w:val="16"/>
                <w:szCs w:val="16"/>
                <w:lang w:eastAsia="en-US"/>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CDE2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31BF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259E24" w14:textId="77777777" w:rsidR="0091239E" w:rsidRPr="007F2770" w:rsidRDefault="0091239E" w:rsidP="0091239E">
            <w:pPr>
              <w:pStyle w:val="TAL"/>
              <w:rPr>
                <w:bCs/>
                <w:snapToGrid w:val="0"/>
                <w:sz w:val="16"/>
                <w:lang w:eastAsia="en-US"/>
              </w:rPr>
            </w:pPr>
            <w:r w:rsidRPr="007F2770">
              <w:rPr>
                <w:bCs/>
                <w:snapToGrid w:val="0"/>
                <w:sz w:val="16"/>
                <w:lang w:eastAsia="en-US"/>
              </w:rPr>
              <w:t>Corrections on UE-initiated NAS transport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08DD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D54B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65223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E4D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F35AF"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CB57CA" w14:textId="77777777" w:rsidR="0091239E" w:rsidRPr="007F2770" w:rsidRDefault="0091239E" w:rsidP="0091239E">
            <w:pPr>
              <w:pStyle w:val="TAL"/>
              <w:rPr>
                <w:sz w:val="16"/>
                <w:szCs w:val="16"/>
                <w:lang w:eastAsia="en-US"/>
              </w:rPr>
            </w:pPr>
            <w:r w:rsidRPr="007F2770">
              <w:rPr>
                <w:sz w:val="16"/>
                <w:szCs w:val="16"/>
                <w:lang w:eastAsia="en-US"/>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3925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42B32F"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0D64C" w14:textId="77777777" w:rsidR="0091239E" w:rsidRPr="007F2770" w:rsidRDefault="0091239E" w:rsidP="0091239E">
            <w:pPr>
              <w:pStyle w:val="TAL"/>
              <w:rPr>
                <w:bCs/>
                <w:snapToGrid w:val="0"/>
                <w:sz w:val="16"/>
                <w:lang w:eastAsia="en-US"/>
              </w:rPr>
            </w:pPr>
            <w:r w:rsidRPr="007F2770">
              <w:rPr>
                <w:bCs/>
                <w:snapToGrid w:val="0"/>
                <w:sz w:val="16"/>
                <w:lang w:eastAsia="en-US"/>
              </w:rPr>
              <w:t>Corrections in specifying reasons for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89F6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574F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AF4D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E002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C83E2A"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05D056" w14:textId="77777777" w:rsidR="0091239E" w:rsidRPr="007F2770" w:rsidRDefault="0091239E" w:rsidP="0091239E">
            <w:pPr>
              <w:pStyle w:val="TAL"/>
              <w:rPr>
                <w:sz w:val="16"/>
                <w:szCs w:val="16"/>
                <w:lang w:eastAsia="en-US"/>
              </w:rPr>
            </w:pPr>
            <w:r w:rsidRPr="007F2770">
              <w:rPr>
                <w:sz w:val="16"/>
                <w:szCs w:val="16"/>
                <w:lang w:eastAsia="en-US"/>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4F7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3EC2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B7D003" w14:textId="77777777" w:rsidR="0091239E" w:rsidRPr="007F2770" w:rsidRDefault="0091239E" w:rsidP="0091239E">
            <w:pPr>
              <w:pStyle w:val="TAL"/>
              <w:rPr>
                <w:bCs/>
                <w:snapToGrid w:val="0"/>
                <w:sz w:val="16"/>
                <w:lang w:eastAsia="en-US"/>
              </w:rPr>
            </w:pPr>
            <w:r w:rsidRPr="007F2770">
              <w:rPr>
                <w:bCs/>
                <w:snapToGrid w:val="0"/>
                <w:sz w:val="16"/>
                <w:lang w:eastAsia="en-US"/>
              </w:rPr>
              <w:t>UE handling of invalid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3EB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844D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A24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A32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0F5D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47360" w14:textId="77777777" w:rsidR="0091239E" w:rsidRPr="007F2770" w:rsidRDefault="0091239E" w:rsidP="0091239E">
            <w:pPr>
              <w:pStyle w:val="TAL"/>
              <w:rPr>
                <w:sz w:val="16"/>
                <w:szCs w:val="16"/>
                <w:lang w:eastAsia="en-US"/>
              </w:rPr>
            </w:pPr>
            <w:r w:rsidRPr="007F2770">
              <w:rPr>
                <w:sz w:val="16"/>
                <w:szCs w:val="16"/>
                <w:lang w:eastAsia="en-US"/>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1B1924"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A0703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EBF3C" w14:textId="77777777" w:rsidR="0091239E" w:rsidRPr="007F2770" w:rsidRDefault="0091239E" w:rsidP="0091239E">
            <w:pPr>
              <w:pStyle w:val="TAL"/>
              <w:rPr>
                <w:bCs/>
                <w:snapToGrid w:val="0"/>
                <w:sz w:val="16"/>
                <w:lang w:eastAsia="en-US"/>
              </w:rPr>
            </w:pPr>
            <w:r w:rsidRPr="007F2770">
              <w:rPr>
                <w:bCs/>
                <w:snapToGrid w:val="0"/>
                <w:sz w:val="16"/>
                <w:lang w:eastAsia="en-US"/>
              </w:rPr>
              <w:t>S-NSSAI as a mandatory parameter to support interworking with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FB29E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89B82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A6B0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3DBB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0E74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465D6C" w14:textId="77777777" w:rsidR="0091239E" w:rsidRPr="007F2770" w:rsidRDefault="0091239E" w:rsidP="0091239E">
            <w:pPr>
              <w:pStyle w:val="TAL"/>
              <w:rPr>
                <w:sz w:val="16"/>
                <w:szCs w:val="16"/>
                <w:lang w:eastAsia="en-US"/>
              </w:rPr>
            </w:pPr>
            <w:r w:rsidRPr="007F2770">
              <w:rPr>
                <w:sz w:val="16"/>
                <w:szCs w:val="16"/>
                <w:lang w:eastAsia="en-US"/>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7ADA0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0AA6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5D35" w14:textId="77777777" w:rsidR="0091239E" w:rsidRPr="007F2770" w:rsidRDefault="0091239E" w:rsidP="0091239E">
            <w:pPr>
              <w:pStyle w:val="TAL"/>
              <w:rPr>
                <w:bCs/>
                <w:snapToGrid w:val="0"/>
                <w:sz w:val="16"/>
                <w:lang w:eastAsia="en-US"/>
              </w:rPr>
            </w:pPr>
            <w:r w:rsidRPr="007F2770">
              <w:rPr>
                <w:bCs/>
                <w:snapToGrid w:val="0"/>
                <w:sz w:val="16"/>
                <w:lang w:eastAsia="en-US"/>
              </w:rPr>
              <w:t>Optional IE description for release assistanc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4638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90F3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E82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3DCA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5B72E"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0153D9" w14:textId="77777777" w:rsidR="0091239E" w:rsidRPr="007F2770" w:rsidRDefault="0091239E" w:rsidP="0091239E">
            <w:pPr>
              <w:pStyle w:val="TAL"/>
              <w:rPr>
                <w:sz w:val="16"/>
                <w:szCs w:val="16"/>
                <w:lang w:eastAsia="en-US"/>
              </w:rPr>
            </w:pPr>
            <w:r w:rsidRPr="007F2770">
              <w:rPr>
                <w:sz w:val="16"/>
                <w:szCs w:val="16"/>
                <w:lang w:eastAsia="en-US"/>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A9AA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0BC4F2"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F4E4E" w14:textId="77777777" w:rsidR="0091239E" w:rsidRPr="007F2770" w:rsidRDefault="0091239E" w:rsidP="0091239E">
            <w:pPr>
              <w:pStyle w:val="TAL"/>
              <w:rPr>
                <w:bCs/>
                <w:snapToGrid w:val="0"/>
                <w:sz w:val="16"/>
                <w:lang w:eastAsia="en-US"/>
              </w:rPr>
            </w:pPr>
            <w:r w:rsidRPr="007F2770">
              <w:rPr>
                <w:bCs/>
                <w:snapToGrid w:val="0"/>
                <w:sz w:val="16"/>
                <w:lang w:eastAsia="en-US"/>
              </w:rPr>
              <w:t>UE handling of multiple QoS errors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BF0B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A824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5330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F4017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E81AB9"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5620C6" w14:textId="77777777" w:rsidR="0091239E" w:rsidRPr="007F2770" w:rsidRDefault="0091239E" w:rsidP="0091239E">
            <w:pPr>
              <w:pStyle w:val="TAL"/>
              <w:rPr>
                <w:sz w:val="16"/>
                <w:szCs w:val="16"/>
                <w:lang w:eastAsia="en-US"/>
              </w:rPr>
            </w:pPr>
            <w:r w:rsidRPr="007F2770">
              <w:rPr>
                <w:sz w:val="16"/>
                <w:szCs w:val="16"/>
                <w:lang w:eastAsia="en-US"/>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3FF2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D16A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FC9FDC" w14:textId="77777777" w:rsidR="0091239E" w:rsidRPr="007F2770" w:rsidRDefault="0091239E" w:rsidP="0091239E">
            <w:pPr>
              <w:pStyle w:val="TAL"/>
              <w:rPr>
                <w:bCs/>
                <w:snapToGrid w:val="0"/>
                <w:sz w:val="16"/>
                <w:lang w:eastAsia="en-US"/>
              </w:rPr>
            </w:pPr>
            <w:r w:rsidRPr="007F2770">
              <w:rPr>
                <w:bCs/>
                <w:snapToGrid w:val="0"/>
                <w:sz w:val="16"/>
                <w:lang w:eastAsia="en-US"/>
              </w:rPr>
              <w:t>S-NSSAI value associated with the BO timer applied for all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8D880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57207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8CFF9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3538E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6322B"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4F7384" w14:textId="77777777" w:rsidR="0091239E" w:rsidRPr="007F2770" w:rsidRDefault="0091239E" w:rsidP="0091239E">
            <w:pPr>
              <w:pStyle w:val="TAL"/>
              <w:rPr>
                <w:sz w:val="16"/>
                <w:szCs w:val="16"/>
                <w:lang w:eastAsia="en-US"/>
              </w:rPr>
            </w:pPr>
            <w:r w:rsidRPr="007F2770">
              <w:rPr>
                <w:sz w:val="16"/>
                <w:szCs w:val="16"/>
                <w:lang w:eastAsia="en-US"/>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F44E8"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D3235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091A3" w14:textId="77777777" w:rsidR="0091239E" w:rsidRPr="007F2770" w:rsidRDefault="0091239E" w:rsidP="0091239E">
            <w:pPr>
              <w:pStyle w:val="TAL"/>
              <w:rPr>
                <w:bCs/>
                <w:snapToGrid w:val="0"/>
                <w:sz w:val="16"/>
                <w:lang w:eastAsia="en-US"/>
              </w:rPr>
            </w:pPr>
            <w:r w:rsidRPr="007F2770">
              <w:rPr>
                <w:bCs/>
                <w:snapToGrid w:val="0"/>
                <w:sz w:val="16"/>
                <w:lang w:eastAsia="en-US"/>
              </w:rPr>
              <w:t>Abnormal case handling for 5GMM cause value #90 along with a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DFE57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AF3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A8D9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A0D85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98232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8A3735" w14:textId="77777777" w:rsidR="0091239E" w:rsidRPr="007F2770" w:rsidRDefault="0091239E" w:rsidP="0091239E">
            <w:pPr>
              <w:pStyle w:val="TAL"/>
              <w:rPr>
                <w:sz w:val="16"/>
                <w:szCs w:val="16"/>
                <w:lang w:eastAsia="en-US"/>
              </w:rPr>
            </w:pPr>
            <w:r w:rsidRPr="007F2770">
              <w:rPr>
                <w:sz w:val="16"/>
                <w:szCs w:val="16"/>
                <w:lang w:eastAsia="en-US"/>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4DF7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ECC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EFC665" w14:textId="77777777" w:rsidR="0091239E" w:rsidRPr="007F2770" w:rsidRDefault="0091239E" w:rsidP="0091239E">
            <w:pPr>
              <w:pStyle w:val="TAL"/>
              <w:rPr>
                <w:bCs/>
                <w:snapToGrid w:val="0"/>
                <w:sz w:val="16"/>
                <w:lang w:eastAsia="en-US"/>
              </w:rPr>
            </w:pPr>
            <w:r w:rsidRPr="007F2770">
              <w:rPr>
                <w:bCs/>
                <w:snapToGrid w:val="0"/>
                <w:sz w:val="16"/>
                <w:lang w:eastAsia="en-US"/>
              </w:rPr>
              <w:t>Correction in handling of persistent PDU session during the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AE2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9FD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D41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CDA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327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61AAB8" w14:textId="77777777" w:rsidR="0091239E" w:rsidRPr="007F2770" w:rsidRDefault="0091239E" w:rsidP="0091239E">
            <w:pPr>
              <w:pStyle w:val="TAL"/>
              <w:rPr>
                <w:sz w:val="16"/>
                <w:szCs w:val="16"/>
                <w:lang w:eastAsia="en-US"/>
              </w:rPr>
            </w:pPr>
            <w:r w:rsidRPr="007F2770">
              <w:rPr>
                <w:sz w:val="16"/>
                <w:szCs w:val="16"/>
                <w:lang w:eastAsia="en-US"/>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DF2F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28A01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92205E" w14:textId="77777777" w:rsidR="0091239E" w:rsidRPr="007F2770" w:rsidRDefault="0091239E" w:rsidP="0091239E">
            <w:pPr>
              <w:pStyle w:val="TAL"/>
              <w:rPr>
                <w:bCs/>
                <w:snapToGrid w:val="0"/>
                <w:sz w:val="16"/>
                <w:lang w:eastAsia="en-US"/>
              </w:rPr>
            </w:pPr>
            <w:r w:rsidRPr="007F2770">
              <w:rPr>
                <w:bCs/>
                <w:snapToGrid w:val="0"/>
                <w:sz w:val="16"/>
                <w:lang w:eastAsia="en-US"/>
              </w:rPr>
              <w:t>NAS signalling spell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F08EB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2BA7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95B6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3601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A5A0D"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FD7CAF" w14:textId="77777777" w:rsidR="0091239E" w:rsidRPr="007F2770" w:rsidRDefault="0091239E" w:rsidP="0091239E">
            <w:pPr>
              <w:pStyle w:val="TAL"/>
              <w:rPr>
                <w:sz w:val="16"/>
                <w:szCs w:val="16"/>
                <w:lang w:eastAsia="en-US"/>
              </w:rPr>
            </w:pPr>
            <w:r w:rsidRPr="007F2770">
              <w:rPr>
                <w:sz w:val="16"/>
                <w:szCs w:val="16"/>
                <w:lang w:eastAsia="en-US"/>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54F38"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CE4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03F38" w14:textId="77777777" w:rsidR="0091239E" w:rsidRPr="007F2770" w:rsidRDefault="0091239E" w:rsidP="0091239E">
            <w:pPr>
              <w:pStyle w:val="TAL"/>
              <w:rPr>
                <w:bCs/>
                <w:snapToGrid w:val="0"/>
                <w:sz w:val="16"/>
                <w:lang w:eastAsia="en-US"/>
              </w:rPr>
            </w:pPr>
            <w:r w:rsidRPr="007F2770">
              <w:rPr>
                <w:bCs/>
                <w:snapToGrid w:val="0"/>
                <w:sz w:val="16"/>
                <w:lang w:eastAsia="en-US"/>
              </w:rPr>
              <w:t>Reject non-emergency PDU session request attempt while UE registered for emergency services in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5F3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C74D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D377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85F0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32C3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D35606" w14:textId="77777777" w:rsidR="0091239E" w:rsidRPr="007F2770" w:rsidRDefault="0091239E" w:rsidP="0091239E">
            <w:pPr>
              <w:pStyle w:val="TAL"/>
              <w:rPr>
                <w:sz w:val="16"/>
                <w:szCs w:val="16"/>
                <w:lang w:eastAsia="en-US"/>
              </w:rPr>
            </w:pPr>
            <w:r w:rsidRPr="007F2770">
              <w:rPr>
                <w:sz w:val="16"/>
                <w:szCs w:val="16"/>
                <w:lang w:eastAsia="en-US"/>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98188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F269C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0FCF7" w14:textId="77777777" w:rsidR="0091239E" w:rsidRPr="007F2770" w:rsidRDefault="0091239E" w:rsidP="0091239E">
            <w:pPr>
              <w:pStyle w:val="TAL"/>
              <w:rPr>
                <w:bCs/>
                <w:snapToGrid w:val="0"/>
                <w:sz w:val="16"/>
                <w:lang w:eastAsia="en-US"/>
              </w:rPr>
            </w:pPr>
            <w:r w:rsidRPr="007F2770">
              <w:rPr>
                <w:bCs/>
                <w:snapToGrid w:val="0"/>
                <w:sz w:val="16"/>
                <w:lang w:eastAsia="en-US"/>
              </w:rPr>
              <w:t>Correction to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56B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118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27E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BFE05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D6DC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382EED" w14:textId="77777777" w:rsidR="0091239E" w:rsidRPr="007F2770" w:rsidRDefault="0091239E" w:rsidP="0091239E">
            <w:pPr>
              <w:pStyle w:val="TAL"/>
              <w:rPr>
                <w:sz w:val="16"/>
                <w:szCs w:val="16"/>
                <w:lang w:eastAsia="en-US"/>
              </w:rPr>
            </w:pPr>
            <w:r w:rsidRPr="007F2770">
              <w:rPr>
                <w:sz w:val="16"/>
                <w:szCs w:val="16"/>
                <w:lang w:eastAsia="en-US"/>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CFB3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EE1A8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E464" w14:textId="77777777" w:rsidR="0091239E" w:rsidRPr="007F2770" w:rsidRDefault="0091239E" w:rsidP="0091239E">
            <w:pPr>
              <w:pStyle w:val="TAL"/>
              <w:rPr>
                <w:bCs/>
                <w:snapToGrid w:val="0"/>
                <w:sz w:val="16"/>
                <w:lang w:eastAsia="en-US"/>
              </w:rPr>
            </w:pPr>
            <w:r w:rsidRPr="007F2770">
              <w:rPr>
                <w:bCs/>
                <w:snapToGrid w:val="0"/>
                <w:sz w:val="16"/>
                <w:lang w:eastAsia="en-US"/>
              </w:rPr>
              <w:t>Correction to 5GMM caus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2BC6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0EFC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4F2AC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A1B7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D97E1"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6843D1" w14:textId="77777777" w:rsidR="0091239E" w:rsidRPr="007F2770" w:rsidRDefault="0091239E" w:rsidP="0091239E">
            <w:pPr>
              <w:pStyle w:val="TAL"/>
              <w:rPr>
                <w:sz w:val="16"/>
                <w:szCs w:val="16"/>
                <w:lang w:eastAsia="en-US"/>
              </w:rPr>
            </w:pPr>
            <w:r w:rsidRPr="007F2770">
              <w:rPr>
                <w:sz w:val="16"/>
                <w:szCs w:val="16"/>
                <w:lang w:eastAsia="en-US"/>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C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C60C8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C8C30" w14:textId="77777777" w:rsidR="0091239E" w:rsidRPr="007F2770" w:rsidRDefault="0091239E" w:rsidP="0091239E">
            <w:pPr>
              <w:pStyle w:val="TAL"/>
              <w:rPr>
                <w:bCs/>
                <w:snapToGrid w:val="0"/>
                <w:sz w:val="16"/>
                <w:lang w:eastAsia="en-US"/>
              </w:rPr>
            </w:pPr>
            <w:r w:rsidRPr="007F2770">
              <w:rPr>
                <w:bCs/>
                <w:snapToGrid w:val="0"/>
                <w:sz w:val="16"/>
                <w:lang w:eastAsia="en-US"/>
              </w:rPr>
              <w:t>Correction to UCU procedure abnormal cases on NW side for a new T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FAD6C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F04B4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098EA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4B6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5F9B7C"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CCD51" w14:textId="77777777" w:rsidR="0091239E" w:rsidRPr="007F2770" w:rsidRDefault="0091239E" w:rsidP="0091239E">
            <w:pPr>
              <w:pStyle w:val="TAL"/>
              <w:rPr>
                <w:sz w:val="16"/>
                <w:szCs w:val="16"/>
                <w:lang w:eastAsia="en-US"/>
              </w:rPr>
            </w:pPr>
            <w:r w:rsidRPr="007F2770">
              <w:rPr>
                <w:sz w:val="16"/>
                <w:szCs w:val="16"/>
                <w:lang w:eastAsia="en-US"/>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BDA47E"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709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7D2E2" w14:textId="77777777" w:rsidR="0091239E" w:rsidRPr="007F2770" w:rsidRDefault="0091239E" w:rsidP="0091239E">
            <w:pPr>
              <w:pStyle w:val="TAL"/>
              <w:rPr>
                <w:bCs/>
                <w:snapToGrid w:val="0"/>
                <w:sz w:val="16"/>
                <w:lang w:eastAsia="en-US"/>
              </w:rPr>
            </w:pPr>
            <w:r w:rsidRPr="007F2770">
              <w:rPr>
                <w:bCs/>
                <w:snapToGrid w:val="0"/>
                <w:sz w:val="16"/>
                <w:lang w:eastAsia="en-US"/>
              </w:rPr>
              <w:t>Service area restrictions, case missing for when UE is out of allowed tracking area list an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41D7E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6C4E9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97F37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62CB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27E572"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A359C" w14:textId="77777777" w:rsidR="0091239E" w:rsidRPr="007F2770" w:rsidRDefault="0091239E" w:rsidP="0091239E">
            <w:pPr>
              <w:pStyle w:val="TAL"/>
              <w:rPr>
                <w:sz w:val="16"/>
                <w:szCs w:val="16"/>
                <w:lang w:eastAsia="en-US"/>
              </w:rPr>
            </w:pPr>
            <w:r w:rsidRPr="007F2770">
              <w:rPr>
                <w:sz w:val="16"/>
                <w:szCs w:val="16"/>
                <w:lang w:eastAsia="en-US"/>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076A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ABFB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AEEA8" w14:textId="77777777" w:rsidR="0091239E" w:rsidRPr="007F2770" w:rsidRDefault="0091239E" w:rsidP="0091239E">
            <w:pPr>
              <w:pStyle w:val="TAL"/>
              <w:rPr>
                <w:bCs/>
                <w:snapToGrid w:val="0"/>
                <w:sz w:val="16"/>
                <w:lang w:eastAsia="en-US"/>
              </w:rPr>
            </w:pPr>
            <w:r w:rsidRPr="007F2770">
              <w:rPr>
                <w:bCs/>
                <w:snapToGrid w:val="0"/>
                <w:sz w:val="16"/>
                <w:lang w:eastAsia="en-US"/>
              </w:rPr>
              <w:t>Correction to the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28F0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796B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A548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B51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D87100" w14:textId="77777777" w:rsidR="0091239E" w:rsidRPr="007F2770" w:rsidRDefault="0091239E" w:rsidP="0091239E">
            <w:pPr>
              <w:pStyle w:val="TAC"/>
              <w:ind w:left="284" w:hanging="284"/>
              <w:rPr>
                <w:sz w:val="16"/>
              </w:rPr>
            </w:pPr>
            <w:r w:rsidRPr="007F2770">
              <w:rPr>
                <w:sz w:val="16"/>
              </w:rPr>
              <w:t>CP-20011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73DC93" w14:textId="77777777" w:rsidR="0091239E" w:rsidRPr="007F2770" w:rsidRDefault="0091239E" w:rsidP="0091239E">
            <w:pPr>
              <w:pStyle w:val="TAL"/>
              <w:rPr>
                <w:sz w:val="16"/>
                <w:szCs w:val="16"/>
                <w:lang w:eastAsia="en-US"/>
              </w:rPr>
            </w:pPr>
            <w:r w:rsidRPr="007F2770">
              <w:rPr>
                <w:sz w:val="16"/>
                <w:szCs w:val="16"/>
                <w:lang w:eastAsia="en-US"/>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1C9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BDBAA"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26CA05" w14:textId="77777777" w:rsidR="0091239E" w:rsidRPr="007F2770" w:rsidRDefault="0091239E" w:rsidP="0091239E">
            <w:pPr>
              <w:pStyle w:val="TAL"/>
              <w:rPr>
                <w:bCs/>
                <w:snapToGrid w:val="0"/>
                <w:sz w:val="16"/>
                <w:lang w:eastAsia="en-US"/>
              </w:rPr>
            </w:pPr>
            <w:r w:rsidRPr="007F2770">
              <w:rPr>
                <w:bCs/>
                <w:snapToGrid w:val="0"/>
                <w:sz w:val="16"/>
                <w:lang w:eastAsia="en-US"/>
              </w:rPr>
              <w:t>Correcting reference to 5G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103A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4C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B6E2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CDCB8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A92C"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37E07E" w14:textId="77777777" w:rsidR="0091239E" w:rsidRPr="007F2770" w:rsidRDefault="0091239E" w:rsidP="0091239E">
            <w:pPr>
              <w:pStyle w:val="TAL"/>
              <w:rPr>
                <w:sz w:val="16"/>
                <w:szCs w:val="16"/>
                <w:lang w:eastAsia="en-US"/>
              </w:rPr>
            </w:pPr>
            <w:r w:rsidRPr="007F2770">
              <w:rPr>
                <w:sz w:val="16"/>
                <w:szCs w:val="16"/>
                <w:lang w:eastAsia="en-US"/>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AC14A5"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A0D3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7AC51" w14:textId="77777777" w:rsidR="0091239E" w:rsidRPr="007F2770" w:rsidRDefault="0091239E" w:rsidP="0091239E">
            <w:pPr>
              <w:pStyle w:val="TAL"/>
              <w:rPr>
                <w:bCs/>
                <w:snapToGrid w:val="0"/>
                <w:sz w:val="16"/>
                <w:lang w:eastAsia="en-US"/>
              </w:rPr>
            </w:pPr>
            <w:r w:rsidRPr="007F2770">
              <w:rPr>
                <w:bCs/>
                <w:snapToGrid w:val="0"/>
                <w:sz w:val="16"/>
                <w:lang w:eastAsia="en-US"/>
              </w:rPr>
              <w:t>5GSM capabilitie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A4AC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8D1CE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88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E3BF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EEE65F"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87F30" w14:textId="77777777" w:rsidR="0091239E" w:rsidRPr="007F2770" w:rsidRDefault="0091239E" w:rsidP="0091239E">
            <w:pPr>
              <w:pStyle w:val="TAL"/>
              <w:rPr>
                <w:sz w:val="16"/>
                <w:szCs w:val="16"/>
                <w:lang w:eastAsia="en-US"/>
              </w:rPr>
            </w:pPr>
            <w:r w:rsidRPr="007F2770">
              <w:rPr>
                <w:sz w:val="16"/>
                <w:szCs w:val="16"/>
                <w:lang w:eastAsia="en-US"/>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42284" w14:textId="77777777" w:rsidR="0091239E" w:rsidRPr="007F2770" w:rsidRDefault="0091239E" w:rsidP="0091239E">
            <w:pPr>
              <w:pStyle w:val="TOC3"/>
              <w:rPr>
                <w:sz w:val="16"/>
                <w:szCs w:val="16"/>
              </w:rPr>
            </w:pPr>
            <w:r w:rsidRPr="007F2770">
              <w:rPr>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ACDFC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15CCB" w14:textId="77777777" w:rsidR="0091239E" w:rsidRPr="007F2770" w:rsidRDefault="0091239E" w:rsidP="0091239E">
            <w:pPr>
              <w:pStyle w:val="TAL"/>
              <w:rPr>
                <w:bCs/>
                <w:snapToGrid w:val="0"/>
                <w:sz w:val="16"/>
                <w:lang w:eastAsia="en-US"/>
              </w:rPr>
            </w:pPr>
            <w:r w:rsidRPr="007F2770">
              <w:rPr>
                <w:bCs/>
                <w:snapToGrid w:val="0"/>
                <w:sz w:val="16"/>
                <w:lang w:eastAsia="en-US"/>
              </w:rPr>
              <w:t>MA PDU session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2176A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DCFC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A722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9B83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1C76A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10E14" w14:textId="77777777" w:rsidR="0091239E" w:rsidRPr="007F2770" w:rsidRDefault="0091239E" w:rsidP="0091239E">
            <w:pPr>
              <w:pStyle w:val="TAL"/>
              <w:rPr>
                <w:sz w:val="16"/>
                <w:szCs w:val="16"/>
                <w:lang w:eastAsia="en-US"/>
              </w:rPr>
            </w:pPr>
            <w:r w:rsidRPr="007F2770">
              <w:rPr>
                <w:sz w:val="16"/>
                <w:szCs w:val="16"/>
                <w:lang w:eastAsia="en-US"/>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6098D"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962D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C13B8E" w14:textId="77777777" w:rsidR="0091239E" w:rsidRPr="007F2770" w:rsidRDefault="0091239E" w:rsidP="0091239E">
            <w:pPr>
              <w:pStyle w:val="TAL"/>
              <w:rPr>
                <w:bCs/>
                <w:snapToGrid w:val="0"/>
                <w:sz w:val="16"/>
                <w:lang w:eastAsia="en-US"/>
              </w:rPr>
            </w:pPr>
            <w:r w:rsidRPr="007F2770">
              <w:rPr>
                <w:bCs/>
                <w:snapToGrid w:val="0"/>
                <w:sz w:val="16"/>
                <w:lang w:eastAsia="en-US"/>
              </w:rPr>
              <w:t>Cleanups on introduction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769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7E21B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AB72D"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21FC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39D475"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86B10" w14:textId="77777777" w:rsidR="0091239E" w:rsidRPr="007F2770" w:rsidRDefault="0091239E" w:rsidP="0091239E">
            <w:pPr>
              <w:pStyle w:val="TAL"/>
              <w:rPr>
                <w:sz w:val="16"/>
                <w:szCs w:val="16"/>
                <w:lang w:eastAsia="en-US"/>
              </w:rPr>
            </w:pPr>
            <w:r w:rsidRPr="007F2770">
              <w:rPr>
                <w:sz w:val="16"/>
                <w:szCs w:val="16"/>
                <w:lang w:eastAsia="en-US"/>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0277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07EF2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6E97F6" w14:textId="77777777" w:rsidR="0091239E" w:rsidRPr="007F2770" w:rsidRDefault="0091239E" w:rsidP="0091239E">
            <w:pPr>
              <w:pStyle w:val="TAL"/>
              <w:rPr>
                <w:bCs/>
                <w:snapToGrid w:val="0"/>
                <w:sz w:val="16"/>
                <w:lang w:eastAsia="en-US"/>
              </w:rPr>
            </w:pPr>
            <w:r w:rsidRPr="007F2770">
              <w:rPr>
                <w:bCs/>
                <w:snapToGrid w:val="0"/>
                <w:sz w:val="16"/>
                <w:lang w:eastAsia="en-US"/>
              </w:rPr>
              <w:t>SUCI used by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EA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F89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0A7F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A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9277B"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C891A" w14:textId="77777777" w:rsidR="0091239E" w:rsidRPr="007F2770" w:rsidRDefault="0091239E" w:rsidP="0091239E">
            <w:pPr>
              <w:pStyle w:val="TAL"/>
              <w:rPr>
                <w:sz w:val="16"/>
                <w:szCs w:val="16"/>
                <w:lang w:eastAsia="en-US"/>
              </w:rPr>
            </w:pPr>
            <w:r w:rsidRPr="007F2770">
              <w:rPr>
                <w:sz w:val="16"/>
                <w:szCs w:val="16"/>
                <w:lang w:eastAsia="en-US"/>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4881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64F9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18679E"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W-AGF acting on behalf of FN-RG not using the "null integrity protection algorithm" 5G-IA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BD3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4E4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D5CD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5E8B4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11017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725606" w14:textId="77777777" w:rsidR="0091239E" w:rsidRPr="007F2770" w:rsidRDefault="0091239E" w:rsidP="0091239E">
            <w:pPr>
              <w:pStyle w:val="TAL"/>
              <w:rPr>
                <w:sz w:val="16"/>
                <w:szCs w:val="16"/>
                <w:lang w:eastAsia="en-US"/>
              </w:rPr>
            </w:pPr>
            <w:r w:rsidRPr="007F2770">
              <w:rPr>
                <w:sz w:val="16"/>
                <w:szCs w:val="16"/>
                <w:lang w:eastAsia="en-US"/>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B009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1931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4C015"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on service area restrictions in case of FN-B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A9C09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440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FAE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46B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F8633"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42B1" w14:textId="77777777" w:rsidR="0091239E" w:rsidRPr="007F2770" w:rsidRDefault="0091239E" w:rsidP="0091239E">
            <w:pPr>
              <w:pStyle w:val="TAL"/>
              <w:rPr>
                <w:sz w:val="16"/>
                <w:szCs w:val="16"/>
                <w:lang w:eastAsia="en-US"/>
              </w:rPr>
            </w:pPr>
            <w:r w:rsidRPr="007F2770">
              <w:rPr>
                <w:sz w:val="16"/>
                <w:szCs w:val="16"/>
                <w:lang w:eastAsia="en-US"/>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77D4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DE0C1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2E5DD" w14:textId="77777777" w:rsidR="0091239E" w:rsidRPr="007F2770" w:rsidRDefault="0091239E" w:rsidP="0091239E">
            <w:pPr>
              <w:pStyle w:val="TAL"/>
              <w:rPr>
                <w:bCs/>
                <w:snapToGrid w:val="0"/>
                <w:sz w:val="16"/>
                <w:lang w:eastAsia="en-US"/>
              </w:rPr>
            </w:pPr>
            <w:r w:rsidRPr="007F2770">
              <w:rPr>
                <w:bCs/>
                <w:snapToGrid w:val="0"/>
                <w:sz w:val="16"/>
                <w:lang w:eastAsia="en-US"/>
              </w:rPr>
              <w:t>Resolving editor's note in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B90D6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18528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1FE3C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711AA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7A98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D01A87" w14:textId="77777777" w:rsidR="0091239E" w:rsidRPr="007F2770" w:rsidRDefault="0091239E" w:rsidP="0091239E">
            <w:pPr>
              <w:pStyle w:val="TAL"/>
              <w:rPr>
                <w:sz w:val="16"/>
                <w:szCs w:val="16"/>
                <w:lang w:eastAsia="en-US"/>
              </w:rPr>
            </w:pPr>
            <w:r w:rsidRPr="007F2770">
              <w:rPr>
                <w:sz w:val="16"/>
                <w:szCs w:val="16"/>
                <w:lang w:eastAsia="en-US"/>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68F8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05E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B580C" w14:textId="77777777" w:rsidR="0091239E" w:rsidRPr="007F2770" w:rsidRDefault="0091239E" w:rsidP="0091239E">
            <w:pPr>
              <w:pStyle w:val="TAL"/>
              <w:rPr>
                <w:bCs/>
                <w:snapToGrid w:val="0"/>
                <w:sz w:val="16"/>
                <w:lang w:eastAsia="en-US"/>
              </w:rPr>
            </w:pPr>
            <w:r w:rsidRPr="007F2770">
              <w:rPr>
                <w:bCs/>
                <w:snapToGrid w:val="0"/>
                <w:sz w:val="16"/>
                <w:lang w:eastAsia="en-US"/>
              </w:rPr>
              <w:t>Wireline 5G access network and wireline 5G access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D71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B631A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79961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07E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C3A29"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014A2" w14:textId="77777777" w:rsidR="0091239E" w:rsidRPr="007F2770" w:rsidRDefault="0091239E" w:rsidP="0091239E">
            <w:pPr>
              <w:pStyle w:val="TAL"/>
              <w:rPr>
                <w:sz w:val="16"/>
                <w:szCs w:val="16"/>
                <w:lang w:eastAsia="en-US"/>
              </w:rPr>
            </w:pPr>
            <w:r w:rsidRPr="007F2770">
              <w:rPr>
                <w:sz w:val="16"/>
                <w:szCs w:val="16"/>
                <w:lang w:eastAsia="en-US"/>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4473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DFEC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4B9D1" w14:textId="77777777" w:rsidR="0091239E" w:rsidRPr="007F2770" w:rsidRDefault="0091239E" w:rsidP="0091239E">
            <w:pPr>
              <w:pStyle w:val="TAL"/>
              <w:rPr>
                <w:bCs/>
                <w:snapToGrid w:val="0"/>
                <w:sz w:val="16"/>
                <w:lang w:eastAsia="en-US"/>
              </w:rPr>
            </w:pPr>
            <w:r w:rsidRPr="007F2770">
              <w:rPr>
                <w:bCs/>
                <w:snapToGrid w:val="0"/>
                <w:sz w:val="16"/>
                <w:lang w:eastAsia="en-US"/>
              </w:rPr>
              <w:t>PEI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E95B5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6B9E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072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0709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B6BEE"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884999" w14:textId="77777777" w:rsidR="0091239E" w:rsidRPr="007F2770" w:rsidRDefault="0091239E" w:rsidP="0091239E">
            <w:pPr>
              <w:pStyle w:val="TAL"/>
              <w:rPr>
                <w:sz w:val="16"/>
                <w:szCs w:val="16"/>
                <w:lang w:eastAsia="en-US"/>
              </w:rPr>
            </w:pPr>
            <w:r w:rsidRPr="007F2770">
              <w:rPr>
                <w:sz w:val="16"/>
                <w:szCs w:val="16"/>
                <w:lang w:eastAsia="en-US"/>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C5F00"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57CD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2DEB4" w14:textId="77777777" w:rsidR="0091239E" w:rsidRPr="007F2770" w:rsidRDefault="0091239E" w:rsidP="0091239E">
            <w:pPr>
              <w:pStyle w:val="TAL"/>
              <w:rPr>
                <w:bCs/>
                <w:snapToGrid w:val="0"/>
                <w:sz w:val="16"/>
                <w:lang w:eastAsia="en-US"/>
              </w:rPr>
            </w:pPr>
            <w:r w:rsidRPr="007F2770">
              <w:rPr>
                <w:bCs/>
                <w:snapToGrid w:val="0"/>
                <w:sz w:val="16"/>
                <w:lang w:eastAsia="en-US"/>
              </w:rPr>
              <w:t>Alignment for stop of enforcement of mobility restrictions in 5G-RG and W-AGF acting on behalf of FN-C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68BB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36A5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F763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613D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3D102"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61285" w14:textId="77777777" w:rsidR="0091239E" w:rsidRPr="007F2770" w:rsidRDefault="0091239E" w:rsidP="0091239E">
            <w:pPr>
              <w:pStyle w:val="TAL"/>
              <w:rPr>
                <w:sz w:val="16"/>
                <w:szCs w:val="16"/>
                <w:lang w:eastAsia="en-US"/>
              </w:rPr>
            </w:pPr>
            <w:r w:rsidRPr="007F2770">
              <w:rPr>
                <w:sz w:val="16"/>
                <w:szCs w:val="16"/>
                <w:lang w:eastAsia="en-US"/>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135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12C4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B8298" w14:textId="77777777" w:rsidR="0091239E" w:rsidRPr="007F2770" w:rsidRDefault="0091239E" w:rsidP="0091239E">
            <w:pPr>
              <w:pStyle w:val="TAL"/>
              <w:rPr>
                <w:bCs/>
                <w:snapToGrid w:val="0"/>
                <w:sz w:val="16"/>
                <w:lang w:eastAsia="en-US"/>
              </w:rPr>
            </w:pPr>
            <w:r w:rsidRPr="007F2770">
              <w:rPr>
                <w:bCs/>
                <w:snapToGrid w:val="0"/>
                <w:sz w:val="16"/>
                <w:lang w:eastAsia="en-US"/>
              </w:rPr>
              <w:t>Introduction of GCI and GL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DD81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380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70130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6B2C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5882E" w14:textId="77777777" w:rsidR="0091239E" w:rsidRPr="007F2770" w:rsidRDefault="0091239E" w:rsidP="0091239E">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5651A3" w14:textId="77777777" w:rsidR="0091239E" w:rsidRPr="007F2770" w:rsidRDefault="0091239E" w:rsidP="0091239E">
            <w:pPr>
              <w:pStyle w:val="TAL"/>
              <w:rPr>
                <w:sz w:val="16"/>
                <w:szCs w:val="16"/>
                <w:lang w:eastAsia="en-US"/>
              </w:rPr>
            </w:pPr>
            <w:r w:rsidRPr="007F2770">
              <w:rPr>
                <w:sz w:val="16"/>
                <w:szCs w:val="16"/>
                <w:lang w:eastAsia="en-US"/>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696A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4F817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61CBA" w14:textId="77777777" w:rsidR="0091239E" w:rsidRPr="007F2770" w:rsidRDefault="0091239E" w:rsidP="0091239E">
            <w:pPr>
              <w:pStyle w:val="TAL"/>
              <w:rPr>
                <w:bCs/>
                <w:snapToGrid w:val="0"/>
                <w:sz w:val="16"/>
                <w:lang w:eastAsia="en-US"/>
              </w:rPr>
            </w:pPr>
            <w:r w:rsidRPr="007F2770">
              <w:rPr>
                <w:bCs/>
                <w:snapToGrid w:val="0"/>
                <w:sz w:val="16"/>
                <w:lang w:eastAsia="en-US"/>
              </w:rPr>
              <w:t>Always-On PDU session and URLL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28E07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E471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EE48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211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2D521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B23363" w14:textId="77777777" w:rsidR="0091239E" w:rsidRPr="007F2770" w:rsidRDefault="0091239E" w:rsidP="0091239E">
            <w:pPr>
              <w:pStyle w:val="TAL"/>
              <w:rPr>
                <w:sz w:val="16"/>
                <w:szCs w:val="16"/>
                <w:lang w:eastAsia="en-US"/>
              </w:rPr>
            </w:pPr>
            <w:r w:rsidRPr="007F2770">
              <w:rPr>
                <w:sz w:val="16"/>
                <w:szCs w:val="16"/>
                <w:lang w:eastAsia="en-US"/>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354E"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8BD11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E164CD" w14:textId="77777777" w:rsidR="0091239E" w:rsidRPr="007F2770" w:rsidRDefault="0091239E" w:rsidP="0091239E">
            <w:pPr>
              <w:pStyle w:val="TAL"/>
              <w:rPr>
                <w:bCs/>
                <w:snapToGrid w:val="0"/>
                <w:sz w:val="16"/>
                <w:lang w:eastAsia="en-US"/>
              </w:rPr>
            </w:pPr>
            <w:r w:rsidRPr="007F2770">
              <w:rPr>
                <w:bCs/>
                <w:snapToGrid w:val="0"/>
                <w:sz w:val="16"/>
                <w:lang w:eastAsia="en-US"/>
              </w:rPr>
              <w:t>CAG information list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4F99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0F1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6BF9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20BF4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6BBD8"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11805" w14:textId="77777777" w:rsidR="0091239E" w:rsidRPr="007F2770" w:rsidRDefault="0091239E" w:rsidP="0091239E">
            <w:pPr>
              <w:pStyle w:val="TAL"/>
              <w:rPr>
                <w:sz w:val="16"/>
                <w:szCs w:val="16"/>
                <w:lang w:eastAsia="en-US"/>
              </w:rPr>
            </w:pPr>
            <w:r w:rsidRPr="007F2770">
              <w:rPr>
                <w:sz w:val="16"/>
                <w:szCs w:val="16"/>
                <w:lang w:eastAsia="en-US"/>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36DC0"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865B5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6B8E99" w14:textId="77777777" w:rsidR="0091239E" w:rsidRPr="007F2770" w:rsidRDefault="0091239E" w:rsidP="0091239E">
            <w:pPr>
              <w:pStyle w:val="TAL"/>
              <w:rPr>
                <w:bCs/>
                <w:snapToGrid w:val="0"/>
                <w:sz w:val="16"/>
                <w:lang w:eastAsia="en-US"/>
              </w:rPr>
            </w:pPr>
            <w:r w:rsidRPr="007F2770">
              <w:rPr>
                <w:bCs/>
                <w:snapToGrid w:val="0"/>
                <w:sz w:val="16"/>
                <w:lang w:eastAsia="en-US"/>
              </w:rPr>
              <w:t>Abnormal case for cause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439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2AB54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DFEE6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C958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EC99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679744" w14:textId="77777777" w:rsidR="0091239E" w:rsidRPr="007F2770" w:rsidRDefault="0091239E" w:rsidP="0091239E">
            <w:pPr>
              <w:pStyle w:val="TAL"/>
              <w:rPr>
                <w:sz w:val="16"/>
                <w:szCs w:val="16"/>
                <w:lang w:eastAsia="en-US"/>
              </w:rPr>
            </w:pPr>
            <w:r w:rsidRPr="007F2770">
              <w:rPr>
                <w:sz w:val="16"/>
                <w:szCs w:val="16"/>
                <w:lang w:eastAsia="en-US"/>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22F29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C100B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63EDB" w14:textId="4487FFA2"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the use of the NOTIFICATION message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3C7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30D4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8DBC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4409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F2F95" w14:textId="77777777" w:rsidR="0091239E" w:rsidRPr="007F2770" w:rsidRDefault="0091239E" w:rsidP="0091239E">
            <w:pPr>
              <w:pStyle w:val="TAC"/>
              <w:ind w:left="284" w:hanging="284"/>
              <w:rPr>
                <w:sz w:val="16"/>
              </w:rPr>
            </w:pPr>
            <w:r w:rsidRPr="007F2770">
              <w:rPr>
                <w:sz w:val="16"/>
              </w:rPr>
              <w:t>CP-20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314696" w14:textId="77777777" w:rsidR="0091239E" w:rsidRPr="007F2770" w:rsidRDefault="0091239E" w:rsidP="0091239E">
            <w:pPr>
              <w:pStyle w:val="TAL"/>
              <w:rPr>
                <w:sz w:val="16"/>
                <w:szCs w:val="16"/>
                <w:lang w:eastAsia="en-US"/>
              </w:rPr>
            </w:pPr>
            <w:r w:rsidRPr="007F2770">
              <w:rPr>
                <w:sz w:val="16"/>
                <w:szCs w:val="16"/>
                <w:lang w:eastAsia="en-US"/>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DD21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0AD6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A8BFA7" w14:textId="77777777" w:rsidR="0091239E" w:rsidRPr="007F2770" w:rsidRDefault="0091239E" w:rsidP="0091239E">
            <w:pPr>
              <w:pStyle w:val="TAL"/>
              <w:rPr>
                <w:bCs/>
                <w:snapToGrid w:val="0"/>
                <w:sz w:val="16"/>
                <w:lang w:eastAsia="en-US"/>
              </w:rPr>
            </w:pPr>
            <w:r w:rsidRPr="007F2770">
              <w:rPr>
                <w:bCs/>
                <w:snapToGrid w:val="0"/>
                <w:sz w:val="16"/>
                <w:lang w:eastAsia="en-US"/>
              </w:rPr>
              <w:t>Including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D3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98EF6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82C0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9EB2F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5334D"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CE154C" w14:textId="77777777" w:rsidR="0091239E" w:rsidRPr="007F2770" w:rsidRDefault="0091239E" w:rsidP="0091239E">
            <w:pPr>
              <w:pStyle w:val="TAL"/>
              <w:rPr>
                <w:sz w:val="16"/>
                <w:szCs w:val="16"/>
                <w:lang w:eastAsia="en-US"/>
              </w:rPr>
            </w:pPr>
            <w:r w:rsidRPr="007F2770">
              <w:rPr>
                <w:sz w:val="16"/>
                <w:szCs w:val="16"/>
                <w:lang w:eastAsia="en-US"/>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3D60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07C1E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A7C86A" w14:textId="77777777" w:rsidR="0091239E" w:rsidRPr="007F2770" w:rsidRDefault="0091239E" w:rsidP="0091239E">
            <w:pPr>
              <w:pStyle w:val="TAL"/>
              <w:rPr>
                <w:bCs/>
                <w:snapToGrid w:val="0"/>
                <w:sz w:val="16"/>
                <w:lang w:eastAsia="en-US"/>
              </w:rPr>
            </w:pPr>
            <w:r w:rsidRPr="007F2770">
              <w:rPr>
                <w:bCs/>
                <w:snapToGrid w:val="0"/>
                <w:sz w:val="16"/>
                <w:lang w:eastAsia="en-US"/>
              </w:rPr>
              <w:t>Update of text on time synchron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0552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4ED5A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A13F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C202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B427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12964" w14:textId="77777777" w:rsidR="0091239E" w:rsidRPr="007F2770" w:rsidRDefault="0091239E" w:rsidP="0091239E">
            <w:pPr>
              <w:pStyle w:val="TAL"/>
              <w:rPr>
                <w:sz w:val="16"/>
                <w:szCs w:val="16"/>
                <w:lang w:eastAsia="en-US"/>
              </w:rPr>
            </w:pPr>
            <w:r w:rsidRPr="007F2770">
              <w:rPr>
                <w:sz w:val="16"/>
                <w:szCs w:val="16"/>
                <w:lang w:eastAsia="en-US"/>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DC595"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C1C05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BBF71" w14:textId="70461C4A" w:rsidR="0091239E" w:rsidRPr="007F2770" w:rsidRDefault="0091239E" w:rsidP="0091239E">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applicability of RACS to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EC07A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7D8A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623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B894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5B13E"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DD8871" w14:textId="77777777" w:rsidR="0091239E" w:rsidRPr="007F2770" w:rsidRDefault="0091239E" w:rsidP="0091239E">
            <w:pPr>
              <w:pStyle w:val="TAL"/>
              <w:rPr>
                <w:sz w:val="16"/>
                <w:szCs w:val="16"/>
                <w:lang w:eastAsia="en-US"/>
              </w:rPr>
            </w:pPr>
            <w:r w:rsidRPr="007F2770">
              <w:rPr>
                <w:sz w:val="16"/>
                <w:szCs w:val="16"/>
                <w:lang w:eastAsia="en-US"/>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826B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17E17"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CF02C1" w14:textId="77777777" w:rsidR="0091239E" w:rsidRPr="007F2770" w:rsidRDefault="0091239E" w:rsidP="0091239E">
            <w:pPr>
              <w:pStyle w:val="TAL"/>
              <w:rPr>
                <w:bCs/>
                <w:snapToGrid w:val="0"/>
                <w:sz w:val="16"/>
                <w:lang w:eastAsia="en-US"/>
              </w:rPr>
            </w:pPr>
            <w:r w:rsidRPr="007F2770">
              <w:rPr>
                <w:bCs/>
                <w:snapToGrid w:val="0"/>
                <w:sz w:val="16"/>
                <w:lang w:eastAsia="en-US"/>
              </w:rPr>
              <w:t>Finalizing the encoding of the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A9B47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181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3D1CC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6F9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EAE92"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1BCF50" w14:textId="77777777" w:rsidR="0091239E" w:rsidRPr="007F2770" w:rsidRDefault="0091239E" w:rsidP="0091239E">
            <w:pPr>
              <w:pStyle w:val="TAL"/>
              <w:rPr>
                <w:sz w:val="16"/>
                <w:szCs w:val="16"/>
                <w:lang w:eastAsia="en-US"/>
              </w:rPr>
            </w:pPr>
            <w:r w:rsidRPr="007F2770">
              <w:rPr>
                <w:sz w:val="16"/>
                <w:szCs w:val="16"/>
                <w:lang w:eastAsia="en-US"/>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CF35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07B85"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F5D28" w14:textId="77777777" w:rsidR="0091239E" w:rsidRPr="007F2770" w:rsidRDefault="0091239E" w:rsidP="0091239E">
            <w:pPr>
              <w:pStyle w:val="TAL"/>
              <w:rPr>
                <w:bCs/>
                <w:snapToGrid w:val="0"/>
                <w:sz w:val="16"/>
                <w:lang w:eastAsia="en-US"/>
              </w:rPr>
            </w:pPr>
            <w:r w:rsidRPr="007F2770">
              <w:rPr>
                <w:bCs/>
                <w:snapToGrid w:val="0"/>
                <w:sz w:val="16"/>
                <w:lang w:eastAsia="en-US"/>
              </w:rPr>
              <w:t>UE radio capability ID deletion upon Version ID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598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29F2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92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7810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0EC849"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655F7" w14:textId="77777777" w:rsidR="0091239E" w:rsidRPr="007F2770" w:rsidRDefault="0091239E" w:rsidP="0091239E">
            <w:pPr>
              <w:pStyle w:val="TAL"/>
              <w:rPr>
                <w:sz w:val="16"/>
                <w:szCs w:val="16"/>
                <w:lang w:eastAsia="en-US"/>
              </w:rPr>
            </w:pPr>
            <w:r w:rsidRPr="007F2770">
              <w:rPr>
                <w:sz w:val="16"/>
                <w:szCs w:val="16"/>
                <w:lang w:eastAsia="en-US"/>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C961B"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D77E8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E9AB3" w14:textId="77777777" w:rsidR="0091239E" w:rsidRPr="007F2770" w:rsidRDefault="0091239E" w:rsidP="0091239E">
            <w:pPr>
              <w:pStyle w:val="TAL"/>
              <w:rPr>
                <w:bCs/>
                <w:snapToGrid w:val="0"/>
                <w:sz w:val="16"/>
                <w:lang w:eastAsia="en-US"/>
              </w:rPr>
            </w:pPr>
            <w:r w:rsidRPr="007F2770">
              <w:rPr>
                <w:bCs/>
                <w:snapToGrid w:val="0"/>
                <w:sz w:val="16"/>
                <w:lang w:eastAsia="en-US"/>
              </w:rPr>
              <w:t>Handling of S-NSSAIs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196B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67BF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B191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6E9F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6A0C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83739A" w14:textId="77777777" w:rsidR="0091239E" w:rsidRPr="007F2770" w:rsidRDefault="0091239E" w:rsidP="0091239E">
            <w:pPr>
              <w:pStyle w:val="TAL"/>
              <w:rPr>
                <w:sz w:val="16"/>
                <w:szCs w:val="16"/>
                <w:lang w:eastAsia="en-US"/>
              </w:rPr>
            </w:pPr>
            <w:r w:rsidRPr="007F2770">
              <w:rPr>
                <w:sz w:val="16"/>
                <w:szCs w:val="16"/>
                <w:lang w:eastAsia="en-US"/>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684F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58673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C08F3"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N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0265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87CE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7CD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9B68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79DC6"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3CB4FC" w14:textId="77777777" w:rsidR="0091239E" w:rsidRPr="007F2770" w:rsidRDefault="0091239E" w:rsidP="0091239E">
            <w:pPr>
              <w:pStyle w:val="TAL"/>
              <w:rPr>
                <w:sz w:val="16"/>
                <w:szCs w:val="16"/>
                <w:lang w:eastAsia="en-US"/>
              </w:rPr>
            </w:pPr>
            <w:r w:rsidRPr="007F2770">
              <w:rPr>
                <w:sz w:val="16"/>
                <w:szCs w:val="16"/>
                <w:lang w:eastAsia="en-US"/>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F7EB5B"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CEAA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31EC0" w14:textId="77777777" w:rsidR="0091239E" w:rsidRPr="007F2770" w:rsidRDefault="0091239E" w:rsidP="0091239E">
            <w:pPr>
              <w:pStyle w:val="TAL"/>
              <w:rPr>
                <w:bCs/>
                <w:snapToGrid w:val="0"/>
                <w:sz w:val="16"/>
                <w:lang w:eastAsia="en-US"/>
              </w:rPr>
            </w:pPr>
            <w:r w:rsidRPr="007F2770">
              <w:rPr>
                <w:bCs/>
                <w:snapToGrid w:val="0"/>
                <w:sz w:val="16"/>
                <w:lang w:eastAsia="en-US"/>
              </w:rPr>
              <w:t>Resolve Editor´s Notes on WB-N1 mode extended NAS timers for 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F7F0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056F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9850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124B6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E41FD6"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A63805" w14:textId="77777777" w:rsidR="0091239E" w:rsidRPr="007F2770" w:rsidRDefault="0091239E" w:rsidP="0091239E">
            <w:pPr>
              <w:pStyle w:val="TAL"/>
              <w:rPr>
                <w:sz w:val="16"/>
                <w:szCs w:val="16"/>
                <w:lang w:eastAsia="en-US"/>
              </w:rPr>
            </w:pPr>
            <w:r w:rsidRPr="007F2770">
              <w:rPr>
                <w:sz w:val="16"/>
                <w:szCs w:val="16"/>
                <w:lang w:eastAsia="en-US"/>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0B8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63F1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2F060F"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Clarification on HPLMN S-NSSAI</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849D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57598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384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916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61E2A8"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12F55" w14:textId="77777777" w:rsidR="0091239E" w:rsidRPr="007F2770" w:rsidRDefault="0091239E" w:rsidP="0091239E">
            <w:pPr>
              <w:pStyle w:val="TAL"/>
              <w:rPr>
                <w:sz w:val="16"/>
                <w:szCs w:val="16"/>
                <w:lang w:eastAsia="en-US"/>
              </w:rPr>
            </w:pPr>
            <w:r w:rsidRPr="007F2770">
              <w:rPr>
                <w:sz w:val="16"/>
                <w:szCs w:val="16"/>
                <w:lang w:eastAsia="en-US"/>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1A3B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B2D3D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68F16" w14:textId="77777777" w:rsidR="0091239E" w:rsidRPr="007F2770" w:rsidRDefault="0091239E" w:rsidP="0091239E">
            <w:pPr>
              <w:pStyle w:val="TAL"/>
              <w:rPr>
                <w:bCs/>
                <w:snapToGrid w:val="0"/>
                <w:sz w:val="16"/>
                <w:lang w:eastAsia="en-US"/>
              </w:rPr>
            </w:pPr>
            <w:r w:rsidRPr="007F2770">
              <w:rPr>
                <w:bCs/>
                <w:snapToGrid w:val="0"/>
                <w:sz w:val="16"/>
                <w:lang w:eastAsia="en-US"/>
              </w:rPr>
              <w:t>MA PDU session and one set of Qo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C3BF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40181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644B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C0EEB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418C"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64186" w14:textId="77777777" w:rsidR="0091239E" w:rsidRPr="007F2770" w:rsidRDefault="0091239E" w:rsidP="0091239E">
            <w:pPr>
              <w:pStyle w:val="TAL"/>
              <w:rPr>
                <w:sz w:val="16"/>
                <w:szCs w:val="16"/>
                <w:lang w:eastAsia="en-US"/>
              </w:rPr>
            </w:pPr>
            <w:r w:rsidRPr="007F2770">
              <w:rPr>
                <w:sz w:val="16"/>
                <w:szCs w:val="16"/>
                <w:lang w:eastAsia="en-US"/>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C64D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C60D3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615D4" w14:textId="77777777" w:rsidR="0091239E" w:rsidRPr="007F2770" w:rsidRDefault="0091239E" w:rsidP="0091239E">
            <w:pPr>
              <w:pStyle w:val="TAL"/>
              <w:rPr>
                <w:bCs/>
                <w:snapToGrid w:val="0"/>
                <w:sz w:val="16"/>
                <w:lang w:eastAsia="en-US"/>
              </w:rPr>
            </w:pPr>
            <w:r w:rsidRPr="007F2770">
              <w:rPr>
                <w:bCs/>
                <w:snapToGrid w:val="0"/>
                <w:sz w:val="16"/>
                <w:lang w:eastAsia="en-US"/>
              </w:rPr>
              <w:t>Update to registration procedure due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042DA"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06A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0EA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F1AF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EB344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405B03" w14:textId="77777777" w:rsidR="0091239E" w:rsidRPr="007F2770" w:rsidRDefault="0091239E" w:rsidP="0091239E">
            <w:pPr>
              <w:pStyle w:val="TAL"/>
              <w:rPr>
                <w:sz w:val="16"/>
                <w:szCs w:val="16"/>
                <w:lang w:eastAsia="en-US"/>
              </w:rPr>
            </w:pPr>
            <w:r w:rsidRPr="007F2770">
              <w:rPr>
                <w:sz w:val="16"/>
                <w:szCs w:val="16"/>
                <w:lang w:eastAsia="en-US"/>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03AD0"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0D04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AAB74"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top T3565 upon connection resump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064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E6C1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AE4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D754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489F54"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150307" w14:textId="77777777" w:rsidR="0091239E" w:rsidRPr="007F2770" w:rsidRDefault="0091239E" w:rsidP="0091239E">
            <w:pPr>
              <w:pStyle w:val="TAL"/>
              <w:rPr>
                <w:sz w:val="16"/>
                <w:szCs w:val="16"/>
                <w:lang w:eastAsia="en-US"/>
              </w:rPr>
            </w:pPr>
            <w:r w:rsidRPr="007F2770">
              <w:rPr>
                <w:sz w:val="16"/>
                <w:szCs w:val="16"/>
                <w:lang w:eastAsia="en-US"/>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1EF2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E042D8"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714197"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RACS not apply for non-3GPP acces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EE37F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4A36B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A3983F"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149D4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17D76"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96F035" w14:textId="77777777" w:rsidR="0091239E" w:rsidRPr="007F2770" w:rsidRDefault="0091239E" w:rsidP="0091239E">
            <w:pPr>
              <w:pStyle w:val="TAL"/>
              <w:rPr>
                <w:sz w:val="16"/>
                <w:szCs w:val="16"/>
                <w:lang w:eastAsia="en-US"/>
              </w:rPr>
            </w:pPr>
            <w:r w:rsidRPr="007F2770">
              <w:rPr>
                <w:sz w:val="16"/>
                <w:szCs w:val="16"/>
                <w:lang w:eastAsia="en-US"/>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A010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55AF2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2E1814" w14:textId="30B370D3" w:rsidR="0091239E" w:rsidRPr="007F2770" w:rsidRDefault="0091239E" w:rsidP="0091239E">
            <w:pPr>
              <w:pStyle w:val="TAL"/>
              <w:rPr>
                <w:bCs/>
                <w:snapToGrid w:val="0"/>
                <w:sz w:val="16"/>
                <w:lang w:eastAsia="en-US"/>
              </w:rPr>
            </w:pPr>
            <w:r w:rsidRPr="007F2770">
              <w:rPr>
                <w:bCs/>
                <w:snapToGrid w:val="0"/>
                <w:sz w:val="16"/>
                <w:lang w:eastAsia="en-US"/>
              </w:rPr>
              <w:t>Minor Correction to ATSSS container IE desc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EA31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8996F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DAFD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F59C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8B4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B0D88D" w14:textId="77777777" w:rsidR="0091239E" w:rsidRPr="007F2770" w:rsidRDefault="0091239E" w:rsidP="0091239E">
            <w:pPr>
              <w:pStyle w:val="TAL"/>
              <w:rPr>
                <w:sz w:val="16"/>
                <w:szCs w:val="16"/>
                <w:lang w:eastAsia="en-US"/>
              </w:rPr>
            </w:pPr>
            <w:r w:rsidRPr="007F2770">
              <w:rPr>
                <w:sz w:val="16"/>
                <w:szCs w:val="16"/>
                <w:lang w:eastAsia="en-US"/>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0491A"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B146E7"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FA11A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Support for the signalling of the capability for receiving WUS assistance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489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7B9C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A491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33E8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2204C"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9DF559" w14:textId="77777777" w:rsidR="0091239E" w:rsidRPr="007F2770" w:rsidRDefault="0091239E" w:rsidP="0091239E">
            <w:pPr>
              <w:pStyle w:val="TAL"/>
              <w:rPr>
                <w:sz w:val="16"/>
                <w:szCs w:val="16"/>
                <w:lang w:eastAsia="en-US"/>
              </w:rPr>
            </w:pPr>
            <w:r w:rsidRPr="007F2770">
              <w:rPr>
                <w:sz w:val="16"/>
                <w:szCs w:val="16"/>
                <w:lang w:eastAsia="en-US"/>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DA4D31" w14:textId="77777777" w:rsidR="0091239E" w:rsidRPr="007F2770" w:rsidRDefault="0091239E" w:rsidP="0091239E">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D0464B"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255787" w14:textId="77777777" w:rsidR="0091239E" w:rsidRPr="007F2770" w:rsidRDefault="0091239E" w:rsidP="0091239E">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Enabling mobility with (emergency) sessions/connections between the (trusted) non-3GPP access network connected to the 5GCN and the E-UTRAN</w:t>
            </w:r>
            <w:r w:rsidRPr="007F2770">
              <w:rPr>
                <w:bCs/>
                <w:snapToGrid w:val="0"/>
                <w:sz w:val="16"/>
                <w:lang w:eastAsia="en-US"/>
              </w:rPr>
              <w:fldChar w:fldCharType="end"/>
            </w:r>
            <w:r w:rsidRPr="007F2770">
              <w:rPr>
                <w:bCs/>
                <w:snapToGrid w:val="0"/>
                <w:sz w:val="16"/>
                <w:lang w:eastAsia="en-US"/>
              </w:rPr>
              <w:t>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BBD4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965D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C589C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24F4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96B43"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489A3" w14:textId="77777777" w:rsidR="0091239E" w:rsidRPr="007F2770" w:rsidRDefault="0091239E" w:rsidP="0091239E">
            <w:pPr>
              <w:pStyle w:val="TAL"/>
              <w:rPr>
                <w:sz w:val="16"/>
                <w:szCs w:val="16"/>
                <w:lang w:eastAsia="en-US"/>
              </w:rPr>
            </w:pPr>
            <w:r w:rsidRPr="007F2770">
              <w:rPr>
                <w:sz w:val="16"/>
                <w:szCs w:val="16"/>
                <w:lang w:eastAsia="en-US"/>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0F0B5"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7F217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9BED" w14:textId="77777777" w:rsidR="0091239E" w:rsidRPr="007F2770" w:rsidRDefault="0091239E" w:rsidP="0091239E">
            <w:pPr>
              <w:pStyle w:val="TAL"/>
              <w:rPr>
                <w:bCs/>
                <w:snapToGrid w:val="0"/>
                <w:sz w:val="16"/>
                <w:lang w:eastAsia="en-US"/>
              </w:rPr>
            </w:pPr>
            <w:r w:rsidRPr="007F2770">
              <w:rPr>
                <w:bCs/>
                <w:snapToGrid w:val="0"/>
                <w:sz w:val="16"/>
                <w:lang w:eastAsia="en-US"/>
              </w:rPr>
              <w:t>UE behaviour for other causes in the rejected NSSAI during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18C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D5D67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92EF5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3934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5BBA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C9344" w14:textId="77777777" w:rsidR="0091239E" w:rsidRPr="007F2770" w:rsidRDefault="0091239E" w:rsidP="0091239E">
            <w:pPr>
              <w:pStyle w:val="TAL"/>
              <w:rPr>
                <w:sz w:val="16"/>
                <w:szCs w:val="16"/>
                <w:lang w:eastAsia="en-US"/>
              </w:rPr>
            </w:pPr>
            <w:r w:rsidRPr="007F2770">
              <w:rPr>
                <w:sz w:val="16"/>
                <w:szCs w:val="16"/>
                <w:lang w:eastAsia="en-US"/>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A67E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3FE3D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14F61E" w14:textId="77777777" w:rsidR="0091239E" w:rsidRPr="007F2770" w:rsidRDefault="0091239E" w:rsidP="0091239E">
            <w:pPr>
              <w:pStyle w:val="TAL"/>
              <w:rPr>
                <w:bCs/>
                <w:snapToGrid w:val="0"/>
                <w:sz w:val="16"/>
                <w:lang w:eastAsia="en-US"/>
              </w:rPr>
            </w:pPr>
            <w:r w:rsidRPr="007F2770">
              <w:rPr>
                <w:bCs/>
                <w:snapToGrid w:val="0"/>
                <w:sz w:val="16"/>
                <w:lang w:eastAsia="en-US"/>
              </w:rPr>
              <w:t>Pending NSSAI update for the configured NSSAI in the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2A12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E22F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B6F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E0FA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EF362" w14:textId="77777777" w:rsidR="0091239E" w:rsidRPr="007F2770" w:rsidRDefault="0091239E" w:rsidP="0091239E">
            <w:pPr>
              <w:pStyle w:val="TAC"/>
              <w:ind w:left="284" w:hanging="284"/>
              <w:rPr>
                <w:sz w:val="16"/>
              </w:rPr>
            </w:pPr>
            <w:r w:rsidRPr="007F2770">
              <w:rPr>
                <w:sz w:val="16"/>
              </w:rPr>
              <w:t>CP-200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CBB337" w14:textId="77777777" w:rsidR="0091239E" w:rsidRPr="007F2770" w:rsidRDefault="0091239E" w:rsidP="0091239E">
            <w:pPr>
              <w:pStyle w:val="TAL"/>
              <w:rPr>
                <w:sz w:val="16"/>
                <w:szCs w:val="16"/>
                <w:lang w:eastAsia="en-US"/>
              </w:rPr>
            </w:pPr>
            <w:r w:rsidRPr="007F2770">
              <w:rPr>
                <w:sz w:val="16"/>
                <w:szCs w:val="16"/>
                <w:lang w:eastAsia="en-US"/>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7432A"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8513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166BB" w14:textId="77777777" w:rsidR="0091239E" w:rsidRPr="007F2770" w:rsidRDefault="0091239E" w:rsidP="0091239E">
            <w:pPr>
              <w:pStyle w:val="TAL"/>
              <w:rPr>
                <w:bCs/>
                <w:snapToGrid w:val="0"/>
                <w:sz w:val="16"/>
                <w:lang w:eastAsia="en-US"/>
              </w:rPr>
            </w:pPr>
            <w:r w:rsidRPr="007F2770">
              <w:rPr>
                <w:bCs/>
                <w:snapToGrid w:val="0"/>
                <w:sz w:val="16"/>
                <w:lang w:eastAsia="en-US"/>
              </w:rPr>
              <w:t>Cleanup for NSSAA message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2ED80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8BA09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2E770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9B5A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DB1E7E"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D722E" w14:textId="77777777" w:rsidR="0091239E" w:rsidRPr="007F2770" w:rsidRDefault="0091239E" w:rsidP="0091239E">
            <w:pPr>
              <w:pStyle w:val="TAL"/>
              <w:rPr>
                <w:sz w:val="16"/>
                <w:szCs w:val="16"/>
                <w:lang w:eastAsia="en-US"/>
              </w:rPr>
            </w:pPr>
            <w:r w:rsidRPr="007F2770">
              <w:rPr>
                <w:sz w:val="16"/>
                <w:szCs w:val="16"/>
                <w:lang w:eastAsia="en-US"/>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24791"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0856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B9B43" w14:textId="77777777" w:rsidR="0091239E" w:rsidRPr="007F2770" w:rsidRDefault="0091239E" w:rsidP="0091239E">
            <w:pPr>
              <w:pStyle w:val="TAL"/>
              <w:rPr>
                <w:bCs/>
                <w:snapToGrid w:val="0"/>
                <w:sz w:val="16"/>
                <w:lang w:eastAsia="en-US"/>
              </w:rPr>
            </w:pPr>
            <w:r w:rsidRPr="007F2770">
              <w:rPr>
                <w:bCs/>
                <w:snapToGrid w:val="0"/>
                <w:sz w:val="16"/>
                <w:lang w:eastAsia="en-US"/>
              </w:rPr>
              <w:t>Rejected NSSAI during the initial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02C2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A1F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CD04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EB88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96470"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2EF746" w14:textId="77777777" w:rsidR="0091239E" w:rsidRPr="007F2770" w:rsidRDefault="0091239E" w:rsidP="0091239E">
            <w:pPr>
              <w:pStyle w:val="TAL"/>
              <w:rPr>
                <w:sz w:val="16"/>
                <w:szCs w:val="16"/>
                <w:lang w:eastAsia="en-US"/>
              </w:rPr>
            </w:pPr>
            <w:r w:rsidRPr="007F2770">
              <w:rPr>
                <w:sz w:val="16"/>
                <w:szCs w:val="16"/>
                <w:lang w:eastAsia="en-US"/>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1296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2EEAC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1A643" w14:textId="77777777" w:rsidR="0091239E" w:rsidRPr="007F2770" w:rsidRDefault="0091239E" w:rsidP="0091239E">
            <w:pPr>
              <w:pStyle w:val="TAL"/>
              <w:rPr>
                <w:bCs/>
                <w:snapToGrid w:val="0"/>
                <w:sz w:val="16"/>
                <w:lang w:eastAsia="en-US"/>
              </w:rPr>
            </w:pPr>
            <w:r w:rsidRPr="007F2770">
              <w:rPr>
                <w:bCs/>
                <w:snapToGrid w:val="0"/>
                <w:sz w:val="16"/>
                <w:lang w:eastAsia="en-US"/>
              </w:rPr>
              <w:t>UE behaviour when T3447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44D9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039A9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94CF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AD0B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25B14E" w14:textId="77777777" w:rsidR="0091239E" w:rsidRPr="007F2770" w:rsidRDefault="0091239E" w:rsidP="0091239E">
            <w:pPr>
              <w:pStyle w:val="TAC"/>
              <w:ind w:left="284" w:hanging="284"/>
              <w:rPr>
                <w:sz w:val="16"/>
              </w:rPr>
            </w:pPr>
            <w:r w:rsidRPr="007F2770">
              <w:rPr>
                <w:sz w:val="16"/>
              </w:rPr>
              <w:t>CP-200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0FD95A" w14:textId="77777777" w:rsidR="0091239E" w:rsidRPr="007F2770" w:rsidRDefault="0091239E" w:rsidP="0091239E">
            <w:pPr>
              <w:pStyle w:val="TAL"/>
              <w:rPr>
                <w:sz w:val="16"/>
                <w:szCs w:val="16"/>
                <w:lang w:eastAsia="en-US"/>
              </w:rPr>
            </w:pPr>
            <w:r w:rsidRPr="007F2770">
              <w:rPr>
                <w:sz w:val="16"/>
                <w:szCs w:val="16"/>
                <w:lang w:eastAsia="en-US"/>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20746"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DB70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3AD5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E7B3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17CC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7A9E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D07F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73F70" w14:textId="77777777" w:rsidR="0091239E" w:rsidRPr="007F2770" w:rsidRDefault="0091239E" w:rsidP="0091239E">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3961B5" w14:textId="77777777" w:rsidR="0091239E" w:rsidRPr="007F2770" w:rsidRDefault="0091239E" w:rsidP="0091239E">
            <w:pPr>
              <w:pStyle w:val="TAL"/>
              <w:rPr>
                <w:sz w:val="16"/>
                <w:szCs w:val="16"/>
                <w:lang w:eastAsia="en-US"/>
              </w:rPr>
            </w:pPr>
            <w:r w:rsidRPr="007F2770">
              <w:rPr>
                <w:sz w:val="16"/>
                <w:szCs w:val="16"/>
                <w:lang w:eastAsia="en-US"/>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665B8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25723"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658E50" w14:textId="77777777" w:rsidR="0091239E" w:rsidRPr="007F2770" w:rsidRDefault="0091239E" w:rsidP="0091239E">
            <w:pPr>
              <w:pStyle w:val="TAL"/>
              <w:rPr>
                <w:bCs/>
                <w:snapToGrid w:val="0"/>
                <w:sz w:val="16"/>
                <w:lang w:eastAsia="en-US"/>
              </w:rPr>
            </w:pPr>
            <w:r w:rsidRPr="007F2770">
              <w:rPr>
                <w:bCs/>
                <w:snapToGrid w:val="0"/>
                <w:sz w:val="16"/>
                <w:lang w:eastAsia="en-US"/>
              </w:rPr>
              <w:t>ACS information via DHC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18089"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6125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55D87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E6A2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A5B7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33B827" w14:textId="77777777" w:rsidR="0091239E" w:rsidRPr="007F2770" w:rsidRDefault="0091239E" w:rsidP="0091239E">
            <w:pPr>
              <w:pStyle w:val="TAL"/>
              <w:rPr>
                <w:sz w:val="16"/>
                <w:szCs w:val="16"/>
                <w:lang w:eastAsia="en-US"/>
              </w:rPr>
            </w:pPr>
            <w:r w:rsidRPr="007F2770">
              <w:rPr>
                <w:sz w:val="16"/>
                <w:szCs w:val="16"/>
                <w:lang w:eastAsia="en-US"/>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2C746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7B65A5"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F74215" w14:textId="77777777" w:rsidR="0091239E" w:rsidRPr="007F2770" w:rsidRDefault="0091239E" w:rsidP="0091239E">
            <w:pPr>
              <w:pStyle w:val="TAL"/>
              <w:rPr>
                <w:bCs/>
                <w:snapToGrid w:val="0"/>
                <w:sz w:val="16"/>
                <w:lang w:eastAsia="en-US"/>
              </w:rPr>
            </w:pPr>
            <w:r w:rsidRPr="007F2770">
              <w:rPr>
                <w:bCs/>
                <w:snapToGrid w:val="0"/>
                <w:sz w:val="16"/>
                <w:lang w:eastAsia="en-US"/>
              </w:rPr>
              <w:t>Name of the rejected NSSAI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F02F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7EBAF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04B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CE787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B9EF" w14:textId="77777777" w:rsidR="0091239E" w:rsidRPr="007F2770" w:rsidRDefault="0091239E" w:rsidP="0091239E">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19E8F5" w14:textId="77777777" w:rsidR="0091239E" w:rsidRPr="007F2770" w:rsidRDefault="0091239E" w:rsidP="0091239E">
            <w:pPr>
              <w:pStyle w:val="TAL"/>
              <w:rPr>
                <w:sz w:val="16"/>
                <w:szCs w:val="16"/>
                <w:lang w:eastAsia="en-US"/>
              </w:rPr>
            </w:pPr>
            <w:r w:rsidRPr="007F2770">
              <w:rPr>
                <w:sz w:val="16"/>
                <w:szCs w:val="16"/>
                <w:lang w:eastAsia="en-US"/>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ABE6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36F5C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0432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C801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3B5BC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BF633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D96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87704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EA25A8" w14:textId="77777777" w:rsidR="0091239E" w:rsidRPr="007F2770" w:rsidRDefault="0091239E" w:rsidP="0091239E">
            <w:pPr>
              <w:pStyle w:val="TAL"/>
              <w:rPr>
                <w:sz w:val="16"/>
                <w:szCs w:val="16"/>
                <w:lang w:eastAsia="en-US"/>
              </w:rPr>
            </w:pPr>
            <w:r w:rsidRPr="007F2770">
              <w:rPr>
                <w:sz w:val="16"/>
                <w:szCs w:val="16"/>
                <w:lang w:eastAsia="en-US"/>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3992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06BE5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0D54A"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forbidden TAI lists for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34EE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2F17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18944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FD748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B7DB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C28AE7" w14:textId="77777777" w:rsidR="0091239E" w:rsidRPr="007F2770" w:rsidRDefault="0091239E" w:rsidP="0091239E">
            <w:pPr>
              <w:pStyle w:val="TAL"/>
              <w:rPr>
                <w:sz w:val="16"/>
                <w:szCs w:val="16"/>
                <w:lang w:eastAsia="en-US"/>
              </w:rPr>
            </w:pPr>
            <w:r w:rsidRPr="007F2770">
              <w:rPr>
                <w:sz w:val="16"/>
                <w:szCs w:val="16"/>
                <w:lang w:eastAsia="en-US"/>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57AD5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0B7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A875A9" w14:textId="77777777" w:rsidR="0091239E" w:rsidRPr="007F2770" w:rsidRDefault="0091239E" w:rsidP="0091239E">
            <w:pPr>
              <w:pStyle w:val="TAL"/>
              <w:rPr>
                <w:bCs/>
                <w:snapToGrid w:val="0"/>
                <w:sz w:val="16"/>
                <w:lang w:eastAsia="en-US"/>
              </w:rPr>
            </w:pPr>
            <w:r w:rsidRPr="007F2770">
              <w:rPr>
                <w:bCs/>
                <w:snapToGrid w:val="0"/>
                <w:sz w:val="16"/>
                <w:lang w:eastAsia="en-US"/>
              </w:rPr>
              <w:t>Deletion of all CAG-IDs of a CAG cell 5GMM cause for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B6915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2781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DFC3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094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8DF541"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0670AB" w14:textId="77777777" w:rsidR="0091239E" w:rsidRPr="007F2770" w:rsidRDefault="0091239E" w:rsidP="0091239E">
            <w:pPr>
              <w:pStyle w:val="TAL"/>
              <w:rPr>
                <w:sz w:val="16"/>
                <w:szCs w:val="16"/>
                <w:lang w:eastAsia="en-US"/>
              </w:rPr>
            </w:pPr>
            <w:r w:rsidRPr="007F2770">
              <w:rPr>
                <w:sz w:val="16"/>
                <w:szCs w:val="16"/>
                <w:lang w:eastAsia="en-US"/>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D107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0E400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BA7A33"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f the rejected NSSAI cause valu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EB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D341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F998E"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2CCC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5DEB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EE84E0" w14:textId="77777777" w:rsidR="0091239E" w:rsidRPr="007F2770" w:rsidRDefault="0091239E" w:rsidP="0091239E">
            <w:pPr>
              <w:pStyle w:val="TAL"/>
              <w:rPr>
                <w:sz w:val="16"/>
                <w:szCs w:val="16"/>
                <w:lang w:eastAsia="en-US"/>
              </w:rPr>
            </w:pPr>
            <w:r w:rsidRPr="007F2770">
              <w:rPr>
                <w:sz w:val="16"/>
                <w:szCs w:val="16"/>
                <w:lang w:eastAsia="en-US"/>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C5028"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BCCA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F6C608" w14:textId="77777777" w:rsidR="0091239E" w:rsidRPr="007F2770" w:rsidRDefault="0091239E" w:rsidP="0091239E">
            <w:pPr>
              <w:pStyle w:val="TAL"/>
              <w:rPr>
                <w:bCs/>
                <w:snapToGrid w:val="0"/>
                <w:sz w:val="16"/>
                <w:lang w:eastAsia="en-US"/>
              </w:rPr>
            </w:pPr>
            <w:r w:rsidRPr="007F2770">
              <w:rPr>
                <w:bCs/>
                <w:snapToGrid w:val="0"/>
                <w:sz w:val="16"/>
                <w:lang w:eastAsia="en-US"/>
              </w:rPr>
              <w:t>Removal of term CAG access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181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54F2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3F6B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D25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73060"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B7A0A6" w14:textId="77777777" w:rsidR="0091239E" w:rsidRPr="007F2770" w:rsidRDefault="0091239E" w:rsidP="0091239E">
            <w:pPr>
              <w:pStyle w:val="TAL"/>
              <w:rPr>
                <w:sz w:val="16"/>
                <w:szCs w:val="16"/>
                <w:lang w:eastAsia="en-US"/>
              </w:rPr>
            </w:pPr>
            <w:r w:rsidRPr="007F2770">
              <w:rPr>
                <w:sz w:val="16"/>
                <w:szCs w:val="16"/>
                <w:lang w:eastAsia="en-US"/>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9AEEF9"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CEAB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2288" w14:textId="77777777" w:rsidR="0091239E" w:rsidRPr="007F2770" w:rsidRDefault="0091239E" w:rsidP="0091239E">
            <w:pPr>
              <w:pStyle w:val="TAL"/>
              <w:rPr>
                <w:bCs/>
                <w:snapToGrid w:val="0"/>
                <w:sz w:val="16"/>
                <w:lang w:eastAsia="en-US"/>
              </w:rPr>
            </w:pPr>
            <w:r w:rsidRPr="007F2770">
              <w:rPr>
                <w:bCs/>
                <w:snapToGrid w:val="0"/>
                <w:sz w:val="16"/>
                <w:lang w:eastAsia="en-US"/>
              </w:rPr>
              <w:t>Definition alignment for UE-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FE7EB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8E2D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DBD40"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F210C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B461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BB9A3" w14:textId="77777777" w:rsidR="0091239E" w:rsidRPr="007F2770" w:rsidRDefault="0091239E" w:rsidP="0091239E">
            <w:pPr>
              <w:pStyle w:val="TAL"/>
              <w:rPr>
                <w:sz w:val="16"/>
                <w:szCs w:val="16"/>
                <w:lang w:eastAsia="en-US"/>
              </w:rPr>
            </w:pPr>
            <w:r w:rsidRPr="007F2770">
              <w:rPr>
                <w:sz w:val="16"/>
                <w:szCs w:val="16"/>
                <w:lang w:eastAsia="en-US"/>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D9CA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7F5E81"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9384D" w14:textId="77777777" w:rsidR="0091239E" w:rsidRPr="007F2770" w:rsidRDefault="0091239E" w:rsidP="0091239E">
            <w:pPr>
              <w:pStyle w:val="TAL"/>
              <w:rPr>
                <w:bCs/>
                <w:snapToGrid w:val="0"/>
                <w:sz w:val="16"/>
                <w:lang w:eastAsia="en-US"/>
              </w:rPr>
            </w:pPr>
            <w:r w:rsidRPr="007F2770">
              <w:rPr>
                <w:bCs/>
                <w:snapToGrid w:val="0"/>
                <w:sz w:val="16"/>
                <w:lang w:eastAsia="en-US"/>
              </w:rPr>
              <w:t>Ciphering and deciphering handling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1E01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15FD6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CA62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E72B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2D24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CAEAA7" w14:textId="77777777" w:rsidR="0091239E" w:rsidRPr="007F2770" w:rsidRDefault="0091239E" w:rsidP="0091239E">
            <w:pPr>
              <w:pStyle w:val="TAL"/>
              <w:rPr>
                <w:sz w:val="16"/>
                <w:szCs w:val="16"/>
                <w:lang w:eastAsia="en-US"/>
              </w:rPr>
            </w:pPr>
            <w:r w:rsidRPr="007F2770">
              <w:rPr>
                <w:sz w:val="16"/>
                <w:szCs w:val="16"/>
                <w:lang w:eastAsia="en-US"/>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8ED3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D17468"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B854E" w14:textId="77777777" w:rsidR="0091239E" w:rsidRPr="007F2770" w:rsidRDefault="0091239E" w:rsidP="0091239E">
            <w:pPr>
              <w:pStyle w:val="TAL"/>
              <w:rPr>
                <w:bCs/>
                <w:snapToGrid w:val="0"/>
                <w:sz w:val="16"/>
                <w:lang w:eastAsia="en-US"/>
              </w:rPr>
            </w:pPr>
            <w:r w:rsidRPr="007F2770">
              <w:rPr>
                <w:bCs/>
                <w:snapToGrid w:val="0"/>
                <w:sz w:val="16"/>
                <w:lang w:eastAsia="en-US"/>
              </w:rPr>
              <w:t>Truncated 5G-S-TMSI over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6052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CF12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BB5ED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3286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EC85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8FC83" w14:textId="77777777" w:rsidR="0091239E" w:rsidRPr="007F2770" w:rsidRDefault="0091239E" w:rsidP="0091239E">
            <w:pPr>
              <w:pStyle w:val="TAL"/>
              <w:rPr>
                <w:sz w:val="16"/>
                <w:szCs w:val="16"/>
                <w:lang w:eastAsia="en-US"/>
              </w:rPr>
            </w:pPr>
            <w:r w:rsidRPr="007F2770">
              <w:rPr>
                <w:sz w:val="16"/>
                <w:szCs w:val="16"/>
                <w:lang w:eastAsia="en-US"/>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C02EF"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996065"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3C6CD" w14:textId="77777777" w:rsidR="0091239E" w:rsidRPr="007F2770" w:rsidRDefault="0091239E" w:rsidP="0091239E">
            <w:pPr>
              <w:pStyle w:val="TAL"/>
              <w:rPr>
                <w:bCs/>
                <w:snapToGrid w:val="0"/>
                <w:sz w:val="16"/>
                <w:lang w:eastAsia="en-US"/>
              </w:rPr>
            </w:pPr>
            <w:r w:rsidRPr="007F2770">
              <w:rPr>
                <w:bCs/>
                <w:snapToGrid w:val="0"/>
                <w:sz w:val="16"/>
                <w:lang w:eastAsia="en-US"/>
              </w:rPr>
              <w:t>AMF behavior on stop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E84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AB4C7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7FEF7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1218D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0F3D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A81863" w14:textId="77777777" w:rsidR="0091239E" w:rsidRPr="007F2770" w:rsidRDefault="0091239E" w:rsidP="0091239E">
            <w:pPr>
              <w:pStyle w:val="TAL"/>
              <w:rPr>
                <w:sz w:val="16"/>
                <w:szCs w:val="16"/>
                <w:lang w:eastAsia="en-US"/>
              </w:rPr>
            </w:pPr>
            <w:r w:rsidRPr="007F2770">
              <w:rPr>
                <w:sz w:val="16"/>
                <w:szCs w:val="16"/>
                <w:lang w:eastAsia="en-US"/>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C632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34E38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97E66" w14:textId="77777777" w:rsidR="0091239E" w:rsidRPr="007F2770" w:rsidRDefault="0091239E" w:rsidP="0091239E">
            <w:pPr>
              <w:pStyle w:val="TAL"/>
              <w:rPr>
                <w:bCs/>
                <w:snapToGrid w:val="0"/>
                <w:sz w:val="16"/>
                <w:lang w:eastAsia="en-US"/>
              </w:rPr>
            </w:pPr>
            <w:r w:rsidRPr="007F2770">
              <w:rPr>
                <w:bCs/>
                <w:snapToGrid w:val="0"/>
                <w:sz w:val="16"/>
                <w:lang w:eastAsia="en-US"/>
              </w:rPr>
              <w:t>Correction on SMS in payload container IE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42C60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F46E1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43228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001C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16212"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3C35AA" w14:textId="77777777" w:rsidR="0091239E" w:rsidRPr="007F2770" w:rsidRDefault="0091239E" w:rsidP="0091239E">
            <w:pPr>
              <w:pStyle w:val="TAL"/>
              <w:rPr>
                <w:sz w:val="16"/>
                <w:szCs w:val="16"/>
                <w:lang w:eastAsia="en-US"/>
              </w:rPr>
            </w:pPr>
            <w:r w:rsidRPr="007F2770">
              <w:rPr>
                <w:sz w:val="16"/>
                <w:szCs w:val="16"/>
                <w:lang w:eastAsia="en-US"/>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38E9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E28D9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F16C1" w14:textId="77777777" w:rsidR="0091239E" w:rsidRPr="007F2770" w:rsidRDefault="0091239E" w:rsidP="0091239E">
            <w:pPr>
              <w:pStyle w:val="TAL"/>
              <w:rPr>
                <w:bCs/>
                <w:snapToGrid w:val="0"/>
                <w:sz w:val="16"/>
                <w:lang w:eastAsia="en-US"/>
              </w:rPr>
            </w:pPr>
            <w:r w:rsidRPr="007F2770">
              <w:rPr>
                <w:bCs/>
                <w:snapToGrid w:val="0"/>
                <w:sz w:val="16"/>
                <w:lang w:eastAsia="en-US"/>
              </w:rPr>
              <w:t>Correction on 5GMM cause #74/#75 for no touch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89A5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F4F0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5FA2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9CED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108B2F"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B860B1" w14:textId="77777777" w:rsidR="0091239E" w:rsidRPr="007F2770" w:rsidRDefault="0091239E" w:rsidP="0091239E">
            <w:pPr>
              <w:pStyle w:val="TAL"/>
              <w:rPr>
                <w:sz w:val="16"/>
                <w:szCs w:val="16"/>
                <w:lang w:eastAsia="en-US"/>
              </w:rPr>
            </w:pPr>
            <w:r w:rsidRPr="007F2770">
              <w:rPr>
                <w:sz w:val="16"/>
                <w:szCs w:val="16"/>
                <w:lang w:eastAsia="en-US"/>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23F3E"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0F84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28673" w14:textId="77777777" w:rsidR="0091239E" w:rsidRPr="007F2770" w:rsidRDefault="0091239E" w:rsidP="0091239E">
            <w:pPr>
              <w:pStyle w:val="TAL"/>
              <w:rPr>
                <w:bCs/>
                <w:snapToGrid w:val="0"/>
                <w:sz w:val="16"/>
                <w:lang w:eastAsia="en-US"/>
              </w:rPr>
            </w:pPr>
            <w:r w:rsidRPr="007F2770">
              <w:rPr>
                <w:bCs/>
                <w:snapToGrid w:val="0"/>
                <w:sz w:val="16"/>
                <w:lang w:eastAsia="en-US"/>
              </w:rPr>
              <w:t>Correction on term "non-3GPP access" used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CD9D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7458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8A37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389E9"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E715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F955C" w14:textId="77777777" w:rsidR="0091239E" w:rsidRPr="007F2770" w:rsidRDefault="0091239E" w:rsidP="0091239E">
            <w:pPr>
              <w:pStyle w:val="TAL"/>
              <w:rPr>
                <w:sz w:val="16"/>
                <w:szCs w:val="16"/>
                <w:lang w:eastAsia="en-US"/>
              </w:rPr>
            </w:pPr>
            <w:r w:rsidRPr="007F2770">
              <w:rPr>
                <w:sz w:val="16"/>
                <w:szCs w:val="16"/>
                <w:lang w:eastAsia="en-US"/>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1DA71"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15E9BC"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48C1E" w14:textId="77777777" w:rsidR="0091239E" w:rsidRPr="007F2770" w:rsidRDefault="0091239E" w:rsidP="0091239E">
            <w:pPr>
              <w:pStyle w:val="TAL"/>
              <w:rPr>
                <w:bCs/>
                <w:snapToGrid w:val="0"/>
                <w:sz w:val="16"/>
                <w:lang w:eastAsia="en-US"/>
              </w:rPr>
            </w:pPr>
            <w:r w:rsidRPr="007F2770">
              <w:rPr>
                <w:bCs/>
                <w:snapToGrid w:val="0"/>
                <w:sz w:val="16"/>
                <w:lang w:eastAsia="en-US"/>
              </w:rPr>
              <w:t>Reset the registration attempt counter for #76 in service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7024ED"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53697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7375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2D08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5E525"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46EB7" w14:textId="77777777" w:rsidR="0091239E" w:rsidRPr="007F2770" w:rsidRDefault="0091239E" w:rsidP="0091239E">
            <w:pPr>
              <w:pStyle w:val="TAL"/>
              <w:rPr>
                <w:sz w:val="16"/>
                <w:szCs w:val="16"/>
                <w:lang w:eastAsia="en-US"/>
              </w:rPr>
            </w:pPr>
            <w:r w:rsidRPr="007F2770">
              <w:rPr>
                <w:sz w:val="16"/>
                <w:szCs w:val="16"/>
                <w:lang w:eastAsia="en-US"/>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85E1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FF4D4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4BFB1" w14:textId="77777777" w:rsidR="0091239E" w:rsidRPr="007F2770" w:rsidRDefault="0091239E" w:rsidP="0091239E">
            <w:pPr>
              <w:pStyle w:val="TAL"/>
              <w:rPr>
                <w:bCs/>
                <w:snapToGrid w:val="0"/>
                <w:sz w:val="16"/>
                <w:lang w:eastAsia="en-US"/>
              </w:rPr>
            </w:pPr>
            <w:r w:rsidRPr="007F2770">
              <w:rPr>
                <w:bCs/>
                <w:snapToGrid w:val="0"/>
                <w:sz w:val="16"/>
                <w:lang w:eastAsia="en-US"/>
              </w:rPr>
              <w:t>ENs resolution for revoked or fail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A986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4364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5D927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897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472A1"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5E7E8E" w14:textId="77777777" w:rsidR="0091239E" w:rsidRPr="007F2770" w:rsidRDefault="0091239E" w:rsidP="0091239E">
            <w:pPr>
              <w:pStyle w:val="TAL"/>
              <w:rPr>
                <w:sz w:val="16"/>
                <w:szCs w:val="16"/>
                <w:lang w:eastAsia="en-US"/>
              </w:rPr>
            </w:pPr>
            <w:r w:rsidRPr="007F2770">
              <w:rPr>
                <w:sz w:val="16"/>
                <w:szCs w:val="16"/>
                <w:lang w:eastAsia="en-US"/>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29E5E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694DC" w14:textId="77777777" w:rsidR="0091239E" w:rsidRPr="007F2770" w:rsidRDefault="0091239E" w:rsidP="0091239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6974A4" w14:textId="77777777" w:rsidR="0091239E" w:rsidRPr="007F2770" w:rsidRDefault="0091239E" w:rsidP="0091239E">
            <w:pPr>
              <w:pStyle w:val="TAL"/>
              <w:rPr>
                <w:bCs/>
                <w:snapToGrid w:val="0"/>
                <w:sz w:val="16"/>
                <w:lang w:eastAsia="en-US"/>
              </w:rPr>
            </w:pPr>
            <w:r w:rsidRPr="007F2770">
              <w:rPr>
                <w:bCs/>
                <w:snapToGrid w:val="0"/>
                <w:sz w:val="16"/>
                <w:lang w:eastAsia="en-US"/>
              </w:rPr>
              <w:t>Consistent name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ACA4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CB2C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3406CA"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545C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3C22E"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BD5075" w14:textId="77777777" w:rsidR="0091239E" w:rsidRPr="007F2770" w:rsidRDefault="0091239E" w:rsidP="0091239E">
            <w:pPr>
              <w:pStyle w:val="TAL"/>
              <w:rPr>
                <w:sz w:val="16"/>
                <w:szCs w:val="16"/>
                <w:lang w:eastAsia="en-US"/>
              </w:rPr>
            </w:pPr>
            <w:r w:rsidRPr="007F2770">
              <w:rPr>
                <w:sz w:val="16"/>
                <w:szCs w:val="16"/>
                <w:lang w:eastAsia="en-US"/>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441A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6FFB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C7A94" w14:textId="77777777" w:rsidR="0091239E" w:rsidRPr="007F2770" w:rsidRDefault="0091239E" w:rsidP="0091239E">
            <w:pPr>
              <w:pStyle w:val="TAL"/>
              <w:rPr>
                <w:bCs/>
                <w:snapToGrid w:val="0"/>
                <w:sz w:val="16"/>
                <w:lang w:eastAsia="en-US"/>
              </w:rPr>
            </w:pPr>
            <w:r w:rsidRPr="007F2770">
              <w:rPr>
                <w:bCs/>
                <w:snapToGrid w:val="0"/>
                <w:sz w:val="16"/>
                <w:lang w:eastAsia="en-US"/>
              </w:rPr>
              <w:t>No retry in 4G for PDU session type related 5GSM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73FAE"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BF25F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8B4F6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7225C5"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FBA00" w14:textId="77777777" w:rsidR="0091239E" w:rsidRPr="007F2770" w:rsidRDefault="0091239E" w:rsidP="0091239E">
            <w:pPr>
              <w:pStyle w:val="TAC"/>
              <w:ind w:left="284" w:hanging="284"/>
              <w:rPr>
                <w:sz w:val="16"/>
              </w:rPr>
            </w:pPr>
            <w:r w:rsidRPr="007F2770">
              <w:rPr>
                <w:sz w:val="16"/>
              </w:rPr>
              <w:t>CP-200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2F9521" w14:textId="77777777" w:rsidR="0091239E" w:rsidRPr="007F2770" w:rsidRDefault="0091239E" w:rsidP="0091239E">
            <w:pPr>
              <w:pStyle w:val="TAL"/>
              <w:rPr>
                <w:sz w:val="16"/>
                <w:szCs w:val="16"/>
                <w:lang w:eastAsia="en-US"/>
              </w:rPr>
            </w:pPr>
            <w:r w:rsidRPr="007F2770">
              <w:rPr>
                <w:sz w:val="16"/>
                <w:szCs w:val="16"/>
                <w:lang w:eastAsia="en-US"/>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8C1AC"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AA9D2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5CC24E" w14:textId="77777777" w:rsidR="0091239E" w:rsidRPr="007F2770" w:rsidRDefault="0091239E" w:rsidP="0091239E">
            <w:pPr>
              <w:pStyle w:val="TAL"/>
              <w:rPr>
                <w:bCs/>
                <w:snapToGrid w:val="0"/>
                <w:sz w:val="16"/>
                <w:lang w:eastAsia="en-US"/>
              </w:rPr>
            </w:pPr>
            <w:r w:rsidRPr="007F2770">
              <w:rPr>
                <w:bCs/>
                <w:snapToGrid w:val="0"/>
                <w:sz w:val="16"/>
                <w:lang w:eastAsia="en-US"/>
              </w:rPr>
              <w:t>Correction on UE retry restriction on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9706F2"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2B71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3C5B3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4EFED"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53CD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2C444C" w14:textId="77777777" w:rsidR="0091239E" w:rsidRPr="007F2770" w:rsidRDefault="0091239E" w:rsidP="0091239E">
            <w:pPr>
              <w:pStyle w:val="TAL"/>
              <w:rPr>
                <w:sz w:val="16"/>
                <w:szCs w:val="16"/>
                <w:lang w:eastAsia="en-US"/>
              </w:rPr>
            </w:pPr>
            <w:r w:rsidRPr="007F2770">
              <w:rPr>
                <w:sz w:val="16"/>
                <w:szCs w:val="16"/>
                <w:lang w:eastAsia="en-US"/>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44EDE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688BFF"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F6285" w14:textId="77777777" w:rsidR="0091239E" w:rsidRPr="007F2770" w:rsidRDefault="0091239E" w:rsidP="0091239E">
            <w:pPr>
              <w:pStyle w:val="TAL"/>
              <w:rPr>
                <w:bCs/>
                <w:snapToGrid w:val="0"/>
                <w:sz w:val="16"/>
                <w:lang w:eastAsia="en-US"/>
              </w:rPr>
            </w:pPr>
            <w:r w:rsidRPr="007F2770">
              <w:rPr>
                <w:bCs/>
                <w:snapToGrid w:val="0"/>
                <w:sz w:val="16"/>
                <w:lang w:eastAsia="en-US"/>
              </w:rPr>
              <w:t>Clarification on Public Network Integrated NPN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35A96"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7B067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45F5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C9C1E6"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209116"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6ACE7C" w14:textId="77777777" w:rsidR="0091239E" w:rsidRPr="007F2770" w:rsidRDefault="0091239E" w:rsidP="0091239E">
            <w:pPr>
              <w:pStyle w:val="TAL"/>
              <w:rPr>
                <w:sz w:val="16"/>
                <w:szCs w:val="16"/>
                <w:lang w:eastAsia="en-US"/>
              </w:rPr>
            </w:pPr>
            <w:r w:rsidRPr="007F2770">
              <w:rPr>
                <w:sz w:val="16"/>
                <w:szCs w:val="16"/>
                <w:lang w:eastAsia="en-US"/>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4E8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52597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3E95FF" w14:textId="77777777" w:rsidR="0091239E" w:rsidRPr="007F2770" w:rsidRDefault="0091239E" w:rsidP="0091239E">
            <w:pPr>
              <w:pStyle w:val="TAL"/>
              <w:rPr>
                <w:bCs/>
                <w:snapToGrid w:val="0"/>
                <w:sz w:val="16"/>
                <w:lang w:eastAsia="en-US"/>
              </w:rPr>
            </w:pPr>
            <w:r w:rsidRPr="007F2770">
              <w:rPr>
                <w:bCs/>
                <w:snapToGrid w:val="0"/>
                <w:sz w:val="16"/>
                <w:lang w:eastAsia="en-US"/>
              </w:rPr>
              <w:t>UE receives CAG information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D563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FBBC0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42616"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6065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E041B"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6B1B" w14:textId="77777777" w:rsidR="0091239E" w:rsidRPr="007F2770" w:rsidRDefault="0091239E" w:rsidP="0091239E">
            <w:pPr>
              <w:pStyle w:val="TAL"/>
              <w:rPr>
                <w:sz w:val="16"/>
                <w:szCs w:val="16"/>
                <w:lang w:eastAsia="en-US"/>
              </w:rPr>
            </w:pPr>
            <w:r w:rsidRPr="007F2770">
              <w:rPr>
                <w:sz w:val="16"/>
                <w:szCs w:val="16"/>
                <w:lang w:eastAsia="en-US"/>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69C8D9"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ADEB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4FAB16" w14:textId="77777777" w:rsidR="0091239E" w:rsidRPr="007F2770" w:rsidRDefault="0091239E" w:rsidP="0091239E">
            <w:pPr>
              <w:pStyle w:val="TAL"/>
              <w:rPr>
                <w:bCs/>
                <w:snapToGrid w:val="0"/>
                <w:sz w:val="16"/>
                <w:lang w:eastAsia="en-US"/>
              </w:rPr>
            </w:pPr>
            <w:r w:rsidRPr="007F2770">
              <w:rPr>
                <w:bCs/>
                <w:snapToGrid w:val="0"/>
                <w:sz w:val="16"/>
                <w:lang w:eastAsia="en-US"/>
              </w:rPr>
              <w:t>Establish PDU session to transfer port management information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634E3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52DC0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38D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B6251C"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A5CB7"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83C580" w14:textId="77777777" w:rsidR="0091239E" w:rsidRPr="007F2770" w:rsidRDefault="0091239E" w:rsidP="0091239E">
            <w:pPr>
              <w:pStyle w:val="TAL"/>
              <w:rPr>
                <w:sz w:val="16"/>
                <w:szCs w:val="16"/>
                <w:lang w:eastAsia="en-US"/>
              </w:rPr>
            </w:pPr>
            <w:r w:rsidRPr="007F2770">
              <w:rPr>
                <w:sz w:val="16"/>
                <w:szCs w:val="16"/>
                <w:lang w:eastAsia="en-US"/>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3CA46F"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CDD24"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C6501" w14:textId="77777777" w:rsidR="0091239E" w:rsidRPr="007F2770" w:rsidRDefault="0091239E" w:rsidP="0091239E">
            <w:pPr>
              <w:pStyle w:val="TAL"/>
              <w:rPr>
                <w:bCs/>
                <w:snapToGrid w:val="0"/>
                <w:sz w:val="16"/>
                <w:lang w:val="fr-FR" w:eastAsia="en-US"/>
              </w:rPr>
            </w:pPr>
            <w:r w:rsidRPr="007F2770">
              <w:rPr>
                <w:bCs/>
                <w:snapToGrid w:val="0"/>
                <w:sz w:val="16"/>
                <w:lang w:val="fr-FR" w:eastAsia="en-US"/>
              </w:rPr>
              <w:t>ATSSS Non-MPTCP traffic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B904F"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7E5B3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527C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86C89A"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A932A" w14:textId="77777777" w:rsidR="0091239E" w:rsidRPr="007F2770" w:rsidRDefault="0091239E" w:rsidP="0091239E">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7C7638" w14:textId="77777777" w:rsidR="0091239E" w:rsidRPr="007F2770" w:rsidRDefault="0091239E" w:rsidP="0091239E">
            <w:pPr>
              <w:pStyle w:val="TAL"/>
              <w:rPr>
                <w:sz w:val="16"/>
                <w:szCs w:val="16"/>
                <w:lang w:eastAsia="en-US"/>
              </w:rPr>
            </w:pPr>
            <w:r w:rsidRPr="007F2770">
              <w:rPr>
                <w:sz w:val="16"/>
                <w:szCs w:val="16"/>
                <w:lang w:eastAsia="en-US"/>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D012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3396E"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04E1" w14:textId="77777777" w:rsidR="0091239E" w:rsidRPr="007F2770" w:rsidRDefault="0091239E" w:rsidP="0091239E">
            <w:pPr>
              <w:pStyle w:val="TAL"/>
              <w:rPr>
                <w:bCs/>
                <w:snapToGrid w:val="0"/>
                <w:sz w:val="16"/>
                <w:lang w:eastAsia="en-US"/>
              </w:rPr>
            </w:pPr>
            <w:r w:rsidRPr="007F2770">
              <w:rPr>
                <w:bCs/>
                <w:snapToGrid w:val="0"/>
                <w:sz w:val="16"/>
                <w:lang w:eastAsia="en-US"/>
              </w:rPr>
              <w:t>Correction for the wrongly implemented CR1693r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B165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199DBE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5B97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88ECE"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B2B62"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DC316F" w14:textId="77777777" w:rsidR="0091239E" w:rsidRPr="007F2770" w:rsidRDefault="0091239E" w:rsidP="0091239E">
            <w:pPr>
              <w:pStyle w:val="TAL"/>
              <w:rPr>
                <w:sz w:val="16"/>
                <w:szCs w:val="16"/>
                <w:lang w:eastAsia="en-US"/>
              </w:rPr>
            </w:pPr>
            <w:r w:rsidRPr="007F2770">
              <w:rPr>
                <w:sz w:val="16"/>
                <w:szCs w:val="16"/>
                <w:lang w:eastAsia="en-US"/>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13934"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DC5D7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E625" w14:textId="77777777" w:rsidR="0091239E" w:rsidRPr="007F2770" w:rsidRDefault="0091239E" w:rsidP="0091239E">
            <w:pPr>
              <w:pStyle w:val="TAL"/>
              <w:rPr>
                <w:bCs/>
                <w:snapToGrid w:val="0"/>
                <w:sz w:val="16"/>
                <w:lang w:eastAsia="en-US"/>
              </w:rPr>
            </w:pPr>
            <w:r w:rsidRPr="007F2770">
              <w:rPr>
                <w:bCs/>
                <w:snapToGrid w:val="0"/>
                <w:sz w:val="16"/>
                <w:lang w:eastAsia="en-US"/>
              </w:rPr>
              <w:t>NSSAA revocation fun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5BBE3B"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0822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DDDD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36C7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4433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4404E7" w14:textId="77777777" w:rsidR="0091239E" w:rsidRPr="007F2770" w:rsidRDefault="0091239E" w:rsidP="0091239E">
            <w:pPr>
              <w:pStyle w:val="TAL"/>
              <w:rPr>
                <w:sz w:val="16"/>
                <w:szCs w:val="16"/>
                <w:lang w:eastAsia="en-US"/>
              </w:rPr>
            </w:pPr>
            <w:r w:rsidRPr="007F2770">
              <w:rPr>
                <w:sz w:val="16"/>
                <w:szCs w:val="16"/>
                <w:lang w:eastAsia="en-US"/>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7CDCEC"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341CC0"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FFBD8" w14:textId="77777777" w:rsidR="0091239E" w:rsidRPr="007F2770" w:rsidRDefault="0091239E" w:rsidP="0091239E">
            <w:pPr>
              <w:pStyle w:val="TAL"/>
              <w:rPr>
                <w:bCs/>
                <w:snapToGrid w:val="0"/>
                <w:sz w:val="16"/>
                <w:lang w:eastAsia="en-US"/>
              </w:rPr>
            </w:pPr>
            <w:r w:rsidRPr="007F2770">
              <w:rPr>
                <w:bCs/>
                <w:snapToGrid w:val="0"/>
                <w:sz w:val="16"/>
                <w:lang w:eastAsia="en-US"/>
              </w:rPr>
              <w:t>Stopping of T3513 after connection resume for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AD5E51"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4A8EE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2F5A0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9D5FC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17AEB"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5405F" w14:textId="77777777" w:rsidR="0091239E" w:rsidRPr="007F2770" w:rsidRDefault="0091239E" w:rsidP="0091239E">
            <w:pPr>
              <w:pStyle w:val="TAL"/>
              <w:rPr>
                <w:sz w:val="16"/>
                <w:szCs w:val="16"/>
                <w:lang w:eastAsia="en-US"/>
              </w:rPr>
            </w:pPr>
            <w:r w:rsidRPr="007F2770">
              <w:rPr>
                <w:sz w:val="16"/>
                <w:szCs w:val="16"/>
                <w:lang w:eastAsia="en-US"/>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33C6D"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31F91D"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2EAD5F" w14:textId="77777777" w:rsidR="0091239E" w:rsidRPr="007F2770" w:rsidRDefault="0091239E" w:rsidP="0091239E">
            <w:pPr>
              <w:pStyle w:val="TAL"/>
              <w:rPr>
                <w:bCs/>
                <w:snapToGrid w:val="0"/>
                <w:sz w:val="16"/>
                <w:lang w:eastAsia="en-US"/>
              </w:rPr>
            </w:pPr>
            <w:r w:rsidRPr="007F2770">
              <w:rPr>
                <w:bCs/>
                <w:snapToGrid w:val="0"/>
                <w:sz w:val="16"/>
                <w:lang w:eastAsia="en-US"/>
              </w:rPr>
              <w:t>Correction UE behaviour when the UE reci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DD534"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2F91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D290B3"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5E19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C516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BB6D21" w14:textId="77777777" w:rsidR="0091239E" w:rsidRPr="007F2770" w:rsidRDefault="0091239E" w:rsidP="0091239E">
            <w:pPr>
              <w:pStyle w:val="TAL"/>
              <w:rPr>
                <w:sz w:val="16"/>
                <w:szCs w:val="16"/>
                <w:lang w:eastAsia="en-US"/>
              </w:rPr>
            </w:pPr>
            <w:r w:rsidRPr="007F2770">
              <w:rPr>
                <w:sz w:val="16"/>
                <w:szCs w:val="16"/>
                <w:lang w:eastAsia="en-US"/>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651D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AB6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F94FE" w14:textId="54401152" w:rsidR="0091239E" w:rsidRPr="007F2770" w:rsidRDefault="0091239E" w:rsidP="0091239E">
            <w:pPr>
              <w:pStyle w:val="TAL"/>
              <w:rPr>
                <w:bCs/>
                <w:snapToGrid w:val="0"/>
                <w:sz w:val="16"/>
                <w:lang w:eastAsia="en-US"/>
              </w:rPr>
            </w:pPr>
            <w:r w:rsidRPr="007F2770">
              <w:rPr>
                <w:bCs/>
                <w:snapToGrid w:val="0"/>
                <w:sz w:val="16"/>
                <w:lang w:eastAsia="en-US"/>
              </w:rPr>
              <w:t>Adding an editor</w:t>
            </w:r>
            <w:r w:rsidR="00F85871" w:rsidRPr="007F2770">
              <w:rPr>
                <w:bCs/>
                <w:snapToGrid w:val="0"/>
                <w:sz w:val="16"/>
                <w:lang w:eastAsia="en-US"/>
              </w:rPr>
              <w:t>'</w:t>
            </w:r>
            <w:r w:rsidRPr="007F2770">
              <w:rPr>
                <w:bCs/>
                <w:snapToGrid w:val="0"/>
                <w:sz w:val="16"/>
                <w:lang w:eastAsia="en-US"/>
              </w:rPr>
              <w:t>s note for suspend indication due to user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39070"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FA58D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ADDF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D139E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5F941"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57F2E7" w14:textId="77777777" w:rsidR="0091239E" w:rsidRPr="007F2770" w:rsidRDefault="0091239E" w:rsidP="0091239E">
            <w:pPr>
              <w:pStyle w:val="TAL"/>
              <w:rPr>
                <w:sz w:val="16"/>
                <w:szCs w:val="16"/>
                <w:lang w:eastAsia="en-US"/>
              </w:rPr>
            </w:pPr>
            <w:r w:rsidRPr="007F2770">
              <w:rPr>
                <w:sz w:val="16"/>
                <w:szCs w:val="16"/>
                <w:lang w:eastAsia="en-US"/>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E5BEA"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8EB3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544B8" w14:textId="77777777" w:rsidR="0091239E" w:rsidRPr="007F2770" w:rsidRDefault="0091239E" w:rsidP="0091239E">
            <w:pPr>
              <w:pStyle w:val="TAL"/>
              <w:rPr>
                <w:bCs/>
                <w:snapToGrid w:val="0"/>
                <w:sz w:val="16"/>
                <w:lang w:eastAsia="en-US"/>
              </w:rPr>
            </w:pPr>
            <w:r w:rsidRPr="007F2770">
              <w:rPr>
                <w:bCs/>
                <w:snapToGrid w:val="0"/>
                <w:sz w:val="16"/>
                <w:lang w:eastAsia="en-US"/>
              </w:rPr>
              <w:t>Recovery from fallback for UEs using CP CIoT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4493"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E1D69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2A8AE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1FA824"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26065" w14:textId="77777777" w:rsidR="0091239E" w:rsidRPr="007F2770" w:rsidRDefault="0091239E" w:rsidP="0091239E">
            <w:pPr>
              <w:pStyle w:val="TAC"/>
              <w:ind w:left="284" w:hanging="284"/>
              <w:rPr>
                <w:sz w:val="16"/>
              </w:rPr>
            </w:pPr>
            <w:r w:rsidRPr="007F2770">
              <w:rPr>
                <w:sz w:val="16"/>
              </w:rPr>
              <w:t>CP-20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B8CB12" w14:textId="77777777" w:rsidR="0091239E" w:rsidRPr="007F2770" w:rsidRDefault="0091239E" w:rsidP="0091239E">
            <w:pPr>
              <w:pStyle w:val="TAL"/>
              <w:rPr>
                <w:sz w:val="16"/>
                <w:szCs w:val="16"/>
                <w:lang w:eastAsia="en-US"/>
              </w:rPr>
            </w:pPr>
            <w:r w:rsidRPr="007F2770">
              <w:rPr>
                <w:sz w:val="16"/>
                <w:szCs w:val="16"/>
                <w:lang w:eastAsia="en-US"/>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535D36"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2BBB34"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B9AAE2" w14:textId="77777777" w:rsidR="0091239E" w:rsidRPr="007F2770" w:rsidRDefault="0091239E" w:rsidP="0091239E">
            <w:pPr>
              <w:pStyle w:val="TAL"/>
              <w:rPr>
                <w:bCs/>
                <w:snapToGrid w:val="0"/>
                <w:sz w:val="16"/>
                <w:lang w:eastAsia="en-US"/>
              </w:rPr>
            </w:pPr>
            <w:r w:rsidRPr="007F2770">
              <w:rPr>
                <w:bCs/>
                <w:snapToGrid w:val="0"/>
                <w:sz w:val="16"/>
                <w:lang w:eastAsia="en-US"/>
              </w:rPr>
              <w:t>Triggering service request procedure for V2X communication over PC5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D76A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5027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7504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A1C6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2FCF37"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2D553D" w14:textId="77777777" w:rsidR="0091239E" w:rsidRPr="007F2770" w:rsidRDefault="0091239E" w:rsidP="0091239E">
            <w:pPr>
              <w:pStyle w:val="TAL"/>
              <w:rPr>
                <w:sz w:val="16"/>
                <w:szCs w:val="16"/>
                <w:lang w:eastAsia="en-US"/>
              </w:rPr>
            </w:pPr>
            <w:r w:rsidRPr="007F2770">
              <w:rPr>
                <w:sz w:val="16"/>
                <w:szCs w:val="16"/>
                <w:lang w:eastAsia="en-US"/>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2BBA2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90944C"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621D2" w14:textId="77777777" w:rsidR="0091239E" w:rsidRPr="007F2770" w:rsidRDefault="0091239E" w:rsidP="0091239E">
            <w:pPr>
              <w:pStyle w:val="TAL"/>
              <w:rPr>
                <w:bCs/>
                <w:snapToGrid w:val="0"/>
                <w:sz w:val="16"/>
                <w:lang w:eastAsia="en-US"/>
              </w:rPr>
            </w:pPr>
            <w:r w:rsidRPr="007F2770">
              <w:rPr>
                <w:bCs/>
                <w:snapToGrid w:val="0"/>
                <w:sz w:val="16"/>
                <w:lang w:eastAsia="en-US"/>
              </w:rPr>
              <w:t>Removal of the use of Service area list IE during NSSA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C32A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8829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13DC7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FE41F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45334" w14:textId="77777777" w:rsidR="0091239E" w:rsidRPr="007F2770" w:rsidRDefault="0091239E" w:rsidP="0091239E">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68C284" w14:textId="77777777" w:rsidR="0091239E" w:rsidRPr="007F2770" w:rsidRDefault="0091239E" w:rsidP="0091239E">
            <w:pPr>
              <w:pStyle w:val="TAL"/>
              <w:rPr>
                <w:sz w:val="16"/>
                <w:szCs w:val="16"/>
                <w:lang w:eastAsia="en-US"/>
              </w:rPr>
            </w:pPr>
            <w:r w:rsidRPr="007F2770">
              <w:rPr>
                <w:sz w:val="16"/>
                <w:szCs w:val="16"/>
                <w:lang w:eastAsia="en-US"/>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FB0683" w14:textId="77777777" w:rsidR="0091239E" w:rsidRPr="007F2770" w:rsidRDefault="0091239E" w:rsidP="0091239E">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B126"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D9C577" w14:textId="77777777" w:rsidR="0091239E" w:rsidRPr="007F2770" w:rsidRDefault="0091239E" w:rsidP="0091239E">
            <w:pPr>
              <w:pStyle w:val="TAL"/>
              <w:rPr>
                <w:bCs/>
                <w:snapToGrid w:val="0"/>
                <w:sz w:val="16"/>
                <w:lang w:eastAsia="en-US"/>
              </w:rPr>
            </w:pPr>
            <w:r w:rsidRPr="007F2770">
              <w:rPr>
                <w:bCs/>
                <w:snapToGrid w:val="0"/>
                <w:sz w:val="16"/>
                <w:lang w:eastAsia="en-US"/>
              </w:rPr>
              <w:t>Additional triggers for deletion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7924B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3C161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E2AE9"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A131F1"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5C9C9"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1AF8B0" w14:textId="77777777" w:rsidR="0091239E" w:rsidRPr="007F2770" w:rsidRDefault="0091239E" w:rsidP="0091239E">
            <w:pPr>
              <w:pStyle w:val="TAL"/>
              <w:rPr>
                <w:sz w:val="16"/>
                <w:szCs w:val="16"/>
                <w:lang w:eastAsia="en-US"/>
              </w:rPr>
            </w:pPr>
            <w:r w:rsidRPr="007F2770">
              <w:rPr>
                <w:sz w:val="16"/>
                <w:szCs w:val="16"/>
                <w:lang w:eastAsia="en-US"/>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C35B84"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9AC026"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CA72E7" w14:textId="77777777" w:rsidR="0091239E" w:rsidRPr="007F2770" w:rsidRDefault="0091239E" w:rsidP="0091239E">
            <w:pPr>
              <w:pStyle w:val="TAL"/>
              <w:rPr>
                <w:bCs/>
                <w:snapToGrid w:val="0"/>
                <w:sz w:val="16"/>
                <w:lang w:eastAsia="en-US"/>
              </w:rPr>
            </w:pPr>
            <w:r w:rsidRPr="007F2770">
              <w:rPr>
                <w:bCs/>
                <w:snapToGrid w:val="0"/>
                <w:sz w:val="16"/>
                <w:lang w:eastAsia="en-US"/>
              </w:rPr>
              <w:t>Considering allowed NSSAI when establishing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706E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3105C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331F7"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98F7"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8F31A" w14:textId="77777777" w:rsidR="0091239E" w:rsidRPr="007F2770" w:rsidRDefault="0091239E" w:rsidP="0091239E">
            <w:pPr>
              <w:pStyle w:val="TAC"/>
              <w:ind w:left="284" w:hanging="284"/>
              <w:rPr>
                <w:sz w:val="16"/>
              </w:rPr>
            </w:pPr>
            <w:r w:rsidRPr="007F2770">
              <w:rPr>
                <w:sz w:val="16"/>
              </w:rPr>
              <w:t>CP-20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A30F33" w14:textId="77777777" w:rsidR="0091239E" w:rsidRPr="007F2770" w:rsidRDefault="0091239E" w:rsidP="0091239E">
            <w:pPr>
              <w:pStyle w:val="TAL"/>
              <w:rPr>
                <w:sz w:val="16"/>
                <w:szCs w:val="16"/>
                <w:lang w:eastAsia="en-US"/>
              </w:rPr>
            </w:pPr>
            <w:r w:rsidRPr="007F2770">
              <w:rPr>
                <w:sz w:val="16"/>
                <w:szCs w:val="16"/>
                <w:lang w:eastAsia="en-US"/>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B00CD"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AA9A2D"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9AB28" w14:textId="77777777" w:rsidR="0091239E" w:rsidRPr="007F2770" w:rsidRDefault="0091239E" w:rsidP="0091239E">
            <w:pPr>
              <w:pStyle w:val="TAL"/>
              <w:rPr>
                <w:bCs/>
                <w:snapToGrid w:val="0"/>
                <w:sz w:val="16"/>
                <w:lang w:eastAsia="en-US"/>
              </w:rPr>
            </w:pPr>
            <w:r w:rsidRPr="007F2770">
              <w:rPr>
                <w:bCs/>
                <w:snapToGrid w:val="0"/>
                <w:sz w:val="16"/>
                <w:lang w:eastAsia="en-US"/>
              </w:rPr>
              <w:t>UE Handling upon receipt of PDU session releas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7EC4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07C8B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B2B1CC"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BAA30"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9CE46D"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42680" w14:textId="77777777" w:rsidR="0091239E" w:rsidRPr="007F2770" w:rsidRDefault="0091239E" w:rsidP="0091239E">
            <w:pPr>
              <w:pStyle w:val="TAL"/>
              <w:rPr>
                <w:sz w:val="16"/>
                <w:szCs w:val="16"/>
                <w:lang w:eastAsia="en-US"/>
              </w:rPr>
            </w:pPr>
            <w:r w:rsidRPr="007F2770">
              <w:rPr>
                <w:sz w:val="16"/>
                <w:szCs w:val="16"/>
                <w:lang w:eastAsia="en-US"/>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5F4E9"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416483"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B9D592" w14:textId="77777777" w:rsidR="0091239E" w:rsidRPr="007F2770" w:rsidRDefault="0091239E" w:rsidP="0091239E">
            <w:pPr>
              <w:pStyle w:val="TAL"/>
              <w:rPr>
                <w:bCs/>
                <w:snapToGrid w:val="0"/>
                <w:sz w:val="16"/>
                <w:lang w:eastAsia="en-US"/>
              </w:rPr>
            </w:pPr>
            <w:r w:rsidRPr="007F2770">
              <w:rPr>
                <w:bCs/>
                <w:snapToGrid w:val="0"/>
                <w:sz w:val="16"/>
                <w:lang w:eastAsia="en-US"/>
              </w:rPr>
              <w:t>Correction to UL CIoT user data container not routable or not allowed to be rou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3360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4838A4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7E961"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0E5C3"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B342B"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4D36A8" w14:textId="77777777" w:rsidR="0091239E" w:rsidRPr="007F2770" w:rsidRDefault="0091239E" w:rsidP="0091239E">
            <w:pPr>
              <w:pStyle w:val="TAL"/>
              <w:rPr>
                <w:sz w:val="16"/>
                <w:szCs w:val="16"/>
                <w:lang w:eastAsia="en-US"/>
              </w:rPr>
            </w:pPr>
            <w:r w:rsidRPr="007F2770">
              <w:rPr>
                <w:sz w:val="16"/>
                <w:szCs w:val="16"/>
                <w:lang w:eastAsia="en-US"/>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6871F"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EAA407"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A36C5E" w14:textId="77777777" w:rsidR="0091239E" w:rsidRPr="007F2770" w:rsidRDefault="0091239E" w:rsidP="0091239E">
            <w:pPr>
              <w:pStyle w:val="TAL"/>
              <w:rPr>
                <w:bCs/>
                <w:snapToGrid w:val="0"/>
                <w:sz w:val="16"/>
                <w:lang w:eastAsia="en-US"/>
              </w:rPr>
            </w:pPr>
            <w:r w:rsidRPr="007F2770">
              <w:rPr>
                <w:bCs/>
                <w:snapToGrid w:val="0"/>
                <w:sz w:val="16"/>
                <w:lang w:eastAsia="en-US"/>
              </w:rPr>
              <w:t>Single downlink data only indication and release of N1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14B7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3B49F0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057978"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1BE98"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9AA6F"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9C164C" w14:textId="77777777" w:rsidR="0091239E" w:rsidRPr="007F2770" w:rsidRDefault="0091239E" w:rsidP="0091239E">
            <w:pPr>
              <w:pStyle w:val="TAL"/>
              <w:rPr>
                <w:sz w:val="16"/>
                <w:szCs w:val="16"/>
                <w:lang w:eastAsia="en-US"/>
              </w:rPr>
            </w:pPr>
            <w:r w:rsidRPr="007F2770">
              <w:rPr>
                <w:sz w:val="16"/>
                <w:szCs w:val="16"/>
                <w:lang w:eastAsia="en-US"/>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067BC" w14:textId="77777777" w:rsidR="0091239E" w:rsidRPr="007F2770" w:rsidRDefault="0091239E" w:rsidP="0091239E">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8502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8564A" w14:textId="77777777" w:rsidR="0091239E" w:rsidRPr="007F2770" w:rsidRDefault="0091239E" w:rsidP="0091239E">
            <w:pPr>
              <w:pStyle w:val="TAL"/>
              <w:rPr>
                <w:bCs/>
                <w:snapToGrid w:val="0"/>
                <w:sz w:val="16"/>
                <w:lang w:eastAsia="en-US"/>
              </w:rPr>
            </w:pPr>
            <w:r w:rsidRPr="007F2770">
              <w:rPr>
                <w:bCs/>
                <w:snapToGrid w:val="0"/>
                <w:sz w:val="16"/>
                <w:lang w:eastAsia="en-US"/>
              </w:rPr>
              <w:t>PDU session status with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733877"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7A924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B96EB"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29679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7740B5"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A0C2F" w14:textId="77777777" w:rsidR="0091239E" w:rsidRPr="007F2770" w:rsidRDefault="0091239E" w:rsidP="0091239E">
            <w:pPr>
              <w:pStyle w:val="TAL"/>
              <w:rPr>
                <w:sz w:val="16"/>
                <w:szCs w:val="16"/>
                <w:lang w:eastAsia="en-US"/>
              </w:rPr>
            </w:pPr>
            <w:r w:rsidRPr="007F2770">
              <w:rPr>
                <w:sz w:val="16"/>
                <w:szCs w:val="16"/>
                <w:lang w:eastAsia="en-US"/>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B25C43"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8A5379"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140B0" w14:textId="77777777" w:rsidR="0091239E" w:rsidRPr="007F2770" w:rsidRDefault="0091239E" w:rsidP="0091239E">
            <w:pPr>
              <w:pStyle w:val="TAL"/>
              <w:rPr>
                <w:bCs/>
                <w:snapToGrid w:val="0"/>
                <w:sz w:val="16"/>
                <w:lang w:eastAsia="en-US"/>
              </w:rPr>
            </w:pPr>
            <w:r w:rsidRPr="007F2770">
              <w:rPr>
                <w:bCs/>
                <w:snapToGrid w:val="0"/>
                <w:sz w:val="16"/>
                <w:lang w:eastAsia="en-US"/>
              </w:rPr>
              <w:t>Service gap control, correction when to start service gap control timer in UE and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BAA55"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6FAD6C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76FE24"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081EB"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50237"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B2DCC2" w14:textId="77777777" w:rsidR="0091239E" w:rsidRPr="007F2770" w:rsidRDefault="0091239E" w:rsidP="0091239E">
            <w:pPr>
              <w:pStyle w:val="TAL"/>
              <w:rPr>
                <w:sz w:val="16"/>
                <w:szCs w:val="16"/>
                <w:lang w:eastAsia="en-US"/>
              </w:rPr>
            </w:pPr>
            <w:r w:rsidRPr="007F2770">
              <w:rPr>
                <w:sz w:val="16"/>
                <w:szCs w:val="16"/>
                <w:lang w:eastAsia="en-US"/>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BE427"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FC98AA" w14:textId="77777777" w:rsidR="0091239E" w:rsidRPr="007F2770" w:rsidRDefault="0091239E" w:rsidP="0091239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798C33" w14:textId="77777777" w:rsidR="0091239E" w:rsidRPr="007F2770" w:rsidRDefault="0091239E" w:rsidP="0091239E">
            <w:pPr>
              <w:pStyle w:val="TAL"/>
              <w:rPr>
                <w:bCs/>
                <w:snapToGrid w:val="0"/>
                <w:sz w:val="16"/>
                <w:lang w:eastAsia="en-US"/>
              </w:rPr>
            </w:pPr>
            <w:r w:rsidRPr="007F2770">
              <w:rPr>
                <w:bCs/>
                <w:snapToGrid w:val="0"/>
                <w:sz w:val="16"/>
                <w:lang w:eastAsia="en-US"/>
              </w:rPr>
              <w:t>Clarification of control plane service request message o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43D38"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E1216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9FF35"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0908F"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6A4FA"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43DB4B" w14:textId="77777777" w:rsidR="0091239E" w:rsidRPr="007F2770" w:rsidRDefault="0091239E" w:rsidP="0091239E">
            <w:pPr>
              <w:pStyle w:val="TAL"/>
              <w:rPr>
                <w:sz w:val="16"/>
                <w:szCs w:val="16"/>
                <w:lang w:eastAsia="en-US"/>
              </w:rPr>
            </w:pPr>
            <w:r w:rsidRPr="007F2770">
              <w:rPr>
                <w:sz w:val="16"/>
                <w:szCs w:val="16"/>
                <w:lang w:eastAsia="en-US"/>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40A93B"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A9263B" w14:textId="77777777" w:rsidR="0091239E" w:rsidRPr="007F2770" w:rsidRDefault="0091239E" w:rsidP="0091239E">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C918F" w14:textId="77777777" w:rsidR="0091239E" w:rsidRPr="007F2770" w:rsidRDefault="0091239E" w:rsidP="0091239E">
            <w:pPr>
              <w:pStyle w:val="TAL"/>
              <w:rPr>
                <w:bCs/>
                <w:snapToGrid w:val="0"/>
                <w:sz w:val="16"/>
                <w:lang w:eastAsia="en-US"/>
              </w:rPr>
            </w:pPr>
            <w:r w:rsidRPr="007F2770">
              <w:rPr>
                <w:bCs/>
                <w:snapToGrid w:val="0"/>
                <w:sz w:val="16"/>
                <w:lang w:eastAsia="en-US"/>
              </w:rPr>
              <w:t>UAC updates for NB-IoT to include "MO excep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8D28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2A418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8D972" w14:textId="77777777" w:rsidR="0091239E" w:rsidRPr="007F2770" w:rsidRDefault="0091239E" w:rsidP="0091239E">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AA6E2" w14:textId="77777777" w:rsidR="0091239E" w:rsidRPr="007F2770" w:rsidRDefault="0091239E" w:rsidP="0091239E">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0F5FC" w14:textId="77777777" w:rsidR="0091239E" w:rsidRPr="007F2770" w:rsidRDefault="0091239E" w:rsidP="0091239E">
            <w:pPr>
              <w:pStyle w:val="TAC"/>
              <w:ind w:left="284" w:hanging="284"/>
              <w:rPr>
                <w:sz w:val="16"/>
              </w:rPr>
            </w:pPr>
            <w:r w:rsidRPr="007F2770">
              <w:rPr>
                <w:sz w:val="16"/>
              </w:rPr>
              <w:t>CP-20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B97BC6" w14:textId="77777777" w:rsidR="0091239E" w:rsidRPr="007F2770" w:rsidRDefault="0091239E" w:rsidP="0091239E">
            <w:pPr>
              <w:pStyle w:val="TAL"/>
              <w:rPr>
                <w:sz w:val="16"/>
                <w:szCs w:val="16"/>
                <w:lang w:eastAsia="en-US"/>
              </w:rPr>
            </w:pPr>
            <w:r w:rsidRPr="007F2770">
              <w:rPr>
                <w:sz w:val="16"/>
                <w:szCs w:val="16"/>
                <w:lang w:eastAsia="en-US"/>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CE0962" w14:textId="77777777" w:rsidR="0091239E" w:rsidRPr="007F2770" w:rsidRDefault="0091239E" w:rsidP="0091239E">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4AE61F" w14:textId="77777777" w:rsidR="0091239E" w:rsidRPr="007F2770" w:rsidRDefault="0091239E" w:rsidP="0091239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6AEDDB" w14:textId="77777777" w:rsidR="0091239E" w:rsidRPr="007F2770" w:rsidRDefault="0091239E" w:rsidP="0091239E">
            <w:pPr>
              <w:pStyle w:val="TAL"/>
              <w:rPr>
                <w:bCs/>
                <w:snapToGrid w:val="0"/>
                <w:sz w:val="16"/>
                <w:lang w:eastAsia="en-US"/>
              </w:rPr>
            </w:pPr>
            <w:r w:rsidRPr="007F2770">
              <w:rPr>
                <w:bCs/>
                <w:snapToGrid w:val="0"/>
                <w:sz w:val="16"/>
                <w:lang w:eastAsia="en-US"/>
              </w:rPr>
              <w:t xml:space="preserve">Clarification on the use of exception data report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3C60C" w14:textId="77777777" w:rsidR="0091239E" w:rsidRPr="007F2770" w:rsidRDefault="0091239E" w:rsidP="0091239E">
            <w:pPr>
              <w:pStyle w:val="TAL"/>
              <w:rPr>
                <w:bCs/>
                <w:snapToGrid w:val="0"/>
                <w:sz w:val="16"/>
                <w:lang w:eastAsia="en-US"/>
              </w:rPr>
            </w:pPr>
            <w:r w:rsidRPr="007F2770">
              <w:rPr>
                <w:bCs/>
                <w:snapToGrid w:val="0"/>
                <w:sz w:val="16"/>
                <w:lang w:eastAsia="en-US"/>
              </w:rPr>
              <w:t>16.4.0</w:t>
            </w:r>
          </w:p>
        </w:tc>
      </w:tr>
      <w:tr w:rsidR="00CC7F27" w:rsidRPr="007F2770" w14:paraId="04AA9C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A0288E"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40A60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2F3218" w14:textId="77777777" w:rsidR="00344CF9" w:rsidRPr="007F2770" w:rsidRDefault="00344CF9" w:rsidP="00344CF9">
            <w:pPr>
              <w:pStyle w:val="TAC"/>
              <w:ind w:left="284" w:hanging="284"/>
              <w:rPr>
                <w:sz w:val="16"/>
              </w:rPr>
            </w:pPr>
            <w:r w:rsidRPr="007F2770">
              <w:rPr>
                <w:sz w:val="16"/>
              </w:rPr>
              <w:t>CP-2002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A16F61" w14:textId="77777777" w:rsidR="00344CF9" w:rsidRPr="007F2770" w:rsidRDefault="00344CF9" w:rsidP="00344CF9">
            <w:pPr>
              <w:pStyle w:val="TAL"/>
              <w:rPr>
                <w:sz w:val="16"/>
                <w:szCs w:val="16"/>
                <w:lang w:eastAsia="en-US"/>
              </w:rPr>
            </w:pPr>
            <w:r w:rsidRPr="007F2770">
              <w:rPr>
                <w:sz w:val="16"/>
                <w:szCs w:val="16"/>
                <w:lang w:eastAsia="en-US"/>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999A" w14:textId="77777777" w:rsidR="00344CF9" w:rsidRPr="007F2770" w:rsidRDefault="00344CF9" w:rsidP="00344CF9">
            <w:pPr>
              <w:pStyle w:val="TOC3"/>
              <w:rPr>
                <w:sz w:val="16"/>
                <w:szCs w:val="16"/>
              </w:rPr>
            </w:pPr>
            <w:r w:rsidRPr="007F2770">
              <w:rPr>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23AB95"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A5450" w14:textId="77777777" w:rsidR="00344CF9" w:rsidRPr="007F2770" w:rsidRDefault="00344CF9" w:rsidP="00344CF9">
            <w:pPr>
              <w:pStyle w:val="TAL"/>
              <w:rPr>
                <w:bCs/>
                <w:snapToGrid w:val="0"/>
                <w:sz w:val="16"/>
                <w:lang w:eastAsia="en-US"/>
              </w:rPr>
            </w:pPr>
            <w:r w:rsidRPr="007F2770">
              <w:rPr>
                <w:bCs/>
                <w:snapToGrid w:val="0"/>
                <w:sz w:val="16"/>
                <w:lang w:eastAsia="en-US"/>
              </w:rPr>
              <w:t>Update SNPN key differen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14B1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796E6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305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B75F5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0F36E" w14:textId="77777777" w:rsidR="00344CF9" w:rsidRPr="007F2770" w:rsidRDefault="00344CF9" w:rsidP="00344CF9">
            <w:pPr>
              <w:pStyle w:val="TAC"/>
              <w:ind w:left="284" w:hanging="284"/>
              <w:rPr>
                <w:sz w:val="16"/>
              </w:rPr>
            </w:pPr>
            <w:r w:rsidRPr="007F2770">
              <w:rPr>
                <w:sz w:val="16"/>
              </w:rPr>
              <w:t>CP-200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79B9A" w14:textId="77777777" w:rsidR="00344CF9" w:rsidRPr="007F2770" w:rsidRDefault="00344CF9" w:rsidP="00344CF9">
            <w:pPr>
              <w:pStyle w:val="TAL"/>
              <w:rPr>
                <w:sz w:val="16"/>
                <w:szCs w:val="16"/>
                <w:lang w:eastAsia="en-US"/>
              </w:rPr>
            </w:pPr>
            <w:r w:rsidRPr="007F2770">
              <w:rPr>
                <w:sz w:val="16"/>
                <w:szCs w:val="16"/>
                <w:lang w:eastAsia="en-US"/>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93836"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AE649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557070" w14:textId="77777777" w:rsidR="00344CF9" w:rsidRPr="007F2770" w:rsidRDefault="00344CF9" w:rsidP="00344CF9">
            <w:pPr>
              <w:pStyle w:val="TAL"/>
              <w:rPr>
                <w:bCs/>
                <w:snapToGrid w:val="0"/>
                <w:sz w:val="16"/>
                <w:lang w:eastAsia="en-US"/>
              </w:rPr>
            </w:pPr>
            <w:r w:rsidRPr="007F2770">
              <w:rPr>
                <w:bCs/>
                <w:snapToGrid w:val="0"/>
                <w:sz w:val="16"/>
                <w:lang w:eastAsia="en-US"/>
              </w:rPr>
              <w:t>Setting the Always-on PDU session indication IE in the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C73708"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432D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935FF"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955D3"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E3F7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A69552" w14:textId="77777777" w:rsidR="00344CF9" w:rsidRPr="007F2770" w:rsidRDefault="00344CF9" w:rsidP="00344CF9">
            <w:pPr>
              <w:pStyle w:val="TAL"/>
              <w:rPr>
                <w:sz w:val="16"/>
                <w:szCs w:val="16"/>
                <w:lang w:eastAsia="en-US"/>
              </w:rPr>
            </w:pPr>
            <w:r w:rsidRPr="007F2770">
              <w:rPr>
                <w:sz w:val="16"/>
                <w:szCs w:val="16"/>
                <w:lang w:eastAsia="en-US"/>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B4ED1"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CB94A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26D4A" w14:textId="77777777" w:rsidR="00344CF9" w:rsidRPr="007F2770" w:rsidRDefault="00344CF9" w:rsidP="00344CF9">
            <w:pPr>
              <w:pStyle w:val="TAL"/>
              <w:rPr>
                <w:bCs/>
                <w:snapToGrid w:val="0"/>
                <w:sz w:val="16"/>
                <w:lang w:eastAsia="en-US"/>
              </w:rPr>
            </w:pPr>
            <w:r w:rsidRPr="007F2770">
              <w:rPr>
                <w:bCs/>
                <w:snapToGrid w:val="0"/>
                <w:sz w:val="16"/>
                <w:lang w:eastAsia="en-US"/>
              </w:rPr>
              <w:t>AMF updates the UE NSSAI storage after network slice-specific authentication and authorization is comp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7603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64F49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31CB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0E3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65FB2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61F0FF" w14:textId="77777777" w:rsidR="00344CF9" w:rsidRPr="007F2770" w:rsidRDefault="00344CF9" w:rsidP="00344CF9">
            <w:pPr>
              <w:pStyle w:val="TAL"/>
              <w:rPr>
                <w:sz w:val="16"/>
                <w:szCs w:val="16"/>
                <w:lang w:eastAsia="en-US"/>
              </w:rPr>
            </w:pPr>
            <w:r w:rsidRPr="007F2770">
              <w:rPr>
                <w:sz w:val="16"/>
                <w:szCs w:val="16"/>
                <w:lang w:eastAsia="en-US"/>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74605"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F6106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E0DA92" w14:textId="77777777" w:rsidR="00344CF9" w:rsidRPr="007F2770" w:rsidRDefault="00344CF9" w:rsidP="00344CF9">
            <w:pPr>
              <w:pStyle w:val="TAL"/>
              <w:rPr>
                <w:bCs/>
                <w:snapToGrid w:val="0"/>
                <w:sz w:val="16"/>
                <w:lang w:eastAsia="en-US"/>
              </w:rPr>
            </w:pPr>
            <w:r w:rsidRPr="007F2770">
              <w:rPr>
                <w:bCs/>
                <w:snapToGrid w:val="0"/>
                <w:sz w:val="16"/>
                <w:lang w:eastAsia="en-US"/>
              </w:rPr>
              <w:t>Clarification on the S-NSSAI not subject to NSSAA included in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DFCF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5A4A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D54C5"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9D360"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EBA20"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E75CEE" w14:textId="77777777" w:rsidR="00344CF9" w:rsidRPr="007F2770" w:rsidRDefault="00344CF9" w:rsidP="00344CF9">
            <w:pPr>
              <w:pStyle w:val="TAL"/>
              <w:rPr>
                <w:sz w:val="16"/>
                <w:szCs w:val="16"/>
                <w:lang w:eastAsia="en-US"/>
              </w:rPr>
            </w:pPr>
            <w:r w:rsidRPr="007F2770">
              <w:rPr>
                <w:sz w:val="16"/>
                <w:szCs w:val="16"/>
                <w:lang w:eastAsia="en-US"/>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4F83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143DF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98EABE" w14:textId="77777777" w:rsidR="00344CF9" w:rsidRPr="007F2770" w:rsidRDefault="00344CF9" w:rsidP="00344CF9">
            <w:pPr>
              <w:pStyle w:val="TAL"/>
              <w:rPr>
                <w:bCs/>
                <w:snapToGrid w:val="0"/>
                <w:sz w:val="16"/>
                <w:lang w:eastAsia="en-US"/>
              </w:rPr>
            </w:pPr>
            <w:r w:rsidRPr="007F2770">
              <w:rPr>
                <w:bCs/>
                <w:snapToGrid w:val="0"/>
                <w:sz w:val="16"/>
                <w:lang w:eastAsia="en-US"/>
              </w:rPr>
              <w:t>Subscribed S-NSSAI marked as default an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24A9A"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6B50A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4AC6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5B737"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5298BD"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BA69BE" w14:textId="77777777" w:rsidR="00344CF9" w:rsidRPr="007F2770" w:rsidRDefault="00344CF9" w:rsidP="00344CF9">
            <w:pPr>
              <w:pStyle w:val="TAL"/>
              <w:rPr>
                <w:sz w:val="16"/>
                <w:szCs w:val="16"/>
                <w:lang w:eastAsia="en-US"/>
              </w:rPr>
            </w:pPr>
            <w:r w:rsidRPr="007F2770">
              <w:rPr>
                <w:sz w:val="16"/>
                <w:szCs w:val="16"/>
                <w:lang w:eastAsia="en-US"/>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78B1F"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0E9B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B3204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s to the presence in the subscribed S-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EABF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6BD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8375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1FD4E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87D83"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33D644" w14:textId="77777777" w:rsidR="00344CF9" w:rsidRPr="007F2770" w:rsidRDefault="00344CF9" w:rsidP="00344CF9">
            <w:pPr>
              <w:pStyle w:val="TAL"/>
              <w:rPr>
                <w:sz w:val="16"/>
                <w:szCs w:val="16"/>
                <w:lang w:eastAsia="en-US"/>
              </w:rPr>
            </w:pPr>
            <w:r w:rsidRPr="007F2770">
              <w:rPr>
                <w:sz w:val="16"/>
                <w:szCs w:val="16"/>
                <w:lang w:eastAsia="en-US"/>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FDA1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DEFE8"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F96B6E" w14:textId="77777777" w:rsidR="00344CF9" w:rsidRPr="007F2770" w:rsidRDefault="00344CF9" w:rsidP="00344CF9">
            <w:pPr>
              <w:pStyle w:val="TAL"/>
              <w:rPr>
                <w:bCs/>
                <w:snapToGrid w:val="0"/>
                <w:sz w:val="16"/>
                <w:lang w:eastAsia="en-US"/>
              </w:rPr>
            </w:pPr>
            <w:r w:rsidRPr="007F2770">
              <w:rPr>
                <w:bCs/>
                <w:snapToGrid w:val="0"/>
                <w:sz w:val="16"/>
                <w:lang w:eastAsia="en-US"/>
              </w:rPr>
              <w:t>Triggering mobility registration update due to manual CAG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B0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CA265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51D9CC"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D31F6"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295D1" w14:textId="77777777" w:rsidR="00344CF9" w:rsidRPr="007F2770" w:rsidRDefault="00344CF9" w:rsidP="00344CF9">
            <w:pPr>
              <w:pStyle w:val="TAC"/>
              <w:ind w:left="284" w:hanging="284"/>
              <w:rPr>
                <w:sz w:val="16"/>
              </w:rPr>
            </w:pPr>
            <w:r w:rsidRPr="007F2770">
              <w:rPr>
                <w:sz w:val="16"/>
              </w:rPr>
              <w:t>CP-20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0A3889" w14:textId="77777777" w:rsidR="00344CF9" w:rsidRPr="007F2770" w:rsidRDefault="00344CF9" w:rsidP="00344CF9">
            <w:pPr>
              <w:pStyle w:val="TAL"/>
              <w:rPr>
                <w:sz w:val="16"/>
                <w:szCs w:val="16"/>
                <w:lang w:eastAsia="en-US"/>
              </w:rPr>
            </w:pPr>
            <w:r w:rsidRPr="007F2770">
              <w:rPr>
                <w:sz w:val="16"/>
                <w:szCs w:val="16"/>
                <w:lang w:eastAsia="en-US"/>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AFCB"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8FD84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6944AF" w14:textId="77777777" w:rsidR="00344CF9" w:rsidRPr="007F2770" w:rsidRDefault="00344CF9" w:rsidP="00344CF9">
            <w:pPr>
              <w:pStyle w:val="TAL"/>
              <w:rPr>
                <w:bCs/>
                <w:snapToGrid w:val="0"/>
                <w:sz w:val="16"/>
                <w:lang w:eastAsia="en-US"/>
              </w:rPr>
            </w:pPr>
            <w:r w:rsidRPr="007F2770">
              <w:rPr>
                <w:bCs/>
                <w:snapToGrid w:val="0"/>
                <w:sz w:val="16"/>
                <w:lang w:eastAsia="en-US"/>
              </w:rPr>
              <w:t>Emergency PDU session handling after NSSAA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7CB11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64517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251DB0"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0943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40E47"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548805" w14:textId="77777777" w:rsidR="00344CF9" w:rsidRPr="007F2770" w:rsidRDefault="00344CF9" w:rsidP="00344CF9">
            <w:pPr>
              <w:pStyle w:val="TAL"/>
              <w:rPr>
                <w:sz w:val="16"/>
                <w:szCs w:val="16"/>
                <w:lang w:eastAsia="en-US"/>
              </w:rPr>
            </w:pPr>
            <w:r w:rsidRPr="007F2770">
              <w:rPr>
                <w:sz w:val="16"/>
                <w:szCs w:val="16"/>
                <w:lang w:eastAsia="en-US"/>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F2F392"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76F40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7C1E55" w14:textId="77777777" w:rsidR="00344CF9" w:rsidRPr="007F2770" w:rsidRDefault="00344CF9" w:rsidP="00344CF9">
            <w:pPr>
              <w:pStyle w:val="TAL"/>
              <w:rPr>
                <w:bCs/>
                <w:snapToGrid w:val="0"/>
                <w:sz w:val="16"/>
                <w:lang w:eastAsia="en-US"/>
              </w:rPr>
            </w:pPr>
            <w:r w:rsidRPr="007F2770">
              <w:rPr>
                <w:bCs/>
                <w:snapToGrid w:val="0"/>
                <w:sz w:val="16"/>
                <w:lang w:eastAsia="en-US"/>
              </w:rPr>
              <w:t>UE behaviour upon receipt of a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49DC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F316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BB21"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F1949D"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F2AA5"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3CD17" w14:textId="77777777" w:rsidR="00344CF9" w:rsidRPr="007F2770" w:rsidRDefault="00344CF9" w:rsidP="00344CF9">
            <w:pPr>
              <w:pStyle w:val="TAL"/>
              <w:rPr>
                <w:sz w:val="16"/>
                <w:szCs w:val="16"/>
                <w:lang w:eastAsia="en-US"/>
              </w:rPr>
            </w:pPr>
            <w:r w:rsidRPr="007F2770">
              <w:rPr>
                <w:sz w:val="16"/>
                <w:szCs w:val="16"/>
                <w:lang w:eastAsia="en-US"/>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FBA5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C139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850FB" w14:textId="77777777" w:rsidR="00344CF9" w:rsidRPr="007F2770" w:rsidRDefault="00344CF9" w:rsidP="00344CF9">
            <w:pPr>
              <w:pStyle w:val="TAL"/>
              <w:rPr>
                <w:bCs/>
                <w:snapToGrid w:val="0"/>
                <w:sz w:val="16"/>
                <w:lang w:eastAsia="en-US"/>
              </w:rPr>
            </w:pPr>
            <w:r w:rsidRPr="007F2770">
              <w:rPr>
                <w:bCs/>
                <w:snapToGrid w:val="0"/>
                <w:sz w:val="16"/>
                <w:lang w:eastAsia="en-US"/>
              </w:rPr>
              <w:t>Additional condition to change UE radio capability ID during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7B82E"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487F6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5936B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57D9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0126DC" w14:textId="77777777" w:rsidR="00344CF9" w:rsidRPr="007F2770" w:rsidRDefault="00344CF9" w:rsidP="00344CF9">
            <w:pPr>
              <w:pStyle w:val="TAC"/>
              <w:ind w:left="284" w:hanging="284"/>
              <w:rPr>
                <w:sz w:val="16"/>
              </w:rPr>
            </w:pPr>
            <w:r w:rsidRPr="007F2770">
              <w:rPr>
                <w:sz w:val="16"/>
              </w:rPr>
              <w:t>CP-20012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3CA78D" w14:textId="77777777" w:rsidR="00344CF9" w:rsidRPr="007F2770" w:rsidRDefault="00344CF9" w:rsidP="00344CF9">
            <w:pPr>
              <w:pStyle w:val="TAL"/>
              <w:rPr>
                <w:sz w:val="16"/>
                <w:szCs w:val="16"/>
                <w:lang w:eastAsia="en-US"/>
              </w:rPr>
            </w:pPr>
            <w:r w:rsidRPr="007F2770">
              <w:rPr>
                <w:sz w:val="16"/>
                <w:szCs w:val="16"/>
                <w:lang w:eastAsia="en-US"/>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4C02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7BD87A"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B164" w14:textId="77777777" w:rsidR="00344CF9" w:rsidRPr="007F2770" w:rsidRDefault="00344CF9" w:rsidP="00344CF9">
            <w:pPr>
              <w:pStyle w:val="TAL"/>
              <w:rPr>
                <w:bCs/>
                <w:snapToGrid w:val="0"/>
                <w:sz w:val="16"/>
                <w:lang w:eastAsia="en-US"/>
              </w:rPr>
            </w:pPr>
            <w:r w:rsidRPr="007F2770">
              <w:rPr>
                <w:bCs/>
                <w:snapToGrid w:val="0"/>
                <w:sz w:val="16"/>
                <w:lang w:eastAsia="en-US"/>
              </w:rPr>
              <w:t>UE radio capability information storage not needed for R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E008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682A1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6CF26"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75C5C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0A579" w14:textId="77777777" w:rsidR="00344CF9" w:rsidRPr="007F2770" w:rsidRDefault="00344CF9" w:rsidP="00344CF9">
            <w:pPr>
              <w:pStyle w:val="TAC"/>
              <w:ind w:left="284" w:hanging="284"/>
              <w:rPr>
                <w:sz w:val="16"/>
              </w:rPr>
            </w:pPr>
            <w:r w:rsidRPr="007F2770">
              <w:rPr>
                <w:sz w:val="16"/>
              </w:rPr>
              <w:t>CP-200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4918C8" w14:textId="77777777" w:rsidR="00344CF9" w:rsidRPr="007F2770" w:rsidRDefault="00344CF9" w:rsidP="00344CF9">
            <w:pPr>
              <w:pStyle w:val="TAL"/>
              <w:rPr>
                <w:sz w:val="16"/>
                <w:szCs w:val="16"/>
                <w:lang w:eastAsia="en-US"/>
              </w:rPr>
            </w:pPr>
            <w:r w:rsidRPr="007F2770">
              <w:rPr>
                <w:sz w:val="16"/>
                <w:szCs w:val="16"/>
                <w:lang w:eastAsia="en-US"/>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87405" w14:textId="77777777" w:rsidR="00344CF9" w:rsidRPr="007F2770" w:rsidRDefault="00344CF9" w:rsidP="00344CF9">
            <w:pPr>
              <w:pStyle w:val="TOC3"/>
              <w:rPr>
                <w:sz w:val="16"/>
                <w:szCs w:val="16"/>
              </w:rPr>
            </w:pPr>
            <w:r w:rsidRPr="007F2770">
              <w:rPr>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97A29C"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5F665" w14:textId="77777777" w:rsidR="00344CF9" w:rsidRPr="007F2770" w:rsidRDefault="00344CF9" w:rsidP="00344CF9">
            <w:pPr>
              <w:pStyle w:val="TAL"/>
              <w:rPr>
                <w:bCs/>
                <w:snapToGrid w:val="0"/>
                <w:sz w:val="16"/>
                <w:lang w:eastAsia="en-US"/>
              </w:rPr>
            </w:pPr>
            <w:r w:rsidRPr="007F2770">
              <w:rPr>
                <w:bCs/>
                <w:snapToGrid w:val="0"/>
                <w:sz w:val="16"/>
                <w:lang w:eastAsia="en-US"/>
              </w:rPr>
              <w:t>Handling of a UE with an emergency PDU session in terms of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2B3F"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15E07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508B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C702F"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087FC9"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1B0B27" w14:textId="77777777" w:rsidR="00344CF9" w:rsidRPr="007F2770" w:rsidRDefault="00344CF9" w:rsidP="00344CF9">
            <w:pPr>
              <w:pStyle w:val="TAL"/>
              <w:rPr>
                <w:sz w:val="16"/>
                <w:szCs w:val="16"/>
                <w:lang w:eastAsia="en-US"/>
              </w:rPr>
            </w:pPr>
            <w:r w:rsidRPr="007F2770">
              <w:rPr>
                <w:sz w:val="16"/>
                <w:szCs w:val="16"/>
                <w:lang w:eastAsia="en-US"/>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7956F"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7C9AFD"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2C9AE" w14:textId="77777777" w:rsidR="00344CF9" w:rsidRPr="007F2770" w:rsidRDefault="00344CF9" w:rsidP="00344CF9">
            <w:pPr>
              <w:pStyle w:val="TAL"/>
              <w:rPr>
                <w:bCs/>
                <w:snapToGrid w:val="0"/>
                <w:sz w:val="16"/>
                <w:lang w:eastAsia="en-US"/>
              </w:rPr>
            </w:pPr>
            <w:r w:rsidRPr="007F2770">
              <w:rPr>
                <w:bCs/>
                <w:snapToGrid w:val="0"/>
                <w:sz w:val="16"/>
                <w:lang w:eastAsia="en-US"/>
              </w:rPr>
              <w:t>N1 mode capability disabling and re-enabl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FF605"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AD56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41E5D"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D9878"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F26C1"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2EC15B" w14:textId="77777777" w:rsidR="00344CF9" w:rsidRPr="007F2770" w:rsidRDefault="00344CF9" w:rsidP="00344CF9">
            <w:pPr>
              <w:pStyle w:val="TAL"/>
              <w:rPr>
                <w:sz w:val="16"/>
                <w:szCs w:val="16"/>
                <w:lang w:eastAsia="en-US"/>
              </w:rPr>
            </w:pPr>
            <w:r w:rsidRPr="007F2770">
              <w:rPr>
                <w:sz w:val="16"/>
                <w:szCs w:val="16"/>
                <w:lang w:eastAsia="en-US"/>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CBB04"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5F6511"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B50422" w14:textId="77777777" w:rsidR="00344CF9" w:rsidRPr="007F2770" w:rsidRDefault="00344CF9" w:rsidP="00344CF9">
            <w:pPr>
              <w:pStyle w:val="TAL"/>
              <w:rPr>
                <w:bCs/>
                <w:snapToGrid w:val="0"/>
                <w:sz w:val="16"/>
                <w:lang w:eastAsia="en-US"/>
              </w:rPr>
            </w:pPr>
            <w:r w:rsidRPr="007F2770">
              <w:rPr>
                <w:bCs/>
                <w:snapToGrid w:val="0"/>
                <w:sz w:val="16"/>
                <w:lang w:eastAsia="en-US"/>
              </w:rPr>
              <w:t>#31 not applicabl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6C6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02EF95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EDB9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AB3FA"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F7575B"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DF4095" w14:textId="77777777" w:rsidR="00344CF9" w:rsidRPr="007F2770" w:rsidRDefault="00344CF9" w:rsidP="00344CF9">
            <w:pPr>
              <w:pStyle w:val="TAL"/>
              <w:rPr>
                <w:sz w:val="16"/>
                <w:szCs w:val="16"/>
                <w:lang w:eastAsia="en-US"/>
              </w:rPr>
            </w:pPr>
            <w:r w:rsidRPr="007F2770">
              <w:rPr>
                <w:sz w:val="16"/>
                <w:szCs w:val="16"/>
                <w:lang w:eastAsia="en-US"/>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D7E28"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9D78D4"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154FA" w14:textId="77777777" w:rsidR="00344CF9" w:rsidRPr="007F2770" w:rsidRDefault="00344CF9" w:rsidP="00344CF9">
            <w:pPr>
              <w:pStyle w:val="TAL"/>
              <w:rPr>
                <w:bCs/>
                <w:snapToGrid w:val="0"/>
                <w:sz w:val="16"/>
                <w:lang w:eastAsia="en-US"/>
              </w:rPr>
            </w:pPr>
            <w:r w:rsidRPr="007F2770">
              <w:rPr>
                <w:bCs/>
                <w:snapToGrid w:val="0"/>
                <w:sz w:val="16"/>
                <w:lang w:eastAsia="en-US"/>
              </w:rPr>
              <w:t>Validity of the USIM for an SNPN and for a specific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5CD3D"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74879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55577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946B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A2308"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4EDA39" w14:textId="77777777" w:rsidR="00344CF9" w:rsidRPr="007F2770" w:rsidRDefault="00344CF9" w:rsidP="00344CF9">
            <w:pPr>
              <w:pStyle w:val="TAL"/>
              <w:rPr>
                <w:sz w:val="16"/>
                <w:szCs w:val="16"/>
                <w:lang w:eastAsia="en-US"/>
              </w:rPr>
            </w:pPr>
            <w:r w:rsidRPr="007F2770">
              <w:rPr>
                <w:sz w:val="16"/>
                <w:szCs w:val="16"/>
                <w:lang w:eastAsia="en-US"/>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16A143"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355830"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8502E7" w14:textId="77777777" w:rsidR="00344CF9" w:rsidRPr="007F2770" w:rsidRDefault="00344CF9" w:rsidP="00344CF9">
            <w:pPr>
              <w:pStyle w:val="TAL"/>
              <w:rPr>
                <w:bCs/>
                <w:snapToGrid w:val="0"/>
                <w:sz w:val="16"/>
                <w:lang w:eastAsia="en-US"/>
              </w:rPr>
            </w:pPr>
            <w:r w:rsidRPr="007F2770">
              <w:rPr>
                <w:bCs/>
                <w:snapToGrid w:val="0"/>
                <w:sz w:val="16"/>
                <w:lang w:eastAsia="en-US"/>
              </w:rPr>
              <w:t>Handling of 5GMM cause values #62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D2D1C"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ACB2A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D32F9"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957D1"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AD334"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54969" w14:textId="77777777" w:rsidR="00344CF9" w:rsidRPr="007F2770" w:rsidRDefault="00344CF9" w:rsidP="00344CF9">
            <w:pPr>
              <w:pStyle w:val="TAL"/>
              <w:rPr>
                <w:sz w:val="16"/>
                <w:szCs w:val="16"/>
                <w:lang w:eastAsia="en-US"/>
              </w:rPr>
            </w:pPr>
            <w:r w:rsidRPr="007F2770">
              <w:rPr>
                <w:sz w:val="16"/>
                <w:szCs w:val="16"/>
                <w:lang w:eastAsia="en-US"/>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0DFA9E"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43F16"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517F7" w14:textId="77777777" w:rsidR="00344CF9" w:rsidRPr="007F2770" w:rsidRDefault="00344CF9" w:rsidP="00344CF9">
            <w:pPr>
              <w:pStyle w:val="TAL"/>
              <w:rPr>
                <w:bCs/>
                <w:snapToGrid w:val="0"/>
                <w:sz w:val="16"/>
                <w:lang w:eastAsia="en-US"/>
              </w:rPr>
            </w:pPr>
            <w:r w:rsidRPr="007F2770">
              <w:rPr>
                <w:bCs/>
                <w:snapToGrid w:val="0"/>
                <w:sz w:val="16"/>
                <w:lang w:eastAsia="en-US"/>
              </w:rPr>
              <w:t>No mandate to support default configured NSSAI or network slic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754B01"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314D68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3C627B"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9AE23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580DF"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DAE87" w14:textId="77777777" w:rsidR="00344CF9" w:rsidRPr="007F2770" w:rsidRDefault="00344CF9" w:rsidP="00344CF9">
            <w:pPr>
              <w:pStyle w:val="TAL"/>
              <w:rPr>
                <w:sz w:val="16"/>
                <w:szCs w:val="16"/>
                <w:lang w:eastAsia="en-US"/>
              </w:rPr>
            </w:pPr>
            <w:r w:rsidRPr="007F2770">
              <w:rPr>
                <w:sz w:val="16"/>
                <w:szCs w:val="16"/>
                <w:lang w:eastAsia="en-US"/>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6D1769" w14:textId="77777777" w:rsidR="00344CF9" w:rsidRPr="007F2770" w:rsidRDefault="00344CF9" w:rsidP="00344CF9">
            <w:pPr>
              <w:pStyle w:val="TOC3"/>
              <w:rPr>
                <w:sz w:val="16"/>
                <w:szCs w:val="16"/>
              </w:rPr>
            </w:pPr>
            <w:r w:rsidRPr="007F2770">
              <w:rPr>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7CA9F"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95076E" w14:textId="77777777" w:rsidR="00344CF9" w:rsidRPr="007F2770" w:rsidRDefault="00344CF9" w:rsidP="00344CF9">
            <w:pPr>
              <w:pStyle w:val="TAL"/>
              <w:rPr>
                <w:bCs/>
                <w:snapToGrid w:val="0"/>
                <w:sz w:val="16"/>
                <w:lang w:eastAsia="en-US"/>
              </w:rPr>
            </w:pPr>
            <w:r w:rsidRPr="007F2770">
              <w:rPr>
                <w:bCs/>
                <w:snapToGrid w:val="0"/>
                <w:sz w:val="16"/>
                <w:lang w:eastAsia="en-US"/>
              </w:rPr>
              <w:t>SN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B06B7"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47DAA9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6B383"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14E34"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01C7" w14:textId="77777777" w:rsidR="00344CF9" w:rsidRPr="007F2770" w:rsidRDefault="00344CF9" w:rsidP="00344CF9">
            <w:pPr>
              <w:pStyle w:val="TAC"/>
              <w:ind w:left="284" w:hanging="284"/>
              <w:rPr>
                <w:sz w:val="16"/>
              </w:rPr>
            </w:pPr>
            <w:r w:rsidRPr="007F2770">
              <w:rPr>
                <w:sz w:val="16"/>
              </w:rPr>
              <w:t>CP-200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3AF473" w14:textId="77777777" w:rsidR="00344CF9" w:rsidRPr="007F2770" w:rsidRDefault="00344CF9" w:rsidP="00344CF9">
            <w:pPr>
              <w:pStyle w:val="TAL"/>
              <w:rPr>
                <w:sz w:val="16"/>
                <w:szCs w:val="16"/>
                <w:lang w:eastAsia="en-US"/>
              </w:rPr>
            </w:pPr>
            <w:r w:rsidRPr="007F2770">
              <w:rPr>
                <w:sz w:val="16"/>
                <w:szCs w:val="16"/>
                <w:lang w:eastAsia="en-US"/>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C0D2B7"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0A8B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68161" w14:textId="77777777" w:rsidR="00344CF9" w:rsidRPr="007F2770" w:rsidRDefault="00344CF9" w:rsidP="00344CF9">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E1F7B"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7EE51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99B224"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53D3C9"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0B583"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704738" w14:textId="77777777" w:rsidR="00344CF9" w:rsidRPr="007F2770" w:rsidRDefault="00344CF9" w:rsidP="00344CF9">
            <w:pPr>
              <w:pStyle w:val="TAL"/>
              <w:rPr>
                <w:sz w:val="16"/>
                <w:szCs w:val="16"/>
                <w:lang w:eastAsia="en-US"/>
              </w:rPr>
            </w:pPr>
            <w:r w:rsidRPr="007F2770">
              <w:rPr>
                <w:sz w:val="16"/>
                <w:szCs w:val="16"/>
                <w:lang w:eastAsia="en-US"/>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690703"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3EC57F" w14:textId="77777777" w:rsidR="00344CF9" w:rsidRPr="007F2770" w:rsidRDefault="00344CF9" w:rsidP="00344CF9">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B76F3" w14:textId="77777777" w:rsidR="00344CF9" w:rsidRPr="007F2770" w:rsidRDefault="00344CF9" w:rsidP="00344CF9">
            <w:pPr>
              <w:pStyle w:val="TAL"/>
              <w:rPr>
                <w:bCs/>
                <w:snapToGrid w:val="0"/>
                <w:sz w:val="16"/>
                <w:lang w:eastAsia="en-US"/>
              </w:rPr>
            </w:pPr>
            <w:r w:rsidRPr="007F2770">
              <w:rPr>
                <w:bCs/>
                <w:snapToGrid w:val="0"/>
                <w:sz w:val="16"/>
                <w:lang w:eastAsia="en-US"/>
              </w:rPr>
              <w:t>Registration of N5GC devices via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7F0BA3"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15647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B46562"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2192B"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AC8C2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89354A" w14:textId="77777777" w:rsidR="00344CF9" w:rsidRPr="007F2770" w:rsidRDefault="00344CF9" w:rsidP="00344CF9">
            <w:pPr>
              <w:pStyle w:val="TAL"/>
              <w:rPr>
                <w:sz w:val="16"/>
                <w:szCs w:val="16"/>
                <w:lang w:eastAsia="en-US"/>
              </w:rPr>
            </w:pPr>
            <w:r w:rsidRPr="007F2770">
              <w:rPr>
                <w:sz w:val="16"/>
                <w:szCs w:val="16"/>
                <w:lang w:eastAsia="en-US"/>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CE4D85" w14:textId="77777777" w:rsidR="00344CF9" w:rsidRPr="007F2770" w:rsidRDefault="00344CF9" w:rsidP="00344CF9">
            <w:pPr>
              <w:pStyle w:val="TOC3"/>
              <w:rPr>
                <w:sz w:val="16"/>
                <w:szCs w:val="16"/>
              </w:rPr>
            </w:pPr>
            <w:r w:rsidRPr="007F2770">
              <w:rPr>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0C7E7"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81A191" w14:textId="77777777" w:rsidR="00344CF9" w:rsidRPr="007F2770" w:rsidRDefault="00344CF9" w:rsidP="00344CF9">
            <w:pPr>
              <w:pStyle w:val="TAL"/>
              <w:rPr>
                <w:bCs/>
                <w:snapToGrid w:val="0"/>
                <w:sz w:val="16"/>
                <w:lang w:eastAsia="en-US"/>
              </w:rPr>
            </w:pPr>
            <w:r w:rsidRPr="007F2770">
              <w:rPr>
                <w:bCs/>
                <w:snapToGrid w:val="0"/>
                <w:sz w:val="16"/>
                <w:lang w:eastAsia="en-US"/>
              </w:rPr>
              <w:t>Correction on EUI-64 as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1FF770"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73B793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4CFB7"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16C5C"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F6C6D6" w14:textId="77777777" w:rsidR="00344CF9" w:rsidRPr="007F2770" w:rsidRDefault="00344CF9" w:rsidP="00344CF9">
            <w:pPr>
              <w:pStyle w:val="TAC"/>
              <w:ind w:left="284" w:hanging="284"/>
              <w:rPr>
                <w:sz w:val="16"/>
              </w:rPr>
            </w:pPr>
            <w:r w:rsidRPr="007F2770">
              <w:rPr>
                <w:sz w:val="16"/>
              </w:rPr>
              <w:t>CP-200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36C92C" w14:textId="77777777" w:rsidR="00344CF9" w:rsidRPr="007F2770" w:rsidRDefault="00344CF9" w:rsidP="00344CF9">
            <w:pPr>
              <w:pStyle w:val="TAL"/>
              <w:rPr>
                <w:sz w:val="16"/>
                <w:szCs w:val="16"/>
                <w:lang w:eastAsia="en-US"/>
              </w:rPr>
            </w:pPr>
            <w:r w:rsidRPr="007F2770">
              <w:rPr>
                <w:sz w:val="16"/>
                <w:szCs w:val="16"/>
                <w:lang w:eastAsia="en-US"/>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7720"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76CDCE" w14:textId="77777777" w:rsidR="00344CF9" w:rsidRPr="007F2770" w:rsidRDefault="00344CF9"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471A" w14:textId="77777777" w:rsidR="00344CF9" w:rsidRPr="007F2770" w:rsidRDefault="00344CF9" w:rsidP="00344CF9">
            <w:pPr>
              <w:pStyle w:val="TAL"/>
              <w:rPr>
                <w:bCs/>
                <w:snapToGrid w:val="0"/>
                <w:sz w:val="16"/>
                <w:lang w:eastAsia="en-US"/>
              </w:rPr>
            </w:pPr>
            <w:r w:rsidRPr="007F2770">
              <w:rPr>
                <w:bCs/>
                <w:snapToGrid w:val="0"/>
                <w:sz w:val="16"/>
                <w:lang w:eastAsia="en-US"/>
              </w:rPr>
              <w:t>Corrections on N5CW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2EA689" w14:textId="77777777" w:rsidR="00344CF9" w:rsidRPr="007F2770" w:rsidRDefault="00344CF9" w:rsidP="00344CF9">
            <w:pPr>
              <w:pStyle w:val="TAL"/>
              <w:rPr>
                <w:bCs/>
                <w:snapToGrid w:val="0"/>
                <w:sz w:val="16"/>
                <w:lang w:eastAsia="en-US"/>
              </w:rPr>
            </w:pPr>
            <w:r w:rsidRPr="007F2770">
              <w:rPr>
                <w:bCs/>
                <w:snapToGrid w:val="0"/>
                <w:sz w:val="16"/>
                <w:lang w:eastAsia="en-US"/>
              </w:rPr>
              <w:t>16.4.0</w:t>
            </w:r>
          </w:p>
        </w:tc>
      </w:tr>
      <w:tr w:rsidR="00CC7F27" w:rsidRPr="007F2770" w14:paraId="57BAE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5F8" w14:textId="77777777" w:rsidR="00344CF9" w:rsidRPr="007F2770" w:rsidRDefault="00344CF9" w:rsidP="00344CF9">
            <w:pPr>
              <w:pStyle w:val="TAC"/>
              <w:rPr>
                <w:sz w:val="16"/>
                <w:lang w:eastAsia="en-US"/>
              </w:rPr>
            </w:pPr>
            <w:r w:rsidRPr="007F2770">
              <w:rPr>
                <w:sz w:val="16"/>
                <w:lang w:eastAsia="en-US"/>
              </w:rPr>
              <w:t>2020-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C139E" w14:textId="77777777" w:rsidR="00344CF9" w:rsidRPr="007F2770" w:rsidRDefault="00344CF9" w:rsidP="00344CF9">
            <w:pPr>
              <w:pStyle w:val="TAC"/>
              <w:rPr>
                <w:sz w:val="16"/>
                <w:lang w:eastAsia="en-US"/>
              </w:rPr>
            </w:pPr>
            <w:r w:rsidRPr="007F2770">
              <w:rPr>
                <w:sz w:val="16"/>
                <w:lang w:eastAsia="en-US"/>
              </w:rPr>
              <w:t>CT#8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97D26" w14:textId="77777777" w:rsidR="00344CF9" w:rsidRPr="007F2770" w:rsidRDefault="00344CF9" w:rsidP="00344CF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2F21A" w14:textId="77777777" w:rsidR="00344CF9" w:rsidRPr="007F2770" w:rsidRDefault="00344CF9" w:rsidP="00344CF9">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CE7404" w14:textId="77777777" w:rsidR="00344CF9" w:rsidRPr="007F2770" w:rsidRDefault="00344CF9" w:rsidP="00344CF9">
            <w:pPr>
              <w:pStyle w:val="TOC3"/>
              <w:rPr>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56326" w14:textId="77777777" w:rsidR="00344CF9" w:rsidRPr="007F2770" w:rsidRDefault="00344CF9" w:rsidP="00344CF9">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95AED" w14:textId="77777777" w:rsidR="00344CF9" w:rsidRPr="007F2770" w:rsidRDefault="00344CF9" w:rsidP="00344CF9">
            <w:pPr>
              <w:pStyle w:val="TAL"/>
              <w:rPr>
                <w:bCs/>
                <w:snapToGrid w:val="0"/>
                <w:sz w:val="16"/>
                <w:lang w:eastAsia="en-US"/>
              </w:rPr>
            </w:pPr>
            <w:r w:rsidRPr="007F2770">
              <w:rPr>
                <w:bCs/>
                <w:snapToGrid w:val="0"/>
                <w:sz w:val="16"/>
                <w:lang w:eastAsia="en-US"/>
              </w:rPr>
              <w:t>Addition of IEI values, editorial corrections, implementation of missing CR19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1EE2C" w14:textId="77777777" w:rsidR="00344CF9" w:rsidRPr="007F2770" w:rsidRDefault="00344CF9" w:rsidP="00344CF9">
            <w:pPr>
              <w:pStyle w:val="TAL"/>
              <w:rPr>
                <w:bCs/>
                <w:snapToGrid w:val="0"/>
                <w:sz w:val="16"/>
                <w:lang w:eastAsia="en-US"/>
              </w:rPr>
            </w:pPr>
            <w:r w:rsidRPr="007F2770">
              <w:rPr>
                <w:bCs/>
                <w:snapToGrid w:val="0"/>
                <w:sz w:val="16"/>
                <w:lang w:eastAsia="en-US"/>
              </w:rPr>
              <w:t>16.4.1</w:t>
            </w:r>
          </w:p>
        </w:tc>
      </w:tr>
      <w:tr w:rsidR="00CC7F27" w:rsidRPr="007F2770" w14:paraId="358390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57751" w14:textId="77777777" w:rsidR="00CE57DC" w:rsidRPr="007F2770" w:rsidRDefault="00CE57DC" w:rsidP="00344CF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AF2B28" w14:textId="77777777" w:rsidR="00CE57DC" w:rsidRPr="007F2770" w:rsidRDefault="00CE57DC" w:rsidP="00344CF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75101" w14:textId="77777777" w:rsidR="00CE57DC" w:rsidRPr="007F2770" w:rsidRDefault="00CE57DC" w:rsidP="00344CF9">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B8B65" w14:textId="77777777" w:rsidR="00CE57DC" w:rsidRPr="007F2770" w:rsidRDefault="00CE57DC" w:rsidP="00344CF9">
            <w:pPr>
              <w:pStyle w:val="TAL"/>
              <w:rPr>
                <w:sz w:val="16"/>
                <w:szCs w:val="16"/>
                <w:lang w:eastAsia="en-US"/>
              </w:rPr>
            </w:pPr>
            <w:r w:rsidRPr="007F2770">
              <w:rPr>
                <w:sz w:val="16"/>
                <w:szCs w:val="16"/>
                <w:lang w:eastAsia="en-US"/>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FA198" w14:textId="77777777" w:rsidR="00CE57DC" w:rsidRPr="007F2770" w:rsidRDefault="00CE57DC" w:rsidP="00344CF9">
            <w:pPr>
              <w:pStyle w:val="TOC3"/>
              <w:rPr>
                <w:sz w:val="16"/>
                <w:szCs w:val="16"/>
              </w:rPr>
            </w:pPr>
            <w:r w:rsidRPr="007F2770">
              <w:rPr>
                <w:sz w:val="16"/>
                <w:szCs w:val="16"/>
              </w:rPr>
              <w:t>9</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972075" w14:textId="77777777" w:rsidR="00CE57DC" w:rsidRPr="007F2770" w:rsidRDefault="00CE57DC" w:rsidP="00344CF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4F2FB" w14:textId="77777777" w:rsidR="00CE57DC" w:rsidRPr="007F2770" w:rsidRDefault="00CE57DC" w:rsidP="00344CF9">
            <w:pPr>
              <w:pStyle w:val="TAL"/>
              <w:rPr>
                <w:bCs/>
                <w:snapToGrid w:val="0"/>
                <w:sz w:val="16"/>
                <w:lang w:eastAsia="en-US"/>
              </w:rPr>
            </w:pPr>
            <w:r w:rsidRPr="007F2770">
              <w:rPr>
                <w:bCs/>
                <w:snapToGrid w:val="0"/>
                <w:sz w:val="16"/>
                <w:lang w:eastAsia="en-US"/>
              </w:rPr>
              <w:t>Inclusion of ATTACH REQUEST message in REGISTRATION REQUEST message during initial registration when 5G-GUTI mapped from 4G-GUTI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AA7627" w14:textId="77777777" w:rsidR="00CE57DC" w:rsidRPr="007F2770" w:rsidRDefault="00CE57DC" w:rsidP="00344CF9">
            <w:pPr>
              <w:pStyle w:val="TAL"/>
              <w:rPr>
                <w:bCs/>
                <w:snapToGrid w:val="0"/>
                <w:sz w:val="16"/>
                <w:lang w:eastAsia="en-US"/>
              </w:rPr>
            </w:pPr>
            <w:r w:rsidRPr="007F2770">
              <w:rPr>
                <w:bCs/>
                <w:snapToGrid w:val="0"/>
                <w:sz w:val="16"/>
                <w:lang w:eastAsia="en-US"/>
              </w:rPr>
              <w:t>16.5.0</w:t>
            </w:r>
          </w:p>
        </w:tc>
      </w:tr>
      <w:tr w:rsidR="00CC7F27" w:rsidRPr="007F2770" w14:paraId="43BDD4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46CDC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029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642CA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11E32E" w14:textId="77777777" w:rsidR="00566D20" w:rsidRPr="007F2770" w:rsidRDefault="00566D20" w:rsidP="00566D20">
            <w:pPr>
              <w:pStyle w:val="TAL"/>
              <w:rPr>
                <w:sz w:val="16"/>
                <w:szCs w:val="16"/>
                <w:lang w:eastAsia="en-US"/>
              </w:rPr>
            </w:pPr>
            <w:r w:rsidRPr="007F2770">
              <w:rPr>
                <w:sz w:val="16"/>
                <w:szCs w:val="16"/>
                <w:lang w:eastAsia="en-US"/>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450D63" w14:textId="77777777" w:rsidR="00566D20" w:rsidRPr="007F2770" w:rsidRDefault="00566D20" w:rsidP="00566D20">
            <w:pPr>
              <w:pStyle w:val="TOC3"/>
              <w:rPr>
                <w:sz w:val="16"/>
                <w:szCs w:val="16"/>
              </w:rPr>
            </w:pPr>
            <w:r w:rsidRPr="007F2770">
              <w:rPr>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1F793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9FC3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the abnormal cases of registration procedure for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C82A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251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BFEB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6803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2063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0444676" w14:textId="77777777" w:rsidR="00566D20" w:rsidRPr="007F2770" w:rsidRDefault="00566D20" w:rsidP="00566D20">
            <w:pPr>
              <w:pStyle w:val="TAL"/>
              <w:rPr>
                <w:sz w:val="16"/>
                <w:szCs w:val="16"/>
                <w:lang w:eastAsia="en-US"/>
              </w:rPr>
            </w:pPr>
            <w:r w:rsidRPr="007F2770">
              <w:rPr>
                <w:sz w:val="16"/>
                <w:szCs w:val="16"/>
                <w:lang w:eastAsia="en-US"/>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013B4" w14:textId="77777777" w:rsidR="00566D20" w:rsidRPr="007F2770" w:rsidRDefault="00566D20" w:rsidP="00CF661E">
            <w:pPr>
              <w:pStyle w:val="TAL"/>
            </w:pPr>
            <w:r w:rsidRPr="007F2770">
              <w:t>1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10BD6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F5AC" w14:textId="77777777" w:rsidR="00566D20" w:rsidRPr="007F2770" w:rsidRDefault="00566D20" w:rsidP="00566D20">
            <w:pPr>
              <w:pStyle w:val="TAL"/>
              <w:rPr>
                <w:bCs/>
                <w:snapToGrid w:val="0"/>
                <w:sz w:val="16"/>
                <w:lang w:eastAsia="en-US"/>
              </w:rPr>
            </w:pPr>
            <w:r w:rsidRPr="007F2770">
              <w:rPr>
                <w:bCs/>
                <w:snapToGrid w:val="0"/>
                <w:sz w:val="16"/>
                <w:lang w:eastAsia="en-US"/>
              </w:rPr>
              <w:t>Handling of MCS data in various 5GMM 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6B39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B614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D6B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CAB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3AE7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DA0805" w14:textId="77777777" w:rsidR="00566D20" w:rsidRPr="007F2770" w:rsidRDefault="00566D20" w:rsidP="00566D20">
            <w:pPr>
              <w:pStyle w:val="TAL"/>
              <w:rPr>
                <w:sz w:val="16"/>
                <w:szCs w:val="16"/>
                <w:lang w:eastAsia="en-US"/>
              </w:rPr>
            </w:pPr>
            <w:r w:rsidRPr="007F2770">
              <w:rPr>
                <w:sz w:val="16"/>
                <w:szCs w:val="16"/>
                <w:lang w:eastAsia="en-US"/>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725F0A"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B4D774"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A484B" w14:textId="77777777" w:rsidR="00566D20" w:rsidRPr="007F2770" w:rsidRDefault="00566D20" w:rsidP="00566D20">
            <w:pPr>
              <w:pStyle w:val="TAL"/>
              <w:rPr>
                <w:bCs/>
                <w:snapToGrid w:val="0"/>
                <w:sz w:val="16"/>
                <w:lang w:eastAsia="en-US"/>
              </w:rPr>
            </w:pPr>
            <w:r w:rsidRPr="007F2770">
              <w:rPr>
                <w:bCs/>
                <w:snapToGrid w:val="0"/>
                <w:sz w:val="16"/>
                <w:lang w:eastAsia="en-US"/>
              </w:rPr>
              <w:t>Enhancement on CPSR for CIoT CP data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446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65D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89E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F6A4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D95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8385B" w14:textId="77777777" w:rsidR="00566D20" w:rsidRPr="007F2770" w:rsidRDefault="00566D20" w:rsidP="00566D20">
            <w:pPr>
              <w:pStyle w:val="TAL"/>
              <w:rPr>
                <w:sz w:val="16"/>
                <w:szCs w:val="16"/>
                <w:lang w:eastAsia="en-US"/>
              </w:rPr>
            </w:pPr>
            <w:r w:rsidRPr="007F2770">
              <w:rPr>
                <w:sz w:val="16"/>
                <w:szCs w:val="16"/>
                <w:lang w:eastAsia="en-US"/>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6C9F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EA0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211F6D" w14:textId="77777777" w:rsidR="00566D20" w:rsidRPr="007F2770" w:rsidRDefault="00566D20" w:rsidP="00566D20">
            <w:pPr>
              <w:pStyle w:val="TAL"/>
              <w:rPr>
                <w:bCs/>
                <w:snapToGrid w:val="0"/>
                <w:sz w:val="16"/>
                <w:lang w:eastAsia="en-US"/>
              </w:rPr>
            </w:pPr>
            <w:r w:rsidRPr="007F2770">
              <w:rPr>
                <w:bCs/>
                <w:snapToGrid w:val="0"/>
                <w:sz w:val="16"/>
                <w:lang w:eastAsia="en-US"/>
              </w:rPr>
              <w:t>S-NSSAI in rejected NSSAI for the failed or revoked NSSAA not to be 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F567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82211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99CDA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73FC0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8696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0FFACA" w14:textId="77777777" w:rsidR="00566D20" w:rsidRPr="007F2770" w:rsidRDefault="00566D20" w:rsidP="00566D20">
            <w:pPr>
              <w:pStyle w:val="TAL"/>
              <w:rPr>
                <w:sz w:val="16"/>
                <w:szCs w:val="16"/>
                <w:lang w:eastAsia="en-US"/>
              </w:rPr>
            </w:pPr>
            <w:r w:rsidRPr="007F2770">
              <w:rPr>
                <w:sz w:val="16"/>
                <w:szCs w:val="16"/>
                <w:lang w:eastAsia="en-US"/>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1512F1"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46F4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D0A4D" w14:textId="77777777" w:rsidR="00566D20" w:rsidRPr="007F2770" w:rsidRDefault="00566D20" w:rsidP="00566D20">
            <w:pPr>
              <w:pStyle w:val="TAL"/>
              <w:rPr>
                <w:bCs/>
                <w:snapToGrid w:val="0"/>
                <w:sz w:val="16"/>
                <w:lang w:eastAsia="en-US"/>
              </w:rPr>
            </w:pPr>
            <w:r w:rsidRPr="007F2770">
              <w:rPr>
                <w:bCs/>
                <w:snapToGrid w:val="0"/>
                <w:sz w:val="16"/>
                <w:lang w:eastAsia="en-US"/>
              </w:rPr>
              <w:t>Correcting transfer of connections/sessions if there is an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0DED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F800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5960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59E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B45A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B2F38" w14:textId="77777777" w:rsidR="00566D20" w:rsidRPr="007F2770" w:rsidRDefault="00566D20" w:rsidP="00566D20">
            <w:pPr>
              <w:pStyle w:val="TAL"/>
              <w:rPr>
                <w:sz w:val="16"/>
                <w:szCs w:val="16"/>
                <w:lang w:eastAsia="en-US"/>
              </w:rPr>
            </w:pPr>
            <w:r w:rsidRPr="007F2770">
              <w:rPr>
                <w:sz w:val="16"/>
                <w:szCs w:val="16"/>
                <w:lang w:eastAsia="en-US"/>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7F49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F573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30F926" w14:textId="77777777" w:rsidR="00566D20" w:rsidRPr="007F2770" w:rsidRDefault="00566D20" w:rsidP="00566D20">
            <w:pPr>
              <w:pStyle w:val="TAL"/>
              <w:rPr>
                <w:bCs/>
                <w:snapToGrid w:val="0"/>
                <w:sz w:val="16"/>
                <w:lang w:eastAsia="en-US"/>
              </w:rPr>
            </w:pPr>
            <w:r w:rsidRPr="007F2770">
              <w:rPr>
                <w:bCs/>
                <w:snapToGrid w:val="0"/>
                <w:sz w:val="16"/>
                <w:lang w:eastAsia="en-US"/>
              </w:rPr>
              <w:t>Restricting handling of cause #9 to the access on which it wa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2F4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18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3F7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3515C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1174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362003" w14:textId="77777777" w:rsidR="00566D20" w:rsidRPr="007F2770" w:rsidRDefault="00566D20" w:rsidP="00566D20">
            <w:pPr>
              <w:pStyle w:val="TAL"/>
              <w:rPr>
                <w:sz w:val="16"/>
                <w:szCs w:val="16"/>
                <w:lang w:eastAsia="en-US"/>
              </w:rPr>
            </w:pPr>
            <w:r w:rsidRPr="007F2770">
              <w:rPr>
                <w:sz w:val="16"/>
                <w:szCs w:val="16"/>
                <w:lang w:eastAsia="en-US"/>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6CF2F"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F70B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0132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us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6B6B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54DA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2537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698E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FE47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C385E" w14:textId="77777777" w:rsidR="00566D20" w:rsidRPr="007F2770" w:rsidRDefault="00566D20" w:rsidP="00566D20">
            <w:pPr>
              <w:pStyle w:val="TAL"/>
              <w:rPr>
                <w:sz w:val="16"/>
                <w:szCs w:val="16"/>
                <w:lang w:eastAsia="en-US"/>
              </w:rPr>
            </w:pPr>
            <w:r w:rsidRPr="007F2770">
              <w:rPr>
                <w:sz w:val="16"/>
                <w:szCs w:val="16"/>
                <w:lang w:eastAsia="en-US"/>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B3C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051A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E05493" w14:textId="77777777" w:rsidR="00566D20" w:rsidRPr="007F2770" w:rsidRDefault="00566D20" w:rsidP="00566D20">
            <w:pPr>
              <w:pStyle w:val="TAL"/>
              <w:rPr>
                <w:bCs/>
                <w:snapToGrid w:val="0"/>
                <w:sz w:val="16"/>
                <w:lang w:eastAsia="en-US"/>
              </w:rPr>
            </w:pPr>
            <w:r w:rsidRPr="007F2770">
              <w:rPr>
                <w:bCs/>
                <w:snapToGrid w:val="0"/>
                <w:sz w:val="16"/>
                <w:lang w:eastAsia="en-US"/>
              </w:rPr>
              <w:t>Add handling for UE configured to use timer T3245 in 5GS via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196B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D19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0A0D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687D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6C82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E97A13" w14:textId="77777777" w:rsidR="00566D20" w:rsidRPr="007F2770" w:rsidRDefault="00566D20" w:rsidP="00566D20">
            <w:pPr>
              <w:pStyle w:val="TAL"/>
              <w:rPr>
                <w:sz w:val="16"/>
                <w:szCs w:val="16"/>
                <w:lang w:eastAsia="en-US"/>
              </w:rPr>
            </w:pPr>
            <w:r w:rsidRPr="007F2770">
              <w:rPr>
                <w:sz w:val="16"/>
                <w:szCs w:val="16"/>
                <w:lang w:eastAsia="en-US"/>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190D"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6BB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9A46C" w14:textId="77777777" w:rsidR="00566D20" w:rsidRPr="007F2770" w:rsidRDefault="00566D20" w:rsidP="00566D20">
            <w:pPr>
              <w:pStyle w:val="TAL"/>
              <w:rPr>
                <w:bCs/>
                <w:snapToGrid w:val="0"/>
                <w:sz w:val="16"/>
                <w:lang w:eastAsia="en-US"/>
              </w:rPr>
            </w:pPr>
            <w:r w:rsidRPr="007F2770">
              <w:rPr>
                <w:bCs/>
                <w:snapToGrid w:val="0"/>
                <w:sz w:val="16"/>
                <w:lang w:eastAsia="en-US"/>
              </w:rPr>
              <w:t>Correction on UE behaviour for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5AA4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4EF1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B48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048A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04127"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905321" w14:textId="77777777" w:rsidR="00566D20" w:rsidRPr="007F2770" w:rsidRDefault="00566D20" w:rsidP="00566D20">
            <w:pPr>
              <w:pStyle w:val="TAL"/>
              <w:rPr>
                <w:sz w:val="16"/>
                <w:szCs w:val="16"/>
                <w:lang w:eastAsia="en-US"/>
              </w:rPr>
            </w:pPr>
            <w:r w:rsidRPr="007F2770">
              <w:rPr>
                <w:sz w:val="16"/>
                <w:szCs w:val="16"/>
                <w:lang w:eastAsia="en-US"/>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D1EA4A"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5CF6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91CB" w14:textId="77777777" w:rsidR="00566D20" w:rsidRPr="007F2770" w:rsidRDefault="00566D20" w:rsidP="00566D20">
            <w:pPr>
              <w:pStyle w:val="TAL"/>
              <w:rPr>
                <w:bCs/>
                <w:snapToGrid w:val="0"/>
                <w:sz w:val="16"/>
                <w:lang w:eastAsia="en-US"/>
              </w:rPr>
            </w:pPr>
            <w:r w:rsidRPr="007F2770">
              <w:rPr>
                <w:bCs/>
                <w:snapToGrid w:val="0"/>
                <w:sz w:val="16"/>
                <w:lang w:eastAsia="en-US"/>
              </w:rPr>
              <w:t>Paging with two valid 5G-GUT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BCE2A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AB45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A7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D5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1D838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D06CC" w14:textId="77777777" w:rsidR="00566D20" w:rsidRPr="007F2770" w:rsidRDefault="00566D20" w:rsidP="00566D20">
            <w:pPr>
              <w:pStyle w:val="TAL"/>
              <w:rPr>
                <w:sz w:val="16"/>
                <w:szCs w:val="16"/>
                <w:lang w:eastAsia="en-US"/>
              </w:rPr>
            </w:pPr>
            <w:r w:rsidRPr="007F2770">
              <w:rPr>
                <w:sz w:val="16"/>
                <w:szCs w:val="16"/>
                <w:lang w:eastAsia="en-US"/>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AB81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445D09"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1FB97" w14:textId="77777777" w:rsidR="00566D20" w:rsidRPr="007F2770" w:rsidRDefault="00566D20" w:rsidP="00566D20">
            <w:pPr>
              <w:pStyle w:val="TAL"/>
              <w:rPr>
                <w:bCs/>
                <w:snapToGrid w:val="0"/>
                <w:sz w:val="16"/>
                <w:lang w:eastAsia="en-US"/>
              </w:rPr>
            </w:pPr>
            <w:r w:rsidRPr="007F2770">
              <w:rPr>
                <w:bCs/>
                <w:snapToGrid w:val="0"/>
                <w:sz w:val="16"/>
                <w:lang w:eastAsia="en-US"/>
              </w:rPr>
              <w:t>CAG-ID not provided to lower layers during NAS signalling connect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70C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2D333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9AEDB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9EC0E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A362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DC5BD8" w14:textId="77777777" w:rsidR="00566D20" w:rsidRPr="007F2770" w:rsidRDefault="00566D20" w:rsidP="00566D20">
            <w:pPr>
              <w:pStyle w:val="TAL"/>
              <w:rPr>
                <w:sz w:val="16"/>
                <w:szCs w:val="16"/>
                <w:lang w:eastAsia="en-US"/>
              </w:rPr>
            </w:pPr>
            <w:r w:rsidRPr="007F2770">
              <w:rPr>
                <w:sz w:val="16"/>
                <w:szCs w:val="16"/>
                <w:lang w:eastAsia="en-US"/>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C59F6"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D4332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BDBC0" w14:textId="77777777" w:rsidR="00566D20" w:rsidRPr="007F2770" w:rsidRDefault="00566D20" w:rsidP="00566D20">
            <w:pPr>
              <w:pStyle w:val="TAL"/>
              <w:rPr>
                <w:bCs/>
                <w:snapToGrid w:val="0"/>
                <w:sz w:val="16"/>
                <w:lang w:eastAsia="en-US"/>
              </w:rPr>
            </w:pPr>
            <w:r w:rsidRPr="007F2770">
              <w:rPr>
                <w:bCs/>
                <w:snapToGrid w:val="0"/>
                <w:sz w:val="16"/>
                <w:lang w:eastAsia="en-US"/>
              </w:rPr>
              <w:t>Deleting Editors note regarding indefinite wait at the UE for NSSAA comp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A3A8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C7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7D610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0EC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8DCB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868CC" w14:textId="77777777" w:rsidR="00566D20" w:rsidRPr="007F2770" w:rsidRDefault="00566D20" w:rsidP="00566D20">
            <w:pPr>
              <w:pStyle w:val="TAL"/>
              <w:rPr>
                <w:sz w:val="16"/>
                <w:szCs w:val="16"/>
                <w:lang w:eastAsia="en-US"/>
              </w:rPr>
            </w:pPr>
            <w:r w:rsidRPr="007F2770">
              <w:rPr>
                <w:sz w:val="16"/>
                <w:szCs w:val="16"/>
                <w:lang w:eastAsia="en-US"/>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290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150F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DE64" w14:textId="77777777" w:rsidR="00566D20" w:rsidRPr="007F2770" w:rsidRDefault="00566D20" w:rsidP="00566D20">
            <w:pPr>
              <w:pStyle w:val="TAL"/>
              <w:rPr>
                <w:bCs/>
                <w:snapToGrid w:val="0"/>
                <w:sz w:val="16"/>
                <w:lang w:eastAsia="en-US"/>
              </w:rPr>
            </w:pPr>
            <w:r w:rsidRPr="007F2770">
              <w:rPr>
                <w:bCs/>
                <w:snapToGrid w:val="0"/>
                <w:sz w:val="16"/>
                <w:lang w:eastAsia="en-US"/>
              </w:rPr>
              <w:t>Dual-registration requirements for EH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9F5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AD19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56C85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2F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8ADD"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710FEF"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D20E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636EDE"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122A7"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B18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816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B28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354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D1E0C"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7675A6" w14:textId="77777777" w:rsidR="00566D20" w:rsidRPr="007F2770" w:rsidRDefault="00566D20" w:rsidP="00566D20">
            <w:pPr>
              <w:pStyle w:val="TAL"/>
              <w:rPr>
                <w:sz w:val="16"/>
                <w:szCs w:val="16"/>
                <w:lang w:eastAsia="en-US"/>
              </w:rPr>
            </w:pPr>
            <w:r w:rsidRPr="007F2770">
              <w:rPr>
                <w:sz w:val="16"/>
                <w:szCs w:val="16"/>
                <w:lang w:eastAsia="en-US"/>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8C192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CC6D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48391" w14:textId="77777777" w:rsidR="00566D20" w:rsidRPr="007F2770" w:rsidRDefault="00566D20" w:rsidP="00566D20">
            <w:pPr>
              <w:pStyle w:val="TAL"/>
              <w:rPr>
                <w:bCs/>
                <w:snapToGrid w:val="0"/>
                <w:sz w:val="16"/>
                <w:lang w:eastAsia="en-US"/>
              </w:rPr>
            </w:pPr>
            <w:r w:rsidRPr="007F2770">
              <w:rPr>
                <w:bCs/>
                <w:snapToGrid w:val="0"/>
                <w:sz w:val="16"/>
                <w:lang w:eastAsia="en-US"/>
              </w:rPr>
              <w:t>Correction in UE behavior upon receipt of 5GMM cause value #74 or #75 via a non-integrity protected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80F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180B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AFA4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B68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59EB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A6E964" w14:textId="77777777" w:rsidR="00566D20" w:rsidRPr="007F2770" w:rsidRDefault="00566D20" w:rsidP="00566D20">
            <w:pPr>
              <w:pStyle w:val="TAL"/>
              <w:rPr>
                <w:sz w:val="16"/>
                <w:szCs w:val="16"/>
                <w:lang w:eastAsia="en-US"/>
              </w:rPr>
            </w:pPr>
            <w:r w:rsidRPr="007F2770">
              <w:rPr>
                <w:sz w:val="16"/>
                <w:szCs w:val="16"/>
                <w:lang w:eastAsia="en-US"/>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544E0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438025"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7FE75"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9A16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9E60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63A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1227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3E939"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97202D" w14:textId="77777777" w:rsidR="00566D20" w:rsidRPr="007F2770" w:rsidRDefault="00566D20" w:rsidP="00566D20">
            <w:pPr>
              <w:pStyle w:val="TAL"/>
              <w:rPr>
                <w:sz w:val="16"/>
                <w:szCs w:val="16"/>
                <w:lang w:eastAsia="en-US"/>
              </w:rPr>
            </w:pPr>
            <w:r w:rsidRPr="007F2770">
              <w:rPr>
                <w:sz w:val="16"/>
                <w:szCs w:val="16"/>
                <w:lang w:eastAsia="en-US"/>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BA2A8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FF32A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46D277" w14:textId="77777777" w:rsidR="00566D20" w:rsidRPr="007F2770" w:rsidRDefault="00566D20" w:rsidP="00566D20">
            <w:pPr>
              <w:pStyle w:val="TAL"/>
              <w:rPr>
                <w:bCs/>
                <w:snapToGrid w:val="0"/>
                <w:sz w:val="16"/>
                <w:lang w:eastAsia="en-US"/>
              </w:rPr>
            </w:pPr>
            <w:r w:rsidRPr="007F2770">
              <w:rPr>
                <w:bCs/>
                <w:snapToGrid w:val="0"/>
                <w:sz w:val="16"/>
                <w:lang w:eastAsia="en-US"/>
              </w:rPr>
              <w:t>Secondary authentication and W-AGF acting on behalf of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4CFA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9CB6C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1A8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8E8D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8A956"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353B68" w14:textId="77777777" w:rsidR="00566D20" w:rsidRPr="007F2770" w:rsidRDefault="00566D20" w:rsidP="00566D20">
            <w:pPr>
              <w:pStyle w:val="TAL"/>
              <w:rPr>
                <w:sz w:val="16"/>
                <w:szCs w:val="16"/>
                <w:lang w:eastAsia="en-US"/>
              </w:rPr>
            </w:pPr>
            <w:r w:rsidRPr="007F2770">
              <w:rPr>
                <w:sz w:val="16"/>
                <w:szCs w:val="16"/>
                <w:lang w:eastAsia="en-US"/>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E5A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5B7F5B"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317C4E" w14:textId="77777777" w:rsidR="00566D20" w:rsidRPr="007F2770" w:rsidRDefault="00566D20" w:rsidP="00566D20">
            <w:pPr>
              <w:pStyle w:val="TAL"/>
              <w:rPr>
                <w:bCs/>
                <w:snapToGrid w:val="0"/>
                <w:sz w:val="16"/>
                <w:lang w:eastAsia="en-US"/>
              </w:rPr>
            </w:pPr>
            <w:r w:rsidRPr="007F2770">
              <w:rPr>
                <w:bCs/>
                <w:snapToGrid w:val="0"/>
                <w:sz w:val="16"/>
                <w:lang w:eastAsia="en-US"/>
              </w:rPr>
              <w:t>EPS interworking of MA PDU session of 5G-RG when N26 is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7AA9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FDF36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0A3A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8386F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C942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2C9CC0" w14:textId="77777777" w:rsidR="00566D20" w:rsidRPr="007F2770" w:rsidRDefault="00566D20" w:rsidP="00566D20">
            <w:pPr>
              <w:pStyle w:val="TAL"/>
              <w:rPr>
                <w:sz w:val="16"/>
                <w:szCs w:val="16"/>
                <w:lang w:eastAsia="en-US"/>
              </w:rPr>
            </w:pPr>
            <w:r w:rsidRPr="007F2770">
              <w:rPr>
                <w:sz w:val="16"/>
                <w:szCs w:val="16"/>
                <w:lang w:eastAsia="en-US"/>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6198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87E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0120DC" w14:textId="77777777" w:rsidR="00566D20" w:rsidRPr="007F2770" w:rsidRDefault="00566D20" w:rsidP="00566D20">
            <w:pPr>
              <w:pStyle w:val="TAL"/>
              <w:rPr>
                <w:bCs/>
                <w:snapToGrid w:val="0"/>
                <w:sz w:val="16"/>
                <w:lang w:eastAsia="en-US"/>
              </w:rPr>
            </w:pPr>
            <w:r w:rsidRPr="007F2770">
              <w:rPr>
                <w:bCs/>
                <w:snapToGrid w:val="0"/>
                <w:sz w:val="16"/>
                <w:lang w:eastAsia="en-US"/>
              </w:rPr>
              <w:t>Indication of change in the use of enhanced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564D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F6A3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A654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D198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D9591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3B835F" w14:textId="77777777" w:rsidR="00566D20" w:rsidRPr="007F2770" w:rsidRDefault="00566D20" w:rsidP="00566D20">
            <w:pPr>
              <w:pStyle w:val="TAL"/>
              <w:rPr>
                <w:sz w:val="16"/>
                <w:szCs w:val="16"/>
                <w:lang w:eastAsia="en-US"/>
              </w:rPr>
            </w:pPr>
            <w:r w:rsidRPr="007F2770">
              <w:rPr>
                <w:sz w:val="16"/>
                <w:szCs w:val="16"/>
                <w:lang w:eastAsia="en-US"/>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2BC04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7D66A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7C0E1" w14:textId="52EB0449" w:rsidR="00566D20" w:rsidRPr="007F2770" w:rsidRDefault="00566D20" w:rsidP="00566D20">
            <w:pPr>
              <w:pStyle w:val="TAL"/>
              <w:rPr>
                <w:bCs/>
                <w:snapToGrid w:val="0"/>
                <w:sz w:val="16"/>
                <w:lang w:eastAsia="en-US"/>
              </w:rPr>
            </w:pPr>
            <w:r w:rsidRPr="007F2770">
              <w:rPr>
                <w:bCs/>
                <w:snapToGrid w:val="0"/>
                <w:sz w:val="16"/>
                <w:lang w:eastAsia="en-US"/>
              </w:rPr>
              <w:t>Integrity protection data rate for UEs that don</w:t>
            </w:r>
            <w:r w:rsidR="00F85871" w:rsidRPr="007F2770">
              <w:rPr>
                <w:bCs/>
                <w:snapToGrid w:val="0"/>
                <w:sz w:val="16"/>
                <w:lang w:eastAsia="en-US"/>
              </w:rPr>
              <w:t>'</w:t>
            </w:r>
            <w:r w:rsidRPr="007F2770">
              <w:rPr>
                <w:bCs/>
                <w:snapToGrid w:val="0"/>
                <w:sz w:val="16"/>
                <w:lang w:eastAsia="en-US"/>
              </w:rPr>
              <w:t>t support N3 data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F31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CF94A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E27C9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25D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5373BA"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68B64FD" w14:textId="77777777" w:rsidR="00566D20" w:rsidRPr="007F2770" w:rsidRDefault="00566D20" w:rsidP="00566D20">
            <w:pPr>
              <w:pStyle w:val="TAL"/>
              <w:rPr>
                <w:sz w:val="16"/>
                <w:szCs w:val="16"/>
                <w:lang w:eastAsia="en-US"/>
              </w:rPr>
            </w:pPr>
            <w:r w:rsidRPr="007F2770">
              <w:rPr>
                <w:sz w:val="16"/>
                <w:szCs w:val="16"/>
                <w:lang w:eastAsia="en-US"/>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ADFD2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5805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91B71" w14:textId="77777777" w:rsidR="00566D20" w:rsidRPr="007F2770" w:rsidRDefault="00566D20" w:rsidP="00566D20">
            <w:pPr>
              <w:pStyle w:val="TAL"/>
              <w:rPr>
                <w:bCs/>
                <w:snapToGrid w:val="0"/>
                <w:sz w:val="16"/>
                <w:lang w:eastAsia="en-US"/>
              </w:rPr>
            </w:pPr>
            <w:r w:rsidRPr="007F2770">
              <w:rPr>
                <w:bCs/>
                <w:snapToGrid w:val="0"/>
                <w:sz w:val="16"/>
                <w:lang w:eastAsia="en-US"/>
              </w:rPr>
              <w:t>Addition of Control Plane Service Request in the abnormal cases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8E7A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B5B3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A29F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18E33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27453"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573D6" w14:textId="77777777" w:rsidR="00566D20" w:rsidRPr="007F2770" w:rsidRDefault="00566D20" w:rsidP="00566D20">
            <w:pPr>
              <w:pStyle w:val="TAL"/>
              <w:rPr>
                <w:sz w:val="16"/>
                <w:szCs w:val="16"/>
                <w:lang w:eastAsia="en-US"/>
              </w:rPr>
            </w:pPr>
            <w:r w:rsidRPr="007F2770">
              <w:rPr>
                <w:sz w:val="16"/>
                <w:szCs w:val="16"/>
                <w:lang w:eastAsia="en-US"/>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9B0D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02B2C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14161" w14:textId="77777777" w:rsidR="00566D20" w:rsidRPr="007F2770" w:rsidRDefault="00566D20" w:rsidP="00566D20">
            <w:pPr>
              <w:pStyle w:val="TAL"/>
              <w:rPr>
                <w:bCs/>
                <w:snapToGrid w:val="0"/>
                <w:sz w:val="16"/>
                <w:lang w:eastAsia="en-US"/>
              </w:rPr>
            </w:pPr>
            <w:r w:rsidRPr="007F2770">
              <w:rPr>
                <w:bCs/>
                <w:snapToGrid w:val="0"/>
                <w:sz w:val="16"/>
                <w:lang w:eastAsia="en-US"/>
              </w:rPr>
              <w:t>Correction of certain erroneous Information Element Identifi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85EBD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CAB2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1B2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A45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9F4565"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3626DB" w14:textId="77777777" w:rsidR="00566D20" w:rsidRPr="007F2770" w:rsidRDefault="00566D20" w:rsidP="00566D20">
            <w:pPr>
              <w:pStyle w:val="TAL"/>
              <w:rPr>
                <w:sz w:val="16"/>
                <w:szCs w:val="16"/>
                <w:lang w:eastAsia="en-US"/>
              </w:rPr>
            </w:pPr>
            <w:r w:rsidRPr="007F2770">
              <w:rPr>
                <w:sz w:val="16"/>
                <w:szCs w:val="16"/>
                <w:lang w:eastAsia="en-US"/>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805D" w14:textId="77777777" w:rsidR="00566D20" w:rsidRPr="007F2770" w:rsidRDefault="00566D20" w:rsidP="00566D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B263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A7A3CA" w14:textId="77777777" w:rsidR="00566D20" w:rsidRPr="007F2770" w:rsidRDefault="00566D20" w:rsidP="00566D20">
            <w:pPr>
              <w:pStyle w:val="TAL"/>
              <w:rPr>
                <w:bCs/>
                <w:snapToGrid w:val="0"/>
                <w:sz w:val="16"/>
                <w:lang w:eastAsia="en-US"/>
              </w:rPr>
            </w:pPr>
            <w:r w:rsidRPr="007F2770">
              <w:rPr>
                <w:bCs/>
                <w:snapToGrid w:val="0"/>
                <w:sz w:val="16"/>
                <w:lang w:eastAsia="en-US"/>
              </w:rPr>
              <w:t>DRX parameters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36D7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C1D3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96E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87DB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F628B6"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4D058" w14:textId="77777777" w:rsidR="00566D20" w:rsidRPr="007F2770" w:rsidRDefault="00566D20" w:rsidP="00566D20">
            <w:pPr>
              <w:pStyle w:val="TAL"/>
              <w:rPr>
                <w:sz w:val="16"/>
                <w:szCs w:val="16"/>
                <w:lang w:eastAsia="en-US"/>
              </w:rPr>
            </w:pPr>
            <w:r w:rsidRPr="007F2770">
              <w:rPr>
                <w:sz w:val="16"/>
                <w:szCs w:val="16"/>
                <w:lang w:eastAsia="en-US"/>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98E2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0E000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49C76" w14:textId="77777777" w:rsidR="00566D20" w:rsidRPr="007F2770" w:rsidRDefault="00566D20" w:rsidP="00566D20">
            <w:pPr>
              <w:pStyle w:val="TAL"/>
              <w:rPr>
                <w:bCs/>
                <w:snapToGrid w:val="0"/>
                <w:sz w:val="16"/>
                <w:lang w:eastAsia="en-US"/>
              </w:rPr>
            </w:pPr>
            <w:r w:rsidRPr="007F2770">
              <w:rPr>
                <w:bCs/>
                <w:snapToGrid w:val="0"/>
                <w:sz w:val="16"/>
                <w:lang w:eastAsia="en-US"/>
              </w:rPr>
              <w:t>Correcting a wrong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3236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EE9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403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8D4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BA92F8"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520F8" w14:textId="77777777" w:rsidR="00566D20" w:rsidRPr="007F2770" w:rsidRDefault="00566D20" w:rsidP="00566D20">
            <w:pPr>
              <w:pStyle w:val="TAL"/>
              <w:rPr>
                <w:sz w:val="16"/>
                <w:szCs w:val="16"/>
                <w:lang w:eastAsia="en-US"/>
              </w:rPr>
            </w:pPr>
            <w:r w:rsidRPr="007F2770">
              <w:rPr>
                <w:sz w:val="16"/>
                <w:szCs w:val="16"/>
                <w:lang w:eastAsia="en-US"/>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E7AB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E6E0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4436A9"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DL only match-all packet fil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1D7C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6D8AA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B7EB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E965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CDD4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F2D0ED" w14:textId="77777777" w:rsidR="00566D20" w:rsidRPr="007F2770" w:rsidRDefault="00566D20" w:rsidP="00566D20">
            <w:pPr>
              <w:pStyle w:val="TAL"/>
              <w:rPr>
                <w:sz w:val="16"/>
                <w:szCs w:val="16"/>
                <w:lang w:eastAsia="en-US"/>
              </w:rPr>
            </w:pPr>
            <w:r w:rsidRPr="007F2770">
              <w:rPr>
                <w:sz w:val="16"/>
                <w:szCs w:val="16"/>
                <w:lang w:eastAsia="en-US"/>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45FAE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2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C1D66" w14:textId="77777777" w:rsidR="00566D20" w:rsidRPr="007F2770" w:rsidRDefault="00566D20" w:rsidP="00566D20">
            <w:pPr>
              <w:pStyle w:val="TAL"/>
              <w:rPr>
                <w:bCs/>
                <w:snapToGrid w:val="0"/>
                <w:sz w:val="16"/>
                <w:lang w:eastAsia="en-US"/>
              </w:rPr>
            </w:pPr>
            <w:r w:rsidRPr="007F2770">
              <w:rPr>
                <w:bCs/>
                <w:snapToGrid w:val="0"/>
                <w:sz w:val="16"/>
                <w:lang w:eastAsia="en-US"/>
              </w:rPr>
              <w:t>Clarification S-NSSAI status in AMF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D094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DD2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0B3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B01F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9DC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FF3364" w14:textId="77777777" w:rsidR="00566D20" w:rsidRPr="007F2770" w:rsidRDefault="00566D20" w:rsidP="00566D20">
            <w:pPr>
              <w:pStyle w:val="TAL"/>
              <w:rPr>
                <w:sz w:val="16"/>
                <w:szCs w:val="16"/>
                <w:lang w:eastAsia="en-US"/>
              </w:rPr>
            </w:pPr>
            <w:r w:rsidRPr="007F2770">
              <w:rPr>
                <w:sz w:val="16"/>
                <w:szCs w:val="16"/>
                <w:lang w:eastAsia="en-US"/>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63311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FD8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B3B12" w14:textId="77777777" w:rsidR="00566D20" w:rsidRPr="007F2770" w:rsidRDefault="00566D20" w:rsidP="00566D20">
            <w:pPr>
              <w:pStyle w:val="TAL"/>
              <w:rPr>
                <w:bCs/>
                <w:snapToGrid w:val="0"/>
                <w:sz w:val="16"/>
                <w:lang w:eastAsia="en-US"/>
              </w:rPr>
            </w:pPr>
            <w:r w:rsidRPr="007F2770">
              <w:rPr>
                <w:bCs/>
                <w:snapToGrid w:val="0"/>
                <w:sz w:val="16"/>
                <w:lang w:eastAsia="en-US"/>
              </w:rPr>
              <w:t>Update description on UE indicate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62D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F7C0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B7CF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B6392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B0E5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A230265" w14:textId="77777777" w:rsidR="00566D20" w:rsidRPr="007F2770" w:rsidRDefault="00566D20" w:rsidP="00566D20">
            <w:pPr>
              <w:pStyle w:val="TAL"/>
              <w:rPr>
                <w:sz w:val="16"/>
                <w:szCs w:val="16"/>
                <w:lang w:eastAsia="en-US"/>
              </w:rPr>
            </w:pPr>
            <w:r w:rsidRPr="007F2770">
              <w:rPr>
                <w:sz w:val="16"/>
                <w:szCs w:val="16"/>
                <w:lang w:eastAsia="en-US"/>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F92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4F2EC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1F7CF" w14:textId="77777777" w:rsidR="00566D20" w:rsidRPr="007F2770" w:rsidRDefault="00566D20" w:rsidP="00566D20">
            <w:pPr>
              <w:pStyle w:val="TAL"/>
              <w:rPr>
                <w:bCs/>
                <w:snapToGrid w:val="0"/>
                <w:sz w:val="16"/>
                <w:lang w:eastAsia="en-US"/>
              </w:rPr>
            </w:pPr>
            <w:r w:rsidRPr="007F2770">
              <w:rPr>
                <w:bCs/>
                <w:snapToGrid w:val="0"/>
                <w:sz w:val="16"/>
                <w:lang w:eastAsia="en-US"/>
              </w:rPr>
              <w:t>Pending NSSAI update for the configured NSSAI in the UCU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C9B8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38E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A9268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3851D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8EA3F"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F2265" w14:textId="77777777" w:rsidR="00566D20" w:rsidRPr="007F2770" w:rsidRDefault="00566D20" w:rsidP="00566D20">
            <w:pPr>
              <w:pStyle w:val="TAL"/>
              <w:rPr>
                <w:sz w:val="16"/>
                <w:szCs w:val="16"/>
                <w:lang w:eastAsia="en-US"/>
              </w:rPr>
            </w:pPr>
            <w:r w:rsidRPr="007F2770">
              <w:rPr>
                <w:sz w:val="16"/>
                <w:szCs w:val="16"/>
                <w:lang w:eastAsia="en-US"/>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7364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FB68B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EC08AB" w14:textId="77777777" w:rsidR="00566D20" w:rsidRPr="007F2770" w:rsidRDefault="00566D20" w:rsidP="00566D20">
            <w:pPr>
              <w:pStyle w:val="TAL"/>
              <w:rPr>
                <w:bCs/>
                <w:snapToGrid w:val="0"/>
                <w:sz w:val="16"/>
                <w:lang w:eastAsia="en-US"/>
              </w:rPr>
            </w:pPr>
            <w:r w:rsidRPr="007F2770">
              <w:rPr>
                <w:bCs/>
                <w:snapToGrid w:val="0"/>
                <w:sz w:val="16"/>
                <w:lang w:eastAsia="en-US"/>
              </w:rPr>
              <w:t>Applicability of PS data off to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15751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EE4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44EE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30C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26A0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AA1A1" w14:textId="77777777" w:rsidR="00566D20" w:rsidRPr="007F2770" w:rsidRDefault="00566D20" w:rsidP="00566D20">
            <w:pPr>
              <w:pStyle w:val="TAL"/>
              <w:rPr>
                <w:sz w:val="16"/>
                <w:szCs w:val="16"/>
                <w:lang w:eastAsia="en-US"/>
              </w:rPr>
            </w:pPr>
            <w:r w:rsidRPr="007F2770">
              <w:rPr>
                <w:sz w:val="16"/>
                <w:szCs w:val="16"/>
                <w:lang w:eastAsia="en-US"/>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C7667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2EB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AFCA5" w14:textId="721FA8C9" w:rsidR="00566D20" w:rsidRPr="007F2770" w:rsidRDefault="00566D20" w:rsidP="00566D20">
            <w:pPr>
              <w:pStyle w:val="TAL"/>
              <w:rPr>
                <w:bCs/>
                <w:snapToGrid w:val="0"/>
                <w:sz w:val="16"/>
                <w:lang w:eastAsia="en-US"/>
              </w:rPr>
            </w:pPr>
            <w:r w:rsidRPr="007F2770">
              <w:rPr>
                <w:bCs/>
                <w:snapToGrid w:val="0"/>
                <w:sz w:val="16"/>
                <w:lang w:eastAsia="en-US"/>
              </w:rPr>
              <w:t xml:space="preserve">Missing condition for inclusion of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AFB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C23B7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17F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805D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43ED7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FA5742" w14:textId="77777777" w:rsidR="00566D20" w:rsidRPr="007F2770" w:rsidRDefault="00566D20" w:rsidP="00566D20">
            <w:pPr>
              <w:pStyle w:val="TAL"/>
              <w:rPr>
                <w:sz w:val="16"/>
                <w:szCs w:val="16"/>
                <w:lang w:eastAsia="en-US"/>
              </w:rPr>
            </w:pPr>
            <w:r w:rsidRPr="007F2770">
              <w:rPr>
                <w:sz w:val="16"/>
                <w:szCs w:val="16"/>
                <w:lang w:eastAsia="en-US"/>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55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662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DCE771" w14:textId="77777777" w:rsidR="00566D20" w:rsidRPr="007F2770" w:rsidRDefault="00566D20" w:rsidP="00566D20">
            <w:pPr>
              <w:pStyle w:val="TAL"/>
              <w:rPr>
                <w:bCs/>
                <w:snapToGrid w:val="0"/>
                <w:sz w:val="16"/>
                <w:lang w:eastAsia="en-US"/>
              </w:rPr>
            </w:pPr>
            <w:r w:rsidRPr="007F2770">
              <w:rPr>
                <w:bCs/>
                <w:snapToGrid w:val="0"/>
                <w:sz w:val="16"/>
                <w:lang w:eastAsia="en-US"/>
              </w:rPr>
              <w:t>AMF triggers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795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8508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03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B4D2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4B06C4"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58E1" w14:textId="77777777" w:rsidR="00566D20" w:rsidRPr="007F2770" w:rsidRDefault="00566D20" w:rsidP="00566D20">
            <w:pPr>
              <w:pStyle w:val="TAL"/>
              <w:rPr>
                <w:sz w:val="16"/>
                <w:szCs w:val="16"/>
                <w:lang w:eastAsia="en-US"/>
              </w:rPr>
            </w:pPr>
            <w:r w:rsidRPr="007F2770">
              <w:rPr>
                <w:sz w:val="16"/>
                <w:szCs w:val="16"/>
                <w:lang w:eastAsia="en-US"/>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19B1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7866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F4A07E" w14:textId="77777777" w:rsidR="00566D20" w:rsidRPr="007F2770" w:rsidRDefault="00566D20" w:rsidP="00566D20">
            <w:pPr>
              <w:pStyle w:val="TAL"/>
              <w:rPr>
                <w:bCs/>
                <w:snapToGrid w:val="0"/>
                <w:sz w:val="16"/>
                <w:lang w:eastAsia="en-US"/>
              </w:rPr>
            </w:pPr>
            <w:r w:rsidRPr="007F2770">
              <w:rPr>
                <w:bCs/>
                <w:snapToGrid w:val="0"/>
                <w:sz w:val="16"/>
                <w:lang w:eastAsia="en-US"/>
              </w:rPr>
              <w:t>Correction of the handling of 5GM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DA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32EC9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B22B2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2D5B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9328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53758" w14:textId="77777777" w:rsidR="00566D20" w:rsidRPr="007F2770" w:rsidRDefault="00566D20" w:rsidP="00566D20">
            <w:pPr>
              <w:pStyle w:val="TAL"/>
              <w:rPr>
                <w:sz w:val="16"/>
                <w:szCs w:val="16"/>
                <w:lang w:eastAsia="en-US"/>
              </w:rPr>
            </w:pPr>
            <w:r w:rsidRPr="007F2770">
              <w:rPr>
                <w:sz w:val="16"/>
                <w:szCs w:val="16"/>
                <w:lang w:eastAsia="en-US"/>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908E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863C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A7E664" w14:textId="77777777" w:rsidR="00566D20" w:rsidRPr="007F2770" w:rsidRDefault="00566D20" w:rsidP="00566D20">
            <w:pPr>
              <w:pStyle w:val="TAL"/>
              <w:rPr>
                <w:bCs/>
                <w:snapToGrid w:val="0"/>
                <w:sz w:val="16"/>
                <w:lang w:eastAsia="en-US"/>
              </w:rPr>
            </w:pPr>
            <w:r w:rsidRPr="007F2770">
              <w:rPr>
                <w:bCs/>
                <w:snapToGrid w:val="0"/>
                <w:sz w:val="16"/>
                <w:lang w:eastAsia="en-US"/>
              </w:rPr>
              <w:t>Stopping of T3346 after receiving the NSSA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C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D1A32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7CCA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2B8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46E1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F031A2" w14:textId="77777777" w:rsidR="00566D20" w:rsidRPr="007F2770" w:rsidRDefault="00566D20" w:rsidP="00566D20">
            <w:pPr>
              <w:pStyle w:val="TAL"/>
              <w:rPr>
                <w:sz w:val="16"/>
                <w:szCs w:val="16"/>
                <w:lang w:eastAsia="en-US"/>
              </w:rPr>
            </w:pPr>
            <w:r w:rsidRPr="007F2770">
              <w:rPr>
                <w:sz w:val="16"/>
                <w:szCs w:val="16"/>
                <w:lang w:eastAsia="en-US"/>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D066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DC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59C4" w14:textId="77777777" w:rsidR="00566D20" w:rsidRPr="007F2770" w:rsidRDefault="00566D20" w:rsidP="00566D20">
            <w:pPr>
              <w:pStyle w:val="TAL"/>
              <w:rPr>
                <w:bCs/>
                <w:snapToGrid w:val="0"/>
                <w:sz w:val="16"/>
                <w:lang w:eastAsia="en-US"/>
              </w:rPr>
            </w:pPr>
            <w:r w:rsidRPr="007F2770">
              <w:rPr>
                <w:bCs/>
                <w:snapToGrid w:val="0"/>
                <w:sz w:val="16"/>
                <w:lang w:eastAsia="en-US"/>
              </w:rPr>
              <w:t>Additional condition to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28A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52B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23CF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C1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E348D"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A2D205" w14:textId="77777777" w:rsidR="00566D20" w:rsidRPr="007F2770" w:rsidRDefault="00566D20" w:rsidP="00566D20">
            <w:pPr>
              <w:pStyle w:val="TAL"/>
              <w:rPr>
                <w:sz w:val="16"/>
                <w:szCs w:val="16"/>
                <w:lang w:eastAsia="en-US"/>
              </w:rPr>
            </w:pPr>
            <w:r w:rsidRPr="007F2770">
              <w:rPr>
                <w:sz w:val="16"/>
                <w:szCs w:val="16"/>
                <w:lang w:eastAsia="en-US"/>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6010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7887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193A2" w14:textId="77777777" w:rsidR="00566D20" w:rsidRPr="007F2770" w:rsidRDefault="00566D20" w:rsidP="00566D20">
            <w:pPr>
              <w:pStyle w:val="TAL"/>
              <w:rPr>
                <w:bCs/>
                <w:snapToGrid w:val="0"/>
                <w:sz w:val="16"/>
                <w:lang w:eastAsia="en-US"/>
              </w:rPr>
            </w:pPr>
            <w:r w:rsidRPr="007F2770">
              <w:rPr>
                <w:bCs/>
                <w:snapToGrid w:val="0"/>
                <w:sz w:val="16"/>
                <w:lang w:eastAsia="en-US"/>
              </w:rPr>
              <w:t>Specify UE behaviour for NOTIFICATION message for additional state/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B9788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82FD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D35F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7AE11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A5CAA"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61C4D7" w14:textId="77777777" w:rsidR="00566D20" w:rsidRPr="007F2770" w:rsidRDefault="00566D20" w:rsidP="00566D20">
            <w:pPr>
              <w:pStyle w:val="TAL"/>
              <w:rPr>
                <w:sz w:val="16"/>
                <w:szCs w:val="16"/>
                <w:lang w:eastAsia="en-US"/>
              </w:rPr>
            </w:pPr>
            <w:r w:rsidRPr="007F2770">
              <w:rPr>
                <w:sz w:val="16"/>
                <w:szCs w:val="16"/>
                <w:lang w:eastAsia="en-US"/>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593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6FE5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BE6FC9"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Clarification on the rejected S-NSSAI included in requested NSSAI in </w:t>
            </w:r>
            <w:r w:rsidRPr="007F2770">
              <w:rPr>
                <w:rFonts w:hint="eastAsia"/>
                <w:bCs/>
                <w:snapToGrid w:val="0"/>
                <w:sz w:val="16"/>
                <w:lang w:eastAsia="en-US"/>
              </w:rPr>
              <w:t>registration procedure</w:t>
            </w:r>
            <w:r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D32D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82F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499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E649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C5317F"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8A3AA" w14:textId="77777777" w:rsidR="00566D20" w:rsidRPr="007F2770" w:rsidRDefault="00566D20" w:rsidP="00566D20">
            <w:pPr>
              <w:pStyle w:val="TAL"/>
              <w:rPr>
                <w:sz w:val="16"/>
                <w:szCs w:val="16"/>
                <w:lang w:eastAsia="en-US"/>
              </w:rPr>
            </w:pPr>
            <w:r w:rsidRPr="007F2770">
              <w:rPr>
                <w:sz w:val="16"/>
                <w:szCs w:val="16"/>
                <w:lang w:eastAsia="en-US"/>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720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D20B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6A7DD" w14:textId="77777777" w:rsidR="00566D20" w:rsidRPr="007F2770" w:rsidRDefault="00566D20" w:rsidP="00566D20">
            <w:pPr>
              <w:pStyle w:val="TAL"/>
              <w:rPr>
                <w:bCs/>
                <w:snapToGrid w:val="0"/>
                <w:sz w:val="16"/>
                <w:lang w:eastAsia="en-US"/>
              </w:rPr>
            </w:pPr>
            <w:r w:rsidRPr="007F2770">
              <w:rPr>
                <w:bCs/>
                <w:snapToGrid w:val="0"/>
                <w:sz w:val="16"/>
                <w:lang w:eastAsia="en-US"/>
              </w:rPr>
              <w:t>ANDSP is not supported by 5G-RG and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32B62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A31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C2513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FEB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0B8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3EDBDE" w14:textId="77777777" w:rsidR="00566D20" w:rsidRPr="007F2770" w:rsidRDefault="00566D20" w:rsidP="00566D20">
            <w:pPr>
              <w:pStyle w:val="TAL"/>
              <w:rPr>
                <w:sz w:val="16"/>
                <w:szCs w:val="16"/>
                <w:lang w:eastAsia="en-US"/>
              </w:rPr>
            </w:pPr>
            <w:r w:rsidRPr="007F2770">
              <w:rPr>
                <w:sz w:val="16"/>
                <w:szCs w:val="16"/>
                <w:lang w:eastAsia="en-US"/>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59D9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C0181"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D25C32" w14:textId="77777777" w:rsidR="00566D20" w:rsidRPr="007F2770" w:rsidRDefault="00566D20" w:rsidP="00566D20">
            <w:pPr>
              <w:pStyle w:val="TAL"/>
              <w:rPr>
                <w:bCs/>
                <w:snapToGrid w:val="0"/>
                <w:sz w:val="16"/>
                <w:lang w:eastAsia="en-US"/>
              </w:rPr>
            </w:pPr>
            <w:r w:rsidRPr="007F2770">
              <w:rPr>
                <w:bCs/>
                <w:snapToGrid w:val="0"/>
                <w:sz w:val="16"/>
                <w:lang w:eastAsia="en-US"/>
              </w:rPr>
              <w:t xml:space="preserve">Adding </w:t>
            </w:r>
            <w:r w:rsidRPr="007F2770">
              <w:rPr>
                <w:rFonts w:hint="eastAsia"/>
                <w:bCs/>
                <w:snapToGrid w:val="0"/>
                <w:sz w:val="16"/>
                <w:lang w:eastAsia="en-US"/>
              </w:rPr>
              <w:t xml:space="preserve">a </w:t>
            </w:r>
            <w:r w:rsidRPr="007F2770">
              <w:rPr>
                <w:bCs/>
                <w:snapToGrid w:val="0"/>
                <w:sz w:val="16"/>
                <w:lang w:eastAsia="en-US"/>
              </w:rPr>
              <w:t>new abnormal case on the network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27DC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92DD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BF59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9868B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5C7F7"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050AE5" w14:textId="77777777" w:rsidR="00566D20" w:rsidRPr="007F2770" w:rsidRDefault="00566D20" w:rsidP="00566D20">
            <w:pPr>
              <w:pStyle w:val="TAL"/>
              <w:rPr>
                <w:sz w:val="16"/>
                <w:szCs w:val="16"/>
                <w:lang w:eastAsia="en-US"/>
              </w:rPr>
            </w:pPr>
            <w:r w:rsidRPr="007F2770">
              <w:rPr>
                <w:sz w:val="16"/>
                <w:szCs w:val="16"/>
                <w:lang w:eastAsia="en-US"/>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FEDE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D764F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48C5E6" w14:textId="77777777" w:rsidR="00566D20" w:rsidRPr="007F2770" w:rsidRDefault="00566D20" w:rsidP="00566D20">
            <w:pPr>
              <w:pStyle w:val="TAL"/>
              <w:rPr>
                <w:bCs/>
                <w:snapToGrid w:val="0"/>
                <w:sz w:val="16"/>
                <w:lang w:eastAsia="en-US"/>
              </w:rPr>
            </w:pPr>
            <w:r w:rsidRPr="007F2770">
              <w:rPr>
                <w:bCs/>
                <w:snapToGrid w:val="0"/>
                <w:sz w:val="16"/>
                <w:lang w:eastAsia="en-US"/>
              </w:rPr>
              <w:t>Clarifying the description for Network Slice-Specific Authorization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CD9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71D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4D101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E97A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BC809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9EE18C" w14:textId="77777777" w:rsidR="00566D20" w:rsidRPr="007F2770" w:rsidRDefault="00566D20" w:rsidP="00566D20">
            <w:pPr>
              <w:pStyle w:val="TAL"/>
              <w:rPr>
                <w:sz w:val="16"/>
                <w:szCs w:val="16"/>
                <w:lang w:eastAsia="en-US"/>
              </w:rPr>
            </w:pPr>
            <w:r w:rsidRPr="007F2770">
              <w:rPr>
                <w:sz w:val="16"/>
                <w:szCs w:val="16"/>
                <w:lang w:eastAsia="en-US"/>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FA1E2"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3235C3"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4571CD" w14:textId="77777777" w:rsidR="00566D20" w:rsidRPr="007F2770" w:rsidRDefault="00566D20" w:rsidP="00566D20">
            <w:pPr>
              <w:pStyle w:val="TAL"/>
              <w:rPr>
                <w:bCs/>
                <w:snapToGrid w:val="0"/>
                <w:sz w:val="16"/>
                <w:lang w:eastAsia="en-US"/>
              </w:rPr>
            </w:pPr>
            <w:r w:rsidRPr="007F2770">
              <w:rPr>
                <w:bCs/>
                <w:snapToGrid w:val="0"/>
                <w:sz w:val="16"/>
                <w:lang w:eastAsia="en-US"/>
              </w:rPr>
              <w:t>Updating requirements of NSSAA for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B97F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82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E296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72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AFCB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3DFF21" w14:textId="77777777" w:rsidR="00566D20" w:rsidRPr="007F2770" w:rsidRDefault="00566D20" w:rsidP="00566D20">
            <w:pPr>
              <w:pStyle w:val="TAL"/>
              <w:rPr>
                <w:sz w:val="16"/>
                <w:szCs w:val="16"/>
                <w:lang w:eastAsia="en-US"/>
              </w:rPr>
            </w:pPr>
            <w:r w:rsidRPr="007F2770">
              <w:rPr>
                <w:sz w:val="16"/>
                <w:szCs w:val="16"/>
                <w:lang w:eastAsia="en-US"/>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7158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E93E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8BC075" w14:textId="77777777" w:rsidR="00566D20" w:rsidRPr="007F2770" w:rsidRDefault="00566D20" w:rsidP="00566D20">
            <w:pPr>
              <w:pStyle w:val="TAL"/>
              <w:rPr>
                <w:bCs/>
                <w:snapToGrid w:val="0"/>
                <w:sz w:val="16"/>
                <w:lang w:eastAsia="en-US"/>
              </w:rPr>
            </w:pPr>
            <w:r w:rsidRPr="007F2770">
              <w:rPr>
                <w:bCs/>
                <w:snapToGrid w:val="0"/>
                <w:sz w:val="16"/>
                <w:lang w:eastAsia="en-US"/>
              </w:rPr>
              <w:t>Definition of register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3184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279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D20E9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7AC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4051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45B04" w14:textId="77777777" w:rsidR="00566D20" w:rsidRPr="007F2770" w:rsidRDefault="00566D20" w:rsidP="00566D20">
            <w:pPr>
              <w:pStyle w:val="TAL"/>
              <w:rPr>
                <w:sz w:val="16"/>
                <w:szCs w:val="16"/>
                <w:lang w:eastAsia="en-US"/>
              </w:rPr>
            </w:pPr>
            <w:r w:rsidRPr="007F2770">
              <w:rPr>
                <w:sz w:val="16"/>
                <w:szCs w:val="16"/>
                <w:lang w:eastAsia="en-US"/>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465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E91B3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6514B" w14:textId="77777777" w:rsidR="00566D20" w:rsidRPr="007F2770" w:rsidRDefault="00566D20" w:rsidP="00566D20">
            <w:pPr>
              <w:pStyle w:val="TAL"/>
              <w:rPr>
                <w:bCs/>
                <w:snapToGrid w:val="0"/>
                <w:sz w:val="16"/>
                <w:lang w:eastAsia="en-US"/>
              </w:rPr>
            </w:pPr>
            <w:r w:rsidRPr="007F2770">
              <w:rPr>
                <w:bCs/>
                <w:snapToGrid w:val="0"/>
                <w:sz w:val="16"/>
                <w:lang w:eastAsia="en-US"/>
              </w:rPr>
              <w:t>Correction of S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298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3FFF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DFDD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FB57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23F7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F9CE3C" w14:textId="77777777" w:rsidR="00566D20" w:rsidRPr="007F2770" w:rsidRDefault="00566D20" w:rsidP="00566D20">
            <w:pPr>
              <w:pStyle w:val="TAL"/>
              <w:rPr>
                <w:sz w:val="16"/>
                <w:szCs w:val="16"/>
                <w:lang w:eastAsia="en-US"/>
              </w:rPr>
            </w:pPr>
            <w:r w:rsidRPr="007F2770">
              <w:rPr>
                <w:sz w:val="16"/>
                <w:szCs w:val="16"/>
                <w:lang w:eastAsia="en-US"/>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69C65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EBAD4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398B8" w14:textId="77777777" w:rsidR="00566D20" w:rsidRPr="007F2770" w:rsidRDefault="00566D20" w:rsidP="00566D20">
            <w:pPr>
              <w:pStyle w:val="TAL"/>
              <w:rPr>
                <w:bCs/>
                <w:snapToGrid w:val="0"/>
                <w:sz w:val="16"/>
                <w:lang w:eastAsia="en-US"/>
              </w:rPr>
            </w:pPr>
            <w:r w:rsidRPr="007F2770">
              <w:rPr>
                <w:bCs/>
                <w:snapToGrid w:val="0"/>
                <w:sz w:val="16"/>
                <w:lang w:eastAsia="en-US"/>
              </w:rPr>
              <w:t>Emergency PDU sesseion established after WUS nego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6A4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17589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3ECF9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AF3A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A47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92264B" w14:textId="77777777" w:rsidR="00566D20" w:rsidRPr="007F2770" w:rsidRDefault="00566D20" w:rsidP="00566D20">
            <w:pPr>
              <w:pStyle w:val="TAL"/>
              <w:rPr>
                <w:sz w:val="16"/>
                <w:szCs w:val="16"/>
                <w:lang w:eastAsia="en-US"/>
              </w:rPr>
            </w:pPr>
            <w:r w:rsidRPr="007F2770">
              <w:rPr>
                <w:sz w:val="16"/>
                <w:szCs w:val="16"/>
                <w:lang w:eastAsia="en-US"/>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40CD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FEAA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20CD5" w14:textId="77777777" w:rsidR="00566D20" w:rsidRPr="007F2770" w:rsidRDefault="00566D20" w:rsidP="00566D20">
            <w:pPr>
              <w:pStyle w:val="TAL"/>
              <w:rPr>
                <w:bCs/>
                <w:snapToGrid w:val="0"/>
                <w:sz w:val="16"/>
                <w:lang w:eastAsia="en-US"/>
              </w:rPr>
            </w:pPr>
            <w:r w:rsidRPr="007F2770">
              <w:rPr>
                <w:bCs/>
                <w:snapToGrid w:val="0"/>
                <w:sz w:val="16"/>
                <w:lang w:eastAsia="en-US"/>
              </w:rPr>
              <w:t>update of the counter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147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DAF7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5A86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EB5F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B0F0B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0E67C0" w14:textId="77777777" w:rsidR="00566D20" w:rsidRPr="007F2770" w:rsidRDefault="00566D20" w:rsidP="00566D20">
            <w:pPr>
              <w:pStyle w:val="TAL"/>
              <w:rPr>
                <w:sz w:val="16"/>
                <w:szCs w:val="16"/>
                <w:lang w:eastAsia="en-US"/>
              </w:rPr>
            </w:pPr>
            <w:r w:rsidRPr="007F2770">
              <w:rPr>
                <w:sz w:val="16"/>
                <w:szCs w:val="16"/>
                <w:lang w:eastAsia="en-US"/>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AF2C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495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14F03" w14:textId="77777777" w:rsidR="00566D20" w:rsidRPr="007F2770" w:rsidRDefault="00566D20" w:rsidP="00566D20">
            <w:pPr>
              <w:pStyle w:val="TAL"/>
              <w:rPr>
                <w:bCs/>
                <w:snapToGrid w:val="0"/>
                <w:sz w:val="16"/>
                <w:lang w:eastAsia="en-US"/>
              </w:rPr>
            </w:pPr>
            <w:r w:rsidRPr="007F2770">
              <w:rPr>
                <w:bCs/>
                <w:snapToGrid w:val="0"/>
                <w:sz w:val="16"/>
                <w:lang w:eastAsia="en-US"/>
              </w:rPr>
              <w:t>temporarily and permanently forbidden SNPNs lists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104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0D0F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5FC8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C06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3B5C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2165CA" w14:textId="77777777" w:rsidR="00566D20" w:rsidRPr="007F2770" w:rsidRDefault="00566D20" w:rsidP="00566D20">
            <w:pPr>
              <w:pStyle w:val="TAL"/>
              <w:rPr>
                <w:sz w:val="16"/>
                <w:szCs w:val="16"/>
                <w:lang w:eastAsia="en-US"/>
              </w:rPr>
            </w:pPr>
            <w:r w:rsidRPr="007F2770">
              <w:rPr>
                <w:sz w:val="16"/>
                <w:szCs w:val="16"/>
                <w:lang w:eastAsia="en-US"/>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ACFC6"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1AD2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2CA34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F39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EE54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76E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C7D2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A82C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181A48" w14:textId="77777777" w:rsidR="00566D20" w:rsidRPr="007F2770" w:rsidRDefault="00566D20" w:rsidP="00566D20">
            <w:pPr>
              <w:pStyle w:val="TAL"/>
              <w:rPr>
                <w:sz w:val="16"/>
                <w:szCs w:val="16"/>
                <w:lang w:eastAsia="en-US"/>
              </w:rPr>
            </w:pPr>
            <w:r w:rsidRPr="007F2770">
              <w:rPr>
                <w:sz w:val="16"/>
                <w:szCs w:val="16"/>
                <w:lang w:eastAsia="en-US"/>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B51E0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34D3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F5777" w14:textId="77777777" w:rsidR="00566D20" w:rsidRPr="007F2770" w:rsidRDefault="00566D20" w:rsidP="00566D20">
            <w:pPr>
              <w:pStyle w:val="TAL"/>
              <w:rPr>
                <w:bCs/>
                <w:snapToGrid w:val="0"/>
                <w:sz w:val="16"/>
                <w:lang w:eastAsia="en-US"/>
              </w:rPr>
            </w:pPr>
            <w:r w:rsidRPr="007F2770">
              <w:rPr>
                <w:bCs/>
                <w:snapToGrid w:val="0"/>
                <w:sz w:val="16"/>
                <w:lang w:eastAsia="en-US"/>
              </w:rPr>
              <w:t>5G GUTI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47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E13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4DD4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29860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083600"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0C8E51" w14:textId="77777777" w:rsidR="00566D20" w:rsidRPr="007F2770" w:rsidRDefault="00566D20" w:rsidP="00566D20">
            <w:pPr>
              <w:pStyle w:val="TAL"/>
              <w:rPr>
                <w:sz w:val="16"/>
                <w:szCs w:val="16"/>
                <w:lang w:eastAsia="en-US"/>
              </w:rPr>
            </w:pPr>
            <w:r w:rsidRPr="007F2770">
              <w:rPr>
                <w:sz w:val="16"/>
                <w:szCs w:val="16"/>
                <w:lang w:eastAsia="en-US"/>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C9D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0576E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AE87A1"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74 in an SNPN with a globally-unique SNPN ident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9608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86F3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9A9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00B7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5121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42DB6" w14:textId="77777777" w:rsidR="00566D20" w:rsidRPr="007F2770" w:rsidRDefault="00566D20" w:rsidP="00566D20">
            <w:pPr>
              <w:pStyle w:val="TAL"/>
              <w:rPr>
                <w:sz w:val="16"/>
                <w:szCs w:val="16"/>
                <w:lang w:eastAsia="en-US"/>
              </w:rPr>
            </w:pPr>
            <w:r w:rsidRPr="007F2770">
              <w:rPr>
                <w:sz w:val="16"/>
                <w:szCs w:val="16"/>
                <w:lang w:eastAsia="en-US"/>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A76D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2EA4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1D14C" w14:textId="77777777" w:rsidR="00566D20" w:rsidRPr="007F2770" w:rsidRDefault="00566D20" w:rsidP="00566D20">
            <w:pPr>
              <w:pStyle w:val="TAL"/>
              <w:rPr>
                <w:bCs/>
                <w:snapToGrid w:val="0"/>
                <w:sz w:val="16"/>
                <w:lang w:eastAsia="en-US"/>
              </w:rPr>
            </w:pPr>
            <w:r w:rsidRPr="007F2770">
              <w:rPr>
                <w:bCs/>
                <w:snapToGrid w:val="0"/>
                <w:sz w:val="16"/>
                <w:lang w:eastAsia="en-US"/>
              </w:rPr>
              <w:t>5GMM cause value #13 not supporting roamin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73AC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80A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EF45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03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9A206"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89AF14" w14:textId="77777777" w:rsidR="00566D20" w:rsidRPr="007F2770" w:rsidRDefault="00566D20" w:rsidP="00566D20">
            <w:pPr>
              <w:pStyle w:val="TAL"/>
              <w:rPr>
                <w:sz w:val="16"/>
                <w:szCs w:val="16"/>
                <w:lang w:eastAsia="en-US"/>
              </w:rPr>
            </w:pPr>
            <w:r w:rsidRPr="007F2770">
              <w:rPr>
                <w:sz w:val="16"/>
                <w:szCs w:val="16"/>
                <w:lang w:eastAsia="en-US"/>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E3F2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99671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42EA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cause of start of T355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4F767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137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70E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762A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E16C1"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FBF2B6" w14:textId="77777777" w:rsidR="00566D20" w:rsidRPr="007F2770" w:rsidRDefault="00566D20" w:rsidP="00566D20">
            <w:pPr>
              <w:pStyle w:val="TAL"/>
              <w:rPr>
                <w:sz w:val="16"/>
                <w:szCs w:val="16"/>
                <w:lang w:eastAsia="en-US"/>
              </w:rPr>
            </w:pPr>
            <w:r w:rsidRPr="007F2770">
              <w:rPr>
                <w:sz w:val="16"/>
                <w:szCs w:val="16"/>
                <w:lang w:eastAsia="en-US"/>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9AE8B0"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DD871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9497C9" w14:textId="77777777" w:rsidR="00566D20" w:rsidRPr="007F2770" w:rsidRDefault="00566D20" w:rsidP="00566D20">
            <w:pPr>
              <w:pStyle w:val="TAL"/>
              <w:rPr>
                <w:bCs/>
                <w:snapToGrid w:val="0"/>
                <w:sz w:val="16"/>
                <w:lang w:eastAsia="en-US"/>
              </w:rPr>
            </w:pPr>
            <w:r w:rsidRPr="007F2770">
              <w:rPr>
                <w:bCs/>
                <w:snapToGrid w:val="0"/>
                <w:sz w:val="16"/>
                <w:lang w:eastAsia="en-US"/>
              </w:rPr>
              <w:t>storage of counters for UE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FBB5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C453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E0E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9C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0AAFA5"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13145" w14:textId="77777777" w:rsidR="00566D20" w:rsidRPr="007F2770" w:rsidRDefault="00566D20" w:rsidP="00566D20">
            <w:pPr>
              <w:pStyle w:val="TAL"/>
              <w:rPr>
                <w:sz w:val="16"/>
                <w:szCs w:val="16"/>
                <w:lang w:eastAsia="en-US"/>
              </w:rPr>
            </w:pPr>
            <w:r w:rsidRPr="007F2770">
              <w:rPr>
                <w:sz w:val="16"/>
                <w:szCs w:val="16"/>
                <w:lang w:eastAsia="en-US"/>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C063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7909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1319E4"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igure of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D537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3E7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647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BEEC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54DF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DFE77" w14:textId="77777777" w:rsidR="00566D20" w:rsidRPr="007F2770" w:rsidRDefault="00566D20" w:rsidP="00566D20">
            <w:pPr>
              <w:pStyle w:val="TAL"/>
              <w:rPr>
                <w:sz w:val="16"/>
                <w:szCs w:val="16"/>
                <w:lang w:eastAsia="en-US"/>
              </w:rPr>
            </w:pPr>
            <w:r w:rsidRPr="007F2770">
              <w:rPr>
                <w:sz w:val="16"/>
                <w:szCs w:val="16"/>
                <w:lang w:eastAsia="en-US"/>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C7D20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D041BC"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6AD2E" w14:textId="77777777" w:rsidR="00566D20" w:rsidRPr="007F2770" w:rsidRDefault="00566D20" w:rsidP="00566D20">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E760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ED9E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BCBE7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E34EB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4FB5DF"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00FB5C" w14:textId="77777777" w:rsidR="00566D20" w:rsidRPr="007F2770" w:rsidRDefault="00566D20" w:rsidP="00566D20">
            <w:pPr>
              <w:pStyle w:val="TAL"/>
              <w:rPr>
                <w:sz w:val="16"/>
                <w:szCs w:val="16"/>
                <w:lang w:eastAsia="en-US"/>
              </w:rPr>
            </w:pPr>
            <w:r w:rsidRPr="007F2770">
              <w:rPr>
                <w:sz w:val="16"/>
                <w:szCs w:val="16"/>
                <w:lang w:eastAsia="en-US"/>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7DFF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82E5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B6CC78" w14:textId="77777777" w:rsidR="00566D20" w:rsidRPr="007F2770" w:rsidRDefault="00566D20" w:rsidP="00566D20">
            <w:pPr>
              <w:pStyle w:val="TAL"/>
              <w:rPr>
                <w:bCs/>
                <w:snapToGrid w:val="0"/>
                <w:sz w:val="16"/>
                <w:lang w:eastAsia="en-US"/>
              </w:rPr>
            </w:pPr>
            <w:r w:rsidRPr="007F2770">
              <w:rPr>
                <w:bCs/>
                <w:snapToGrid w:val="0"/>
                <w:sz w:val="16"/>
                <w:lang w:eastAsia="en-US"/>
              </w:rPr>
              <w:t>T3540 is not started if the Registration Accept includes a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CF040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694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96A4E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15D2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96B3"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083775" w14:textId="77777777" w:rsidR="00566D20" w:rsidRPr="007F2770" w:rsidRDefault="00566D20" w:rsidP="00566D20">
            <w:pPr>
              <w:pStyle w:val="TAL"/>
              <w:rPr>
                <w:sz w:val="16"/>
                <w:szCs w:val="16"/>
                <w:lang w:eastAsia="en-US"/>
              </w:rPr>
            </w:pPr>
            <w:r w:rsidRPr="007F2770">
              <w:rPr>
                <w:sz w:val="16"/>
                <w:szCs w:val="16"/>
                <w:lang w:eastAsia="en-US"/>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442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BB98D0"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E22400" w14:textId="77777777" w:rsidR="00566D20" w:rsidRPr="007F2770" w:rsidRDefault="00566D20" w:rsidP="00566D20">
            <w:pPr>
              <w:pStyle w:val="TAL"/>
              <w:rPr>
                <w:bCs/>
                <w:snapToGrid w:val="0"/>
                <w:sz w:val="16"/>
                <w:lang w:eastAsia="en-US"/>
              </w:rPr>
            </w:pPr>
            <w:r w:rsidRPr="007F2770">
              <w:rPr>
                <w:bCs/>
                <w:snapToGrid w:val="0"/>
                <w:sz w:val="16"/>
                <w:lang w:eastAsia="en-US"/>
              </w:rPr>
              <w:t>Generic UE configuration update trigger for registration and EC Restric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BF5E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A5E2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67B1E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1FAE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7DD813"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D742F2" w14:textId="77777777" w:rsidR="00566D20" w:rsidRPr="007F2770" w:rsidRDefault="00566D20" w:rsidP="00566D20">
            <w:pPr>
              <w:pStyle w:val="TAL"/>
              <w:rPr>
                <w:sz w:val="16"/>
                <w:szCs w:val="16"/>
                <w:lang w:eastAsia="en-US"/>
              </w:rPr>
            </w:pPr>
            <w:r w:rsidRPr="007F2770">
              <w:rPr>
                <w:sz w:val="16"/>
                <w:szCs w:val="16"/>
                <w:lang w:eastAsia="en-US"/>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0031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2B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58696" w14:textId="77777777" w:rsidR="00566D20" w:rsidRPr="007F2770" w:rsidRDefault="00566D20" w:rsidP="00566D20">
            <w:pPr>
              <w:pStyle w:val="TAL"/>
              <w:rPr>
                <w:bCs/>
                <w:snapToGrid w:val="0"/>
                <w:sz w:val="16"/>
                <w:lang w:eastAsia="en-US"/>
              </w:rPr>
            </w:pPr>
            <w:r w:rsidRPr="007F2770">
              <w:rPr>
                <w:bCs/>
                <w:snapToGrid w:val="0"/>
                <w:sz w:val="16"/>
                <w:lang w:eastAsia="en-US"/>
              </w:rPr>
              <w:t>RACS parameters in generic UE configu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902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DA55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18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80AF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97C9B"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E4AC9" w14:textId="77777777" w:rsidR="00566D20" w:rsidRPr="007F2770" w:rsidRDefault="00566D20" w:rsidP="00566D20">
            <w:pPr>
              <w:pStyle w:val="TAL"/>
              <w:rPr>
                <w:sz w:val="16"/>
                <w:szCs w:val="16"/>
                <w:lang w:eastAsia="en-US"/>
              </w:rPr>
            </w:pPr>
            <w:r w:rsidRPr="007F2770">
              <w:rPr>
                <w:sz w:val="16"/>
                <w:szCs w:val="16"/>
                <w:lang w:eastAsia="en-US"/>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07B9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7334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1CFB7" w14:textId="77777777" w:rsidR="00566D20" w:rsidRPr="007F2770" w:rsidRDefault="00566D20" w:rsidP="00566D20">
            <w:pPr>
              <w:pStyle w:val="TAL"/>
              <w:rPr>
                <w:bCs/>
                <w:snapToGrid w:val="0"/>
                <w:sz w:val="16"/>
                <w:lang w:eastAsia="en-US"/>
              </w:rPr>
            </w:pPr>
            <w:r w:rsidRPr="007F2770">
              <w:rPr>
                <w:bCs/>
                <w:snapToGrid w:val="0"/>
                <w:sz w:val="16"/>
                <w:lang w:eastAsia="en-US"/>
              </w:rPr>
              <w:t>Clarify that NSSAA can occur during periodic registration or mobility updating for NB-N1 mode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A88A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5C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023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0EC3A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392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C261F0" w14:textId="77777777" w:rsidR="00566D20" w:rsidRPr="007F2770" w:rsidRDefault="00566D20" w:rsidP="00566D20">
            <w:pPr>
              <w:pStyle w:val="TAL"/>
              <w:rPr>
                <w:sz w:val="16"/>
                <w:szCs w:val="16"/>
                <w:lang w:eastAsia="en-US"/>
              </w:rPr>
            </w:pPr>
            <w:r w:rsidRPr="007F2770">
              <w:rPr>
                <w:sz w:val="16"/>
                <w:szCs w:val="16"/>
                <w:lang w:eastAsia="en-US"/>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43849"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602B5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BE5A5" w14:textId="77777777" w:rsidR="00566D20" w:rsidRPr="007F2770" w:rsidRDefault="00566D20" w:rsidP="00566D20">
            <w:pPr>
              <w:pStyle w:val="TAL"/>
              <w:rPr>
                <w:bCs/>
                <w:snapToGrid w:val="0"/>
                <w:sz w:val="16"/>
                <w:lang w:eastAsia="en-US"/>
              </w:rPr>
            </w:pPr>
            <w:r w:rsidRPr="007F2770">
              <w:rPr>
                <w:bCs/>
                <w:snapToGrid w:val="0"/>
                <w:sz w:val="16"/>
                <w:lang w:eastAsia="en-US"/>
              </w:rPr>
              <w:t>Fixing typo related to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F5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5B6C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640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C5C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61915"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1CE09D" w14:textId="77777777" w:rsidR="00566D20" w:rsidRPr="007F2770" w:rsidRDefault="00566D20" w:rsidP="00566D20">
            <w:pPr>
              <w:pStyle w:val="TAL"/>
              <w:rPr>
                <w:sz w:val="16"/>
                <w:szCs w:val="16"/>
                <w:lang w:eastAsia="en-US"/>
              </w:rPr>
            </w:pPr>
            <w:r w:rsidRPr="007F2770">
              <w:rPr>
                <w:sz w:val="16"/>
                <w:szCs w:val="16"/>
                <w:lang w:eastAsia="en-US"/>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E1EAC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F8064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1641B7" w14:textId="77777777" w:rsidR="00566D20" w:rsidRPr="007F2770" w:rsidRDefault="00566D20" w:rsidP="00566D20">
            <w:pPr>
              <w:pStyle w:val="TAL"/>
              <w:rPr>
                <w:bCs/>
                <w:snapToGrid w:val="0"/>
                <w:sz w:val="16"/>
                <w:lang w:eastAsia="en-US"/>
              </w:rPr>
            </w:pPr>
            <w:r w:rsidRPr="007F2770">
              <w:rPr>
                <w:bCs/>
                <w:snapToGrid w:val="0"/>
                <w:sz w:val="16"/>
                <w:lang w:eastAsia="en-US"/>
              </w:rPr>
              <w:t>Alignment of UE actions of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D4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B8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4DABE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C8B40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4F95"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E9E072" w14:textId="77777777" w:rsidR="00566D20" w:rsidRPr="007F2770" w:rsidRDefault="00566D20" w:rsidP="00566D20">
            <w:pPr>
              <w:pStyle w:val="TAL"/>
              <w:rPr>
                <w:sz w:val="16"/>
                <w:szCs w:val="16"/>
                <w:lang w:eastAsia="en-US"/>
              </w:rPr>
            </w:pPr>
            <w:r w:rsidRPr="007F2770">
              <w:rPr>
                <w:sz w:val="16"/>
                <w:szCs w:val="16"/>
                <w:lang w:eastAsia="en-US"/>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43CA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A8625C"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D22F06" w14:textId="77777777" w:rsidR="00566D20" w:rsidRPr="007F2770" w:rsidRDefault="00566D20" w:rsidP="00566D20">
            <w:pPr>
              <w:pStyle w:val="TAL"/>
              <w:rPr>
                <w:bCs/>
                <w:snapToGrid w:val="0"/>
                <w:sz w:val="16"/>
                <w:lang w:eastAsia="en-US"/>
              </w:rPr>
            </w:pPr>
            <w:r w:rsidRPr="007F2770">
              <w:rPr>
                <w:bCs/>
                <w:snapToGrid w:val="0"/>
                <w:sz w:val="16"/>
                <w:lang w:eastAsia="en-US"/>
              </w:rPr>
              <w:t>Addition of 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2DD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5A74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A3F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1E6F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037CE"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89D672" w14:textId="77777777" w:rsidR="00566D20" w:rsidRPr="007F2770" w:rsidRDefault="00566D20" w:rsidP="00566D20">
            <w:pPr>
              <w:pStyle w:val="TAL"/>
              <w:rPr>
                <w:sz w:val="16"/>
                <w:szCs w:val="16"/>
                <w:lang w:eastAsia="en-US"/>
              </w:rPr>
            </w:pPr>
            <w:r w:rsidRPr="007F2770">
              <w:rPr>
                <w:sz w:val="16"/>
                <w:szCs w:val="16"/>
                <w:lang w:eastAsia="en-US"/>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489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4F25D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BADF4" w14:textId="77777777" w:rsidR="00566D20" w:rsidRPr="007F2770" w:rsidRDefault="00566D20" w:rsidP="00566D20">
            <w:pPr>
              <w:pStyle w:val="TAL"/>
              <w:rPr>
                <w:bCs/>
                <w:snapToGrid w:val="0"/>
                <w:sz w:val="16"/>
                <w:lang w:eastAsia="en-US"/>
              </w:rPr>
            </w:pPr>
            <w:r w:rsidRPr="007F2770">
              <w:rPr>
                <w:bCs/>
                <w:snapToGrid w:val="0"/>
                <w:sz w:val="16"/>
                <w:lang w:eastAsia="en-US"/>
              </w:rPr>
              <w:t>Exception to initiate the service request procedure during NSSAA when there is no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45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D06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25AEB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AC7A3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D9AB29"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87FE43" w14:textId="77777777" w:rsidR="00566D20" w:rsidRPr="007F2770" w:rsidRDefault="00566D20" w:rsidP="00566D20">
            <w:pPr>
              <w:pStyle w:val="TAL"/>
              <w:rPr>
                <w:sz w:val="16"/>
                <w:szCs w:val="16"/>
                <w:lang w:eastAsia="en-US"/>
              </w:rPr>
            </w:pPr>
            <w:r w:rsidRPr="007F2770">
              <w:rPr>
                <w:sz w:val="16"/>
                <w:szCs w:val="16"/>
                <w:lang w:eastAsia="en-US"/>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323D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5F78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6DADA" w14:textId="77777777" w:rsidR="00566D20" w:rsidRPr="007F2770" w:rsidRDefault="00566D20" w:rsidP="00566D20">
            <w:pPr>
              <w:pStyle w:val="TAL"/>
              <w:rPr>
                <w:bCs/>
                <w:snapToGrid w:val="0"/>
                <w:sz w:val="16"/>
                <w:lang w:eastAsia="en-US"/>
              </w:rPr>
            </w:pPr>
            <w:r w:rsidRPr="007F2770">
              <w:rPr>
                <w:bCs/>
                <w:snapToGrid w:val="0"/>
                <w:sz w:val="16"/>
                <w:lang w:eastAsia="en-US"/>
              </w:rPr>
              <w:t>Missing condition at registration reject due to no available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6B5F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214D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91D7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5C73E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D894E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45BB9" w14:textId="77777777" w:rsidR="00566D20" w:rsidRPr="007F2770" w:rsidRDefault="00566D20" w:rsidP="00566D20">
            <w:pPr>
              <w:pStyle w:val="TAL"/>
              <w:rPr>
                <w:sz w:val="16"/>
                <w:szCs w:val="16"/>
                <w:lang w:eastAsia="en-US"/>
              </w:rPr>
            </w:pPr>
            <w:r w:rsidRPr="007F2770">
              <w:rPr>
                <w:sz w:val="16"/>
                <w:szCs w:val="16"/>
                <w:lang w:eastAsia="en-US"/>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CF95D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3ED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381D" w14:textId="2E6573AF" w:rsidR="00566D20" w:rsidRPr="007F2770" w:rsidRDefault="00566D20" w:rsidP="00566D20">
            <w:pPr>
              <w:pStyle w:val="TAL"/>
              <w:rPr>
                <w:bCs/>
                <w:snapToGrid w:val="0"/>
                <w:sz w:val="16"/>
                <w:lang w:eastAsia="en-US"/>
              </w:rPr>
            </w:pPr>
            <w:r w:rsidRPr="007F2770">
              <w:rPr>
                <w:bCs/>
                <w:snapToGrid w:val="0"/>
                <w:sz w:val="16"/>
                <w:lang w:eastAsia="en-US"/>
              </w:rPr>
              <w:t xml:space="preserve">Add handling for parameter set to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21B4C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20C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410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FAC2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4B6221"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00544C" w14:textId="77777777" w:rsidR="00566D20" w:rsidRPr="007F2770" w:rsidRDefault="00566D20" w:rsidP="00566D20">
            <w:pPr>
              <w:pStyle w:val="TAL"/>
              <w:rPr>
                <w:sz w:val="16"/>
                <w:szCs w:val="16"/>
                <w:lang w:eastAsia="en-US"/>
              </w:rPr>
            </w:pPr>
            <w:r w:rsidRPr="007F2770">
              <w:rPr>
                <w:sz w:val="16"/>
                <w:szCs w:val="16"/>
                <w:lang w:eastAsia="en-US"/>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EA5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139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B7894B" w14:textId="77777777" w:rsidR="00566D20" w:rsidRPr="007F2770" w:rsidRDefault="00566D20" w:rsidP="00566D20">
            <w:pPr>
              <w:pStyle w:val="TAL"/>
              <w:rPr>
                <w:bCs/>
                <w:snapToGrid w:val="0"/>
                <w:sz w:val="16"/>
                <w:lang w:eastAsia="en-US"/>
              </w:rPr>
            </w:pPr>
            <w:r w:rsidRPr="007F2770">
              <w:rPr>
                <w:bCs/>
                <w:snapToGrid w:val="0"/>
                <w:sz w:val="16"/>
                <w:lang w:eastAsia="en-US"/>
              </w:rPr>
              <w:t>Correct UE behavior for receiving 5GMM cause #31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AE06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429C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595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10E3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FFA210"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F905F2" w14:textId="77777777" w:rsidR="00566D20" w:rsidRPr="007F2770" w:rsidRDefault="00566D20" w:rsidP="00566D20">
            <w:pPr>
              <w:pStyle w:val="TAL"/>
              <w:rPr>
                <w:sz w:val="16"/>
                <w:szCs w:val="16"/>
                <w:lang w:eastAsia="en-US"/>
              </w:rPr>
            </w:pPr>
            <w:r w:rsidRPr="007F2770">
              <w:rPr>
                <w:sz w:val="16"/>
                <w:szCs w:val="16"/>
                <w:lang w:eastAsia="en-US"/>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65EF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9C32C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53CE88" w14:textId="77777777" w:rsidR="00566D20" w:rsidRPr="007F2770" w:rsidRDefault="00566D20" w:rsidP="00566D20">
            <w:pPr>
              <w:pStyle w:val="TAL"/>
              <w:rPr>
                <w:bCs/>
                <w:snapToGrid w:val="0"/>
                <w:sz w:val="16"/>
                <w:lang w:eastAsia="en-US"/>
              </w:rPr>
            </w:pPr>
            <w:r w:rsidRPr="007F2770">
              <w:rPr>
                <w:bCs/>
                <w:snapToGrid w:val="0"/>
                <w:sz w:val="16"/>
                <w:lang w:eastAsia="en-US"/>
              </w:rPr>
              <w:t>Correct parameters included by AMF during inter-system change from S1 mode to N1 mod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72EF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66E17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FD1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B20A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E2383"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E54264" w14:textId="77777777" w:rsidR="00566D20" w:rsidRPr="007F2770" w:rsidRDefault="00566D20" w:rsidP="00566D20">
            <w:pPr>
              <w:pStyle w:val="TAL"/>
              <w:rPr>
                <w:sz w:val="16"/>
                <w:szCs w:val="16"/>
                <w:lang w:eastAsia="en-US"/>
              </w:rPr>
            </w:pPr>
            <w:r w:rsidRPr="007F2770">
              <w:rPr>
                <w:sz w:val="16"/>
                <w:szCs w:val="16"/>
                <w:lang w:eastAsia="en-US"/>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30BC1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C75F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35E2F0" w14:textId="77777777" w:rsidR="00566D20" w:rsidRPr="007F2770" w:rsidRDefault="00566D20" w:rsidP="00566D20">
            <w:pPr>
              <w:pStyle w:val="TAL"/>
              <w:rPr>
                <w:bCs/>
                <w:snapToGrid w:val="0"/>
                <w:sz w:val="16"/>
                <w:lang w:eastAsia="en-US"/>
              </w:rPr>
            </w:pPr>
            <w:r w:rsidRPr="007F2770">
              <w:rPr>
                <w:bCs/>
                <w:snapToGrid w:val="0"/>
                <w:sz w:val="16"/>
                <w:lang w:eastAsia="en-US"/>
              </w:rPr>
              <w:t>Remove invalid cases in error handling for QoS rule operation and TFT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FEE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E396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35E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823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57E8A"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1465A7" w14:textId="77777777" w:rsidR="00566D20" w:rsidRPr="007F2770" w:rsidRDefault="00566D20" w:rsidP="00566D20">
            <w:pPr>
              <w:pStyle w:val="TAL"/>
              <w:rPr>
                <w:sz w:val="16"/>
                <w:szCs w:val="16"/>
                <w:lang w:eastAsia="en-US"/>
              </w:rPr>
            </w:pPr>
            <w:r w:rsidRPr="007F2770">
              <w:rPr>
                <w:sz w:val="16"/>
                <w:szCs w:val="16"/>
                <w:lang w:eastAsia="en-US"/>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8C7243"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84FD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EB4989" w14:textId="77777777" w:rsidR="00566D20" w:rsidRPr="007F2770" w:rsidRDefault="00566D20" w:rsidP="00566D20">
            <w:pPr>
              <w:pStyle w:val="TAL"/>
              <w:rPr>
                <w:bCs/>
                <w:snapToGrid w:val="0"/>
                <w:sz w:val="16"/>
                <w:lang w:eastAsia="en-US"/>
              </w:rPr>
            </w:pPr>
            <w:r w:rsidRPr="007F2770">
              <w:rPr>
                <w:bCs/>
                <w:snapToGrid w:val="0"/>
                <w:sz w:val="16"/>
                <w:lang w:eastAsia="en-US"/>
              </w:rPr>
              <w:t>Applicable URSP is not optional for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FE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B6E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3265F"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3DD9C"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96E01" w14:textId="77777777" w:rsidR="003A0771" w:rsidRPr="007F2770" w:rsidRDefault="003A0771" w:rsidP="003A0771">
            <w:pPr>
              <w:pStyle w:val="TAC"/>
              <w:ind w:left="284" w:hanging="284"/>
              <w:rPr>
                <w:sz w:val="16"/>
              </w:rPr>
            </w:pPr>
            <w:r w:rsidRPr="007F2770">
              <w:rPr>
                <w:sz w:val="16"/>
              </w:rPr>
              <w:t>CP-20114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5E0F61" w14:textId="77777777" w:rsidR="003A0771" w:rsidRPr="007F2770" w:rsidRDefault="003A0771" w:rsidP="003A0771">
            <w:pPr>
              <w:pStyle w:val="TAL"/>
              <w:rPr>
                <w:sz w:val="16"/>
                <w:szCs w:val="16"/>
                <w:lang w:eastAsia="en-US"/>
              </w:rPr>
            </w:pPr>
            <w:r w:rsidRPr="007F2770">
              <w:rPr>
                <w:sz w:val="16"/>
                <w:szCs w:val="16"/>
                <w:lang w:eastAsia="en-US"/>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80CF1C" w14:textId="77777777" w:rsidR="003A0771" w:rsidRPr="007F2770" w:rsidRDefault="003A0771" w:rsidP="003A077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963AF7"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0EEBF" w14:textId="77777777" w:rsidR="003A0771" w:rsidRPr="007F2770" w:rsidRDefault="003A0771" w:rsidP="003A0771">
            <w:pPr>
              <w:pStyle w:val="TAL"/>
              <w:rPr>
                <w:bCs/>
                <w:snapToGrid w:val="0"/>
                <w:sz w:val="16"/>
                <w:lang w:eastAsia="en-US"/>
              </w:rPr>
            </w:pPr>
            <w:r w:rsidRPr="007F2770">
              <w:rPr>
                <w:bCs/>
                <w:snapToGrid w:val="0"/>
                <w:sz w:val="16"/>
                <w:lang w:eastAsia="en-US"/>
              </w:rPr>
              <w:t>Inclusion of NSSAI in AN Parameters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3E722"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3C8C9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A873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261D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0173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6CBCF" w14:textId="77777777" w:rsidR="00566D20" w:rsidRPr="007F2770" w:rsidRDefault="00566D20" w:rsidP="00566D20">
            <w:pPr>
              <w:pStyle w:val="TAL"/>
              <w:rPr>
                <w:sz w:val="16"/>
                <w:szCs w:val="16"/>
                <w:lang w:eastAsia="en-US"/>
              </w:rPr>
            </w:pPr>
            <w:r w:rsidRPr="007F2770">
              <w:rPr>
                <w:sz w:val="16"/>
                <w:szCs w:val="16"/>
                <w:lang w:eastAsia="en-US"/>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25746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EE7F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30985" w14:textId="77777777" w:rsidR="00566D20" w:rsidRPr="007F2770" w:rsidRDefault="00566D20" w:rsidP="00566D20">
            <w:pPr>
              <w:pStyle w:val="TAL"/>
              <w:rPr>
                <w:bCs/>
                <w:snapToGrid w:val="0"/>
                <w:sz w:val="16"/>
                <w:lang w:eastAsia="en-US"/>
              </w:rPr>
            </w:pPr>
            <w:r w:rsidRPr="007F2770">
              <w:rPr>
                <w:bCs/>
                <w:snapToGrid w:val="0"/>
                <w:sz w:val="16"/>
                <w:lang w:eastAsia="en-US"/>
              </w:rPr>
              <w:t>Additional QoS error handling related to mapped EB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0F10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79BBA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14C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41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FA90E"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560FE" w14:textId="77777777" w:rsidR="00566D20" w:rsidRPr="007F2770" w:rsidRDefault="00566D20" w:rsidP="00566D20">
            <w:pPr>
              <w:pStyle w:val="TAL"/>
              <w:rPr>
                <w:sz w:val="16"/>
                <w:szCs w:val="16"/>
                <w:lang w:eastAsia="en-US"/>
              </w:rPr>
            </w:pPr>
            <w:r w:rsidRPr="007F2770">
              <w:rPr>
                <w:sz w:val="16"/>
                <w:szCs w:val="16"/>
                <w:lang w:eastAsia="en-US"/>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26C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CB9BB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203E9"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PS Data Off status report for non-3GPP access</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CFDA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3AFC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AEB3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FAB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E5366"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B23B81" w14:textId="77777777" w:rsidR="00566D20" w:rsidRPr="007F2770" w:rsidRDefault="00566D20" w:rsidP="00566D20">
            <w:pPr>
              <w:pStyle w:val="TAL"/>
              <w:rPr>
                <w:sz w:val="16"/>
                <w:szCs w:val="16"/>
                <w:lang w:eastAsia="en-US"/>
              </w:rPr>
            </w:pPr>
            <w:r w:rsidRPr="007F2770">
              <w:rPr>
                <w:sz w:val="16"/>
                <w:szCs w:val="16"/>
                <w:lang w:eastAsia="en-US"/>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A1C0B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A37D1"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C2DE3" w14:textId="77777777" w:rsidR="00566D20" w:rsidRPr="007F2770" w:rsidRDefault="00566D20" w:rsidP="00566D20">
            <w:pPr>
              <w:pStyle w:val="TAL"/>
              <w:rPr>
                <w:bCs/>
                <w:snapToGrid w:val="0"/>
                <w:sz w:val="16"/>
                <w:lang w:eastAsia="en-US"/>
              </w:rPr>
            </w:pPr>
            <w:r w:rsidRPr="007F2770">
              <w:rPr>
                <w:bCs/>
                <w:snapToGrid w:val="0"/>
                <w:sz w:val="16"/>
                <w:lang w:eastAsia="en-US"/>
              </w:rPr>
              <w:t>Unify terms network-initiated and network-reques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A9129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4F32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F0E0B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8BCC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9E9C92"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E9600F" w14:textId="77777777" w:rsidR="00566D20" w:rsidRPr="007F2770" w:rsidRDefault="00566D20" w:rsidP="00566D20">
            <w:pPr>
              <w:pStyle w:val="TAL"/>
              <w:rPr>
                <w:sz w:val="16"/>
                <w:szCs w:val="16"/>
                <w:lang w:eastAsia="en-US"/>
              </w:rPr>
            </w:pPr>
            <w:r w:rsidRPr="007F2770">
              <w:rPr>
                <w:sz w:val="16"/>
                <w:szCs w:val="16"/>
                <w:lang w:eastAsia="en-US"/>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7032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E1CC7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6E838B" w14:textId="77777777" w:rsidR="00566D20" w:rsidRPr="007F2770" w:rsidRDefault="00566D20" w:rsidP="00566D20">
            <w:pPr>
              <w:pStyle w:val="TAL"/>
              <w:rPr>
                <w:bCs/>
                <w:snapToGrid w:val="0"/>
                <w:sz w:val="16"/>
                <w:lang w:eastAsia="en-US"/>
              </w:rPr>
            </w:pPr>
            <w:r w:rsidRPr="007F2770">
              <w:rPr>
                <w:bCs/>
                <w:snapToGrid w:val="0"/>
                <w:sz w:val="16"/>
                <w:lang w:eastAsia="en-US"/>
              </w:rPr>
              <w:t>Network triggered 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B950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47EF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5E932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406E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DA07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28D3C" w14:textId="77777777" w:rsidR="00566D20" w:rsidRPr="007F2770" w:rsidRDefault="00566D20" w:rsidP="00566D20">
            <w:pPr>
              <w:pStyle w:val="TAL"/>
              <w:rPr>
                <w:sz w:val="16"/>
                <w:szCs w:val="16"/>
                <w:lang w:eastAsia="en-US"/>
              </w:rPr>
            </w:pPr>
            <w:r w:rsidRPr="007F2770">
              <w:rPr>
                <w:sz w:val="16"/>
                <w:szCs w:val="16"/>
                <w:lang w:eastAsia="en-US"/>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412EFB"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B43A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357992" w14:textId="77777777" w:rsidR="00566D20" w:rsidRPr="007F2770" w:rsidRDefault="00566D20" w:rsidP="00566D20">
            <w:pPr>
              <w:pStyle w:val="TAL"/>
              <w:rPr>
                <w:bCs/>
                <w:snapToGrid w:val="0"/>
                <w:sz w:val="16"/>
                <w:lang w:eastAsia="en-US"/>
              </w:rPr>
            </w:pPr>
            <w:r w:rsidRPr="007F2770">
              <w:rPr>
                <w:bCs/>
                <w:snapToGrid w:val="0"/>
                <w:sz w:val="16"/>
                <w:lang w:eastAsia="en-US"/>
              </w:rPr>
              <w:t>Avoid repeated redirection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5C90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6A08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19C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1700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89D277"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5BFC71" w14:textId="77777777" w:rsidR="00566D20" w:rsidRPr="007F2770" w:rsidRDefault="00566D20" w:rsidP="00566D20">
            <w:pPr>
              <w:pStyle w:val="TAL"/>
              <w:rPr>
                <w:sz w:val="16"/>
                <w:szCs w:val="16"/>
                <w:lang w:eastAsia="en-US"/>
              </w:rPr>
            </w:pPr>
            <w:r w:rsidRPr="007F2770">
              <w:rPr>
                <w:sz w:val="16"/>
                <w:szCs w:val="16"/>
                <w:lang w:eastAsia="en-US"/>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F0536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BC03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F4214"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due to CP only rev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6C00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5361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C1F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99AE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7C9DD"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E7DD22" w14:textId="77777777" w:rsidR="00566D20" w:rsidRPr="007F2770" w:rsidRDefault="00566D20" w:rsidP="00566D20">
            <w:pPr>
              <w:pStyle w:val="TAL"/>
              <w:rPr>
                <w:sz w:val="16"/>
                <w:szCs w:val="16"/>
                <w:lang w:eastAsia="en-US"/>
              </w:rPr>
            </w:pPr>
            <w:r w:rsidRPr="007F2770">
              <w:rPr>
                <w:sz w:val="16"/>
                <w:szCs w:val="16"/>
                <w:lang w:eastAsia="en-US"/>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B1D84"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84BAF"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C66A6" w14:textId="77777777" w:rsidR="00566D20" w:rsidRPr="007F2770" w:rsidRDefault="00566D20" w:rsidP="00566D20">
            <w:pPr>
              <w:pStyle w:val="TAL"/>
              <w:rPr>
                <w:bCs/>
                <w:snapToGrid w:val="0"/>
                <w:sz w:val="16"/>
                <w:lang w:eastAsia="en-US"/>
              </w:rPr>
            </w:pPr>
            <w:r w:rsidRPr="007F2770">
              <w:rPr>
                <w:bCs/>
                <w:snapToGrid w:val="0"/>
                <w:sz w:val="16"/>
                <w:lang w:eastAsia="en-US"/>
              </w:rPr>
              <w:t>Updating Rejected NSSAI IE for failed NSSAA case in roaming scene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4A9B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B6DA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6EA84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3BB31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1813F" w14:textId="77777777" w:rsidR="00566D20" w:rsidRPr="007F2770" w:rsidRDefault="00566D20" w:rsidP="00566D20">
            <w:pPr>
              <w:pStyle w:val="TAC"/>
              <w:ind w:left="284" w:hanging="284"/>
              <w:rPr>
                <w:sz w:val="16"/>
              </w:rPr>
            </w:pPr>
            <w:r w:rsidRPr="007F2770">
              <w:rPr>
                <w:sz w:val="16"/>
              </w:rPr>
              <w:t>CP-20110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82147" w14:textId="77777777" w:rsidR="00566D20" w:rsidRPr="007F2770" w:rsidRDefault="00566D20" w:rsidP="00566D20">
            <w:pPr>
              <w:pStyle w:val="TAL"/>
              <w:rPr>
                <w:sz w:val="16"/>
                <w:szCs w:val="16"/>
                <w:lang w:eastAsia="en-US"/>
              </w:rPr>
            </w:pPr>
            <w:r w:rsidRPr="007F2770">
              <w:rPr>
                <w:sz w:val="16"/>
                <w:szCs w:val="16"/>
                <w:lang w:eastAsia="en-US"/>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1A75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FE7D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A60CB" w14:textId="77777777" w:rsidR="00566D20" w:rsidRPr="007F2770" w:rsidRDefault="00566D20" w:rsidP="00566D20">
            <w:pPr>
              <w:pStyle w:val="TAL"/>
              <w:rPr>
                <w:bCs/>
                <w:snapToGrid w:val="0"/>
                <w:sz w:val="16"/>
                <w:lang w:eastAsia="en-US"/>
              </w:rPr>
            </w:pPr>
            <w:r w:rsidRPr="007F2770">
              <w:rPr>
                <w:bCs/>
                <w:snapToGrid w:val="0"/>
                <w:sz w:val="16"/>
                <w:lang w:eastAsia="en-US"/>
              </w:rPr>
              <w:t>Consider PDU session type IE set by UE in IP address al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0039D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6102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25C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0282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41CDFD" w14:textId="77777777" w:rsidR="00566D20" w:rsidRPr="007F2770" w:rsidRDefault="00566D20" w:rsidP="00566D20">
            <w:pPr>
              <w:pStyle w:val="TAC"/>
              <w:ind w:left="284" w:hanging="284"/>
              <w:rPr>
                <w:sz w:val="16"/>
              </w:rPr>
            </w:pPr>
            <w:r w:rsidRPr="007F2770">
              <w:rPr>
                <w:sz w:val="16"/>
              </w:rPr>
              <w:t>CP-20111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8850FA" w14:textId="77777777" w:rsidR="00566D20" w:rsidRPr="007F2770" w:rsidRDefault="00566D20" w:rsidP="00566D20">
            <w:pPr>
              <w:pStyle w:val="TAL"/>
              <w:rPr>
                <w:sz w:val="16"/>
                <w:szCs w:val="16"/>
                <w:lang w:eastAsia="en-US"/>
              </w:rPr>
            </w:pPr>
            <w:r w:rsidRPr="007F2770">
              <w:rPr>
                <w:sz w:val="16"/>
                <w:szCs w:val="16"/>
                <w:lang w:eastAsia="en-US"/>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7809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C8E0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4BDB" w14:textId="77777777" w:rsidR="00566D20" w:rsidRPr="007F2770" w:rsidRDefault="00566D20" w:rsidP="00566D20">
            <w:pPr>
              <w:pStyle w:val="TAL"/>
              <w:rPr>
                <w:bCs/>
                <w:snapToGrid w:val="0"/>
                <w:sz w:val="16"/>
                <w:lang w:eastAsia="en-US"/>
              </w:rPr>
            </w:pPr>
            <w:r w:rsidRPr="007F2770">
              <w:rPr>
                <w:bCs/>
                <w:snapToGrid w:val="0"/>
                <w:sz w:val="16"/>
                <w:lang w:eastAsia="en-US"/>
              </w:rPr>
              <w:t>T3540 for service request for V2X commun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5072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5ED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9335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53A9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45BC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2CFFE" w14:textId="77777777" w:rsidR="00566D20" w:rsidRPr="007F2770" w:rsidRDefault="00566D20" w:rsidP="00566D20">
            <w:pPr>
              <w:pStyle w:val="TAL"/>
              <w:rPr>
                <w:sz w:val="16"/>
                <w:szCs w:val="16"/>
                <w:lang w:eastAsia="en-US"/>
              </w:rPr>
            </w:pPr>
            <w:r w:rsidRPr="007F2770">
              <w:rPr>
                <w:sz w:val="16"/>
                <w:szCs w:val="16"/>
                <w:lang w:eastAsia="en-US"/>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21B2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68F6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C8107C"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the UE behaviour when receiving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2D4F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3337B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95694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F4EC1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10F3C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6534EB" w14:textId="77777777" w:rsidR="00566D20" w:rsidRPr="007F2770" w:rsidRDefault="00566D20" w:rsidP="00566D20">
            <w:pPr>
              <w:pStyle w:val="TAL"/>
              <w:rPr>
                <w:sz w:val="16"/>
                <w:szCs w:val="16"/>
                <w:lang w:eastAsia="en-US"/>
              </w:rPr>
            </w:pPr>
            <w:r w:rsidRPr="007F2770">
              <w:rPr>
                <w:sz w:val="16"/>
                <w:szCs w:val="16"/>
                <w:lang w:eastAsia="en-US"/>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BFF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74B89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99D4B" w14:textId="77777777" w:rsidR="00566D20" w:rsidRPr="007F2770" w:rsidRDefault="00566D20" w:rsidP="00566D20">
            <w:pPr>
              <w:pStyle w:val="TAL"/>
              <w:rPr>
                <w:bCs/>
                <w:snapToGrid w:val="0"/>
                <w:sz w:val="16"/>
                <w:lang w:eastAsia="en-US"/>
              </w:rPr>
            </w:pPr>
            <w:r w:rsidRPr="007F2770">
              <w:rPr>
                <w:bCs/>
                <w:snapToGrid w:val="0"/>
                <w:sz w:val="16"/>
                <w:lang w:eastAsia="en-US"/>
              </w:rPr>
              <w:t>Connection Resumption for No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4217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34F3B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6E2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2AFC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5F2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D8EF95" w14:textId="77777777" w:rsidR="00566D20" w:rsidRPr="007F2770" w:rsidRDefault="00566D20" w:rsidP="00566D20">
            <w:pPr>
              <w:pStyle w:val="TAL"/>
              <w:rPr>
                <w:sz w:val="16"/>
                <w:szCs w:val="16"/>
                <w:lang w:eastAsia="en-US"/>
              </w:rPr>
            </w:pPr>
            <w:r w:rsidRPr="007F2770">
              <w:rPr>
                <w:sz w:val="16"/>
                <w:szCs w:val="16"/>
                <w:lang w:eastAsia="en-US"/>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BEB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2B645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B427E7" w14:textId="77777777" w:rsidR="00566D20" w:rsidRPr="007F2770" w:rsidRDefault="00566D20" w:rsidP="00566D20">
            <w:pPr>
              <w:pStyle w:val="TAL"/>
              <w:rPr>
                <w:bCs/>
                <w:snapToGrid w:val="0"/>
                <w:sz w:val="16"/>
                <w:lang w:eastAsia="en-US"/>
              </w:rPr>
            </w:pPr>
            <w:r w:rsidRPr="007F2770">
              <w:rPr>
                <w:bCs/>
                <w:snapToGrid w:val="0"/>
                <w:sz w:val="16"/>
                <w:lang w:eastAsia="en-US"/>
              </w:rPr>
              <w:t>CIoT user or small data container in CPSR message not forward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6BB6C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4B70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F020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C9F8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DC9A" w14:textId="77777777" w:rsidR="00566D20" w:rsidRPr="007F2770" w:rsidRDefault="00566D20" w:rsidP="00566D20">
            <w:pPr>
              <w:pStyle w:val="TAC"/>
              <w:ind w:left="284" w:hanging="284"/>
              <w:rPr>
                <w:sz w:val="16"/>
              </w:rPr>
            </w:pPr>
            <w:r w:rsidRPr="007F2770">
              <w:rPr>
                <w:sz w:val="16"/>
              </w:rPr>
              <w:t>CP-20109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0BE2A0" w14:textId="77777777" w:rsidR="00566D20" w:rsidRPr="007F2770" w:rsidRDefault="00566D20" w:rsidP="00566D20">
            <w:pPr>
              <w:pStyle w:val="TAL"/>
              <w:rPr>
                <w:sz w:val="16"/>
                <w:szCs w:val="16"/>
                <w:lang w:eastAsia="en-US"/>
              </w:rPr>
            </w:pPr>
            <w:r w:rsidRPr="007F2770">
              <w:rPr>
                <w:sz w:val="16"/>
                <w:szCs w:val="16"/>
                <w:lang w:eastAsia="en-US"/>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1F66E"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57BF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57C87"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after 5G-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7203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290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87F4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89E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982E2"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FF0412" w14:textId="77777777" w:rsidR="00566D20" w:rsidRPr="007F2770" w:rsidRDefault="00566D20" w:rsidP="00566D20">
            <w:pPr>
              <w:pStyle w:val="TAL"/>
              <w:rPr>
                <w:sz w:val="16"/>
                <w:szCs w:val="16"/>
                <w:lang w:eastAsia="en-US"/>
              </w:rPr>
            </w:pPr>
            <w:r w:rsidRPr="007F2770">
              <w:rPr>
                <w:sz w:val="16"/>
                <w:szCs w:val="16"/>
                <w:lang w:eastAsia="en-US"/>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C1D0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169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397845" w14:textId="77777777" w:rsidR="00566D20" w:rsidRPr="007F2770" w:rsidRDefault="00566D20" w:rsidP="00566D20">
            <w:pPr>
              <w:pStyle w:val="TAL"/>
              <w:rPr>
                <w:bCs/>
                <w:snapToGrid w:val="0"/>
                <w:sz w:val="16"/>
                <w:lang w:eastAsia="en-US"/>
              </w:rPr>
            </w:pPr>
            <w:r w:rsidRPr="007F2770">
              <w:rPr>
                <w:bCs/>
                <w:snapToGrid w:val="0"/>
                <w:sz w:val="16"/>
                <w:lang w:eastAsia="en-US"/>
              </w:rPr>
              <w:t>Fixing a reference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7B2F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E29F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85612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EC7C9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496E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CD1066" w14:textId="77777777" w:rsidR="00566D20" w:rsidRPr="007F2770" w:rsidRDefault="00566D20" w:rsidP="00566D20">
            <w:pPr>
              <w:pStyle w:val="TAL"/>
              <w:rPr>
                <w:sz w:val="16"/>
                <w:szCs w:val="16"/>
                <w:lang w:eastAsia="en-US"/>
              </w:rPr>
            </w:pPr>
            <w:r w:rsidRPr="007F2770">
              <w:rPr>
                <w:sz w:val="16"/>
                <w:szCs w:val="16"/>
                <w:lang w:eastAsia="en-US"/>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B11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CE589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6F80" w14:textId="77777777" w:rsidR="00566D20" w:rsidRPr="007F2770" w:rsidRDefault="00566D20" w:rsidP="00566D20">
            <w:pPr>
              <w:pStyle w:val="TAL"/>
              <w:rPr>
                <w:bCs/>
                <w:snapToGrid w:val="0"/>
                <w:sz w:val="16"/>
                <w:lang w:eastAsia="en-US"/>
              </w:rPr>
            </w:pPr>
            <w:r w:rsidRPr="007F2770">
              <w:rPr>
                <w:bCs/>
                <w:snapToGrid w:val="0"/>
                <w:sz w:val="16"/>
                <w:lang w:eastAsia="en-US"/>
              </w:rPr>
              <w:t>Add MFBR as mandatory parameter in GB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473F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6690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695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70F0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7AA1F"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0664C5" w14:textId="77777777" w:rsidR="00566D20" w:rsidRPr="007F2770" w:rsidRDefault="00566D20" w:rsidP="00566D20">
            <w:pPr>
              <w:pStyle w:val="TAL"/>
              <w:rPr>
                <w:sz w:val="16"/>
                <w:szCs w:val="16"/>
                <w:lang w:eastAsia="en-US"/>
              </w:rPr>
            </w:pPr>
            <w:r w:rsidRPr="007F2770">
              <w:rPr>
                <w:sz w:val="16"/>
                <w:szCs w:val="16"/>
                <w:lang w:eastAsia="en-US"/>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496A2"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23A01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25B85" w14:textId="77777777" w:rsidR="00566D20" w:rsidRPr="007F2770" w:rsidRDefault="00566D20" w:rsidP="00566D20">
            <w:pPr>
              <w:pStyle w:val="TAL"/>
              <w:rPr>
                <w:bCs/>
                <w:snapToGrid w:val="0"/>
                <w:sz w:val="16"/>
                <w:lang w:eastAsia="en-US"/>
              </w:rPr>
            </w:pPr>
            <w:r w:rsidRPr="007F2770">
              <w:rPr>
                <w:bCs/>
                <w:snapToGrid w:val="0"/>
                <w:sz w:val="16"/>
                <w:lang w:eastAsia="en-US"/>
              </w:rPr>
              <w:t>Initial registration for initiating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3DAEC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F3D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D2103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C4D2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C9A8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18657" w14:textId="77777777" w:rsidR="00566D20" w:rsidRPr="007F2770" w:rsidRDefault="00566D20" w:rsidP="00566D20">
            <w:pPr>
              <w:pStyle w:val="TAL"/>
              <w:rPr>
                <w:sz w:val="16"/>
                <w:szCs w:val="16"/>
                <w:lang w:eastAsia="en-US"/>
              </w:rPr>
            </w:pPr>
            <w:r w:rsidRPr="007F2770">
              <w:rPr>
                <w:sz w:val="16"/>
                <w:szCs w:val="16"/>
                <w:lang w:eastAsia="en-US"/>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B61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B3665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69D6EC" w14:textId="77777777" w:rsidR="00566D20" w:rsidRPr="007F2770" w:rsidRDefault="00566D20" w:rsidP="00566D20">
            <w:pPr>
              <w:pStyle w:val="TAL"/>
              <w:rPr>
                <w:bCs/>
                <w:snapToGrid w:val="0"/>
                <w:sz w:val="16"/>
                <w:lang w:eastAsia="en-US"/>
              </w:rPr>
            </w:pPr>
            <w:r w:rsidRPr="007F2770">
              <w:rPr>
                <w:bCs/>
                <w:snapToGrid w:val="0"/>
                <w:sz w:val="16"/>
                <w:lang w:eastAsia="en-US"/>
              </w:rPr>
              <w:t>Missing QoS flow description parameters for GBR QoS flows in 5GSM and ESM coordin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6E1D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618B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F1B0C" w14:textId="77777777" w:rsidR="0097743F" w:rsidRPr="007F2770" w:rsidRDefault="0097743F" w:rsidP="0097743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CD7A26" w14:textId="77777777" w:rsidR="0097743F" w:rsidRPr="007F2770" w:rsidRDefault="0097743F" w:rsidP="0097743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3AEAA" w14:textId="77777777" w:rsidR="0097743F" w:rsidRPr="007F2770" w:rsidRDefault="0097743F" w:rsidP="0097743F">
            <w:pPr>
              <w:pStyle w:val="TAC"/>
              <w:ind w:left="284" w:hanging="284"/>
              <w:rPr>
                <w:sz w:val="16"/>
              </w:rPr>
            </w:pPr>
            <w:r w:rsidRPr="007F2770">
              <w:rPr>
                <w:sz w:val="16"/>
              </w:rPr>
              <w:t>CP-2011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E085B3" w14:textId="77777777" w:rsidR="0097743F" w:rsidRPr="007F2770" w:rsidRDefault="0097743F" w:rsidP="0097743F">
            <w:pPr>
              <w:pStyle w:val="TAL"/>
              <w:rPr>
                <w:sz w:val="16"/>
                <w:szCs w:val="16"/>
                <w:lang w:eastAsia="en-US"/>
              </w:rPr>
            </w:pPr>
            <w:r w:rsidRPr="007F2770">
              <w:rPr>
                <w:sz w:val="16"/>
                <w:szCs w:val="16"/>
                <w:lang w:eastAsia="en-US"/>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60AFB" w14:textId="77777777" w:rsidR="0097743F" w:rsidRPr="007F2770" w:rsidRDefault="0097743F" w:rsidP="0097743F">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9008D7" w14:textId="77777777" w:rsidR="0097743F" w:rsidRPr="007F2770" w:rsidRDefault="0097743F" w:rsidP="0097743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FE8C9" w14:textId="77777777" w:rsidR="0097743F" w:rsidRPr="007F2770" w:rsidRDefault="0097743F" w:rsidP="0097743F">
            <w:pPr>
              <w:pStyle w:val="TAL"/>
              <w:rPr>
                <w:bCs/>
                <w:snapToGrid w:val="0"/>
                <w:sz w:val="16"/>
                <w:lang w:eastAsia="en-US"/>
              </w:rPr>
            </w:pPr>
            <w:r w:rsidRPr="007F2770">
              <w:rPr>
                <w:bCs/>
                <w:snapToGrid w:val="0"/>
                <w:sz w:val="16"/>
                <w:lang w:eastAsia="en-US"/>
              </w:rPr>
              <w:t>Sending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824834" w14:textId="77777777" w:rsidR="0097743F" w:rsidRPr="007F2770" w:rsidRDefault="0097743F" w:rsidP="0097743F">
            <w:pPr>
              <w:pStyle w:val="TAL"/>
              <w:rPr>
                <w:bCs/>
                <w:snapToGrid w:val="0"/>
                <w:sz w:val="16"/>
                <w:lang w:eastAsia="en-US"/>
              </w:rPr>
            </w:pPr>
            <w:r w:rsidRPr="007F2770">
              <w:rPr>
                <w:bCs/>
                <w:snapToGrid w:val="0"/>
                <w:sz w:val="16"/>
                <w:lang w:eastAsia="en-US"/>
              </w:rPr>
              <w:t>16.5.0</w:t>
            </w:r>
          </w:p>
        </w:tc>
      </w:tr>
      <w:tr w:rsidR="00CC7F27" w:rsidRPr="007F2770" w14:paraId="0D788E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146EE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F13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6389F"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46ED54" w14:textId="77777777" w:rsidR="00566D20" w:rsidRPr="007F2770" w:rsidRDefault="00566D20" w:rsidP="00566D20">
            <w:pPr>
              <w:pStyle w:val="TAL"/>
              <w:rPr>
                <w:sz w:val="16"/>
                <w:szCs w:val="16"/>
                <w:lang w:eastAsia="en-US"/>
              </w:rPr>
            </w:pPr>
            <w:r w:rsidRPr="007F2770">
              <w:rPr>
                <w:sz w:val="16"/>
                <w:szCs w:val="16"/>
                <w:lang w:eastAsia="en-US"/>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B608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82A0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4925EA" w14:textId="77777777" w:rsidR="00566D20" w:rsidRPr="007F2770" w:rsidRDefault="00566D20" w:rsidP="00566D20">
            <w:pPr>
              <w:pStyle w:val="TAL"/>
              <w:rPr>
                <w:bCs/>
                <w:snapToGrid w:val="0"/>
                <w:sz w:val="16"/>
                <w:lang w:eastAsia="en-US"/>
              </w:rPr>
            </w:pPr>
            <w:r w:rsidRPr="007F2770">
              <w:rPr>
                <w:bCs/>
                <w:snapToGrid w:val="0"/>
                <w:sz w:val="16"/>
                <w:lang w:eastAsia="en-US"/>
              </w:rPr>
              <w:t>Correction on terminology for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043E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B46F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E8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74DF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663C8"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0EB6EB" w14:textId="77777777" w:rsidR="00566D20" w:rsidRPr="007F2770" w:rsidRDefault="00566D20" w:rsidP="00566D20">
            <w:pPr>
              <w:pStyle w:val="TAL"/>
              <w:rPr>
                <w:sz w:val="16"/>
                <w:szCs w:val="16"/>
                <w:lang w:eastAsia="en-US"/>
              </w:rPr>
            </w:pPr>
            <w:r w:rsidRPr="007F2770">
              <w:rPr>
                <w:sz w:val="16"/>
                <w:szCs w:val="16"/>
                <w:lang w:eastAsia="en-US"/>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BFEE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BDEF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1B0CB" w14:textId="77777777" w:rsidR="00566D20" w:rsidRPr="007F2770" w:rsidRDefault="00566D20" w:rsidP="00566D20">
            <w:pPr>
              <w:pStyle w:val="TAL"/>
              <w:rPr>
                <w:bCs/>
                <w:snapToGrid w:val="0"/>
                <w:sz w:val="16"/>
                <w:lang w:eastAsia="en-US"/>
              </w:rPr>
            </w:pPr>
            <w:r w:rsidRPr="007F2770">
              <w:rPr>
                <w:bCs/>
                <w:snapToGrid w:val="0"/>
                <w:sz w:val="16"/>
                <w:lang w:eastAsia="en-US"/>
              </w:rPr>
              <w:t>Handling of PDU session and PDN connection associated with Control plane only indication in case of N26 based interworking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0844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D4C0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CBF5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560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83076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C109C9" w14:textId="77777777" w:rsidR="00566D20" w:rsidRPr="007F2770" w:rsidRDefault="00566D20" w:rsidP="00566D20">
            <w:pPr>
              <w:pStyle w:val="TAL"/>
              <w:rPr>
                <w:sz w:val="16"/>
                <w:szCs w:val="16"/>
                <w:lang w:eastAsia="en-US"/>
              </w:rPr>
            </w:pPr>
            <w:r w:rsidRPr="007F2770">
              <w:rPr>
                <w:sz w:val="16"/>
                <w:szCs w:val="16"/>
                <w:lang w:eastAsia="en-US"/>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1436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A3A9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82685" w14:textId="77777777" w:rsidR="00566D20" w:rsidRPr="007F2770" w:rsidRDefault="00566D20" w:rsidP="00566D20">
            <w:pPr>
              <w:pStyle w:val="TAL"/>
              <w:rPr>
                <w:bCs/>
                <w:snapToGrid w:val="0"/>
                <w:sz w:val="16"/>
                <w:lang w:eastAsia="en-US"/>
              </w:rPr>
            </w:pPr>
            <w:r w:rsidRPr="007F2770">
              <w:rPr>
                <w:bCs/>
                <w:snapToGrid w:val="0"/>
                <w:sz w:val="16"/>
                <w:lang w:eastAsia="en-US"/>
              </w:rPr>
              <w:t>Non-integrity protected REGISTRATION REJECT message including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0A96E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AA96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81D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A48C6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B670C"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9CF52D" w14:textId="77777777" w:rsidR="00566D20" w:rsidRPr="007F2770" w:rsidRDefault="00566D20" w:rsidP="00566D20">
            <w:pPr>
              <w:pStyle w:val="TAL"/>
              <w:rPr>
                <w:sz w:val="16"/>
                <w:szCs w:val="16"/>
                <w:lang w:eastAsia="en-US"/>
              </w:rPr>
            </w:pPr>
            <w:r w:rsidRPr="007F2770">
              <w:rPr>
                <w:sz w:val="16"/>
                <w:szCs w:val="16"/>
                <w:lang w:eastAsia="en-US"/>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69391"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0801C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3A3DC4" w14:textId="77777777" w:rsidR="00566D20" w:rsidRPr="007F2770" w:rsidRDefault="00566D20" w:rsidP="00566D20">
            <w:pPr>
              <w:pStyle w:val="TAL"/>
              <w:rPr>
                <w:bCs/>
                <w:snapToGrid w:val="0"/>
                <w:sz w:val="16"/>
                <w:lang w:eastAsia="en-US"/>
              </w:rPr>
            </w:pPr>
            <w:r w:rsidRPr="007F2770">
              <w:rPr>
                <w:bCs/>
                <w:snapToGrid w:val="0"/>
                <w:sz w:val="16"/>
                <w:lang w:eastAsia="en-US"/>
              </w:rPr>
              <w:t>NSSAA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03A5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920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18377" w14:textId="77777777" w:rsidR="003A0771" w:rsidRPr="007F2770" w:rsidRDefault="003A0771" w:rsidP="003A0771">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D2ACB" w14:textId="77777777" w:rsidR="003A0771" w:rsidRPr="007F2770" w:rsidRDefault="003A0771" w:rsidP="003A0771">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CFA149" w14:textId="77777777" w:rsidR="003A0771" w:rsidRPr="007F2770" w:rsidRDefault="003A0771" w:rsidP="003A0771">
            <w:pPr>
              <w:pStyle w:val="TAC"/>
              <w:ind w:left="284" w:hanging="284"/>
              <w:rPr>
                <w:sz w:val="16"/>
              </w:rPr>
            </w:pPr>
            <w:r w:rsidRPr="007F2770">
              <w:rPr>
                <w:sz w:val="16"/>
              </w:rPr>
              <w:t>CP-20113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6B4AF5" w14:textId="77777777" w:rsidR="003A0771" w:rsidRPr="007F2770" w:rsidRDefault="003A0771" w:rsidP="003A0771">
            <w:pPr>
              <w:pStyle w:val="TAL"/>
              <w:rPr>
                <w:sz w:val="16"/>
                <w:szCs w:val="16"/>
                <w:lang w:eastAsia="en-US"/>
              </w:rPr>
            </w:pPr>
            <w:r w:rsidRPr="007F2770">
              <w:rPr>
                <w:sz w:val="16"/>
                <w:szCs w:val="16"/>
                <w:lang w:eastAsia="en-US"/>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275FE3" w14:textId="77777777" w:rsidR="003A0771" w:rsidRPr="007F2770" w:rsidRDefault="003A0771" w:rsidP="003A077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65ADB" w14:textId="77777777" w:rsidR="003A0771" w:rsidRPr="007F2770" w:rsidRDefault="003A0771" w:rsidP="003A077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88A22" w14:textId="77777777" w:rsidR="003A0771" w:rsidRPr="007F2770" w:rsidRDefault="003A0771" w:rsidP="003A0771">
            <w:pPr>
              <w:pStyle w:val="TAL"/>
              <w:rPr>
                <w:bCs/>
                <w:snapToGrid w:val="0"/>
                <w:sz w:val="16"/>
                <w:lang w:eastAsia="en-US"/>
              </w:rPr>
            </w:pPr>
            <w:r w:rsidRPr="007F2770">
              <w:rPr>
                <w:bCs/>
                <w:snapToGrid w:val="0"/>
                <w:sz w:val="16"/>
                <w:lang w:eastAsia="en-US"/>
              </w:rPr>
              <w:t>Correction in the UE behaviour upon failure of the procedures initiated fo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47F684" w14:textId="77777777" w:rsidR="003A0771" w:rsidRPr="007F2770" w:rsidRDefault="003A0771" w:rsidP="003A0771">
            <w:pPr>
              <w:pStyle w:val="TAL"/>
              <w:rPr>
                <w:bCs/>
                <w:snapToGrid w:val="0"/>
                <w:sz w:val="16"/>
                <w:lang w:eastAsia="en-US"/>
              </w:rPr>
            </w:pPr>
            <w:r w:rsidRPr="007F2770">
              <w:rPr>
                <w:bCs/>
                <w:snapToGrid w:val="0"/>
                <w:sz w:val="16"/>
                <w:lang w:eastAsia="en-US"/>
              </w:rPr>
              <w:t>16.5.0</w:t>
            </w:r>
          </w:p>
        </w:tc>
      </w:tr>
      <w:tr w:rsidR="00CC7F27" w:rsidRPr="007F2770" w14:paraId="671814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7C7A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B2D85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23B7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4F8D50" w14:textId="77777777" w:rsidR="00566D20" w:rsidRPr="007F2770" w:rsidRDefault="00566D20" w:rsidP="00566D20">
            <w:pPr>
              <w:pStyle w:val="TAL"/>
              <w:rPr>
                <w:sz w:val="16"/>
                <w:szCs w:val="16"/>
                <w:lang w:eastAsia="en-US"/>
              </w:rPr>
            </w:pPr>
            <w:r w:rsidRPr="007F2770">
              <w:rPr>
                <w:sz w:val="16"/>
                <w:szCs w:val="16"/>
                <w:lang w:eastAsia="en-US"/>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ECE41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F64E3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49A36" w14:textId="77777777" w:rsidR="00566D20" w:rsidRPr="007F2770" w:rsidRDefault="00566D20" w:rsidP="00566D20">
            <w:pPr>
              <w:pStyle w:val="TAL"/>
              <w:rPr>
                <w:bCs/>
                <w:snapToGrid w:val="0"/>
                <w:sz w:val="16"/>
                <w:lang w:eastAsia="en-US"/>
              </w:rPr>
            </w:pPr>
            <w:r w:rsidRPr="007F2770">
              <w:rPr>
                <w:bCs/>
                <w:snapToGrid w:val="0"/>
                <w:sz w:val="16"/>
                <w:lang w:eastAsia="en-US"/>
              </w:rPr>
              <w:t>No emergency session transfer after ESF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3CBC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AB9D3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46D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7D2B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F89C5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28D0C" w14:textId="77777777" w:rsidR="00566D20" w:rsidRPr="007F2770" w:rsidRDefault="00566D20" w:rsidP="00566D20">
            <w:pPr>
              <w:pStyle w:val="TAL"/>
              <w:rPr>
                <w:sz w:val="16"/>
                <w:szCs w:val="16"/>
                <w:lang w:eastAsia="en-US"/>
              </w:rPr>
            </w:pPr>
            <w:r w:rsidRPr="007F2770">
              <w:rPr>
                <w:sz w:val="16"/>
                <w:szCs w:val="16"/>
                <w:lang w:eastAsia="en-US"/>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39DE4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11FAB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CD7C3B" w14:textId="77777777" w:rsidR="00566D20" w:rsidRPr="007F2770" w:rsidRDefault="00566D20" w:rsidP="00566D20">
            <w:pPr>
              <w:pStyle w:val="TAL"/>
              <w:rPr>
                <w:bCs/>
                <w:snapToGrid w:val="0"/>
                <w:sz w:val="16"/>
                <w:lang w:eastAsia="en-US"/>
              </w:rPr>
            </w:pPr>
            <w:r w:rsidRPr="007F2770">
              <w:rPr>
                <w:bCs/>
                <w:snapToGrid w:val="0"/>
                <w:sz w:val="16"/>
                <w:lang w:eastAsia="en-US"/>
              </w:rPr>
              <w:t>Indication that the emergency services fallback attempt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3AD3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991A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E523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A5A99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671234" w14:textId="77777777" w:rsidR="00566D20" w:rsidRPr="007F2770" w:rsidRDefault="00566D20" w:rsidP="00566D20">
            <w:pPr>
              <w:pStyle w:val="TAC"/>
              <w:ind w:left="284" w:hanging="284"/>
              <w:rPr>
                <w:sz w:val="16"/>
              </w:rPr>
            </w:pPr>
            <w:r w:rsidRPr="007F2770">
              <w:rPr>
                <w:sz w:val="16"/>
              </w:rPr>
              <w:t>CP-201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2340D" w14:textId="77777777" w:rsidR="00566D20" w:rsidRPr="007F2770" w:rsidRDefault="00566D20" w:rsidP="00566D20">
            <w:pPr>
              <w:pStyle w:val="TAL"/>
              <w:rPr>
                <w:sz w:val="16"/>
                <w:szCs w:val="16"/>
                <w:lang w:eastAsia="en-US"/>
              </w:rPr>
            </w:pPr>
            <w:r w:rsidRPr="007F2770">
              <w:rPr>
                <w:sz w:val="16"/>
                <w:szCs w:val="16"/>
                <w:lang w:eastAsia="en-US"/>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A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C7AAE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57BA6" w14:textId="77777777" w:rsidR="00566D20" w:rsidRPr="007F2770" w:rsidRDefault="00566D20" w:rsidP="00566D20">
            <w:pPr>
              <w:pStyle w:val="TAL"/>
              <w:rPr>
                <w:bCs/>
                <w:snapToGrid w:val="0"/>
                <w:sz w:val="16"/>
                <w:lang w:eastAsia="en-US"/>
              </w:rPr>
            </w:pPr>
            <w:r w:rsidRPr="007F2770">
              <w:rPr>
                <w:bCs/>
                <w:snapToGrid w:val="0"/>
                <w:sz w:val="16"/>
                <w:lang w:eastAsia="en-US"/>
              </w:rPr>
              <w:t>Handling of Pending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956D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CD77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99D3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2AD4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EABAE"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49CE3BD" w14:textId="77777777" w:rsidR="00566D20" w:rsidRPr="007F2770" w:rsidRDefault="00566D20" w:rsidP="00566D20">
            <w:pPr>
              <w:pStyle w:val="TAL"/>
              <w:rPr>
                <w:sz w:val="16"/>
                <w:szCs w:val="16"/>
                <w:lang w:eastAsia="en-US"/>
              </w:rPr>
            </w:pPr>
            <w:r w:rsidRPr="007F2770">
              <w:rPr>
                <w:sz w:val="16"/>
                <w:szCs w:val="16"/>
                <w:lang w:eastAsia="en-US"/>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9A5F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C11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FF12D8" w14:textId="77777777" w:rsidR="00566D20" w:rsidRPr="007F2770" w:rsidRDefault="00566D20" w:rsidP="00566D20">
            <w:pPr>
              <w:pStyle w:val="TAL"/>
              <w:rPr>
                <w:bCs/>
                <w:snapToGrid w:val="0"/>
                <w:sz w:val="16"/>
                <w:lang w:eastAsia="en-US"/>
              </w:rPr>
            </w:pPr>
            <w:r w:rsidRPr="007F2770">
              <w:rPr>
                <w:bCs/>
                <w:snapToGrid w:val="0"/>
                <w:sz w:val="16"/>
                <w:lang w:eastAsia="en-US"/>
              </w:rPr>
              <w:t>QoS error checks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2A3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614C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542A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9C3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AA4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CF78F" w14:textId="77777777" w:rsidR="00566D20" w:rsidRPr="007F2770" w:rsidRDefault="00566D20" w:rsidP="00566D20">
            <w:pPr>
              <w:pStyle w:val="TAL"/>
              <w:rPr>
                <w:sz w:val="16"/>
                <w:szCs w:val="16"/>
                <w:lang w:eastAsia="en-US"/>
              </w:rPr>
            </w:pPr>
            <w:r w:rsidRPr="007F2770">
              <w:rPr>
                <w:sz w:val="16"/>
                <w:szCs w:val="16"/>
                <w:lang w:eastAsia="en-US"/>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61F288"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A20D1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DE1D33" w14:textId="77777777" w:rsidR="00566D20" w:rsidRPr="007F2770" w:rsidRDefault="00566D20" w:rsidP="00566D20">
            <w:pPr>
              <w:pStyle w:val="TAL"/>
              <w:rPr>
                <w:bCs/>
                <w:snapToGrid w:val="0"/>
                <w:sz w:val="16"/>
                <w:lang w:eastAsia="en-US"/>
              </w:rPr>
            </w:pPr>
            <w:r w:rsidRPr="007F2770">
              <w:rPr>
                <w:bCs/>
                <w:snapToGrid w:val="0"/>
                <w:sz w:val="16"/>
                <w:lang w:eastAsia="en-US"/>
              </w:rPr>
              <w:t>NB-IoT not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31D8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E022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C22B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8C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8D29A9"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842B56" w14:textId="77777777" w:rsidR="00566D20" w:rsidRPr="007F2770" w:rsidRDefault="00566D20" w:rsidP="00566D20">
            <w:pPr>
              <w:pStyle w:val="TAL"/>
              <w:rPr>
                <w:sz w:val="16"/>
                <w:szCs w:val="16"/>
                <w:lang w:eastAsia="en-US"/>
              </w:rPr>
            </w:pPr>
            <w:r w:rsidRPr="007F2770">
              <w:rPr>
                <w:sz w:val="16"/>
                <w:szCs w:val="16"/>
                <w:lang w:eastAsia="en-US"/>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7F4E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EB7B1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3E7A" w14:textId="77777777" w:rsidR="00566D20" w:rsidRPr="007F2770" w:rsidRDefault="00566D20" w:rsidP="00566D20">
            <w:pPr>
              <w:pStyle w:val="TAL"/>
              <w:rPr>
                <w:bCs/>
                <w:snapToGrid w:val="0"/>
                <w:sz w:val="16"/>
                <w:lang w:eastAsia="en-US"/>
              </w:rPr>
            </w:pPr>
            <w:r w:rsidRPr="007F2770">
              <w:rPr>
                <w:bCs/>
                <w:snapToGrid w:val="0"/>
                <w:sz w:val="16"/>
                <w:lang w:eastAsia="en-US"/>
              </w:rPr>
              <w:t>Retransmission of a CPSR message after integrity check failure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CAB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C6C0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989A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2F9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08EC47"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5D3AD6" w14:textId="77777777" w:rsidR="00566D20" w:rsidRPr="007F2770" w:rsidRDefault="00566D20" w:rsidP="00566D20">
            <w:pPr>
              <w:pStyle w:val="TAL"/>
              <w:rPr>
                <w:sz w:val="16"/>
                <w:szCs w:val="16"/>
                <w:lang w:eastAsia="en-US"/>
              </w:rPr>
            </w:pPr>
            <w:r w:rsidRPr="007F2770">
              <w:rPr>
                <w:sz w:val="16"/>
                <w:szCs w:val="16"/>
                <w:lang w:eastAsia="en-US"/>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A6CB7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055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50EF16" w14:textId="77777777" w:rsidR="00566D20" w:rsidRPr="007F2770" w:rsidRDefault="00566D20" w:rsidP="00566D20">
            <w:pPr>
              <w:pStyle w:val="TAL"/>
              <w:rPr>
                <w:bCs/>
                <w:snapToGrid w:val="0"/>
                <w:sz w:val="16"/>
                <w:lang w:eastAsia="en-US"/>
              </w:rPr>
            </w:pPr>
            <w:r w:rsidRPr="007F2770">
              <w:rPr>
                <w:bCs/>
                <w:snapToGrid w:val="0"/>
                <w:sz w:val="16"/>
                <w:lang w:eastAsia="en-US"/>
              </w:rPr>
              <w:t>Miscellaneous clean-up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F0DF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569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A05A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46DC0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42A59"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897372" w14:textId="77777777" w:rsidR="00566D20" w:rsidRPr="007F2770" w:rsidRDefault="00566D20" w:rsidP="00566D20">
            <w:pPr>
              <w:pStyle w:val="TAL"/>
              <w:rPr>
                <w:sz w:val="16"/>
                <w:szCs w:val="16"/>
                <w:lang w:eastAsia="en-US"/>
              </w:rPr>
            </w:pPr>
            <w:r w:rsidRPr="007F2770">
              <w:rPr>
                <w:sz w:val="16"/>
                <w:szCs w:val="16"/>
                <w:lang w:eastAsia="en-US"/>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EB176"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AB59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429E8" w14:textId="77777777" w:rsidR="00566D20" w:rsidRPr="007F2770" w:rsidRDefault="00566D20" w:rsidP="00566D20">
            <w:pPr>
              <w:pStyle w:val="TAL"/>
              <w:rPr>
                <w:bCs/>
                <w:snapToGrid w:val="0"/>
                <w:sz w:val="16"/>
                <w:lang w:eastAsia="en-US"/>
              </w:rPr>
            </w:pPr>
            <w:r w:rsidRPr="007F2770">
              <w:rPr>
                <w:bCs/>
                <w:snapToGrid w:val="0"/>
                <w:sz w:val="16"/>
                <w:lang w:eastAsia="en-US"/>
              </w:rPr>
              <w:t>Service area restriction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85E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B54A6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FB1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7C9AB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F4A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81C83E" w14:textId="77777777" w:rsidR="00566D20" w:rsidRPr="007F2770" w:rsidRDefault="00566D20" w:rsidP="00566D20">
            <w:pPr>
              <w:pStyle w:val="TAL"/>
              <w:rPr>
                <w:sz w:val="16"/>
                <w:szCs w:val="16"/>
                <w:lang w:eastAsia="en-US"/>
              </w:rPr>
            </w:pPr>
            <w:r w:rsidRPr="007F2770">
              <w:rPr>
                <w:sz w:val="16"/>
                <w:szCs w:val="16"/>
                <w:lang w:eastAsia="en-US"/>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BCBF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FD7E1A"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DB9984" w14:textId="77777777" w:rsidR="00566D20" w:rsidRPr="007F2770" w:rsidRDefault="00566D20" w:rsidP="00566D20">
            <w:pPr>
              <w:pStyle w:val="TAL"/>
              <w:rPr>
                <w:bCs/>
                <w:snapToGrid w:val="0"/>
                <w:sz w:val="16"/>
                <w:lang w:eastAsia="en-US"/>
              </w:rPr>
            </w:pPr>
            <w:r w:rsidRPr="007F2770">
              <w:rPr>
                <w:bCs/>
                <w:snapToGrid w:val="0"/>
                <w:sz w:val="16"/>
                <w:lang w:eastAsia="en-US"/>
              </w:rPr>
              <w:t>Corrections on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9D30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698E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5DEA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BBF4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15DB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448FD" w14:textId="77777777" w:rsidR="00566D20" w:rsidRPr="007F2770" w:rsidRDefault="00566D20" w:rsidP="00566D20">
            <w:pPr>
              <w:pStyle w:val="TAL"/>
              <w:rPr>
                <w:sz w:val="16"/>
                <w:szCs w:val="16"/>
                <w:lang w:eastAsia="en-US"/>
              </w:rPr>
            </w:pPr>
            <w:r w:rsidRPr="007F2770">
              <w:rPr>
                <w:sz w:val="16"/>
                <w:szCs w:val="16"/>
                <w:lang w:eastAsia="en-US"/>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0C4CA"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A39A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34F7A" w14:textId="77777777" w:rsidR="00566D20" w:rsidRPr="007F2770" w:rsidRDefault="00566D20" w:rsidP="00566D20">
            <w:pPr>
              <w:pStyle w:val="TAL"/>
              <w:rPr>
                <w:bCs/>
                <w:snapToGrid w:val="0"/>
                <w:sz w:val="16"/>
                <w:lang w:eastAsia="en-US"/>
              </w:rPr>
            </w:pPr>
            <w:r w:rsidRPr="007F2770">
              <w:rPr>
                <w:bCs/>
                <w:snapToGrid w:val="0"/>
                <w:sz w:val="16"/>
                <w:lang w:eastAsia="en-US"/>
              </w:rPr>
              <w:t>5GSM back-off mechanism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CECE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4AB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F4E6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FBDA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DC8424"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C6414E" w14:textId="77777777" w:rsidR="00566D20" w:rsidRPr="007F2770" w:rsidRDefault="00566D20" w:rsidP="00566D20">
            <w:pPr>
              <w:pStyle w:val="TAL"/>
              <w:rPr>
                <w:sz w:val="16"/>
                <w:szCs w:val="16"/>
                <w:lang w:eastAsia="en-US"/>
              </w:rPr>
            </w:pPr>
            <w:r w:rsidRPr="007F2770">
              <w:rPr>
                <w:sz w:val="16"/>
                <w:szCs w:val="16"/>
                <w:lang w:eastAsia="en-US"/>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41A4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31514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76303" w14:textId="77777777" w:rsidR="00566D20" w:rsidRPr="007F2770" w:rsidRDefault="00566D20" w:rsidP="00566D20">
            <w:pPr>
              <w:pStyle w:val="TAL"/>
              <w:rPr>
                <w:bCs/>
                <w:snapToGrid w:val="0"/>
                <w:sz w:val="16"/>
                <w:lang w:eastAsia="en-US"/>
              </w:rPr>
            </w:pPr>
            <w:r w:rsidRPr="007F2770">
              <w:rPr>
                <w:bCs/>
                <w:snapToGrid w:val="0"/>
                <w:sz w:val="16"/>
                <w:lang w:eastAsia="en-US"/>
              </w:rPr>
              <w:t>UE in the 5GMM-REGISTERED.ATTEMPTING-REGISTRATION-UPDATE substat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E449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21709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9A51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F51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61852"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AFFA80" w14:textId="77777777" w:rsidR="00566D20" w:rsidRPr="007F2770" w:rsidRDefault="00566D20" w:rsidP="00566D20">
            <w:pPr>
              <w:pStyle w:val="TAL"/>
              <w:rPr>
                <w:sz w:val="16"/>
                <w:szCs w:val="16"/>
                <w:lang w:eastAsia="en-US"/>
              </w:rPr>
            </w:pPr>
            <w:r w:rsidRPr="007F2770">
              <w:rPr>
                <w:sz w:val="16"/>
                <w:szCs w:val="16"/>
                <w:lang w:eastAsia="en-US"/>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29CBF4"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2261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CCB2D" w14:textId="77777777" w:rsidR="00566D20" w:rsidRPr="007F2770" w:rsidRDefault="00566D20" w:rsidP="00566D20">
            <w:pPr>
              <w:pStyle w:val="TAL"/>
              <w:rPr>
                <w:bCs/>
                <w:snapToGrid w:val="0"/>
                <w:sz w:val="16"/>
                <w:lang w:eastAsia="en-US"/>
              </w:rPr>
            </w:pPr>
            <w:r w:rsidRPr="007F2770">
              <w:rPr>
                <w:bCs/>
                <w:snapToGrid w:val="0"/>
                <w:sz w:val="16"/>
                <w:lang w:eastAsia="en-US"/>
              </w:rPr>
              <w:t>Routing indicator update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B505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1EFB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2CD8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F2ED1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7E3E4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2923F6" w14:textId="77777777" w:rsidR="00566D20" w:rsidRPr="007F2770" w:rsidRDefault="00566D20" w:rsidP="00566D20">
            <w:pPr>
              <w:pStyle w:val="TAL"/>
              <w:rPr>
                <w:sz w:val="16"/>
                <w:szCs w:val="16"/>
                <w:lang w:eastAsia="en-US"/>
              </w:rPr>
            </w:pPr>
            <w:r w:rsidRPr="007F2770">
              <w:rPr>
                <w:sz w:val="16"/>
                <w:szCs w:val="16"/>
                <w:lang w:eastAsia="en-US"/>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53DF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368C3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DD3E6" w14:textId="77777777" w:rsidR="00566D20" w:rsidRPr="007F2770" w:rsidRDefault="00566D20" w:rsidP="00566D20">
            <w:pPr>
              <w:pStyle w:val="TAL"/>
              <w:rPr>
                <w:bCs/>
                <w:snapToGrid w:val="0"/>
                <w:sz w:val="16"/>
                <w:lang w:eastAsia="en-US"/>
              </w:rPr>
            </w:pPr>
            <w:r w:rsidRPr="007F2770">
              <w:rPr>
                <w:bCs/>
                <w:snapToGrid w:val="0"/>
                <w:sz w:val="16"/>
                <w:lang w:eastAsia="en-US"/>
              </w:rPr>
              <w:t>3GPP PS data off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A7082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FE0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E02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57C8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667A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E2F8DC" w14:textId="77777777" w:rsidR="00566D20" w:rsidRPr="007F2770" w:rsidRDefault="00566D20" w:rsidP="00566D20">
            <w:pPr>
              <w:pStyle w:val="TAL"/>
              <w:rPr>
                <w:sz w:val="16"/>
                <w:szCs w:val="16"/>
                <w:lang w:eastAsia="en-US"/>
              </w:rPr>
            </w:pPr>
            <w:r w:rsidRPr="007F2770">
              <w:rPr>
                <w:sz w:val="16"/>
                <w:szCs w:val="16"/>
                <w:lang w:eastAsia="en-US"/>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1FA8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A592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B57D" w14:textId="77777777" w:rsidR="00566D20" w:rsidRPr="007F2770" w:rsidRDefault="00566D20" w:rsidP="00566D20">
            <w:pPr>
              <w:pStyle w:val="TAL"/>
              <w:rPr>
                <w:bCs/>
                <w:snapToGrid w:val="0"/>
                <w:sz w:val="16"/>
                <w:lang w:eastAsia="en-US"/>
              </w:rPr>
            </w:pPr>
            <w:r w:rsidRPr="007F2770">
              <w:rPr>
                <w:bCs/>
                <w:snapToGrid w:val="0"/>
                <w:sz w:val="16"/>
                <w:lang w:eastAsia="en-US"/>
              </w:rPr>
              <w:t>Correction to conditions for including the S-NSSAI(s) from default NSSAI in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651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3677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11D9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587A6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5C125D"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950ED" w14:textId="77777777" w:rsidR="00566D20" w:rsidRPr="007F2770" w:rsidRDefault="00566D20" w:rsidP="00566D20">
            <w:pPr>
              <w:pStyle w:val="TAL"/>
              <w:rPr>
                <w:sz w:val="16"/>
                <w:szCs w:val="16"/>
                <w:lang w:eastAsia="en-US"/>
              </w:rPr>
            </w:pPr>
            <w:r w:rsidRPr="007F2770">
              <w:rPr>
                <w:sz w:val="16"/>
                <w:szCs w:val="16"/>
                <w:lang w:eastAsia="en-US"/>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E2777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D0D716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5966D" w14:textId="77777777" w:rsidR="00566D20" w:rsidRPr="007F2770" w:rsidRDefault="00566D20" w:rsidP="00566D20">
            <w:pPr>
              <w:pStyle w:val="TAL"/>
              <w:rPr>
                <w:bCs/>
                <w:snapToGrid w:val="0"/>
                <w:sz w:val="16"/>
                <w:lang w:eastAsia="en-US"/>
              </w:rPr>
            </w:pPr>
            <w:r w:rsidRPr="007F2770">
              <w:rPr>
                <w:bCs/>
                <w:snapToGrid w:val="0"/>
                <w:sz w:val="16"/>
                <w:lang w:eastAsia="en-US"/>
              </w:rPr>
              <w:t>Corrections to CR#190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8AB0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A182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32D5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E2F4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983A0"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2B6545" w14:textId="77777777" w:rsidR="00566D20" w:rsidRPr="007F2770" w:rsidRDefault="00566D20" w:rsidP="00566D20">
            <w:pPr>
              <w:pStyle w:val="TAL"/>
              <w:rPr>
                <w:sz w:val="16"/>
                <w:szCs w:val="16"/>
                <w:lang w:eastAsia="en-US"/>
              </w:rPr>
            </w:pPr>
            <w:r w:rsidRPr="007F2770">
              <w:rPr>
                <w:sz w:val="16"/>
                <w:szCs w:val="16"/>
                <w:lang w:eastAsia="en-US"/>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8E13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5741E"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847B04" w14:textId="77777777" w:rsidR="00566D20" w:rsidRPr="007F2770" w:rsidRDefault="00566D20" w:rsidP="00566D20">
            <w:pPr>
              <w:pStyle w:val="TAL"/>
              <w:rPr>
                <w:bCs/>
                <w:snapToGrid w:val="0"/>
                <w:sz w:val="16"/>
                <w:lang w:eastAsia="en-US"/>
              </w:rPr>
            </w:pPr>
            <w:r w:rsidRPr="007F2770">
              <w:rPr>
                <w:bCs/>
                <w:snapToGrid w:val="0"/>
                <w:sz w:val="16"/>
                <w:lang w:eastAsia="en-US"/>
              </w:rPr>
              <w:t>Signalling of EPS APN rate control parameters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0134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E55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231EA2" w14:textId="77777777" w:rsidR="000838BB" w:rsidRPr="007F2770" w:rsidRDefault="000838BB" w:rsidP="000838BB">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AD683" w14:textId="77777777" w:rsidR="000838BB" w:rsidRPr="007F2770" w:rsidRDefault="000838BB" w:rsidP="000838BB">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43921" w14:textId="77777777" w:rsidR="000838BB" w:rsidRPr="007F2770" w:rsidRDefault="000838BB" w:rsidP="000838BB">
            <w:pPr>
              <w:pStyle w:val="TAC"/>
              <w:ind w:left="284" w:hanging="284"/>
              <w:rPr>
                <w:sz w:val="16"/>
              </w:rPr>
            </w:pPr>
            <w:r w:rsidRPr="007F2770">
              <w:rPr>
                <w:sz w:val="16"/>
              </w:rPr>
              <w:t>CP-20128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708326" w14:textId="77777777" w:rsidR="000838BB" w:rsidRPr="007F2770" w:rsidRDefault="000838BB" w:rsidP="000838BB">
            <w:pPr>
              <w:pStyle w:val="TAL"/>
              <w:rPr>
                <w:sz w:val="16"/>
                <w:szCs w:val="16"/>
                <w:lang w:eastAsia="en-US"/>
              </w:rPr>
            </w:pPr>
            <w:r w:rsidRPr="007F2770">
              <w:rPr>
                <w:sz w:val="16"/>
                <w:szCs w:val="16"/>
                <w:lang w:eastAsia="en-US"/>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6432AD" w14:textId="77777777" w:rsidR="000838BB" w:rsidRPr="007F2770" w:rsidRDefault="000838BB" w:rsidP="000838BB">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90A02" w14:textId="77777777" w:rsidR="000838BB" w:rsidRPr="007F2770" w:rsidRDefault="000838BB" w:rsidP="000838BB">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1F5E7" w14:textId="77777777" w:rsidR="000838BB" w:rsidRPr="007F2770" w:rsidRDefault="000838BB" w:rsidP="000838BB">
            <w:pPr>
              <w:pStyle w:val="TAL"/>
              <w:rPr>
                <w:bCs/>
                <w:snapToGrid w:val="0"/>
                <w:sz w:val="16"/>
                <w:lang w:eastAsia="en-US"/>
              </w:rPr>
            </w:pPr>
            <w:r w:rsidRPr="007F2770">
              <w:rPr>
                <w:bCs/>
                <w:snapToGrid w:val="0"/>
                <w:sz w:val="16"/>
                <w:lang w:eastAsia="en-US"/>
              </w:rPr>
              <w:t>Ethernet header compression for CP CIoT – 5GM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3461B" w14:textId="77777777" w:rsidR="000838BB" w:rsidRPr="007F2770" w:rsidRDefault="000838BB" w:rsidP="000838BB">
            <w:pPr>
              <w:pStyle w:val="TAL"/>
              <w:rPr>
                <w:bCs/>
                <w:snapToGrid w:val="0"/>
                <w:sz w:val="16"/>
                <w:lang w:eastAsia="en-US"/>
              </w:rPr>
            </w:pPr>
            <w:r w:rsidRPr="007F2770">
              <w:rPr>
                <w:bCs/>
                <w:snapToGrid w:val="0"/>
                <w:sz w:val="16"/>
                <w:lang w:eastAsia="en-US"/>
              </w:rPr>
              <w:t>16.5.0</w:t>
            </w:r>
          </w:p>
        </w:tc>
      </w:tr>
      <w:tr w:rsidR="00CC7F27" w:rsidRPr="007F2770" w14:paraId="0788F0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3F91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85E5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873DA4"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548BDA" w14:textId="77777777" w:rsidR="00566D20" w:rsidRPr="007F2770" w:rsidRDefault="00566D20" w:rsidP="00566D20">
            <w:pPr>
              <w:pStyle w:val="TAL"/>
              <w:rPr>
                <w:sz w:val="16"/>
                <w:szCs w:val="16"/>
                <w:lang w:eastAsia="en-US"/>
              </w:rPr>
            </w:pPr>
            <w:r w:rsidRPr="007F2770">
              <w:rPr>
                <w:sz w:val="16"/>
                <w:szCs w:val="16"/>
                <w:lang w:eastAsia="en-US"/>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60AC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8534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80971A" w14:textId="77777777" w:rsidR="00566D20" w:rsidRPr="007F2770" w:rsidRDefault="00566D20" w:rsidP="00566D20">
            <w:pPr>
              <w:pStyle w:val="TAL"/>
              <w:rPr>
                <w:bCs/>
                <w:snapToGrid w:val="0"/>
                <w:sz w:val="16"/>
                <w:lang w:eastAsia="en-US"/>
              </w:rPr>
            </w:pPr>
            <w:r w:rsidRPr="007F2770">
              <w:rPr>
                <w:bCs/>
                <w:snapToGrid w:val="0"/>
                <w:sz w:val="16"/>
                <w:lang w:eastAsia="en-US"/>
              </w:rPr>
              <w:t>Editorial fix in 9.11.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318A0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C35E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75D2E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295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79F6B"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8BA9AF" w14:textId="77777777" w:rsidR="00566D20" w:rsidRPr="007F2770" w:rsidRDefault="00566D20" w:rsidP="00566D20">
            <w:pPr>
              <w:pStyle w:val="TAL"/>
              <w:rPr>
                <w:sz w:val="16"/>
                <w:szCs w:val="16"/>
                <w:lang w:eastAsia="en-US"/>
              </w:rPr>
            </w:pPr>
            <w:r w:rsidRPr="007F2770">
              <w:rPr>
                <w:sz w:val="16"/>
                <w:szCs w:val="16"/>
                <w:lang w:eastAsia="en-US"/>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F961F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2EF2F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C42E8" w14:textId="77777777" w:rsidR="00566D20" w:rsidRPr="007F2770" w:rsidRDefault="00566D20" w:rsidP="00566D20">
            <w:pPr>
              <w:pStyle w:val="TAL"/>
              <w:rPr>
                <w:bCs/>
                <w:snapToGrid w:val="0"/>
                <w:sz w:val="16"/>
                <w:lang w:eastAsia="en-US"/>
              </w:rPr>
            </w:pPr>
            <w:r w:rsidRPr="007F2770">
              <w:rPr>
                <w:bCs/>
                <w:snapToGrid w:val="0"/>
                <w:sz w:val="16"/>
                <w:lang w:eastAsia="en-US"/>
              </w:rPr>
              <w:t>Acknowledgement of truncated 5G-S-TMSI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0F68D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43D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D04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8CC23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3A9CC" w14:textId="77777777" w:rsidR="00566D20" w:rsidRPr="007F2770" w:rsidRDefault="00566D20" w:rsidP="00566D20">
            <w:pPr>
              <w:pStyle w:val="TAC"/>
              <w:ind w:left="284" w:hanging="284"/>
              <w:rPr>
                <w:sz w:val="16"/>
              </w:rPr>
            </w:pPr>
            <w:r w:rsidRPr="007F2770">
              <w:rPr>
                <w:sz w:val="16"/>
              </w:rPr>
              <w:t>CP-20109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95CD93" w14:textId="77777777" w:rsidR="00566D20" w:rsidRPr="007F2770" w:rsidRDefault="00566D20" w:rsidP="00566D20">
            <w:pPr>
              <w:pStyle w:val="TAL"/>
              <w:rPr>
                <w:sz w:val="16"/>
                <w:szCs w:val="16"/>
                <w:lang w:eastAsia="en-US"/>
              </w:rPr>
            </w:pPr>
            <w:r w:rsidRPr="007F2770">
              <w:rPr>
                <w:sz w:val="16"/>
                <w:szCs w:val="16"/>
                <w:lang w:eastAsia="en-US"/>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1C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A565A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9EF2A" w14:textId="77777777" w:rsidR="00566D20" w:rsidRPr="007F2770" w:rsidRDefault="00566D20" w:rsidP="00566D20">
            <w:pPr>
              <w:pStyle w:val="TAL"/>
              <w:rPr>
                <w:bCs/>
                <w:snapToGrid w:val="0"/>
                <w:sz w:val="16"/>
                <w:lang w:eastAsia="en-US"/>
              </w:rPr>
            </w:pPr>
            <w:r w:rsidRPr="007F2770">
              <w:rPr>
                <w:bCs/>
                <w:snapToGrid w:val="0"/>
                <w:sz w:val="16"/>
                <w:lang w:eastAsia="en-US"/>
              </w:rPr>
              <w:t>NAS-MAC calculation for RRC connection reestablishment for NB-IoT CP optim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9918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C4EF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C0409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031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31D368"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81F03" w14:textId="77777777" w:rsidR="00566D20" w:rsidRPr="007F2770" w:rsidRDefault="00566D20" w:rsidP="00566D20">
            <w:pPr>
              <w:pStyle w:val="TAL"/>
              <w:rPr>
                <w:sz w:val="16"/>
                <w:szCs w:val="16"/>
                <w:lang w:eastAsia="en-US"/>
              </w:rPr>
            </w:pPr>
            <w:r w:rsidRPr="007F2770">
              <w:rPr>
                <w:sz w:val="16"/>
                <w:szCs w:val="16"/>
                <w:lang w:eastAsia="en-US"/>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A94F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D1067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F1FB6A" w14:textId="1434F596" w:rsidR="00566D20" w:rsidRPr="007F2770" w:rsidRDefault="00566D20" w:rsidP="00566D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for CP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46F8D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CBAE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D7F3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680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F838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D6DDF7" w14:textId="77777777" w:rsidR="00566D20" w:rsidRPr="007F2770" w:rsidRDefault="00566D20" w:rsidP="00566D20">
            <w:pPr>
              <w:pStyle w:val="TAL"/>
              <w:rPr>
                <w:sz w:val="16"/>
                <w:szCs w:val="16"/>
                <w:lang w:eastAsia="en-US"/>
              </w:rPr>
            </w:pPr>
            <w:r w:rsidRPr="007F2770">
              <w:rPr>
                <w:sz w:val="16"/>
                <w:szCs w:val="16"/>
                <w:lang w:eastAsia="en-US"/>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1E7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B40EA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3F350" w14:textId="77777777" w:rsidR="00566D20" w:rsidRPr="007F2770" w:rsidRDefault="00566D20" w:rsidP="00566D20">
            <w:pPr>
              <w:pStyle w:val="TAL"/>
              <w:rPr>
                <w:bCs/>
                <w:snapToGrid w:val="0"/>
                <w:sz w:val="16"/>
                <w:lang w:eastAsia="en-US"/>
              </w:rPr>
            </w:pPr>
            <w:r w:rsidRPr="007F2770">
              <w:rPr>
                <w:bCs/>
                <w:snapToGrid w:val="0"/>
                <w:sz w:val="16"/>
                <w:lang w:eastAsia="en-US"/>
              </w:rPr>
              <w:t>Correction on WUS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A368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A09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0A84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A45BF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9316E"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9A17DC" w14:textId="77777777" w:rsidR="00566D20" w:rsidRPr="007F2770" w:rsidRDefault="00566D20" w:rsidP="00566D20">
            <w:pPr>
              <w:pStyle w:val="TAL"/>
              <w:rPr>
                <w:sz w:val="16"/>
                <w:szCs w:val="16"/>
                <w:lang w:eastAsia="en-US"/>
              </w:rPr>
            </w:pPr>
            <w:r w:rsidRPr="007F2770">
              <w:rPr>
                <w:sz w:val="16"/>
                <w:szCs w:val="16"/>
                <w:lang w:eastAsia="en-US"/>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92370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55D4C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D15400" w14:textId="77777777" w:rsidR="00566D20" w:rsidRPr="007F2770" w:rsidRDefault="00566D20" w:rsidP="00566D20">
            <w:pPr>
              <w:pStyle w:val="TAL"/>
              <w:rPr>
                <w:bCs/>
                <w:snapToGrid w:val="0"/>
                <w:sz w:val="16"/>
                <w:lang w:eastAsia="en-US"/>
              </w:rPr>
            </w:pPr>
            <w:r w:rsidRPr="007F2770">
              <w:rPr>
                <w:bCs/>
                <w:snapToGrid w:val="0"/>
                <w:sz w:val="16"/>
                <w:lang w:eastAsia="en-US"/>
              </w:rPr>
              <w:t>Non-3GPP access for PLMN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905F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9762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267B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E1AC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A190DF"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3F6D71" w14:textId="77777777" w:rsidR="00566D20" w:rsidRPr="007F2770" w:rsidRDefault="00566D20" w:rsidP="00566D20">
            <w:pPr>
              <w:pStyle w:val="TAL"/>
              <w:rPr>
                <w:sz w:val="16"/>
                <w:szCs w:val="16"/>
                <w:lang w:eastAsia="en-US"/>
              </w:rPr>
            </w:pPr>
            <w:r w:rsidRPr="007F2770">
              <w:rPr>
                <w:sz w:val="16"/>
                <w:szCs w:val="16"/>
                <w:lang w:eastAsia="en-US"/>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644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9DCB8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6A934" w14:textId="77777777" w:rsidR="00566D20" w:rsidRPr="007F2770" w:rsidRDefault="00566D20" w:rsidP="00566D20">
            <w:pPr>
              <w:pStyle w:val="TAL"/>
              <w:rPr>
                <w:bCs/>
                <w:snapToGrid w:val="0"/>
                <w:sz w:val="16"/>
                <w:lang w:eastAsia="en-US"/>
              </w:rPr>
            </w:pPr>
            <w:r w:rsidRPr="007F2770">
              <w:rPr>
                <w:bCs/>
                <w:snapToGrid w:val="0"/>
                <w:sz w:val="16"/>
                <w:lang w:eastAsia="en-US"/>
              </w:rPr>
              <w:t>No CAG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6069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D80F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8E0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15B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8927DD" w14:textId="77777777" w:rsidR="00566D20" w:rsidRPr="007F2770" w:rsidRDefault="00566D20" w:rsidP="00566D20">
            <w:pPr>
              <w:pStyle w:val="TAC"/>
              <w:ind w:left="284" w:hanging="284"/>
              <w:rPr>
                <w:sz w:val="16"/>
              </w:rPr>
            </w:pPr>
            <w:r w:rsidRPr="007F2770">
              <w:rPr>
                <w:sz w:val="16"/>
              </w:rPr>
              <w:t>CP-20113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CB510F" w14:textId="77777777" w:rsidR="00566D20" w:rsidRPr="007F2770" w:rsidRDefault="00566D20" w:rsidP="00566D20">
            <w:pPr>
              <w:pStyle w:val="TAL"/>
              <w:rPr>
                <w:sz w:val="16"/>
                <w:szCs w:val="16"/>
                <w:lang w:eastAsia="en-US"/>
              </w:rPr>
            </w:pPr>
            <w:r w:rsidRPr="007F2770">
              <w:rPr>
                <w:sz w:val="16"/>
                <w:szCs w:val="16"/>
                <w:lang w:eastAsia="en-US"/>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1650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BD4FF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1F785" w14:textId="77777777" w:rsidR="00566D20" w:rsidRPr="007F2770" w:rsidRDefault="00566D20" w:rsidP="00566D20">
            <w:pPr>
              <w:pStyle w:val="TAL"/>
              <w:rPr>
                <w:bCs/>
                <w:snapToGrid w:val="0"/>
                <w:sz w:val="16"/>
                <w:lang w:eastAsia="en-US"/>
              </w:rPr>
            </w:pPr>
            <w:r w:rsidRPr="007F2770">
              <w:rPr>
                <w:bCs/>
                <w:snapToGrid w:val="0"/>
                <w:sz w:val="16"/>
                <w:lang w:eastAsia="en-US"/>
              </w:rPr>
              <w:t>Correction on 5GMM #27 for C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71911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EC19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C9FEF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4651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A1F524"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461D61" w14:textId="77777777" w:rsidR="00566D20" w:rsidRPr="007F2770" w:rsidRDefault="00566D20" w:rsidP="00566D20">
            <w:pPr>
              <w:pStyle w:val="TAL"/>
              <w:rPr>
                <w:sz w:val="16"/>
                <w:szCs w:val="16"/>
                <w:lang w:eastAsia="en-US"/>
              </w:rPr>
            </w:pPr>
            <w:r w:rsidRPr="007F2770">
              <w:rPr>
                <w:sz w:val="16"/>
                <w:szCs w:val="16"/>
                <w:lang w:eastAsia="en-US"/>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1C7A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B58BC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C0A5B6"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handling of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23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08A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078C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45453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95FD"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FF588" w14:textId="77777777" w:rsidR="00566D20" w:rsidRPr="007F2770" w:rsidRDefault="00566D20" w:rsidP="00566D20">
            <w:pPr>
              <w:pStyle w:val="TAL"/>
              <w:rPr>
                <w:sz w:val="16"/>
                <w:szCs w:val="16"/>
                <w:lang w:eastAsia="en-US"/>
              </w:rPr>
            </w:pPr>
            <w:r w:rsidRPr="007F2770">
              <w:rPr>
                <w:sz w:val="16"/>
                <w:szCs w:val="16"/>
                <w:lang w:eastAsia="en-US"/>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B4E7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ED8F4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9EA083" w14:textId="77777777" w:rsidR="00566D20" w:rsidRPr="007F2770" w:rsidRDefault="00566D20" w:rsidP="00566D20">
            <w:pPr>
              <w:pStyle w:val="TAL"/>
              <w:rPr>
                <w:bCs/>
                <w:snapToGrid w:val="0"/>
                <w:sz w:val="16"/>
                <w:lang w:eastAsia="en-US"/>
              </w:rPr>
            </w:pPr>
            <w:r w:rsidRPr="007F2770">
              <w:rPr>
                <w:bCs/>
                <w:snapToGrid w:val="0"/>
                <w:sz w:val="16"/>
                <w:lang w:eastAsia="en-US"/>
              </w:rPr>
              <w:t>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8096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CB6C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3041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1A62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FE2F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91D094" w14:textId="77777777" w:rsidR="00566D20" w:rsidRPr="007F2770" w:rsidRDefault="00566D20" w:rsidP="00566D20">
            <w:pPr>
              <w:pStyle w:val="TAL"/>
              <w:rPr>
                <w:sz w:val="16"/>
                <w:szCs w:val="16"/>
                <w:lang w:eastAsia="en-US"/>
              </w:rPr>
            </w:pPr>
            <w:r w:rsidRPr="007F2770">
              <w:rPr>
                <w:sz w:val="16"/>
                <w:szCs w:val="16"/>
                <w:lang w:eastAsia="en-US"/>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B8AD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0B3CF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EB329" w14:textId="77777777" w:rsidR="00566D20" w:rsidRPr="007F2770" w:rsidRDefault="00566D20" w:rsidP="00566D20">
            <w:pPr>
              <w:pStyle w:val="TAL"/>
              <w:rPr>
                <w:bCs/>
                <w:snapToGrid w:val="0"/>
                <w:sz w:val="16"/>
                <w:lang w:eastAsia="en-US"/>
              </w:rPr>
            </w:pPr>
            <w:r w:rsidRPr="007F2770">
              <w:rPr>
                <w:bCs/>
                <w:snapToGrid w:val="0"/>
                <w:sz w:val="16"/>
                <w:lang w:eastAsia="en-US"/>
              </w:rPr>
              <w:t>Single-registration mode without N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9C07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9774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0EB5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22C2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39D4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652B25" w14:textId="77777777" w:rsidR="00566D20" w:rsidRPr="007F2770" w:rsidRDefault="00566D20" w:rsidP="00566D20">
            <w:pPr>
              <w:pStyle w:val="TAL"/>
              <w:rPr>
                <w:sz w:val="16"/>
                <w:szCs w:val="16"/>
                <w:lang w:eastAsia="en-US"/>
              </w:rPr>
            </w:pPr>
            <w:r w:rsidRPr="007F2770">
              <w:rPr>
                <w:sz w:val="16"/>
                <w:szCs w:val="16"/>
                <w:lang w:eastAsia="en-US"/>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5046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7CF9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E2E531" w14:textId="77777777" w:rsidR="00566D20" w:rsidRPr="007F2770" w:rsidRDefault="00566D20" w:rsidP="00566D20">
            <w:pPr>
              <w:pStyle w:val="TAL"/>
              <w:rPr>
                <w:bCs/>
                <w:snapToGrid w:val="0"/>
                <w:sz w:val="16"/>
                <w:lang w:eastAsia="en-US"/>
              </w:rPr>
            </w:pPr>
            <w:r w:rsidRPr="007F2770">
              <w:rPr>
                <w:bCs/>
                <w:snapToGrid w:val="0"/>
                <w:sz w:val="16"/>
                <w:lang w:eastAsia="en-US"/>
              </w:rPr>
              <w:t>Handling of unallowed SS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7F316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331BF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52517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0C739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BB193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C3E12C" w14:textId="77777777" w:rsidR="00566D20" w:rsidRPr="007F2770" w:rsidRDefault="00566D20" w:rsidP="00566D20">
            <w:pPr>
              <w:pStyle w:val="TAL"/>
              <w:rPr>
                <w:sz w:val="16"/>
                <w:szCs w:val="16"/>
                <w:lang w:eastAsia="en-US"/>
              </w:rPr>
            </w:pPr>
            <w:r w:rsidRPr="007F2770">
              <w:rPr>
                <w:sz w:val="16"/>
                <w:szCs w:val="16"/>
                <w:lang w:eastAsia="en-US"/>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A22EA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E5669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9D43C3" w14:textId="77777777" w:rsidR="00566D20" w:rsidRPr="007F2770" w:rsidRDefault="00566D20" w:rsidP="00566D20">
            <w:pPr>
              <w:pStyle w:val="TAL"/>
              <w:rPr>
                <w:bCs/>
                <w:snapToGrid w:val="0"/>
                <w:sz w:val="16"/>
                <w:lang w:eastAsia="en-US"/>
              </w:rPr>
            </w:pPr>
            <w:r w:rsidRPr="007F2770">
              <w:rPr>
                <w:bCs/>
                <w:snapToGrid w:val="0"/>
                <w:sz w:val="16"/>
                <w:lang w:eastAsia="en-US"/>
              </w:rPr>
              <w:t>UAC excep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D5D5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C5B6F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1BC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A8A8B"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1C7D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2D7386" w14:textId="77777777" w:rsidR="00566D20" w:rsidRPr="007F2770" w:rsidRDefault="00566D20" w:rsidP="00566D20">
            <w:pPr>
              <w:pStyle w:val="TAL"/>
              <w:rPr>
                <w:sz w:val="16"/>
                <w:szCs w:val="16"/>
                <w:lang w:eastAsia="en-US"/>
              </w:rPr>
            </w:pPr>
            <w:r w:rsidRPr="007F2770">
              <w:rPr>
                <w:sz w:val="16"/>
                <w:szCs w:val="16"/>
                <w:lang w:eastAsia="en-US"/>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5E0C0"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7C165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2EE35" w14:textId="77777777" w:rsidR="00566D20" w:rsidRPr="007F2770" w:rsidRDefault="00566D20" w:rsidP="00566D20">
            <w:pPr>
              <w:pStyle w:val="TAL"/>
              <w:rPr>
                <w:bCs/>
                <w:snapToGrid w:val="0"/>
                <w:sz w:val="16"/>
                <w:lang w:eastAsia="en-US"/>
              </w:rPr>
            </w:pPr>
            <w:r w:rsidRPr="007F2770">
              <w:rPr>
                <w:bCs/>
                <w:snapToGrid w:val="0"/>
                <w:sz w:val="16"/>
                <w:lang w:eastAsia="en-US"/>
              </w:rPr>
              <w:t>MRU after SR for ESFB ab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974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E9F76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C85A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535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43970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63DFD" w14:textId="77777777" w:rsidR="00566D20" w:rsidRPr="007F2770" w:rsidRDefault="00566D20" w:rsidP="00566D20">
            <w:pPr>
              <w:pStyle w:val="TAL"/>
              <w:rPr>
                <w:sz w:val="16"/>
                <w:szCs w:val="16"/>
                <w:lang w:eastAsia="en-US"/>
              </w:rPr>
            </w:pPr>
            <w:r w:rsidRPr="007F2770">
              <w:rPr>
                <w:sz w:val="16"/>
                <w:szCs w:val="16"/>
                <w:lang w:eastAsia="en-US"/>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84E73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A69C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193B6" w14:textId="77777777" w:rsidR="00566D20" w:rsidRPr="007F2770" w:rsidRDefault="00566D20" w:rsidP="00566D20">
            <w:pPr>
              <w:pStyle w:val="TAL"/>
              <w:rPr>
                <w:bCs/>
                <w:snapToGrid w:val="0"/>
                <w:sz w:val="16"/>
                <w:lang w:eastAsia="en-US"/>
              </w:rPr>
            </w:pPr>
            <w:r w:rsidRPr="007F2770">
              <w:rPr>
                <w:bCs/>
                <w:snapToGrid w:val="0"/>
                <w:sz w:val="16"/>
                <w:lang w:eastAsia="en-US"/>
              </w:rPr>
              <w:t>Correction to criteria to enter 5GMM-REGISTERED.UPDATE-NEEDED substate after resump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CAC6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AE94E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7F359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6EBC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FB437"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B17F1E" w14:textId="77777777" w:rsidR="00566D20" w:rsidRPr="007F2770" w:rsidRDefault="00566D20" w:rsidP="00566D20">
            <w:pPr>
              <w:pStyle w:val="TAL"/>
              <w:rPr>
                <w:sz w:val="16"/>
                <w:szCs w:val="16"/>
                <w:lang w:eastAsia="en-US"/>
              </w:rPr>
            </w:pPr>
            <w:r w:rsidRPr="007F2770">
              <w:rPr>
                <w:sz w:val="16"/>
                <w:szCs w:val="16"/>
                <w:lang w:eastAsia="en-US"/>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6673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6101F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947F9F" w14:textId="77777777" w:rsidR="00566D20" w:rsidRPr="007F2770" w:rsidRDefault="00566D20" w:rsidP="00566D20">
            <w:pPr>
              <w:pStyle w:val="TAL"/>
              <w:rPr>
                <w:bCs/>
                <w:snapToGrid w:val="0"/>
                <w:sz w:val="16"/>
                <w:lang w:eastAsia="en-US"/>
              </w:rPr>
            </w:pPr>
            <w:r w:rsidRPr="007F2770">
              <w:rPr>
                <w:bCs/>
                <w:snapToGrid w:val="0"/>
                <w:sz w:val="16"/>
                <w:lang w:eastAsia="en-US"/>
              </w:rPr>
              <w:t>Correcting that 5G NAS integrity key is one of the input parameters for integrity protection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F0E76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9E99E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70A67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0261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EC90"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CD30C0" w14:textId="77777777" w:rsidR="00566D20" w:rsidRPr="007F2770" w:rsidRDefault="00566D20" w:rsidP="00566D20">
            <w:pPr>
              <w:pStyle w:val="TAL"/>
              <w:rPr>
                <w:sz w:val="16"/>
                <w:szCs w:val="16"/>
                <w:lang w:eastAsia="en-US"/>
              </w:rPr>
            </w:pPr>
            <w:r w:rsidRPr="007F2770">
              <w:rPr>
                <w:sz w:val="16"/>
                <w:szCs w:val="16"/>
                <w:lang w:eastAsia="en-US"/>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3E075"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56D6D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E18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521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37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FFB72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0E3A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A1C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12D29"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E5B8F" w14:textId="77777777" w:rsidR="00566D20" w:rsidRPr="007F2770" w:rsidRDefault="00566D20" w:rsidP="00566D20">
            <w:pPr>
              <w:pStyle w:val="TAL"/>
              <w:rPr>
                <w:sz w:val="16"/>
                <w:szCs w:val="16"/>
                <w:lang w:eastAsia="en-US"/>
              </w:rPr>
            </w:pPr>
            <w:r w:rsidRPr="007F2770">
              <w:rPr>
                <w:sz w:val="16"/>
                <w:szCs w:val="16"/>
                <w:lang w:eastAsia="en-US"/>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9B325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853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7CC9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17B1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DAD0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570B5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5C271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530B7"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3ACAA1" w14:textId="77777777" w:rsidR="00566D20" w:rsidRPr="007F2770" w:rsidRDefault="00566D20" w:rsidP="00566D20">
            <w:pPr>
              <w:pStyle w:val="TAL"/>
              <w:rPr>
                <w:sz w:val="16"/>
                <w:szCs w:val="16"/>
                <w:lang w:eastAsia="en-US"/>
              </w:rPr>
            </w:pPr>
            <w:r w:rsidRPr="007F2770">
              <w:rPr>
                <w:sz w:val="16"/>
                <w:szCs w:val="16"/>
                <w:lang w:eastAsia="en-US"/>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C369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46155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AEACEE"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T3447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D01D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1E02E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B6F8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27FC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D118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5EA84" w14:textId="77777777" w:rsidR="00566D20" w:rsidRPr="007F2770" w:rsidRDefault="00566D20" w:rsidP="00566D20">
            <w:pPr>
              <w:pStyle w:val="TAL"/>
              <w:rPr>
                <w:sz w:val="16"/>
                <w:szCs w:val="16"/>
                <w:lang w:eastAsia="en-US"/>
              </w:rPr>
            </w:pPr>
            <w:r w:rsidRPr="007F2770">
              <w:rPr>
                <w:sz w:val="16"/>
                <w:szCs w:val="16"/>
                <w:lang w:eastAsia="en-US"/>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2A392"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C9D4CF"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F5C897" w14:textId="77777777" w:rsidR="00566D20" w:rsidRPr="007F2770" w:rsidRDefault="00566D20" w:rsidP="00566D20">
            <w:pPr>
              <w:pStyle w:val="TAL"/>
              <w:rPr>
                <w:bCs/>
                <w:snapToGrid w:val="0"/>
                <w:sz w:val="16"/>
                <w:lang w:eastAsia="en-US"/>
              </w:rPr>
            </w:pPr>
            <w:r w:rsidRPr="007F2770">
              <w:rPr>
                <w:bCs/>
                <w:snapToGrid w:val="0"/>
                <w:sz w:val="16"/>
                <w:lang w:eastAsia="en-US"/>
              </w:rPr>
              <w:t>Correct "th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D15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BCE8E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5DE33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2B69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43B4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36C16" w14:textId="77777777" w:rsidR="00566D20" w:rsidRPr="007F2770" w:rsidRDefault="00566D20" w:rsidP="00566D20">
            <w:pPr>
              <w:pStyle w:val="TAL"/>
              <w:rPr>
                <w:sz w:val="16"/>
                <w:szCs w:val="16"/>
                <w:lang w:eastAsia="en-US"/>
              </w:rPr>
            </w:pPr>
            <w:r w:rsidRPr="007F2770">
              <w:rPr>
                <w:sz w:val="16"/>
                <w:szCs w:val="16"/>
                <w:lang w:eastAsia="en-US"/>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B6588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6F8A1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1153AB" w14:textId="77777777" w:rsidR="00566D20" w:rsidRPr="007F2770" w:rsidRDefault="00566D20" w:rsidP="00566D20">
            <w:pPr>
              <w:pStyle w:val="TAL"/>
              <w:rPr>
                <w:bCs/>
                <w:snapToGrid w:val="0"/>
                <w:sz w:val="16"/>
                <w:lang w:eastAsia="en-US"/>
              </w:rPr>
            </w:pPr>
            <w:r w:rsidRPr="007F2770">
              <w:rPr>
                <w:bCs/>
                <w:snapToGrid w:val="0"/>
                <w:sz w:val="16"/>
                <w:lang w:eastAsia="en-US"/>
              </w:rPr>
              <w:t>De-registration before initial registration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3B39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817F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A8AD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E72D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62D"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EA6E8C" w14:textId="77777777" w:rsidR="00566D20" w:rsidRPr="007F2770" w:rsidRDefault="00566D20" w:rsidP="00566D20">
            <w:pPr>
              <w:pStyle w:val="TAL"/>
              <w:rPr>
                <w:sz w:val="16"/>
                <w:szCs w:val="16"/>
                <w:lang w:eastAsia="en-US"/>
              </w:rPr>
            </w:pPr>
            <w:r w:rsidRPr="007F2770">
              <w:rPr>
                <w:sz w:val="16"/>
                <w:szCs w:val="16"/>
                <w:lang w:eastAsia="en-US"/>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9FAE4D"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EE97B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F15DB" w14:textId="77777777" w:rsidR="00566D20" w:rsidRPr="007F2770" w:rsidRDefault="00566D20" w:rsidP="00566D20">
            <w:pPr>
              <w:pStyle w:val="TAL"/>
              <w:rPr>
                <w:bCs/>
                <w:snapToGrid w:val="0"/>
                <w:sz w:val="16"/>
                <w:lang w:eastAsia="en-US"/>
              </w:rPr>
            </w:pPr>
            <w:r w:rsidRPr="007F2770">
              <w:rPr>
                <w:bCs/>
                <w:snapToGrid w:val="0"/>
                <w:sz w:val="16"/>
                <w:lang w:eastAsia="en-US"/>
              </w:rPr>
              <w:t>Handling of allowed NSSAI when the RA includes the TAI belonging to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4C3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267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B032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65C93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4093B"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3119F" w14:textId="77777777" w:rsidR="00566D20" w:rsidRPr="007F2770" w:rsidRDefault="00566D20" w:rsidP="00566D20">
            <w:pPr>
              <w:pStyle w:val="TAL"/>
              <w:rPr>
                <w:sz w:val="16"/>
                <w:szCs w:val="16"/>
                <w:lang w:eastAsia="en-US"/>
              </w:rPr>
            </w:pPr>
            <w:r w:rsidRPr="007F2770">
              <w:rPr>
                <w:sz w:val="16"/>
                <w:szCs w:val="16"/>
                <w:lang w:eastAsia="en-US"/>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7DD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D891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31520" w14:textId="77777777" w:rsidR="00566D20" w:rsidRPr="007F2770" w:rsidRDefault="00566D20" w:rsidP="00566D20">
            <w:pPr>
              <w:pStyle w:val="TAL"/>
              <w:rPr>
                <w:bCs/>
                <w:snapToGrid w:val="0"/>
                <w:sz w:val="16"/>
                <w:lang w:eastAsia="en-US"/>
              </w:rPr>
            </w:pPr>
            <w:r w:rsidRPr="007F2770">
              <w:rPr>
                <w:bCs/>
                <w:snapToGrid w:val="0"/>
                <w:sz w:val="16"/>
                <w:lang w:eastAsia="en-US"/>
              </w:rPr>
              <w:t>Corrections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E595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5B4DB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48F7C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87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9B7D6"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7E7199" w14:textId="77777777" w:rsidR="00566D20" w:rsidRPr="007F2770" w:rsidRDefault="00566D20" w:rsidP="00566D20">
            <w:pPr>
              <w:pStyle w:val="TAL"/>
              <w:rPr>
                <w:sz w:val="16"/>
                <w:szCs w:val="16"/>
                <w:lang w:eastAsia="en-US"/>
              </w:rPr>
            </w:pPr>
            <w:r w:rsidRPr="007F2770">
              <w:rPr>
                <w:sz w:val="16"/>
                <w:szCs w:val="16"/>
                <w:lang w:eastAsia="en-US"/>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8C0C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8E6C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AB252"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the UE receives the rejected NSSAI for the current RA and does not have a valid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47AC9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005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9EBC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7DAC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022AA"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E9399" w14:textId="77777777" w:rsidR="00566D20" w:rsidRPr="007F2770" w:rsidRDefault="00566D20" w:rsidP="00566D20">
            <w:pPr>
              <w:pStyle w:val="TAL"/>
              <w:rPr>
                <w:sz w:val="16"/>
                <w:szCs w:val="16"/>
                <w:lang w:eastAsia="en-US"/>
              </w:rPr>
            </w:pPr>
            <w:r w:rsidRPr="007F2770">
              <w:rPr>
                <w:sz w:val="16"/>
                <w:szCs w:val="16"/>
                <w:lang w:eastAsia="en-US"/>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125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AA46F2"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713B" w14:textId="77777777" w:rsidR="00566D20" w:rsidRPr="007F2770" w:rsidRDefault="00566D20" w:rsidP="00566D20">
            <w:pPr>
              <w:pStyle w:val="TAL"/>
              <w:rPr>
                <w:bCs/>
                <w:snapToGrid w:val="0"/>
                <w:sz w:val="16"/>
                <w:lang w:eastAsia="en-US"/>
              </w:rPr>
            </w:pPr>
            <w:r w:rsidRPr="007F2770">
              <w:rPr>
                <w:bCs/>
                <w:snapToGrid w:val="0"/>
                <w:sz w:val="16"/>
                <w:lang w:eastAsia="en-US"/>
              </w:rPr>
              <w:t>Handlings of MA PDU session when deregistration from an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4AA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13C6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AD69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A73DA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4A4CE"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633FB6" w14:textId="77777777" w:rsidR="00566D20" w:rsidRPr="007F2770" w:rsidRDefault="00566D20" w:rsidP="00566D20">
            <w:pPr>
              <w:pStyle w:val="TAL"/>
              <w:rPr>
                <w:sz w:val="16"/>
                <w:szCs w:val="16"/>
                <w:lang w:eastAsia="en-US"/>
              </w:rPr>
            </w:pPr>
            <w:r w:rsidRPr="007F2770">
              <w:rPr>
                <w:sz w:val="16"/>
                <w:szCs w:val="16"/>
                <w:lang w:eastAsia="en-US"/>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9010E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E4EA9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9AFE6" w14:textId="77777777" w:rsidR="00566D20" w:rsidRPr="007F2770" w:rsidRDefault="00566D20" w:rsidP="00566D20">
            <w:pPr>
              <w:pStyle w:val="TAL"/>
              <w:rPr>
                <w:bCs/>
                <w:snapToGrid w:val="0"/>
                <w:sz w:val="16"/>
                <w:lang w:eastAsia="en-US"/>
              </w:rPr>
            </w:pPr>
            <w:r w:rsidRPr="007F2770">
              <w:rPr>
                <w:bCs/>
                <w:snapToGrid w:val="0"/>
                <w:sz w:val="16"/>
                <w:lang w:eastAsia="en-US"/>
              </w:rPr>
              <w:t>Indicate support of ePCO length of two octets parameter when establishing the PDU session – Alt#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ADF81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7A47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D3A6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6FE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DAA3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74EE7" w14:textId="77777777" w:rsidR="00566D20" w:rsidRPr="007F2770" w:rsidRDefault="00566D20" w:rsidP="00566D20">
            <w:pPr>
              <w:pStyle w:val="TAL"/>
              <w:rPr>
                <w:sz w:val="16"/>
                <w:szCs w:val="16"/>
                <w:lang w:eastAsia="en-US"/>
              </w:rPr>
            </w:pPr>
            <w:r w:rsidRPr="007F2770">
              <w:rPr>
                <w:sz w:val="16"/>
                <w:szCs w:val="16"/>
                <w:lang w:eastAsia="en-US"/>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ACEBB"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9BB7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9B4C5" w14:textId="77777777" w:rsidR="00566D20" w:rsidRPr="007F2770" w:rsidRDefault="00566D20" w:rsidP="00566D20">
            <w:pPr>
              <w:pStyle w:val="TAL"/>
              <w:rPr>
                <w:bCs/>
                <w:snapToGrid w:val="0"/>
                <w:sz w:val="16"/>
                <w:lang w:eastAsia="en-US"/>
              </w:rPr>
            </w:pPr>
            <w:r w:rsidRPr="007F2770">
              <w:rPr>
                <w:bCs/>
                <w:snapToGrid w:val="0"/>
                <w:sz w:val="16"/>
                <w:lang w:eastAsia="en-US"/>
              </w:rPr>
              <w:t>Addition of 5GSM cause #5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8E3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9BE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244F6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6823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DB45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BB86CE" w14:textId="77777777" w:rsidR="00566D20" w:rsidRPr="007F2770" w:rsidRDefault="00566D20" w:rsidP="00566D20">
            <w:pPr>
              <w:pStyle w:val="TAL"/>
              <w:rPr>
                <w:sz w:val="16"/>
                <w:szCs w:val="16"/>
                <w:lang w:eastAsia="en-US"/>
              </w:rPr>
            </w:pPr>
            <w:r w:rsidRPr="007F2770">
              <w:rPr>
                <w:sz w:val="16"/>
                <w:szCs w:val="16"/>
                <w:lang w:eastAsia="en-US"/>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4C5A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383783" w14:textId="77777777" w:rsidR="00566D20" w:rsidRPr="007F2770" w:rsidRDefault="00566D20" w:rsidP="00566D20">
            <w:pPr>
              <w:pStyle w:val="TAL"/>
              <w:rPr>
                <w:bCs/>
                <w:snapToGrid w:val="0"/>
                <w:sz w:val="16"/>
                <w:lang w:eastAsia="en-US"/>
              </w:rPr>
            </w:pPr>
            <w:r w:rsidRPr="007F2770">
              <w:rPr>
                <w:bCs/>
                <w:snapToGrid w:val="0"/>
                <w:sz w:val="16"/>
                <w:lang w:eastAsia="en-US"/>
              </w:rPr>
              <w:t>Handling of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B68F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B869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6D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036E5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AC72F1"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C26D01" w14:textId="77777777" w:rsidR="00566D20" w:rsidRPr="007F2770" w:rsidRDefault="00566D20" w:rsidP="00566D20">
            <w:pPr>
              <w:pStyle w:val="TAL"/>
              <w:rPr>
                <w:sz w:val="16"/>
                <w:szCs w:val="16"/>
                <w:lang w:eastAsia="en-US"/>
              </w:rPr>
            </w:pPr>
            <w:r w:rsidRPr="007F2770">
              <w:rPr>
                <w:sz w:val="16"/>
                <w:szCs w:val="16"/>
                <w:lang w:eastAsia="en-US"/>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C97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9DB53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3CA5EA" w14:textId="77777777" w:rsidR="00566D20" w:rsidRPr="007F2770" w:rsidRDefault="00566D20" w:rsidP="00566D20">
            <w:pPr>
              <w:pStyle w:val="TAL"/>
              <w:rPr>
                <w:bCs/>
                <w:snapToGrid w:val="0"/>
                <w:sz w:val="16"/>
                <w:lang w:eastAsia="en-US"/>
              </w:rPr>
            </w:pPr>
            <w:r w:rsidRPr="007F2770">
              <w:rPr>
                <w:bCs/>
                <w:snapToGrid w:val="0"/>
                <w:sz w:val="16"/>
                <w:lang w:eastAsia="en-US"/>
              </w:rPr>
              <w:t>Integrity check interworking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5D3A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2AF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9492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D8E8B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566A4" w14:textId="77777777" w:rsidR="00566D20" w:rsidRPr="007F2770" w:rsidRDefault="00566D20" w:rsidP="00566D20">
            <w:pPr>
              <w:pStyle w:val="TAC"/>
              <w:ind w:left="284" w:hanging="284"/>
              <w:rPr>
                <w:sz w:val="16"/>
              </w:rPr>
            </w:pPr>
            <w:r w:rsidRPr="007F2770">
              <w:rPr>
                <w:sz w:val="16"/>
              </w:rPr>
              <w:t>CP-2011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1F5C19" w14:textId="77777777" w:rsidR="00566D20" w:rsidRPr="007F2770" w:rsidRDefault="00566D20" w:rsidP="00566D20">
            <w:pPr>
              <w:pStyle w:val="TAL"/>
              <w:rPr>
                <w:sz w:val="16"/>
                <w:szCs w:val="16"/>
                <w:lang w:eastAsia="en-US"/>
              </w:rPr>
            </w:pPr>
            <w:r w:rsidRPr="007F2770">
              <w:rPr>
                <w:sz w:val="16"/>
                <w:szCs w:val="16"/>
                <w:lang w:eastAsia="en-US"/>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CFF9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68C9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CC4803" w14:textId="77777777" w:rsidR="00566D20" w:rsidRPr="007F2770" w:rsidRDefault="00566D20" w:rsidP="00566D20">
            <w:pPr>
              <w:pStyle w:val="TAL"/>
              <w:rPr>
                <w:bCs/>
                <w:snapToGrid w:val="0"/>
                <w:sz w:val="16"/>
                <w:lang w:eastAsia="en-US"/>
              </w:rPr>
            </w:pPr>
            <w:r w:rsidRPr="007F2770">
              <w:rPr>
                <w:bCs/>
                <w:snapToGrid w:val="0"/>
                <w:sz w:val="16"/>
                <w:lang w:eastAsia="en-US"/>
              </w:rPr>
              <w:t>Correction on LADN DNN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355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46902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2E955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23CFB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E3B621"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CF0FBA" w14:textId="77777777" w:rsidR="00566D20" w:rsidRPr="007F2770" w:rsidRDefault="00566D20" w:rsidP="00566D20">
            <w:pPr>
              <w:pStyle w:val="TAL"/>
              <w:rPr>
                <w:sz w:val="16"/>
                <w:szCs w:val="16"/>
                <w:lang w:eastAsia="en-US"/>
              </w:rPr>
            </w:pPr>
            <w:r w:rsidRPr="007F2770">
              <w:rPr>
                <w:sz w:val="16"/>
                <w:szCs w:val="16"/>
                <w:lang w:eastAsia="en-US"/>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9B024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B41280"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3679C4" w14:textId="77777777" w:rsidR="00566D20" w:rsidRPr="007F2770" w:rsidRDefault="00566D20" w:rsidP="00566D20">
            <w:pPr>
              <w:pStyle w:val="TAL"/>
              <w:rPr>
                <w:bCs/>
                <w:snapToGrid w:val="0"/>
                <w:sz w:val="16"/>
                <w:lang w:eastAsia="en-US"/>
              </w:rPr>
            </w:pPr>
            <w:r w:rsidRPr="007F2770">
              <w:rPr>
                <w:bCs/>
                <w:snapToGrid w:val="0"/>
                <w:sz w:val="16"/>
                <w:lang w:eastAsia="en-US"/>
              </w:rPr>
              <w:t>Primary authentication of an N5GC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A0FB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21CB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804CC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D7B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9A3C" w14:textId="77777777" w:rsidR="00566D20" w:rsidRPr="007F2770" w:rsidRDefault="00566D20" w:rsidP="00566D20">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AD015" w14:textId="77777777" w:rsidR="00566D20" w:rsidRPr="007F2770" w:rsidRDefault="00566D20" w:rsidP="00566D20">
            <w:pPr>
              <w:pStyle w:val="TAL"/>
              <w:rPr>
                <w:sz w:val="16"/>
                <w:szCs w:val="16"/>
                <w:lang w:eastAsia="en-US"/>
              </w:rPr>
            </w:pPr>
            <w:r w:rsidRPr="007F2770">
              <w:rPr>
                <w:sz w:val="16"/>
                <w:szCs w:val="16"/>
                <w:lang w:eastAsia="en-US"/>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D78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0EC77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068C3A" w14:textId="77777777" w:rsidR="00566D20" w:rsidRPr="007F2770" w:rsidRDefault="00566D20" w:rsidP="00566D20">
            <w:pPr>
              <w:pStyle w:val="TAL"/>
              <w:rPr>
                <w:bCs/>
                <w:snapToGrid w:val="0"/>
                <w:sz w:val="16"/>
                <w:lang w:eastAsia="en-US"/>
              </w:rPr>
            </w:pPr>
            <w:r w:rsidRPr="007F2770">
              <w:rPr>
                <w:bCs/>
                <w:snapToGrid w:val="0"/>
                <w:sz w:val="16"/>
                <w:lang w:eastAsia="en-US"/>
              </w:rPr>
              <w:t>Stop of enforcement of wireline access service area restrictions and forbidden wireline access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3E53C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664C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0E4B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2627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178AD4" w14:textId="77777777" w:rsidR="00566D20" w:rsidRPr="007F2770" w:rsidRDefault="00566D20" w:rsidP="00566D2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35B192" w14:textId="77777777" w:rsidR="00566D20" w:rsidRPr="007F2770" w:rsidRDefault="00566D20" w:rsidP="00566D2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9FD9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B34620" w14:textId="77777777" w:rsidR="00566D20" w:rsidRPr="007F2770" w:rsidRDefault="00566D20" w:rsidP="00566D2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62E98" w14:textId="77777777" w:rsidR="00566D20" w:rsidRPr="007F2770" w:rsidRDefault="00566D20" w:rsidP="00566D20">
            <w:pPr>
              <w:pStyle w:val="TAL"/>
              <w:rPr>
                <w:bCs/>
                <w:snapToGrid w:val="0"/>
                <w:sz w:val="16"/>
                <w:lang w:eastAsia="en-US"/>
              </w:rPr>
            </w:pP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861F2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F8EE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95683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CBEFA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4D1A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DC99AF" w14:textId="77777777" w:rsidR="00566D20" w:rsidRPr="007F2770" w:rsidRDefault="00566D20" w:rsidP="00566D20">
            <w:pPr>
              <w:pStyle w:val="TAL"/>
              <w:rPr>
                <w:sz w:val="16"/>
                <w:szCs w:val="16"/>
                <w:lang w:eastAsia="en-US"/>
              </w:rPr>
            </w:pPr>
            <w:r w:rsidRPr="007F2770">
              <w:rPr>
                <w:sz w:val="16"/>
                <w:szCs w:val="16"/>
                <w:lang w:eastAsia="en-US"/>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00C57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50A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0678C" w14:textId="77777777" w:rsidR="00566D20" w:rsidRPr="007F2770" w:rsidRDefault="00566D20" w:rsidP="00566D20">
            <w:pPr>
              <w:pStyle w:val="TAL"/>
              <w:rPr>
                <w:bCs/>
                <w:snapToGrid w:val="0"/>
                <w:sz w:val="16"/>
                <w:lang w:eastAsia="en-US"/>
              </w:rPr>
            </w:pPr>
            <w:r w:rsidRPr="007F2770">
              <w:rPr>
                <w:bCs/>
                <w:snapToGrid w:val="0"/>
                <w:sz w:val="16"/>
                <w:lang w:eastAsia="en-US"/>
              </w:rPr>
              <w:t>Incorrect set up of PDN type in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14E6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D526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CC9F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3DB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21907"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570546" w14:textId="77777777" w:rsidR="00566D20" w:rsidRPr="007F2770" w:rsidRDefault="00566D20" w:rsidP="00566D20">
            <w:pPr>
              <w:pStyle w:val="TAL"/>
              <w:rPr>
                <w:sz w:val="16"/>
                <w:szCs w:val="16"/>
                <w:lang w:eastAsia="en-US"/>
              </w:rPr>
            </w:pPr>
            <w:r w:rsidRPr="007F2770">
              <w:rPr>
                <w:sz w:val="16"/>
                <w:szCs w:val="16"/>
                <w:lang w:eastAsia="en-US"/>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721F3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23E06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40F49"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Session-AMBR and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AB04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38DC4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49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BB34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4EA3D"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2B1C2C" w14:textId="77777777" w:rsidR="00566D20" w:rsidRPr="007F2770" w:rsidRDefault="00566D20" w:rsidP="00566D20">
            <w:pPr>
              <w:pStyle w:val="TAL"/>
              <w:rPr>
                <w:sz w:val="16"/>
                <w:szCs w:val="16"/>
                <w:lang w:eastAsia="en-US"/>
              </w:rPr>
            </w:pPr>
            <w:r w:rsidRPr="007F2770">
              <w:rPr>
                <w:sz w:val="16"/>
                <w:szCs w:val="16"/>
                <w:lang w:eastAsia="en-US"/>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4A11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05F3A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6071E1" w14:textId="77777777" w:rsidR="00566D20" w:rsidRPr="007F2770" w:rsidRDefault="00566D20" w:rsidP="00566D20">
            <w:pPr>
              <w:pStyle w:val="TAL"/>
              <w:rPr>
                <w:bCs/>
                <w:snapToGrid w:val="0"/>
                <w:sz w:val="16"/>
                <w:lang w:eastAsia="en-US"/>
              </w:rPr>
            </w:pPr>
            <w:r w:rsidRPr="007F2770">
              <w:rPr>
                <w:bCs/>
                <w:snapToGrid w:val="0"/>
                <w:sz w:val="16"/>
                <w:lang w:eastAsia="en-US"/>
              </w:rPr>
              <w:t>Introduction of ATS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FDB17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DDD1D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C58F8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FE7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45283" w14:textId="77777777" w:rsidR="00566D20" w:rsidRPr="007F2770" w:rsidRDefault="00566D20" w:rsidP="00566D20">
            <w:pPr>
              <w:pStyle w:val="TAC"/>
              <w:ind w:left="284" w:hanging="284"/>
              <w:rPr>
                <w:sz w:val="16"/>
              </w:rPr>
            </w:pPr>
            <w:r w:rsidRPr="007F2770">
              <w:rPr>
                <w:sz w:val="16"/>
              </w:rPr>
              <w:t>CP-20110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DE5071" w14:textId="77777777" w:rsidR="00566D20" w:rsidRPr="007F2770" w:rsidRDefault="00566D20" w:rsidP="00566D20">
            <w:pPr>
              <w:pStyle w:val="TAL"/>
              <w:rPr>
                <w:sz w:val="16"/>
                <w:szCs w:val="16"/>
                <w:lang w:eastAsia="en-US"/>
              </w:rPr>
            </w:pPr>
            <w:r w:rsidRPr="007F2770">
              <w:rPr>
                <w:sz w:val="16"/>
                <w:szCs w:val="16"/>
                <w:lang w:eastAsia="en-US"/>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0EBC5"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21D3E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B6857" w14:textId="77777777" w:rsidR="00566D20" w:rsidRPr="007F2770" w:rsidRDefault="00566D20" w:rsidP="00566D20">
            <w:pPr>
              <w:pStyle w:val="TAL"/>
              <w:rPr>
                <w:bCs/>
                <w:snapToGrid w:val="0"/>
                <w:sz w:val="16"/>
                <w:lang w:eastAsia="en-US"/>
              </w:rPr>
            </w:pPr>
            <w:r w:rsidRPr="007F2770">
              <w:rPr>
                <w:bCs/>
                <w:snapToGrid w:val="0"/>
                <w:sz w:val="16"/>
                <w:lang w:eastAsia="en-US"/>
              </w:rPr>
              <w:t>"MA PDU request" when the UE has an MA PDU session established over one access and requests establishment of user plane resources ove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6E8B2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7C22A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E0C8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C29D9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44C78"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9694A6" w14:textId="77777777" w:rsidR="00566D20" w:rsidRPr="007F2770" w:rsidRDefault="00566D20" w:rsidP="00566D20">
            <w:pPr>
              <w:pStyle w:val="TAL"/>
              <w:rPr>
                <w:sz w:val="16"/>
                <w:szCs w:val="16"/>
                <w:lang w:eastAsia="en-US"/>
              </w:rPr>
            </w:pPr>
            <w:r w:rsidRPr="007F2770">
              <w:rPr>
                <w:sz w:val="16"/>
                <w:szCs w:val="16"/>
                <w:lang w:eastAsia="en-US"/>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18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CCD88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AD3F5" w14:textId="77777777" w:rsidR="00566D20" w:rsidRPr="007F2770" w:rsidRDefault="00566D20" w:rsidP="00566D20">
            <w:pPr>
              <w:pStyle w:val="TAL"/>
              <w:rPr>
                <w:bCs/>
                <w:snapToGrid w:val="0"/>
                <w:sz w:val="16"/>
                <w:lang w:eastAsia="en-US"/>
              </w:rPr>
            </w:pPr>
            <w:r w:rsidRPr="007F2770">
              <w:rPr>
                <w:bCs/>
                <w:snapToGrid w:val="0"/>
                <w:sz w:val="16"/>
                <w:lang w:eastAsia="en-US"/>
              </w:rPr>
              <w:t>Mobile Terminated Voice Gap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4AF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3E3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85797" w14:textId="77777777" w:rsidR="00AC042F" w:rsidRPr="007F2770" w:rsidRDefault="00AC042F" w:rsidP="00AC042F">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4F686" w14:textId="77777777" w:rsidR="00AC042F" w:rsidRPr="007F2770" w:rsidRDefault="00AC042F" w:rsidP="00AC042F">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25523" w14:textId="77777777" w:rsidR="00AC042F" w:rsidRPr="007F2770" w:rsidRDefault="00AC042F" w:rsidP="00AC042F">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D8ED1E" w14:textId="77777777" w:rsidR="00AC042F" w:rsidRPr="007F2770" w:rsidRDefault="00AC042F" w:rsidP="00AC042F">
            <w:pPr>
              <w:pStyle w:val="TAL"/>
              <w:rPr>
                <w:sz w:val="16"/>
                <w:szCs w:val="16"/>
                <w:lang w:eastAsia="en-US"/>
              </w:rPr>
            </w:pPr>
            <w:r w:rsidRPr="007F2770">
              <w:rPr>
                <w:sz w:val="16"/>
                <w:szCs w:val="16"/>
                <w:lang w:eastAsia="en-US"/>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0D63B9" w14:textId="77777777" w:rsidR="00AC042F" w:rsidRPr="007F2770" w:rsidRDefault="00AC042F" w:rsidP="00AC042F">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B7A985" w14:textId="77777777" w:rsidR="00AC042F" w:rsidRPr="007F2770" w:rsidRDefault="00AC042F" w:rsidP="00AC042F">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F09B8" w14:textId="77777777" w:rsidR="00AC042F" w:rsidRPr="007F2770" w:rsidRDefault="00AC042F" w:rsidP="00AC042F">
            <w:pPr>
              <w:pStyle w:val="TAL"/>
              <w:rPr>
                <w:bCs/>
                <w:snapToGrid w:val="0"/>
                <w:sz w:val="16"/>
                <w:lang w:eastAsia="en-US"/>
              </w:rPr>
            </w:pPr>
            <w:r w:rsidRPr="007F2770">
              <w:rPr>
                <w:bCs/>
                <w:snapToGrid w:val="0"/>
                <w:sz w:val="16"/>
                <w:lang w:eastAsia="en-US"/>
              </w:rPr>
              <w:t>Adding AAA-S via NSSAAF to support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48660" w14:textId="77777777" w:rsidR="00AC042F" w:rsidRPr="007F2770" w:rsidRDefault="00AC042F" w:rsidP="00AC042F">
            <w:pPr>
              <w:pStyle w:val="TAL"/>
              <w:rPr>
                <w:bCs/>
                <w:snapToGrid w:val="0"/>
                <w:sz w:val="16"/>
                <w:lang w:eastAsia="en-US"/>
              </w:rPr>
            </w:pPr>
            <w:r w:rsidRPr="007F2770">
              <w:rPr>
                <w:bCs/>
                <w:snapToGrid w:val="0"/>
                <w:sz w:val="16"/>
                <w:lang w:eastAsia="en-US"/>
              </w:rPr>
              <w:t>16.5.0</w:t>
            </w:r>
          </w:p>
        </w:tc>
      </w:tr>
      <w:tr w:rsidR="00CC7F27" w:rsidRPr="007F2770" w14:paraId="580253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82D79" w14:textId="77777777" w:rsidR="0029132D" w:rsidRPr="007F2770" w:rsidRDefault="0029132D" w:rsidP="0029132D">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556D1" w14:textId="77777777" w:rsidR="0029132D" w:rsidRPr="007F2770" w:rsidRDefault="0029132D" w:rsidP="0029132D">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0844A" w14:textId="77777777" w:rsidR="0029132D" w:rsidRPr="007F2770" w:rsidRDefault="0029132D" w:rsidP="0029132D">
            <w:pPr>
              <w:pStyle w:val="TAC"/>
              <w:ind w:left="284" w:hanging="284"/>
              <w:rPr>
                <w:sz w:val="16"/>
              </w:rPr>
            </w:pPr>
            <w:r w:rsidRPr="007F2770">
              <w:rPr>
                <w:sz w:val="16"/>
              </w:rPr>
              <w:t>CP-2013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4FE818" w14:textId="77777777" w:rsidR="0029132D" w:rsidRPr="007F2770" w:rsidRDefault="0029132D" w:rsidP="0029132D">
            <w:pPr>
              <w:pStyle w:val="TAL"/>
              <w:rPr>
                <w:sz w:val="16"/>
                <w:szCs w:val="16"/>
                <w:lang w:eastAsia="en-US"/>
              </w:rPr>
            </w:pPr>
            <w:r w:rsidRPr="007F2770">
              <w:rPr>
                <w:sz w:val="16"/>
                <w:szCs w:val="16"/>
                <w:lang w:eastAsia="en-US"/>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7B90F" w14:textId="77777777" w:rsidR="0029132D" w:rsidRPr="007F2770" w:rsidRDefault="0029132D" w:rsidP="0029132D">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D35435" w14:textId="77777777" w:rsidR="0029132D" w:rsidRPr="007F2770" w:rsidRDefault="0029132D" w:rsidP="0029132D">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525458" w14:textId="77777777" w:rsidR="0029132D" w:rsidRPr="007F2770" w:rsidRDefault="0029132D" w:rsidP="0029132D">
            <w:pPr>
              <w:pStyle w:val="TAL"/>
              <w:rPr>
                <w:bCs/>
                <w:snapToGrid w:val="0"/>
                <w:sz w:val="16"/>
                <w:lang w:eastAsia="en-US"/>
              </w:rPr>
            </w:pPr>
            <w:r w:rsidRPr="007F2770">
              <w:rPr>
                <w:bCs/>
                <w:snapToGrid w:val="0"/>
                <w:sz w:val="16"/>
                <w:lang w:eastAsia="en-US"/>
              </w:rPr>
              <w:t>Resolve EN for Ciphering Key data IE regarding positioning SI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A5457" w14:textId="77777777" w:rsidR="0029132D" w:rsidRPr="007F2770" w:rsidRDefault="0029132D" w:rsidP="0029132D">
            <w:pPr>
              <w:pStyle w:val="TAL"/>
              <w:rPr>
                <w:bCs/>
                <w:snapToGrid w:val="0"/>
                <w:sz w:val="16"/>
                <w:lang w:eastAsia="en-US"/>
              </w:rPr>
            </w:pPr>
            <w:r w:rsidRPr="007F2770">
              <w:rPr>
                <w:bCs/>
                <w:snapToGrid w:val="0"/>
                <w:sz w:val="16"/>
                <w:lang w:eastAsia="en-US"/>
              </w:rPr>
              <w:t>16.5.0</w:t>
            </w:r>
          </w:p>
        </w:tc>
      </w:tr>
      <w:tr w:rsidR="00CC7F27" w:rsidRPr="007F2770" w14:paraId="552F9F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98C4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6896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34E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508FE" w14:textId="77777777" w:rsidR="00566D20" w:rsidRPr="007F2770" w:rsidRDefault="00566D20" w:rsidP="00566D20">
            <w:pPr>
              <w:pStyle w:val="TAL"/>
              <w:rPr>
                <w:sz w:val="16"/>
                <w:szCs w:val="16"/>
                <w:lang w:eastAsia="en-US"/>
              </w:rPr>
            </w:pPr>
            <w:r w:rsidRPr="007F2770">
              <w:rPr>
                <w:sz w:val="16"/>
                <w:szCs w:val="16"/>
                <w:lang w:eastAsia="en-US"/>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6C826"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A9256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CEB2F" w14:textId="77777777" w:rsidR="00566D20" w:rsidRPr="007F2770" w:rsidRDefault="00566D20" w:rsidP="00566D20">
            <w:pPr>
              <w:pStyle w:val="TAL"/>
              <w:rPr>
                <w:bCs/>
                <w:snapToGrid w:val="0"/>
                <w:sz w:val="16"/>
                <w:lang w:eastAsia="en-US"/>
              </w:rPr>
            </w:pPr>
            <w:r w:rsidRPr="007F2770">
              <w:rPr>
                <w:bCs/>
                <w:snapToGrid w:val="0"/>
                <w:sz w:val="16"/>
                <w:lang w:eastAsia="en-US"/>
              </w:rPr>
              <w:t>MICO indication needs to be included without Network Slicing Subscription Change Indication in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A7533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7903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F034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E488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A18603"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9EFD8D" w14:textId="77777777" w:rsidR="00566D20" w:rsidRPr="007F2770" w:rsidRDefault="00566D20" w:rsidP="00566D20">
            <w:pPr>
              <w:pStyle w:val="TAL"/>
              <w:rPr>
                <w:sz w:val="16"/>
                <w:szCs w:val="16"/>
                <w:lang w:eastAsia="en-US"/>
              </w:rPr>
            </w:pPr>
            <w:r w:rsidRPr="007F2770">
              <w:rPr>
                <w:sz w:val="16"/>
                <w:szCs w:val="16"/>
                <w:lang w:eastAsia="en-US"/>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1E99C"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1BC1E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EB0959" w14:textId="77777777" w:rsidR="00566D20" w:rsidRPr="007F2770" w:rsidRDefault="00566D20" w:rsidP="00566D20">
            <w:pPr>
              <w:pStyle w:val="TAL"/>
              <w:rPr>
                <w:bCs/>
                <w:snapToGrid w:val="0"/>
                <w:sz w:val="16"/>
                <w:lang w:eastAsia="en-US"/>
              </w:rPr>
            </w:pPr>
            <w:r w:rsidRPr="007F2770">
              <w:rPr>
                <w:bCs/>
                <w:snapToGrid w:val="0"/>
                <w:sz w:val="16"/>
                <w:lang w:eastAsia="en-US"/>
              </w:rPr>
              <w:t>Conditions for use of S-NSSAIs after receiving Rejected NSSAI Conditions for use of S-NSSAIs after receiving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25EE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CC45A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72EE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8ED93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0CF0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83369C" w14:textId="77777777" w:rsidR="00566D20" w:rsidRPr="007F2770" w:rsidRDefault="00566D20" w:rsidP="00566D20">
            <w:pPr>
              <w:pStyle w:val="TAL"/>
              <w:rPr>
                <w:sz w:val="16"/>
                <w:szCs w:val="16"/>
                <w:lang w:eastAsia="en-US"/>
              </w:rPr>
            </w:pPr>
            <w:r w:rsidRPr="007F2770">
              <w:rPr>
                <w:sz w:val="16"/>
                <w:szCs w:val="16"/>
                <w:lang w:eastAsia="en-US"/>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2A3D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E4262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97997" w14:textId="77777777" w:rsidR="00566D20" w:rsidRPr="007F2770" w:rsidRDefault="00566D20" w:rsidP="00566D20">
            <w:pPr>
              <w:pStyle w:val="TAL"/>
              <w:rPr>
                <w:bCs/>
                <w:snapToGrid w:val="0"/>
                <w:sz w:val="16"/>
                <w:lang w:eastAsia="en-US"/>
              </w:rPr>
            </w:pPr>
            <w:r w:rsidRPr="007F2770">
              <w:rPr>
                <w:bCs/>
                <w:snapToGrid w:val="0"/>
                <w:sz w:val="16"/>
                <w:lang w:eastAsia="en-US"/>
              </w:rPr>
              <w:t>Default S-NSSAI not subject to network slice-specific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A8F9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ECF3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C6DF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7F07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08036"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C36B03" w14:textId="77777777" w:rsidR="00566D20" w:rsidRPr="007F2770" w:rsidRDefault="00566D20" w:rsidP="00566D20">
            <w:pPr>
              <w:pStyle w:val="TAL"/>
              <w:rPr>
                <w:sz w:val="16"/>
                <w:szCs w:val="16"/>
                <w:lang w:eastAsia="en-US"/>
              </w:rPr>
            </w:pPr>
            <w:r w:rsidRPr="007F2770">
              <w:rPr>
                <w:sz w:val="16"/>
                <w:szCs w:val="16"/>
                <w:lang w:eastAsia="en-US"/>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D324C" w14:textId="77777777" w:rsidR="00566D20" w:rsidRPr="007F2770" w:rsidRDefault="00566D20" w:rsidP="00566D2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AF702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DE972" w14:textId="77777777" w:rsidR="00566D20" w:rsidRPr="007F2770" w:rsidRDefault="00566D20" w:rsidP="00566D20">
            <w:pPr>
              <w:pStyle w:val="TAL"/>
              <w:rPr>
                <w:bCs/>
                <w:snapToGrid w:val="0"/>
                <w:sz w:val="16"/>
                <w:lang w:eastAsia="en-US"/>
              </w:rPr>
            </w:pPr>
            <w:r w:rsidRPr="007F2770">
              <w:rPr>
                <w:bCs/>
                <w:snapToGrid w:val="0"/>
                <w:sz w:val="16"/>
                <w:lang w:eastAsia="en-US"/>
              </w:rPr>
              <w:t>Performing network slice-specific re-authentication and re-authoris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A1A8A3"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760A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5732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D0200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69532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A707CF" w14:textId="77777777" w:rsidR="00566D20" w:rsidRPr="007F2770" w:rsidRDefault="00566D20" w:rsidP="00566D20">
            <w:pPr>
              <w:pStyle w:val="TAL"/>
              <w:rPr>
                <w:sz w:val="16"/>
                <w:szCs w:val="16"/>
                <w:lang w:eastAsia="en-US"/>
              </w:rPr>
            </w:pPr>
            <w:r w:rsidRPr="007F2770">
              <w:rPr>
                <w:sz w:val="16"/>
                <w:szCs w:val="16"/>
                <w:lang w:eastAsia="en-US"/>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35C79"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5F8AB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95297" w14:textId="6EFC1F59" w:rsidR="00566D20" w:rsidRPr="007F2770" w:rsidRDefault="00566D20" w:rsidP="00566D20">
            <w:pPr>
              <w:pStyle w:val="TAL"/>
              <w:rPr>
                <w:bCs/>
                <w:snapToGrid w:val="0"/>
                <w:sz w:val="16"/>
                <w:lang w:eastAsia="en-US"/>
              </w:rPr>
            </w:pPr>
            <w:r w:rsidRPr="007F2770">
              <w:rPr>
                <w:bCs/>
                <w:snapToGrid w:val="0"/>
                <w:sz w:val="16"/>
                <w:lang w:eastAsia="en-US"/>
              </w:rPr>
              <w:t xml:space="preserve">Storage of pending 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248F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CA53F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F7A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57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A1F60D"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692B76" w14:textId="77777777" w:rsidR="00566D20" w:rsidRPr="007F2770" w:rsidRDefault="00566D20" w:rsidP="00566D20">
            <w:pPr>
              <w:pStyle w:val="TAL"/>
              <w:rPr>
                <w:sz w:val="16"/>
                <w:szCs w:val="16"/>
                <w:lang w:eastAsia="en-US"/>
              </w:rPr>
            </w:pPr>
            <w:r w:rsidRPr="007F2770">
              <w:rPr>
                <w:sz w:val="16"/>
                <w:szCs w:val="16"/>
                <w:lang w:eastAsia="en-US"/>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266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903EA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F52D9" w14:textId="77777777" w:rsidR="00566D20" w:rsidRPr="007F2770" w:rsidRDefault="00566D20" w:rsidP="00566D20">
            <w:pPr>
              <w:pStyle w:val="TAL"/>
              <w:rPr>
                <w:bCs/>
                <w:snapToGrid w:val="0"/>
                <w:sz w:val="16"/>
                <w:lang w:eastAsia="en-US"/>
              </w:rPr>
            </w:pPr>
            <w:r w:rsidRPr="007F2770">
              <w:rPr>
                <w:bCs/>
                <w:snapToGrid w:val="0"/>
                <w:sz w:val="16"/>
                <w:lang w:eastAsia="en-US"/>
              </w:rPr>
              <w:t>UE stopping back-off timer when receiving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DA16B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D5DA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76325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74F60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0FA257"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D3D32D" w14:textId="77777777" w:rsidR="00566D20" w:rsidRPr="007F2770" w:rsidRDefault="00566D20" w:rsidP="00566D20">
            <w:pPr>
              <w:pStyle w:val="TAL"/>
              <w:rPr>
                <w:sz w:val="16"/>
                <w:szCs w:val="16"/>
                <w:lang w:eastAsia="en-US"/>
              </w:rPr>
            </w:pPr>
            <w:r w:rsidRPr="007F2770">
              <w:rPr>
                <w:sz w:val="16"/>
                <w:szCs w:val="16"/>
                <w:lang w:eastAsia="en-US"/>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92A95" w14:textId="77777777" w:rsidR="00566D20" w:rsidRPr="007F2770" w:rsidRDefault="00566D20" w:rsidP="00566D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C369A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B9D9A0" w14:textId="77777777" w:rsidR="00566D20" w:rsidRPr="007F2770" w:rsidRDefault="00566D20" w:rsidP="00566D20">
            <w:pPr>
              <w:pStyle w:val="TAL"/>
              <w:rPr>
                <w:bCs/>
                <w:snapToGrid w:val="0"/>
                <w:sz w:val="16"/>
                <w:lang w:eastAsia="en-US"/>
              </w:rPr>
            </w:pPr>
            <w:r w:rsidRPr="007F2770">
              <w:rPr>
                <w:bCs/>
                <w:snapToGrid w:val="0"/>
                <w:sz w:val="16"/>
                <w:lang w:eastAsia="en-US"/>
              </w:rPr>
              <w:t>Pending NSSAI and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DECFC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C2F2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2BB50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CD335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BAB1" w14:textId="77777777" w:rsidR="00566D20" w:rsidRPr="007F2770" w:rsidRDefault="00566D20" w:rsidP="00566D20">
            <w:pPr>
              <w:pStyle w:val="TAC"/>
              <w:ind w:left="284" w:hanging="284"/>
              <w:rPr>
                <w:sz w:val="16"/>
              </w:rPr>
            </w:pPr>
            <w:r w:rsidRPr="007F2770">
              <w:rPr>
                <w:sz w:val="16"/>
              </w:rPr>
              <w:t>CP-2011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01FE94" w14:textId="77777777" w:rsidR="00566D20" w:rsidRPr="007F2770" w:rsidRDefault="00566D20" w:rsidP="00566D20">
            <w:pPr>
              <w:pStyle w:val="TAL"/>
              <w:rPr>
                <w:sz w:val="16"/>
                <w:szCs w:val="16"/>
                <w:lang w:eastAsia="en-US"/>
              </w:rPr>
            </w:pPr>
            <w:r w:rsidRPr="007F2770">
              <w:rPr>
                <w:sz w:val="16"/>
                <w:szCs w:val="16"/>
                <w:lang w:eastAsia="en-US"/>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04B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A4E8F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B17F7" w14:textId="77777777" w:rsidR="00566D20" w:rsidRPr="007F2770" w:rsidRDefault="00566D20" w:rsidP="00566D20">
            <w:pPr>
              <w:pStyle w:val="TAL"/>
              <w:rPr>
                <w:bCs/>
                <w:snapToGrid w:val="0"/>
                <w:sz w:val="16"/>
                <w:lang w:eastAsia="en-US"/>
              </w:rPr>
            </w:pPr>
            <w:r w:rsidRPr="007F2770">
              <w:rPr>
                <w:bCs/>
                <w:snapToGrid w:val="0"/>
                <w:sz w:val="16"/>
                <w:lang w:eastAsia="en-US"/>
              </w:rPr>
              <w:t>Correcting the incorrect mode of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3215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922B8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9876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C47A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64F5F" w14:textId="77777777" w:rsidR="00566D20" w:rsidRPr="007F2770" w:rsidRDefault="00566D20" w:rsidP="00566D20">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2FF110" w14:textId="77777777" w:rsidR="00566D20" w:rsidRPr="007F2770" w:rsidRDefault="00566D20" w:rsidP="00566D20">
            <w:pPr>
              <w:pStyle w:val="TAL"/>
              <w:rPr>
                <w:sz w:val="16"/>
                <w:szCs w:val="16"/>
                <w:lang w:eastAsia="en-US"/>
              </w:rPr>
            </w:pPr>
            <w:r w:rsidRPr="007F2770">
              <w:rPr>
                <w:sz w:val="16"/>
                <w:szCs w:val="16"/>
                <w:lang w:eastAsia="en-US"/>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3FCEE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F1307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EFB8" w14:textId="77777777" w:rsidR="00566D20" w:rsidRPr="007F2770" w:rsidRDefault="00566D20" w:rsidP="00566D20">
            <w:pPr>
              <w:pStyle w:val="TAL"/>
              <w:rPr>
                <w:bCs/>
                <w:snapToGrid w:val="0"/>
                <w:sz w:val="16"/>
                <w:lang w:eastAsia="en-US"/>
              </w:rPr>
            </w:pPr>
            <w:r w:rsidRPr="007F2770">
              <w:rPr>
                <w:bCs/>
                <w:snapToGrid w:val="0"/>
                <w:sz w:val="16"/>
                <w:lang w:eastAsia="en-US"/>
              </w:rPr>
              <w:t>Avoiding too frequent registration procedures due to signalling of UE radio capability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5275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D3D1B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468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5D86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4715" w14:textId="77777777" w:rsidR="00566D20" w:rsidRPr="007F2770" w:rsidRDefault="00566D20" w:rsidP="00566D20">
            <w:pPr>
              <w:pStyle w:val="TAC"/>
              <w:ind w:left="284" w:hanging="284"/>
              <w:rPr>
                <w:sz w:val="16"/>
              </w:rPr>
            </w:pPr>
            <w:r w:rsidRPr="007F2770">
              <w:rPr>
                <w:sz w:val="16"/>
              </w:rPr>
              <w:t>CP-201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FFABAC" w14:textId="77777777" w:rsidR="00566D20" w:rsidRPr="007F2770" w:rsidRDefault="00566D20" w:rsidP="00566D20">
            <w:pPr>
              <w:pStyle w:val="TAL"/>
              <w:rPr>
                <w:sz w:val="16"/>
                <w:szCs w:val="16"/>
                <w:lang w:eastAsia="en-US"/>
              </w:rPr>
            </w:pPr>
            <w:r w:rsidRPr="007F2770">
              <w:rPr>
                <w:sz w:val="16"/>
                <w:szCs w:val="16"/>
                <w:lang w:eastAsia="en-US"/>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9C46C"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A11C0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BD2C9B" w14:textId="77777777" w:rsidR="00566D20" w:rsidRPr="007F2770" w:rsidRDefault="00566D20" w:rsidP="00566D20">
            <w:pPr>
              <w:pStyle w:val="TAL"/>
              <w:rPr>
                <w:bCs/>
                <w:snapToGrid w:val="0"/>
                <w:sz w:val="16"/>
                <w:lang w:eastAsia="en-US"/>
              </w:rPr>
            </w:pPr>
            <w:r w:rsidRPr="007F2770">
              <w:rPr>
                <w:bCs/>
                <w:snapToGrid w:val="0"/>
                <w:sz w:val="16"/>
                <w:lang w:eastAsia="en-US"/>
              </w:rPr>
              <w:t>Unified access control is not applicable to a UE operating as IAB-n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51E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BB5F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56CE8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F11C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AB4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4E3F9" w14:textId="77777777" w:rsidR="00566D20" w:rsidRPr="007F2770" w:rsidRDefault="00566D20" w:rsidP="00566D20">
            <w:pPr>
              <w:pStyle w:val="TAL"/>
              <w:rPr>
                <w:sz w:val="16"/>
                <w:szCs w:val="16"/>
                <w:lang w:eastAsia="en-US"/>
              </w:rPr>
            </w:pPr>
            <w:r w:rsidRPr="007F2770">
              <w:rPr>
                <w:sz w:val="16"/>
                <w:szCs w:val="16"/>
                <w:lang w:eastAsia="en-US"/>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7A801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914B9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1B7B" w14:textId="77777777" w:rsidR="00566D20" w:rsidRPr="007F2770" w:rsidRDefault="00566D20" w:rsidP="00566D20">
            <w:pPr>
              <w:pStyle w:val="TAL"/>
              <w:rPr>
                <w:bCs/>
                <w:snapToGrid w:val="0"/>
                <w:sz w:val="16"/>
                <w:lang w:eastAsia="en-US"/>
              </w:rPr>
            </w:pPr>
            <w:r w:rsidRPr="007F2770">
              <w:rPr>
                <w:bCs/>
                <w:snapToGrid w:val="0"/>
                <w:sz w:val="16"/>
                <w:lang w:eastAsia="en-US"/>
              </w:rPr>
              <w:t>Revert CR 0820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4346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8F5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CD80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081C1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29B9B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C6F095" w14:textId="77777777" w:rsidR="00566D20" w:rsidRPr="007F2770" w:rsidRDefault="00566D20" w:rsidP="00566D20">
            <w:pPr>
              <w:pStyle w:val="TAL"/>
              <w:rPr>
                <w:sz w:val="16"/>
                <w:szCs w:val="16"/>
                <w:lang w:eastAsia="en-US"/>
              </w:rPr>
            </w:pPr>
            <w:r w:rsidRPr="007F2770">
              <w:rPr>
                <w:sz w:val="16"/>
                <w:szCs w:val="16"/>
                <w:lang w:eastAsia="en-US"/>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08601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5A41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820187" w14:textId="77777777" w:rsidR="00566D20" w:rsidRPr="007F2770" w:rsidRDefault="00566D20" w:rsidP="00566D20">
            <w:pPr>
              <w:pStyle w:val="TAL"/>
              <w:rPr>
                <w:bCs/>
                <w:snapToGrid w:val="0"/>
                <w:sz w:val="16"/>
                <w:lang w:eastAsia="en-US"/>
              </w:rPr>
            </w:pPr>
            <w:r w:rsidRPr="007F2770">
              <w:rPr>
                <w:bCs/>
                <w:snapToGrid w:val="0"/>
                <w:sz w:val="16"/>
                <w:lang w:eastAsia="en-US"/>
              </w:rPr>
              <w:t>Change of E-UTRAN U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81972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6B452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C64F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AB9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565499" w14:textId="77777777" w:rsidR="00566D20" w:rsidRPr="007F2770" w:rsidRDefault="00566D20" w:rsidP="00566D20">
            <w:pPr>
              <w:pStyle w:val="TAC"/>
              <w:ind w:left="284" w:hanging="284"/>
              <w:rPr>
                <w:sz w:val="16"/>
              </w:rPr>
            </w:pPr>
            <w:r w:rsidRPr="007F2770">
              <w:rPr>
                <w:sz w:val="16"/>
              </w:rPr>
              <w:t>CP-201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F83FBC" w14:textId="77777777" w:rsidR="00566D20" w:rsidRPr="007F2770" w:rsidRDefault="00566D20" w:rsidP="00566D20">
            <w:pPr>
              <w:pStyle w:val="TAL"/>
              <w:rPr>
                <w:sz w:val="16"/>
                <w:szCs w:val="16"/>
                <w:lang w:eastAsia="en-US"/>
              </w:rPr>
            </w:pPr>
            <w:r w:rsidRPr="007F2770">
              <w:rPr>
                <w:sz w:val="16"/>
                <w:szCs w:val="16"/>
                <w:lang w:eastAsia="en-US"/>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D41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21F9B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763514" w14:textId="77777777" w:rsidR="00566D20" w:rsidRPr="007F2770" w:rsidRDefault="00566D20" w:rsidP="00566D20">
            <w:pPr>
              <w:pStyle w:val="TAL"/>
              <w:rPr>
                <w:bCs/>
                <w:snapToGrid w:val="0"/>
                <w:sz w:val="16"/>
                <w:lang w:eastAsia="en-US"/>
              </w:rPr>
            </w:pPr>
            <w:r w:rsidRPr="007F2770">
              <w:rPr>
                <w:bCs/>
                <w:snapToGrid w:val="0"/>
                <w:sz w:val="16"/>
                <w:lang w:eastAsia="en-US"/>
              </w:rPr>
              <w:t>Store the received S-NSSAI via ePDG in the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F184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A7098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D10DB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7514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54AE2"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D6AE3E" w14:textId="77777777" w:rsidR="00566D20" w:rsidRPr="007F2770" w:rsidRDefault="00566D20" w:rsidP="00566D20">
            <w:pPr>
              <w:pStyle w:val="TAL"/>
              <w:rPr>
                <w:sz w:val="16"/>
                <w:szCs w:val="16"/>
                <w:lang w:eastAsia="en-US"/>
              </w:rPr>
            </w:pPr>
            <w:r w:rsidRPr="007F2770">
              <w:rPr>
                <w:sz w:val="16"/>
                <w:szCs w:val="16"/>
                <w:lang w:eastAsia="en-US"/>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E7812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5370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114C21" w14:textId="77777777" w:rsidR="00566D20" w:rsidRPr="007F2770" w:rsidRDefault="00566D20" w:rsidP="00566D20">
            <w:pPr>
              <w:pStyle w:val="TAL"/>
              <w:rPr>
                <w:bCs/>
                <w:snapToGrid w:val="0"/>
                <w:sz w:val="16"/>
                <w:lang w:eastAsia="en-US"/>
              </w:rPr>
            </w:pPr>
            <w:r w:rsidRPr="007F2770">
              <w:rPr>
                <w:bCs/>
                <w:snapToGrid w:val="0"/>
                <w:sz w:val="16"/>
                <w:lang w:eastAsia="en-US"/>
              </w:rPr>
              <w:t>Re-initiation of NSSAA – Reactive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25A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0A8D1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A922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8A7E3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9F05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6B91D" w14:textId="77777777" w:rsidR="00566D20" w:rsidRPr="007F2770" w:rsidRDefault="00566D20" w:rsidP="00566D20">
            <w:pPr>
              <w:pStyle w:val="TAL"/>
              <w:rPr>
                <w:sz w:val="16"/>
                <w:szCs w:val="16"/>
                <w:lang w:eastAsia="en-US"/>
              </w:rPr>
            </w:pPr>
            <w:r w:rsidRPr="007F2770">
              <w:rPr>
                <w:sz w:val="16"/>
                <w:szCs w:val="16"/>
                <w:lang w:eastAsia="en-US"/>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98502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4787A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B689B"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the forbidden PLMN list used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58EDD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7E78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67F2D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DC71F5"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C98E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5281AC" w14:textId="77777777" w:rsidR="00566D20" w:rsidRPr="007F2770" w:rsidRDefault="00566D20" w:rsidP="00566D20">
            <w:pPr>
              <w:pStyle w:val="TAL"/>
              <w:rPr>
                <w:sz w:val="16"/>
                <w:szCs w:val="16"/>
                <w:lang w:eastAsia="en-US"/>
              </w:rPr>
            </w:pPr>
            <w:r w:rsidRPr="007F2770">
              <w:rPr>
                <w:sz w:val="16"/>
                <w:szCs w:val="16"/>
                <w:lang w:eastAsia="en-US"/>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45A6A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18638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6D8F" w14:textId="77777777" w:rsidR="00566D20" w:rsidRPr="007F2770" w:rsidRDefault="00566D20" w:rsidP="00566D20">
            <w:pPr>
              <w:pStyle w:val="TAL"/>
              <w:rPr>
                <w:bCs/>
                <w:snapToGrid w:val="0"/>
                <w:sz w:val="16"/>
                <w:lang w:eastAsia="en-US"/>
              </w:rPr>
            </w:pPr>
            <w:r w:rsidRPr="007F2770">
              <w:rPr>
                <w:bCs/>
                <w:snapToGrid w:val="0"/>
                <w:sz w:val="16"/>
                <w:lang w:eastAsia="en-US"/>
              </w:rPr>
              <w:t>Re-enabling the N1 mode capability upon request from the upp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DE03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AA97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DE5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BEDE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5EA9"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8350C2" w14:textId="77777777" w:rsidR="00566D20" w:rsidRPr="007F2770" w:rsidRDefault="00566D20" w:rsidP="00566D20">
            <w:pPr>
              <w:pStyle w:val="TAL"/>
              <w:rPr>
                <w:sz w:val="16"/>
                <w:szCs w:val="16"/>
                <w:lang w:eastAsia="en-US"/>
              </w:rPr>
            </w:pPr>
            <w:r w:rsidRPr="007F2770">
              <w:rPr>
                <w:sz w:val="16"/>
                <w:szCs w:val="16"/>
                <w:lang w:eastAsia="en-US"/>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E1ABD"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5148C9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626515" w14:textId="77777777" w:rsidR="00566D20" w:rsidRPr="007F2770" w:rsidRDefault="00566D20" w:rsidP="00566D20">
            <w:pPr>
              <w:pStyle w:val="TAL"/>
              <w:rPr>
                <w:bCs/>
                <w:snapToGrid w:val="0"/>
                <w:sz w:val="16"/>
                <w:lang w:eastAsia="en-US"/>
              </w:rPr>
            </w:pPr>
            <w:r w:rsidRPr="007F2770">
              <w:rPr>
                <w:bCs/>
                <w:snapToGrid w:val="0"/>
                <w:sz w:val="16"/>
                <w:lang w:eastAsia="en-US"/>
              </w:rPr>
              <w:t>Correction of re-enabling E-UTRA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CCA38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EA66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C62402"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603AD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BF1DD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E83D4A" w14:textId="77777777" w:rsidR="00566D20" w:rsidRPr="007F2770" w:rsidRDefault="00566D20" w:rsidP="00566D20">
            <w:pPr>
              <w:pStyle w:val="TAL"/>
              <w:rPr>
                <w:sz w:val="16"/>
                <w:szCs w:val="16"/>
                <w:lang w:eastAsia="en-US"/>
              </w:rPr>
            </w:pPr>
            <w:r w:rsidRPr="007F2770">
              <w:rPr>
                <w:sz w:val="16"/>
                <w:szCs w:val="16"/>
                <w:lang w:eastAsia="en-US"/>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83E93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97D38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9BB4DE" w14:textId="77777777" w:rsidR="00566D20" w:rsidRPr="007F2770" w:rsidRDefault="00566D20" w:rsidP="00566D20">
            <w:pPr>
              <w:pStyle w:val="TAL"/>
              <w:rPr>
                <w:bCs/>
                <w:snapToGrid w:val="0"/>
                <w:sz w:val="16"/>
                <w:lang w:eastAsia="en-US"/>
              </w:rPr>
            </w:pPr>
            <w:r w:rsidRPr="007F2770">
              <w:rPr>
                <w:bCs/>
                <w:snapToGrid w:val="0"/>
                <w:sz w:val="16"/>
                <w:lang w:eastAsia="en-US"/>
              </w:rPr>
              <w:t>Native 5G-GUTI in Additional GUT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6910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EE997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688C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B376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8575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5B42A7" w14:textId="77777777" w:rsidR="00566D20" w:rsidRPr="007F2770" w:rsidRDefault="00566D20" w:rsidP="00566D20">
            <w:pPr>
              <w:pStyle w:val="TAL"/>
              <w:rPr>
                <w:sz w:val="16"/>
                <w:szCs w:val="16"/>
                <w:lang w:eastAsia="en-US"/>
              </w:rPr>
            </w:pPr>
            <w:r w:rsidRPr="007F2770">
              <w:rPr>
                <w:sz w:val="16"/>
                <w:szCs w:val="16"/>
                <w:lang w:eastAsia="en-US"/>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8D449"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94E9A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3C218" w14:textId="77777777" w:rsidR="00566D20" w:rsidRPr="007F2770" w:rsidRDefault="00566D20" w:rsidP="00566D20">
            <w:pPr>
              <w:pStyle w:val="TAL"/>
              <w:rPr>
                <w:bCs/>
                <w:snapToGrid w:val="0"/>
                <w:sz w:val="16"/>
                <w:lang w:eastAsia="en-US"/>
              </w:rPr>
            </w:pPr>
            <w:r w:rsidRPr="007F2770">
              <w:rPr>
                <w:bCs/>
                <w:snapToGrid w:val="0"/>
                <w:sz w:val="16"/>
                <w:lang w:eastAsia="en-US"/>
              </w:rPr>
              <w:t>Correction of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9EF2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1EE39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6565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A897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B96A5C"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321F1E" w14:textId="77777777" w:rsidR="00566D20" w:rsidRPr="007F2770" w:rsidRDefault="00566D20" w:rsidP="00566D20">
            <w:pPr>
              <w:pStyle w:val="TAL"/>
              <w:rPr>
                <w:sz w:val="16"/>
                <w:szCs w:val="16"/>
                <w:lang w:eastAsia="en-US"/>
              </w:rPr>
            </w:pPr>
            <w:r w:rsidRPr="007F2770">
              <w:rPr>
                <w:sz w:val="16"/>
                <w:szCs w:val="16"/>
                <w:lang w:eastAsia="en-US"/>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0979F"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255A7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0B9D48" w14:textId="77777777" w:rsidR="00566D20" w:rsidRPr="007F2770" w:rsidRDefault="00566D20" w:rsidP="00566D20">
            <w:pPr>
              <w:pStyle w:val="TAL"/>
              <w:rPr>
                <w:bCs/>
                <w:snapToGrid w:val="0"/>
                <w:sz w:val="16"/>
                <w:lang w:eastAsia="en-US"/>
              </w:rPr>
            </w:pPr>
            <w:r w:rsidRPr="007F2770">
              <w:rPr>
                <w:bCs/>
                <w:snapToGrid w:val="0"/>
                <w:sz w:val="16"/>
                <w:lang w:eastAsia="en-US"/>
              </w:rPr>
              <w:t>Maintenance of T35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B32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088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88F2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7853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3725"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E647B5" w14:textId="77777777" w:rsidR="00566D20" w:rsidRPr="007F2770" w:rsidRDefault="00566D20" w:rsidP="00566D20">
            <w:pPr>
              <w:pStyle w:val="TAL"/>
              <w:rPr>
                <w:sz w:val="16"/>
                <w:szCs w:val="16"/>
                <w:lang w:eastAsia="en-US"/>
              </w:rPr>
            </w:pPr>
            <w:r w:rsidRPr="007F2770">
              <w:rPr>
                <w:sz w:val="16"/>
                <w:szCs w:val="16"/>
                <w:lang w:eastAsia="en-US"/>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9A63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4BA14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9A93" w14:textId="77777777" w:rsidR="00566D20" w:rsidRPr="007F2770" w:rsidRDefault="00566D20" w:rsidP="00566D20">
            <w:pPr>
              <w:pStyle w:val="TAL"/>
              <w:rPr>
                <w:bCs/>
                <w:snapToGrid w:val="0"/>
                <w:sz w:val="16"/>
                <w:lang w:eastAsia="en-US"/>
              </w:rPr>
            </w:pPr>
            <w:r w:rsidRPr="007F2770">
              <w:rPr>
                <w:bCs/>
                <w:snapToGrid w:val="0"/>
                <w:sz w:val="16"/>
                <w:lang w:eastAsia="en-US"/>
              </w:rPr>
              <w:t>Operation of UE in SNPN access mode when timer T3247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14D05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AAF3A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AB0CD1"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1793E7"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91E6E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54DC0E" w14:textId="77777777" w:rsidR="00566D20" w:rsidRPr="007F2770" w:rsidRDefault="00566D20" w:rsidP="00566D20">
            <w:pPr>
              <w:pStyle w:val="TAL"/>
              <w:rPr>
                <w:sz w:val="16"/>
                <w:szCs w:val="16"/>
                <w:lang w:eastAsia="en-US"/>
              </w:rPr>
            </w:pPr>
            <w:r w:rsidRPr="007F2770">
              <w:rPr>
                <w:sz w:val="16"/>
                <w:szCs w:val="16"/>
                <w:lang w:eastAsia="en-US"/>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8AC34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724B7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6EC4C" w14:textId="77777777" w:rsidR="00566D20" w:rsidRPr="007F2770" w:rsidRDefault="00566D20" w:rsidP="00566D20">
            <w:pPr>
              <w:pStyle w:val="TAL"/>
              <w:rPr>
                <w:bCs/>
                <w:snapToGrid w:val="0"/>
                <w:sz w:val="16"/>
                <w:lang w:eastAsia="en-US"/>
              </w:rPr>
            </w:pPr>
            <w:r w:rsidRPr="007F2770">
              <w:rPr>
                <w:bCs/>
                <w:snapToGrid w:val="0"/>
                <w:sz w:val="16"/>
                <w:lang w:eastAsia="en-US"/>
              </w:rPr>
              <w:t>Reference correction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4236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D7BE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54D1C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01CE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3A96C"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978B71" w14:textId="77777777" w:rsidR="00566D20" w:rsidRPr="007F2770" w:rsidRDefault="00566D20" w:rsidP="00566D20">
            <w:pPr>
              <w:pStyle w:val="TAL"/>
              <w:rPr>
                <w:sz w:val="16"/>
                <w:szCs w:val="16"/>
                <w:lang w:eastAsia="en-US"/>
              </w:rPr>
            </w:pPr>
            <w:r w:rsidRPr="007F2770">
              <w:rPr>
                <w:sz w:val="16"/>
                <w:szCs w:val="16"/>
                <w:lang w:eastAsia="en-US"/>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CD6DE0"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FD2615"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AAC933" w14:textId="77777777" w:rsidR="00566D20" w:rsidRPr="007F2770" w:rsidRDefault="00566D20" w:rsidP="00566D20">
            <w:pPr>
              <w:pStyle w:val="TAL"/>
              <w:rPr>
                <w:bCs/>
                <w:snapToGrid w:val="0"/>
                <w:sz w:val="16"/>
                <w:lang w:eastAsia="en-US"/>
              </w:rPr>
            </w:pPr>
            <w:r w:rsidRPr="007F2770">
              <w:rPr>
                <w:bCs/>
                <w:snapToGrid w:val="0"/>
                <w:sz w:val="16"/>
                <w:lang w:eastAsia="en-US"/>
              </w:rPr>
              <w:t>Stop T3346 before sending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56D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8F9E2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F323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161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B67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2BD028" w14:textId="77777777" w:rsidR="00566D20" w:rsidRPr="007F2770" w:rsidRDefault="00566D20" w:rsidP="00566D20">
            <w:pPr>
              <w:pStyle w:val="TAL"/>
              <w:rPr>
                <w:sz w:val="16"/>
                <w:szCs w:val="16"/>
                <w:lang w:eastAsia="en-US"/>
              </w:rPr>
            </w:pPr>
            <w:r w:rsidRPr="007F2770">
              <w:rPr>
                <w:sz w:val="16"/>
                <w:szCs w:val="16"/>
                <w:lang w:eastAsia="en-US"/>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8FA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DC127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E410B" w14:textId="77777777" w:rsidR="00566D20" w:rsidRPr="007F2770" w:rsidRDefault="00566D20" w:rsidP="00566D20">
            <w:pPr>
              <w:pStyle w:val="TAL"/>
              <w:rPr>
                <w:bCs/>
                <w:snapToGrid w:val="0"/>
                <w:sz w:val="16"/>
                <w:lang w:eastAsia="en-US"/>
              </w:rPr>
            </w:pPr>
            <w:r w:rsidRPr="007F2770">
              <w:rPr>
                <w:bCs/>
                <w:snapToGrid w:val="0"/>
                <w:sz w:val="16"/>
                <w:lang w:eastAsia="en-US"/>
              </w:rPr>
              <w:t>Condition under which the UE shall enter 5GMM-IDLE mode when user plane CIoT 5GS optimization is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D2119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25399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7F234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9FD5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C23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C5AE5" w14:textId="77777777" w:rsidR="00566D20" w:rsidRPr="007F2770" w:rsidRDefault="00566D20" w:rsidP="00566D20">
            <w:pPr>
              <w:pStyle w:val="TAL"/>
              <w:rPr>
                <w:sz w:val="16"/>
                <w:szCs w:val="16"/>
                <w:lang w:eastAsia="en-US"/>
              </w:rPr>
            </w:pPr>
            <w:r w:rsidRPr="007F2770">
              <w:rPr>
                <w:sz w:val="16"/>
                <w:szCs w:val="16"/>
                <w:lang w:eastAsia="en-US"/>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F5C2"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BE2E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C8012"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5GSM timers in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8A2F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FB40A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7B48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E5D10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FAFA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53BFBE" w14:textId="77777777" w:rsidR="00566D20" w:rsidRPr="007F2770" w:rsidRDefault="00566D20" w:rsidP="00566D20">
            <w:pPr>
              <w:pStyle w:val="TAL"/>
              <w:rPr>
                <w:sz w:val="16"/>
                <w:szCs w:val="16"/>
                <w:lang w:eastAsia="en-US"/>
              </w:rPr>
            </w:pPr>
            <w:r w:rsidRPr="007F2770">
              <w:rPr>
                <w:sz w:val="16"/>
                <w:szCs w:val="16"/>
                <w:lang w:eastAsia="en-US"/>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96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6F270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89A1A" w14:textId="77777777" w:rsidR="00566D20" w:rsidRPr="007F2770" w:rsidRDefault="00566D20" w:rsidP="00566D20">
            <w:pPr>
              <w:pStyle w:val="TAL"/>
              <w:rPr>
                <w:bCs/>
                <w:snapToGrid w:val="0"/>
                <w:sz w:val="16"/>
                <w:lang w:eastAsia="en-US"/>
              </w:rPr>
            </w:pPr>
            <w:r w:rsidRPr="007F2770">
              <w:rPr>
                <w:bCs/>
                <w:snapToGrid w:val="0"/>
                <w:sz w:val="16"/>
                <w:lang w:eastAsia="en-US"/>
              </w:rPr>
              <w:t>Clarification for de-registration procedure initi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7C7C2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D58A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25FB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EE9A4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A0F1C0"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6744CA" w14:textId="77777777" w:rsidR="00566D20" w:rsidRPr="007F2770" w:rsidRDefault="00566D20" w:rsidP="00566D20">
            <w:pPr>
              <w:pStyle w:val="TAL"/>
              <w:rPr>
                <w:sz w:val="16"/>
                <w:szCs w:val="16"/>
                <w:lang w:eastAsia="en-US"/>
              </w:rPr>
            </w:pPr>
            <w:r w:rsidRPr="007F2770">
              <w:rPr>
                <w:sz w:val="16"/>
                <w:szCs w:val="16"/>
                <w:lang w:eastAsia="en-US"/>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6E4E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4864F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4F7B3"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state transition of 5GMM-DEREGISTERED from another 5G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AF3D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DC7E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FE21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0602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64216"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2387B" w14:textId="77777777" w:rsidR="00566D20" w:rsidRPr="007F2770" w:rsidRDefault="00566D20" w:rsidP="00566D20">
            <w:pPr>
              <w:pStyle w:val="TAL"/>
              <w:rPr>
                <w:sz w:val="16"/>
                <w:szCs w:val="16"/>
                <w:lang w:eastAsia="en-US"/>
              </w:rPr>
            </w:pPr>
            <w:r w:rsidRPr="007F2770">
              <w:rPr>
                <w:sz w:val="16"/>
                <w:szCs w:val="16"/>
                <w:lang w:eastAsia="en-US"/>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DB58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8E23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CB355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f SMS over NAS supported bit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CA310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989BC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6D2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A3A3E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D343C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DB52D4" w14:textId="77777777" w:rsidR="00566D20" w:rsidRPr="007F2770" w:rsidRDefault="00566D20" w:rsidP="00566D20">
            <w:pPr>
              <w:pStyle w:val="TAL"/>
              <w:rPr>
                <w:sz w:val="16"/>
                <w:szCs w:val="16"/>
                <w:lang w:eastAsia="en-US"/>
              </w:rPr>
            </w:pPr>
            <w:r w:rsidRPr="007F2770">
              <w:rPr>
                <w:sz w:val="16"/>
                <w:szCs w:val="16"/>
                <w:lang w:eastAsia="en-US"/>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5515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0DD3D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84AE27"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DEREGISTERED.ATTEMPTING-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A004A"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FA9FF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1350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D55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A419E2"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81E48B" w14:textId="77777777" w:rsidR="00566D20" w:rsidRPr="007F2770" w:rsidRDefault="00566D20" w:rsidP="00566D20">
            <w:pPr>
              <w:pStyle w:val="TAL"/>
              <w:rPr>
                <w:sz w:val="16"/>
                <w:szCs w:val="16"/>
                <w:lang w:eastAsia="en-US"/>
              </w:rPr>
            </w:pPr>
            <w:r w:rsidRPr="007F2770">
              <w:rPr>
                <w:sz w:val="16"/>
                <w:szCs w:val="16"/>
                <w:lang w:eastAsia="en-US"/>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9827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7FAEA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C342E"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missing subclause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4A97A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74CD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C14C6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9E22F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FC24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E181B" w14:textId="77777777" w:rsidR="00566D20" w:rsidRPr="007F2770" w:rsidRDefault="00566D20" w:rsidP="00566D20">
            <w:pPr>
              <w:pStyle w:val="TAL"/>
              <w:rPr>
                <w:sz w:val="16"/>
                <w:szCs w:val="16"/>
                <w:lang w:eastAsia="en-US"/>
              </w:rPr>
            </w:pPr>
            <w:r w:rsidRPr="007F2770">
              <w:rPr>
                <w:sz w:val="16"/>
                <w:szCs w:val="16"/>
                <w:lang w:eastAsia="en-US"/>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FA19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8141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88CE7E" w14:textId="77777777" w:rsidR="00566D20" w:rsidRPr="007F2770" w:rsidRDefault="00566D20" w:rsidP="00566D20">
            <w:pPr>
              <w:pStyle w:val="TAL"/>
              <w:rPr>
                <w:bCs/>
                <w:snapToGrid w:val="0"/>
                <w:sz w:val="16"/>
                <w:lang w:eastAsia="en-US"/>
              </w:rPr>
            </w:pPr>
            <w:r w:rsidRPr="007F2770">
              <w:rPr>
                <w:bCs/>
                <w:snapToGrid w:val="0"/>
                <w:sz w:val="16"/>
                <w:lang w:eastAsia="en-US"/>
              </w:rPr>
              <w:t>Clarification regarding update status in NR R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67A7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31F0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0310E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AD655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14624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0B7B83" w14:textId="77777777" w:rsidR="00566D20" w:rsidRPr="007F2770" w:rsidRDefault="00566D20" w:rsidP="00566D20">
            <w:pPr>
              <w:pStyle w:val="TAL"/>
              <w:rPr>
                <w:sz w:val="16"/>
                <w:szCs w:val="16"/>
                <w:lang w:eastAsia="en-US"/>
              </w:rPr>
            </w:pPr>
            <w:r w:rsidRPr="007F2770">
              <w:rPr>
                <w:sz w:val="16"/>
                <w:szCs w:val="16"/>
                <w:lang w:eastAsia="en-US"/>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8E2721"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80155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E035" w14:textId="77777777" w:rsidR="00566D20" w:rsidRPr="007F2770" w:rsidRDefault="00566D20" w:rsidP="00566D20">
            <w:pPr>
              <w:pStyle w:val="TAL"/>
              <w:rPr>
                <w:bCs/>
                <w:snapToGrid w:val="0"/>
                <w:sz w:val="16"/>
                <w:lang w:eastAsia="en-US"/>
              </w:rPr>
            </w:pPr>
            <w:r w:rsidRPr="007F2770">
              <w:rPr>
                <w:bCs/>
                <w:snapToGrid w:val="0"/>
                <w:sz w:val="16"/>
                <w:lang w:eastAsia="en-US"/>
              </w:rPr>
              <w:t>Correction to paging timer stop in case of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BF691"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359A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EB3C5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77AD3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D640F"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34730F" w14:textId="77777777" w:rsidR="00566D20" w:rsidRPr="007F2770" w:rsidRDefault="00566D20" w:rsidP="00566D20">
            <w:pPr>
              <w:pStyle w:val="TAL"/>
              <w:rPr>
                <w:sz w:val="16"/>
                <w:szCs w:val="16"/>
                <w:lang w:eastAsia="en-US"/>
              </w:rPr>
            </w:pPr>
            <w:r w:rsidRPr="007F2770">
              <w:rPr>
                <w:sz w:val="16"/>
                <w:szCs w:val="16"/>
                <w:lang w:eastAsia="en-US"/>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2ED798"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1D78E"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874DA9" w14:textId="77777777" w:rsidR="00566D20" w:rsidRPr="007F2770" w:rsidRDefault="00566D20" w:rsidP="00566D20">
            <w:pPr>
              <w:pStyle w:val="TAL"/>
              <w:rPr>
                <w:bCs/>
                <w:snapToGrid w:val="0"/>
                <w:sz w:val="16"/>
                <w:lang w:eastAsia="en-US"/>
              </w:rPr>
            </w:pPr>
            <w:r w:rsidRPr="007F2770">
              <w:rPr>
                <w:bCs/>
                <w:snapToGrid w:val="0"/>
                <w:sz w:val="16"/>
                <w:lang w:eastAsia="en-US"/>
              </w:rPr>
              <w:t>Correction to spelling mistak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BB158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FBE4C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6DA05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ADFD8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50E66"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66226B" w14:textId="77777777" w:rsidR="00566D20" w:rsidRPr="007F2770" w:rsidRDefault="00566D20" w:rsidP="00566D20">
            <w:pPr>
              <w:pStyle w:val="TAL"/>
              <w:rPr>
                <w:sz w:val="16"/>
                <w:szCs w:val="16"/>
                <w:lang w:eastAsia="en-US"/>
              </w:rPr>
            </w:pPr>
            <w:r w:rsidRPr="007F2770">
              <w:rPr>
                <w:sz w:val="16"/>
                <w:szCs w:val="16"/>
                <w:lang w:eastAsia="en-US"/>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4321AA"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6F327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04340" w14:textId="77777777" w:rsidR="00566D20" w:rsidRPr="007F2770" w:rsidRDefault="00566D20" w:rsidP="00566D20">
            <w:pPr>
              <w:pStyle w:val="TAL"/>
              <w:rPr>
                <w:bCs/>
                <w:snapToGrid w:val="0"/>
                <w:sz w:val="16"/>
                <w:lang w:eastAsia="en-US"/>
              </w:rPr>
            </w:pPr>
            <w:r w:rsidRPr="007F2770">
              <w:rPr>
                <w:rFonts w:hint="eastAsia"/>
                <w:bCs/>
                <w:snapToGrid w:val="0"/>
                <w:sz w:val="16"/>
                <w:lang w:eastAsia="en-US"/>
              </w:rPr>
              <w:t xml:space="preserve">UE shall use the GUTI assigned by the </w:t>
            </w:r>
            <w:r w:rsidRPr="007F2770">
              <w:rPr>
                <w:bCs/>
                <w:snapToGrid w:val="0"/>
                <w:sz w:val="16"/>
                <w:lang w:eastAsia="en-US"/>
              </w:rPr>
              <w:t>same SNPN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50905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72364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34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F05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6FFF1"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5A3E7" w14:textId="77777777" w:rsidR="00566D20" w:rsidRPr="007F2770" w:rsidRDefault="00566D20" w:rsidP="00566D20">
            <w:pPr>
              <w:pStyle w:val="TAL"/>
              <w:rPr>
                <w:sz w:val="16"/>
                <w:szCs w:val="16"/>
                <w:lang w:eastAsia="en-US"/>
              </w:rPr>
            </w:pPr>
            <w:r w:rsidRPr="007F2770">
              <w:rPr>
                <w:sz w:val="16"/>
                <w:szCs w:val="16"/>
                <w:lang w:eastAsia="en-US"/>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DCF94"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41218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F294E" w14:textId="77777777" w:rsidR="00566D20" w:rsidRPr="007F2770" w:rsidRDefault="00566D20" w:rsidP="00566D20">
            <w:pPr>
              <w:pStyle w:val="TAL"/>
              <w:rPr>
                <w:bCs/>
                <w:snapToGrid w:val="0"/>
                <w:sz w:val="16"/>
                <w:lang w:eastAsia="en-US"/>
              </w:rPr>
            </w:pPr>
            <w:r w:rsidRPr="007F2770">
              <w:rPr>
                <w:bCs/>
                <w:snapToGrid w:val="0"/>
                <w:sz w:val="16"/>
                <w:lang w:eastAsia="en-US"/>
              </w:rPr>
              <w:t>Correct PLMN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06E48"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DA012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D6198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DD882"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E13A"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D8140F" w14:textId="77777777" w:rsidR="00566D20" w:rsidRPr="007F2770" w:rsidRDefault="00566D20" w:rsidP="00566D20">
            <w:pPr>
              <w:pStyle w:val="TAL"/>
              <w:rPr>
                <w:sz w:val="16"/>
                <w:szCs w:val="16"/>
                <w:lang w:eastAsia="en-US"/>
              </w:rPr>
            </w:pPr>
            <w:r w:rsidRPr="007F2770">
              <w:rPr>
                <w:sz w:val="16"/>
                <w:szCs w:val="16"/>
                <w:lang w:eastAsia="en-US"/>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8660C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CCB7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6DEEA" w14:textId="77777777" w:rsidR="00566D20" w:rsidRPr="007F2770" w:rsidRDefault="00566D20" w:rsidP="00566D20">
            <w:pPr>
              <w:pStyle w:val="TAL"/>
              <w:rPr>
                <w:bCs/>
                <w:snapToGrid w:val="0"/>
                <w:sz w:val="16"/>
                <w:lang w:eastAsia="en-US"/>
              </w:rPr>
            </w:pPr>
            <w:r w:rsidRPr="007F2770">
              <w:rPr>
                <w:bCs/>
                <w:snapToGrid w:val="0"/>
                <w:sz w:val="16"/>
                <w:lang w:eastAsia="en-US"/>
              </w:rPr>
              <w:t>Clarification on S-NSSAI deletion based on the rejected NSSAI due to NSSAA in the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27785"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076F1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E7AD3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CB34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A78449"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E8AD344" w14:textId="77777777" w:rsidR="00566D20" w:rsidRPr="007F2770" w:rsidRDefault="00566D20" w:rsidP="00566D20">
            <w:pPr>
              <w:pStyle w:val="TAL"/>
              <w:rPr>
                <w:sz w:val="16"/>
                <w:szCs w:val="16"/>
                <w:lang w:eastAsia="en-US"/>
              </w:rPr>
            </w:pPr>
            <w:r w:rsidRPr="007F2770">
              <w:rPr>
                <w:sz w:val="16"/>
                <w:szCs w:val="16"/>
                <w:lang w:eastAsia="en-US"/>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7B40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21CEE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0B3867" w14:textId="77777777" w:rsidR="00566D20" w:rsidRPr="007F2770" w:rsidRDefault="00566D20" w:rsidP="00566D20">
            <w:pPr>
              <w:pStyle w:val="TAL"/>
              <w:rPr>
                <w:bCs/>
                <w:snapToGrid w:val="0"/>
                <w:sz w:val="16"/>
                <w:lang w:eastAsia="en-US"/>
              </w:rPr>
            </w:pPr>
            <w:r w:rsidRPr="007F2770">
              <w:rPr>
                <w:bCs/>
                <w:snapToGrid w:val="0"/>
                <w:sz w:val="16"/>
                <w:lang w:eastAsia="en-US"/>
              </w:rPr>
              <w:t>Correction on allowed NSSAI for UE not support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7FA20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84F3B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6069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0813F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CD25"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11BE0F" w14:textId="77777777" w:rsidR="00566D20" w:rsidRPr="007F2770" w:rsidRDefault="00566D20" w:rsidP="00566D20">
            <w:pPr>
              <w:pStyle w:val="TAL"/>
              <w:rPr>
                <w:sz w:val="16"/>
                <w:szCs w:val="16"/>
                <w:lang w:eastAsia="en-US"/>
              </w:rPr>
            </w:pPr>
            <w:r w:rsidRPr="007F2770">
              <w:rPr>
                <w:sz w:val="16"/>
                <w:szCs w:val="16"/>
                <w:lang w:eastAsia="en-US"/>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5397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95E6C" w14:textId="77777777" w:rsidR="00566D20" w:rsidRPr="007F2770" w:rsidRDefault="00566D20"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581BD2" w14:textId="77777777" w:rsidR="00566D20" w:rsidRPr="007F2770" w:rsidRDefault="00566D20" w:rsidP="00566D20">
            <w:pPr>
              <w:pStyle w:val="TAL"/>
              <w:rPr>
                <w:bCs/>
                <w:snapToGrid w:val="0"/>
                <w:sz w:val="16"/>
                <w:lang w:eastAsia="en-US"/>
              </w:rPr>
            </w:pPr>
            <w:r w:rsidRPr="007F2770">
              <w:rPr>
                <w:bCs/>
                <w:snapToGrid w:val="0"/>
                <w:sz w:val="16"/>
                <w:lang w:eastAsia="en-US"/>
              </w:rPr>
              <w:t>Indicate 5GSM cause when initiating 5GSM procedure for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FFEC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2BA57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97AD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B2C6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52CA"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BEE926" w14:textId="77777777" w:rsidR="00566D20" w:rsidRPr="007F2770" w:rsidRDefault="00566D20" w:rsidP="00566D20">
            <w:pPr>
              <w:pStyle w:val="TAL"/>
              <w:rPr>
                <w:sz w:val="16"/>
                <w:szCs w:val="16"/>
                <w:lang w:eastAsia="en-US"/>
              </w:rPr>
            </w:pPr>
            <w:r w:rsidRPr="007F2770">
              <w:rPr>
                <w:sz w:val="16"/>
                <w:szCs w:val="16"/>
                <w:lang w:eastAsia="en-US"/>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032183"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2955B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0183" w14:textId="77777777" w:rsidR="00566D20" w:rsidRPr="007F2770" w:rsidRDefault="00566D20" w:rsidP="00566D20">
            <w:pPr>
              <w:pStyle w:val="TAL"/>
              <w:rPr>
                <w:bCs/>
                <w:snapToGrid w:val="0"/>
                <w:sz w:val="16"/>
                <w:lang w:eastAsia="en-US"/>
              </w:rPr>
            </w:pPr>
            <w:r w:rsidRPr="007F2770">
              <w:rPr>
                <w:bCs/>
                <w:snapToGrid w:val="0"/>
                <w:sz w:val="16"/>
                <w:lang w:eastAsia="en-US"/>
              </w:rPr>
              <w:t>PDU session release upon receipt of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5CDF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47178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4C8B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54491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54EA0" w14:textId="77777777" w:rsidR="00566D20" w:rsidRPr="007F2770" w:rsidRDefault="00566D20" w:rsidP="00566D20">
            <w:pPr>
              <w:pStyle w:val="TAC"/>
              <w:ind w:left="284" w:hanging="284"/>
              <w:rPr>
                <w:sz w:val="16"/>
              </w:rPr>
            </w:pPr>
            <w:r w:rsidRPr="007F2770">
              <w:rPr>
                <w:sz w:val="16"/>
              </w:rPr>
              <w:t>CP-20113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262459" w14:textId="77777777" w:rsidR="00566D20" w:rsidRPr="007F2770" w:rsidRDefault="00566D20" w:rsidP="00566D20">
            <w:pPr>
              <w:pStyle w:val="TAL"/>
              <w:rPr>
                <w:sz w:val="16"/>
                <w:szCs w:val="16"/>
                <w:lang w:eastAsia="en-US"/>
              </w:rPr>
            </w:pPr>
            <w:r w:rsidRPr="007F2770">
              <w:rPr>
                <w:sz w:val="16"/>
                <w:szCs w:val="16"/>
                <w:lang w:eastAsia="en-US"/>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D241A"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ED501"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E8638" w14:textId="77777777" w:rsidR="00566D20" w:rsidRPr="007F2770" w:rsidRDefault="00566D20" w:rsidP="00566D20">
            <w:pPr>
              <w:pStyle w:val="TAL"/>
              <w:rPr>
                <w:bCs/>
                <w:snapToGrid w:val="0"/>
                <w:sz w:val="16"/>
                <w:lang w:eastAsia="en-US"/>
              </w:rPr>
            </w:pPr>
            <w:r w:rsidRPr="007F2770">
              <w:rPr>
                <w:bCs/>
                <w:snapToGrid w:val="0"/>
                <w:sz w:val="16"/>
                <w:lang w:eastAsia="en-US"/>
              </w:rPr>
              <w:t>Correction to the handling for 5GSM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FD9B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5FC3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AEFA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97EA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C154B"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89D588" w14:textId="77777777" w:rsidR="00566D20" w:rsidRPr="007F2770" w:rsidRDefault="00566D20" w:rsidP="00566D20">
            <w:pPr>
              <w:pStyle w:val="TAL"/>
              <w:rPr>
                <w:sz w:val="16"/>
                <w:szCs w:val="16"/>
                <w:lang w:eastAsia="en-US"/>
              </w:rPr>
            </w:pPr>
            <w:r w:rsidRPr="007F2770">
              <w:rPr>
                <w:sz w:val="16"/>
                <w:szCs w:val="16"/>
                <w:lang w:eastAsia="en-US"/>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1A2D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60E32E"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F823B8" w14:textId="77777777" w:rsidR="00566D20" w:rsidRPr="007F2770" w:rsidRDefault="00566D20" w:rsidP="00566D20">
            <w:pPr>
              <w:pStyle w:val="TAL"/>
              <w:rPr>
                <w:bCs/>
                <w:snapToGrid w:val="0"/>
                <w:sz w:val="16"/>
                <w:lang w:eastAsia="en-US"/>
              </w:rPr>
            </w:pPr>
            <w:r w:rsidRPr="007F2770">
              <w:rPr>
                <w:bCs/>
                <w:snapToGrid w:val="0"/>
                <w:sz w:val="16"/>
                <w:lang w:eastAsia="en-US"/>
              </w:rPr>
              <w:t>Stop back-off timer upon receipt of 5GSM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F12AC"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6081E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0DF19"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1B87F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CE0CE" w14:textId="77777777" w:rsidR="00566D20" w:rsidRPr="007F2770" w:rsidRDefault="00566D20" w:rsidP="00566D20">
            <w:pPr>
              <w:pStyle w:val="TAC"/>
              <w:ind w:left="284" w:hanging="284"/>
              <w:rPr>
                <w:sz w:val="16"/>
              </w:rPr>
            </w:pPr>
            <w:r w:rsidRPr="007F2770">
              <w:rPr>
                <w:sz w:val="16"/>
              </w:rPr>
              <w:t>CP-20110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892E41" w14:textId="77777777" w:rsidR="00566D20" w:rsidRPr="007F2770" w:rsidRDefault="00566D20" w:rsidP="00566D20">
            <w:pPr>
              <w:pStyle w:val="TAL"/>
              <w:rPr>
                <w:sz w:val="16"/>
                <w:szCs w:val="16"/>
                <w:lang w:eastAsia="en-US"/>
              </w:rPr>
            </w:pPr>
            <w:r w:rsidRPr="007F2770">
              <w:rPr>
                <w:sz w:val="16"/>
                <w:szCs w:val="16"/>
                <w:lang w:eastAsia="en-US"/>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C05146"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FAC637"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931960" w14:textId="77777777" w:rsidR="00566D20" w:rsidRPr="007F2770" w:rsidRDefault="00566D20" w:rsidP="00566D20">
            <w:pPr>
              <w:pStyle w:val="TAL"/>
              <w:rPr>
                <w:bCs/>
                <w:snapToGrid w:val="0"/>
                <w:sz w:val="16"/>
                <w:lang w:eastAsia="en-US"/>
              </w:rPr>
            </w:pPr>
            <w:r w:rsidRPr="007F2770">
              <w:rPr>
                <w:bCs/>
                <w:snapToGrid w:val="0"/>
                <w:sz w:val="16"/>
                <w:lang w:eastAsia="en-US"/>
              </w:rPr>
              <w:t>Removal of duplicate word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1593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3E6F1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C2DC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4E03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99AC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C3C27A" w14:textId="77777777" w:rsidR="00566D20" w:rsidRPr="007F2770" w:rsidRDefault="00566D20" w:rsidP="00566D20">
            <w:pPr>
              <w:pStyle w:val="TAL"/>
              <w:rPr>
                <w:sz w:val="16"/>
                <w:szCs w:val="16"/>
                <w:lang w:eastAsia="en-US"/>
              </w:rPr>
            </w:pPr>
            <w:r w:rsidRPr="007F2770">
              <w:rPr>
                <w:sz w:val="16"/>
                <w:szCs w:val="16"/>
                <w:lang w:eastAsia="en-US"/>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8714E"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4EF6C8A"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D49B"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01C6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1381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3247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7B3FE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4F43C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E71DD9" w14:textId="77777777" w:rsidR="00566D20" w:rsidRPr="007F2770" w:rsidRDefault="00566D20" w:rsidP="00566D20">
            <w:pPr>
              <w:pStyle w:val="TAL"/>
              <w:rPr>
                <w:sz w:val="16"/>
                <w:szCs w:val="16"/>
                <w:lang w:eastAsia="en-US"/>
              </w:rPr>
            </w:pPr>
            <w:r w:rsidRPr="007F2770">
              <w:rPr>
                <w:sz w:val="16"/>
                <w:szCs w:val="16"/>
                <w:lang w:eastAsia="en-US"/>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710CC3"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03632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F2ECC" w14:textId="77777777" w:rsidR="00566D20" w:rsidRPr="007F2770" w:rsidRDefault="00566D20" w:rsidP="00566D20">
            <w:pPr>
              <w:pStyle w:val="TAL"/>
              <w:rPr>
                <w:bCs/>
                <w:snapToGrid w:val="0"/>
                <w:sz w:val="16"/>
                <w:lang w:eastAsia="en-US"/>
              </w:rPr>
            </w:pPr>
            <w:r w:rsidRPr="007F2770">
              <w:rPr>
                <w:bCs/>
                <w:snapToGrid w:val="0"/>
                <w:sz w:val="16"/>
                <w:lang w:eastAsia="en-US"/>
              </w:rPr>
              <w:t>Correction to handling of #3/#6/#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3365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22C72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81DED"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90F480"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009F7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F1ED86" w14:textId="77777777" w:rsidR="00566D20" w:rsidRPr="007F2770" w:rsidRDefault="00566D20" w:rsidP="00566D20">
            <w:pPr>
              <w:pStyle w:val="TAL"/>
              <w:rPr>
                <w:sz w:val="16"/>
                <w:szCs w:val="16"/>
                <w:lang w:eastAsia="en-US"/>
              </w:rPr>
            </w:pPr>
            <w:r w:rsidRPr="007F2770">
              <w:rPr>
                <w:sz w:val="16"/>
                <w:szCs w:val="16"/>
                <w:lang w:eastAsia="en-US"/>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31F2FD"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3AE6C"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74F41" w14:textId="77777777" w:rsidR="00566D20" w:rsidRPr="007F2770" w:rsidRDefault="00566D20" w:rsidP="00566D20">
            <w:pPr>
              <w:pStyle w:val="TAL"/>
              <w:rPr>
                <w:bCs/>
                <w:snapToGrid w:val="0"/>
                <w:sz w:val="16"/>
                <w:lang w:eastAsia="en-US"/>
              </w:rPr>
            </w:pPr>
            <w:r w:rsidRPr="007F2770">
              <w:rPr>
                <w:bCs/>
                <w:snapToGrid w:val="0"/>
                <w:sz w:val="16"/>
                <w:lang w:eastAsia="en-US"/>
              </w:rPr>
              <w:t>Correction to 5GMM-DEREGISTERED.NORMAL-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F871A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361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4FAC5"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529E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C163"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A8C276" w14:textId="77777777" w:rsidR="00566D20" w:rsidRPr="007F2770" w:rsidRDefault="00566D20" w:rsidP="00566D20">
            <w:pPr>
              <w:pStyle w:val="TAL"/>
              <w:rPr>
                <w:sz w:val="16"/>
                <w:szCs w:val="16"/>
                <w:lang w:eastAsia="en-US"/>
              </w:rPr>
            </w:pPr>
            <w:r w:rsidRPr="007F2770">
              <w:rPr>
                <w:sz w:val="16"/>
                <w:szCs w:val="16"/>
                <w:lang w:eastAsia="en-US"/>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391E5A"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E5BB4"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0EFB8" w14:textId="77777777" w:rsidR="00566D20" w:rsidRPr="007F2770" w:rsidRDefault="00566D20" w:rsidP="00566D20">
            <w:pPr>
              <w:pStyle w:val="TAL"/>
              <w:rPr>
                <w:bCs/>
                <w:snapToGrid w:val="0"/>
                <w:sz w:val="16"/>
                <w:lang w:eastAsia="en-US"/>
              </w:rPr>
            </w:pPr>
            <w:r w:rsidRPr="007F2770">
              <w:rPr>
                <w:bCs/>
                <w:snapToGrid w:val="0"/>
                <w:sz w:val="16"/>
                <w:lang w:eastAsia="en-US"/>
              </w:rPr>
              <w:t>Correction to subclause in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92BE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5E5BC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F8D2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67C7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29C28"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7D6EB8" w14:textId="77777777" w:rsidR="00566D20" w:rsidRPr="007F2770" w:rsidRDefault="00566D20" w:rsidP="00566D20">
            <w:pPr>
              <w:pStyle w:val="TAL"/>
              <w:rPr>
                <w:sz w:val="16"/>
                <w:szCs w:val="16"/>
                <w:lang w:eastAsia="en-US"/>
              </w:rPr>
            </w:pPr>
            <w:r w:rsidRPr="007F2770">
              <w:rPr>
                <w:sz w:val="16"/>
                <w:szCs w:val="16"/>
                <w:lang w:eastAsia="en-US"/>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D4790"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F1410"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17EDC" w14:textId="77777777" w:rsidR="00566D20" w:rsidRPr="007F2770" w:rsidRDefault="00566D20" w:rsidP="00566D20">
            <w:pPr>
              <w:pStyle w:val="TAL"/>
              <w:rPr>
                <w:bCs/>
                <w:snapToGrid w:val="0"/>
                <w:sz w:val="16"/>
                <w:lang w:eastAsia="en-US"/>
              </w:rPr>
            </w:pPr>
            <w:r w:rsidRPr="007F2770">
              <w:rPr>
                <w:bCs/>
                <w:snapToGrid w:val="0"/>
                <w:sz w:val="16"/>
                <w:lang w:eastAsia="en-US"/>
              </w:rPr>
              <w:t>Clarification in usage of SIM terminology in 5G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DC779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44E18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90474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A80B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F91990"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F5699ED" w14:textId="77777777" w:rsidR="00566D20" w:rsidRPr="007F2770" w:rsidRDefault="00566D20" w:rsidP="00566D20">
            <w:pPr>
              <w:pStyle w:val="TAL"/>
              <w:rPr>
                <w:sz w:val="16"/>
                <w:szCs w:val="16"/>
                <w:lang w:eastAsia="en-US"/>
              </w:rPr>
            </w:pPr>
            <w:r w:rsidRPr="007F2770">
              <w:rPr>
                <w:sz w:val="16"/>
                <w:szCs w:val="16"/>
                <w:lang w:eastAsia="en-US"/>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5C1987" w14:textId="77777777" w:rsidR="00566D20" w:rsidRPr="007F2770" w:rsidRDefault="00566D20"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4C1068"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E40BF" w14:textId="77777777" w:rsidR="00566D20" w:rsidRPr="007F2770" w:rsidRDefault="00566D20" w:rsidP="00566D20">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Support for continuity of emergency session upon registration fail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A6A6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B226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E64B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BD70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8AC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AB118" w14:textId="77777777" w:rsidR="00566D20" w:rsidRPr="007F2770" w:rsidRDefault="00566D20" w:rsidP="00566D20">
            <w:pPr>
              <w:pStyle w:val="TAL"/>
              <w:rPr>
                <w:sz w:val="16"/>
                <w:szCs w:val="16"/>
                <w:lang w:eastAsia="en-US"/>
              </w:rPr>
            </w:pPr>
            <w:r w:rsidRPr="007F2770">
              <w:rPr>
                <w:sz w:val="16"/>
                <w:szCs w:val="16"/>
                <w:lang w:eastAsia="en-US"/>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8984C"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76664" w14:textId="77777777" w:rsidR="00566D20" w:rsidRPr="007F2770" w:rsidRDefault="00566D20" w:rsidP="00566D20">
            <w:pPr>
              <w:pStyle w:val="TOC3"/>
              <w:rPr>
                <w:sz w:val="16"/>
                <w:szCs w:val="16"/>
                <w:lang w:val="en-US"/>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FC871" w14:textId="77777777" w:rsidR="00566D20" w:rsidRPr="007F2770" w:rsidRDefault="00566D20" w:rsidP="00566D20">
            <w:pPr>
              <w:pStyle w:val="TAL"/>
              <w:rPr>
                <w:bCs/>
                <w:snapToGrid w:val="0"/>
                <w:sz w:val="16"/>
                <w:lang w:val="fr-FR" w:eastAsia="en-US"/>
              </w:rPr>
            </w:pPr>
            <w:r w:rsidRPr="007F2770">
              <w:rPr>
                <w:bCs/>
                <w:snapToGrid w:val="0"/>
                <w:sz w:val="16"/>
                <w:lang w:val="fr-FR" w:eastAsia="en-US"/>
              </w:rPr>
              <w:t>Updating Port management information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D9872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78F83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35D6C"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139C4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5F116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2C9E4D" w14:textId="77777777" w:rsidR="00566D20" w:rsidRPr="007F2770" w:rsidRDefault="00566D20" w:rsidP="00566D20">
            <w:pPr>
              <w:pStyle w:val="TAL"/>
              <w:rPr>
                <w:sz w:val="16"/>
                <w:szCs w:val="16"/>
                <w:lang w:eastAsia="en-US"/>
              </w:rPr>
            </w:pPr>
            <w:r w:rsidRPr="007F2770">
              <w:rPr>
                <w:sz w:val="16"/>
                <w:szCs w:val="16"/>
                <w:lang w:eastAsia="en-US"/>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C1B4AE"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3D66B5"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9EC04" w14:textId="77777777" w:rsidR="00566D20" w:rsidRPr="007F2770" w:rsidRDefault="00566D20" w:rsidP="00566D20">
            <w:pPr>
              <w:pStyle w:val="TAL"/>
              <w:rPr>
                <w:bCs/>
                <w:snapToGrid w:val="0"/>
                <w:sz w:val="16"/>
                <w:lang w:eastAsia="en-US"/>
              </w:rPr>
            </w:pPr>
            <w:r w:rsidRPr="007F2770">
              <w:rPr>
                <w:bCs/>
                <w:snapToGrid w:val="0"/>
                <w:sz w:val="16"/>
                <w:lang w:eastAsia="en-US"/>
              </w:rPr>
              <w:t>De-registration request and CPSR collision case in the N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00537D"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44DD9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B2D6F4"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ED1FC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575B"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92922" w14:textId="77777777" w:rsidR="00566D20" w:rsidRPr="007F2770" w:rsidRDefault="00566D20" w:rsidP="00566D20">
            <w:pPr>
              <w:pStyle w:val="TAL"/>
              <w:rPr>
                <w:sz w:val="16"/>
                <w:szCs w:val="16"/>
                <w:lang w:eastAsia="en-US"/>
              </w:rPr>
            </w:pPr>
            <w:r w:rsidRPr="007F2770">
              <w:rPr>
                <w:sz w:val="16"/>
                <w:szCs w:val="16"/>
                <w:lang w:eastAsia="en-US"/>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BC67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3A414F"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871BB" w14:textId="77777777" w:rsidR="00566D20" w:rsidRPr="007F2770" w:rsidRDefault="00566D20" w:rsidP="00566D20">
            <w:pPr>
              <w:pStyle w:val="TAL"/>
              <w:rPr>
                <w:bCs/>
                <w:snapToGrid w:val="0"/>
                <w:sz w:val="16"/>
                <w:lang w:eastAsia="en-US"/>
              </w:rPr>
            </w:pPr>
            <w:r w:rsidRPr="007F2770">
              <w:rPr>
                <w:bCs/>
                <w:snapToGrid w:val="0"/>
                <w:sz w:val="16"/>
                <w:lang w:eastAsia="en-US"/>
              </w:rPr>
              <w:t>Additional stop condition for timer T35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5FDA7E"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05A84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0B50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D19F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5B0050"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27CB23" w14:textId="77777777" w:rsidR="00566D20" w:rsidRPr="007F2770" w:rsidRDefault="00566D20" w:rsidP="00566D20">
            <w:pPr>
              <w:pStyle w:val="TAL"/>
              <w:rPr>
                <w:sz w:val="16"/>
                <w:szCs w:val="16"/>
                <w:lang w:eastAsia="en-US"/>
              </w:rPr>
            </w:pPr>
            <w:r w:rsidRPr="007F2770">
              <w:rPr>
                <w:sz w:val="16"/>
                <w:szCs w:val="16"/>
                <w:lang w:eastAsia="en-US"/>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8E1E4"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EEE269"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0B647" w14:textId="77777777" w:rsidR="00566D20" w:rsidRPr="007F2770" w:rsidRDefault="00566D20" w:rsidP="00566D20">
            <w:pPr>
              <w:pStyle w:val="TAL"/>
              <w:rPr>
                <w:bCs/>
                <w:snapToGrid w:val="0"/>
                <w:sz w:val="16"/>
                <w:lang w:eastAsia="en-US"/>
              </w:rPr>
            </w:pPr>
            <w:r w:rsidRPr="007F2770">
              <w:rPr>
                <w:bCs/>
                <w:snapToGrid w:val="0"/>
                <w:sz w:val="16"/>
                <w:lang w:eastAsia="en-US"/>
              </w:rPr>
              <w:t>Abonormal cases on UE side and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D9D5B"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07BFE5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DC8E"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90A6D"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C1E572"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C04D4" w14:textId="77777777" w:rsidR="00566D20" w:rsidRPr="007F2770" w:rsidRDefault="00566D20" w:rsidP="00566D20">
            <w:pPr>
              <w:pStyle w:val="TAL"/>
              <w:rPr>
                <w:sz w:val="16"/>
                <w:szCs w:val="16"/>
                <w:lang w:eastAsia="en-US"/>
              </w:rPr>
            </w:pPr>
            <w:r w:rsidRPr="007F2770">
              <w:rPr>
                <w:sz w:val="16"/>
                <w:szCs w:val="16"/>
                <w:lang w:eastAsia="en-US"/>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21E9F"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7D78ED"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94FAA8" w14:textId="77777777" w:rsidR="00566D20" w:rsidRPr="007F2770" w:rsidRDefault="00566D20" w:rsidP="00566D20">
            <w:pPr>
              <w:pStyle w:val="TAL"/>
              <w:rPr>
                <w:bCs/>
                <w:snapToGrid w:val="0"/>
                <w:sz w:val="16"/>
                <w:lang w:eastAsia="en-US"/>
              </w:rPr>
            </w:pPr>
            <w:r w:rsidRPr="007F2770">
              <w:rPr>
                <w:bCs/>
                <w:snapToGrid w:val="0"/>
                <w:sz w:val="16"/>
                <w:lang w:eastAsia="en-US"/>
              </w:rPr>
              <w:t>Service gap control: Alignment of NW and UE behaviour for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60E1B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94AF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1460F"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9A7E1"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A5B4C" w14:textId="77777777" w:rsidR="00566D20" w:rsidRPr="007F2770" w:rsidRDefault="00AC042F"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FD566A" w14:textId="77777777" w:rsidR="00566D20" w:rsidRPr="007F2770" w:rsidRDefault="00AC042F" w:rsidP="00566D20">
            <w:pPr>
              <w:pStyle w:val="TAL"/>
              <w:rPr>
                <w:sz w:val="16"/>
                <w:szCs w:val="16"/>
                <w:lang w:eastAsia="en-US"/>
              </w:rPr>
            </w:pPr>
            <w:r w:rsidRPr="007F2770">
              <w:rPr>
                <w:sz w:val="16"/>
                <w:szCs w:val="16"/>
                <w:lang w:eastAsia="en-US"/>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F840" w14:textId="77777777" w:rsidR="00566D20" w:rsidRPr="007F2770" w:rsidRDefault="00AC042F"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887DA0" w14:textId="77777777" w:rsidR="00566D20" w:rsidRPr="007F2770" w:rsidRDefault="00AC042F"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3CD1" w14:textId="77777777" w:rsidR="00566D20" w:rsidRPr="007F2770" w:rsidRDefault="00AC042F" w:rsidP="00566D20">
            <w:pPr>
              <w:pStyle w:val="TAL"/>
              <w:rPr>
                <w:bCs/>
                <w:snapToGrid w:val="0"/>
                <w:sz w:val="16"/>
                <w:lang w:eastAsia="en-US"/>
              </w:rPr>
            </w:pPr>
            <w:r w:rsidRPr="007F2770">
              <w:rPr>
                <w:bCs/>
                <w:snapToGrid w:val="0"/>
                <w:sz w:val="16"/>
                <w:lang w:eastAsia="en-US"/>
              </w:rPr>
              <w:t>Service gap control: Exceptions to start of timer T344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1E1A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111F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33C41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6A68F"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608D9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5E626" w14:textId="77777777" w:rsidR="00566D20" w:rsidRPr="007F2770" w:rsidRDefault="00566D20" w:rsidP="00566D20">
            <w:pPr>
              <w:pStyle w:val="TAL"/>
              <w:rPr>
                <w:sz w:val="16"/>
                <w:szCs w:val="16"/>
                <w:lang w:eastAsia="en-US"/>
              </w:rPr>
            </w:pPr>
            <w:r w:rsidRPr="007F2770">
              <w:rPr>
                <w:sz w:val="16"/>
                <w:szCs w:val="16"/>
                <w:lang w:eastAsia="en-US"/>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FB3465"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15D27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72B64" w14:textId="77777777" w:rsidR="00566D20" w:rsidRPr="007F2770" w:rsidRDefault="00566D20" w:rsidP="00566D20">
            <w:pPr>
              <w:pStyle w:val="TAL"/>
              <w:rPr>
                <w:bCs/>
                <w:snapToGrid w:val="0"/>
                <w:sz w:val="16"/>
                <w:lang w:eastAsia="en-US"/>
              </w:rPr>
            </w:pPr>
            <w:r w:rsidRPr="007F2770">
              <w:rPr>
                <w:bCs/>
                <w:snapToGrid w:val="0"/>
                <w:sz w:val="16"/>
                <w:lang w:eastAsia="en-US"/>
              </w:rPr>
              <w:t>UE behaviour when more than 16 S-NSSAIs received in pending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87C3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44585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2C5B"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D79093"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D2385D"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C8FCE9" w14:textId="77777777" w:rsidR="00566D20" w:rsidRPr="007F2770" w:rsidRDefault="00566D20" w:rsidP="00566D20">
            <w:pPr>
              <w:pStyle w:val="TAL"/>
              <w:rPr>
                <w:sz w:val="16"/>
                <w:szCs w:val="16"/>
                <w:lang w:eastAsia="en-US"/>
              </w:rPr>
            </w:pPr>
            <w:r w:rsidRPr="007F2770">
              <w:rPr>
                <w:sz w:val="16"/>
                <w:szCs w:val="16"/>
                <w:lang w:eastAsia="en-US"/>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B482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2C6513"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2E605F" w14:textId="77777777" w:rsidR="00566D20" w:rsidRPr="007F2770" w:rsidRDefault="00566D20" w:rsidP="00566D20">
            <w:pPr>
              <w:pStyle w:val="TAL"/>
              <w:rPr>
                <w:bCs/>
                <w:snapToGrid w:val="0"/>
                <w:sz w:val="16"/>
                <w:lang w:eastAsia="en-US"/>
              </w:rPr>
            </w:pPr>
            <w:r w:rsidRPr="007F2770">
              <w:rPr>
                <w:bCs/>
                <w:snapToGrid w:val="0"/>
                <w:sz w:val="16"/>
                <w:lang w:eastAsia="en-US"/>
              </w:rPr>
              <w:t>Handling of CAG information list in REGISTRATION ACCEPT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33E78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9399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31853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CF5349"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BAF0FC" w14:textId="77777777" w:rsidR="00566D20" w:rsidRPr="007F2770" w:rsidRDefault="00566D20" w:rsidP="00566D20">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BBC8BE" w14:textId="77777777" w:rsidR="00566D20" w:rsidRPr="007F2770" w:rsidRDefault="00566D20" w:rsidP="00566D20">
            <w:pPr>
              <w:pStyle w:val="TAL"/>
              <w:rPr>
                <w:sz w:val="16"/>
                <w:szCs w:val="16"/>
                <w:lang w:eastAsia="en-US"/>
              </w:rPr>
            </w:pPr>
            <w:r w:rsidRPr="007F2770">
              <w:rPr>
                <w:sz w:val="16"/>
                <w:szCs w:val="16"/>
                <w:lang w:eastAsia="en-US"/>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10E8A8"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BA416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B29F6" w14:textId="77777777" w:rsidR="00566D20" w:rsidRPr="007F2770" w:rsidRDefault="00566D20" w:rsidP="00566D20">
            <w:pPr>
              <w:pStyle w:val="TAL"/>
              <w:rPr>
                <w:bCs/>
                <w:snapToGrid w:val="0"/>
                <w:sz w:val="16"/>
                <w:lang w:eastAsia="en-US"/>
              </w:rPr>
            </w:pPr>
            <w:r w:rsidRPr="007F2770">
              <w:rPr>
                <w:bCs/>
                <w:snapToGrid w:val="0"/>
                <w:sz w:val="16"/>
                <w:lang w:eastAsia="en-US"/>
              </w:rPr>
              <w:t>Provision of CAG information list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A8A6"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5FD3F9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2FD56"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DB24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5DD05F" w14:textId="77777777" w:rsidR="00566D20" w:rsidRPr="007F2770" w:rsidRDefault="00566D20" w:rsidP="00566D20">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FA048" w14:textId="77777777" w:rsidR="00566D20" w:rsidRPr="007F2770" w:rsidRDefault="00566D20" w:rsidP="00566D20">
            <w:pPr>
              <w:pStyle w:val="TAL"/>
              <w:rPr>
                <w:sz w:val="16"/>
                <w:szCs w:val="16"/>
                <w:lang w:eastAsia="en-US"/>
              </w:rPr>
            </w:pPr>
            <w:r w:rsidRPr="007F2770">
              <w:rPr>
                <w:sz w:val="16"/>
                <w:szCs w:val="16"/>
                <w:lang w:eastAsia="en-US"/>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6D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D1A66"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7A6AEF" w14:textId="77777777" w:rsidR="00566D20" w:rsidRPr="007F2770" w:rsidRDefault="00566D20" w:rsidP="00566D20">
            <w:pPr>
              <w:pStyle w:val="TAL"/>
              <w:rPr>
                <w:bCs/>
                <w:snapToGrid w:val="0"/>
                <w:sz w:val="16"/>
                <w:lang w:eastAsia="en-US"/>
              </w:rPr>
            </w:pPr>
            <w:r w:rsidRPr="007F2770">
              <w:rPr>
                <w:bCs/>
                <w:snapToGrid w:val="0"/>
                <w:sz w:val="16"/>
                <w:lang w:eastAsia="en-US"/>
              </w:rPr>
              <w:t>Size of pending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52F49"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95FAB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712D2" w14:textId="77777777" w:rsidR="007C7E29" w:rsidRPr="007F2770" w:rsidRDefault="007C7E29" w:rsidP="007C7E29">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9DE74" w14:textId="77777777" w:rsidR="007C7E29" w:rsidRPr="007F2770" w:rsidRDefault="007C7E29" w:rsidP="007C7E29">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CBA6" w14:textId="77777777" w:rsidR="007C7E29" w:rsidRPr="007F2770" w:rsidRDefault="007C7E29" w:rsidP="007C7E29">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C9264" w14:textId="77777777" w:rsidR="007C7E29" w:rsidRPr="007F2770" w:rsidRDefault="007C7E29" w:rsidP="007C7E29">
            <w:pPr>
              <w:pStyle w:val="TAL"/>
              <w:rPr>
                <w:sz w:val="16"/>
                <w:szCs w:val="16"/>
                <w:lang w:eastAsia="en-US"/>
              </w:rPr>
            </w:pPr>
            <w:r w:rsidRPr="007F2770">
              <w:rPr>
                <w:sz w:val="16"/>
                <w:szCs w:val="16"/>
                <w:lang w:eastAsia="en-US"/>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C90688" w14:textId="77777777" w:rsidR="007C7E29" w:rsidRPr="007F2770" w:rsidRDefault="007C7E29" w:rsidP="007C7E29">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0C6128" w14:textId="77777777" w:rsidR="007C7E29" w:rsidRPr="007F2770" w:rsidRDefault="007C7E29" w:rsidP="007C7E29">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F7F587" w14:textId="77777777" w:rsidR="007C7E29" w:rsidRPr="007F2770" w:rsidRDefault="007C7E29" w:rsidP="007C7E29">
            <w:pPr>
              <w:pStyle w:val="TAL"/>
              <w:rPr>
                <w:bCs/>
                <w:snapToGrid w:val="0"/>
                <w:sz w:val="16"/>
                <w:lang w:eastAsia="en-US"/>
              </w:rPr>
            </w:pPr>
            <w:r w:rsidRPr="007F2770">
              <w:rPr>
                <w:bCs/>
                <w:snapToGrid w:val="0"/>
                <w:sz w:val="16"/>
                <w:lang w:eastAsia="en-US"/>
              </w:rPr>
              <w:t>Corrections for Enhanced Coverage in 5GS for 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930626" w14:textId="77777777" w:rsidR="007C7E29" w:rsidRPr="007F2770" w:rsidRDefault="007C7E29" w:rsidP="007C7E29">
            <w:pPr>
              <w:pStyle w:val="TAL"/>
              <w:rPr>
                <w:bCs/>
                <w:snapToGrid w:val="0"/>
                <w:sz w:val="16"/>
                <w:lang w:eastAsia="en-US"/>
              </w:rPr>
            </w:pPr>
            <w:r w:rsidRPr="007F2770">
              <w:rPr>
                <w:bCs/>
                <w:snapToGrid w:val="0"/>
                <w:sz w:val="16"/>
                <w:lang w:eastAsia="en-US"/>
              </w:rPr>
              <w:t>16.5.0</w:t>
            </w:r>
          </w:p>
        </w:tc>
      </w:tr>
      <w:tr w:rsidR="00CC7F27" w:rsidRPr="007F2770" w14:paraId="08D0A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53B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16E6E"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866EB7"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524CE1" w14:textId="77777777" w:rsidR="00566D20" w:rsidRPr="007F2770" w:rsidRDefault="00566D20" w:rsidP="00566D20">
            <w:pPr>
              <w:pStyle w:val="TAL"/>
              <w:rPr>
                <w:sz w:val="16"/>
                <w:szCs w:val="16"/>
                <w:lang w:eastAsia="en-US"/>
              </w:rPr>
            </w:pPr>
            <w:r w:rsidRPr="007F2770">
              <w:rPr>
                <w:sz w:val="16"/>
                <w:szCs w:val="16"/>
                <w:lang w:eastAsia="en-US"/>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5C2AE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E5DD17"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FB603" w14:textId="77777777" w:rsidR="00566D20" w:rsidRPr="007F2770" w:rsidRDefault="00566D20" w:rsidP="00566D20">
            <w:pPr>
              <w:pStyle w:val="TAL"/>
              <w:rPr>
                <w:bCs/>
                <w:snapToGrid w:val="0"/>
                <w:sz w:val="16"/>
                <w:lang w:eastAsia="en-US"/>
              </w:rPr>
            </w:pPr>
            <w:r w:rsidRPr="007F2770">
              <w:rPr>
                <w:bCs/>
                <w:snapToGrid w:val="0"/>
                <w:sz w:val="16"/>
                <w:lang w:eastAsia="en-US"/>
              </w:rPr>
              <w:t>Not including NSSAI for emergency session for interworking without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6784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26543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7D847"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210658"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FD1CAF" w14:textId="77777777" w:rsidR="00566D20" w:rsidRPr="007F2770" w:rsidRDefault="00566D20" w:rsidP="00566D20">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4240AF" w14:textId="77777777" w:rsidR="00566D20" w:rsidRPr="007F2770" w:rsidRDefault="00566D20" w:rsidP="00566D20">
            <w:pPr>
              <w:pStyle w:val="TAL"/>
              <w:rPr>
                <w:sz w:val="16"/>
                <w:szCs w:val="16"/>
                <w:lang w:eastAsia="en-US"/>
              </w:rPr>
            </w:pPr>
            <w:r w:rsidRPr="007F2770">
              <w:rPr>
                <w:sz w:val="16"/>
                <w:szCs w:val="16"/>
                <w:lang w:eastAsia="en-US"/>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874FB"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6CA152"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7BFD" w14:textId="77777777" w:rsidR="00566D20" w:rsidRPr="007F2770" w:rsidRDefault="00566D20" w:rsidP="00566D20">
            <w:pPr>
              <w:pStyle w:val="TAL"/>
              <w:rPr>
                <w:bCs/>
                <w:snapToGrid w:val="0"/>
                <w:sz w:val="16"/>
                <w:lang w:eastAsia="en-US"/>
              </w:rPr>
            </w:pPr>
            <w:r w:rsidRPr="007F2770">
              <w:rPr>
                <w:bCs/>
                <w:snapToGrid w:val="0"/>
                <w:sz w:val="16"/>
                <w:lang w:eastAsia="en-US"/>
              </w:rPr>
              <w:t>AMF not using 5GMM registration status in UE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227167"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441459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4F398"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1D5B4"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18CE" w14:textId="77777777" w:rsidR="00566D20" w:rsidRPr="007F2770" w:rsidRDefault="00566D20" w:rsidP="00566D20">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D47C70" w14:textId="77777777" w:rsidR="00566D20" w:rsidRPr="007F2770" w:rsidRDefault="00566D20" w:rsidP="00566D20">
            <w:pPr>
              <w:pStyle w:val="TAL"/>
              <w:rPr>
                <w:sz w:val="16"/>
                <w:szCs w:val="16"/>
                <w:lang w:eastAsia="en-US"/>
              </w:rPr>
            </w:pPr>
            <w:r w:rsidRPr="007F2770">
              <w:rPr>
                <w:sz w:val="16"/>
                <w:szCs w:val="16"/>
                <w:lang w:eastAsia="en-US"/>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6BA37"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2AE8B" w14:textId="77777777" w:rsidR="00566D20" w:rsidRPr="007F2770" w:rsidRDefault="00566D20" w:rsidP="00566D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BEC6D0" w14:textId="77777777" w:rsidR="00566D20" w:rsidRPr="007F2770" w:rsidRDefault="00566D20" w:rsidP="00566D20">
            <w:pPr>
              <w:pStyle w:val="TAL"/>
              <w:rPr>
                <w:bCs/>
                <w:snapToGrid w:val="0"/>
                <w:sz w:val="16"/>
                <w:lang w:eastAsia="en-US"/>
              </w:rPr>
            </w:pPr>
            <w:r w:rsidRPr="007F2770">
              <w:rPr>
                <w:bCs/>
                <w:snapToGrid w:val="0"/>
                <w:sz w:val="16"/>
                <w:lang w:eastAsia="en-US"/>
              </w:rPr>
              <w:t>CPBO timer handling when AMF is congested for CP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DDFBDF"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18CF9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97163"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FDB86"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D5877C" w14:textId="77777777" w:rsidR="00566D20" w:rsidRPr="007F2770" w:rsidRDefault="00566D20"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BB77CA" w14:textId="77777777" w:rsidR="00566D20" w:rsidRPr="007F2770" w:rsidRDefault="00566D20" w:rsidP="00566D20">
            <w:pPr>
              <w:pStyle w:val="TAL"/>
              <w:rPr>
                <w:sz w:val="16"/>
                <w:szCs w:val="16"/>
                <w:lang w:eastAsia="en-US"/>
              </w:rPr>
            </w:pPr>
            <w:r w:rsidRPr="007F2770">
              <w:rPr>
                <w:sz w:val="16"/>
                <w:szCs w:val="16"/>
                <w:lang w:eastAsia="en-US"/>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EF4EC1" w14:textId="77777777" w:rsidR="00566D20" w:rsidRPr="007F2770" w:rsidRDefault="00566D20" w:rsidP="00566D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AD422B" w14:textId="77777777" w:rsidR="00566D20" w:rsidRPr="007F2770" w:rsidRDefault="00566D20" w:rsidP="00566D2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02F6E" w14:textId="77777777" w:rsidR="00566D20" w:rsidRPr="007F2770" w:rsidRDefault="00566D20" w:rsidP="00566D20">
            <w:pPr>
              <w:pStyle w:val="TAL"/>
              <w:rPr>
                <w:bCs/>
                <w:snapToGrid w:val="0"/>
                <w:sz w:val="16"/>
                <w:lang w:eastAsia="en-US"/>
              </w:rPr>
            </w:pPr>
            <w:r w:rsidRPr="007F2770">
              <w:rPr>
                <w:bCs/>
                <w:snapToGrid w:val="0"/>
                <w:sz w:val="16"/>
                <w:lang w:eastAsia="en-US"/>
              </w:rPr>
              <w:t>Removal of TMB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87790"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6F9DF0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20AB4A"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58278C"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214D3" w14:textId="77777777" w:rsidR="00566D20" w:rsidRPr="007F2770" w:rsidRDefault="00234DF1" w:rsidP="00CF661E">
            <w:pPr>
              <w:pStyle w:val="TAC"/>
              <w:ind w:left="284" w:hanging="284"/>
              <w:rPr>
                <w:sz w:val="16"/>
              </w:rPr>
            </w:pPr>
            <w:r w:rsidRPr="007F2770">
              <w:rPr>
                <w:sz w:val="16"/>
              </w:rPr>
              <w:t>CP-2012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15E33B" w14:textId="77777777" w:rsidR="00566D20" w:rsidRPr="007F2770" w:rsidRDefault="00234DF1" w:rsidP="00566D20">
            <w:pPr>
              <w:pStyle w:val="TAL"/>
              <w:rPr>
                <w:sz w:val="16"/>
                <w:szCs w:val="16"/>
                <w:lang w:eastAsia="en-US"/>
              </w:rPr>
            </w:pPr>
            <w:r w:rsidRPr="007F2770">
              <w:rPr>
                <w:sz w:val="16"/>
                <w:szCs w:val="16"/>
                <w:lang w:eastAsia="en-US"/>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B1C95" w14:textId="77777777" w:rsidR="00566D20" w:rsidRPr="007F2770" w:rsidRDefault="00234DF1" w:rsidP="00566D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446B48" w14:textId="77777777" w:rsidR="00566D20" w:rsidRPr="007F2770" w:rsidRDefault="00234DF1" w:rsidP="00566D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D4530A" w14:textId="77777777" w:rsidR="00566D20" w:rsidRPr="007F2770" w:rsidRDefault="00234DF1" w:rsidP="00566D20">
            <w:pPr>
              <w:pStyle w:val="TAL"/>
              <w:rPr>
                <w:bCs/>
                <w:snapToGrid w:val="0"/>
                <w:sz w:val="16"/>
                <w:lang w:eastAsia="en-US"/>
              </w:rPr>
            </w:pPr>
            <w:r w:rsidRPr="007F2770">
              <w:rPr>
                <w:bCs/>
                <w:snapToGrid w:val="0"/>
                <w:sz w:val="16"/>
                <w:lang w:eastAsia="en-US"/>
              </w:rPr>
              <w:t>Ethernet header compression for CP CIoT – 5GSM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29514"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7F029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F80D0" w14:textId="77777777" w:rsidR="00566D20" w:rsidRPr="007F2770" w:rsidRDefault="00566D20" w:rsidP="00566D20">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D6DBA" w14:textId="77777777" w:rsidR="00566D20" w:rsidRPr="007F2770" w:rsidRDefault="00566D20" w:rsidP="00566D20">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73AF6" w14:textId="77777777" w:rsidR="00566D20" w:rsidRPr="007F2770" w:rsidRDefault="00566D20"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09DA04D" w14:textId="77777777" w:rsidR="00566D20" w:rsidRPr="007F2770" w:rsidRDefault="00566D20" w:rsidP="00566D20">
            <w:pPr>
              <w:pStyle w:val="TAL"/>
              <w:rPr>
                <w:sz w:val="16"/>
                <w:szCs w:val="16"/>
                <w:lang w:eastAsia="en-US"/>
              </w:rPr>
            </w:pPr>
            <w:r w:rsidRPr="007F2770">
              <w:rPr>
                <w:sz w:val="16"/>
                <w:szCs w:val="16"/>
                <w:lang w:eastAsia="en-US"/>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B658B" w14:textId="77777777" w:rsidR="00566D20" w:rsidRPr="007F2770" w:rsidRDefault="00566D20" w:rsidP="00566D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3487B" w14:textId="77777777" w:rsidR="00566D20" w:rsidRPr="007F2770" w:rsidRDefault="00566D20" w:rsidP="00566D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07F5C" w14:textId="77777777" w:rsidR="00566D20" w:rsidRPr="007F2770" w:rsidRDefault="00566D20" w:rsidP="00566D20">
            <w:pPr>
              <w:pStyle w:val="TAL"/>
              <w:rPr>
                <w:bCs/>
                <w:snapToGrid w:val="0"/>
                <w:sz w:val="16"/>
                <w:lang w:eastAsia="en-US"/>
              </w:rPr>
            </w:pPr>
            <w:r w:rsidRPr="007F2770">
              <w:rPr>
                <w:bCs/>
                <w:snapToGrid w:val="0"/>
                <w:sz w:val="16"/>
                <w:lang w:eastAsia="en-US"/>
              </w:rPr>
              <w:t>Associating S-NSSAI-based congestion backoff timers with S-NSSAI when S-NSSAI is provided during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B2BCD2" w14:textId="77777777" w:rsidR="00566D20" w:rsidRPr="007F2770" w:rsidRDefault="00566D20" w:rsidP="00566D20">
            <w:pPr>
              <w:pStyle w:val="TAL"/>
              <w:rPr>
                <w:bCs/>
                <w:snapToGrid w:val="0"/>
                <w:sz w:val="16"/>
                <w:lang w:eastAsia="en-US"/>
              </w:rPr>
            </w:pPr>
            <w:r w:rsidRPr="007F2770">
              <w:rPr>
                <w:bCs/>
                <w:snapToGrid w:val="0"/>
                <w:sz w:val="16"/>
                <w:lang w:eastAsia="en-US"/>
              </w:rPr>
              <w:t>16.5.0</w:t>
            </w:r>
          </w:p>
        </w:tc>
      </w:tr>
      <w:tr w:rsidR="00CC7F27" w:rsidRPr="007F2770" w14:paraId="23BA1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E6904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38F97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C5FFC7"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F230B6" w14:textId="77777777" w:rsidR="00253C34" w:rsidRPr="007F2770" w:rsidRDefault="00253C34" w:rsidP="00253C34">
            <w:pPr>
              <w:pStyle w:val="TAL"/>
              <w:rPr>
                <w:sz w:val="16"/>
                <w:szCs w:val="16"/>
                <w:lang w:eastAsia="en-US"/>
              </w:rPr>
            </w:pPr>
            <w:r w:rsidRPr="007F2770">
              <w:rPr>
                <w:sz w:val="16"/>
                <w:szCs w:val="16"/>
                <w:lang w:eastAsia="en-US"/>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439187"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32D8F6" w14:textId="77777777" w:rsidR="00253C34" w:rsidRPr="007F2770" w:rsidRDefault="00253C34" w:rsidP="00253C34">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24F1" w14:textId="77777777" w:rsidR="00253C34" w:rsidRPr="007F2770" w:rsidRDefault="002101A8" w:rsidP="00253C34">
            <w:pPr>
              <w:pStyle w:val="TAL"/>
              <w:rPr>
                <w:bCs/>
                <w:snapToGrid w:val="0"/>
                <w:sz w:val="16"/>
                <w:lang w:eastAsia="en-US"/>
              </w:rPr>
            </w:pPr>
            <w:r w:rsidRPr="007F2770">
              <w:rPr>
                <w:bCs/>
                <w:snapToGrid w:val="0"/>
                <w:sz w:val="16"/>
                <w:lang w:eastAsia="en-US"/>
              </w:rPr>
              <w:t>Updates to non-allowed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2807A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C388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9A3D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5FEA6B"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B0C6E4" w14:textId="77777777" w:rsidR="00253C34" w:rsidRPr="007F2770" w:rsidRDefault="00253C34" w:rsidP="00CF661E">
            <w:pPr>
              <w:pStyle w:val="TAC"/>
              <w:ind w:left="284" w:hanging="284"/>
              <w:rPr>
                <w:sz w:val="16"/>
              </w:rPr>
            </w:pPr>
            <w:r w:rsidRPr="007F2770">
              <w:rPr>
                <w:sz w:val="16"/>
              </w:rPr>
              <w:t>CP-2011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CADF43" w14:textId="77777777" w:rsidR="00253C34" w:rsidRPr="007F2770" w:rsidRDefault="00253C34" w:rsidP="00253C34">
            <w:pPr>
              <w:pStyle w:val="TAL"/>
              <w:rPr>
                <w:sz w:val="16"/>
                <w:szCs w:val="16"/>
                <w:lang w:eastAsia="en-US"/>
              </w:rPr>
            </w:pPr>
            <w:r w:rsidRPr="007F2770">
              <w:rPr>
                <w:sz w:val="16"/>
                <w:szCs w:val="16"/>
                <w:lang w:eastAsia="en-US"/>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E3DD4A"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AD327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756C6C" w14:textId="77777777" w:rsidR="00253C34" w:rsidRPr="007F2770" w:rsidRDefault="00253C34" w:rsidP="00253C34">
            <w:pPr>
              <w:pStyle w:val="TAL"/>
              <w:rPr>
                <w:bCs/>
                <w:snapToGrid w:val="0"/>
                <w:sz w:val="16"/>
                <w:lang w:eastAsia="en-US"/>
              </w:rPr>
            </w:pPr>
            <w:r w:rsidRPr="007F2770">
              <w:rPr>
                <w:bCs/>
                <w:snapToGrid w:val="0"/>
                <w:sz w:val="16"/>
                <w:lang w:eastAsia="en-US"/>
              </w:rPr>
              <w:t>Correction of RACS ID deletion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CD54B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205E5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8430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FC74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D7617"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183522" w14:textId="77777777" w:rsidR="00253C34" w:rsidRPr="007F2770" w:rsidRDefault="00253C34" w:rsidP="00253C34">
            <w:pPr>
              <w:pStyle w:val="TAL"/>
              <w:rPr>
                <w:sz w:val="16"/>
                <w:szCs w:val="16"/>
                <w:lang w:eastAsia="en-US"/>
              </w:rPr>
            </w:pPr>
            <w:r w:rsidRPr="007F2770">
              <w:rPr>
                <w:sz w:val="16"/>
                <w:szCs w:val="16"/>
                <w:lang w:eastAsia="en-US"/>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B3EF5"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6AFC2C"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58DC2F" w14:textId="77777777" w:rsidR="00253C34" w:rsidRPr="007F2770" w:rsidRDefault="00253C34" w:rsidP="00253C34">
            <w:pPr>
              <w:pStyle w:val="TAL"/>
              <w:rPr>
                <w:bCs/>
                <w:snapToGrid w:val="0"/>
                <w:sz w:val="16"/>
                <w:lang w:eastAsia="en-US"/>
              </w:rPr>
            </w:pPr>
            <w:r w:rsidRPr="007F2770">
              <w:rPr>
                <w:bCs/>
                <w:snapToGrid w:val="0"/>
                <w:sz w:val="16"/>
                <w:lang w:eastAsia="en-US"/>
              </w:rPr>
              <w:t>Correction related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03B3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E6B27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75DA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B048"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48C5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F93C80" w14:textId="77777777" w:rsidR="00253C34" w:rsidRPr="007F2770" w:rsidRDefault="00253C34" w:rsidP="00253C34">
            <w:pPr>
              <w:pStyle w:val="TAL"/>
              <w:rPr>
                <w:sz w:val="16"/>
                <w:szCs w:val="16"/>
                <w:lang w:eastAsia="en-US"/>
              </w:rPr>
            </w:pPr>
            <w:r w:rsidRPr="007F2770">
              <w:rPr>
                <w:sz w:val="16"/>
                <w:szCs w:val="16"/>
                <w:lang w:eastAsia="en-US"/>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2D23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9862E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EB3E"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handling of rejected NSSAI for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4B939F"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2929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E860"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B3B9B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E776DF"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C80C00" w14:textId="77777777" w:rsidR="00253C34" w:rsidRPr="007F2770" w:rsidRDefault="00253C34" w:rsidP="00253C34">
            <w:pPr>
              <w:pStyle w:val="TAL"/>
              <w:rPr>
                <w:sz w:val="16"/>
                <w:szCs w:val="16"/>
                <w:lang w:eastAsia="en-US"/>
              </w:rPr>
            </w:pPr>
            <w:r w:rsidRPr="007F2770">
              <w:rPr>
                <w:sz w:val="16"/>
                <w:szCs w:val="16"/>
                <w:lang w:eastAsia="en-US"/>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11E5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74B36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2AC04" w14:textId="77777777" w:rsidR="00253C34" w:rsidRPr="007F2770" w:rsidRDefault="00253C34" w:rsidP="00253C34">
            <w:pPr>
              <w:pStyle w:val="TAL"/>
              <w:rPr>
                <w:bCs/>
                <w:snapToGrid w:val="0"/>
                <w:sz w:val="16"/>
                <w:lang w:eastAsia="en-US"/>
              </w:rPr>
            </w:pPr>
            <w:r w:rsidRPr="007F2770">
              <w:rPr>
                <w:bCs/>
                <w:snapToGrid w:val="0"/>
                <w:sz w:val="16"/>
                <w:lang w:eastAsia="en-US"/>
              </w:rPr>
              <w:t>Clarification on S-NSSAI(s) in URSP(NSSP) be added into the request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5DE1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44DB1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38A07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72299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34115"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D47C53" w14:textId="77777777" w:rsidR="00253C34" w:rsidRPr="007F2770" w:rsidRDefault="00253C34" w:rsidP="00253C34">
            <w:pPr>
              <w:pStyle w:val="TAL"/>
              <w:rPr>
                <w:sz w:val="16"/>
                <w:szCs w:val="16"/>
                <w:lang w:eastAsia="en-US"/>
              </w:rPr>
            </w:pPr>
            <w:r w:rsidRPr="007F2770">
              <w:rPr>
                <w:sz w:val="16"/>
                <w:szCs w:val="16"/>
                <w:lang w:eastAsia="en-US"/>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250C0"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D08BF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7A2F5" w14:textId="77777777" w:rsidR="00253C34" w:rsidRPr="007F2770" w:rsidRDefault="00253C34" w:rsidP="00253C34">
            <w:pPr>
              <w:pStyle w:val="TAL"/>
              <w:rPr>
                <w:bCs/>
                <w:snapToGrid w:val="0"/>
                <w:sz w:val="16"/>
                <w:lang w:eastAsia="en-US"/>
              </w:rPr>
            </w:pPr>
            <w:r w:rsidRPr="007F2770">
              <w:rPr>
                <w:bCs/>
                <w:snapToGrid w:val="0"/>
                <w:sz w:val="16"/>
                <w:lang w:eastAsia="en-US"/>
              </w:rPr>
              <w:t>Multiple DRB support for UEs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36B72"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2F35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90379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B1937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22BFE"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0E963B" w14:textId="77777777" w:rsidR="00253C34" w:rsidRPr="007F2770" w:rsidRDefault="00253C34" w:rsidP="00253C34">
            <w:pPr>
              <w:pStyle w:val="TAL"/>
              <w:rPr>
                <w:sz w:val="16"/>
                <w:szCs w:val="16"/>
                <w:lang w:eastAsia="en-US"/>
              </w:rPr>
            </w:pPr>
            <w:r w:rsidRPr="007F2770">
              <w:rPr>
                <w:sz w:val="16"/>
                <w:szCs w:val="16"/>
                <w:lang w:eastAsia="en-US"/>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A5F89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3E0082"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7249" w14:textId="77777777" w:rsidR="00253C34" w:rsidRPr="007F2770" w:rsidRDefault="00253C34" w:rsidP="00253C34">
            <w:pPr>
              <w:pStyle w:val="TAL"/>
              <w:rPr>
                <w:bCs/>
                <w:snapToGrid w:val="0"/>
                <w:sz w:val="16"/>
                <w:lang w:eastAsia="en-US"/>
              </w:rPr>
            </w:pPr>
            <w:r w:rsidRPr="007F2770">
              <w:rPr>
                <w:bCs/>
                <w:snapToGrid w:val="0"/>
                <w:sz w:val="16"/>
                <w:lang w:eastAsia="en-US"/>
              </w:rPr>
              <w:t>Establishment of UP resources for NB-IoT based on number of supported DR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B4C6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0B111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75C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04925C"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F8924" w14:textId="77777777" w:rsidR="00253C34" w:rsidRPr="007F2770" w:rsidRDefault="00253C34"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ED335A" w14:textId="77777777" w:rsidR="00253C34" w:rsidRPr="007F2770" w:rsidRDefault="00253C34" w:rsidP="00253C34">
            <w:pPr>
              <w:pStyle w:val="TAL"/>
              <w:rPr>
                <w:sz w:val="16"/>
                <w:szCs w:val="16"/>
                <w:lang w:eastAsia="en-US"/>
              </w:rPr>
            </w:pPr>
            <w:r w:rsidRPr="007F2770">
              <w:rPr>
                <w:sz w:val="16"/>
                <w:szCs w:val="16"/>
                <w:lang w:eastAsia="en-US"/>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AE2F"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41F42D"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41378C" w14:textId="77777777" w:rsidR="00253C34" w:rsidRPr="007F2770" w:rsidRDefault="00253C34" w:rsidP="00253C34">
            <w:pPr>
              <w:pStyle w:val="TAL"/>
              <w:rPr>
                <w:bCs/>
                <w:snapToGrid w:val="0"/>
                <w:sz w:val="16"/>
                <w:lang w:eastAsia="en-US"/>
              </w:rPr>
            </w:pPr>
            <w:r w:rsidRPr="007F2770">
              <w:rPr>
                <w:bCs/>
                <w:snapToGrid w:val="0"/>
                <w:sz w:val="16"/>
                <w:lang w:eastAsia="en-US"/>
              </w:rPr>
              <w:t>A default S-NSSAI not subject to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CAE21"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2E7A1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E786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DC742"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B1FF87" w14:textId="77777777" w:rsidR="00253C34" w:rsidRPr="007F2770" w:rsidRDefault="00C63A53"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A49BA3" w14:textId="77777777" w:rsidR="00253C34" w:rsidRPr="007F2770" w:rsidRDefault="00C63A53" w:rsidP="00253C34">
            <w:pPr>
              <w:pStyle w:val="TAL"/>
              <w:rPr>
                <w:sz w:val="16"/>
                <w:szCs w:val="16"/>
                <w:lang w:eastAsia="en-US"/>
              </w:rPr>
            </w:pPr>
            <w:r w:rsidRPr="007F2770">
              <w:rPr>
                <w:sz w:val="16"/>
                <w:szCs w:val="16"/>
                <w:lang w:eastAsia="en-US"/>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37B87" w14:textId="77777777" w:rsidR="00253C34" w:rsidRPr="007F2770" w:rsidRDefault="00C63A53"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D6D68B" w14:textId="77777777" w:rsidR="00253C34" w:rsidRPr="007F2770" w:rsidRDefault="00C63A53"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14693" w14:textId="77777777" w:rsidR="00253C34" w:rsidRPr="007F2770" w:rsidRDefault="00C63A53" w:rsidP="00253C34">
            <w:pPr>
              <w:pStyle w:val="TAL"/>
              <w:rPr>
                <w:bCs/>
                <w:snapToGrid w:val="0"/>
                <w:sz w:val="16"/>
                <w:lang w:eastAsia="en-US"/>
              </w:rPr>
            </w:pPr>
            <w:r w:rsidRPr="007F2770">
              <w:rPr>
                <w:bCs/>
                <w:snapToGrid w:val="0"/>
                <w:sz w:val="16"/>
                <w:lang w:eastAsia="en-US"/>
              </w:rPr>
              <w:t>Clarification on the non-supported functions and procedur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3218"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93A65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2BA316"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1C58F0"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FC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402ECC" w14:textId="77777777" w:rsidR="00253C34" w:rsidRPr="007F2770" w:rsidRDefault="00253C34" w:rsidP="00253C34">
            <w:pPr>
              <w:pStyle w:val="TAL"/>
              <w:rPr>
                <w:sz w:val="16"/>
                <w:szCs w:val="16"/>
                <w:lang w:eastAsia="en-US"/>
              </w:rPr>
            </w:pPr>
            <w:r w:rsidRPr="007F2770">
              <w:rPr>
                <w:sz w:val="16"/>
                <w:szCs w:val="16"/>
                <w:lang w:eastAsia="en-US"/>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50293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4A0C68" w14:textId="77777777" w:rsidR="00253C34" w:rsidRPr="007F2770" w:rsidRDefault="00253C34" w:rsidP="00253C34">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BB0F" w14:textId="77777777" w:rsidR="00253C34" w:rsidRPr="007F2770" w:rsidRDefault="00253C34" w:rsidP="00253C34">
            <w:pPr>
              <w:pStyle w:val="TAL"/>
              <w:rPr>
                <w:bCs/>
                <w:snapToGrid w:val="0"/>
                <w:sz w:val="16"/>
                <w:lang w:eastAsia="en-US"/>
              </w:rPr>
            </w:pPr>
            <w:r w:rsidRPr="007F2770">
              <w:rPr>
                <w:bCs/>
                <w:snapToGrid w:val="0"/>
                <w:sz w:val="16"/>
                <w:lang w:eastAsia="en-US"/>
              </w:rPr>
              <w:t>Correction on unclear texts regarding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2104"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A323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330E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5797F6"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6D78E2"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C338A3" w14:textId="77777777" w:rsidR="00253C34" w:rsidRPr="007F2770" w:rsidRDefault="00253C34" w:rsidP="00253C34">
            <w:pPr>
              <w:pStyle w:val="TAL"/>
              <w:rPr>
                <w:sz w:val="16"/>
                <w:szCs w:val="16"/>
                <w:lang w:eastAsia="en-US"/>
              </w:rPr>
            </w:pPr>
            <w:r w:rsidRPr="007F2770">
              <w:rPr>
                <w:sz w:val="16"/>
                <w:szCs w:val="16"/>
                <w:lang w:eastAsia="en-US"/>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0AA72"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779A19"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FA440" w14:textId="77777777" w:rsidR="00253C34" w:rsidRPr="007F2770" w:rsidRDefault="00253C34" w:rsidP="00253C34">
            <w:pPr>
              <w:pStyle w:val="TAL"/>
              <w:rPr>
                <w:bCs/>
                <w:snapToGrid w:val="0"/>
                <w:sz w:val="16"/>
                <w:lang w:eastAsia="en-US"/>
              </w:rPr>
            </w:pPr>
            <w:r w:rsidRPr="007F2770">
              <w:rPr>
                <w:bCs/>
                <w:snapToGrid w:val="0"/>
                <w:sz w:val="16"/>
                <w:lang w:eastAsia="en-US"/>
              </w:rPr>
              <w:t>IP header compress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CF150"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A36C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B53CD"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A978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A39E1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39000" w14:textId="77777777" w:rsidR="00253C34" w:rsidRPr="007F2770" w:rsidRDefault="00253C34" w:rsidP="00253C34">
            <w:pPr>
              <w:pStyle w:val="TAL"/>
              <w:rPr>
                <w:sz w:val="16"/>
                <w:szCs w:val="16"/>
                <w:lang w:eastAsia="en-US"/>
              </w:rPr>
            </w:pPr>
            <w:r w:rsidRPr="007F2770">
              <w:rPr>
                <w:sz w:val="16"/>
                <w:szCs w:val="16"/>
                <w:lang w:eastAsia="en-US"/>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80EB7"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F895D9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86543" w14:textId="77777777" w:rsidR="00253C34" w:rsidRPr="007F2770" w:rsidRDefault="00253C34" w:rsidP="00253C34">
            <w:pPr>
              <w:pStyle w:val="TAL"/>
              <w:rPr>
                <w:bCs/>
                <w:snapToGrid w:val="0"/>
                <w:sz w:val="16"/>
                <w:lang w:eastAsia="en-US"/>
              </w:rPr>
            </w:pPr>
            <w:r w:rsidRPr="007F2770">
              <w:rPr>
                <w:bCs/>
                <w:snapToGrid w:val="0"/>
                <w:sz w:val="16"/>
                <w:lang w:eastAsia="en-US"/>
              </w:rPr>
              <w:t>Trigger SR over non-3GPP access after T3346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19B6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1DA894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8BF8FE"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DBF633"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0D8C4" w14:textId="77777777" w:rsidR="00253C34" w:rsidRPr="007F2770" w:rsidRDefault="00253C34" w:rsidP="00CF661E">
            <w:pPr>
              <w:pStyle w:val="TAC"/>
              <w:ind w:left="284" w:hanging="284"/>
              <w:rPr>
                <w:sz w:val="16"/>
              </w:rPr>
            </w:pPr>
            <w:r w:rsidRPr="007F2770">
              <w:rPr>
                <w:sz w:val="16"/>
              </w:rPr>
              <w:t>CP-2013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08DA08" w14:textId="77777777" w:rsidR="00253C34" w:rsidRPr="007F2770" w:rsidRDefault="00253C34" w:rsidP="00253C34">
            <w:pPr>
              <w:pStyle w:val="TAL"/>
              <w:rPr>
                <w:sz w:val="16"/>
                <w:szCs w:val="16"/>
                <w:lang w:eastAsia="en-US"/>
              </w:rPr>
            </w:pPr>
            <w:r w:rsidRPr="007F2770">
              <w:rPr>
                <w:sz w:val="16"/>
                <w:szCs w:val="16"/>
                <w:lang w:eastAsia="en-US"/>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11E15"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0BAF72" w14:textId="77777777" w:rsidR="00253C34" w:rsidRPr="007F2770" w:rsidRDefault="00253C34" w:rsidP="00253C34">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567B83" w14:textId="77777777" w:rsidR="00253C34" w:rsidRPr="007F2770" w:rsidRDefault="00253C34" w:rsidP="00253C34">
            <w:pPr>
              <w:pStyle w:val="TAL"/>
              <w:rPr>
                <w:bCs/>
                <w:snapToGrid w:val="0"/>
                <w:sz w:val="16"/>
                <w:lang w:eastAsia="en-US"/>
              </w:rPr>
            </w:pPr>
            <w:r w:rsidRPr="007F2770">
              <w:rPr>
                <w:bCs/>
                <w:snapToGrid w:val="0"/>
                <w:sz w:val="16"/>
                <w:lang w:eastAsia="en-US"/>
              </w:rPr>
              <w:t>Provisioning of DNS server security information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CD14E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70B90C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F5CB2"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73F56D"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B2B7F" w14:textId="77777777" w:rsidR="00253C34" w:rsidRPr="007F2770" w:rsidRDefault="00253C34"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052E5" w14:textId="77777777" w:rsidR="00253C34" w:rsidRPr="007F2770" w:rsidRDefault="00253C34" w:rsidP="00253C34">
            <w:pPr>
              <w:pStyle w:val="TAL"/>
              <w:rPr>
                <w:sz w:val="16"/>
                <w:szCs w:val="16"/>
                <w:lang w:eastAsia="en-US"/>
              </w:rPr>
            </w:pPr>
            <w:r w:rsidRPr="007F2770">
              <w:rPr>
                <w:sz w:val="16"/>
                <w:szCs w:val="16"/>
                <w:lang w:eastAsia="en-US"/>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D8F80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B0006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C63EF" w14:textId="77777777" w:rsidR="00253C34" w:rsidRPr="007F2770" w:rsidRDefault="00253C34" w:rsidP="00253C34">
            <w:pPr>
              <w:pStyle w:val="TAL"/>
              <w:rPr>
                <w:bCs/>
                <w:snapToGrid w:val="0"/>
                <w:sz w:val="16"/>
                <w:lang w:eastAsia="en-US"/>
              </w:rPr>
            </w:pPr>
            <w:r w:rsidRPr="007F2770">
              <w:rPr>
                <w:bCs/>
                <w:snapToGrid w:val="0"/>
                <w:sz w:val="16"/>
                <w:lang w:eastAsia="en-US"/>
              </w:rPr>
              <w:t>Adding a missing case on the UE side for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628C9C"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65A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BC214"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C12AF1"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9949CD"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B106AE" w14:textId="77777777" w:rsidR="00253C34" w:rsidRPr="007F2770" w:rsidRDefault="00253C34" w:rsidP="00253C34">
            <w:pPr>
              <w:pStyle w:val="TAL"/>
              <w:rPr>
                <w:sz w:val="16"/>
                <w:szCs w:val="16"/>
                <w:lang w:eastAsia="en-US"/>
              </w:rPr>
            </w:pPr>
            <w:r w:rsidRPr="007F2770">
              <w:rPr>
                <w:sz w:val="16"/>
                <w:szCs w:val="16"/>
                <w:lang w:eastAsia="en-US"/>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5A0671"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B616F6"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BA339" w14:textId="77777777" w:rsidR="00253C34" w:rsidRPr="007F2770" w:rsidRDefault="00253C34" w:rsidP="00253C34">
            <w:pPr>
              <w:pStyle w:val="TAL"/>
              <w:rPr>
                <w:bCs/>
                <w:snapToGrid w:val="0"/>
                <w:sz w:val="16"/>
                <w:lang w:eastAsia="en-US"/>
              </w:rPr>
            </w:pPr>
            <w:r w:rsidRPr="007F2770">
              <w:rPr>
                <w:bCs/>
                <w:snapToGrid w:val="0"/>
                <w:sz w:val="16"/>
                <w:lang w:eastAsia="en-US"/>
              </w:rPr>
              <w:t>Condition for setting the Selected EPS NAS algorithm IE to N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D1A2F7"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3F3D66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CFCF8"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B1A96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CE987"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57A55B" w14:textId="77777777" w:rsidR="00253C34" w:rsidRPr="007F2770" w:rsidRDefault="00253C34" w:rsidP="00253C34">
            <w:pPr>
              <w:pStyle w:val="TAL"/>
              <w:rPr>
                <w:sz w:val="16"/>
                <w:szCs w:val="16"/>
                <w:lang w:eastAsia="en-US"/>
              </w:rPr>
            </w:pPr>
            <w:r w:rsidRPr="007F2770">
              <w:rPr>
                <w:sz w:val="16"/>
                <w:szCs w:val="16"/>
                <w:lang w:eastAsia="en-US"/>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F4836" w14:textId="77777777" w:rsidR="00253C34" w:rsidRPr="007F2770" w:rsidRDefault="00253C34" w:rsidP="00253C34">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320347"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B49575" w14:textId="77777777" w:rsidR="00253C34" w:rsidRPr="007F2770" w:rsidRDefault="00253C34" w:rsidP="00253C34">
            <w:pPr>
              <w:pStyle w:val="TAL"/>
              <w:rPr>
                <w:bCs/>
                <w:snapToGrid w:val="0"/>
                <w:sz w:val="16"/>
                <w:lang w:eastAsia="en-US"/>
              </w:rPr>
            </w:pPr>
            <w:r w:rsidRPr="007F2770">
              <w:rPr>
                <w:bCs/>
                <w:snapToGrid w:val="0"/>
                <w:sz w:val="16"/>
                <w:lang w:eastAsia="en-US"/>
              </w:rPr>
              <w:t>Connected mode mobility from N1 mode to S1 mode and DL NAS COUNT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67B1B"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A2036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024F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B8217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E9332B"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CB70A" w14:textId="77777777" w:rsidR="00253C34" w:rsidRPr="007F2770" w:rsidRDefault="00253C34" w:rsidP="00253C34">
            <w:pPr>
              <w:pStyle w:val="TAL"/>
              <w:rPr>
                <w:sz w:val="16"/>
                <w:szCs w:val="16"/>
                <w:lang w:eastAsia="en-US"/>
              </w:rPr>
            </w:pPr>
            <w:r w:rsidRPr="007F2770">
              <w:rPr>
                <w:sz w:val="16"/>
                <w:szCs w:val="16"/>
                <w:lang w:eastAsia="en-US"/>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B9DE"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5858B"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90DDC5" w14:textId="77777777" w:rsidR="00253C34" w:rsidRPr="007F2770" w:rsidRDefault="00253C34" w:rsidP="00253C34">
            <w:pPr>
              <w:pStyle w:val="TAL"/>
              <w:rPr>
                <w:bCs/>
                <w:snapToGrid w:val="0"/>
                <w:sz w:val="16"/>
                <w:lang w:eastAsia="en-US"/>
              </w:rPr>
            </w:pPr>
            <w:r w:rsidRPr="007F2770">
              <w:rPr>
                <w:bCs/>
                <w:snapToGrid w:val="0"/>
                <w:sz w:val="16"/>
                <w:lang w:eastAsia="en-US"/>
              </w:rPr>
              <w:t>Correction in the AMF behaviour up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891DA"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B812E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D30D71"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7789A"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A698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CF9273" w14:textId="77777777" w:rsidR="00253C34" w:rsidRPr="007F2770" w:rsidRDefault="00253C34" w:rsidP="00253C34">
            <w:pPr>
              <w:pStyle w:val="TAL"/>
              <w:rPr>
                <w:sz w:val="16"/>
                <w:szCs w:val="16"/>
                <w:lang w:eastAsia="en-US"/>
              </w:rPr>
            </w:pPr>
            <w:r w:rsidRPr="007F2770">
              <w:rPr>
                <w:sz w:val="16"/>
                <w:szCs w:val="16"/>
                <w:lang w:eastAsia="en-US"/>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20BE9"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FFC41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CAF" w14:textId="77777777" w:rsidR="00253C34" w:rsidRPr="007F2770" w:rsidRDefault="00253C34" w:rsidP="00253C34">
            <w:pPr>
              <w:pStyle w:val="TAL"/>
              <w:rPr>
                <w:bCs/>
                <w:snapToGrid w:val="0"/>
                <w:sz w:val="16"/>
                <w:lang w:eastAsia="en-US"/>
              </w:rPr>
            </w:pPr>
            <w:r w:rsidRPr="007F2770">
              <w:rPr>
                <w:bCs/>
                <w:snapToGrid w:val="0"/>
                <w:sz w:val="16"/>
                <w:lang w:eastAsia="en-US"/>
              </w:rPr>
              <w:t>Unify terminology for default S-NSSAIs and subscribed S-NSSAIs marked as defa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EE48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8022F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DD59AB"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5B67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58F55"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8867C7" w14:textId="77777777" w:rsidR="00253C34" w:rsidRPr="007F2770" w:rsidRDefault="00253C34" w:rsidP="00253C34">
            <w:pPr>
              <w:pStyle w:val="TAL"/>
              <w:rPr>
                <w:sz w:val="16"/>
                <w:szCs w:val="16"/>
                <w:lang w:eastAsia="en-US"/>
              </w:rPr>
            </w:pPr>
            <w:r w:rsidRPr="007F2770">
              <w:rPr>
                <w:sz w:val="16"/>
                <w:szCs w:val="16"/>
                <w:lang w:eastAsia="en-US"/>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2041A"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425DF"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0DC057" w14:textId="77777777" w:rsidR="00253C34" w:rsidRPr="007F2770" w:rsidRDefault="00253C34" w:rsidP="00253C34">
            <w:pPr>
              <w:pStyle w:val="TAL"/>
              <w:rPr>
                <w:bCs/>
                <w:snapToGrid w:val="0"/>
                <w:sz w:val="16"/>
                <w:lang w:eastAsia="en-US"/>
              </w:rPr>
            </w:pPr>
            <w:r w:rsidRPr="007F2770">
              <w:rPr>
                <w:bCs/>
                <w:snapToGrid w:val="0"/>
                <w:sz w:val="16"/>
                <w:lang w:eastAsia="en-US"/>
              </w:rPr>
              <w:t>Correction to Service Reject with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8ABC3"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435722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DF53F"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E6435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1FEBA"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60029" w14:textId="77777777" w:rsidR="00253C34" w:rsidRPr="007F2770" w:rsidRDefault="00253C34" w:rsidP="00253C34">
            <w:pPr>
              <w:pStyle w:val="TAL"/>
              <w:rPr>
                <w:sz w:val="16"/>
                <w:szCs w:val="16"/>
                <w:lang w:eastAsia="en-US"/>
              </w:rPr>
            </w:pPr>
            <w:r w:rsidRPr="007F2770">
              <w:rPr>
                <w:sz w:val="16"/>
                <w:szCs w:val="16"/>
                <w:lang w:eastAsia="en-US"/>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0EF86"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BE3A"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B62AE" w14:textId="77777777" w:rsidR="00253C34" w:rsidRPr="007F2770" w:rsidRDefault="00253C34" w:rsidP="00253C34">
            <w:pPr>
              <w:pStyle w:val="TAL"/>
              <w:rPr>
                <w:bCs/>
                <w:snapToGrid w:val="0"/>
                <w:sz w:val="16"/>
                <w:lang w:eastAsia="en-US"/>
              </w:rPr>
            </w:pPr>
            <w:r w:rsidRPr="007F2770">
              <w:rPr>
                <w:bCs/>
                <w:snapToGrid w:val="0"/>
                <w:sz w:val="16"/>
                <w:lang w:eastAsia="en-US"/>
              </w:rPr>
              <w:t>UE behaviour when receiving allowed NSSAI in CU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57C1D"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0A92DA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ACB0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C493F"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F2F770"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0B6B4F" w14:textId="77777777" w:rsidR="00253C34" w:rsidRPr="007F2770" w:rsidRDefault="00253C34" w:rsidP="00253C34">
            <w:pPr>
              <w:pStyle w:val="TAL"/>
              <w:rPr>
                <w:sz w:val="16"/>
                <w:szCs w:val="16"/>
                <w:lang w:eastAsia="en-US"/>
              </w:rPr>
            </w:pPr>
            <w:r w:rsidRPr="007F2770">
              <w:rPr>
                <w:sz w:val="16"/>
                <w:szCs w:val="16"/>
                <w:lang w:eastAsia="en-US"/>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20BDEC"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22C2E8"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9BEC49" w14:textId="77777777" w:rsidR="00253C34" w:rsidRPr="007F2770" w:rsidRDefault="00253C34" w:rsidP="00253C34">
            <w:pPr>
              <w:pStyle w:val="TAL"/>
              <w:rPr>
                <w:bCs/>
                <w:snapToGrid w:val="0"/>
                <w:sz w:val="16"/>
                <w:lang w:eastAsia="en-US"/>
              </w:rPr>
            </w:pPr>
            <w:r w:rsidRPr="007F2770">
              <w:rPr>
                <w:bCs/>
                <w:snapToGrid w:val="0"/>
                <w:sz w:val="16"/>
                <w:lang w:eastAsia="en-US"/>
              </w:rPr>
              <w:t>Ciphering initial registration message with NULL algorith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4A8F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20C425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EB71C"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38AE9"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04C909"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A1478C" w14:textId="77777777" w:rsidR="00253C34" w:rsidRPr="007F2770" w:rsidRDefault="00253C34" w:rsidP="00253C34">
            <w:pPr>
              <w:pStyle w:val="TAL"/>
              <w:rPr>
                <w:sz w:val="16"/>
                <w:szCs w:val="16"/>
                <w:lang w:eastAsia="en-US"/>
              </w:rPr>
            </w:pPr>
            <w:r w:rsidRPr="007F2770">
              <w:rPr>
                <w:sz w:val="16"/>
                <w:szCs w:val="16"/>
                <w:lang w:eastAsia="en-US"/>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28147" w14:textId="77777777" w:rsidR="00253C34" w:rsidRPr="007F2770" w:rsidRDefault="00253C34" w:rsidP="00253C34">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D665C35"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EC27CF" w14:textId="77777777" w:rsidR="00253C34" w:rsidRPr="007F2770" w:rsidRDefault="00253C34" w:rsidP="00253C34">
            <w:pPr>
              <w:pStyle w:val="TAL"/>
              <w:rPr>
                <w:bCs/>
                <w:snapToGrid w:val="0"/>
                <w:sz w:val="16"/>
                <w:lang w:eastAsia="en-US"/>
              </w:rPr>
            </w:pPr>
            <w:r w:rsidRPr="007F2770">
              <w:rPr>
                <w:bCs/>
                <w:snapToGrid w:val="0"/>
                <w:sz w:val="16"/>
                <w:lang w:eastAsia="en-US"/>
              </w:rPr>
              <w:t>Clean up description of Cause #34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BFFFC6"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60516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CD25B5" w14:textId="77777777" w:rsidR="00253C34" w:rsidRPr="007F2770" w:rsidRDefault="00253C34" w:rsidP="00253C34">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2C5205" w14:textId="77777777" w:rsidR="00253C34" w:rsidRPr="007F2770" w:rsidRDefault="00253C34" w:rsidP="00253C34">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53454F" w14:textId="77777777" w:rsidR="00253C34" w:rsidRPr="007F2770" w:rsidRDefault="00253C34"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96CA14" w14:textId="77777777" w:rsidR="00253C34" w:rsidRPr="007F2770" w:rsidRDefault="00253C34" w:rsidP="00253C34">
            <w:pPr>
              <w:pStyle w:val="TAL"/>
              <w:rPr>
                <w:sz w:val="16"/>
                <w:szCs w:val="16"/>
                <w:lang w:eastAsia="en-US"/>
              </w:rPr>
            </w:pPr>
            <w:r w:rsidRPr="007F2770">
              <w:rPr>
                <w:sz w:val="16"/>
                <w:szCs w:val="16"/>
                <w:lang w:eastAsia="en-US"/>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D34E23" w14:textId="77777777" w:rsidR="00253C34" w:rsidRPr="007F2770" w:rsidRDefault="00253C34" w:rsidP="00253C34">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696BB4" w14:textId="77777777" w:rsidR="00253C34" w:rsidRPr="007F2770" w:rsidRDefault="00253C34" w:rsidP="00253C34">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5D42C" w14:textId="77777777" w:rsidR="00253C34" w:rsidRPr="007F2770" w:rsidRDefault="00253C34" w:rsidP="00253C34">
            <w:pPr>
              <w:pStyle w:val="TAL"/>
              <w:rPr>
                <w:bCs/>
                <w:snapToGrid w:val="0"/>
                <w:sz w:val="16"/>
                <w:lang w:eastAsia="en-US"/>
              </w:rPr>
            </w:pPr>
            <w:r w:rsidRPr="007F2770">
              <w:rPr>
                <w:bCs/>
                <w:snapToGrid w:val="0"/>
                <w:sz w:val="16"/>
                <w:lang w:eastAsia="en-US"/>
              </w:rPr>
              <w:t>Semantic error check for duplicate QRI or QF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B97885" w14:textId="77777777" w:rsidR="00253C34" w:rsidRPr="007F2770" w:rsidRDefault="00253C34" w:rsidP="00253C34">
            <w:pPr>
              <w:pStyle w:val="TAL"/>
              <w:rPr>
                <w:bCs/>
                <w:snapToGrid w:val="0"/>
                <w:sz w:val="16"/>
                <w:lang w:eastAsia="en-US"/>
              </w:rPr>
            </w:pPr>
            <w:r w:rsidRPr="007F2770">
              <w:rPr>
                <w:bCs/>
                <w:snapToGrid w:val="0"/>
                <w:sz w:val="16"/>
                <w:lang w:eastAsia="en-US"/>
              </w:rPr>
              <w:t>16.5.0</w:t>
            </w:r>
          </w:p>
        </w:tc>
      </w:tr>
      <w:tr w:rsidR="00CC7F27" w:rsidRPr="007F2770" w14:paraId="5B72A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2BA9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7DA80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3AE3F"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0660E" w14:textId="77777777" w:rsidR="00CF661E" w:rsidRPr="007F2770" w:rsidRDefault="00CF661E" w:rsidP="00CF661E">
            <w:pPr>
              <w:pStyle w:val="TAL"/>
              <w:rPr>
                <w:sz w:val="16"/>
                <w:szCs w:val="16"/>
                <w:lang w:eastAsia="en-US"/>
              </w:rPr>
            </w:pPr>
            <w:r w:rsidRPr="007F2770">
              <w:rPr>
                <w:sz w:val="16"/>
                <w:szCs w:val="16"/>
                <w:lang w:eastAsia="en-US"/>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37DF4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F7DAFD6" w14:textId="77777777" w:rsidR="00CF661E" w:rsidRPr="007F2770" w:rsidRDefault="00CF661E" w:rsidP="00CF661E">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F870C" w14:textId="77777777" w:rsidR="00CF661E" w:rsidRPr="007F2770" w:rsidRDefault="00CF661E" w:rsidP="00CF661E">
            <w:pPr>
              <w:pStyle w:val="TAL"/>
              <w:rPr>
                <w:bCs/>
                <w:snapToGrid w:val="0"/>
                <w:sz w:val="16"/>
                <w:lang w:eastAsia="en-US"/>
              </w:rPr>
            </w:pPr>
            <w:r w:rsidRPr="007F2770">
              <w:rPr>
                <w:bCs/>
                <w:snapToGrid w:val="0"/>
                <w:sz w:val="16"/>
                <w:lang w:eastAsia="en-US"/>
              </w:rPr>
              <w:t>Editorial chang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CBD30"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6A5B02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D836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C7AA0B"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D31960"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814640" w14:textId="77777777" w:rsidR="00CF661E" w:rsidRPr="007F2770" w:rsidRDefault="00CF661E" w:rsidP="00CF661E">
            <w:pPr>
              <w:pStyle w:val="TAL"/>
              <w:rPr>
                <w:sz w:val="16"/>
                <w:szCs w:val="16"/>
                <w:lang w:eastAsia="en-US"/>
              </w:rPr>
            </w:pPr>
            <w:r w:rsidRPr="007F2770">
              <w:rPr>
                <w:sz w:val="16"/>
                <w:szCs w:val="16"/>
                <w:lang w:eastAsia="en-US"/>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0DEF1"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25874A"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C3DD27" w14:textId="77777777" w:rsidR="00CF661E" w:rsidRPr="007F2770" w:rsidRDefault="00CF661E" w:rsidP="00CF661E">
            <w:pPr>
              <w:pStyle w:val="TAL"/>
              <w:rPr>
                <w:bCs/>
                <w:snapToGrid w:val="0"/>
                <w:sz w:val="16"/>
                <w:lang w:eastAsia="en-US"/>
              </w:rPr>
            </w:pPr>
            <w:r w:rsidRPr="007F2770">
              <w:rPr>
                <w:bCs/>
                <w:snapToGrid w:val="0"/>
                <w:sz w:val="16"/>
                <w:lang w:eastAsia="en-US"/>
              </w:rPr>
              <w:t>No CAG ID in de-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7EEA5"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4943C6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84DB7C"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E5012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6B397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87AE4C" w14:textId="77777777" w:rsidR="00CF661E" w:rsidRPr="007F2770" w:rsidRDefault="00CF661E" w:rsidP="00CF661E">
            <w:pPr>
              <w:pStyle w:val="TAL"/>
              <w:rPr>
                <w:sz w:val="16"/>
                <w:szCs w:val="16"/>
                <w:lang w:eastAsia="en-US"/>
              </w:rPr>
            </w:pPr>
            <w:r w:rsidRPr="007F2770">
              <w:rPr>
                <w:sz w:val="16"/>
                <w:szCs w:val="16"/>
                <w:lang w:eastAsia="en-US"/>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651F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F2EE4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B340B" w14:textId="77777777" w:rsidR="00CF661E" w:rsidRPr="007F2770" w:rsidRDefault="00CF661E" w:rsidP="00CF661E">
            <w:pPr>
              <w:pStyle w:val="TAL"/>
              <w:rPr>
                <w:bCs/>
                <w:snapToGrid w:val="0"/>
                <w:sz w:val="16"/>
                <w:lang w:eastAsia="en-US"/>
              </w:rPr>
            </w:pPr>
            <w:r w:rsidRPr="007F2770">
              <w:rPr>
                <w:bCs/>
                <w:snapToGrid w:val="0"/>
                <w:sz w:val="16"/>
                <w:lang w:eastAsia="en-US"/>
              </w:rPr>
              <w:t>No dedicated EPS bearer for interworking from WB-N1 to NB-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F84A3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0BC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8774A"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5396F"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293236"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8281E" w14:textId="77777777" w:rsidR="00CF661E" w:rsidRPr="007F2770" w:rsidRDefault="00CF661E" w:rsidP="00CF661E">
            <w:pPr>
              <w:pStyle w:val="TAL"/>
              <w:rPr>
                <w:sz w:val="16"/>
                <w:szCs w:val="16"/>
                <w:lang w:eastAsia="en-US"/>
              </w:rPr>
            </w:pPr>
            <w:r w:rsidRPr="007F2770">
              <w:rPr>
                <w:sz w:val="16"/>
                <w:szCs w:val="16"/>
                <w:lang w:eastAsia="en-US"/>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7F353"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2E645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BFF07" w14:textId="77777777" w:rsidR="00CF661E" w:rsidRPr="007F2770" w:rsidRDefault="00CF661E" w:rsidP="00CF661E">
            <w:pPr>
              <w:pStyle w:val="TAL"/>
              <w:rPr>
                <w:bCs/>
                <w:snapToGrid w:val="0"/>
                <w:sz w:val="16"/>
                <w:lang w:eastAsia="en-US"/>
              </w:rPr>
            </w:pPr>
            <w:r w:rsidRPr="007F2770">
              <w:rPr>
                <w:bCs/>
                <w:snapToGrid w:val="0"/>
                <w:sz w:val="16"/>
                <w:lang w:eastAsia="en-US"/>
              </w:rPr>
              <w:t>Management for SNPN access mode p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3637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930BC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9782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82F3E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D434FF"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01DE13" w14:textId="77777777" w:rsidR="00CF661E" w:rsidRPr="007F2770" w:rsidRDefault="00CF661E" w:rsidP="00CF661E">
            <w:pPr>
              <w:pStyle w:val="TAL"/>
              <w:rPr>
                <w:sz w:val="16"/>
                <w:szCs w:val="16"/>
                <w:lang w:eastAsia="en-US"/>
              </w:rPr>
            </w:pPr>
            <w:r w:rsidRPr="007F2770">
              <w:rPr>
                <w:sz w:val="16"/>
                <w:szCs w:val="16"/>
                <w:lang w:eastAsia="en-US"/>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B144AA"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A3E55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2A55B" w14:textId="77777777" w:rsidR="00CF661E" w:rsidRPr="007F2770" w:rsidRDefault="00CF661E" w:rsidP="00CF661E">
            <w:pPr>
              <w:pStyle w:val="TAL"/>
              <w:rPr>
                <w:bCs/>
                <w:snapToGrid w:val="0"/>
                <w:sz w:val="16"/>
                <w:lang w:eastAsia="en-US"/>
              </w:rPr>
            </w:pPr>
            <w:r w:rsidRPr="007F2770">
              <w:rPr>
                <w:bCs/>
                <w:snapToGrid w:val="0"/>
                <w:sz w:val="16"/>
                <w:lang w:eastAsia="en-US"/>
              </w:rPr>
              <w:t>Redirection of U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AE70F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2A5D7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C9A0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3EC9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C797E"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8DA24D" w14:textId="77777777" w:rsidR="00CF661E" w:rsidRPr="007F2770" w:rsidRDefault="00CF661E" w:rsidP="00CF661E">
            <w:pPr>
              <w:pStyle w:val="TAL"/>
              <w:rPr>
                <w:sz w:val="16"/>
                <w:szCs w:val="16"/>
                <w:lang w:eastAsia="en-US"/>
              </w:rPr>
            </w:pPr>
            <w:r w:rsidRPr="007F2770">
              <w:rPr>
                <w:sz w:val="16"/>
                <w:szCs w:val="16"/>
                <w:lang w:eastAsia="en-US"/>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8416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122007"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637FF1" w14:textId="77777777" w:rsidR="00CF661E" w:rsidRPr="007F2770" w:rsidRDefault="00CF661E" w:rsidP="00CF661E">
            <w:pPr>
              <w:pStyle w:val="TAL"/>
              <w:rPr>
                <w:bCs/>
                <w:snapToGrid w:val="0"/>
                <w:sz w:val="16"/>
                <w:lang w:eastAsia="en-US"/>
              </w:rPr>
            </w:pPr>
            <w:r w:rsidRPr="007F2770">
              <w:rPr>
                <w:bCs/>
                <w:snapToGrid w:val="0"/>
                <w:sz w:val="16"/>
                <w:lang w:eastAsia="en-US"/>
              </w:rPr>
              <w:t>NAS message transmission failure indication with delayed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FFA6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0803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E7A14"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E18FA"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70F2C9"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1EB2D4" w14:textId="77777777" w:rsidR="00CF661E" w:rsidRPr="007F2770" w:rsidRDefault="00CF661E" w:rsidP="00CF661E">
            <w:pPr>
              <w:pStyle w:val="TAL"/>
              <w:rPr>
                <w:sz w:val="16"/>
                <w:szCs w:val="16"/>
                <w:lang w:eastAsia="en-US"/>
              </w:rPr>
            </w:pPr>
            <w:r w:rsidRPr="007F2770">
              <w:rPr>
                <w:sz w:val="16"/>
                <w:szCs w:val="16"/>
                <w:lang w:eastAsia="en-US"/>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BF567F"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65F3B2"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42B7ED"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6C4C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130E4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80CCB8"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AB1BE"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C1AC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019D3C" w14:textId="77777777" w:rsidR="00CF661E" w:rsidRPr="007F2770" w:rsidRDefault="00CF661E" w:rsidP="00CF661E">
            <w:pPr>
              <w:pStyle w:val="TAL"/>
              <w:rPr>
                <w:sz w:val="16"/>
                <w:szCs w:val="16"/>
                <w:lang w:eastAsia="en-US"/>
              </w:rPr>
            </w:pPr>
            <w:r w:rsidRPr="007F2770">
              <w:rPr>
                <w:sz w:val="16"/>
                <w:szCs w:val="16"/>
                <w:lang w:eastAsia="en-US"/>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F9B806"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15A4FC"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7131E" w14:textId="77777777" w:rsidR="00CF661E" w:rsidRPr="007F2770" w:rsidRDefault="00CF661E" w:rsidP="00CF661E">
            <w:pPr>
              <w:pStyle w:val="TAL"/>
              <w:rPr>
                <w:bCs/>
                <w:snapToGrid w:val="0"/>
                <w:sz w:val="16"/>
                <w:lang w:eastAsia="en-US"/>
              </w:rPr>
            </w:pPr>
            <w:r w:rsidRPr="007F2770">
              <w:rPr>
                <w:bCs/>
                <w:snapToGrid w:val="0"/>
                <w:sz w:val="16"/>
                <w:lang w:eastAsia="en-US"/>
              </w:rPr>
              <w:t>PDU session transfer between 3GPP and non-3GPP when U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528E3"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B25CB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F0F89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E947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1CB74"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B70C84" w14:textId="77777777" w:rsidR="00CF661E" w:rsidRPr="007F2770" w:rsidRDefault="00CF661E" w:rsidP="00CF661E">
            <w:pPr>
              <w:pStyle w:val="TAL"/>
              <w:rPr>
                <w:sz w:val="16"/>
                <w:szCs w:val="16"/>
                <w:lang w:eastAsia="en-US"/>
              </w:rPr>
            </w:pPr>
            <w:r w:rsidRPr="007F2770">
              <w:rPr>
                <w:sz w:val="16"/>
                <w:szCs w:val="16"/>
                <w:lang w:eastAsia="en-US"/>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7E2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6CB55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7689F2" w14:textId="77777777" w:rsidR="00CF661E" w:rsidRPr="007F2770" w:rsidRDefault="00CF661E" w:rsidP="00CF661E">
            <w:pPr>
              <w:pStyle w:val="TAL"/>
              <w:rPr>
                <w:bCs/>
                <w:snapToGrid w:val="0"/>
                <w:sz w:val="16"/>
                <w:lang w:eastAsia="en-US"/>
              </w:rPr>
            </w:pPr>
            <w:r w:rsidRPr="007F2770">
              <w:rPr>
                <w:bCs/>
                <w:snapToGrid w:val="0"/>
                <w:sz w:val="16"/>
                <w:lang w:eastAsia="en-US"/>
              </w:rPr>
              <w:t>Correction on CIoT small dat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70EF6"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92F44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FEC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0B2E5"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C12C"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0EA7DA" w14:textId="77777777" w:rsidR="00CF661E" w:rsidRPr="007F2770" w:rsidRDefault="00CF661E" w:rsidP="00CF661E">
            <w:pPr>
              <w:pStyle w:val="TAL"/>
              <w:rPr>
                <w:sz w:val="16"/>
                <w:szCs w:val="16"/>
                <w:lang w:eastAsia="en-US"/>
              </w:rPr>
            </w:pPr>
            <w:r w:rsidRPr="007F2770">
              <w:rPr>
                <w:sz w:val="16"/>
                <w:szCs w:val="16"/>
                <w:lang w:eastAsia="en-US"/>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4A1B35"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27EE5"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AEB57" w14:textId="77777777" w:rsidR="00CF661E" w:rsidRPr="007F2770" w:rsidRDefault="00CF661E" w:rsidP="00CF661E">
            <w:pPr>
              <w:pStyle w:val="TAL"/>
              <w:rPr>
                <w:bCs/>
                <w:snapToGrid w:val="0"/>
                <w:sz w:val="16"/>
                <w:lang w:eastAsia="en-US"/>
              </w:rPr>
            </w:pPr>
            <w:r w:rsidRPr="007F2770">
              <w:rPr>
                <w:bCs/>
                <w:snapToGrid w:val="0"/>
                <w:sz w:val="16"/>
                <w:lang w:eastAsia="en-US"/>
              </w:rPr>
              <w:t>Maximum length of Unstructured data via the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31B6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90FC3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26C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F66C58"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76222" w14:textId="77777777" w:rsidR="00CF661E" w:rsidRPr="007F2770" w:rsidRDefault="00CF661E" w:rsidP="00CF661E">
            <w:pPr>
              <w:pStyle w:val="TAC"/>
              <w:ind w:left="284" w:hanging="284"/>
              <w:rPr>
                <w:sz w:val="16"/>
              </w:rPr>
            </w:pPr>
            <w:r w:rsidRPr="007F2770">
              <w:rPr>
                <w:sz w:val="16"/>
              </w:rPr>
              <w:t>CP-20109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C76FD" w14:textId="77777777" w:rsidR="00CF661E" w:rsidRPr="007F2770" w:rsidRDefault="00CF661E" w:rsidP="00CF661E">
            <w:pPr>
              <w:pStyle w:val="TAL"/>
              <w:rPr>
                <w:sz w:val="16"/>
                <w:szCs w:val="16"/>
                <w:lang w:eastAsia="en-US"/>
              </w:rPr>
            </w:pPr>
            <w:r w:rsidRPr="007F2770">
              <w:rPr>
                <w:sz w:val="16"/>
                <w:szCs w:val="16"/>
                <w:lang w:eastAsia="en-US"/>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D8A12"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46BD4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D8972D" w14:textId="77777777" w:rsidR="00CF661E" w:rsidRPr="007F2770" w:rsidRDefault="00CF661E" w:rsidP="00CF661E">
            <w:pPr>
              <w:pStyle w:val="TAL"/>
              <w:rPr>
                <w:bCs/>
                <w:snapToGrid w:val="0"/>
                <w:sz w:val="16"/>
                <w:lang w:eastAsia="en-US"/>
              </w:rPr>
            </w:pPr>
            <w:r w:rsidRPr="007F2770">
              <w:rPr>
                <w:bCs/>
                <w:snapToGrid w:val="0"/>
                <w:sz w:val="16"/>
                <w:lang w:eastAsia="en-US"/>
              </w:rPr>
              <w:t>Missing LCS/LPP container content i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C6448"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465CB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D91D52"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46BA3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61B6C0"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ACD27E" w14:textId="77777777" w:rsidR="00CF661E" w:rsidRPr="007F2770" w:rsidRDefault="00CF661E" w:rsidP="00CF661E">
            <w:pPr>
              <w:pStyle w:val="TAL"/>
              <w:rPr>
                <w:sz w:val="16"/>
                <w:szCs w:val="16"/>
                <w:lang w:eastAsia="en-US"/>
              </w:rPr>
            </w:pPr>
            <w:r w:rsidRPr="007F2770">
              <w:rPr>
                <w:sz w:val="16"/>
                <w:szCs w:val="16"/>
                <w:lang w:eastAsia="en-US"/>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141798"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A0AA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8240E" w14:textId="77777777" w:rsidR="00CF661E" w:rsidRPr="007F2770" w:rsidRDefault="00CF661E" w:rsidP="00CF661E">
            <w:pPr>
              <w:pStyle w:val="TAL"/>
              <w:rPr>
                <w:bCs/>
                <w:snapToGrid w:val="0"/>
                <w:sz w:val="16"/>
                <w:lang w:eastAsia="en-US"/>
              </w:rPr>
            </w:pPr>
            <w:r w:rsidRPr="007F2770">
              <w:rPr>
                <w:bCs/>
                <w:snapToGrid w:val="0"/>
                <w:sz w:val="16"/>
                <w:lang w:eastAsia="en-US"/>
              </w:rPr>
              <w:t>Handling of multiple QoS flow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BF01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71900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31CD4E"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DF86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EB9A4" w14:textId="77777777" w:rsidR="00CF661E" w:rsidRPr="007F2770" w:rsidRDefault="00CF661E" w:rsidP="00CF661E">
            <w:pPr>
              <w:pStyle w:val="TAC"/>
              <w:ind w:left="284" w:hanging="284"/>
              <w:rPr>
                <w:sz w:val="16"/>
              </w:rPr>
            </w:pPr>
            <w:r w:rsidRPr="007F2770">
              <w:rPr>
                <w:sz w:val="16"/>
              </w:rPr>
              <w:t>CP-2011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34B3F4" w14:textId="77777777" w:rsidR="00CF661E" w:rsidRPr="007F2770" w:rsidRDefault="00CF661E" w:rsidP="00CF661E">
            <w:pPr>
              <w:pStyle w:val="TAL"/>
              <w:rPr>
                <w:sz w:val="16"/>
                <w:szCs w:val="16"/>
                <w:lang w:eastAsia="en-US"/>
              </w:rPr>
            </w:pPr>
            <w:r w:rsidRPr="007F2770">
              <w:rPr>
                <w:sz w:val="16"/>
                <w:szCs w:val="16"/>
                <w:lang w:eastAsia="en-US"/>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8564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2DC4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0A4F23" w14:textId="77777777" w:rsidR="00CF661E" w:rsidRPr="007F2770" w:rsidRDefault="00CF661E" w:rsidP="00CF661E">
            <w:pPr>
              <w:pStyle w:val="TAL"/>
              <w:rPr>
                <w:bCs/>
                <w:snapToGrid w:val="0"/>
                <w:sz w:val="16"/>
                <w:lang w:eastAsia="en-US"/>
              </w:rPr>
            </w:pPr>
            <w:r w:rsidRPr="007F2770">
              <w:rPr>
                <w:bCs/>
                <w:snapToGrid w:val="0"/>
                <w:sz w:val="16"/>
                <w:lang w:eastAsia="en-US"/>
              </w:rPr>
              <w:t>Clarification of NAS COUNT handling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AD167"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4CD5D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C78D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49544"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F1E48" w14:textId="77777777" w:rsidR="00CF661E" w:rsidRPr="007F2770" w:rsidRDefault="00CF661E" w:rsidP="00CF661E">
            <w:pPr>
              <w:pStyle w:val="TAC"/>
              <w:ind w:left="284" w:hanging="284"/>
              <w:rPr>
                <w:sz w:val="16"/>
              </w:rPr>
            </w:pPr>
            <w:r w:rsidRPr="007F2770">
              <w:rPr>
                <w:sz w:val="16"/>
              </w:rPr>
              <w:t>CP-201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497C10" w14:textId="77777777" w:rsidR="00CF661E" w:rsidRPr="007F2770" w:rsidRDefault="00CF661E" w:rsidP="00CF661E">
            <w:pPr>
              <w:pStyle w:val="TAL"/>
              <w:rPr>
                <w:sz w:val="16"/>
                <w:szCs w:val="16"/>
                <w:lang w:eastAsia="en-US"/>
              </w:rPr>
            </w:pPr>
            <w:r w:rsidRPr="007F2770">
              <w:rPr>
                <w:sz w:val="16"/>
                <w:szCs w:val="16"/>
                <w:lang w:eastAsia="en-US"/>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29255D"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B396E"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26DFDE" w14:textId="77777777" w:rsidR="00CF661E" w:rsidRPr="007F2770" w:rsidRDefault="00CF661E" w:rsidP="00CF661E">
            <w:pPr>
              <w:pStyle w:val="TAL"/>
              <w:rPr>
                <w:bCs/>
                <w:snapToGrid w:val="0"/>
                <w:sz w:val="16"/>
                <w:lang w:eastAsia="en-US"/>
              </w:rPr>
            </w:pPr>
            <w:r w:rsidRPr="007F2770">
              <w:rPr>
                <w:bCs/>
                <w:snapToGrid w:val="0"/>
                <w:sz w:val="16"/>
                <w:lang w:eastAsia="en-US"/>
              </w:rPr>
              <w:t>Providing complete pending NSSAI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67163F"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BDE67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8156B"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A8CA1"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1BF67"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788DC4" w14:textId="77777777" w:rsidR="00CF661E" w:rsidRPr="007F2770" w:rsidRDefault="00CF661E" w:rsidP="00CF661E">
            <w:pPr>
              <w:pStyle w:val="TAL"/>
              <w:rPr>
                <w:sz w:val="16"/>
                <w:szCs w:val="16"/>
                <w:lang w:eastAsia="en-US"/>
              </w:rPr>
            </w:pPr>
            <w:r w:rsidRPr="007F2770">
              <w:rPr>
                <w:sz w:val="16"/>
                <w:szCs w:val="16"/>
                <w:lang w:eastAsia="en-US"/>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34649"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0C2D31"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EA65E" w14:textId="77777777" w:rsidR="00CF661E" w:rsidRPr="007F2770" w:rsidRDefault="00CF661E" w:rsidP="00CF661E">
            <w:pPr>
              <w:pStyle w:val="TAL"/>
              <w:rPr>
                <w:bCs/>
                <w:snapToGrid w:val="0"/>
                <w:sz w:val="16"/>
                <w:lang w:eastAsia="en-US"/>
              </w:rPr>
            </w:pPr>
            <w:r w:rsidRPr="007F2770">
              <w:rPr>
                <w:bCs/>
                <w:snapToGrid w:val="0"/>
                <w:sz w:val="16"/>
                <w:lang w:eastAsia="en-US"/>
              </w:rPr>
              <w:t>SNPN services via a PLMN ove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B1177A"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875A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65B7"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F1152"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849BC"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A18E10" w14:textId="77777777" w:rsidR="00CF661E" w:rsidRPr="007F2770" w:rsidRDefault="00CF661E" w:rsidP="00CF661E">
            <w:pPr>
              <w:pStyle w:val="TAL"/>
              <w:rPr>
                <w:sz w:val="16"/>
                <w:szCs w:val="16"/>
                <w:lang w:eastAsia="en-US"/>
              </w:rPr>
            </w:pPr>
            <w:r w:rsidRPr="007F2770">
              <w:rPr>
                <w:sz w:val="16"/>
                <w:szCs w:val="16"/>
                <w:lang w:eastAsia="en-US"/>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3AA58"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3AC417"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818331" w14:textId="77777777" w:rsidR="00CF661E" w:rsidRPr="007F2770" w:rsidRDefault="00CF661E" w:rsidP="00CF661E">
            <w:pPr>
              <w:pStyle w:val="TAL"/>
              <w:rPr>
                <w:bCs/>
                <w:snapToGrid w:val="0"/>
                <w:sz w:val="16"/>
                <w:lang w:eastAsia="en-US"/>
              </w:rPr>
            </w:pPr>
            <w:r w:rsidRPr="007F2770">
              <w:rPr>
                <w:bCs/>
                <w:snapToGrid w:val="0"/>
                <w:sz w:val="16"/>
                <w:lang w:eastAsia="en-US"/>
              </w:rPr>
              <w:t>N5GC NAS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2CAA9"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3E22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E54B0"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03BC47"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ACF8D"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D93375" w14:textId="77777777" w:rsidR="00CF661E" w:rsidRPr="007F2770" w:rsidRDefault="00CF661E" w:rsidP="00CF661E">
            <w:pPr>
              <w:pStyle w:val="TAL"/>
              <w:rPr>
                <w:sz w:val="16"/>
                <w:szCs w:val="16"/>
                <w:lang w:eastAsia="en-US"/>
              </w:rPr>
            </w:pPr>
            <w:r w:rsidRPr="007F2770">
              <w:rPr>
                <w:sz w:val="16"/>
                <w:szCs w:val="16"/>
                <w:lang w:eastAsia="en-US"/>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97E42C" w14:textId="77777777" w:rsidR="00CF661E" w:rsidRPr="007F2770" w:rsidRDefault="00CF661E" w:rsidP="00CF661E">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194F90" w14:textId="77777777" w:rsidR="00CF661E" w:rsidRPr="007F2770" w:rsidRDefault="00CF661E" w:rsidP="00CF661E">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E3082" w14:textId="77777777" w:rsidR="00CF661E" w:rsidRPr="007F2770" w:rsidRDefault="00CF661E" w:rsidP="00CF661E">
            <w:pPr>
              <w:pStyle w:val="TAL"/>
              <w:rPr>
                <w:bCs/>
                <w:snapToGrid w:val="0"/>
                <w:sz w:val="16"/>
                <w:lang w:eastAsia="en-US"/>
              </w:rPr>
            </w:pPr>
            <w:r w:rsidRPr="007F2770">
              <w:rPr>
                <w:bCs/>
                <w:snapToGrid w:val="0"/>
                <w:sz w:val="16"/>
                <w:lang w:eastAsia="en-US"/>
              </w:rPr>
              <w:t>N5GC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7EC54"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25EE9D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E72CD"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A6F113"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7B2E22" w14:textId="77777777" w:rsidR="00CF661E" w:rsidRPr="007F2770" w:rsidRDefault="00CF661E" w:rsidP="00CF661E">
            <w:pPr>
              <w:pStyle w:val="TAC"/>
              <w:ind w:left="284" w:hanging="284"/>
              <w:rPr>
                <w:sz w:val="16"/>
              </w:rPr>
            </w:pPr>
            <w:r w:rsidRPr="007F2770">
              <w:rPr>
                <w:sz w:val="16"/>
              </w:rPr>
              <w:t>CP-20113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A5AC16" w14:textId="77777777" w:rsidR="00CF661E" w:rsidRPr="007F2770" w:rsidRDefault="00CF661E" w:rsidP="00CF661E">
            <w:pPr>
              <w:pStyle w:val="TAL"/>
              <w:rPr>
                <w:sz w:val="16"/>
                <w:szCs w:val="16"/>
                <w:lang w:eastAsia="en-US"/>
              </w:rPr>
            </w:pPr>
            <w:r w:rsidRPr="007F2770">
              <w:rPr>
                <w:sz w:val="16"/>
                <w:szCs w:val="16"/>
                <w:lang w:eastAsia="en-US"/>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C7AABF" w14:textId="77777777" w:rsidR="00CF661E" w:rsidRPr="007F2770" w:rsidRDefault="00CF661E"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EE4ACF"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B8D6D8" w14:textId="77777777" w:rsidR="00CF661E" w:rsidRPr="007F2770" w:rsidRDefault="00CF661E" w:rsidP="00CF661E">
            <w:pPr>
              <w:pStyle w:val="TAL"/>
              <w:rPr>
                <w:bCs/>
                <w:snapToGrid w:val="0"/>
                <w:sz w:val="16"/>
                <w:lang w:eastAsia="en-US"/>
              </w:rPr>
            </w:pPr>
            <w:r w:rsidRPr="007F2770">
              <w:rPr>
                <w:bCs/>
                <w:snapToGrid w:val="0"/>
                <w:sz w:val="16"/>
                <w:lang w:eastAsia="en-US"/>
              </w:rPr>
              <w:t>Prevention of loop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6E8D2"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05A8B9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2CF95" w14:textId="77777777" w:rsidR="00CF661E" w:rsidRPr="007F2770" w:rsidRDefault="00CF661E" w:rsidP="00CF661E">
            <w:pPr>
              <w:pStyle w:val="TAC"/>
              <w:rPr>
                <w:sz w:val="16"/>
                <w:lang w:eastAsia="en-US"/>
              </w:rPr>
            </w:pPr>
            <w:r w:rsidRPr="007F2770">
              <w:rPr>
                <w:sz w:val="16"/>
                <w:lang w:eastAsia="en-US"/>
              </w:rPr>
              <w:t>2020-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25EA6" w14:textId="77777777" w:rsidR="00CF661E" w:rsidRPr="007F2770" w:rsidRDefault="00CF661E"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5BFC7" w14:textId="77777777" w:rsidR="00CF661E" w:rsidRPr="007F2770" w:rsidRDefault="00CF661E" w:rsidP="00CF661E">
            <w:pPr>
              <w:pStyle w:val="TAC"/>
              <w:ind w:left="284" w:hanging="284"/>
              <w:rPr>
                <w:sz w:val="16"/>
              </w:rPr>
            </w:pPr>
            <w:r w:rsidRPr="007F2770">
              <w:rPr>
                <w:sz w:val="16"/>
              </w:rPr>
              <w:t>CP-20110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4AF4FC" w14:textId="77777777" w:rsidR="00CF661E" w:rsidRPr="007F2770" w:rsidRDefault="00CF661E" w:rsidP="00CF661E">
            <w:pPr>
              <w:pStyle w:val="TAL"/>
              <w:rPr>
                <w:sz w:val="16"/>
                <w:szCs w:val="16"/>
                <w:lang w:eastAsia="en-US"/>
              </w:rPr>
            </w:pPr>
            <w:r w:rsidRPr="007F2770">
              <w:rPr>
                <w:sz w:val="16"/>
                <w:szCs w:val="16"/>
                <w:lang w:eastAsia="en-US"/>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52A29" w14:textId="77777777" w:rsidR="00CF661E" w:rsidRPr="007F2770" w:rsidRDefault="00CF661E"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4F2CBB" w14:textId="77777777" w:rsidR="00CF661E" w:rsidRPr="007F2770" w:rsidRDefault="00CF661E"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3C080" w14:textId="77777777" w:rsidR="00CF661E" w:rsidRPr="007F2770" w:rsidRDefault="00CF661E" w:rsidP="00CF661E">
            <w:pPr>
              <w:pStyle w:val="TAL"/>
              <w:rPr>
                <w:bCs/>
                <w:snapToGrid w:val="0"/>
                <w:sz w:val="16"/>
                <w:lang w:eastAsia="en-US"/>
              </w:rPr>
            </w:pPr>
            <w:r w:rsidRPr="007F2770">
              <w:rPr>
                <w:bCs/>
                <w:snapToGrid w:val="0"/>
                <w:sz w:val="16"/>
                <w:lang w:eastAsia="en-US"/>
              </w:rPr>
              <w:t>N5CW device registration and IP ass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ACBBAE" w14:textId="77777777" w:rsidR="00CF661E" w:rsidRPr="007F2770" w:rsidRDefault="00CF661E" w:rsidP="00CF661E">
            <w:pPr>
              <w:pStyle w:val="TAL"/>
              <w:rPr>
                <w:bCs/>
                <w:snapToGrid w:val="0"/>
                <w:sz w:val="16"/>
                <w:lang w:eastAsia="en-US"/>
              </w:rPr>
            </w:pPr>
            <w:r w:rsidRPr="007F2770">
              <w:rPr>
                <w:bCs/>
                <w:snapToGrid w:val="0"/>
                <w:sz w:val="16"/>
                <w:lang w:eastAsia="en-US"/>
              </w:rPr>
              <w:t>16.5.0</w:t>
            </w:r>
          </w:p>
        </w:tc>
      </w:tr>
      <w:tr w:rsidR="00CC7F27" w:rsidRPr="007F2770" w14:paraId="516E4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2CA9" w14:textId="77777777" w:rsidR="008C7626" w:rsidRPr="007F2770" w:rsidRDefault="008C7626" w:rsidP="00CF661E">
            <w:pPr>
              <w:pStyle w:val="TAC"/>
              <w:rPr>
                <w:sz w:val="16"/>
                <w:lang w:eastAsia="en-US"/>
              </w:rPr>
            </w:pPr>
            <w:r w:rsidRPr="007F2770">
              <w:rPr>
                <w:sz w:val="16"/>
                <w:lang w:eastAsia="en-US"/>
              </w:rPr>
              <w:t>2020-07</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652B09" w14:textId="77777777" w:rsidR="008C7626" w:rsidRPr="007F2770" w:rsidRDefault="008C7626" w:rsidP="00CF661E">
            <w:pPr>
              <w:pStyle w:val="TAC"/>
              <w:rPr>
                <w:sz w:val="16"/>
                <w:lang w:eastAsia="en-US"/>
              </w:rPr>
            </w:pPr>
            <w:r w:rsidRPr="007F2770">
              <w:rPr>
                <w:sz w:val="16"/>
                <w:lang w:eastAsia="en-US"/>
              </w:rPr>
              <w:t>CT#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30B15D" w14:textId="77777777" w:rsidR="008C7626" w:rsidRPr="007F2770" w:rsidRDefault="008C7626" w:rsidP="00CF661E">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11265C" w14:textId="77777777" w:rsidR="008C7626" w:rsidRPr="007F2770" w:rsidRDefault="008C7626" w:rsidP="00CF661E">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F96EA4" w14:textId="77777777" w:rsidR="008C7626" w:rsidRPr="007F2770" w:rsidRDefault="008C7626" w:rsidP="00CF661E">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164D8B" w14:textId="77777777" w:rsidR="008C7626" w:rsidRPr="007F2770" w:rsidRDefault="008C7626" w:rsidP="00CF661E">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A9774E" w14:textId="77777777" w:rsidR="008C7626" w:rsidRPr="007F2770" w:rsidRDefault="008C7626" w:rsidP="00CF661E">
            <w:pPr>
              <w:pStyle w:val="TAL"/>
              <w:rPr>
                <w:bCs/>
                <w:snapToGrid w:val="0"/>
                <w:sz w:val="16"/>
                <w:lang w:eastAsia="en-US"/>
              </w:rPr>
            </w:pPr>
            <w:r w:rsidRPr="007F2770">
              <w:rPr>
                <w:bCs/>
                <w:snapToGrid w:val="0"/>
                <w:sz w:val="16"/>
                <w:lang w:eastAsia="en-US"/>
              </w:rPr>
              <w:t>Editorial corrections by rapporteur and MCC. Addi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52D2D0" w14:textId="77777777" w:rsidR="008C7626" w:rsidRPr="007F2770" w:rsidRDefault="008C7626" w:rsidP="00CF661E">
            <w:pPr>
              <w:pStyle w:val="TAL"/>
              <w:rPr>
                <w:bCs/>
                <w:snapToGrid w:val="0"/>
                <w:sz w:val="16"/>
                <w:lang w:eastAsia="en-US"/>
              </w:rPr>
            </w:pPr>
            <w:r w:rsidRPr="007F2770">
              <w:rPr>
                <w:bCs/>
                <w:snapToGrid w:val="0"/>
                <w:sz w:val="16"/>
                <w:lang w:eastAsia="en-US"/>
              </w:rPr>
              <w:t>16.5.1</w:t>
            </w:r>
          </w:p>
        </w:tc>
      </w:tr>
      <w:tr w:rsidR="00CC7F27" w:rsidRPr="007F2770" w14:paraId="0D5F6B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DE4F" w14:textId="77777777" w:rsidR="00DC497F" w:rsidRPr="007F2770" w:rsidRDefault="00DC497F" w:rsidP="00CF661E">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E4261" w14:textId="77777777" w:rsidR="00DC497F" w:rsidRPr="007F2770" w:rsidRDefault="00DC497F" w:rsidP="00CF661E">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B58098" w14:textId="77777777" w:rsidR="00DC497F" w:rsidRPr="007F2770" w:rsidRDefault="00DC497F" w:rsidP="00CF661E">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131CB6" w14:textId="77777777" w:rsidR="00DC497F" w:rsidRPr="007F2770" w:rsidRDefault="00DC497F" w:rsidP="00CF661E">
            <w:pPr>
              <w:pStyle w:val="TAL"/>
              <w:rPr>
                <w:sz w:val="16"/>
                <w:szCs w:val="16"/>
                <w:lang w:eastAsia="en-US"/>
              </w:rPr>
            </w:pPr>
            <w:r w:rsidRPr="007F2770">
              <w:rPr>
                <w:sz w:val="16"/>
                <w:szCs w:val="16"/>
                <w:lang w:eastAsia="en-US"/>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155A0" w14:textId="77777777" w:rsidR="00DC497F" w:rsidRPr="007F2770" w:rsidRDefault="00DC497F" w:rsidP="00CF661E">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7E96FF" w14:textId="77777777" w:rsidR="00DC497F" w:rsidRPr="007F2770" w:rsidRDefault="00DC497F" w:rsidP="00CF661E">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36D23" w14:textId="77777777" w:rsidR="00DC497F" w:rsidRPr="007F2770" w:rsidRDefault="00DC497F" w:rsidP="00CF661E">
            <w:pPr>
              <w:pStyle w:val="TAL"/>
              <w:rPr>
                <w:bCs/>
                <w:snapToGrid w:val="0"/>
                <w:sz w:val="16"/>
                <w:lang w:eastAsia="en-US"/>
              </w:rPr>
            </w:pPr>
            <w:r w:rsidRPr="007F2770">
              <w:rPr>
                <w:bCs/>
                <w:snapToGrid w:val="0"/>
                <w:sz w:val="16"/>
                <w:lang w:eastAsia="en-US"/>
              </w:rPr>
              <w:t>Handling of LADN information when the UE is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E898B" w14:textId="77777777" w:rsidR="00DC497F" w:rsidRPr="007F2770" w:rsidRDefault="00DC497F" w:rsidP="00CF661E">
            <w:pPr>
              <w:pStyle w:val="TAL"/>
              <w:rPr>
                <w:bCs/>
                <w:snapToGrid w:val="0"/>
                <w:sz w:val="16"/>
                <w:lang w:eastAsia="en-US"/>
              </w:rPr>
            </w:pPr>
            <w:r w:rsidRPr="007F2770">
              <w:rPr>
                <w:bCs/>
                <w:snapToGrid w:val="0"/>
                <w:sz w:val="16"/>
                <w:lang w:eastAsia="en-US"/>
              </w:rPr>
              <w:t>16.6.0</w:t>
            </w:r>
          </w:p>
        </w:tc>
      </w:tr>
      <w:tr w:rsidR="00CC7F27" w:rsidRPr="007F2770" w14:paraId="48F441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A4E9C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8571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222695"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F0D80" w14:textId="77777777" w:rsidR="00E70E20" w:rsidRPr="007F2770" w:rsidRDefault="00E70E20" w:rsidP="00E70E20">
            <w:pPr>
              <w:pStyle w:val="TAL"/>
              <w:rPr>
                <w:sz w:val="16"/>
                <w:szCs w:val="16"/>
                <w:lang w:eastAsia="en-US"/>
              </w:rPr>
            </w:pPr>
            <w:r w:rsidRPr="007F2770">
              <w:rPr>
                <w:sz w:val="16"/>
                <w:szCs w:val="16"/>
                <w:lang w:eastAsia="en-US"/>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25CC81"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2345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1B36E3" w14:textId="77777777" w:rsidR="00E70E20" w:rsidRPr="007F2770" w:rsidRDefault="00E70E20" w:rsidP="00E70E20">
            <w:pPr>
              <w:pStyle w:val="TAL"/>
              <w:rPr>
                <w:bCs/>
                <w:snapToGrid w:val="0"/>
                <w:sz w:val="16"/>
                <w:lang w:eastAsia="en-US"/>
              </w:rPr>
            </w:pPr>
            <w:r w:rsidRPr="007F2770">
              <w:rPr>
                <w:bCs/>
                <w:snapToGrid w:val="0"/>
                <w:sz w:val="16"/>
                <w:lang w:eastAsia="en-US"/>
              </w:rPr>
              <w:t>S-NSSAIs always selected by AMF from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5A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5AF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27B4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F7B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08706"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A8E133" w14:textId="77777777" w:rsidR="00E70E20" w:rsidRPr="007F2770" w:rsidRDefault="00E70E20" w:rsidP="00E70E20">
            <w:pPr>
              <w:pStyle w:val="TAL"/>
              <w:rPr>
                <w:sz w:val="16"/>
                <w:szCs w:val="16"/>
                <w:lang w:eastAsia="en-US"/>
              </w:rPr>
            </w:pPr>
            <w:r w:rsidRPr="007F2770">
              <w:rPr>
                <w:sz w:val="16"/>
                <w:szCs w:val="16"/>
                <w:lang w:eastAsia="en-US"/>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42A36" w14:textId="77777777" w:rsidR="00E70E20" w:rsidRPr="007F2770" w:rsidRDefault="00E70E20" w:rsidP="00E70E2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64147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70D6B9" w14:textId="77777777" w:rsidR="00E70E20" w:rsidRPr="007F2770" w:rsidRDefault="00E70E20" w:rsidP="00E70E20">
            <w:pPr>
              <w:pStyle w:val="TAL"/>
              <w:rPr>
                <w:bCs/>
                <w:snapToGrid w:val="0"/>
                <w:sz w:val="16"/>
                <w:lang w:eastAsia="en-US"/>
              </w:rPr>
            </w:pPr>
            <w:r w:rsidRPr="007F2770">
              <w:rPr>
                <w:bCs/>
                <w:snapToGrid w:val="0"/>
                <w:sz w:val="16"/>
                <w:lang w:eastAsia="en-US"/>
              </w:rPr>
              <w:t>TA change during Authentic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EA160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2C47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DA307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1C9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165B2A"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B40916" w14:textId="77777777" w:rsidR="00E70E20" w:rsidRPr="007F2770" w:rsidRDefault="00E70E20" w:rsidP="00E70E20">
            <w:pPr>
              <w:pStyle w:val="TAL"/>
              <w:rPr>
                <w:sz w:val="16"/>
                <w:szCs w:val="16"/>
                <w:lang w:eastAsia="en-US"/>
              </w:rPr>
            </w:pPr>
            <w:r w:rsidRPr="007F2770">
              <w:rPr>
                <w:sz w:val="16"/>
                <w:szCs w:val="16"/>
                <w:lang w:eastAsia="en-US"/>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D7EFC"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D7C4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4F3B3" w14:textId="77777777" w:rsidR="00E70E20" w:rsidRPr="007F2770" w:rsidRDefault="00E70E20" w:rsidP="00E70E20">
            <w:pPr>
              <w:pStyle w:val="TAL"/>
              <w:rPr>
                <w:bCs/>
                <w:snapToGrid w:val="0"/>
                <w:sz w:val="16"/>
                <w:lang w:eastAsia="en-US"/>
              </w:rPr>
            </w:pPr>
            <w:r w:rsidRPr="007F2770">
              <w:rPr>
                <w:bCs/>
                <w:snapToGrid w:val="0"/>
                <w:sz w:val="16"/>
                <w:lang w:eastAsia="en-US"/>
              </w:rPr>
              <w:t>IPv6 configuration for W-AGF acting on behalf of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6007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8220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C369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F111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EEECD"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1C13B4" w14:textId="77777777" w:rsidR="00E70E20" w:rsidRPr="007F2770" w:rsidRDefault="00E70E20" w:rsidP="00E70E20">
            <w:pPr>
              <w:pStyle w:val="TAL"/>
              <w:rPr>
                <w:sz w:val="16"/>
                <w:szCs w:val="16"/>
                <w:lang w:eastAsia="en-US"/>
              </w:rPr>
            </w:pPr>
            <w:r w:rsidRPr="007F2770">
              <w:rPr>
                <w:sz w:val="16"/>
                <w:szCs w:val="16"/>
                <w:lang w:eastAsia="en-US"/>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CA31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79031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783FB" w14:textId="77777777" w:rsidR="00E70E20" w:rsidRPr="007F2770" w:rsidRDefault="00E70E20" w:rsidP="00E70E20">
            <w:pPr>
              <w:pStyle w:val="TAL"/>
              <w:rPr>
                <w:bCs/>
                <w:snapToGrid w:val="0"/>
                <w:sz w:val="16"/>
                <w:lang w:eastAsia="en-US"/>
              </w:rPr>
            </w:pPr>
            <w:r w:rsidRPr="007F2770">
              <w:rPr>
                <w:bCs/>
                <w:snapToGrid w:val="0"/>
                <w:sz w:val="16"/>
                <w:lang w:eastAsia="en-US"/>
              </w:rPr>
              <w:t>Disabling of N1 capabilities when all requested S-NSSAIs subjected to NSSAA are rejected due to failure of NSSAA or when no slice is available for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F28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87CBB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2EF8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1C384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7F002"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AF4C01" w14:textId="77777777" w:rsidR="00E70E20" w:rsidRPr="007F2770" w:rsidRDefault="00E70E20" w:rsidP="00E70E20">
            <w:pPr>
              <w:pStyle w:val="TAL"/>
              <w:rPr>
                <w:sz w:val="16"/>
                <w:szCs w:val="16"/>
                <w:lang w:eastAsia="en-US"/>
              </w:rPr>
            </w:pPr>
            <w:r w:rsidRPr="007F2770">
              <w:rPr>
                <w:sz w:val="16"/>
                <w:szCs w:val="16"/>
                <w:lang w:eastAsia="en-US"/>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037C96"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CF3F2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607D8" w14:textId="77777777" w:rsidR="00E70E20" w:rsidRPr="007F2770" w:rsidRDefault="00E70E20" w:rsidP="00E70E20">
            <w:pPr>
              <w:pStyle w:val="TAL"/>
              <w:rPr>
                <w:bCs/>
                <w:snapToGrid w:val="0"/>
                <w:sz w:val="16"/>
                <w:lang w:eastAsia="en-US"/>
              </w:rPr>
            </w:pPr>
            <w:r w:rsidRPr="007F2770">
              <w:rPr>
                <w:bCs/>
                <w:snapToGrid w:val="0"/>
                <w:sz w:val="16"/>
                <w:lang w:eastAsia="en-US"/>
              </w:rPr>
              <w:t>Alternative 2: UE behaviour regarding N1 mode capability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7B30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7AE5A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F76A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6C8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98FC1F"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0D1272" w14:textId="77777777" w:rsidR="00E70E20" w:rsidRPr="007F2770" w:rsidRDefault="00E70E20" w:rsidP="00E70E20">
            <w:pPr>
              <w:pStyle w:val="TAL"/>
              <w:rPr>
                <w:sz w:val="16"/>
                <w:szCs w:val="16"/>
                <w:lang w:eastAsia="en-US"/>
              </w:rPr>
            </w:pPr>
            <w:r w:rsidRPr="007F2770">
              <w:rPr>
                <w:sz w:val="16"/>
                <w:szCs w:val="16"/>
                <w:lang w:eastAsia="en-US"/>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969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59EFF92" w14:textId="77777777" w:rsidR="00E70E20" w:rsidRPr="007F2770" w:rsidRDefault="00E70E20" w:rsidP="00E70E20">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BF770E" w14:textId="77777777" w:rsidR="00E70E20" w:rsidRPr="007F2770" w:rsidRDefault="00E70E20" w:rsidP="00E70E20">
            <w:pPr>
              <w:pStyle w:val="TAL"/>
              <w:rPr>
                <w:bCs/>
                <w:snapToGrid w:val="0"/>
                <w:sz w:val="16"/>
                <w:lang w:eastAsia="en-US"/>
              </w:rPr>
            </w:pPr>
            <w:r w:rsidRPr="007F2770">
              <w:rPr>
                <w:bCs/>
                <w:snapToGrid w:val="0"/>
                <w:sz w:val="16"/>
                <w:lang w:eastAsia="en-US"/>
              </w:rPr>
              <w:t>Alternative 2: Handling of a UE not allowed to access SNPN services via a PLMN by subscription with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4726F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DAA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DE1D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306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E354C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78752" w14:textId="77777777" w:rsidR="00E70E20" w:rsidRPr="007F2770" w:rsidRDefault="00E70E20" w:rsidP="00E70E20">
            <w:pPr>
              <w:pStyle w:val="TAL"/>
              <w:rPr>
                <w:sz w:val="16"/>
                <w:szCs w:val="16"/>
                <w:lang w:eastAsia="en-US"/>
              </w:rPr>
            </w:pPr>
            <w:r w:rsidRPr="007F2770">
              <w:rPr>
                <w:sz w:val="16"/>
                <w:szCs w:val="16"/>
                <w:lang w:eastAsia="en-US"/>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F1D6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2785E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48E36E" w14:textId="77777777" w:rsidR="00E70E20" w:rsidRPr="007F2770" w:rsidRDefault="00E70E20" w:rsidP="00E70E20">
            <w:pPr>
              <w:pStyle w:val="TAL"/>
              <w:rPr>
                <w:bCs/>
                <w:snapToGrid w:val="0"/>
                <w:sz w:val="16"/>
                <w:lang w:eastAsia="en-US"/>
              </w:rPr>
            </w:pPr>
            <w:r w:rsidRPr="007F2770">
              <w:rPr>
                <w:bCs/>
                <w:snapToGrid w:val="0"/>
                <w:sz w:val="16"/>
                <w:lang w:eastAsia="en-US"/>
              </w:rPr>
              <w:t>Transfer of PDN connection from untrusted non-3GPP access connected to EPC to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9DE1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A70F2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63F9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71C27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D536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7B45A0D" w14:textId="77777777" w:rsidR="00E70E20" w:rsidRPr="007F2770" w:rsidRDefault="00E70E20" w:rsidP="00E70E20">
            <w:pPr>
              <w:pStyle w:val="TAL"/>
              <w:rPr>
                <w:sz w:val="16"/>
                <w:szCs w:val="16"/>
                <w:lang w:eastAsia="en-US"/>
              </w:rPr>
            </w:pPr>
            <w:r w:rsidRPr="007F2770">
              <w:rPr>
                <w:sz w:val="16"/>
                <w:szCs w:val="16"/>
                <w:lang w:eastAsia="en-US"/>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65D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2296A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ABC04" w14:textId="77777777" w:rsidR="00E70E20" w:rsidRPr="007F2770" w:rsidRDefault="00E70E20" w:rsidP="00E70E20">
            <w:pPr>
              <w:pStyle w:val="TAL"/>
              <w:rPr>
                <w:bCs/>
                <w:snapToGrid w:val="0"/>
                <w:sz w:val="16"/>
                <w:lang w:eastAsia="en-US"/>
              </w:rPr>
            </w:pPr>
            <w:r w:rsidRPr="007F2770">
              <w:rPr>
                <w:bCs/>
                <w:snapToGrid w:val="0"/>
                <w:sz w:val="16"/>
                <w:lang w:eastAsia="en-US"/>
              </w:rPr>
              <w:t>Correction to PDU session ID inclusion in UL and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0BD1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1542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13A13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BB15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6F169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C2A3B5" w14:textId="77777777" w:rsidR="00E70E20" w:rsidRPr="007F2770" w:rsidRDefault="00E70E20" w:rsidP="00E70E20">
            <w:pPr>
              <w:pStyle w:val="TAL"/>
              <w:rPr>
                <w:sz w:val="16"/>
                <w:szCs w:val="16"/>
                <w:lang w:eastAsia="en-US"/>
              </w:rPr>
            </w:pPr>
            <w:r w:rsidRPr="007F2770">
              <w:rPr>
                <w:sz w:val="16"/>
                <w:szCs w:val="16"/>
                <w:lang w:eastAsia="en-US"/>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F0C1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5027D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67B78"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condition when the allowed NSSAI IE shall be included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B5BF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4D847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6F1E1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15C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0AAE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CA5C2D" w14:textId="77777777" w:rsidR="00E70E20" w:rsidRPr="007F2770" w:rsidRDefault="00E70E20" w:rsidP="00E70E20">
            <w:pPr>
              <w:pStyle w:val="TAL"/>
              <w:rPr>
                <w:sz w:val="16"/>
                <w:szCs w:val="16"/>
                <w:lang w:eastAsia="en-US"/>
              </w:rPr>
            </w:pPr>
            <w:r w:rsidRPr="007F2770">
              <w:rPr>
                <w:sz w:val="16"/>
                <w:szCs w:val="16"/>
                <w:lang w:eastAsia="en-US"/>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3F23E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50608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FE0D" w14:textId="77777777" w:rsidR="00E70E20" w:rsidRPr="007F2770" w:rsidRDefault="00E70E20" w:rsidP="00E70E20">
            <w:pPr>
              <w:pStyle w:val="TAL"/>
              <w:rPr>
                <w:bCs/>
                <w:snapToGrid w:val="0"/>
                <w:sz w:val="16"/>
                <w:lang w:eastAsia="en-US"/>
              </w:rPr>
            </w:pPr>
            <w:r w:rsidRPr="007F2770">
              <w:rPr>
                <w:bCs/>
                <w:snapToGrid w:val="0"/>
                <w:sz w:val="16"/>
                <w:lang w:eastAsia="en-US"/>
              </w:rPr>
              <w:t>Consistency of the term on rejected NSSAI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32A3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4675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2D256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00187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83ED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507AC1" w14:textId="77777777" w:rsidR="00E70E20" w:rsidRPr="007F2770" w:rsidRDefault="00E70E20" w:rsidP="00E70E20">
            <w:pPr>
              <w:pStyle w:val="TAL"/>
              <w:rPr>
                <w:sz w:val="16"/>
                <w:szCs w:val="16"/>
                <w:lang w:eastAsia="en-US"/>
              </w:rPr>
            </w:pPr>
            <w:r w:rsidRPr="007F2770">
              <w:rPr>
                <w:sz w:val="16"/>
                <w:szCs w:val="16"/>
                <w:lang w:eastAsia="en-US"/>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82091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A496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3E991B" w14:textId="73923571" w:rsidR="00E70E20" w:rsidRPr="007F2770" w:rsidRDefault="00E70E20" w:rsidP="00E70E20">
            <w:pPr>
              <w:pStyle w:val="TAL"/>
              <w:rPr>
                <w:bCs/>
                <w:snapToGrid w:val="0"/>
                <w:sz w:val="16"/>
                <w:lang w:eastAsia="en-US"/>
              </w:rPr>
            </w:pPr>
            <w:r w:rsidRPr="007F2770">
              <w:rPr>
                <w:bCs/>
                <w:snapToGrid w:val="0"/>
                <w:sz w:val="16"/>
                <w:lang w:eastAsia="en-US"/>
              </w:rPr>
              <w:t>Correction to clarify S-NSSAI(s) in allowed NSSAI doesn</w:t>
            </w:r>
            <w:r w:rsidR="00F85871" w:rsidRPr="007F2770">
              <w:rPr>
                <w:bCs/>
                <w:snapToGrid w:val="0"/>
                <w:sz w:val="16"/>
                <w:lang w:eastAsia="en-US"/>
              </w:rPr>
              <w:t>'</w:t>
            </w:r>
            <w:r w:rsidRPr="007F2770">
              <w:rPr>
                <w:bCs/>
                <w:snapToGrid w:val="0"/>
                <w:sz w:val="16"/>
                <w:lang w:eastAsia="en-US"/>
              </w:rPr>
              <w:t>t requir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44B3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07A8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2392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B7E05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271B8A"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584930" w14:textId="77777777" w:rsidR="00E70E20" w:rsidRPr="007F2770" w:rsidRDefault="00E70E20" w:rsidP="00E70E20">
            <w:pPr>
              <w:pStyle w:val="TAL"/>
              <w:rPr>
                <w:sz w:val="16"/>
                <w:szCs w:val="16"/>
                <w:lang w:eastAsia="en-US"/>
              </w:rPr>
            </w:pPr>
            <w:r w:rsidRPr="007F2770">
              <w:rPr>
                <w:sz w:val="16"/>
                <w:szCs w:val="16"/>
                <w:lang w:eastAsia="en-US"/>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77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918F7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3AD13B" w14:textId="6527CC42" w:rsidR="00E70E20" w:rsidRPr="007F2770" w:rsidRDefault="00E70E20" w:rsidP="00E70E20">
            <w:pPr>
              <w:pStyle w:val="TAL"/>
              <w:rPr>
                <w:bCs/>
                <w:snapToGrid w:val="0"/>
                <w:sz w:val="16"/>
                <w:lang w:eastAsia="en-US"/>
              </w:rPr>
            </w:pPr>
            <w:r w:rsidRPr="007F2770">
              <w:rPr>
                <w:bCs/>
                <w:snapToGrid w:val="0"/>
                <w:sz w:val="16"/>
                <w:lang w:eastAsia="en-US"/>
              </w:rPr>
              <w:t xml:space="preserve">Clarification on the </w:t>
            </w:r>
            <w:r w:rsidR="00F85871" w:rsidRPr="007F2770">
              <w:rPr>
                <w:bCs/>
                <w:snapToGrid w:val="0"/>
                <w:sz w:val="16"/>
                <w:lang w:eastAsia="en-US"/>
              </w:rPr>
              <w:t>"</w:t>
            </w:r>
            <w:r w:rsidRPr="007F2770">
              <w:rPr>
                <w:bCs/>
                <w:snapToGrid w:val="0"/>
                <w:sz w:val="16"/>
                <w:lang w:eastAsia="en-US"/>
              </w:rPr>
              <w:t>NSSAA to be performed</w:t>
            </w:r>
            <w:r w:rsidR="00F85871" w:rsidRPr="007F2770">
              <w:rPr>
                <w:bCs/>
                <w:snapToGrid w:val="0"/>
                <w:sz w:val="16"/>
                <w:lang w:eastAsia="en-US"/>
              </w:rPr>
              <w:t>"</w:t>
            </w:r>
            <w:r w:rsidRPr="007F2770">
              <w:rPr>
                <w:bCs/>
                <w:snapToGrid w:val="0"/>
                <w:sz w:val="16"/>
                <w:lang w:eastAsia="en-US"/>
              </w:rPr>
              <w:t xml:space="preserve">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992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082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DD0A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2B4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DA722" w14:textId="77777777" w:rsidR="00E70E20" w:rsidRPr="007F2770" w:rsidRDefault="00E70E20" w:rsidP="00E70E20">
            <w:pPr>
              <w:pStyle w:val="TAC"/>
              <w:ind w:left="284" w:hanging="284"/>
              <w:rPr>
                <w:sz w:val="16"/>
              </w:rPr>
            </w:pPr>
            <w:r w:rsidRPr="007F2770">
              <w:rPr>
                <w:sz w:val="16"/>
              </w:rPr>
              <w:t>CP-202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16CF0" w14:textId="77777777" w:rsidR="00E70E20" w:rsidRPr="007F2770" w:rsidRDefault="00E70E20" w:rsidP="00E70E20">
            <w:pPr>
              <w:pStyle w:val="TAL"/>
              <w:rPr>
                <w:sz w:val="16"/>
                <w:szCs w:val="16"/>
                <w:lang w:eastAsia="en-US"/>
              </w:rPr>
            </w:pPr>
            <w:r w:rsidRPr="007F2770">
              <w:rPr>
                <w:sz w:val="16"/>
                <w:szCs w:val="16"/>
                <w:lang w:eastAsia="en-US"/>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05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2C3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CD2FB" w14:textId="77777777" w:rsidR="00E70E20" w:rsidRPr="007F2770" w:rsidRDefault="00E70E20" w:rsidP="00E70E20">
            <w:pPr>
              <w:pStyle w:val="TAL"/>
              <w:rPr>
                <w:bCs/>
                <w:snapToGrid w:val="0"/>
                <w:sz w:val="16"/>
                <w:lang w:eastAsia="en-US"/>
              </w:rPr>
            </w:pPr>
            <w:r w:rsidRPr="007F2770">
              <w:rPr>
                <w:bCs/>
                <w:snapToGrid w:val="0"/>
                <w:sz w:val="16"/>
                <w:lang w:eastAsia="en-US"/>
              </w:rPr>
              <w:t>Support of User Plane Integrity Protection for any data r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56911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E84E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4DA1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FDB0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D2959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C20AAA" w14:textId="77777777" w:rsidR="00E70E20" w:rsidRPr="007F2770" w:rsidRDefault="00E70E20" w:rsidP="00E70E20">
            <w:pPr>
              <w:pStyle w:val="TAL"/>
              <w:rPr>
                <w:sz w:val="16"/>
                <w:szCs w:val="16"/>
                <w:lang w:eastAsia="en-US"/>
              </w:rPr>
            </w:pPr>
            <w:r w:rsidRPr="007F2770">
              <w:rPr>
                <w:sz w:val="16"/>
                <w:szCs w:val="16"/>
                <w:lang w:eastAsia="en-US"/>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1FEDC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F2CDB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A5260" w14:textId="77777777" w:rsidR="00E70E20" w:rsidRPr="007F2770" w:rsidRDefault="00E70E20" w:rsidP="00E70E20">
            <w:pPr>
              <w:pStyle w:val="TAL"/>
              <w:rPr>
                <w:bCs/>
                <w:snapToGrid w:val="0"/>
                <w:sz w:val="16"/>
                <w:lang w:eastAsia="en-US"/>
              </w:rPr>
            </w:pPr>
            <w:r w:rsidRPr="007F2770">
              <w:rPr>
                <w:bCs/>
                <w:snapToGrid w:val="0"/>
                <w:sz w:val="16"/>
                <w:lang w:eastAsia="en-US"/>
              </w:rPr>
              <w:t>URSP evaluation after rejection with the same URSP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6FA8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5883C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C181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8D442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7B49F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D0F6AB" w14:textId="77777777" w:rsidR="00E70E20" w:rsidRPr="007F2770" w:rsidRDefault="00E70E20" w:rsidP="00E70E20">
            <w:pPr>
              <w:pStyle w:val="TAL"/>
              <w:rPr>
                <w:sz w:val="16"/>
                <w:szCs w:val="16"/>
                <w:lang w:eastAsia="en-US"/>
              </w:rPr>
            </w:pPr>
            <w:r w:rsidRPr="007F2770">
              <w:rPr>
                <w:sz w:val="16"/>
                <w:szCs w:val="16"/>
                <w:lang w:eastAsia="en-US"/>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94070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DDF8E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A25E3A" w14:textId="77777777" w:rsidR="00E70E20" w:rsidRPr="007F2770" w:rsidRDefault="00E70E20" w:rsidP="00E70E20">
            <w:pPr>
              <w:pStyle w:val="TAL"/>
              <w:rPr>
                <w:bCs/>
                <w:snapToGrid w:val="0"/>
                <w:sz w:val="16"/>
                <w:lang w:eastAsia="en-US"/>
              </w:rPr>
            </w:pPr>
            <w:r w:rsidRPr="007F2770">
              <w:rPr>
                <w:bCs/>
                <w:snapToGrid w:val="0"/>
                <w:sz w:val="16"/>
                <w:lang w:eastAsia="en-US"/>
              </w:rPr>
              <w:t>Remove #43 in PDU session modification command not accepted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05CCA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374A9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4845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6A32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EC27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68C18" w14:textId="77777777" w:rsidR="00E70E20" w:rsidRPr="007F2770" w:rsidRDefault="00E70E20" w:rsidP="00E70E20">
            <w:pPr>
              <w:pStyle w:val="TAL"/>
              <w:rPr>
                <w:sz w:val="16"/>
                <w:szCs w:val="16"/>
                <w:lang w:eastAsia="en-US"/>
              </w:rPr>
            </w:pPr>
            <w:r w:rsidRPr="007F2770">
              <w:rPr>
                <w:sz w:val="16"/>
                <w:szCs w:val="16"/>
                <w:lang w:eastAsia="en-US"/>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9582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27851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8C029" w14:textId="77777777" w:rsidR="00E70E20" w:rsidRPr="007F2770" w:rsidRDefault="00E70E20" w:rsidP="00E70E20">
            <w:pPr>
              <w:pStyle w:val="TAL"/>
              <w:rPr>
                <w:bCs/>
                <w:snapToGrid w:val="0"/>
                <w:sz w:val="16"/>
                <w:lang w:eastAsia="en-US"/>
              </w:rPr>
            </w:pPr>
            <w:r w:rsidRPr="007F2770">
              <w:rPr>
                <w:bCs/>
                <w:snapToGrid w:val="0"/>
                <w:sz w:val="16"/>
                <w:lang w:eastAsia="en-US"/>
              </w:rPr>
              <w:t>NSSAA Slice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96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67F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9E277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DD7D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2EA05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C9CA6D" w14:textId="77777777" w:rsidR="00E70E20" w:rsidRPr="007F2770" w:rsidRDefault="00E70E20" w:rsidP="00E70E20">
            <w:pPr>
              <w:pStyle w:val="TAL"/>
              <w:rPr>
                <w:sz w:val="16"/>
                <w:szCs w:val="16"/>
                <w:lang w:eastAsia="en-US"/>
              </w:rPr>
            </w:pPr>
            <w:r w:rsidRPr="007F2770">
              <w:rPr>
                <w:sz w:val="16"/>
                <w:szCs w:val="16"/>
                <w:lang w:eastAsia="en-US"/>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67808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B9A49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BF285"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0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3C4F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FF28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EA889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66D3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8631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9F6013" w14:textId="77777777" w:rsidR="00E70E20" w:rsidRPr="007F2770" w:rsidRDefault="00E70E20" w:rsidP="00E70E20">
            <w:pPr>
              <w:pStyle w:val="TAL"/>
              <w:rPr>
                <w:sz w:val="16"/>
                <w:szCs w:val="16"/>
                <w:lang w:eastAsia="en-US"/>
              </w:rPr>
            </w:pPr>
            <w:r w:rsidRPr="007F2770">
              <w:rPr>
                <w:sz w:val="16"/>
                <w:szCs w:val="16"/>
                <w:lang w:eastAsia="en-US"/>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357B24"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C1DD6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58BE7F" w14:textId="77777777" w:rsidR="00E70E20" w:rsidRPr="007F2770" w:rsidRDefault="00E70E20" w:rsidP="00E70E20">
            <w:pPr>
              <w:pStyle w:val="TAL"/>
              <w:rPr>
                <w:bCs/>
                <w:snapToGrid w:val="0"/>
                <w:sz w:val="16"/>
                <w:lang w:eastAsia="en-US"/>
              </w:rPr>
            </w:pPr>
            <w:r w:rsidRPr="007F2770">
              <w:rPr>
                <w:bCs/>
                <w:snapToGrid w:val="0"/>
                <w:sz w:val="16"/>
                <w:lang w:eastAsia="en-US"/>
              </w:rPr>
              <w:t>Correcting partial implementation of CR#222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0D97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1CB62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803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64C2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4123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4B9B99" w14:textId="77777777" w:rsidR="00E70E20" w:rsidRPr="007F2770" w:rsidRDefault="00E70E20" w:rsidP="00E70E20">
            <w:pPr>
              <w:pStyle w:val="TAL"/>
              <w:rPr>
                <w:sz w:val="16"/>
                <w:szCs w:val="16"/>
                <w:lang w:eastAsia="en-US"/>
              </w:rPr>
            </w:pPr>
            <w:r w:rsidRPr="007F2770">
              <w:rPr>
                <w:sz w:val="16"/>
                <w:szCs w:val="16"/>
                <w:lang w:eastAsia="en-US"/>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31B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884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B73DF" w14:textId="77777777" w:rsidR="00E70E20" w:rsidRPr="007F2770" w:rsidRDefault="00E70E20" w:rsidP="00E70E20">
            <w:pPr>
              <w:pStyle w:val="TAL"/>
              <w:rPr>
                <w:bCs/>
                <w:snapToGrid w:val="0"/>
                <w:sz w:val="16"/>
                <w:lang w:eastAsia="en-US"/>
              </w:rPr>
            </w:pPr>
            <w:r w:rsidRPr="007F2770">
              <w:rPr>
                <w:bCs/>
                <w:snapToGrid w:val="0"/>
                <w:sz w:val="16"/>
                <w:lang w:eastAsia="en-US"/>
              </w:rPr>
              <w:t>"MA PDU request" when the 5G-RG performs inter-system change from S1 mode to N1 mode with an MA PDU session with a PDN connection as a user-plane resour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49158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8BF24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82A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702D7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8C6686"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46030A" w14:textId="77777777" w:rsidR="00E70E20" w:rsidRPr="007F2770" w:rsidRDefault="00E70E20" w:rsidP="00E70E20">
            <w:pPr>
              <w:pStyle w:val="TAL"/>
              <w:rPr>
                <w:sz w:val="16"/>
                <w:szCs w:val="16"/>
                <w:lang w:eastAsia="en-US"/>
              </w:rPr>
            </w:pPr>
            <w:r w:rsidRPr="007F2770">
              <w:rPr>
                <w:sz w:val="16"/>
                <w:szCs w:val="16"/>
                <w:lang w:eastAsia="en-US"/>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F60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5EFE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6153D7" w14:textId="77777777" w:rsidR="00E70E20" w:rsidRPr="007F2770" w:rsidRDefault="00E70E20" w:rsidP="00E70E20">
            <w:pPr>
              <w:pStyle w:val="TAL"/>
              <w:rPr>
                <w:bCs/>
                <w:snapToGrid w:val="0"/>
                <w:sz w:val="16"/>
                <w:lang w:eastAsia="en-US"/>
              </w:rPr>
            </w:pPr>
            <w:r w:rsidRPr="007F2770">
              <w:rPr>
                <w:bCs/>
                <w:snapToGrid w:val="0"/>
                <w:sz w:val="16"/>
                <w:lang w:eastAsia="en-US"/>
              </w:rPr>
              <w:t>W-CP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A2B6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ADDB7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B0EA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6EB3A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DE47B"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6316FB" w14:textId="77777777" w:rsidR="00E70E20" w:rsidRPr="007F2770" w:rsidRDefault="00E70E20" w:rsidP="00E70E20">
            <w:pPr>
              <w:pStyle w:val="TAL"/>
              <w:rPr>
                <w:sz w:val="16"/>
                <w:szCs w:val="16"/>
                <w:lang w:eastAsia="en-US"/>
              </w:rPr>
            </w:pPr>
            <w:r w:rsidRPr="007F2770">
              <w:rPr>
                <w:sz w:val="16"/>
                <w:szCs w:val="16"/>
                <w:lang w:eastAsia="en-US"/>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55BE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4442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84B49" w14:textId="77777777" w:rsidR="00E70E20" w:rsidRPr="007F2770" w:rsidRDefault="00E70E20" w:rsidP="00E70E20">
            <w:pPr>
              <w:pStyle w:val="TAL"/>
              <w:rPr>
                <w:bCs/>
                <w:snapToGrid w:val="0"/>
                <w:sz w:val="16"/>
                <w:lang w:eastAsia="en-US"/>
              </w:rPr>
            </w:pPr>
            <w:r w:rsidRPr="007F2770">
              <w:rPr>
                <w:bCs/>
                <w:snapToGrid w:val="0"/>
                <w:sz w:val="16"/>
                <w:lang w:eastAsia="en-US"/>
              </w:rPr>
              <w:t>SIM not applicable for 5GS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D20B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981DE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EDFF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409A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3371F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A6BA0F" w14:textId="77777777" w:rsidR="00E70E20" w:rsidRPr="007F2770" w:rsidRDefault="00E70E20" w:rsidP="00E70E20">
            <w:pPr>
              <w:pStyle w:val="TAL"/>
              <w:rPr>
                <w:sz w:val="16"/>
                <w:szCs w:val="16"/>
                <w:lang w:eastAsia="en-US"/>
              </w:rPr>
            </w:pPr>
            <w:r w:rsidRPr="007F2770">
              <w:rPr>
                <w:sz w:val="16"/>
                <w:szCs w:val="16"/>
                <w:lang w:eastAsia="en-US"/>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CC24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F6800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96827" w14:textId="77777777" w:rsidR="00E70E20" w:rsidRPr="007F2770" w:rsidRDefault="00E70E20" w:rsidP="00E70E20">
            <w:pPr>
              <w:pStyle w:val="TAL"/>
              <w:rPr>
                <w:bCs/>
                <w:snapToGrid w:val="0"/>
                <w:sz w:val="16"/>
                <w:lang w:eastAsia="en-US"/>
              </w:rPr>
            </w:pPr>
            <w:r w:rsidRPr="007F2770">
              <w:rPr>
                <w:bCs/>
                <w:snapToGrid w:val="0"/>
                <w:sz w:val="16"/>
                <w:lang w:eastAsia="en-US"/>
              </w:rPr>
              <w:t>NAS MAC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3D661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553B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3A07A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4555E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FE075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6C6ED2" w14:textId="77777777" w:rsidR="00E70E20" w:rsidRPr="007F2770" w:rsidRDefault="00E70E20" w:rsidP="00E70E20">
            <w:pPr>
              <w:pStyle w:val="TAL"/>
              <w:rPr>
                <w:sz w:val="16"/>
                <w:szCs w:val="16"/>
                <w:lang w:eastAsia="en-US"/>
              </w:rPr>
            </w:pPr>
            <w:r w:rsidRPr="007F2770">
              <w:rPr>
                <w:sz w:val="16"/>
                <w:szCs w:val="16"/>
                <w:lang w:eastAsia="en-US"/>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E43C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EF7FD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0804D8" w14:textId="77777777" w:rsidR="00E70E20" w:rsidRPr="007F2770" w:rsidRDefault="00E70E20" w:rsidP="00E70E20">
            <w:pPr>
              <w:pStyle w:val="TAL"/>
              <w:rPr>
                <w:bCs/>
                <w:snapToGrid w:val="0"/>
                <w:sz w:val="16"/>
                <w:lang w:eastAsia="en-US"/>
              </w:rPr>
            </w:pPr>
            <w:r w:rsidRPr="007F2770">
              <w:rPr>
                <w:bCs/>
                <w:snapToGrid w:val="0"/>
                <w:sz w:val="16"/>
                <w:lang w:eastAsia="en-US"/>
              </w:rPr>
              <w:t>Congestion handling of initial 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AE8C9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E6E2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C8322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38CB6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E71C"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54F0B7" w14:textId="77777777" w:rsidR="00E70E20" w:rsidRPr="007F2770" w:rsidRDefault="00E70E20" w:rsidP="00E70E20">
            <w:pPr>
              <w:pStyle w:val="TAL"/>
              <w:rPr>
                <w:sz w:val="16"/>
                <w:szCs w:val="16"/>
                <w:lang w:eastAsia="en-US"/>
              </w:rPr>
            </w:pPr>
            <w:r w:rsidRPr="007F2770">
              <w:rPr>
                <w:sz w:val="16"/>
                <w:szCs w:val="16"/>
                <w:lang w:eastAsia="en-US"/>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A38AA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09F6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F15A0" w14:textId="77777777" w:rsidR="00E70E20" w:rsidRPr="007F2770" w:rsidRDefault="00E70E20" w:rsidP="00E70E20">
            <w:pPr>
              <w:pStyle w:val="TAL"/>
              <w:rPr>
                <w:bCs/>
                <w:snapToGrid w:val="0"/>
                <w:sz w:val="16"/>
                <w:lang w:eastAsia="en-US"/>
              </w:rPr>
            </w:pPr>
            <w:r w:rsidRPr="007F2770">
              <w:rPr>
                <w:bCs/>
                <w:snapToGrid w:val="0"/>
                <w:sz w:val="16"/>
                <w:lang w:eastAsia="en-US"/>
              </w:rPr>
              <w:t>Corrections to the QoS parameter checks for "unstructured" data and for QoS flow dele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2D822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097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18A9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DA01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743E4B" w14:textId="77777777" w:rsidR="00E70E20" w:rsidRPr="007F2770" w:rsidRDefault="00605829"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86A148" w14:textId="77777777" w:rsidR="00E70E20" w:rsidRPr="007F2770" w:rsidRDefault="00605829" w:rsidP="00E70E20">
            <w:pPr>
              <w:pStyle w:val="TAL"/>
              <w:rPr>
                <w:sz w:val="16"/>
                <w:szCs w:val="16"/>
                <w:lang w:eastAsia="en-US"/>
              </w:rPr>
            </w:pPr>
            <w:r w:rsidRPr="007F2770">
              <w:rPr>
                <w:sz w:val="16"/>
                <w:szCs w:val="16"/>
                <w:lang w:eastAsia="en-US"/>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61F6B"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504B06" w14:textId="77777777" w:rsidR="00E70E20" w:rsidRPr="007F2770" w:rsidRDefault="00605829"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5B0875" w14:textId="1D4682DA" w:rsidR="00E70E20" w:rsidRPr="007F2770" w:rsidRDefault="00605829"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inter PLMN mobility under sam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6064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6832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DE98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6652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310BD" w14:textId="77777777" w:rsidR="00E70E20" w:rsidRPr="007F2770" w:rsidRDefault="00E70E20" w:rsidP="00E70E20">
            <w:pPr>
              <w:pStyle w:val="TAC"/>
              <w:ind w:left="284" w:hanging="284"/>
              <w:rPr>
                <w:sz w:val="16"/>
              </w:rPr>
            </w:pPr>
            <w:r w:rsidRPr="007F2770">
              <w:rPr>
                <w:sz w:val="16"/>
              </w:rPr>
              <w:t>CP-20215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05E366" w14:textId="77777777" w:rsidR="00E70E20" w:rsidRPr="007F2770" w:rsidRDefault="00E70E20" w:rsidP="00E70E20">
            <w:pPr>
              <w:pStyle w:val="TAL"/>
              <w:rPr>
                <w:sz w:val="16"/>
                <w:szCs w:val="16"/>
                <w:lang w:eastAsia="en-US"/>
              </w:rPr>
            </w:pPr>
            <w:r w:rsidRPr="007F2770">
              <w:rPr>
                <w:sz w:val="16"/>
                <w:szCs w:val="16"/>
                <w:lang w:eastAsia="en-US"/>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19780"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4DBC0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32362D" w14:textId="41F6CD1C" w:rsidR="00E70E20" w:rsidRPr="007F2770" w:rsidRDefault="00E70E20" w:rsidP="00E70E20">
            <w:pPr>
              <w:pStyle w:val="TAL"/>
              <w:rPr>
                <w:bCs/>
                <w:snapToGrid w:val="0"/>
                <w:sz w:val="16"/>
                <w:lang w:eastAsia="en-US"/>
              </w:rPr>
            </w:pPr>
            <w:r w:rsidRPr="007F2770">
              <w:rPr>
                <w:bCs/>
                <w:snapToGrid w:val="0"/>
                <w:sz w:val="16"/>
                <w:lang w:eastAsia="en-US"/>
              </w:rPr>
              <w:t>Removal of Editor</w:t>
            </w:r>
            <w:r w:rsidR="00F85871" w:rsidRPr="007F2770">
              <w:rPr>
                <w:bCs/>
                <w:snapToGrid w:val="0"/>
                <w:sz w:val="16"/>
                <w:lang w:eastAsia="en-US"/>
              </w:rPr>
              <w:t>'</w:t>
            </w:r>
            <w:r w:rsidRPr="007F2770">
              <w:rPr>
                <w:bCs/>
                <w:snapToGrid w:val="0"/>
                <w:sz w:val="16"/>
                <w:lang w:eastAsia="en-US"/>
              </w:rPr>
              <w:t>s note on UAC for IA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51E9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0F919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93D0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61AA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C9DAA7"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6176A" w14:textId="77777777" w:rsidR="00E70E20" w:rsidRPr="007F2770" w:rsidRDefault="00E70E20" w:rsidP="00E70E20">
            <w:pPr>
              <w:pStyle w:val="TAL"/>
              <w:rPr>
                <w:sz w:val="16"/>
                <w:szCs w:val="16"/>
                <w:lang w:eastAsia="en-US"/>
              </w:rPr>
            </w:pPr>
            <w:r w:rsidRPr="007F2770">
              <w:rPr>
                <w:sz w:val="16"/>
                <w:szCs w:val="16"/>
                <w:lang w:eastAsia="en-US"/>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D1E7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9696B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0E25E" w14:textId="77777777" w:rsidR="00E70E20" w:rsidRPr="007F2770" w:rsidRDefault="00E70E20" w:rsidP="00E70E20">
            <w:pPr>
              <w:pStyle w:val="TAL"/>
              <w:rPr>
                <w:bCs/>
                <w:snapToGrid w:val="0"/>
                <w:sz w:val="16"/>
                <w:lang w:eastAsia="en-US"/>
              </w:rPr>
            </w:pPr>
            <w:r w:rsidRPr="007F2770">
              <w:rPr>
                <w:bCs/>
                <w:snapToGrid w:val="0"/>
                <w:sz w:val="16"/>
                <w:lang w:eastAsia="en-US"/>
              </w:rPr>
              <w:t>Avoiding double barring for CPSR following NAS connection recovery from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8FB9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B9EE5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0C2A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8AE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558E30"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C7298" w14:textId="77777777" w:rsidR="00E70E20" w:rsidRPr="007F2770" w:rsidRDefault="00E70E20" w:rsidP="00E70E20">
            <w:pPr>
              <w:pStyle w:val="TAL"/>
              <w:rPr>
                <w:sz w:val="16"/>
                <w:szCs w:val="16"/>
                <w:lang w:eastAsia="en-US"/>
              </w:rPr>
            </w:pPr>
            <w:r w:rsidRPr="007F2770">
              <w:rPr>
                <w:sz w:val="16"/>
                <w:szCs w:val="16"/>
                <w:lang w:eastAsia="en-US"/>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5230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1DE6C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2C8B89"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F1D5A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0F08F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CAF5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EC10C"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09E3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F14D17" w14:textId="77777777" w:rsidR="00E70E20" w:rsidRPr="007F2770" w:rsidRDefault="00E70E20" w:rsidP="00E70E20">
            <w:pPr>
              <w:pStyle w:val="TAL"/>
              <w:rPr>
                <w:sz w:val="16"/>
                <w:szCs w:val="16"/>
                <w:lang w:eastAsia="en-US"/>
              </w:rPr>
            </w:pPr>
            <w:r w:rsidRPr="007F2770">
              <w:rPr>
                <w:sz w:val="16"/>
                <w:szCs w:val="16"/>
                <w:lang w:eastAsia="en-US"/>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2720E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71F6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D9832" w14:textId="77777777" w:rsidR="00E70E20" w:rsidRPr="007F2770" w:rsidRDefault="00E70E20" w:rsidP="00E70E20">
            <w:pPr>
              <w:pStyle w:val="TAL"/>
              <w:rPr>
                <w:bCs/>
                <w:snapToGrid w:val="0"/>
                <w:sz w:val="16"/>
                <w:lang w:eastAsia="en-US"/>
              </w:rPr>
            </w:pPr>
            <w:r w:rsidRPr="007F2770">
              <w:rPr>
                <w:bCs/>
                <w:snapToGrid w:val="0"/>
                <w:sz w:val="16"/>
                <w:lang w:eastAsia="en-US"/>
              </w:rPr>
              <w:t>Correction of counter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F4C32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99241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B9DB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6EA1E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57F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4A31C5" w14:textId="77777777" w:rsidR="00E70E20" w:rsidRPr="007F2770" w:rsidRDefault="00E70E20" w:rsidP="00E70E20">
            <w:pPr>
              <w:pStyle w:val="TAL"/>
              <w:rPr>
                <w:sz w:val="16"/>
                <w:szCs w:val="16"/>
                <w:lang w:eastAsia="en-US"/>
              </w:rPr>
            </w:pPr>
            <w:r w:rsidRPr="007F2770">
              <w:rPr>
                <w:sz w:val="16"/>
                <w:szCs w:val="16"/>
                <w:lang w:eastAsia="en-US"/>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417B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EF072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F208B4"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a CAG information list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4E1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AB374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DFFB3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466F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DBA63"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444074" w14:textId="77777777" w:rsidR="00E70E20" w:rsidRPr="007F2770" w:rsidRDefault="00E70E20" w:rsidP="00E70E20">
            <w:pPr>
              <w:pStyle w:val="TAL"/>
              <w:rPr>
                <w:sz w:val="16"/>
                <w:szCs w:val="16"/>
                <w:lang w:eastAsia="en-US"/>
              </w:rPr>
            </w:pPr>
            <w:r w:rsidRPr="007F2770">
              <w:rPr>
                <w:sz w:val="16"/>
                <w:szCs w:val="16"/>
                <w:lang w:eastAsia="en-US"/>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698FD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BFDB9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D0F9" w14:textId="77777777" w:rsidR="00E70E20" w:rsidRPr="007F2770" w:rsidRDefault="00E70E20" w:rsidP="00E70E20">
            <w:pPr>
              <w:pStyle w:val="TAL"/>
              <w:rPr>
                <w:bCs/>
                <w:snapToGrid w:val="0"/>
                <w:sz w:val="16"/>
                <w:lang w:eastAsia="en-US"/>
              </w:rPr>
            </w:pPr>
            <w:r w:rsidRPr="007F2770">
              <w:rPr>
                <w:bCs/>
                <w:snapToGrid w:val="0"/>
                <w:sz w:val="16"/>
                <w:lang w:eastAsia="en-US"/>
              </w:rPr>
              <w:t>NSSAA during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8C53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FE69A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5529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DFCB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3CE9E"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6A65B4" w14:textId="77777777" w:rsidR="00E70E20" w:rsidRPr="007F2770" w:rsidRDefault="00E70E20" w:rsidP="00E70E20">
            <w:pPr>
              <w:pStyle w:val="TAL"/>
              <w:rPr>
                <w:sz w:val="16"/>
                <w:szCs w:val="16"/>
                <w:lang w:eastAsia="en-US"/>
              </w:rPr>
            </w:pPr>
            <w:r w:rsidRPr="007F2770">
              <w:rPr>
                <w:sz w:val="16"/>
                <w:szCs w:val="16"/>
                <w:lang w:eastAsia="en-US"/>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903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C588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F1CB5"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he applicability of Allowed PDU session status IE to MA PD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D093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BB238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D184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AFA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4EF2"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CE552F" w14:textId="77777777" w:rsidR="00E70E20" w:rsidRPr="007F2770" w:rsidRDefault="00E70E20" w:rsidP="00E70E20">
            <w:pPr>
              <w:pStyle w:val="TAL"/>
              <w:rPr>
                <w:sz w:val="16"/>
                <w:szCs w:val="16"/>
                <w:lang w:eastAsia="en-US"/>
              </w:rPr>
            </w:pPr>
            <w:r w:rsidRPr="007F2770">
              <w:rPr>
                <w:sz w:val="16"/>
                <w:szCs w:val="16"/>
                <w:lang w:eastAsia="en-US"/>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A6B98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29290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73A5" w14:textId="77777777" w:rsidR="00E70E20" w:rsidRPr="007F2770" w:rsidRDefault="00E70E20" w:rsidP="00E70E20">
            <w:pPr>
              <w:pStyle w:val="TAL"/>
              <w:rPr>
                <w:bCs/>
                <w:snapToGrid w:val="0"/>
                <w:sz w:val="16"/>
                <w:lang w:eastAsia="en-US"/>
              </w:rPr>
            </w:pPr>
            <w:r w:rsidRPr="007F2770">
              <w:rPr>
                <w:bCs/>
                <w:snapToGrid w:val="0"/>
                <w:sz w:val="16"/>
                <w:lang w:eastAsia="en-US"/>
              </w:rPr>
              <w:t>Correction on unnecessary restriction for modifying/upgrading a PDU session to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C37B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6A50C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3BE71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1CA2B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9A0B28"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AAF9D6" w14:textId="77777777" w:rsidR="00E70E20" w:rsidRPr="007F2770" w:rsidRDefault="00E70E20" w:rsidP="00E70E20">
            <w:pPr>
              <w:pStyle w:val="TAL"/>
              <w:rPr>
                <w:sz w:val="16"/>
                <w:szCs w:val="16"/>
                <w:lang w:eastAsia="en-US"/>
              </w:rPr>
            </w:pPr>
            <w:r w:rsidRPr="007F2770">
              <w:rPr>
                <w:sz w:val="16"/>
                <w:szCs w:val="16"/>
                <w:lang w:eastAsia="en-US"/>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F6DC5"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2EF0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92F9F" w14:textId="77777777" w:rsidR="00E70E20" w:rsidRPr="007F2770" w:rsidRDefault="00E70E20" w:rsidP="00E70E20">
            <w:pPr>
              <w:pStyle w:val="TAL"/>
              <w:rPr>
                <w:bCs/>
                <w:snapToGrid w:val="0"/>
                <w:sz w:val="16"/>
                <w:lang w:eastAsia="en-US"/>
              </w:rPr>
            </w:pPr>
            <w:r w:rsidRPr="007F2770">
              <w:rPr>
                <w:bCs/>
                <w:snapToGrid w:val="0"/>
                <w:sz w:val="16"/>
                <w:lang w:eastAsia="en-US"/>
              </w:rPr>
              <w:t>Correction on PDU session status IE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24AA4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0345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5F22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8CE76" w14:textId="77777777" w:rsidR="00E70E20" w:rsidRPr="007F2770" w:rsidRDefault="00E70E20" w:rsidP="00E70E20">
            <w:pPr>
              <w:pStyle w:val="TAC"/>
              <w:ind w:left="284" w:hanging="284"/>
              <w:rPr>
                <w:sz w:val="16"/>
              </w:rPr>
            </w:pPr>
            <w:r w:rsidRPr="007F2770">
              <w:rPr>
                <w:sz w:val="16"/>
              </w:rPr>
              <w:t>CP-2021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57974" w14:textId="77777777" w:rsidR="00E70E20" w:rsidRPr="007F2770" w:rsidRDefault="00E70E20" w:rsidP="00E70E20">
            <w:pPr>
              <w:pStyle w:val="TAL"/>
              <w:rPr>
                <w:sz w:val="16"/>
                <w:szCs w:val="16"/>
                <w:lang w:eastAsia="en-US"/>
              </w:rPr>
            </w:pPr>
            <w:r w:rsidRPr="007F2770">
              <w:rPr>
                <w:sz w:val="16"/>
                <w:szCs w:val="16"/>
                <w:lang w:eastAsia="en-US"/>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494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2434F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105586" w14:textId="77777777" w:rsidR="00E70E20" w:rsidRPr="007F2770" w:rsidRDefault="00E70E20" w:rsidP="00E70E20">
            <w:pPr>
              <w:pStyle w:val="TAL"/>
              <w:rPr>
                <w:bCs/>
                <w:snapToGrid w:val="0"/>
                <w:sz w:val="16"/>
                <w:lang w:eastAsia="en-US"/>
              </w:rPr>
            </w:pPr>
            <w:r w:rsidRPr="007F2770">
              <w:rPr>
                <w:bCs/>
                <w:snapToGrid w:val="0"/>
                <w:sz w:val="16"/>
                <w:lang w:eastAsia="en-US"/>
              </w:rPr>
              <w:t>local release of an MA PDU session having user plane resources established on both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ADCA3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8D711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54F0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26F2F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341E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3E46D" w14:textId="77777777" w:rsidR="00E70E20" w:rsidRPr="007F2770" w:rsidRDefault="00E70E20" w:rsidP="00E70E20">
            <w:pPr>
              <w:pStyle w:val="TAL"/>
              <w:rPr>
                <w:sz w:val="16"/>
                <w:szCs w:val="16"/>
                <w:lang w:eastAsia="en-US"/>
              </w:rPr>
            </w:pPr>
            <w:r w:rsidRPr="007F2770">
              <w:rPr>
                <w:sz w:val="16"/>
                <w:szCs w:val="16"/>
                <w:lang w:eastAsia="en-US"/>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9F1B9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F147B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59209B" w14:textId="77777777" w:rsidR="00E70E20" w:rsidRPr="007F2770" w:rsidRDefault="00E70E20" w:rsidP="00E70E20">
            <w:pPr>
              <w:pStyle w:val="TAL"/>
              <w:rPr>
                <w:bCs/>
                <w:snapToGrid w:val="0"/>
                <w:sz w:val="16"/>
                <w:lang w:eastAsia="en-US"/>
              </w:rPr>
            </w:pPr>
            <w:r w:rsidRPr="007F2770">
              <w:rPr>
                <w:bCs/>
                <w:snapToGrid w:val="0"/>
                <w:sz w:val="16"/>
                <w:lang w:eastAsia="en-US"/>
              </w:rPr>
              <w:t>Clarification for SR attempt count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44AE15"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E6880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88B9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F0FE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286D5"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BB78C3" w14:textId="77777777" w:rsidR="00E70E20" w:rsidRPr="007F2770" w:rsidRDefault="00E70E20" w:rsidP="00E70E20">
            <w:pPr>
              <w:pStyle w:val="TAL"/>
              <w:rPr>
                <w:sz w:val="16"/>
                <w:szCs w:val="16"/>
                <w:lang w:eastAsia="en-US"/>
              </w:rPr>
            </w:pPr>
            <w:r w:rsidRPr="007F2770">
              <w:rPr>
                <w:sz w:val="16"/>
                <w:szCs w:val="16"/>
                <w:lang w:eastAsia="en-US"/>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4B3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4F7C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16AC7" w14:textId="77777777" w:rsidR="00E70E20" w:rsidRPr="007F2770" w:rsidRDefault="00E70E20" w:rsidP="00E70E20">
            <w:pPr>
              <w:pStyle w:val="TAL"/>
              <w:rPr>
                <w:bCs/>
                <w:snapToGrid w:val="0"/>
                <w:sz w:val="16"/>
                <w:lang w:eastAsia="en-US"/>
              </w:rPr>
            </w:pPr>
            <w:r w:rsidRPr="007F2770">
              <w:rPr>
                <w:bCs/>
                <w:snapToGrid w:val="0"/>
                <w:sz w:val="16"/>
                <w:lang w:eastAsia="en-US"/>
              </w:rPr>
              <w:t>Handling for SR in 5U2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A08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6C9D2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2A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07BCA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E2A98"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14B281" w14:textId="77777777" w:rsidR="00E70E20" w:rsidRPr="007F2770" w:rsidRDefault="00E70E20" w:rsidP="00E70E20">
            <w:pPr>
              <w:pStyle w:val="TAL"/>
              <w:rPr>
                <w:sz w:val="16"/>
                <w:szCs w:val="16"/>
                <w:lang w:eastAsia="en-US"/>
              </w:rPr>
            </w:pPr>
            <w:r w:rsidRPr="007F2770">
              <w:rPr>
                <w:sz w:val="16"/>
                <w:szCs w:val="16"/>
                <w:lang w:eastAsia="en-US"/>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0DBE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D1DD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B5F7F" w14:textId="77777777" w:rsidR="00E70E20" w:rsidRPr="007F2770" w:rsidRDefault="00E70E20" w:rsidP="00E70E20">
            <w:pPr>
              <w:pStyle w:val="TAL"/>
              <w:rPr>
                <w:bCs/>
                <w:snapToGrid w:val="0"/>
                <w:sz w:val="16"/>
                <w:lang w:eastAsia="en-US"/>
              </w:rPr>
            </w:pPr>
            <w:r w:rsidRPr="007F2770">
              <w:rPr>
                <w:bCs/>
                <w:snapToGrid w:val="0"/>
                <w:sz w:val="16"/>
                <w:lang w:eastAsia="en-US"/>
              </w:rPr>
              <w:t>Clairification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FB8FD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30573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0E07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228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259BCF"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D73216" w14:textId="77777777" w:rsidR="00E70E20" w:rsidRPr="007F2770" w:rsidRDefault="00E70E20" w:rsidP="00E70E20">
            <w:pPr>
              <w:pStyle w:val="TAL"/>
              <w:rPr>
                <w:sz w:val="16"/>
                <w:szCs w:val="16"/>
                <w:lang w:eastAsia="en-US"/>
              </w:rPr>
            </w:pPr>
            <w:r w:rsidRPr="007F2770">
              <w:rPr>
                <w:sz w:val="16"/>
                <w:szCs w:val="16"/>
                <w:lang w:eastAsia="en-US"/>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9405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156AD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AFDCD2" w14:textId="77777777" w:rsidR="00E70E20" w:rsidRPr="007F2770" w:rsidRDefault="00E70E20" w:rsidP="00E70E20">
            <w:pPr>
              <w:pStyle w:val="TAL"/>
              <w:rPr>
                <w:bCs/>
                <w:snapToGrid w:val="0"/>
                <w:sz w:val="16"/>
                <w:lang w:eastAsia="en-US"/>
              </w:rPr>
            </w:pPr>
            <w:r w:rsidRPr="007F2770">
              <w:rPr>
                <w:bCs/>
                <w:snapToGrid w:val="0"/>
                <w:sz w:val="16"/>
                <w:lang w:eastAsia="en-US"/>
              </w:rPr>
              <w:t>CP data allowed in connected mod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7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853D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D7FC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BB5B7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AFE4B4"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1E5A189" w14:textId="77777777" w:rsidR="00E70E20" w:rsidRPr="007F2770" w:rsidRDefault="00E70E20" w:rsidP="00E70E20">
            <w:pPr>
              <w:pStyle w:val="TAL"/>
              <w:rPr>
                <w:sz w:val="16"/>
                <w:szCs w:val="16"/>
                <w:lang w:eastAsia="en-US"/>
              </w:rPr>
            </w:pPr>
            <w:r w:rsidRPr="007F2770">
              <w:rPr>
                <w:sz w:val="16"/>
                <w:szCs w:val="16"/>
                <w:lang w:eastAsia="en-US"/>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2DDF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B8F98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48C858" w14:textId="77777777" w:rsidR="00E70E20" w:rsidRPr="007F2770" w:rsidRDefault="00E70E20" w:rsidP="00E70E20">
            <w:pPr>
              <w:pStyle w:val="TAL"/>
              <w:rPr>
                <w:bCs/>
                <w:snapToGrid w:val="0"/>
                <w:sz w:val="16"/>
                <w:lang w:eastAsia="en-US"/>
              </w:rPr>
            </w:pPr>
            <w:r w:rsidRPr="007F2770">
              <w:rPr>
                <w:bCs/>
                <w:snapToGrid w:val="0"/>
                <w:sz w:val="16"/>
                <w:lang w:eastAsia="en-US"/>
              </w:rPr>
              <w:t>Deleting Editors note regarding to network slice-specific re-authorization and re-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A2D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F4B0C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E414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3AC41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817FE5"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14505A" w14:textId="77777777" w:rsidR="00E70E20" w:rsidRPr="007F2770" w:rsidRDefault="00E70E20" w:rsidP="00E70E20">
            <w:pPr>
              <w:pStyle w:val="TAL"/>
              <w:rPr>
                <w:sz w:val="16"/>
                <w:szCs w:val="16"/>
                <w:lang w:eastAsia="en-US"/>
              </w:rPr>
            </w:pPr>
            <w:r w:rsidRPr="007F2770">
              <w:rPr>
                <w:sz w:val="16"/>
                <w:szCs w:val="16"/>
                <w:lang w:eastAsia="en-US"/>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B769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E08BC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EB80A" w14:textId="77777777" w:rsidR="00E70E20" w:rsidRPr="007F2770" w:rsidRDefault="00E70E20" w:rsidP="00E70E20">
            <w:pPr>
              <w:pStyle w:val="TAL"/>
              <w:rPr>
                <w:bCs/>
                <w:snapToGrid w:val="0"/>
                <w:sz w:val="16"/>
                <w:lang w:eastAsia="en-US"/>
              </w:rPr>
            </w:pPr>
            <w:r w:rsidRPr="007F2770">
              <w:rPr>
                <w:bCs/>
                <w:snapToGrid w:val="0"/>
                <w:sz w:val="16"/>
                <w:lang w:eastAsia="en-US"/>
              </w:rPr>
              <w:t>IPv6 prefix not allo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74FB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CE6B2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D5D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E70CA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DC165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51D4A2" w14:textId="77777777" w:rsidR="00E70E20" w:rsidRPr="007F2770" w:rsidRDefault="00E70E20" w:rsidP="00E70E20">
            <w:pPr>
              <w:pStyle w:val="TAL"/>
              <w:rPr>
                <w:sz w:val="16"/>
                <w:szCs w:val="16"/>
                <w:lang w:eastAsia="en-US"/>
              </w:rPr>
            </w:pPr>
            <w:r w:rsidRPr="007F2770">
              <w:rPr>
                <w:sz w:val="16"/>
                <w:szCs w:val="16"/>
                <w:lang w:eastAsia="en-US"/>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71A33"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4FE1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42026"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ort management information container in SM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25E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4B495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5C51F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C157E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63DB0"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89840C" w14:textId="77777777" w:rsidR="00E70E20" w:rsidRPr="007F2770" w:rsidRDefault="00E70E20" w:rsidP="00E70E20">
            <w:pPr>
              <w:pStyle w:val="TAL"/>
              <w:rPr>
                <w:sz w:val="16"/>
                <w:szCs w:val="16"/>
                <w:lang w:eastAsia="en-US"/>
              </w:rPr>
            </w:pPr>
            <w:r w:rsidRPr="007F2770">
              <w:rPr>
                <w:sz w:val="16"/>
                <w:szCs w:val="16"/>
                <w:lang w:eastAsia="en-US"/>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9B848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38A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7BB84" w14:textId="77777777" w:rsidR="00E70E20" w:rsidRPr="007F2770" w:rsidRDefault="00E70E20" w:rsidP="00E70E20">
            <w:pPr>
              <w:pStyle w:val="TAL"/>
              <w:rPr>
                <w:bCs/>
                <w:snapToGrid w:val="0"/>
                <w:sz w:val="16"/>
                <w:lang w:eastAsia="en-US"/>
              </w:rPr>
            </w:pPr>
            <w:r w:rsidRPr="007F2770">
              <w:rPr>
                <w:bCs/>
                <w:snapToGrid w:val="0"/>
                <w:sz w:val="16"/>
                <w:lang w:eastAsia="en-US"/>
              </w:rPr>
              <w:t>Mapped dedicated EPS bearer without default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18BF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33E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DFA26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665A5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42D97"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75FB55" w14:textId="77777777" w:rsidR="00E70E20" w:rsidRPr="007F2770" w:rsidRDefault="00E70E20" w:rsidP="00E70E20">
            <w:pPr>
              <w:pStyle w:val="TAL"/>
              <w:rPr>
                <w:sz w:val="16"/>
                <w:szCs w:val="16"/>
                <w:lang w:eastAsia="en-US"/>
              </w:rPr>
            </w:pPr>
            <w:r w:rsidRPr="007F2770">
              <w:rPr>
                <w:sz w:val="16"/>
                <w:szCs w:val="16"/>
                <w:lang w:eastAsia="en-US"/>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37C0E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0FDCA"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52958" w14:textId="77777777" w:rsidR="00E70E20" w:rsidRPr="007F2770" w:rsidRDefault="00E70E20" w:rsidP="00E70E20">
            <w:pPr>
              <w:pStyle w:val="TAL"/>
              <w:rPr>
                <w:bCs/>
                <w:snapToGrid w:val="0"/>
                <w:sz w:val="16"/>
                <w:lang w:eastAsia="en-US"/>
              </w:rPr>
            </w:pPr>
            <w:r w:rsidRPr="007F2770">
              <w:rPr>
                <w:bCs/>
                <w:snapToGrid w:val="0"/>
                <w:sz w:val="16"/>
                <w:lang w:eastAsia="en-US"/>
              </w:rPr>
              <w:t>Calculation of MAC in NAS transparent contain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4FCB3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44CB2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06656"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2CD5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9C00CF"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D7D140" w14:textId="77777777" w:rsidR="00E70E20" w:rsidRPr="007F2770" w:rsidRDefault="00E70E20" w:rsidP="00E70E20">
            <w:pPr>
              <w:pStyle w:val="TAL"/>
              <w:rPr>
                <w:sz w:val="16"/>
                <w:szCs w:val="16"/>
                <w:lang w:eastAsia="en-US"/>
              </w:rPr>
            </w:pPr>
            <w:r w:rsidRPr="007F2770">
              <w:rPr>
                <w:sz w:val="16"/>
                <w:szCs w:val="16"/>
                <w:lang w:eastAsia="en-US"/>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36C1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D6F1D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8C17D" w14:textId="77777777" w:rsidR="00E70E20" w:rsidRPr="007F2770" w:rsidRDefault="00E70E20" w:rsidP="00E70E20">
            <w:pPr>
              <w:pStyle w:val="TAL"/>
              <w:rPr>
                <w:bCs/>
                <w:snapToGrid w:val="0"/>
                <w:sz w:val="16"/>
                <w:lang w:eastAsia="en-US"/>
              </w:rPr>
            </w:pPr>
            <w:r w:rsidRPr="007F2770">
              <w:rPr>
                <w:bCs/>
                <w:snapToGrid w:val="0"/>
                <w:sz w:val="16"/>
                <w:lang w:eastAsia="en-US"/>
              </w:rPr>
              <w:t>Provisioning of DNS server security information to the UE-25.4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39FF7"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DBF7D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67D3F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B051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4022D8" w14:textId="77777777" w:rsidR="00E70E20" w:rsidRPr="007F2770" w:rsidRDefault="00E70E20" w:rsidP="00E70E20">
            <w:pPr>
              <w:pStyle w:val="TAC"/>
              <w:ind w:left="284" w:hanging="284"/>
              <w:rPr>
                <w:sz w:val="16"/>
              </w:rPr>
            </w:pPr>
            <w:r w:rsidRPr="007F2770">
              <w:rPr>
                <w:sz w:val="16"/>
              </w:rPr>
              <w:t>CP-2021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985953C" w14:textId="77777777" w:rsidR="00E70E20" w:rsidRPr="007F2770" w:rsidRDefault="00E70E20" w:rsidP="00E70E20">
            <w:pPr>
              <w:pStyle w:val="TAL"/>
              <w:rPr>
                <w:sz w:val="16"/>
                <w:szCs w:val="16"/>
                <w:lang w:eastAsia="en-US"/>
              </w:rPr>
            </w:pPr>
            <w:r w:rsidRPr="007F2770">
              <w:rPr>
                <w:sz w:val="16"/>
                <w:szCs w:val="16"/>
                <w:lang w:eastAsia="en-US"/>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ACD5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E1A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D4070C" w14:textId="77777777" w:rsidR="00E70E20" w:rsidRPr="007F2770" w:rsidRDefault="00E70E20" w:rsidP="00E70E20">
            <w:pPr>
              <w:pStyle w:val="TAL"/>
              <w:rPr>
                <w:bCs/>
                <w:snapToGrid w:val="0"/>
                <w:sz w:val="16"/>
                <w:lang w:eastAsia="en-US"/>
              </w:rPr>
            </w:pPr>
            <w:r w:rsidRPr="007F2770">
              <w:rPr>
                <w:bCs/>
                <w:snapToGrid w:val="0"/>
                <w:sz w:val="16"/>
                <w:lang w:eastAsia="en-US"/>
              </w:rPr>
              <w:t>Use existing NAS signalling connection to send mobility reg due to receipt of URC delete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1F59A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4956D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3C11B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1A0F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0999CB"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5DEE11" w14:textId="77777777" w:rsidR="00E70E20" w:rsidRPr="007F2770" w:rsidRDefault="00E70E20" w:rsidP="00E70E20">
            <w:pPr>
              <w:pStyle w:val="TAL"/>
              <w:rPr>
                <w:sz w:val="16"/>
                <w:szCs w:val="16"/>
                <w:lang w:eastAsia="en-US"/>
              </w:rPr>
            </w:pPr>
            <w:r w:rsidRPr="007F2770">
              <w:rPr>
                <w:sz w:val="16"/>
                <w:szCs w:val="16"/>
                <w:lang w:eastAsia="en-US"/>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2DC8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5376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B253F"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Rejected NSSAI associated with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0D91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322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8690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05B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303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E8CB86" w14:textId="77777777" w:rsidR="00E70E20" w:rsidRPr="007F2770" w:rsidRDefault="00E70E20" w:rsidP="00E70E20">
            <w:pPr>
              <w:pStyle w:val="TAL"/>
              <w:rPr>
                <w:sz w:val="16"/>
                <w:szCs w:val="16"/>
                <w:lang w:eastAsia="en-US"/>
              </w:rPr>
            </w:pPr>
            <w:r w:rsidRPr="007F2770">
              <w:rPr>
                <w:sz w:val="16"/>
                <w:szCs w:val="16"/>
                <w:lang w:eastAsia="en-US"/>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4B9F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EEC38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CFA526" w14:textId="77777777" w:rsidR="00E70E20" w:rsidRPr="007F2770" w:rsidRDefault="00E70E20" w:rsidP="00E70E20">
            <w:pPr>
              <w:pStyle w:val="TAL"/>
              <w:rPr>
                <w:bCs/>
                <w:snapToGrid w:val="0"/>
                <w:sz w:val="16"/>
                <w:lang w:eastAsia="en-US"/>
              </w:rPr>
            </w:pPr>
            <w:r w:rsidRPr="007F2770">
              <w:rPr>
                <w:bCs/>
                <w:snapToGrid w:val="0"/>
                <w:sz w:val="16"/>
                <w:lang w:eastAsia="en-US"/>
              </w:rPr>
              <w:t>CAG information list in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F88D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E446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6967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E77C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6F5B3"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7CA207" w14:textId="77777777" w:rsidR="00E70E20" w:rsidRPr="007F2770" w:rsidRDefault="00E70E20" w:rsidP="00E70E20">
            <w:pPr>
              <w:pStyle w:val="TAL"/>
              <w:rPr>
                <w:sz w:val="16"/>
                <w:szCs w:val="16"/>
                <w:lang w:eastAsia="en-US"/>
              </w:rPr>
            </w:pPr>
            <w:r w:rsidRPr="007F2770">
              <w:rPr>
                <w:sz w:val="16"/>
                <w:szCs w:val="16"/>
                <w:lang w:eastAsia="en-US"/>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60C3C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429B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5290E5" w14:textId="77777777" w:rsidR="00E70E20" w:rsidRPr="007F2770" w:rsidRDefault="00E70E20" w:rsidP="00E70E20">
            <w:pPr>
              <w:pStyle w:val="TAL"/>
              <w:rPr>
                <w:bCs/>
                <w:snapToGrid w:val="0"/>
                <w:sz w:val="16"/>
                <w:lang w:eastAsia="en-US"/>
              </w:rPr>
            </w:pPr>
            <w:r w:rsidRPr="007F2770">
              <w:rPr>
                <w:bCs/>
                <w:snapToGrid w:val="0"/>
                <w:sz w:val="16"/>
                <w:lang w:eastAsia="en-US"/>
              </w:rPr>
              <w:t>CR#2299 clean up: continuity of emergency session upon registr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DA6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C0E2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B7E2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04431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8D97E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0A3FA4" w14:textId="77777777" w:rsidR="00E70E20" w:rsidRPr="007F2770" w:rsidRDefault="00E70E20" w:rsidP="00E70E20">
            <w:pPr>
              <w:pStyle w:val="TAL"/>
              <w:rPr>
                <w:sz w:val="16"/>
                <w:szCs w:val="16"/>
                <w:lang w:eastAsia="en-US"/>
              </w:rPr>
            </w:pPr>
            <w:r w:rsidRPr="007F2770">
              <w:rPr>
                <w:sz w:val="16"/>
                <w:szCs w:val="16"/>
                <w:lang w:eastAsia="en-US"/>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386565"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96C669"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466124" w14:textId="77777777" w:rsidR="00E70E20" w:rsidRPr="007F2770" w:rsidRDefault="00E70E20" w:rsidP="00E70E20">
            <w:pPr>
              <w:pStyle w:val="TAL"/>
              <w:rPr>
                <w:bCs/>
                <w:snapToGrid w:val="0"/>
                <w:sz w:val="16"/>
                <w:lang w:eastAsia="en-US"/>
              </w:rPr>
            </w:pPr>
            <w:r w:rsidRPr="007F2770">
              <w:rPr>
                <w:bCs/>
                <w:snapToGrid w:val="0"/>
                <w:sz w:val="16"/>
                <w:lang w:eastAsia="en-US"/>
              </w:rPr>
              <w:t>Correction on UE behavior for the rejected NSSAI for the failed or revoked NSSAA and the pending NSSAI when the Allowed NSSAI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0988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BFAE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C1013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940D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19ADCE"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2DA409" w14:textId="77777777" w:rsidR="00E70E20" w:rsidRPr="007F2770" w:rsidRDefault="00E70E20" w:rsidP="00E70E20">
            <w:pPr>
              <w:pStyle w:val="TAL"/>
              <w:rPr>
                <w:sz w:val="16"/>
                <w:szCs w:val="16"/>
                <w:lang w:eastAsia="en-US"/>
              </w:rPr>
            </w:pPr>
            <w:r w:rsidRPr="007F2770">
              <w:rPr>
                <w:sz w:val="16"/>
                <w:szCs w:val="16"/>
                <w:lang w:eastAsia="en-US"/>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FAABD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9EFDEC"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FDA8" w14:textId="77777777" w:rsidR="00E70E20" w:rsidRPr="007F2770" w:rsidRDefault="00E70E20" w:rsidP="00E70E20">
            <w:pPr>
              <w:pStyle w:val="TAL"/>
              <w:rPr>
                <w:bCs/>
                <w:snapToGrid w:val="0"/>
                <w:sz w:val="16"/>
                <w:lang w:eastAsia="en-US"/>
              </w:rPr>
            </w:pPr>
            <w:r w:rsidRPr="007F2770">
              <w:rPr>
                <w:bCs/>
                <w:snapToGrid w:val="0"/>
                <w:sz w:val="16"/>
                <w:lang w:eastAsia="en-US"/>
              </w:rPr>
              <w:t>Adding the handling of AMF for case k in the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2F55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AE872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5FB7F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201C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A46B1"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6DEA0" w14:textId="77777777" w:rsidR="00E70E20" w:rsidRPr="007F2770" w:rsidRDefault="00E70E20" w:rsidP="00E70E20">
            <w:pPr>
              <w:pStyle w:val="TAL"/>
              <w:rPr>
                <w:sz w:val="16"/>
                <w:szCs w:val="16"/>
                <w:lang w:eastAsia="en-US"/>
              </w:rPr>
            </w:pPr>
            <w:r w:rsidRPr="007F2770">
              <w:rPr>
                <w:sz w:val="16"/>
                <w:szCs w:val="16"/>
                <w:lang w:eastAsia="en-US"/>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7706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1EDAF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C2B8CE" w14:textId="77777777" w:rsidR="00E70E20" w:rsidRPr="007F2770" w:rsidRDefault="00E70E20" w:rsidP="00E70E20">
            <w:pPr>
              <w:pStyle w:val="TAL"/>
              <w:rPr>
                <w:bCs/>
                <w:snapToGrid w:val="0"/>
                <w:sz w:val="16"/>
                <w:lang w:eastAsia="en-US"/>
              </w:rPr>
            </w:pPr>
            <w:r w:rsidRPr="007F2770">
              <w:rPr>
                <w:bCs/>
                <w:snapToGrid w:val="0"/>
                <w:sz w:val="16"/>
                <w:lang w:eastAsia="en-US"/>
              </w:rPr>
              <w:t>UE behavior when the timer T3447 is stopp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87B8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D52C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0388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D5DD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AAC8E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E93D8D" w14:textId="77777777" w:rsidR="00E70E20" w:rsidRPr="007F2770" w:rsidRDefault="00E70E20" w:rsidP="00E70E20">
            <w:pPr>
              <w:pStyle w:val="TAL"/>
              <w:rPr>
                <w:sz w:val="16"/>
                <w:szCs w:val="16"/>
                <w:lang w:eastAsia="en-US"/>
              </w:rPr>
            </w:pPr>
            <w:r w:rsidRPr="007F2770">
              <w:rPr>
                <w:sz w:val="16"/>
                <w:szCs w:val="16"/>
                <w:lang w:eastAsia="en-US"/>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EB0D96"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74F24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F963D" w14:textId="77777777" w:rsidR="00E70E20" w:rsidRPr="007F2770" w:rsidRDefault="00E70E20" w:rsidP="00E70E20">
            <w:pPr>
              <w:pStyle w:val="TAL"/>
              <w:rPr>
                <w:bCs/>
                <w:snapToGrid w:val="0"/>
                <w:sz w:val="16"/>
                <w:lang w:eastAsia="en-US"/>
              </w:rPr>
            </w:pPr>
            <w:r w:rsidRPr="007F2770">
              <w:rPr>
                <w:bCs/>
                <w:snapToGrid w:val="0"/>
                <w:sz w:val="16"/>
                <w:lang w:eastAsia="en-US"/>
              </w:rPr>
              <w:t>UE behavior on SNPN access mode when accessing to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B3731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2C10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AFE2"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55F7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C6DCA"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0CA724" w14:textId="77777777" w:rsidR="00E70E20" w:rsidRPr="007F2770" w:rsidRDefault="00E70E20" w:rsidP="00E70E20">
            <w:pPr>
              <w:pStyle w:val="TAL"/>
              <w:rPr>
                <w:sz w:val="16"/>
                <w:szCs w:val="16"/>
                <w:lang w:eastAsia="en-US"/>
              </w:rPr>
            </w:pPr>
            <w:r w:rsidRPr="007F2770">
              <w:rPr>
                <w:sz w:val="16"/>
                <w:szCs w:val="16"/>
                <w:lang w:eastAsia="en-US"/>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74D1DD"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3F7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5CF9F2" w14:textId="77777777" w:rsidR="00E70E20" w:rsidRPr="007F2770" w:rsidRDefault="00E70E20" w:rsidP="00E70E20">
            <w:pPr>
              <w:pStyle w:val="TAL"/>
              <w:rPr>
                <w:bCs/>
                <w:snapToGrid w:val="0"/>
                <w:sz w:val="16"/>
                <w:lang w:eastAsia="en-US"/>
              </w:rPr>
            </w:pPr>
            <w:r w:rsidRPr="007F2770">
              <w:rPr>
                <w:bCs/>
                <w:snapToGrid w:val="0"/>
                <w:sz w:val="16"/>
                <w:lang w:eastAsia="en-US"/>
              </w:rPr>
              <w:t>Mobility Registration for Inter-RAT mov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EDA05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690E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7D219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961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D0B0D"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8DDBC0" w14:textId="77777777" w:rsidR="00E70E20" w:rsidRPr="007F2770" w:rsidRDefault="00E70E20" w:rsidP="00E70E20">
            <w:pPr>
              <w:pStyle w:val="TAL"/>
              <w:rPr>
                <w:sz w:val="16"/>
                <w:szCs w:val="16"/>
                <w:lang w:eastAsia="en-US"/>
              </w:rPr>
            </w:pPr>
            <w:r w:rsidRPr="007F2770">
              <w:rPr>
                <w:sz w:val="16"/>
                <w:szCs w:val="16"/>
                <w:lang w:eastAsia="en-US"/>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34090C"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4C095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E614A" w14:textId="77777777" w:rsidR="00E70E20" w:rsidRPr="007F2770" w:rsidRDefault="00E70E20" w:rsidP="00E70E20">
            <w:pPr>
              <w:pStyle w:val="TAL"/>
              <w:rPr>
                <w:bCs/>
                <w:snapToGrid w:val="0"/>
                <w:sz w:val="16"/>
                <w:lang w:eastAsia="en-US"/>
              </w:rPr>
            </w:pPr>
            <w:r w:rsidRPr="007F2770">
              <w:rPr>
                <w:bCs/>
                <w:snapToGrid w:val="0"/>
                <w:sz w:val="16"/>
                <w:lang w:eastAsia="en-US"/>
              </w:rPr>
              <w:t>#76 cause handling in case of reception of Registration Reject in roam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706E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11D8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5C4C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A5F2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724898" w14:textId="77777777" w:rsidR="00E70E20" w:rsidRPr="007F2770" w:rsidRDefault="00E70E20" w:rsidP="00E70E20">
            <w:pPr>
              <w:pStyle w:val="TAC"/>
              <w:ind w:left="284" w:hanging="284"/>
              <w:rPr>
                <w:sz w:val="16"/>
              </w:rPr>
            </w:pPr>
            <w:r w:rsidRPr="007F2770">
              <w:rPr>
                <w:sz w:val="16"/>
              </w:rPr>
              <w:t>CP-20215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7C3BD" w14:textId="77777777" w:rsidR="00E70E20" w:rsidRPr="007F2770" w:rsidRDefault="00E70E20" w:rsidP="00E70E20">
            <w:pPr>
              <w:pStyle w:val="TAL"/>
              <w:rPr>
                <w:sz w:val="16"/>
                <w:szCs w:val="16"/>
                <w:lang w:eastAsia="en-US"/>
              </w:rPr>
            </w:pPr>
            <w:r w:rsidRPr="007F2770">
              <w:rPr>
                <w:sz w:val="16"/>
                <w:szCs w:val="16"/>
                <w:lang w:eastAsia="en-US"/>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FCFF4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DB1E6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2AA280" w14:textId="77777777" w:rsidR="00E70E20" w:rsidRPr="007F2770" w:rsidRDefault="00E70E20" w:rsidP="00E70E20">
            <w:pPr>
              <w:pStyle w:val="TAL"/>
              <w:rPr>
                <w:bCs/>
                <w:snapToGrid w:val="0"/>
                <w:sz w:val="16"/>
                <w:lang w:eastAsia="en-US"/>
              </w:rPr>
            </w:pPr>
            <w:r w:rsidRPr="007F2770">
              <w:rPr>
                <w:bCs/>
                <w:snapToGrid w:val="0"/>
                <w:sz w:val="16"/>
                <w:lang w:eastAsia="en-US"/>
              </w:rPr>
              <w:t>Corrections on the error check of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8C1BF"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2877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B8FB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56571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82336"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4BB33F" w14:textId="77777777" w:rsidR="00E70E20" w:rsidRPr="007F2770" w:rsidRDefault="00E70E20" w:rsidP="00E70E20">
            <w:pPr>
              <w:pStyle w:val="TAL"/>
              <w:rPr>
                <w:sz w:val="16"/>
                <w:szCs w:val="16"/>
                <w:lang w:eastAsia="en-US"/>
              </w:rPr>
            </w:pPr>
            <w:r w:rsidRPr="007F2770">
              <w:rPr>
                <w:sz w:val="16"/>
                <w:szCs w:val="16"/>
                <w:lang w:eastAsia="en-US"/>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84F8E"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80C1F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F0B15" w14:textId="548E9624" w:rsidR="00E70E20" w:rsidRPr="007F2770" w:rsidRDefault="00E70E20" w:rsidP="00E70E20">
            <w:pPr>
              <w:pStyle w:val="TAL"/>
              <w:rPr>
                <w:bCs/>
                <w:snapToGrid w:val="0"/>
                <w:sz w:val="16"/>
                <w:lang w:eastAsia="en-US"/>
              </w:rPr>
            </w:pPr>
            <w:r w:rsidRPr="007F2770">
              <w:rPr>
                <w:bCs/>
                <w:snapToGrid w:val="0"/>
                <w:sz w:val="16"/>
                <w:lang w:eastAsia="en-US"/>
              </w:rPr>
              <w:t xml:space="preserve">Add definition of </w:t>
            </w:r>
            <w:r w:rsidR="00F85871" w:rsidRPr="007F2770">
              <w:rPr>
                <w:bCs/>
                <w:snapToGrid w:val="0"/>
                <w:sz w:val="16"/>
                <w:lang w:eastAsia="en-US"/>
              </w:rPr>
              <w:t>"</w:t>
            </w:r>
            <w:r w:rsidRPr="007F2770">
              <w:rPr>
                <w:bCs/>
                <w:snapToGrid w:val="0"/>
                <w:sz w:val="16"/>
                <w:lang w:eastAsia="en-US"/>
              </w:rPr>
              <w:t>allowed CAG list</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790E5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6A4F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AA1E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725F0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390C5" w14:textId="77777777" w:rsidR="00E70E20" w:rsidRPr="007F2770" w:rsidRDefault="00E70E20" w:rsidP="00E70E20">
            <w:pPr>
              <w:pStyle w:val="TAC"/>
              <w:ind w:left="284" w:hanging="284"/>
              <w:rPr>
                <w:sz w:val="16"/>
              </w:rPr>
            </w:pPr>
            <w:r w:rsidRPr="007F2770">
              <w:rPr>
                <w:sz w:val="16"/>
              </w:rPr>
              <w:t>CP-20203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C57C28" w14:textId="77777777" w:rsidR="00E70E20" w:rsidRPr="007F2770" w:rsidRDefault="00E70E20" w:rsidP="00E70E20">
            <w:pPr>
              <w:pStyle w:val="TAL"/>
              <w:rPr>
                <w:sz w:val="16"/>
                <w:szCs w:val="16"/>
                <w:lang w:eastAsia="en-US"/>
              </w:rPr>
            </w:pPr>
            <w:r w:rsidRPr="007F2770">
              <w:rPr>
                <w:sz w:val="16"/>
                <w:szCs w:val="16"/>
                <w:lang w:eastAsia="en-US"/>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8D2E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0020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49DF1" w14:textId="77777777" w:rsidR="00E70E20" w:rsidRPr="007F2770" w:rsidRDefault="00E70E20" w:rsidP="00E70E20">
            <w:pPr>
              <w:pStyle w:val="TAL"/>
              <w:rPr>
                <w:bCs/>
                <w:snapToGrid w:val="0"/>
                <w:sz w:val="16"/>
                <w:lang w:eastAsia="en-US"/>
              </w:rPr>
            </w:pPr>
            <w:r w:rsidRPr="007F2770">
              <w:rPr>
                <w:bCs/>
                <w:snapToGrid w:val="0"/>
                <w:sz w:val="16"/>
                <w:lang w:eastAsia="en-US"/>
              </w:rPr>
              <w:t>Paging not initiated for PDU session transfer from non-3GPP access when CP CIoT 5GS optimization is being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EA3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FB12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C3FC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6A18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FD71D"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FC6547" w14:textId="77777777" w:rsidR="00E70E20" w:rsidRPr="007F2770" w:rsidRDefault="00E70E20" w:rsidP="00E70E20">
            <w:pPr>
              <w:pStyle w:val="TAL"/>
              <w:rPr>
                <w:sz w:val="16"/>
                <w:szCs w:val="16"/>
                <w:lang w:eastAsia="en-US"/>
              </w:rPr>
            </w:pPr>
            <w:r w:rsidRPr="007F2770">
              <w:rPr>
                <w:sz w:val="16"/>
                <w:szCs w:val="16"/>
                <w:lang w:eastAsia="en-US"/>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62471"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70E01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282F1" w14:textId="77777777" w:rsidR="00E70E20" w:rsidRPr="007F2770" w:rsidRDefault="00E70E20" w:rsidP="00E70E20">
            <w:pPr>
              <w:pStyle w:val="TAL"/>
              <w:rPr>
                <w:bCs/>
                <w:snapToGrid w:val="0"/>
                <w:sz w:val="16"/>
                <w:lang w:eastAsia="en-US"/>
              </w:rPr>
            </w:pPr>
            <w:r w:rsidRPr="007F2770">
              <w:rPr>
                <w:bCs/>
                <w:snapToGrid w:val="0"/>
                <w:sz w:val="16"/>
                <w:lang w:eastAsia="en-US"/>
              </w:rPr>
              <w:t>UE specific DRX value for NB-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6193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CA4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8DB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521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7E0F9"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8E6774" w14:textId="77777777" w:rsidR="00E70E20" w:rsidRPr="007F2770" w:rsidRDefault="00E70E20" w:rsidP="00E70E20">
            <w:pPr>
              <w:pStyle w:val="TAL"/>
              <w:rPr>
                <w:sz w:val="16"/>
                <w:szCs w:val="16"/>
                <w:lang w:eastAsia="en-US"/>
              </w:rPr>
            </w:pPr>
            <w:r w:rsidRPr="007F2770">
              <w:rPr>
                <w:sz w:val="16"/>
                <w:szCs w:val="16"/>
                <w:lang w:eastAsia="en-US"/>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3B36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A6E7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7A0CC" w14:textId="77777777" w:rsidR="00E70E20" w:rsidRPr="007F2770" w:rsidRDefault="00E70E20" w:rsidP="00E70E20">
            <w:pPr>
              <w:pStyle w:val="TAL"/>
              <w:rPr>
                <w:bCs/>
                <w:snapToGrid w:val="0"/>
                <w:sz w:val="16"/>
                <w:lang w:eastAsia="en-US"/>
              </w:rPr>
            </w:pPr>
            <w:r w:rsidRPr="007F2770">
              <w:rPr>
                <w:bCs/>
                <w:snapToGrid w:val="0"/>
                <w:sz w:val="16"/>
                <w:lang w:eastAsia="en-US"/>
              </w:rPr>
              <w:t>Rejection of PDU session establishment associated with an S-NSSAI for which NSSAA is re-initi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0982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DE06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41D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5E06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E763C"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DA92B9" w14:textId="77777777" w:rsidR="00E70E20" w:rsidRPr="007F2770" w:rsidRDefault="00E70E20" w:rsidP="00E70E20">
            <w:pPr>
              <w:pStyle w:val="TAL"/>
              <w:rPr>
                <w:sz w:val="16"/>
                <w:szCs w:val="16"/>
                <w:lang w:eastAsia="en-US"/>
              </w:rPr>
            </w:pPr>
            <w:r w:rsidRPr="007F2770">
              <w:rPr>
                <w:sz w:val="16"/>
                <w:szCs w:val="16"/>
                <w:lang w:eastAsia="en-US"/>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7C2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16BFC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9214B" w14:textId="3868B889" w:rsidR="00E70E20" w:rsidRPr="007F2770" w:rsidRDefault="00E70E20" w:rsidP="00E70E20">
            <w:pPr>
              <w:pStyle w:val="TAL"/>
              <w:rPr>
                <w:bCs/>
                <w:snapToGrid w:val="0"/>
                <w:sz w:val="16"/>
                <w:lang w:eastAsia="en-US"/>
              </w:rPr>
            </w:pPr>
            <w:r w:rsidRPr="007F2770">
              <w:rPr>
                <w:bCs/>
                <w:snapToGrid w:val="0"/>
                <w:sz w:val="16"/>
                <w:lang w:eastAsia="en-US"/>
              </w:rPr>
              <w:t xml:space="preserve">Removal of the </w:t>
            </w:r>
            <w:r w:rsidR="00F85871" w:rsidRPr="007F2770">
              <w:rPr>
                <w:bCs/>
                <w:snapToGrid w:val="0"/>
                <w:sz w:val="16"/>
                <w:lang w:eastAsia="en-US"/>
              </w:rPr>
              <w:t>"</w:t>
            </w:r>
            <w:r w:rsidRPr="007F2770">
              <w:rPr>
                <w:bCs/>
                <w:snapToGrid w:val="0"/>
                <w:sz w:val="16"/>
                <w:lang w:eastAsia="en-US"/>
              </w:rPr>
              <w:t>failed or revoked NSSAA</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23D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08A2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AF4D1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2C048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58A5B"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896F18" w14:textId="77777777" w:rsidR="00E70E20" w:rsidRPr="007F2770" w:rsidRDefault="00E70E20" w:rsidP="00E70E20">
            <w:pPr>
              <w:pStyle w:val="TAL"/>
              <w:rPr>
                <w:sz w:val="16"/>
                <w:szCs w:val="16"/>
                <w:lang w:eastAsia="en-US"/>
              </w:rPr>
            </w:pPr>
            <w:r w:rsidRPr="007F2770">
              <w:rPr>
                <w:sz w:val="16"/>
                <w:szCs w:val="16"/>
                <w:lang w:eastAsia="en-US"/>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77C1B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5042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AF0F0" w14:textId="77777777" w:rsidR="00E70E20" w:rsidRPr="007F2770" w:rsidRDefault="00E70E20" w:rsidP="00E70E20">
            <w:pPr>
              <w:pStyle w:val="TAL"/>
              <w:rPr>
                <w:bCs/>
                <w:snapToGrid w:val="0"/>
                <w:sz w:val="16"/>
                <w:lang w:eastAsia="en-US"/>
              </w:rPr>
            </w:pPr>
            <w:r w:rsidRPr="007F2770">
              <w:rPr>
                <w:bCs/>
                <w:snapToGrid w:val="0"/>
                <w:sz w:val="16"/>
                <w:lang w:eastAsia="en-US"/>
              </w:rPr>
              <w:t>Finding a suitable cell in a PLMN where a UE is allowed to access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A1E53"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AC70D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4C015C"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D0BC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1A9390"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9BB7DA" w14:textId="77777777" w:rsidR="00E70E20" w:rsidRPr="007F2770" w:rsidRDefault="00E70E20" w:rsidP="00E70E20">
            <w:pPr>
              <w:pStyle w:val="TAL"/>
              <w:rPr>
                <w:sz w:val="16"/>
                <w:szCs w:val="16"/>
                <w:lang w:eastAsia="en-US"/>
              </w:rPr>
            </w:pPr>
            <w:r w:rsidRPr="007F2770">
              <w:rPr>
                <w:sz w:val="16"/>
                <w:szCs w:val="16"/>
                <w:lang w:eastAsia="en-US"/>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E91D6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19F85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583DF4" w14:textId="77777777" w:rsidR="00E70E20" w:rsidRPr="007F2770" w:rsidRDefault="00E70E20" w:rsidP="00E70E20">
            <w:pPr>
              <w:pStyle w:val="TAL"/>
              <w:rPr>
                <w:bCs/>
                <w:snapToGrid w:val="0"/>
                <w:sz w:val="16"/>
                <w:lang w:eastAsia="en-US"/>
              </w:rPr>
            </w:pPr>
            <w:r w:rsidRPr="007F2770">
              <w:rPr>
                <w:bCs/>
                <w:snapToGrid w:val="0"/>
                <w:sz w:val="16"/>
                <w:lang w:eastAsia="en-US"/>
              </w:rPr>
              <w:t>5GMM cause value #76 mapped to a different 5GMM cause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D7D2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7D2EA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CE40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89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57F29"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0BFB38" w14:textId="77777777" w:rsidR="00E70E20" w:rsidRPr="007F2770" w:rsidRDefault="00E70E20" w:rsidP="00E70E20">
            <w:pPr>
              <w:pStyle w:val="TAL"/>
              <w:rPr>
                <w:sz w:val="16"/>
                <w:szCs w:val="16"/>
                <w:lang w:eastAsia="en-US"/>
              </w:rPr>
            </w:pPr>
            <w:r w:rsidRPr="007F2770">
              <w:rPr>
                <w:sz w:val="16"/>
                <w:szCs w:val="16"/>
                <w:lang w:eastAsia="en-US"/>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17D7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2639A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7FBC0E" w14:textId="77777777" w:rsidR="00E70E20" w:rsidRPr="007F2770" w:rsidRDefault="00E70E20" w:rsidP="00E70E20">
            <w:pPr>
              <w:pStyle w:val="TAL"/>
              <w:rPr>
                <w:bCs/>
                <w:snapToGrid w:val="0"/>
                <w:sz w:val="16"/>
                <w:lang w:eastAsia="en-US"/>
              </w:rPr>
            </w:pPr>
            <w:r w:rsidRPr="007F2770">
              <w:rPr>
                <w:bCs/>
                <w:snapToGrid w:val="0"/>
                <w:sz w:val="16"/>
                <w:lang w:eastAsia="en-US"/>
              </w:rPr>
              <w:t>EAB not applicable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E11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315F5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D443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EC35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F93793"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D5E11D" w14:textId="77777777" w:rsidR="00E70E20" w:rsidRPr="007F2770" w:rsidRDefault="00E70E20" w:rsidP="00E70E20">
            <w:pPr>
              <w:pStyle w:val="TAL"/>
              <w:rPr>
                <w:sz w:val="16"/>
                <w:szCs w:val="16"/>
                <w:lang w:eastAsia="en-US"/>
              </w:rPr>
            </w:pPr>
            <w:r w:rsidRPr="007F2770">
              <w:rPr>
                <w:sz w:val="16"/>
                <w:szCs w:val="16"/>
                <w:lang w:eastAsia="en-US"/>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9DFCA"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7B227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555FD" w14:textId="77777777" w:rsidR="00E70E20" w:rsidRPr="007F2770" w:rsidRDefault="00E70E20" w:rsidP="00E70E20">
            <w:pPr>
              <w:pStyle w:val="TAL"/>
              <w:rPr>
                <w:bCs/>
                <w:snapToGrid w:val="0"/>
                <w:sz w:val="16"/>
                <w:lang w:eastAsia="en-US"/>
              </w:rPr>
            </w:pPr>
            <w:r w:rsidRPr="007F2770">
              <w:rPr>
                <w:bCs/>
                <w:snapToGrid w:val="0"/>
                <w:sz w:val="16"/>
                <w:lang w:eastAsia="en-US"/>
              </w:rPr>
              <w:t>T3245 for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0BE4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DCEB8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22B45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D487F"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2F047"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4899D9" w14:textId="77777777" w:rsidR="00E70E20" w:rsidRPr="007F2770" w:rsidRDefault="00E70E20" w:rsidP="00E70E20">
            <w:pPr>
              <w:pStyle w:val="TAL"/>
              <w:rPr>
                <w:sz w:val="16"/>
                <w:szCs w:val="16"/>
                <w:lang w:eastAsia="en-US"/>
              </w:rPr>
            </w:pPr>
            <w:r w:rsidRPr="007F2770">
              <w:rPr>
                <w:sz w:val="16"/>
                <w:szCs w:val="16"/>
                <w:lang w:eastAsia="en-US"/>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4313AB"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5647F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127A3B" w14:textId="77777777" w:rsidR="00E70E20" w:rsidRPr="007F2770" w:rsidRDefault="00E70E20" w:rsidP="00E70E20">
            <w:pPr>
              <w:pStyle w:val="TAL"/>
              <w:rPr>
                <w:bCs/>
                <w:snapToGrid w:val="0"/>
                <w:sz w:val="16"/>
                <w:lang w:eastAsia="en-US"/>
              </w:rPr>
            </w:pPr>
            <w:r w:rsidRPr="007F2770">
              <w:rPr>
                <w:bCs/>
                <w:snapToGrid w:val="0"/>
                <w:sz w:val="16"/>
                <w:lang w:eastAsia="en-US"/>
              </w:rPr>
              <w:t>Handling of back-off due to 5GSM cause value #27 "missing or unknown DNN" by a UE operating in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8248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4B14B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7B409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693F3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AE58A"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34C0B0" w14:textId="77777777" w:rsidR="00E70E20" w:rsidRPr="007F2770" w:rsidRDefault="00E70E20" w:rsidP="00E70E20">
            <w:pPr>
              <w:pStyle w:val="TAL"/>
              <w:rPr>
                <w:sz w:val="16"/>
                <w:szCs w:val="16"/>
                <w:lang w:eastAsia="en-US"/>
              </w:rPr>
            </w:pPr>
            <w:r w:rsidRPr="007F2770">
              <w:rPr>
                <w:sz w:val="16"/>
                <w:szCs w:val="16"/>
                <w:lang w:eastAsia="en-US"/>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10CD0"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5383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98538" w14:textId="77777777" w:rsidR="00E70E20" w:rsidRPr="007F2770" w:rsidRDefault="00E70E20" w:rsidP="00E70E20">
            <w:pPr>
              <w:pStyle w:val="TAL"/>
              <w:rPr>
                <w:bCs/>
                <w:snapToGrid w:val="0"/>
                <w:sz w:val="16"/>
                <w:lang w:eastAsia="en-US"/>
              </w:rPr>
            </w:pPr>
            <w:r w:rsidRPr="007F2770">
              <w:rPr>
                <w:bCs/>
                <w:snapToGrid w:val="0"/>
                <w:sz w:val="16"/>
                <w:lang w:eastAsia="en-US"/>
              </w:rPr>
              <w:t>Handing of QoS errors in ESM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689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F3873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A8FD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D06E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E4639"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8DA09" w14:textId="77777777" w:rsidR="00E70E20" w:rsidRPr="007F2770" w:rsidRDefault="00E70E20" w:rsidP="00E70E20">
            <w:pPr>
              <w:pStyle w:val="TAL"/>
              <w:rPr>
                <w:sz w:val="16"/>
                <w:szCs w:val="16"/>
                <w:lang w:eastAsia="en-US"/>
              </w:rPr>
            </w:pPr>
            <w:r w:rsidRPr="007F2770">
              <w:rPr>
                <w:sz w:val="16"/>
                <w:szCs w:val="16"/>
                <w:lang w:eastAsia="en-US"/>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01899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0896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6FCC5A" w14:textId="77777777" w:rsidR="00E70E20" w:rsidRPr="007F2770" w:rsidRDefault="00E70E20" w:rsidP="00E70E20">
            <w:pPr>
              <w:pStyle w:val="TAL"/>
              <w:rPr>
                <w:bCs/>
                <w:snapToGrid w:val="0"/>
                <w:sz w:val="16"/>
                <w:lang w:eastAsia="en-US"/>
              </w:rPr>
            </w:pPr>
            <w:r w:rsidRPr="007F2770">
              <w:rPr>
                <w:bCs/>
                <w:snapToGrid w:val="0"/>
                <w:sz w:val="16"/>
                <w:lang w:eastAsia="en-US"/>
              </w:rPr>
              <w:t>Delete unimplementable QoS operations in ESM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FF7BA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CF1BA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A161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EB90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3C929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F7C6C" w14:textId="77777777" w:rsidR="00E70E20" w:rsidRPr="007F2770" w:rsidRDefault="00E70E20" w:rsidP="00E70E20">
            <w:pPr>
              <w:pStyle w:val="TAL"/>
              <w:rPr>
                <w:sz w:val="16"/>
                <w:szCs w:val="16"/>
                <w:lang w:eastAsia="en-US"/>
              </w:rPr>
            </w:pPr>
            <w:r w:rsidRPr="007F2770">
              <w:rPr>
                <w:sz w:val="16"/>
                <w:szCs w:val="16"/>
                <w:lang w:eastAsia="en-US"/>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1A79"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35424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3BE7EB" w14:textId="77777777" w:rsidR="00E70E20" w:rsidRPr="007F2770" w:rsidRDefault="00E70E20" w:rsidP="00E70E20">
            <w:pPr>
              <w:pStyle w:val="TAL"/>
              <w:rPr>
                <w:bCs/>
                <w:snapToGrid w:val="0"/>
                <w:sz w:val="16"/>
                <w:lang w:eastAsia="en-US"/>
              </w:rPr>
            </w:pPr>
            <w:r w:rsidRPr="007F2770">
              <w:rPr>
                <w:bCs/>
                <w:snapToGrid w:val="0"/>
                <w:sz w:val="16"/>
                <w:lang w:eastAsia="en-US"/>
              </w:rPr>
              <w:t>Packet filter identifier setting when requesting new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3D0B91"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D49AF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973CE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09722B"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DB13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3368E9" w14:textId="77777777" w:rsidR="00E70E20" w:rsidRPr="007F2770" w:rsidRDefault="00E70E20" w:rsidP="00E70E20">
            <w:pPr>
              <w:pStyle w:val="TAL"/>
              <w:rPr>
                <w:sz w:val="16"/>
                <w:szCs w:val="16"/>
                <w:lang w:eastAsia="en-US"/>
              </w:rPr>
            </w:pPr>
            <w:r w:rsidRPr="007F2770">
              <w:rPr>
                <w:sz w:val="16"/>
                <w:szCs w:val="16"/>
                <w:lang w:eastAsia="en-US"/>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C90D4"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CFB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E63E4" w14:textId="77777777" w:rsidR="00E70E20" w:rsidRPr="007F2770" w:rsidRDefault="00E70E20" w:rsidP="00E70E20">
            <w:pPr>
              <w:pStyle w:val="TAL"/>
              <w:rPr>
                <w:bCs/>
                <w:snapToGrid w:val="0"/>
                <w:sz w:val="16"/>
                <w:lang w:eastAsia="en-US"/>
              </w:rPr>
            </w:pPr>
            <w:r w:rsidRPr="007F2770">
              <w:rPr>
                <w:bCs/>
                <w:snapToGrid w:val="0"/>
                <w:sz w:val="16"/>
                <w:lang w:eastAsia="en-US"/>
              </w:rPr>
              <w:t>Update of the timers table for 5GS sess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B05C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283C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D83C61"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910950"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F251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FCEB0" w14:textId="77777777" w:rsidR="00E70E20" w:rsidRPr="007F2770" w:rsidRDefault="00E70E20" w:rsidP="00E70E20">
            <w:pPr>
              <w:pStyle w:val="TAL"/>
              <w:rPr>
                <w:sz w:val="16"/>
                <w:szCs w:val="16"/>
                <w:lang w:eastAsia="en-US"/>
              </w:rPr>
            </w:pPr>
            <w:r w:rsidRPr="007F2770">
              <w:rPr>
                <w:sz w:val="16"/>
                <w:szCs w:val="16"/>
                <w:lang w:eastAsia="en-US"/>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08E0C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A4C80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B81AC" w14:textId="77777777" w:rsidR="00E70E20" w:rsidRPr="007F2770" w:rsidRDefault="00E70E20" w:rsidP="00E70E20">
            <w:pPr>
              <w:pStyle w:val="TAL"/>
              <w:rPr>
                <w:bCs/>
                <w:snapToGrid w:val="0"/>
                <w:sz w:val="16"/>
                <w:lang w:eastAsia="en-US"/>
              </w:rPr>
            </w:pPr>
            <w:r w:rsidRPr="007F2770">
              <w:rPr>
                <w:bCs/>
                <w:snapToGrid w:val="0"/>
                <w:sz w:val="16"/>
                <w:lang w:eastAsia="en-US"/>
              </w:rPr>
              <w:t>Infinite De-registration attem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CA935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07666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1D5E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7A1D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5AF2"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B5C557" w14:textId="77777777" w:rsidR="00E70E20" w:rsidRPr="007F2770" w:rsidRDefault="00E70E20" w:rsidP="00E70E20">
            <w:pPr>
              <w:pStyle w:val="TAL"/>
              <w:rPr>
                <w:sz w:val="16"/>
                <w:szCs w:val="16"/>
                <w:lang w:eastAsia="en-US"/>
              </w:rPr>
            </w:pPr>
            <w:r w:rsidRPr="007F2770">
              <w:rPr>
                <w:sz w:val="16"/>
                <w:szCs w:val="16"/>
                <w:lang w:eastAsia="en-US"/>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62C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B9A99B"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C8656" w14:textId="4C19EE96" w:rsidR="00E70E20" w:rsidRPr="007F2770" w:rsidRDefault="00E70E20" w:rsidP="00E70E20">
            <w:pPr>
              <w:pStyle w:val="TAL"/>
              <w:rPr>
                <w:bCs/>
                <w:snapToGrid w:val="0"/>
                <w:sz w:val="16"/>
                <w:lang w:eastAsia="en-US"/>
              </w:rPr>
            </w:pPr>
            <w:r w:rsidRPr="007F2770">
              <w:rPr>
                <w:bCs/>
                <w:snapToGrid w:val="0"/>
                <w:sz w:val="16"/>
                <w:lang w:eastAsia="en-US"/>
              </w:rPr>
              <w:t xml:space="preserve">Define </w:t>
            </w:r>
            <w:r w:rsidR="00F85871" w:rsidRPr="007F2770">
              <w:rPr>
                <w:bCs/>
                <w:snapToGrid w:val="0"/>
                <w:sz w:val="16"/>
                <w:lang w:eastAsia="en-US"/>
              </w:rPr>
              <w:t>"</w:t>
            </w:r>
            <w:r w:rsidRPr="007F2770">
              <w:rPr>
                <w:bCs/>
                <w:snapToGrid w:val="0"/>
                <w:sz w:val="16"/>
                <w:lang w:eastAsia="en-US"/>
              </w:rPr>
              <w:t>emergency services</w:t>
            </w:r>
            <w:r w:rsidR="00F85871" w:rsidRPr="007F2770">
              <w:rPr>
                <w:bCs/>
                <w:snapToGrid w:val="0"/>
                <w:sz w:val="16"/>
                <w:lang w:eastAsia="en-US"/>
              </w:rPr>
              <w:t>"</w:t>
            </w:r>
            <w:r w:rsidRPr="007F2770">
              <w:rPr>
                <w:bCs/>
                <w:snapToGrid w:val="0"/>
                <w:sz w:val="16"/>
                <w:lang w:eastAsia="en-US"/>
              </w:rPr>
              <w:t xml:space="preserve"> for Control plane service typ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A61CB"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2D4B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0D6E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81E1D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2DC16" w14:textId="77777777" w:rsidR="00E70E20" w:rsidRPr="007F2770" w:rsidRDefault="00E70E20" w:rsidP="00E70E20">
            <w:pPr>
              <w:pStyle w:val="TAC"/>
              <w:ind w:left="284" w:hanging="284"/>
              <w:rPr>
                <w:sz w:val="16"/>
              </w:rPr>
            </w:pPr>
            <w:r w:rsidRPr="007F2770">
              <w:rPr>
                <w:sz w:val="16"/>
              </w:rPr>
              <w:t>CP-20212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21B1F" w14:textId="77777777" w:rsidR="00E70E20" w:rsidRPr="007F2770" w:rsidRDefault="00E70E20" w:rsidP="00E70E20">
            <w:pPr>
              <w:pStyle w:val="TAL"/>
              <w:rPr>
                <w:sz w:val="16"/>
                <w:szCs w:val="16"/>
                <w:lang w:eastAsia="en-US"/>
              </w:rPr>
            </w:pPr>
            <w:r w:rsidRPr="007F2770">
              <w:rPr>
                <w:sz w:val="16"/>
                <w:szCs w:val="16"/>
                <w:lang w:eastAsia="en-US"/>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575A04" w14:textId="77777777" w:rsidR="00E70E20" w:rsidRPr="007F2770" w:rsidRDefault="00E70E20" w:rsidP="00E70E2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25188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D5E7" w14:textId="77777777" w:rsidR="00E70E20" w:rsidRPr="007F2770" w:rsidRDefault="00E70E20" w:rsidP="00E70E20">
            <w:pPr>
              <w:pStyle w:val="TAL"/>
              <w:rPr>
                <w:bCs/>
                <w:snapToGrid w:val="0"/>
                <w:sz w:val="16"/>
                <w:lang w:eastAsia="en-US"/>
              </w:rPr>
            </w:pPr>
            <w:r w:rsidRPr="007F2770">
              <w:rPr>
                <w:bCs/>
                <w:snapToGrid w:val="0"/>
                <w:sz w:val="16"/>
                <w:lang w:eastAsia="en-US"/>
              </w:rPr>
              <w:t>Type of the N5GC indication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9E25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5BB8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B9E9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4215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0024F"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9958CA1" w14:textId="77777777" w:rsidR="00E70E20" w:rsidRPr="007F2770" w:rsidRDefault="00E70E20" w:rsidP="00E70E20">
            <w:pPr>
              <w:pStyle w:val="TAL"/>
              <w:rPr>
                <w:sz w:val="16"/>
                <w:szCs w:val="16"/>
                <w:lang w:eastAsia="en-US"/>
              </w:rPr>
            </w:pPr>
            <w:r w:rsidRPr="007F2770">
              <w:rPr>
                <w:sz w:val="16"/>
                <w:szCs w:val="16"/>
                <w:lang w:eastAsia="en-US"/>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40E71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EF093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18056" w14:textId="77777777" w:rsidR="00E70E20" w:rsidRPr="007F2770" w:rsidRDefault="00E70E20" w:rsidP="00E70E20">
            <w:pPr>
              <w:pStyle w:val="TAL"/>
              <w:rPr>
                <w:bCs/>
                <w:snapToGrid w:val="0"/>
                <w:sz w:val="16"/>
                <w:lang w:eastAsia="en-US"/>
              </w:rPr>
            </w:pPr>
            <w:r w:rsidRPr="007F2770">
              <w:rPr>
                <w:bCs/>
                <w:snapToGrid w:val="0"/>
                <w:sz w:val="16"/>
                <w:lang w:eastAsia="en-US"/>
              </w:rPr>
              <w:t>Clarification of conditions which the rejected NSSAI for the failed or revoked NSSAA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538A9"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A5B84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A9B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8590D"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CFD25"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861D6" w14:textId="77777777" w:rsidR="00E70E20" w:rsidRPr="007F2770" w:rsidRDefault="00E70E20" w:rsidP="00E70E20">
            <w:pPr>
              <w:pStyle w:val="TAL"/>
              <w:rPr>
                <w:sz w:val="16"/>
                <w:szCs w:val="16"/>
                <w:lang w:eastAsia="en-US"/>
              </w:rPr>
            </w:pPr>
            <w:r w:rsidRPr="007F2770">
              <w:rPr>
                <w:sz w:val="16"/>
                <w:szCs w:val="16"/>
                <w:lang w:eastAsia="en-US"/>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E3013"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C720DF"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44C7ED" w14:textId="77777777" w:rsidR="00E70E20" w:rsidRPr="007F2770" w:rsidRDefault="00E70E20" w:rsidP="00E70E20">
            <w:pPr>
              <w:pStyle w:val="TAL"/>
              <w:rPr>
                <w:bCs/>
                <w:snapToGrid w:val="0"/>
                <w:sz w:val="16"/>
                <w:lang w:eastAsia="en-US"/>
              </w:rPr>
            </w:pPr>
            <w:r w:rsidRPr="007F2770">
              <w:rPr>
                <w:bCs/>
                <w:snapToGrid w:val="0"/>
                <w:sz w:val="16"/>
                <w:lang w:eastAsia="en-US"/>
              </w:rPr>
              <w:t>T3525 clarification for UE configured with high priority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B6C2C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89D5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D159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621E3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2F08F1" w14:textId="77777777" w:rsidR="00E70E20" w:rsidRPr="007F2770" w:rsidRDefault="00E70E20" w:rsidP="00E70E20">
            <w:pPr>
              <w:pStyle w:val="TAC"/>
              <w:ind w:left="284" w:hanging="284"/>
              <w:rPr>
                <w:sz w:val="16"/>
              </w:rPr>
            </w:pPr>
            <w:r w:rsidRPr="007F2770">
              <w:rPr>
                <w:sz w:val="16"/>
              </w:rPr>
              <w:t>CP-202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6C5EB" w14:textId="77777777" w:rsidR="00E70E20" w:rsidRPr="007F2770" w:rsidRDefault="00E70E20" w:rsidP="00E70E20">
            <w:pPr>
              <w:pStyle w:val="TAL"/>
              <w:rPr>
                <w:sz w:val="16"/>
                <w:szCs w:val="16"/>
                <w:lang w:eastAsia="en-US"/>
              </w:rPr>
            </w:pPr>
            <w:r w:rsidRPr="007F2770">
              <w:rPr>
                <w:sz w:val="16"/>
                <w:szCs w:val="16"/>
                <w:lang w:eastAsia="en-US"/>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37CF8"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2E239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7339C" w14:textId="77777777" w:rsidR="00E70E20" w:rsidRPr="007F2770" w:rsidRDefault="00E70E20" w:rsidP="00E70E20">
            <w:pPr>
              <w:pStyle w:val="TAL"/>
              <w:rPr>
                <w:bCs/>
                <w:snapToGrid w:val="0"/>
                <w:sz w:val="16"/>
                <w:lang w:eastAsia="en-US"/>
              </w:rPr>
            </w:pPr>
            <w:r w:rsidRPr="007F2770">
              <w:rPr>
                <w:bCs/>
                <w:snapToGrid w:val="0"/>
                <w:sz w:val="16"/>
                <w:lang w:eastAsia="en-US"/>
              </w:rPr>
              <w:t>Clarification to the usage of last visited registered TAI in SNPN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3E1E2"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10FF8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E48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CEBE37"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643B44"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428024" w14:textId="77777777" w:rsidR="00E70E20" w:rsidRPr="007F2770" w:rsidRDefault="00E70E20" w:rsidP="00E70E20">
            <w:pPr>
              <w:pStyle w:val="TAL"/>
              <w:rPr>
                <w:sz w:val="16"/>
                <w:szCs w:val="16"/>
                <w:lang w:eastAsia="en-US"/>
              </w:rPr>
            </w:pPr>
            <w:r w:rsidRPr="007F2770">
              <w:rPr>
                <w:sz w:val="16"/>
                <w:szCs w:val="16"/>
                <w:lang w:eastAsia="en-US"/>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3A8FC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AB006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3AC53B" w14:textId="77777777" w:rsidR="00E70E20" w:rsidRPr="007F2770" w:rsidRDefault="00E70E20" w:rsidP="00E70E20">
            <w:pPr>
              <w:pStyle w:val="TAL"/>
              <w:rPr>
                <w:bCs/>
                <w:snapToGrid w:val="0"/>
                <w:sz w:val="16"/>
                <w:lang w:eastAsia="en-US"/>
              </w:rPr>
            </w:pPr>
            <w:r w:rsidRPr="007F2770">
              <w:rPr>
                <w:bCs/>
                <w:snapToGrid w:val="0"/>
                <w:sz w:val="16"/>
                <w:lang w:eastAsia="en-US"/>
              </w:rPr>
              <w:t>Minimum length of "Plain 5GS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D5E86"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D6DB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7349E"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A5369"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0EBDF4" w14:textId="77777777" w:rsidR="00E70E20" w:rsidRPr="007F2770" w:rsidRDefault="00E70E20" w:rsidP="00E70E20">
            <w:pPr>
              <w:pStyle w:val="TAC"/>
              <w:ind w:left="284" w:hanging="284"/>
              <w:rPr>
                <w:sz w:val="16"/>
              </w:rPr>
            </w:pPr>
            <w:r w:rsidRPr="007F2770">
              <w:rPr>
                <w:sz w:val="16"/>
              </w:rPr>
              <w:t>CP-20220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9A3F8A" w14:textId="77777777" w:rsidR="00E70E20" w:rsidRPr="007F2770" w:rsidRDefault="00E70E20" w:rsidP="00E70E20">
            <w:pPr>
              <w:pStyle w:val="TAL"/>
              <w:rPr>
                <w:sz w:val="16"/>
                <w:szCs w:val="16"/>
                <w:lang w:eastAsia="en-US"/>
              </w:rPr>
            </w:pPr>
            <w:r w:rsidRPr="007F2770">
              <w:rPr>
                <w:sz w:val="16"/>
                <w:szCs w:val="16"/>
                <w:lang w:eastAsia="en-US"/>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845B63" w14:textId="77777777" w:rsidR="00E70E20" w:rsidRPr="007F2770" w:rsidRDefault="00E70E20" w:rsidP="00E70E2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B2BF07"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561E" w14:textId="6A717DE8" w:rsidR="00E70E20" w:rsidRPr="007F2770" w:rsidRDefault="00E70E20" w:rsidP="00E70E20">
            <w:pPr>
              <w:pStyle w:val="TAL"/>
              <w:rPr>
                <w:bCs/>
                <w:snapToGrid w:val="0"/>
                <w:sz w:val="16"/>
                <w:lang w:eastAsia="en-US"/>
              </w:rPr>
            </w:pPr>
            <w:r w:rsidRPr="007F2770">
              <w:rPr>
                <w:bCs/>
                <w:snapToGrid w:val="0"/>
                <w:sz w:val="16"/>
                <w:lang w:eastAsia="en-US"/>
              </w:rPr>
              <w:t>Resolution of editor</w:t>
            </w:r>
            <w:r w:rsidR="00F85871" w:rsidRPr="007F2770">
              <w:rPr>
                <w:bCs/>
                <w:snapToGrid w:val="0"/>
                <w:sz w:val="16"/>
                <w:lang w:eastAsia="en-US"/>
              </w:rPr>
              <w:t>'</w:t>
            </w:r>
            <w:r w:rsidRPr="007F2770">
              <w:rPr>
                <w:bCs/>
                <w:snapToGrid w:val="0"/>
                <w:sz w:val="16"/>
                <w:lang w:eastAsia="en-US"/>
              </w:rPr>
              <w:t xml:space="preserve">s notes on the handling of timers T3484 and T3585 when the UE provided no S-NSSAI during PDU session establishme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FB05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7D4B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EFE6E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78FAA3"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4223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10B00E" w14:textId="77777777" w:rsidR="00E70E20" w:rsidRPr="007F2770" w:rsidRDefault="00E70E20" w:rsidP="00E70E20">
            <w:pPr>
              <w:pStyle w:val="TAL"/>
              <w:rPr>
                <w:sz w:val="16"/>
                <w:szCs w:val="16"/>
                <w:lang w:eastAsia="en-US"/>
              </w:rPr>
            </w:pPr>
            <w:r w:rsidRPr="007F2770">
              <w:rPr>
                <w:sz w:val="16"/>
                <w:szCs w:val="16"/>
                <w:lang w:eastAsia="en-US"/>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3EE566"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F34B81"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45858" w14:textId="77777777" w:rsidR="00E70E20" w:rsidRPr="007F2770" w:rsidRDefault="00E70E20" w:rsidP="00E70E20">
            <w:pPr>
              <w:pStyle w:val="TAL"/>
              <w:rPr>
                <w:bCs/>
                <w:snapToGrid w:val="0"/>
                <w:sz w:val="16"/>
                <w:lang w:eastAsia="en-US"/>
              </w:rPr>
            </w:pPr>
            <w:r w:rsidRPr="007F2770">
              <w:rPr>
                <w:bCs/>
                <w:snapToGrid w:val="0"/>
                <w:sz w:val="16"/>
                <w:lang w:eastAsia="en-US"/>
              </w:rPr>
              <w:t>Handling of timers T3484 and T3585 received with 5GSM cause value #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E28E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281A6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19633"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F06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18882"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0EEA2C" w14:textId="77777777" w:rsidR="00E70E20" w:rsidRPr="007F2770" w:rsidRDefault="00E70E20" w:rsidP="00E70E20">
            <w:pPr>
              <w:pStyle w:val="TAL"/>
              <w:rPr>
                <w:sz w:val="16"/>
                <w:szCs w:val="16"/>
                <w:lang w:eastAsia="en-US"/>
              </w:rPr>
            </w:pPr>
            <w:r w:rsidRPr="007F2770">
              <w:rPr>
                <w:sz w:val="16"/>
                <w:szCs w:val="16"/>
                <w:lang w:eastAsia="en-US"/>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A7911"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436E46" w14:textId="77777777" w:rsidR="00E70E20" w:rsidRPr="007F2770" w:rsidRDefault="00E70E20" w:rsidP="00E70E20">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EA38E3" w14:textId="77777777" w:rsidR="00E70E20" w:rsidRPr="007F2770" w:rsidRDefault="00E70E20" w:rsidP="00E70E20">
            <w:pPr>
              <w:pStyle w:val="TAL"/>
              <w:rPr>
                <w:bCs/>
                <w:snapToGrid w:val="0"/>
                <w:sz w:val="16"/>
                <w:lang w:eastAsia="en-US"/>
              </w:rPr>
            </w:pPr>
            <w:r w:rsidRPr="007F2770">
              <w:rPr>
                <w:bCs/>
                <w:snapToGrid w:val="0"/>
                <w:sz w:val="16"/>
                <w:lang w:eastAsia="en-US"/>
              </w:rPr>
              <w:t>Allowed NSSAI assignment based on default subscrib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544E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13BDF3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86EC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F52AA"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31355"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4990F9" w14:textId="77777777" w:rsidR="00E70E20" w:rsidRPr="007F2770" w:rsidRDefault="00E70E20" w:rsidP="00E70E20">
            <w:pPr>
              <w:pStyle w:val="TAL"/>
              <w:rPr>
                <w:sz w:val="16"/>
                <w:szCs w:val="16"/>
                <w:lang w:eastAsia="en-US"/>
              </w:rPr>
            </w:pPr>
            <w:r w:rsidRPr="007F2770">
              <w:rPr>
                <w:sz w:val="16"/>
                <w:szCs w:val="16"/>
                <w:lang w:eastAsia="en-US"/>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4B8C48"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51685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BD42E" w14:textId="77777777" w:rsidR="00E70E20" w:rsidRPr="007F2770" w:rsidRDefault="00E70E20" w:rsidP="00E70E20">
            <w:pPr>
              <w:pStyle w:val="TAL"/>
              <w:rPr>
                <w:bCs/>
                <w:snapToGrid w:val="0"/>
                <w:sz w:val="16"/>
                <w:lang w:eastAsia="en-US"/>
              </w:rPr>
            </w:pPr>
            <w:r w:rsidRPr="007F2770">
              <w:rPr>
                <w:bCs/>
                <w:snapToGrid w:val="0"/>
                <w:sz w:val="16"/>
                <w:lang w:eastAsia="en-US"/>
              </w:rPr>
              <w:t>Retry restriction for NB-IoT UEs due to out of tariff pack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A799A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77B98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38E47"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621A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A5877E"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4BAA5E" w14:textId="77777777" w:rsidR="00E70E20" w:rsidRPr="007F2770" w:rsidRDefault="00E70E20" w:rsidP="00E70E20">
            <w:pPr>
              <w:pStyle w:val="TAL"/>
              <w:rPr>
                <w:sz w:val="16"/>
                <w:szCs w:val="16"/>
                <w:lang w:eastAsia="en-US"/>
              </w:rPr>
            </w:pPr>
            <w:r w:rsidRPr="007F2770">
              <w:rPr>
                <w:sz w:val="16"/>
                <w:szCs w:val="16"/>
                <w:lang w:eastAsia="en-US"/>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39777"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6765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D7A83A" w14:textId="77777777" w:rsidR="00E70E20" w:rsidRPr="007F2770" w:rsidRDefault="00E70E20" w:rsidP="00E70E20">
            <w:pPr>
              <w:pStyle w:val="TAL"/>
              <w:rPr>
                <w:bCs/>
                <w:snapToGrid w:val="0"/>
                <w:sz w:val="16"/>
                <w:lang w:eastAsia="en-US"/>
              </w:rPr>
            </w:pPr>
            <w:r w:rsidRPr="007F2770">
              <w:rPr>
                <w:bCs/>
                <w:snapToGrid w:val="0"/>
                <w:sz w:val="16"/>
                <w:lang w:eastAsia="en-US"/>
              </w:rPr>
              <w:t>Default subcribed S-NSSAIs for re-NSSAA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D75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036A4F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9B0359"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C4346"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DBB61" w14:textId="77777777" w:rsidR="00E70E20" w:rsidRPr="007F2770" w:rsidRDefault="00E70E20" w:rsidP="00E70E20">
            <w:pPr>
              <w:pStyle w:val="TAC"/>
              <w:ind w:left="284" w:hanging="284"/>
              <w:rPr>
                <w:sz w:val="16"/>
              </w:rPr>
            </w:pPr>
            <w:r w:rsidRPr="007F2770">
              <w:rPr>
                <w:sz w:val="16"/>
              </w:rPr>
              <w:t>CP-20215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A681B" w14:textId="77777777" w:rsidR="00E70E20" w:rsidRPr="007F2770" w:rsidRDefault="00E70E20" w:rsidP="00E70E20">
            <w:pPr>
              <w:pStyle w:val="TAL"/>
              <w:rPr>
                <w:sz w:val="16"/>
                <w:szCs w:val="16"/>
                <w:lang w:eastAsia="en-US"/>
              </w:rPr>
            </w:pPr>
            <w:r w:rsidRPr="007F2770">
              <w:rPr>
                <w:sz w:val="16"/>
                <w:szCs w:val="16"/>
                <w:lang w:eastAsia="en-US"/>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8B4F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A43E4D"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F6FB7F" w14:textId="77777777" w:rsidR="00E70E20" w:rsidRPr="007F2770" w:rsidRDefault="00E70E20" w:rsidP="00E70E20">
            <w:pPr>
              <w:pStyle w:val="TAL"/>
              <w:rPr>
                <w:bCs/>
                <w:snapToGrid w:val="0"/>
                <w:sz w:val="16"/>
                <w:lang w:eastAsia="en-US"/>
              </w:rPr>
            </w:pPr>
            <w:r w:rsidRPr="007F2770">
              <w:rPr>
                <w:bCs/>
                <w:snapToGrid w:val="0"/>
                <w:sz w:val="16"/>
                <w:lang w:eastAsia="en-US"/>
              </w:rPr>
              <w:t>Deleting pending NSSAI when moving to 4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1B03B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34CA05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43C85"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26C9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4CD87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1A0202" w14:textId="77777777" w:rsidR="00E70E20" w:rsidRPr="007F2770" w:rsidRDefault="00E70E20" w:rsidP="00E70E20">
            <w:pPr>
              <w:pStyle w:val="TAL"/>
              <w:rPr>
                <w:sz w:val="16"/>
                <w:szCs w:val="16"/>
                <w:lang w:eastAsia="en-US"/>
              </w:rPr>
            </w:pPr>
            <w:r w:rsidRPr="007F2770">
              <w:rPr>
                <w:sz w:val="16"/>
                <w:szCs w:val="16"/>
                <w:lang w:eastAsia="en-US"/>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BF552"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8F2886"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27F70" w14:textId="2C7EB04B" w:rsidR="00E70E20" w:rsidRPr="007F2770" w:rsidRDefault="00E70E20" w:rsidP="00E70E20">
            <w:pPr>
              <w:pStyle w:val="TAL"/>
              <w:rPr>
                <w:bCs/>
                <w:snapToGrid w:val="0"/>
                <w:sz w:val="16"/>
                <w:lang w:eastAsia="en-US"/>
              </w:rPr>
            </w:pPr>
            <w:r w:rsidRPr="007F2770">
              <w:rPr>
                <w:bCs/>
                <w:snapToGrid w:val="0"/>
                <w:sz w:val="16"/>
                <w:lang w:eastAsia="en-US"/>
              </w:rPr>
              <w:t xml:space="preserve">Correction on QoS parameter </w:t>
            </w:r>
            <w:r w:rsidR="00F85871" w:rsidRPr="007F2770">
              <w:rPr>
                <w:bCs/>
                <w:snapToGrid w:val="0"/>
                <w:sz w:val="16"/>
                <w:lang w:eastAsia="en-US"/>
              </w:rPr>
              <w:t>"</w:t>
            </w:r>
            <w:r w:rsidRPr="007F2770">
              <w:rPr>
                <w:bCs/>
                <w:snapToGrid w:val="0"/>
                <w:sz w:val="16"/>
                <w:lang w:eastAsia="en-US"/>
              </w:rPr>
              <w:t>value is not used</w:t>
            </w:r>
            <w:r w:rsidR="00F85871" w:rsidRPr="007F2770">
              <w:rPr>
                <w:bCs/>
                <w:snapToGrid w:val="0"/>
                <w:sz w:val="16"/>
                <w:lang w:eastAsia="en-US"/>
              </w:rPr>
              <w:t>"</w:t>
            </w:r>
            <w:r w:rsidRPr="007F2770">
              <w:rPr>
                <w:bCs/>
                <w:snapToGrid w:val="0"/>
                <w:sz w:val="16"/>
                <w:lang w:eastAsia="en-US"/>
              </w:rPr>
              <w:t xml:space="preserv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AFAE98"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758EE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39BC54"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AB131"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C73FF"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AAFD9D" w14:textId="77777777" w:rsidR="00E70E20" w:rsidRPr="007F2770" w:rsidRDefault="00E70E20" w:rsidP="00E70E20">
            <w:pPr>
              <w:pStyle w:val="TAL"/>
              <w:rPr>
                <w:sz w:val="16"/>
                <w:szCs w:val="16"/>
                <w:lang w:eastAsia="en-US"/>
              </w:rPr>
            </w:pPr>
            <w:r w:rsidRPr="007F2770">
              <w:rPr>
                <w:sz w:val="16"/>
                <w:szCs w:val="16"/>
                <w:lang w:eastAsia="en-US"/>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D0532A"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135803"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43857" w14:textId="77777777" w:rsidR="00E70E20" w:rsidRPr="007F2770" w:rsidRDefault="00E70E20" w:rsidP="00E70E20">
            <w:pPr>
              <w:pStyle w:val="TAL"/>
              <w:rPr>
                <w:bCs/>
                <w:snapToGrid w:val="0"/>
                <w:sz w:val="16"/>
                <w:lang w:eastAsia="en-US"/>
              </w:rPr>
            </w:pPr>
            <w:r w:rsidRPr="007F2770">
              <w:rPr>
                <w:bCs/>
                <w:snapToGrid w:val="0"/>
                <w:sz w:val="16"/>
                <w:lang w:eastAsia="en-US"/>
              </w:rPr>
              <w:t>Handling of T3520 in AUTH REJ</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9245D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2C9C3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D1E230"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DF010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36A510"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067098B" w14:textId="77777777" w:rsidR="00E70E20" w:rsidRPr="007F2770" w:rsidRDefault="00E70E20" w:rsidP="00E70E20">
            <w:pPr>
              <w:pStyle w:val="TAL"/>
              <w:rPr>
                <w:sz w:val="16"/>
                <w:szCs w:val="16"/>
                <w:lang w:eastAsia="en-US"/>
              </w:rPr>
            </w:pPr>
            <w:r w:rsidRPr="007F2770">
              <w:rPr>
                <w:sz w:val="16"/>
                <w:szCs w:val="16"/>
                <w:lang w:eastAsia="en-US"/>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5CBD9"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CA201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3D1D04" w14:textId="77777777" w:rsidR="00E70E20" w:rsidRPr="007F2770" w:rsidRDefault="00E70E20" w:rsidP="00E70E20">
            <w:pPr>
              <w:pStyle w:val="TAL"/>
              <w:rPr>
                <w:bCs/>
                <w:snapToGrid w:val="0"/>
                <w:sz w:val="16"/>
                <w:lang w:eastAsia="en-US"/>
              </w:rPr>
            </w:pPr>
            <w:r w:rsidRPr="007F2770">
              <w:rPr>
                <w:bCs/>
                <w:snapToGrid w:val="0"/>
                <w:sz w:val="16"/>
                <w:lang w:eastAsia="en-US"/>
              </w:rPr>
              <w:t>Correction that service reject is received not service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8F116D"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D32E8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E487C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A84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C0343"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46055F" w14:textId="77777777" w:rsidR="00E70E20" w:rsidRPr="007F2770" w:rsidRDefault="00E70E20" w:rsidP="00E70E20">
            <w:pPr>
              <w:pStyle w:val="TAL"/>
              <w:rPr>
                <w:sz w:val="16"/>
                <w:szCs w:val="16"/>
                <w:lang w:eastAsia="en-US"/>
              </w:rPr>
            </w:pPr>
            <w:r w:rsidRPr="007F2770">
              <w:rPr>
                <w:sz w:val="16"/>
                <w:szCs w:val="16"/>
                <w:lang w:eastAsia="en-US"/>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48D3CC"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F1FB20"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BAF14" w14:textId="77777777" w:rsidR="00E70E20" w:rsidRPr="007F2770" w:rsidRDefault="00E70E20" w:rsidP="00E70E20">
            <w:pPr>
              <w:pStyle w:val="TAL"/>
              <w:rPr>
                <w:bCs/>
                <w:snapToGrid w:val="0"/>
                <w:sz w:val="16"/>
                <w:lang w:eastAsia="en-US"/>
              </w:rPr>
            </w:pPr>
            <w:r w:rsidRPr="007F2770">
              <w:rPr>
                <w:bCs/>
                <w:snapToGrid w:val="0"/>
                <w:sz w:val="16"/>
                <w:lang w:eastAsia="en-US"/>
              </w:rPr>
              <w:t>Correction to implementation of CR229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4B70"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50F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1C7D0A"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F5D428"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8CF1C" w14:textId="77777777" w:rsidR="00E70E20" w:rsidRPr="007F2770" w:rsidRDefault="00E70E20" w:rsidP="00E70E20">
            <w:pPr>
              <w:pStyle w:val="TAC"/>
              <w:ind w:left="284" w:hanging="284"/>
              <w:rPr>
                <w:sz w:val="16"/>
              </w:rPr>
            </w:pPr>
            <w:r w:rsidRPr="007F2770">
              <w:rPr>
                <w:sz w:val="16"/>
              </w:rPr>
              <w:t>CP-20215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8E3113" w14:textId="77777777" w:rsidR="00E70E20" w:rsidRPr="007F2770" w:rsidRDefault="00E70E20" w:rsidP="00E70E20">
            <w:pPr>
              <w:pStyle w:val="TAL"/>
              <w:rPr>
                <w:sz w:val="16"/>
                <w:szCs w:val="16"/>
                <w:lang w:eastAsia="en-US"/>
              </w:rPr>
            </w:pPr>
            <w:r w:rsidRPr="007F2770">
              <w:rPr>
                <w:sz w:val="16"/>
                <w:szCs w:val="16"/>
                <w:lang w:eastAsia="en-US"/>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D7FD2"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1D4D92"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588F2" w14:textId="77777777" w:rsidR="00E70E20" w:rsidRPr="007F2770" w:rsidRDefault="00E70E20" w:rsidP="00E70E20">
            <w:pPr>
              <w:pStyle w:val="TAL"/>
              <w:rPr>
                <w:bCs/>
                <w:snapToGrid w:val="0"/>
                <w:sz w:val="16"/>
                <w:lang w:eastAsia="en-US"/>
              </w:rPr>
            </w:pPr>
            <w:r w:rsidRPr="007F2770">
              <w:rPr>
                <w:bCs/>
                <w:snapToGrid w:val="0"/>
                <w:sz w:val="16"/>
                <w:lang w:eastAsia="en-US"/>
              </w:rPr>
              <w:t>Correction to the implementation of CR098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37A8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9DD33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502CF"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9A1F5"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6F6EA" w14:textId="77777777" w:rsidR="00E70E20" w:rsidRPr="007F2770" w:rsidRDefault="00E70E20" w:rsidP="00E70E20">
            <w:pPr>
              <w:pStyle w:val="TAC"/>
              <w:ind w:left="284" w:hanging="284"/>
              <w:rPr>
                <w:sz w:val="16"/>
              </w:rPr>
            </w:pPr>
            <w:r w:rsidRPr="007F2770">
              <w:rPr>
                <w:sz w:val="16"/>
              </w:rPr>
              <w:t>CP-20214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AB50B7" w14:textId="77777777" w:rsidR="00E70E20" w:rsidRPr="007F2770" w:rsidRDefault="00E70E20" w:rsidP="00E70E20">
            <w:pPr>
              <w:pStyle w:val="TAL"/>
              <w:rPr>
                <w:sz w:val="16"/>
                <w:szCs w:val="16"/>
                <w:lang w:eastAsia="en-US"/>
              </w:rPr>
            </w:pPr>
            <w:r w:rsidRPr="007F2770">
              <w:rPr>
                <w:sz w:val="16"/>
                <w:szCs w:val="16"/>
                <w:lang w:eastAsia="en-US"/>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450ED" w14:textId="77777777" w:rsidR="00E70E20" w:rsidRPr="007F2770" w:rsidRDefault="00E70E20" w:rsidP="00E70E2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E162C5"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971521" w14:textId="77777777" w:rsidR="00E70E20" w:rsidRPr="007F2770" w:rsidRDefault="00E70E20" w:rsidP="00E70E20">
            <w:pPr>
              <w:pStyle w:val="TAL"/>
              <w:rPr>
                <w:bCs/>
                <w:snapToGrid w:val="0"/>
                <w:sz w:val="16"/>
                <w:lang w:eastAsia="en-US"/>
              </w:rPr>
            </w:pPr>
            <w:r w:rsidRPr="007F2770">
              <w:rPr>
                <w:bCs/>
                <w:snapToGrid w:val="0"/>
                <w:sz w:val="16"/>
                <w:lang w:eastAsia="en-US"/>
              </w:rPr>
              <w:t>Fix of Timer T3448 en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26C9A"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51C51E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D45A8"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60B22"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EDAC" w14:textId="77777777" w:rsidR="00E70E20" w:rsidRPr="007F2770" w:rsidRDefault="00E70E20" w:rsidP="00E70E20">
            <w:pPr>
              <w:pStyle w:val="TAC"/>
              <w:ind w:left="284" w:hanging="284"/>
              <w:rPr>
                <w:sz w:val="16"/>
              </w:rPr>
            </w:pPr>
            <w:r w:rsidRPr="007F2770">
              <w:rPr>
                <w:sz w:val="16"/>
              </w:rPr>
              <w:t>CP-20215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B9C8E" w14:textId="77777777" w:rsidR="00E70E20" w:rsidRPr="007F2770" w:rsidRDefault="00E70E20" w:rsidP="00E70E20">
            <w:pPr>
              <w:pStyle w:val="TAL"/>
              <w:rPr>
                <w:sz w:val="16"/>
                <w:szCs w:val="16"/>
                <w:lang w:eastAsia="en-US"/>
              </w:rPr>
            </w:pPr>
            <w:r w:rsidRPr="007F2770">
              <w:rPr>
                <w:sz w:val="16"/>
                <w:szCs w:val="16"/>
                <w:lang w:eastAsia="en-US"/>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1A87D"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D98008"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1645D" w14:textId="77777777" w:rsidR="00E70E20" w:rsidRPr="007F2770" w:rsidRDefault="00E70E20" w:rsidP="00E70E20">
            <w:pPr>
              <w:pStyle w:val="TAL"/>
              <w:rPr>
                <w:bCs/>
                <w:snapToGrid w:val="0"/>
                <w:sz w:val="16"/>
                <w:lang w:eastAsia="en-US"/>
              </w:rPr>
            </w:pPr>
            <w:r w:rsidRPr="007F2770">
              <w:rPr>
                <w:bCs/>
                <w:snapToGrid w:val="0"/>
                <w:sz w:val="16"/>
                <w:lang w:eastAsia="en-US"/>
              </w:rPr>
              <w:t>Clarification on TWIF acting on behalf of N5CW de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3F2C4"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8F772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3A560B"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9BBE"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7AA743" w14:textId="77777777" w:rsidR="00E70E20" w:rsidRPr="007F2770" w:rsidRDefault="00E70E20" w:rsidP="00E70E20">
            <w:pPr>
              <w:pStyle w:val="TAC"/>
              <w:ind w:left="284" w:hanging="284"/>
              <w:rPr>
                <w:sz w:val="16"/>
              </w:rPr>
            </w:pPr>
            <w:r w:rsidRPr="007F2770">
              <w:rPr>
                <w:sz w:val="16"/>
              </w:rPr>
              <w:t>CP-20214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6F63A6" w14:textId="77777777" w:rsidR="00E70E20" w:rsidRPr="007F2770" w:rsidRDefault="00E70E20" w:rsidP="00E70E20">
            <w:pPr>
              <w:pStyle w:val="TAL"/>
              <w:rPr>
                <w:sz w:val="16"/>
                <w:szCs w:val="16"/>
                <w:lang w:eastAsia="en-US"/>
              </w:rPr>
            </w:pPr>
            <w:r w:rsidRPr="007F2770">
              <w:rPr>
                <w:sz w:val="16"/>
                <w:szCs w:val="16"/>
                <w:lang w:eastAsia="en-US"/>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9485"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A49B84"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EEF1B0" w14:textId="77777777" w:rsidR="00E70E20" w:rsidRPr="007F2770" w:rsidRDefault="00E70E20" w:rsidP="00E70E20">
            <w:pPr>
              <w:pStyle w:val="TAL"/>
              <w:rPr>
                <w:bCs/>
                <w:snapToGrid w:val="0"/>
                <w:sz w:val="16"/>
                <w:lang w:eastAsia="en-US"/>
              </w:rPr>
            </w:pPr>
            <w:r w:rsidRPr="007F2770">
              <w:rPr>
                <w:bCs/>
                <w:snapToGrid w:val="0"/>
                <w:sz w:val="16"/>
                <w:lang w:eastAsia="en-US"/>
              </w:rPr>
              <w:t>AMF including CAG information list in rejection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AEBDE"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692B2A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109BD" w14:textId="77777777" w:rsidR="00E70E20" w:rsidRPr="007F2770" w:rsidRDefault="00E70E20" w:rsidP="00E70E20">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3F7DA4" w14:textId="77777777" w:rsidR="00E70E20" w:rsidRPr="007F2770" w:rsidRDefault="00E70E20" w:rsidP="00E70E20">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C3B84D" w14:textId="77777777" w:rsidR="00E70E20" w:rsidRPr="007F2770" w:rsidRDefault="00E70E20" w:rsidP="00E70E20">
            <w:pPr>
              <w:pStyle w:val="TAC"/>
              <w:ind w:left="284" w:hanging="284"/>
              <w:rPr>
                <w:sz w:val="16"/>
              </w:rPr>
            </w:pPr>
            <w:r w:rsidRPr="007F2770">
              <w:rPr>
                <w:sz w:val="16"/>
              </w:rPr>
              <w:t>CP-20222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820C89" w14:textId="77777777" w:rsidR="00E70E20" w:rsidRPr="007F2770" w:rsidRDefault="00E70E20" w:rsidP="00E70E20">
            <w:pPr>
              <w:pStyle w:val="TAL"/>
              <w:rPr>
                <w:sz w:val="16"/>
                <w:szCs w:val="16"/>
                <w:lang w:eastAsia="en-US"/>
              </w:rPr>
            </w:pPr>
            <w:r w:rsidRPr="007F2770">
              <w:rPr>
                <w:sz w:val="16"/>
                <w:szCs w:val="16"/>
                <w:lang w:eastAsia="en-US"/>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279DD7" w14:textId="77777777" w:rsidR="00E70E20" w:rsidRPr="007F2770" w:rsidRDefault="00E70E20" w:rsidP="00E70E2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F122E" w14:textId="77777777" w:rsidR="00E70E20" w:rsidRPr="007F2770" w:rsidRDefault="00E70E20" w:rsidP="00E70E2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C936B8" w14:textId="77777777" w:rsidR="00E70E20" w:rsidRPr="007F2770" w:rsidRDefault="00E70E20" w:rsidP="00E70E20">
            <w:pPr>
              <w:pStyle w:val="TAL"/>
              <w:rPr>
                <w:bCs/>
                <w:snapToGrid w:val="0"/>
                <w:sz w:val="16"/>
                <w:lang w:eastAsia="en-US"/>
              </w:rPr>
            </w:pPr>
            <w:r w:rsidRPr="007F2770">
              <w:rPr>
                <w:bCs/>
                <w:snapToGrid w:val="0"/>
                <w:sz w:val="16"/>
                <w:lang w:eastAsia="en-US"/>
              </w:rPr>
              <w:t>Correction of the IEI of UE radio capability ID deletion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44F9AC" w14:textId="77777777" w:rsidR="00E70E20" w:rsidRPr="007F2770" w:rsidRDefault="00E70E20" w:rsidP="00E70E20">
            <w:pPr>
              <w:pStyle w:val="TAL"/>
              <w:rPr>
                <w:bCs/>
                <w:snapToGrid w:val="0"/>
                <w:sz w:val="16"/>
                <w:lang w:eastAsia="en-US"/>
              </w:rPr>
            </w:pPr>
            <w:r w:rsidRPr="007F2770">
              <w:rPr>
                <w:bCs/>
                <w:snapToGrid w:val="0"/>
                <w:sz w:val="16"/>
                <w:lang w:eastAsia="en-US"/>
              </w:rPr>
              <w:t>16.6.0</w:t>
            </w:r>
          </w:p>
        </w:tc>
      </w:tr>
      <w:tr w:rsidR="00CC7F27" w:rsidRPr="007F2770" w14:paraId="4878D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E3E19" w14:textId="77777777" w:rsidR="008F3588" w:rsidRPr="007F2770" w:rsidRDefault="008F3588" w:rsidP="008F3588">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710AFE" w14:textId="77777777" w:rsidR="008F3588" w:rsidRPr="007F2770" w:rsidRDefault="008F3588" w:rsidP="008F3588">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F77CF" w14:textId="77777777" w:rsidR="008F3588" w:rsidRPr="007F2770" w:rsidRDefault="008F3588" w:rsidP="008F3588">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640941" w14:textId="77777777" w:rsidR="008F3588" w:rsidRPr="007F2770" w:rsidRDefault="008F3588" w:rsidP="008F3588">
            <w:pPr>
              <w:pStyle w:val="TAL"/>
              <w:rPr>
                <w:sz w:val="16"/>
                <w:szCs w:val="16"/>
                <w:lang w:eastAsia="en-US"/>
              </w:rPr>
            </w:pPr>
            <w:r w:rsidRPr="007F2770">
              <w:rPr>
                <w:sz w:val="16"/>
                <w:szCs w:val="16"/>
                <w:lang w:eastAsia="en-US"/>
              </w:rPr>
              <w:t>2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3E046" w14:textId="77777777" w:rsidR="008F3588" w:rsidRPr="007F2770" w:rsidRDefault="008F3588" w:rsidP="008F3588">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7FB938" w14:textId="77777777" w:rsidR="008F3588" w:rsidRPr="007F2770" w:rsidRDefault="008F3588" w:rsidP="008F3588">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F1605F" w14:textId="77777777" w:rsidR="008F3588" w:rsidRPr="007F2770" w:rsidRDefault="008F3588" w:rsidP="008F3588">
            <w:pPr>
              <w:pStyle w:val="TAL"/>
              <w:rPr>
                <w:bCs/>
                <w:snapToGrid w:val="0"/>
                <w:sz w:val="16"/>
                <w:lang w:eastAsia="en-US"/>
              </w:rPr>
            </w:pPr>
            <w:r w:rsidRPr="007F2770">
              <w:rPr>
                <w:bCs/>
                <w:snapToGrid w:val="0"/>
                <w:sz w:val="16"/>
                <w:lang w:eastAsia="en-US"/>
              </w:rPr>
              <w:t>Update of emergency number list using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0B2434" w14:textId="77777777" w:rsidR="008F3588" w:rsidRPr="007F2770" w:rsidRDefault="008F3588" w:rsidP="008F3588">
            <w:pPr>
              <w:pStyle w:val="TAL"/>
              <w:rPr>
                <w:bCs/>
                <w:snapToGrid w:val="0"/>
                <w:sz w:val="16"/>
                <w:lang w:eastAsia="en-US"/>
              </w:rPr>
            </w:pPr>
            <w:r w:rsidRPr="007F2770">
              <w:rPr>
                <w:bCs/>
                <w:snapToGrid w:val="0"/>
                <w:sz w:val="16"/>
                <w:lang w:eastAsia="en-US"/>
              </w:rPr>
              <w:t>17.0.0</w:t>
            </w:r>
          </w:p>
        </w:tc>
      </w:tr>
      <w:tr w:rsidR="00CC7F27" w:rsidRPr="007F2770" w14:paraId="3FA4B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CE707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E815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4D23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B0E86F" w14:textId="77777777" w:rsidR="006B3EA1" w:rsidRPr="007F2770" w:rsidRDefault="006B3EA1" w:rsidP="006B3EA1">
            <w:pPr>
              <w:pStyle w:val="TAL"/>
              <w:rPr>
                <w:sz w:val="16"/>
                <w:szCs w:val="16"/>
                <w:lang w:eastAsia="en-US"/>
              </w:rPr>
            </w:pPr>
            <w:r w:rsidRPr="007F2770">
              <w:rPr>
                <w:sz w:val="16"/>
                <w:szCs w:val="16"/>
                <w:lang w:eastAsia="en-US"/>
              </w:rPr>
              <w:t>2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D1D878" w14:textId="77777777" w:rsidR="006B3EA1" w:rsidRPr="007F2770" w:rsidRDefault="006B3EA1" w:rsidP="006B3EA1">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6A4E0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6BF5" w14:textId="77777777" w:rsidR="006B3EA1" w:rsidRPr="007F2770" w:rsidRDefault="006B3EA1" w:rsidP="006B3EA1">
            <w:pPr>
              <w:pStyle w:val="TAL"/>
              <w:rPr>
                <w:bCs/>
                <w:snapToGrid w:val="0"/>
                <w:sz w:val="16"/>
                <w:lang w:eastAsia="en-US"/>
              </w:rPr>
            </w:pPr>
            <w:r w:rsidRPr="007F2770">
              <w:rPr>
                <w:bCs/>
                <w:snapToGrid w:val="0"/>
                <w:sz w:val="16"/>
                <w:lang w:eastAsia="en-US"/>
              </w:rPr>
              <w:t>Single-registration mode without N26 for EPS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A9B4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15890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B9DED"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264A50"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FDC843"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F88D13" w14:textId="77777777" w:rsidR="006B3EA1" w:rsidRPr="007F2770" w:rsidRDefault="006B3EA1" w:rsidP="006B3EA1">
            <w:pPr>
              <w:pStyle w:val="TAL"/>
              <w:rPr>
                <w:sz w:val="16"/>
                <w:szCs w:val="16"/>
                <w:lang w:eastAsia="en-US"/>
              </w:rPr>
            </w:pPr>
            <w:r w:rsidRPr="007F2770">
              <w:rPr>
                <w:sz w:val="16"/>
                <w:szCs w:val="16"/>
                <w:lang w:eastAsia="en-US"/>
              </w:rPr>
              <w:t>2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4910D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1789D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F6AC0"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the applicable access type for persisten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F0E6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9B330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39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1676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7F14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B0AA27" w14:textId="77777777" w:rsidR="006B3EA1" w:rsidRPr="007F2770" w:rsidRDefault="006B3EA1" w:rsidP="006B3EA1">
            <w:pPr>
              <w:pStyle w:val="TAL"/>
              <w:rPr>
                <w:sz w:val="16"/>
                <w:szCs w:val="16"/>
                <w:lang w:eastAsia="en-US"/>
              </w:rPr>
            </w:pPr>
            <w:r w:rsidRPr="007F2770">
              <w:rPr>
                <w:sz w:val="16"/>
                <w:szCs w:val="16"/>
                <w:lang w:eastAsia="en-US"/>
              </w:rPr>
              <w:t>2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C8730"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75B214A"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90075"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protection of initial NAS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3438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5295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3BAF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0903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885A5"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E5BF005" w14:textId="77777777" w:rsidR="006B3EA1" w:rsidRPr="007F2770" w:rsidRDefault="006B3EA1" w:rsidP="006B3EA1">
            <w:pPr>
              <w:pStyle w:val="TAL"/>
              <w:rPr>
                <w:sz w:val="16"/>
                <w:szCs w:val="16"/>
                <w:lang w:eastAsia="en-US"/>
              </w:rPr>
            </w:pPr>
            <w:r w:rsidRPr="007F2770">
              <w:rPr>
                <w:sz w:val="16"/>
                <w:szCs w:val="16"/>
                <w:lang w:eastAsia="en-US"/>
              </w:rPr>
              <w:t>2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3CAE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5CE18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43F1EC" w14:textId="77777777" w:rsidR="006B3EA1" w:rsidRPr="007F2770" w:rsidRDefault="006B3EA1" w:rsidP="006B3EA1">
            <w:pPr>
              <w:pStyle w:val="TAL"/>
              <w:rPr>
                <w:bCs/>
                <w:snapToGrid w:val="0"/>
                <w:sz w:val="16"/>
                <w:lang w:eastAsia="en-US"/>
              </w:rPr>
            </w:pPr>
            <w:r w:rsidRPr="007F2770">
              <w:rPr>
                <w:bCs/>
                <w:snapToGrid w:val="0"/>
                <w:sz w:val="16"/>
                <w:lang w:eastAsia="en-US"/>
              </w:rPr>
              <w:t>Fixing several typos and adding full form of abbreviation W-AG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A4BF7A"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276AF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4AB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B9CA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6BA9E"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21F75" w14:textId="77777777" w:rsidR="006B3EA1" w:rsidRPr="007F2770" w:rsidRDefault="006B3EA1" w:rsidP="006B3EA1">
            <w:pPr>
              <w:pStyle w:val="TAL"/>
              <w:rPr>
                <w:sz w:val="16"/>
                <w:szCs w:val="16"/>
                <w:lang w:eastAsia="en-US"/>
              </w:rPr>
            </w:pPr>
            <w:r w:rsidRPr="007F2770">
              <w:rPr>
                <w:sz w:val="16"/>
                <w:szCs w:val="16"/>
                <w:lang w:eastAsia="en-US"/>
              </w:rPr>
              <w:t>2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7DA01A"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73BBB1"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F4629E" w14:textId="77777777" w:rsidR="006B3EA1" w:rsidRPr="007F2770" w:rsidRDefault="006B3EA1" w:rsidP="006B3EA1">
            <w:pPr>
              <w:pStyle w:val="TAL"/>
              <w:rPr>
                <w:bCs/>
                <w:snapToGrid w:val="0"/>
                <w:sz w:val="16"/>
                <w:lang w:eastAsia="en-US"/>
              </w:rPr>
            </w:pPr>
            <w:r w:rsidRPr="007F2770">
              <w:rPr>
                <w:bCs/>
                <w:snapToGrid w:val="0"/>
                <w:sz w:val="16"/>
                <w:lang w:eastAsia="en-US"/>
              </w:rPr>
              <w:t>Editorial changes – red text corrected to black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8483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2968E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AC5E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C773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C7461"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296DD3" w14:textId="77777777" w:rsidR="006B3EA1" w:rsidRPr="007F2770" w:rsidRDefault="006B3EA1" w:rsidP="006B3EA1">
            <w:pPr>
              <w:pStyle w:val="TAL"/>
              <w:rPr>
                <w:sz w:val="16"/>
                <w:szCs w:val="16"/>
                <w:lang w:eastAsia="en-US"/>
              </w:rPr>
            </w:pPr>
            <w:r w:rsidRPr="007F2770">
              <w:rPr>
                <w:sz w:val="16"/>
                <w:szCs w:val="16"/>
                <w:lang w:eastAsia="en-US"/>
              </w:rPr>
              <w:t>2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7278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6405E3"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2B6DF" w14:textId="77777777" w:rsidR="006B3EA1" w:rsidRPr="007F2770" w:rsidRDefault="006B3EA1" w:rsidP="006B3EA1">
            <w:pPr>
              <w:pStyle w:val="TAL"/>
              <w:rPr>
                <w:bCs/>
                <w:snapToGrid w:val="0"/>
                <w:sz w:val="16"/>
                <w:lang w:eastAsia="en-US"/>
              </w:rPr>
            </w:pPr>
            <w:r w:rsidRPr="007F2770">
              <w:rPr>
                <w:bCs/>
                <w:snapToGrid w:val="0"/>
                <w:sz w:val="16"/>
                <w:lang w:eastAsia="en-US"/>
              </w:rPr>
              <w:t>Not capitalized 5GSM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6E67F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2DE44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D53CC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8876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EC18B"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13F6DE" w14:textId="77777777" w:rsidR="006B3EA1" w:rsidRPr="007F2770" w:rsidRDefault="006B3EA1" w:rsidP="006B3EA1">
            <w:pPr>
              <w:pStyle w:val="TAL"/>
              <w:rPr>
                <w:sz w:val="16"/>
                <w:szCs w:val="16"/>
                <w:lang w:eastAsia="en-US"/>
              </w:rPr>
            </w:pPr>
            <w:r w:rsidRPr="007F2770">
              <w:rPr>
                <w:sz w:val="16"/>
                <w:szCs w:val="16"/>
                <w:lang w:eastAsia="en-US"/>
              </w:rPr>
              <w:t>2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F288C6"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7603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8249F6" w14:textId="77777777" w:rsidR="006B3EA1" w:rsidRPr="007F2770" w:rsidRDefault="006B3EA1" w:rsidP="006B3EA1">
            <w:pPr>
              <w:pStyle w:val="TAL"/>
              <w:rPr>
                <w:bCs/>
                <w:snapToGrid w:val="0"/>
                <w:sz w:val="16"/>
                <w:lang w:eastAsia="en-US"/>
              </w:rPr>
            </w:pPr>
            <w:r w:rsidRPr="007F2770">
              <w:rPr>
                <w:bCs/>
                <w:snapToGrid w:val="0"/>
                <w:sz w:val="16"/>
                <w:lang w:eastAsia="en-US"/>
              </w:rPr>
              <w:t>Incorrect IE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C1D5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698DB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B88A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7CD6"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AD00B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019119" w14:textId="77777777" w:rsidR="006B3EA1" w:rsidRPr="007F2770" w:rsidRDefault="006B3EA1" w:rsidP="006B3EA1">
            <w:pPr>
              <w:pStyle w:val="TAL"/>
              <w:rPr>
                <w:sz w:val="16"/>
                <w:szCs w:val="16"/>
                <w:lang w:eastAsia="en-US"/>
              </w:rPr>
            </w:pPr>
            <w:r w:rsidRPr="007F2770">
              <w:rPr>
                <w:sz w:val="16"/>
                <w:szCs w:val="16"/>
                <w:lang w:eastAsia="en-US"/>
              </w:rPr>
              <w:t>2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28486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6E1C2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A5590" w14:textId="77777777" w:rsidR="006B3EA1" w:rsidRPr="007F2770" w:rsidRDefault="006B3EA1" w:rsidP="006B3EA1">
            <w:pPr>
              <w:pStyle w:val="TAL"/>
              <w:rPr>
                <w:bCs/>
                <w:snapToGrid w:val="0"/>
                <w:sz w:val="16"/>
                <w:lang w:eastAsia="en-US"/>
              </w:rPr>
            </w:pPr>
            <w:r w:rsidRPr="007F2770">
              <w:rPr>
                <w:bCs/>
                <w:snapToGrid w:val="0"/>
                <w:sz w:val="16"/>
                <w:lang w:eastAsia="en-US"/>
              </w:rPr>
              <w:t>Select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150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E51D2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1742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301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18B6F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3002FD" w14:textId="77777777" w:rsidR="006B3EA1" w:rsidRPr="007F2770" w:rsidRDefault="006B3EA1" w:rsidP="006B3EA1">
            <w:pPr>
              <w:pStyle w:val="TAL"/>
              <w:rPr>
                <w:sz w:val="16"/>
                <w:szCs w:val="16"/>
                <w:lang w:eastAsia="en-US"/>
              </w:rPr>
            </w:pPr>
            <w:r w:rsidRPr="007F2770">
              <w:rPr>
                <w:sz w:val="16"/>
                <w:szCs w:val="16"/>
                <w:lang w:eastAsia="en-US"/>
              </w:rPr>
              <w:t>2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F74E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64CFA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03986" w14:textId="77777777" w:rsidR="006B3EA1" w:rsidRPr="007F2770" w:rsidRDefault="006B3EA1" w:rsidP="006B3EA1">
            <w:pPr>
              <w:pStyle w:val="TAL"/>
              <w:rPr>
                <w:bCs/>
                <w:snapToGrid w:val="0"/>
                <w:sz w:val="16"/>
                <w:lang w:eastAsia="en-US"/>
              </w:rPr>
            </w:pPr>
            <w:r w:rsidRPr="007F2770">
              <w:rPr>
                <w:bCs/>
                <w:snapToGrid w:val="0"/>
                <w:sz w:val="16"/>
                <w:lang w:eastAsia="en-US"/>
              </w:rPr>
              <w:t>Overlapping requirements in 5.3.2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BB87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D5E98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12D28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2477D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1730C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B8084F" w14:textId="77777777" w:rsidR="006B3EA1" w:rsidRPr="007F2770" w:rsidRDefault="006B3EA1" w:rsidP="006B3EA1">
            <w:pPr>
              <w:pStyle w:val="TAL"/>
              <w:rPr>
                <w:sz w:val="16"/>
                <w:szCs w:val="16"/>
                <w:lang w:eastAsia="en-US"/>
              </w:rPr>
            </w:pPr>
            <w:r w:rsidRPr="007F2770">
              <w:rPr>
                <w:sz w:val="16"/>
                <w:szCs w:val="16"/>
                <w:lang w:eastAsia="en-US"/>
              </w:rPr>
              <w:t>2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37E7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764D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4146" w14:textId="77777777" w:rsidR="006B3EA1" w:rsidRPr="007F2770" w:rsidRDefault="006B3EA1" w:rsidP="006B3EA1">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0BFFBC"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2102C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15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B9D7F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9F357D"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D3C192" w14:textId="77777777" w:rsidR="006B3EA1" w:rsidRPr="007F2770" w:rsidRDefault="006B3EA1" w:rsidP="006B3EA1">
            <w:pPr>
              <w:pStyle w:val="TAL"/>
              <w:rPr>
                <w:sz w:val="16"/>
                <w:szCs w:val="16"/>
                <w:lang w:eastAsia="en-US"/>
              </w:rPr>
            </w:pPr>
            <w:r w:rsidRPr="007F2770">
              <w:rPr>
                <w:sz w:val="16"/>
                <w:szCs w:val="16"/>
                <w:lang w:eastAsia="en-US"/>
              </w:rPr>
              <w:t>2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5CA9D"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2ADB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BF2E3" w14:textId="77777777" w:rsidR="006B3EA1" w:rsidRPr="007F2770" w:rsidRDefault="006B3EA1" w:rsidP="006B3EA1">
            <w:pPr>
              <w:pStyle w:val="TAL"/>
              <w:rPr>
                <w:bCs/>
                <w:snapToGrid w:val="0"/>
                <w:sz w:val="16"/>
                <w:lang w:eastAsia="en-US"/>
              </w:rPr>
            </w:pPr>
            <w:r w:rsidRPr="007F2770">
              <w:rPr>
                <w:bCs/>
                <w:snapToGrid w:val="0"/>
                <w:sz w:val="16"/>
                <w:lang w:eastAsia="en-US"/>
              </w:rPr>
              <w:t>Dual-registration mode list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11C71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25D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C9D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8811E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2C278"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B7EB7" w14:textId="77777777" w:rsidR="006B3EA1" w:rsidRPr="007F2770" w:rsidRDefault="006B3EA1" w:rsidP="006B3EA1">
            <w:pPr>
              <w:pStyle w:val="TAL"/>
              <w:rPr>
                <w:sz w:val="16"/>
                <w:szCs w:val="16"/>
                <w:lang w:eastAsia="en-US"/>
              </w:rPr>
            </w:pPr>
            <w:r w:rsidRPr="007F2770">
              <w:rPr>
                <w:sz w:val="16"/>
                <w:szCs w:val="16"/>
                <w:lang w:eastAsia="en-US"/>
              </w:rPr>
              <w:t>2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88F58C"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1409EC7"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8047F" w14:textId="77777777" w:rsidR="006B3EA1" w:rsidRPr="007F2770" w:rsidRDefault="006B3EA1" w:rsidP="006B3EA1">
            <w:pPr>
              <w:pStyle w:val="TAL"/>
              <w:rPr>
                <w:bCs/>
                <w:snapToGrid w:val="0"/>
                <w:sz w:val="16"/>
                <w:lang w:eastAsia="en-US"/>
              </w:rPr>
            </w:pPr>
            <w:r w:rsidRPr="007F2770">
              <w:rPr>
                <w:bCs/>
                <w:snapToGrid w:val="0"/>
                <w:sz w:val="16"/>
                <w:lang w:eastAsia="en-US"/>
              </w:rPr>
              <w:t>QoS error checks for unstructured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1570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CED2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C2FC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4F3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B5F454" w14:textId="77777777" w:rsidR="006B3EA1" w:rsidRPr="007F2770" w:rsidRDefault="006B3EA1" w:rsidP="006B3EA1">
            <w:pPr>
              <w:pStyle w:val="TAC"/>
              <w:ind w:left="284" w:hanging="284"/>
              <w:rPr>
                <w:sz w:val="16"/>
              </w:rPr>
            </w:pPr>
            <w:r w:rsidRPr="007F2770">
              <w:rPr>
                <w:sz w:val="16"/>
              </w:rPr>
              <w:t>CP-20202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6B2451" w14:textId="77777777" w:rsidR="006B3EA1" w:rsidRPr="007F2770" w:rsidRDefault="006B3EA1" w:rsidP="006B3EA1">
            <w:pPr>
              <w:pStyle w:val="TAL"/>
              <w:rPr>
                <w:sz w:val="16"/>
                <w:szCs w:val="16"/>
                <w:lang w:eastAsia="en-US"/>
              </w:rPr>
            </w:pPr>
            <w:r w:rsidRPr="007F2770">
              <w:rPr>
                <w:sz w:val="16"/>
                <w:szCs w:val="16"/>
                <w:lang w:eastAsia="en-US"/>
              </w:rPr>
              <w:t>2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5CFD2E"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69D209"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AB74B7" w14:textId="77777777" w:rsidR="006B3EA1" w:rsidRPr="007F2770" w:rsidRDefault="006B3EA1" w:rsidP="006B3EA1">
            <w:pPr>
              <w:pStyle w:val="TAL"/>
              <w:rPr>
                <w:bCs/>
                <w:snapToGrid w:val="0"/>
                <w:sz w:val="16"/>
                <w:lang w:eastAsia="en-US"/>
              </w:rPr>
            </w:pPr>
            <w:r w:rsidRPr="007F2770">
              <w:rPr>
                <w:bCs/>
                <w:snapToGrid w:val="0"/>
                <w:sz w:val="16"/>
                <w:lang w:eastAsia="en-US"/>
              </w:rPr>
              <w:t>The requirement of AMF to provide CAG information list for the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A97B5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E480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5767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CD7D3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A126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0EEAE" w14:textId="77777777" w:rsidR="006B3EA1" w:rsidRPr="007F2770" w:rsidRDefault="006B3EA1" w:rsidP="006B3EA1">
            <w:pPr>
              <w:pStyle w:val="TAL"/>
              <w:rPr>
                <w:sz w:val="16"/>
                <w:szCs w:val="16"/>
                <w:lang w:eastAsia="en-US"/>
              </w:rPr>
            </w:pPr>
            <w:r w:rsidRPr="007F2770">
              <w:rPr>
                <w:sz w:val="16"/>
                <w:szCs w:val="16"/>
                <w:lang w:eastAsia="en-US"/>
              </w:rPr>
              <w:t>2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C16D6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8E698D"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3FFFF" w14:textId="77777777" w:rsidR="006B3EA1" w:rsidRPr="007F2770" w:rsidRDefault="006B3EA1" w:rsidP="006B3EA1">
            <w:pPr>
              <w:pStyle w:val="TAL"/>
              <w:rPr>
                <w:bCs/>
                <w:snapToGrid w:val="0"/>
                <w:sz w:val="16"/>
                <w:lang w:eastAsia="en-US"/>
              </w:rPr>
            </w:pPr>
            <w:r w:rsidRPr="007F2770">
              <w:rPr>
                <w:bCs/>
                <w:snapToGrid w:val="0"/>
                <w:sz w:val="16"/>
                <w:lang w:eastAsia="en-US"/>
              </w:rPr>
              <w:t>Abbreviations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08ED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F869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84522"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20D9D5"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187DC"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5E7B4" w14:textId="77777777" w:rsidR="006B3EA1" w:rsidRPr="007F2770" w:rsidRDefault="006B3EA1" w:rsidP="006B3EA1">
            <w:pPr>
              <w:pStyle w:val="TAL"/>
              <w:rPr>
                <w:sz w:val="16"/>
                <w:szCs w:val="16"/>
                <w:lang w:eastAsia="en-US"/>
              </w:rPr>
            </w:pPr>
            <w:r w:rsidRPr="007F2770">
              <w:rPr>
                <w:sz w:val="16"/>
                <w:szCs w:val="16"/>
                <w:lang w:eastAsia="en-US"/>
              </w:rPr>
              <w:t>2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26A3B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631CE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80AE8" w14:textId="77777777" w:rsidR="006B3EA1" w:rsidRPr="007F2770" w:rsidRDefault="006B3EA1" w:rsidP="006B3EA1">
            <w:pPr>
              <w:pStyle w:val="TAL"/>
              <w:rPr>
                <w:bCs/>
                <w:snapToGrid w:val="0"/>
                <w:sz w:val="16"/>
                <w:lang w:eastAsia="en-US"/>
              </w:rPr>
            </w:pPr>
            <w:r w:rsidRPr="007F2770">
              <w:rPr>
                <w:bCs/>
                <w:snapToGrid w:val="0"/>
                <w:sz w:val="16"/>
                <w:lang w:eastAsia="en-US"/>
              </w:rPr>
              <w:t>Definition of Rout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A7230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8AF1E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54AA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D258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45B5D7"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5DAE01" w14:textId="77777777" w:rsidR="006B3EA1" w:rsidRPr="007F2770" w:rsidRDefault="006B3EA1" w:rsidP="006B3EA1">
            <w:pPr>
              <w:pStyle w:val="TAL"/>
              <w:rPr>
                <w:sz w:val="16"/>
                <w:szCs w:val="16"/>
                <w:lang w:eastAsia="en-US"/>
              </w:rPr>
            </w:pPr>
            <w:r w:rsidRPr="007F2770">
              <w:rPr>
                <w:sz w:val="16"/>
                <w:szCs w:val="16"/>
                <w:lang w:eastAsia="en-US"/>
              </w:rPr>
              <w:t>2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93F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2FEAC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EF65E" w14:textId="77777777" w:rsidR="006B3EA1" w:rsidRPr="007F2770" w:rsidRDefault="006B3EA1" w:rsidP="006B3EA1">
            <w:pPr>
              <w:pStyle w:val="TAL"/>
              <w:rPr>
                <w:bCs/>
                <w:snapToGrid w:val="0"/>
                <w:sz w:val="16"/>
                <w:lang w:eastAsia="en-US"/>
              </w:rPr>
            </w:pPr>
            <w:r w:rsidRPr="007F2770">
              <w:rPr>
                <w:bCs/>
                <w:snapToGrid w:val="0"/>
                <w:sz w:val="16"/>
                <w:lang w:eastAsia="en-US"/>
              </w:rPr>
              <w:t>Service Request procedur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E235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F50A4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2535BB"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B262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44144A" w14:textId="77777777" w:rsidR="006B3EA1" w:rsidRPr="007F2770" w:rsidRDefault="006B3EA1" w:rsidP="006B3EA1">
            <w:pPr>
              <w:pStyle w:val="TAC"/>
              <w:ind w:left="284" w:hanging="284"/>
              <w:rPr>
                <w:sz w:val="16"/>
              </w:rPr>
            </w:pPr>
            <w:r w:rsidRPr="007F2770">
              <w:rPr>
                <w:sz w:val="16"/>
              </w:rPr>
              <w:t>CP-202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CB3E77" w14:textId="77777777" w:rsidR="006B3EA1" w:rsidRPr="007F2770" w:rsidRDefault="006B3EA1" w:rsidP="006B3EA1">
            <w:pPr>
              <w:pStyle w:val="TAL"/>
              <w:rPr>
                <w:sz w:val="16"/>
                <w:szCs w:val="16"/>
                <w:lang w:eastAsia="en-US"/>
              </w:rPr>
            </w:pPr>
            <w:r w:rsidRPr="007F2770">
              <w:rPr>
                <w:sz w:val="16"/>
                <w:szCs w:val="16"/>
                <w:lang w:eastAsia="en-US"/>
              </w:rPr>
              <w:t>2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281E1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164CEC"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9C93" w14:textId="77777777" w:rsidR="006B3EA1" w:rsidRPr="007F2770" w:rsidRDefault="006B3EA1" w:rsidP="006B3EA1">
            <w:pPr>
              <w:pStyle w:val="TAL"/>
              <w:rPr>
                <w:bCs/>
                <w:snapToGrid w:val="0"/>
                <w:sz w:val="16"/>
                <w:lang w:eastAsia="en-US"/>
              </w:rPr>
            </w:pPr>
            <w:r w:rsidRPr="007F2770">
              <w:rPr>
                <w:bCs/>
                <w:snapToGrid w:val="0"/>
                <w:sz w:val="16"/>
                <w:lang w:eastAsia="en-US"/>
              </w:rPr>
              <w:t>Several editorial chan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309F0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1B3A2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BD28D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4C9E7"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5257D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FFCFE9" w14:textId="77777777" w:rsidR="006B3EA1" w:rsidRPr="007F2770" w:rsidRDefault="006B3EA1" w:rsidP="006B3EA1">
            <w:pPr>
              <w:pStyle w:val="TAL"/>
              <w:rPr>
                <w:sz w:val="16"/>
                <w:szCs w:val="16"/>
                <w:lang w:eastAsia="en-US"/>
              </w:rPr>
            </w:pPr>
            <w:r w:rsidRPr="007F2770">
              <w:rPr>
                <w:sz w:val="16"/>
                <w:szCs w:val="16"/>
                <w:lang w:eastAsia="en-US"/>
              </w:rPr>
              <w:t>2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D7CF2B"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33A74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5E00E" w14:textId="77777777" w:rsidR="006B3EA1" w:rsidRPr="007F2770" w:rsidRDefault="006B3EA1" w:rsidP="006B3EA1">
            <w:pPr>
              <w:pStyle w:val="TAL"/>
              <w:rPr>
                <w:bCs/>
                <w:snapToGrid w:val="0"/>
                <w:sz w:val="16"/>
                <w:lang w:eastAsia="en-US"/>
              </w:rPr>
            </w:pPr>
            <w:r w:rsidRPr="007F2770">
              <w:rPr>
                <w:bCs/>
                <w:snapToGrid w:val="0"/>
                <w:sz w:val="16"/>
                <w:lang w:eastAsia="en-US"/>
              </w:rPr>
              <w:t>Clarification of paging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163F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D3531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6A8723"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CF20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555F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8F1A2E" w14:textId="77777777" w:rsidR="006B3EA1" w:rsidRPr="007F2770" w:rsidRDefault="006B3EA1" w:rsidP="006B3EA1">
            <w:pPr>
              <w:pStyle w:val="TAL"/>
              <w:rPr>
                <w:sz w:val="16"/>
                <w:szCs w:val="16"/>
                <w:lang w:eastAsia="en-US"/>
              </w:rPr>
            </w:pPr>
            <w:r w:rsidRPr="007F2770">
              <w:rPr>
                <w:sz w:val="16"/>
                <w:szCs w:val="16"/>
                <w:lang w:eastAsia="en-US"/>
              </w:rPr>
              <w:t>24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C1475"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D9736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CA795" w14:textId="77777777" w:rsidR="006B3EA1" w:rsidRPr="007F2770" w:rsidRDefault="006B3EA1" w:rsidP="006B3EA1">
            <w:pPr>
              <w:pStyle w:val="TAL"/>
              <w:rPr>
                <w:bCs/>
                <w:snapToGrid w:val="0"/>
                <w:sz w:val="16"/>
                <w:lang w:eastAsia="en-US"/>
              </w:rPr>
            </w:pPr>
            <w:r w:rsidRPr="007F2770">
              <w:rPr>
                <w:bCs/>
                <w:snapToGrid w:val="0"/>
                <w:sz w:val="16"/>
                <w:lang w:eastAsia="en-US"/>
              </w:rPr>
              <w:t>Misleading definition of 5G-IA and 5G-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5DA5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FD525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B671A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1DC2B"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D83DA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C310F4" w14:textId="77777777" w:rsidR="006B3EA1" w:rsidRPr="007F2770" w:rsidRDefault="006B3EA1" w:rsidP="006B3EA1">
            <w:pPr>
              <w:pStyle w:val="TAL"/>
              <w:rPr>
                <w:sz w:val="16"/>
                <w:szCs w:val="16"/>
                <w:lang w:eastAsia="en-US"/>
              </w:rPr>
            </w:pPr>
            <w:r w:rsidRPr="007F2770">
              <w:rPr>
                <w:sz w:val="16"/>
                <w:szCs w:val="16"/>
                <w:lang w:eastAsia="en-US"/>
              </w:rPr>
              <w:t>2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6E4B31"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475585"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88412" w14:textId="77777777" w:rsidR="006B3EA1" w:rsidRPr="007F2770" w:rsidRDefault="006B3EA1" w:rsidP="006B3EA1">
            <w:pPr>
              <w:pStyle w:val="TAL"/>
              <w:rPr>
                <w:bCs/>
                <w:snapToGrid w:val="0"/>
                <w:sz w:val="16"/>
                <w:lang w:eastAsia="en-US"/>
              </w:rPr>
            </w:pPr>
            <w:r w:rsidRPr="007F2770">
              <w:rPr>
                <w:bCs/>
                <w:snapToGrid w:val="0"/>
                <w:sz w:val="16"/>
                <w:lang w:eastAsia="en-US"/>
              </w:rPr>
              <w:t>Restructure the statement on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DF553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78747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08B529"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AD07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B642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FD2119" w14:textId="77777777" w:rsidR="006B3EA1" w:rsidRPr="007F2770" w:rsidRDefault="006B3EA1" w:rsidP="006B3EA1">
            <w:pPr>
              <w:pStyle w:val="TAL"/>
              <w:rPr>
                <w:sz w:val="16"/>
                <w:szCs w:val="16"/>
                <w:lang w:eastAsia="en-US"/>
              </w:rPr>
            </w:pPr>
            <w:r w:rsidRPr="007F2770">
              <w:rPr>
                <w:sz w:val="16"/>
                <w:szCs w:val="16"/>
                <w:lang w:eastAsia="en-US"/>
              </w:rPr>
              <w:t>2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BB77C"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EB168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CCAE23" w14:textId="77777777" w:rsidR="006B3EA1" w:rsidRPr="007F2770" w:rsidRDefault="006B3EA1" w:rsidP="006B3EA1">
            <w:pPr>
              <w:pStyle w:val="TAL"/>
              <w:rPr>
                <w:bCs/>
                <w:snapToGrid w:val="0"/>
                <w:sz w:val="16"/>
                <w:lang w:eastAsia="en-US"/>
              </w:rPr>
            </w:pPr>
            <w:r w:rsidRPr="007F2770">
              <w:rPr>
                <w:bCs/>
                <w:snapToGrid w:val="0"/>
                <w:sz w:val="16"/>
                <w:lang w:eastAsia="en-US"/>
              </w:rPr>
              <w:t>Correction to the octet number in 5GS network feature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412DD0"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474B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94E2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97CBC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0EE6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75C05A" w14:textId="77777777" w:rsidR="006B3EA1" w:rsidRPr="007F2770" w:rsidRDefault="006B3EA1" w:rsidP="006B3EA1">
            <w:pPr>
              <w:pStyle w:val="TAL"/>
              <w:rPr>
                <w:sz w:val="16"/>
                <w:szCs w:val="16"/>
                <w:lang w:eastAsia="en-US"/>
              </w:rPr>
            </w:pPr>
            <w:r w:rsidRPr="007F2770">
              <w:rPr>
                <w:sz w:val="16"/>
                <w:szCs w:val="16"/>
                <w:lang w:eastAsia="en-US"/>
              </w:rPr>
              <w:t>2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6110B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CA2188"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751FF8" w14:textId="77777777" w:rsidR="006B3EA1" w:rsidRPr="007F2770" w:rsidRDefault="006B3EA1" w:rsidP="006B3EA1">
            <w:pPr>
              <w:pStyle w:val="TAL"/>
              <w:rPr>
                <w:bCs/>
                <w:snapToGrid w:val="0"/>
                <w:sz w:val="16"/>
                <w:lang w:eastAsia="en-US"/>
              </w:rPr>
            </w:pPr>
            <w:r w:rsidRPr="007F2770">
              <w:rPr>
                <w:bCs/>
                <w:snapToGrid w:val="0"/>
                <w:sz w:val="16"/>
                <w:lang w:eastAsia="en-US"/>
              </w:rPr>
              <w:t>Correction to Configred NSSAI updation based o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84477"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407C0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32836E"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8FC0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8CBE5"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52CAB7" w14:textId="77777777" w:rsidR="006B3EA1" w:rsidRPr="007F2770" w:rsidRDefault="006B3EA1" w:rsidP="006B3EA1">
            <w:pPr>
              <w:pStyle w:val="TAL"/>
              <w:rPr>
                <w:sz w:val="16"/>
                <w:szCs w:val="16"/>
                <w:lang w:eastAsia="en-US"/>
              </w:rPr>
            </w:pPr>
            <w:r w:rsidRPr="007F2770">
              <w:rPr>
                <w:sz w:val="16"/>
                <w:szCs w:val="16"/>
                <w:lang w:eastAsia="en-US"/>
              </w:rPr>
              <w:t>2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77CA4"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B54EDD"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F2761" w14:textId="77777777" w:rsidR="006B3EA1" w:rsidRPr="007F2770" w:rsidRDefault="006B3EA1" w:rsidP="006B3EA1">
            <w:pPr>
              <w:pStyle w:val="TAL"/>
              <w:rPr>
                <w:bCs/>
                <w:snapToGrid w:val="0"/>
                <w:sz w:val="16"/>
                <w:lang w:eastAsia="en-US"/>
              </w:rPr>
            </w:pPr>
            <w:r w:rsidRPr="007F2770">
              <w:rPr>
                <w:bCs/>
                <w:snapToGrid w:val="0"/>
                <w:sz w:val="16"/>
                <w:lang w:eastAsia="en-US"/>
              </w:rPr>
              <w:t>Handling of 5GSM procedures when fallback is trigge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B6632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94901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831BC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61E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D59E62"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29F4E8" w14:textId="77777777" w:rsidR="006B3EA1" w:rsidRPr="007F2770" w:rsidRDefault="006B3EA1" w:rsidP="006B3EA1">
            <w:pPr>
              <w:pStyle w:val="TAL"/>
              <w:rPr>
                <w:sz w:val="16"/>
                <w:szCs w:val="16"/>
                <w:lang w:eastAsia="en-US"/>
              </w:rPr>
            </w:pPr>
            <w:r w:rsidRPr="007F2770">
              <w:rPr>
                <w:sz w:val="16"/>
                <w:szCs w:val="16"/>
                <w:lang w:eastAsia="en-US"/>
              </w:rPr>
              <w:t>2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A56A4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EB2BB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EF7A" w14:textId="77777777" w:rsidR="006B3EA1" w:rsidRPr="007F2770" w:rsidRDefault="006B3EA1" w:rsidP="006B3EA1">
            <w:pPr>
              <w:pStyle w:val="TAL"/>
              <w:rPr>
                <w:bCs/>
                <w:snapToGrid w:val="0"/>
                <w:sz w:val="16"/>
                <w:lang w:eastAsia="en-US"/>
              </w:rPr>
            </w:pPr>
            <w:r w:rsidRPr="007F2770">
              <w:rPr>
                <w:bCs/>
                <w:snapToGrid w:val="0"/>
                <w:sz w:val="16"/>
                <w:lang w:eastAsia="en-US"/>
              </w:rPr>
              <w:t>Include NAS message container in security mode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AB14C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1A5048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ABCC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E9ACD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94A17" w14:textId="77777777" w:rsidR="006B3EA1" w:rsidRPr="007F2770" w:rsidRDefault="006B3EA1" w:rsidP="006B3EA1">
            <w:pPr>
              <w:pStyle w:val="TAC"/>
              <w:ind w:left="284" w:hanging="284"/>
              <w:rPr>
                <w:sz w:val="16"/>
              </w:rPr>
            </w:pPr>
            <w:r w:rsidRPr="007F2770">
              <w:rPr>
                <w:sz w:val="16"/>
              </w:rPr>
              <w:t>CP-2021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CBC29D9" w14:textId="77777777" w:rsidR="006B3EA1" w:rsidRPr="007F2770" w:rsidRDefault="006B3EA1" w:rsidP="006B3EA1">
            <w:pPr>
              <w:pStyle w:val="TAL"/>
              <w:rPr>
                <w:sz w:val="16"/>
                <w:szCs w:val="16"/>
                <w:lang w:eastAsia="en-US"/>
              </w:rPr>
            </w:pPr>
            <w:r w:rsidRPr="007F2770">
              <w:rPr>
                <w:sz w:val="16"/>
                <w:szCs w:val="16"/>
                <w:lang w:eastAsia="en-US"/>
              </w:rPr>
              <w:t>2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E4D56"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09BE7A"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D06D1" w14:textId="77777777" w:rsidR="006B3EA1" w:rsidRPr="007F2770" w:rsidRDefault="006B3EA1" w:rsidP="006B3EA1">
            <w:pPr>
              <w:pStyle w:val="TAL"/>
              <w:rPr>
                <w:bCs/>
                <w:snapToGrid w:val="0"/>
                <w:sz w:val="16"/>
                <w:lang w:eastAsia="en-US"/>
              </w:rPr>
            </w:pPr>
            <w:r w:rsidRPr="007F2770">
              <w:rPr>
                <w:bCs/>
                <w:snapToGrid w:val="0"/>
                <w:sz w:val="16"/>
                <w:lang w:eastAsia="en-US"/>
              </w:rPr>
              <w:t>High priority access before pass the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5B581E"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554682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2A22C"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37F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B3F199"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483F84" w14:textId="77777777" w:rsidR="006B3EA1" w:rsidRPr="007F2770" w:rsidRDefault="006B3EA1" w:rsidP="006B3EA1">
            <w:pPr>
              <w:pStyle w:val="TAL"/>
              <w:rPr>
                <w:sz w:val="16"/>
                <w:szCs w:val="16"/>
                <w:lang w:eastAsia="en-US"/>
              </w:rPr>
            </w:pPr>
            <w:r w:rsidRPr="007F2770">
              <w:rPr>
                <w:sz w:val="16"/>
                <w:szCs w:val="16"/>
                <w:lang w:eastAsia="en-US"/>
              </w:rPr>
              <w:t>2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B988FD"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C92A2E"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63D924" w14:textId="77777777" w:rsidR="006B3EA1" w:rsidRPr="007F2770" w:rsidRDefault="006B3EA1" w:rsidP="006B3EA1">
            <w:pPr>
              <w:pStyle w:val="TAL"/>
              <w:rPr>
                <w:bCs/>
                <w:snapToGrid w:val="0"/>
                <w:sz w:val="16"/>
                <w:lang w:eastAsia="en-US"/>
              </w:rPr>
            </w:pPr>
            <w:r w:rsidRPr="007F2770">
              <w:rPr>
                <w:bCs/>
                <w:snapToGrid w:val="0"/>
                <w:sz w:val="16"/>
                <w:lang w:eastAsia="en-US"/>
              </w:rPr>
              <w:t>Exceptions in providing NSSAI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DF6E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C5A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99BB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6F8B8"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108AC0" w14:textId="77777777" w:rsidR="006B3EA1" w:rsidRPr="007F2770" w:rsidRDefault="006B3EA1" w:rsidP="006B3EA1">
            <w:pPr>
              <w:pStyle w:val="TAC"/>
              <w:ind w:left="284" w:hanging="284"/>
              <w:rPr>
                <w:sz w:val="16"/>
              </w:rPr>
            </w:pPr>
            <w:r w:rsidRPr="007F2770">
              <w:rPr>
                <w:sz w:val="16"/>
              </w:rPr>
              <w:t>CP-2020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A7D4C6" w14:textId="77777777" w:rsidR="006B3EA1" w:rsidRPr="007F2770" w:rsidRDefault="006B3EA1" w:rsidP="006B3EA1">
            <w:pPr>
              <w:pStyle w:val="TAL"/>
              <w:rPr>
                <w:sz w:val="16"/>
                <w:szCs w:val="16"/>
                <w:lang w:eastAsia="en-US"/>
              </w:rPr>
            </w:pPr>
            <w:r w:rsidRPr="007F2770">
              <w:rPr>
                <w:sz w:val="16"/>
                <w:szCs w:val="16"/>
                <w:lang w:eastAsia="en-US"/>
              </w:rPr>
              <w:t>2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9A6E7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8DCB50"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D995A" w14:textId="77777777" w:rsidR="006B3EA1" w:rsidRPr="007F2770" w:rsidRDefault="006B3EA1" w:rsidP="006B3EA1">
            <w:pPr>
              <w:pStyle w:val="TAL"/>
              <w:rPr>
                <w:bCs/>
                <w:snapToGrid w:val="0"/>
                <w:sz w:val="16"/>
                <w:lang w:eastAsia="en-US"/>
              </w:rPr>
            </w:pPr>
            <w:r w:rsidRPr="007F2770">
              <w:rPr>
                <w:bCs/>
                <w:snapToGrid w:val="0"/>
                <w:sz w:val="16"/>
                <w:lang w:eastAsia="en-US"/>
              </w:rPr>
              <w:t>No VPLMN S-NSSAI change via the generic UE configu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B0CAA4"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1B22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190A71"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B2544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658E"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DFE2E9" w14:textId="77777777" w:rsidR="006B3EA1" w:rsidRPr="007F2770" w:rsidRDefault="006B3EA1" w:rsidP="006B3EA1">
            <w:pPr>
              <w:pStyle w:val="TAL"/>
              <w:rPr>
                <w:sz w:val="16"/>
                <w:szCs w:val="16"/>
                <w:lang w:eastAsia="en-US"/>
              </w:rPr>
            </w:pPr>
            <w:r w:rsidRPr="007F2770">
              <w:rPr>
                <w:sz w:val="16"/>
                <w:szCs w:val="16"/>
                <w:lang w:eastAsia="en-US"/>
              </w:rPr>
              <w:t>2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0D4E5"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C41D4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3D63A" w14:textId="77777777" w:rsidR="006B3EA1" w:rsidRPr="007F2770" w:rsidRDefault="006B3EA1" w:rsidP="006B3EA1">
            <w:pPr>
              <w:pStyle w:val="TAL"/>
              <w:rPr>
                <w:bCs/>
                <w:snapToGrid w:val="0"/>
                <w:sz w:val="16"/>
                <w:lang w:eastAsia="en-US"/>
              </w:rPr>
            </w:pPr>
            <w:r w:rsidRPr="007F2770">
              <w:rPr>
                <w:bCs/>
                <w:snapToGrid w:val="0"/>
                <w:sz w:val="16"/>
                <w:lang w:eastAsia="en-US"/>
              </w:rPr>
              <w:t>Correction in the session transf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E5A11"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01EAB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8389C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96EBD"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29FB2A"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953E11" w14:textId="77777777" w:rsidR="006B3EA1" w:rsidRPr="007F2770" w:rsidRDefault="006B3EA1" w:rsidP="006B3EA1">
            <w:pPr>
              <w:pStyle w:val="TAL"/>
              <w:rPr>
                <w:sz w:val="16"/>
                <w:szCs w:val="16"/>
                <w:lang w:eastAsia="en-US"/>
              </w:rPr>
            </w:pPr>
            <w:r w:rsidRPr="007F2770">
              <w:rPr>
                <w:sz w:val="16"/>
                <w:szCs w:val="16"/>
                <w:lang w:eastAsia="en-US"/>
              </w:rPr>
              <w:t>2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B11C8"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65E60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628C8" w14:textId="77777777" w:rsidR="006B3EA1" w:rsidRPr="007F2770" w:rsidRDefault="006B3EA1" w:rsidP="006B3EA1">
            <w:pPr>
              <w:pStyle w:val="TAL"/>
              <w:rPr>
                <w:bCs/>
                <w:snapToGrid w:val="0"/>
                <w:sz w:val="16"/>
                <w:lang w:eastAsia="en-US"/>
              </w:rPr>
            </w:pPr>
            <w:r w:rsidRPr="007F2770">
              <w:rPr>
                <w:bCs/>
                <w:snapToGrid w:val="0"/>
                <w:sz w:val="16"/>
                <w:lang w:eastAsia="en-US"/>
              </w:rPr>
              <w:t xml:space="preserve">UE behaviour for service reject with #1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C747EB"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8B202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4C8B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5CC"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0DA5E0"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2A12FC9" w14:textId="77777777" w:rsidR="006B3EA1" w:rsidRPr="007F2770" w:rsidRDefault="006B3EA1" w:rsidP="006B3EA1">
            <w:pPr>
              <w:pStyle w:val="TAL"/>
              <w:rPr>
                <w:sz w:val="16"/>
                <w:szCs w:val="16"/>
                <w:lang w:eastAsia="en-US"/>
              </w:rPr>
            </w:pPr>
            <w:r w:rsidRPr="007F2770">
              <w:rPr>
                <w:sz w:val="16"/>
                <w:szCs w:val="16"/>
                <w:lang w:eastAsia="en-US"/>
              </w:rPr>
              <w:t>2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B2E857"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845E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4F83" w14:textId="77777777" w:rsidR="006B3EA1" w:rsidRPr="007F2770" w:rsidRDefault="006B3EA1" w:rsidP="006B3EA1">
            <w:pPr>
              <w:pStyle w:val="TAL"/>
              <w:rPr>
                <w:bCs/>
                <w:snapToGrid w:val="0"/>
                <w:sz w:val="16"/>
                <w:lang w:eastAsia="en-US"/>
              </w:rPr>
            </w:pPr>
            <w:r w:rsidRPr="007F2770">
              <w:rPr>
                <w:bCs/>
                <w:snapToGrid w:val="0"/>
                <w:sz w:val="16"/>
                <w:lang w:eastAsia="en-US"/>
              </w:rPr>
              <w:t>Mapped 5G security context deletion upon IDLE mode mobility from 5GS to EPS over N26 interfa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D2F0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49B4D8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A865F"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A1955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C3375" w14:textId="77777777" w:rsidR="006B3EA1" w:rsidRPr="007F2770" w:rsidRDefault="006B3EA1" w:rsidP="006B3EA1">
            <w:pPr>
              <w:pStyle w:val="TAC"/>
              <w:ind w:left="284" w:hanging="284"/>
              <w:rPr>
                <w:sz w:val="16"/>
              </w:rPr>
            </w:pPr>
            <w:r w:rsidRPr="007F2770">
              <w:rPr>
                <w:sz w:val="16"/>
              </w:rPr>
              <w:t>CP-20222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7ED017" w14:textId="77777777" w:rsidR="006B3EA1" w:rsidRPr="007F2770" w:rsidRDefault="006B3EA1" w:rsidP="006B3EA1">
            <w:pPr>
              <w:pStyle w:val="TAL"/>
              <w:rPr>
                <w:sz w:val="16"/>
                <w:szCs w:val="16"/>
                <w:lang w:eastAsia="en-US"/>
              </w:rPr>
            </w:pPr>
            <w:r w:rsidRPr="007F2770">
              <w:rPr>
                <w:sz w:val="16"/>
                <w:szCs w:val="16"/>
                <w:lang w:eastAsia="en-US"/>
              </w:rPr>
              <w:t>2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1F23A"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B655E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09D5DB" w14:textId="77777777" w:rsidR="006B3EA1" w:rsidRPr="007F2770" w:rsidRDefault="006B3EA1" w:rsidP="006B3EA1">
            <w:pPr>
              <w:pStyle w:val="TAL"/>
              <w:rPr>
                <w:bCs/>
                <w:snapToGrid w:val="0"/>
                <w:sz w:val="16"/>
                <w:lang w:eastAsia="en-US"/>
              </w:rPr>
            </w:pPr>
            <w:r w:rsidRPr="007F2770">
              <w:rPr>
                <w:bCs/>
                <w:snapToGrid w:val="0"/>
                <w:sz w:val="16"/>
                <w:lang w:eastAsia="en-US"/>
              </w:rPr>
              <w:t>Clarification to emergency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5E1E1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76E140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7352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1F1973"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0030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2055B" w14:textId="77777777" w:rsidR="006B3EA1" w:rsidRPr="007F2770" w:rsidRDefault="006B3EA1" w:rsidP="006B3EA1">
            <w:pPr>
              <w:pStyle w:val="TAL"/>
              <w:rPr>
                <w:sz w:val="16"/>
                <w:szCs w:val="16"/>
                <w:lang w:eastAsia="en-US"/>
              </w:rPr>
            </w:pPr>
            <w:r w:rsidRPr="007F2770">
              <w:rPr>
                <w:sz w:val="16"/>
                <w:szCs w:val="16"/>
                <w:lang w:eastAsia="en-US"/>
              </w:rPr>
              <w:t>2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3442A8"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EE15A1" w14:textId="77777777" w:rsidR="006B3EA1" w:rsidRPr="007F2770" w:rsidRDefault="006B3EA1" w:rsidP="006B3EA1">
            <w:pPr>
              <w:pStyle w:val="TOC3"/>
              <w:rPr>
                <w:sz w:val="16"/>
                <w:szCs w:val="16"/>
              </w:rPr>
            </w:pPr>
            <w:r w:rsidRPr="007F2770">
              <w:rPr>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C078DC" w14:textId="77777777" w:rsidR="006B3EA1" w:rsidRPr="007F2770" w:rsidRDefault="006B3EA1" w:rsidP="006B3EA1">
            <w:pPr>
              <w:pStyle w:val="TAL"/>
              <w:rPr>
                <w:bCs/>
                <w:snapToGrid w:val="0"/>
                <w:sz w:val="16"/>
                <w:lang w:eastAsia="en-US"/>
              </w:rPr>
            </w:pPr>
            <w:r w:rsidRPr="007F2770">
              <w:rPr>
                <w:bCs/>
                <w:snapToGrid w:val="0"/>
                <w:sz w:val="16"/>
                <w:lang w:eastAsia="en-US"/>
              </w:rPr>
              <w:t>Rejected NSSAI due to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E972AD"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636AA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5C6F8"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EEC8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538CF"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312C8D" w14:textId="77777777" w:rsidR="006B3EA1" w:rsidRPr="007F2770" w:rsidRDefault="006B3EA1" w:rsidP="006B3EA1">
            <w:pPr>
              <w:pStyle w:val="TAL"/>
              <w:rPr>
                <w:sz w:val="16"/>
                <w:szCs w:val="16"/>
                <w:lang w:eastAsia="en-US"/>
              </w:rPr>
            </w:pPr>
            <w:r w:rsidRPr="007F2770">
              <w:rPr>
                <w:sz w:val="16"/>
                <w:szCs w:val="16"/>
                <w:lang w:eastAsia="en-US"/>
              </w:rPr>
              <w:t>2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6DE6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0F3D09" w14:textId="77777777" w:rsidR="006B3EA1" w:rsidRPr="007F2770" w:rsidRDefault="006B3EA1" w:rsidP="006B3EA1">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A54269" w14:textId="77777777" w:rsidR="006B3EA1" w:rsidRPr="007F2770" w:rsidRDefault="006B3EA1" w:rsidP="006B3EA1">
            <w:pPr>
              <w:pStyle w:val="TAL"/>
              <w:rPr>
                <w:bCs/>
                <w:snapToGrid w:val="0"/>
                <w:sz w:val="16"/>
                <w:lang w:eastAsia="en-US"/>
              </w:rPr>
            </w:pPr>
            <w:r w:rsidRPr="007F2770">
              <w:rPr>
                <w:bCs/>
                <w:snapToGrid w:val="0"/>
                <w:sz w:val="16"/>
                <w:lang w:eastAsia="en-US"/>
              </w:rPr>
              <w:t>Deleting 5G NAS security context when 5G-EA0 used and PLM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F17C3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F0FC3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32729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6335FF"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B2605" w14:textId="77777777" w:rsidR="006B3EA1" w:rsidRPr="007F2770" w:rsidRDefault="006B3EA1" w:rsidP="006B3EA1">
            <w:pPr>
              <w:pStyle w:val="TAC"/>
              <w:ind w:left="284" w:hanging="284"/>
              <w:rPr>
                <w:sz w:val="16"/>
              </w:rPr>
            </w:pPr>
            <w:r w:rsidRPr="007F2770">
              <w:rPr>
                <w:sz w:val="16"/>
              </w:rPr>
              <w:t>CP-20218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8E5201" w14:textId="77777777" w:rsidR="006B3EA1" w:rsidRPr="007F2770" w:rsidRDefault="006B3EA1" w:rsidP="006B3EA1">
            <w:pPr>
              <w:pStyle w:val="TAL"/>
              <w:rPr>
                <w:sz w:val="16"/>
                <w:szCs w:val="16"/>
                <w:lang w:eastAsia="en-US"/>
              </w:rPr>
            </w:pPr>
            <w:r w:rsidRPr="007F2770">
              <w:rPr>
                <w:sz w:val="16"/>
                <w:szCs w:val="16"/>
                <w:lang w:eastAsia="en-US"/>
              </w:rPr>
              <w:t>2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CAF13"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056D61"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F748" w14:textId="77777777" w:rsidR="006B3EA1" w:rsidRPr="007F2770" w:rsidRDefault="006B3EA1" w:rsidP="006B3EA1">
            <w:pPr>
              <w:pStyle w:val="TAL"/>
              <w:rPr>
                <w:bCs/>
                <w:snapToGrid w:val="0"/>
                <w:sz w:val="16"/>
                <w:lang w:eastAsia="en-US"/>
              </w:rPr>
            </w:pPr>
            <w:r w:rsidRPr="007F2770">
              <w:rPr>
                <w:bCs/>
                <w:snapToGrid w:val="0"/>
                <w:sz w:val="16"/>
                <w:lang w:eastAsia="en-US"/>
              </w:rPr>
              <w:t>De-registration in 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B86538"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A7C29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EBB0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94F69"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84983"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48DC50" w14:textId="77777777" w:rsidR="006B3EA1" w:rsidRPr="007F2770" w:rsidRDefault="006B3EA1" w:rsidP="006B3EA1">
            <w:pPr>
              <w:pStyle w:val="TAL"/>
              <w:rPr>
                <w:sz w:val="16"/>
                <w:szCs w:val="16"/>
                <w:lang w:eastAsia="en-US"/>
              </w:rPr>
            </w:pPr>
            <w:r w:rsidRPr="007F2770">
              <w:rPr>
                <w:sz w:val="16"/>
                <w:szCs w:val="16"/>
                <w:lang w:eastAsia="en-US"/>
              </w:rPr>
              <w:t>25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8CBF9"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F5B9F2"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B2C05" w14:textId="77777777" w:rsidR="006B3EA1" w:rsidRPr="007F2770" w:rsidRDefault="006B3EA1" w:rsidP="006B3EA1">
            <w:pPr>
              <w:pStyle w:val="TAL"/>
              <w:rPr>
                <w:bCs/>
                <w:snapToGrid w:val="0"/>
                <w:sz w:val="16"/>
                <w:lang w:eastAsia="en-US"/>
              </w:rPr>
            </w:pPr>
            <w:r w:rsidRPr="007F2770">
              <w:rPr>
                <w:bCs/>
                <w:snapToGrid w:val="0"/>
                <w:sz w:val="16"/>
                <w:lang w:eastAsia="en-US"/>
              </w:rPr>
              <w:t>Correction on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046AA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53193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61A88A"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8B937E"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A62F0D"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67DD3E" w14:textId="77777777" w:rsidR="006B3EA1" w:rsidRPr="007F2770" w:rsidRDefault="006B3EA1" w:rsidP="006B3EA1">
            <w:pPr>
              <w:pStyle w:val="TAL"/>
              <w:rPr>
                <w:sz w:val="16"/>
                <w:szCs w:val="16"/>
                <w:lang w:eastAsia="en-US"/>
              </w:rPr>
            </w:pPr>
            <w:r w:rsidRPr="007F2770">
              <w:rPr>
                <w:sz w:val="16"/>
                <w:szCs w:val="16"/>
                <w:lang w:eastAsia="en-US"/>
              </w:rPr>
              <w:t>2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9F4CFE"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599254"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4F6321" w14:textId="77777777" w:rsidR="006B3EA1" w:rsidRPr="007F2770" w:rsidRDefault="006B3EA1" w:rsidP="006B3EA1">
            <w:pPr>
              <w:pStyle w:val="TAL"/>
              <w:rPr>
                <w:bCs/>
                <w:snapToGrid w:val="0"/>
                <w:sz w:val="16"/>
                <w:lang w:eastAsia="en-US"/>
              </w:rPr>
            </w:pPr>
            <w:r w:rsidRPr="007F2770">
              <w:rPr>
                <w:bCs/>
                <w:snapToGrid w:val="0"/>
                <w:sz w:val="16"/>
                <w:lang w:eastAsia="en-US"/>
              </w:rPr>
              <w:t>EMM parameters handling for 5G only c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9AAED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065E9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99885"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8D039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D00A4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263B41" w14:textId="77777777" w:rsidR="006B3EA1" w:rsidRPr="007F2770" w:rsidRDefault="006B3EA1" w:rsidP="006B3EA1">
            <w:pPr>
              <w:pStyle w:val="TAL"/>
              <w:rPr>
                <w:sz w:val="16"/>
                <w:szCs w:val="16"/>
                <w:lang w:eastAsia="en-US"/>
              </w:rPr>
            </w:pPr>
            <w:r w:rsidRPr="007F2770">
              <w:rPr>
                <w:sz w:val="16"/>
                <w:szCs w:val="16"/>
                <w:lang w:eastAsia="en-US"/>
              </w:rPr>
              <w:t>2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BE5B6" w14:textId="77777777" w:rsidR="006B3EA1" w:rsidRPr="007F2770" w:rsidRDefault="006B3EA1"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683A53"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927FBC" w14:textId="77777777" w:rsidR="006B3EA1" w:rsidRPr="007F2770" w:rsidRDefault="006B3EA1" w:rsidP="006B3EA1">
            <w:pPr>
              <w:pStyle w:val="TAL"/>
              <w:rPr>
                <w:bCs/>
                <w:snapToGrid w:val="0"/>
                <w:sz w:val="16"/>
                <w:lang w:eastAsia="en-US"/>
              </w:rPr>
            </w:pPr>
            <w:r w:rsidRPr="007F2770">
              <w:rPr>
                <w:bCs/>
                <w:snapToGrid w:val="0"/>
                <w:sz w:val="16"/>
                <w:lang w:eastAsia="en-US"/>
              </w:rPr>
              <w:t>Clarification on Operator-defined access category definition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B1342"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529DD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72E847"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5E614"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85186"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7C6DBA" w14:textId="77777777" w:rsidR="006B3EA1" w:rsidRPr="007F2770" w:rsidRDefault="006B3EA1" w:rsidP="006B3EA1">
            <w:pPr>
              <w:pStyle w:val="TAL"/>
              <w:rPr>
                <w:sz w:val="16"/>
                <w:szCs w:val="16"/>
                <w:lang w:eastAsia="en-US"/>
              </w:rPr>
            </w:pPr>
            <w:r w:rsidRPr="007F2770">
              <w:rPr>
                <w:sz w:val="16"/>
                <w:szCs w:val="16"/>
                <w:lang w:eastAsia="en-US"/>
              </w:rPr>
              <w:t>2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A4F8F"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B1CBB"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2A0E79" w14:textId="77777777" w:rsidR="006B3EA1" w:rsidRPr="007F2770" w:rsidRDefault="006B3EA1" w:rsidP="006B3EA1">
            <w:pPr>
              <w:pStyle w:val="TAL"/>
              <w:rPr>
                <w:bCs/>
                <w:snapToGrid w:val="0"/>
                <w:sz w:val="16"/>
                <w:lang w:eastAsia="en-US"/>
              </w:rPr>
            </w:pPr>
            <w:r w:rsidRPr="007F2770">
              <w:rPr>
                <w:bCs/>
                <w:snapToGrid w:val="0"/>
                <w:sz w:val="16"/>
                <w:lang w:eastAsia="en-US"/>
              </w:rPr>
              <w:t>The suggestion on back-off timer for 5GSM #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79F7F3"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35864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1F6DC4"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C2DEA2"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3ABF1" w14:textId="77777777" w:rsidR="006B3EA1" w:rsidRPr="007F2770" w:rsidRDefault="006B3EA1" w:rsidP="006B3EA1">
            <w:pPr>
              <w:pStyle w:val="TAC"/>
              <w:ind w:left="284" w:hanging="284"/>
              <w:rPr>
                <w:sz w:val="16"/>
              </w:rPr>
            </w:pPr>
            <w:r w:rsidRPr="007F2770">
              <w:rPr>
                <w:sz w:val="16"/>
              </w:rPr>
              <w:t>CP-202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481424" w14:textId="77777777" w:rsidR="006B3EA1" w:rsidRPr="007F2770" w:rsidRDefault="006B3EA1" w:rsidP="006B3EA1">
            <w:pPr>
              <w:pStyle w:val="TAL"/>
              <w:rPr>
                <w:sz w:val="16"/>
                <w:szCs w:val="16"/>
                <w:lang w:eastAsia="en-US"/>
              </w:rPr>
            </w:pPr>
            <w:r w:rsidRPr="007F2770">
              <w:rPr>
                <w:sz w:val="16"/>
                <w:szCs w:val="16"/>
                <w:lang w:eastAsia="en-US"/>
              </w:rPr>
              <w:t>2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398FE1" w14:textId="77777777" w:rsidR="006B3EA1" w:rsidRPr="007F2770" w:rsidRDefault="006B3EA1" w:rsidP="006B3EA1">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4518CAC"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E6578" w14:textId="77777777" w:rsidR="006B3EA1" w:rsidRPr="007F2770" w:rsidRDefault="006B3EA1" w:rsidP="006B3EA1">
            <w:pPr>
              <w:pStyle w:val="TAL"/>
              <w:rPr>
                <w:bCs/>
                <w:snapToGrid w:val="0"/>
                <w:sz w:val="16"/>
                <w:lang w:eastAsia="en-US"/>
              </w:rPr>
            </w:pPr>
            <w:r w:rsidRPr="007F2770">
              <w:rPr>
                <w:bCs/>
                <w:snapToGrid w:val="0"/>
                <w:sz w:val="16"/>
                <w:lang w:eastAsia="en-US"/>
              </w:rPr>
              <w:t>Fix of encoding errors in 5GS mobile ident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79545"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20D365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93F360" w14:textId="77777777" w:rsidR="006B3EA1" w:rsidRPr="007F2770" w:rsidRDefault="006B3EA1" w:rsidP="006B3EA1">
            <w:pPr>
              <w:pStyle w:val="TAC"/>
              <w:rPr>
                <w:sz w:val="16"/>
                <w:lang w:eastAsia="en-US"/>
              </w:rPr>
            </w:pPr>
            <w:r w:rsidRPr="007F2770">
              <w:rPr>
                <w:sz w:val="16"/>
                <w:lang w:eastAsia="en-US"/>
              </w:rPr>
              <w:t>2020-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EC9BEA" w14:textId="77777777" w:rsidR="006B3EA1" w:rsidRPr="007F2770" w:rsidRDefault="006B3EA1" w:rsidP="006B3EA1">
            <w:pPr>
              <w:pStyle w:val="TAC"/>
              <w:rPr>
                <w:sz w:val="16"/>
                <w:lang w:eastAsia="en-US"/>
              </w:rPr>
            </w:pPr>
            <w:r w:rsidRPr="007F2770">
              <w:rPr>
                <w:sz w:val="16"/>
                <w:lang w:eastAsia="en-US"/>
              </w:rPr>
              <w:t>CT#89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264B88" w14:textId="77777777" w:rsidR="006B3EA1" w:rsidRPr="007F2770" w:rsidRDefault="006B3EA1" w:rsidP="006B3EA1">
            <w:pPr>
              <w:pStyle w:val="TAC"/>
              <w:ind w:left="284" w:hanging="284"/>
              <w:rPr>
                <w:sz w:val="16"/>
              </w:rPr>
            </w:pPr>
            <w:r w:rsidRPr="007F2770">
              <w:rPr>
                <w:sz w:val="16"/>
              </w:rPr>
              <w:t>CP-202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52C6D10" w14:textId="77777777" w:rsidR="006B3EA1" w:rsidRPr="007F2770" w:rsidRDefault="006B3EA1" w:rsidP="006B3EA1">
            <w:pPr>
              <w:pStyle w:val="TAL"/>
              <w:rPr>
                <w:sz w:val="16"/>
                <w:szCs w:val="16"/>
                <w:lang w:eastAsia="en-US"/>
              </w:rPr>
            </w:pPr>
            <w:r w:rsidRPr="007F2770">
              <w:rPr>
                <w:sz w:val="16"/>
                <w:szCs w:val="16"/>
                <w:lang w:eastAsia="en-US"/>
              </w:rPr>
              <w:t>2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60AB53" w14:textId="77777777" w:rsidR="006B3EA1" w:rsidRPr="007F2770" w:rsidRDefault="006B3EA1" w:rsidP="006B3EA1">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993E95" w14:textId="77777777" w:rsidR="006B3EA1" w:rsidRPr="007F2770" w:rsidRDefault="006B3EA1"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02B325" w14:textId="77777777" w:rsidR="006B3EA1" w:rsidRPr="007F2770" w:rsidRDefault="006B3EA1" w:rsidP="006B3EA1">
            <w:pPr>
              <w:pStyle w:val="TAL"/>
              <w:rPr>
                <w:bCs/>
                <w:snapToGrid w:val="0"/>
                <w:sz w:val="16"/>
                <w:lang w:eastAsia="en-US"/>
              </w:rPr>
            </w:pPr>
            <w:r w:rsidRPr="007F2770">
              <w:rPr>
                <w:bCs/>
                <w:snapToGrid w:val="0"/>
                <w:sz w:val="16"/>
                <w:lang w:eastAsia="en-US"/>
              </w:rPr>
              <w:t>Avoid unnecessary signalling for CP only PDU sessions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F642F" w14:textId="77777777" w:rsidR="006B3EA1" w:rsidRPr="007F2770" w:rsidRDefault="006B3EA1" w:rsidP="006B3EA1">
            <w:pPr>
              <w:pStyle w:val="TAL"/>
              <w:rPr>
                <w:bCs/>
                <w:snapToGrid w:val="0"/>
                <w:sz w:val="16"/>
                <w:lang w:eastAsia="en-US"/>
              </w:rPr>
            </w:pPr>
            <w:r w:rsidRPr="007F2770">
              <w:rPr>
                <w:bCs/>
                <w:snapToGrid w:val="0"/>
                <w:sz w:val="16"/>
                <w:lang w:eastAsia="en-US"/>
              </w:rPr>
              <w:t>17.0.0</w:t>
            </w:r>
          </w:p>
        </w:tc>
      </w:tr>
      <w:tr w:rsidR="00CC7F27" w:rsidRPr="007F2770" w14:paraId="643205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F50D5C" w14:textId="77777777" w:rsidR="009B4694" w:rsidRPr="007F2770" w:rsidRDefault="009B4694" w:rsidP="006B3EA1">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E82DA" w14:textId="77777777" w:rsidR="009B4694" w:rsidRPr="007F2770" w:rsidRDefault="009B4694" w:rsidP="006B3EA1">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BEA568" w14:textId="77777777" w:rsidR="009B4694" w:rsidRPr="007F2770" w:rsidRDefault="009B4694" w:rsidP="006B3EA1">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DC7A2B" w14:textId="77777777" w:rsidR="009B4694" w:rsidRPr="007F2770" w:rsidRDefault="009B4694" w:rsidP="006B3EA1">
            <w:pPr>
              <w:pStyle w:val="TAL"/>
              <w:rPr>
                <w:sz w:val="16"/>
                <w:szCs w:val="16"/>
                <w:lang w:eastAsia="en-US"/>
              </w:rPr>
            </w:pPr>
            <w:r w:rsidRPr="007F2770">
              <w:rPr>
                <w:sz w:val="16"/>
                <w:szCs w:val="16"/>
                <w:lang w:eastAsia="en-US"/>
              </w:rPr>
              <w:t>25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7B955" w14:textId="77777777" w:rsidR="009B4694" w:rsidRPr="007F2770" w:rsidRDefault="009B4694" w:rsidP="006B3EA1">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9DD982" w14:textId="77777777" w:rsidR="009B4694" w:rsidRPr="007F2770" w:rsidRDefault="009B4694" w:rsidP="006B3EA1">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E0BCB" w14:textId="77777777" w:rsidR="009B4694" w:rsidRPr="007F2770" w:rsidRDefault="009B4694" w:rsidP="006B3EA1">
            <w:pPr>
              <w:pStyle w:val="TAL"/>
              <w:rPr>
                <w:bCs/>
                <w:snapToGrid w:val="0"/>
                <w:sz w:val="16"/>
                <w:lang w:eastAsia="en-US"/>
              </w:rPr>
            </w:pPr>
            <w:r w:rsidRPr="007F2770">
              <w:rPr>
                <w:bCs/>
                <w:snapToGrid w:val="0"/>
                <w:sz w:val="16"/>
                <w:lang w:eastAsia="en-US"/>
              </w:rPr>
              <w:t>Clarification on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75418" w14:textId="77777777" w:rsidR="009B4694" w:rsidRPr="007F2770" w:rsidRDefault="009B4694" w:rsidP="006B3EA1">
            <w:pPr>
              <w:pStyle w:val="TAL"/>
              <w:rPr>
                <w:bCs/>
                <w:snapToGrid w:val="0"/>
                <w:sz w:val="16"/>
                <w:lang w:eastAsia="en-US"/>
              </w:rPr>
            </w:pPr>
            <w:r w:rsidRPr="007F2770">
              <w:rPr>
                <w:bCs/>
                <w:snapToGrid w:val="0"/>
                <w:sz w:val="16"/>
                <w:lang w:eastAsia="en-US"/>
              </w:rPr>
              <w:t>17.1.0</w:t>
            </w:r>
          </w:p>
        </w:tc>
      </w:tr>
      <w:tr w:rsidR="00CC7F27" w:rsidRPr="007F2770" w14:paraId="3C1106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5C4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07C5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F0366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6505C9" w14:textId="77777777" w:rsidR="009F0745" w:rsidRPr="007F2770" w:rsidRDefault="009F0745" w:rsidP="009F0745">
            <w:pPr>
              <w:pStyle w:val="TAL"/>
              <w:rPr>
                <w:sz w:val="16"/>
                <w:szCs w:val="16"/>
                <w:lang w:eastAsia="en-US"/>
              </w:rPr>
            </w:pPr>
            <w:r w:rsidRPr="007F2770">
              <w:rPr>
                <w:sz w:val="16"/>
                <w:szCs w:val="16"/>
                <w:lang w:eastAsia="en-US"/>
              </w:rPr>
              <w:t>2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BB2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0C979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05745"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CP onl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0BC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12A70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D04A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78A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DAE27"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AEF019" w14:textId="77777777" w:rsidR="009F0745" w:rsidRPr="007F2770" w:rsidRDefault="009F0745" w:rsidP="009F0745">
            <w:pPr>
              <w:pStyle w:val="TAL"/>
              <w:rPr>
                <w:sz w:val="16"/>
                <w:szCs w:val="16"/>
                <w:lang w:eastAsia="en-US"/>
              </w:rPr>
            </w:pPr>
            <w:r w:rsidRPr="007F2770">
              <w:rPr>
                <w:sz w:val="16"/>
                <w:szCs w:val="16"/>
                <w:lang w:eastAsia="en-US"/>
              </w:rPr>
              <w:t>2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3DD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A4DCA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12989" w14:textId="77777777" w:rsidR="009F0745" w:rsidRPr="007F2770" w:rsidRDefault="009F0745" w:rsidP="009F0745">
            <w:pPr>
              <w:pStyle w:val="TAL"/>
              <w:rPr>
                <w:bCs/>
                <w:snapToGrid w:val="0"/>
                <w:sz w:val="16"/>
                <w:lang w:eastAsia="en-US"/>
              </w:rPr>
            </w:pPr>
            <w:r w:rsidRPr="007F2770">
              <w:rPr>
                <w:bCs/>
                <w:snapToGrid w:val="0"/>
                <w:sz w:val="16"/>
                <w:lang w:eastAsia="en-US"/>
              </w:rPr>
              <w:t>Clarification for reflective Q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3622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38762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4614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487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3C23A0" w14:textId="77777777" w:rsidR="009F0745" w:rsidRPr="007F2770" w:rsidRDefault="009F0745" w:rsidP="009F0745">
            <w:pPr>
              <w:pStyle w:val="TAC"/>
              <w:ind w:left="284" w:hanging="284"/>
              <w:rPr>
                <w:sz w:val="16"/>
              </w:rPr>
            </w:pPr>
            <w:r w:rsidRPr="007F2770">
              <w:rPr>
                <w:sz w:val="16"/>
              </w:rPr>
              <w:t>CP-20321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2FB166" w14:textId="77777777" w:rsidR="009F0745" w:rsidRPr="007F2770" w:rsidRDefault="009F0745" w:rsidP="009F0745">
            <w:pPr>
              <w:pStyle w:val="TAL"/>
              <w:rPr>
                <w:sz w:val="16"/>
                <w:szCs w:val="16"/>
                <w:lang w:eastAsia="en-US"/>
              </w:rPr>
            </w:pPr>
            <w:r w:rsidRPr="007F2770">
              <w:rPr>
                <w:sz w:val="16"/>
                <w:szCs w:val="16"/>
                <w:lang w:eastAsia="en-US"/>
              </w:rPr>
              <w:t>2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5950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2435C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08250" w14:textId="77777777" w:rsidR="009F0745" w:rsidRPr="007F2770" w:rsidRDefault="009F0745" w:rsidP="009F0745">
            <w:pPr>
              <w:pStyle w:val="TAL"/>
              <w:rPr>
                <w:bCs/>
                <w:snapToGrid w:val="0"/>
                <w:sz w:val="16"/>
                <w:lang w:eastAsia="en-US"/>
              </w:rPr>
            </w:pPr>
            <w:r w:rsidRPr="007F2770">
              <w:rPr>
                <w:bCs/>
                <w:snapToGrid w:val="0"/>
                <w:sz w:val="16"/>
                <w:lang w:eastAsia="en-US"/>
              </w:rPr>
              <w:t>Alignment of User Plane Integrity Protection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4218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508A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E930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895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DD03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394418" w14:textId="77777777" w:rsidR="009F0745" w:rsidRPr="007F2770" w:rsidRDefault="009F0745" w:rsidP="009F0745">
            <w:pPr>
              <w:pStyle w:val="TAL"/>
              <w:rPr>
                <w:sz w:val="16"/>
                <w:szCs w:val="16"/>
                <w:lang w:eastAsia="en-US"/>
              </w:rPr>
            </w:pPr>
            <w:r w:rsidRPr="007F2770">
              <w:rPr>
                <w:sz w:val="16"/>
                <w:szCs w:val="16"/>
                <w:lang w:eastAsia="en-US"/>
              </w:rPr>
              <w:t>2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6011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94CE4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A94D1" w14:textId="4C5537AA" w:rsidR="009F0745" w:rsidRPr="007F2770" w:rsidRDefault="009F0745" w:rsidP="009F0745">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C0F0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703A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5FE2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F4AEF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9BA9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A7D971" w14:textId="77777777" w:rsidR="009F0745" w:rsidRPr="007F2770" w:rsidRDefault="009F0745" w:rsidP="009F0745">
            <w:pPr>
              <w:pStyle w:val="TAL"/>
              <w:rPr>
                <w:sz w:val="16"/>
                <w:szCs w:val="16"/>
                <w:lang w:eastAsia="en-US"/>
              </w:rPr>
            </w:pPr>
            <w:r w:rsidRPr="007F2770">
              <w:rPr>
                <w:sz w:val="16"/>
                <w:szCs w:val="16"/>
                <w:lang w:eastAsia="en-US"/>
              </w:rPr>
              <w:t>2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DB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D1016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0406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condition when registration request is rejected for no network slice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22D9A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AB7C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985BD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88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942DC"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36B9C8" w14:textId="77777777" w:rsidR="009F0745" w:rsidRPr="007F2770" w:rsidRDefault="009F0745" w:rsidP="009F0745">
            <w:pPr>
              <w:pStyle w:val="TAL"/>
              <w:rPr>
                <w:sz w:val="16"/>
                <w:szCs w:val="16"/>
                <w:lang w:eastAsia="en-US"/>
              </w:rPr>
            </w:pPr>
            <w:r w:rsidRPr="007F2770">
              <w:rPr>
                <w:sz w:val="16"/>
                <w:szCs w:val="16"/>
                <w:lang w:eastAsia="en-US"/>
              </w:rPr>
              <w:t>2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1E8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C33A3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D5DD3" w14:textId="0C7A3783" w:rsidR="009F0745" w:rsidRPr="007F2770" w:rsidRDefault="009F0745" w:rsidP="009F0745">
            <w:pPr>
              <w:pStyle w:val="TAL"/>
              <w:rPr>
                <w:bCs/>
                <w:snapToGrid w:val="0"/>
                <w:sz w:val="16"/>
                <w:lang w:eastAsia="en-US"/>
              </w:rPr>
            </w:pPr>
            <w:r w:rsidRPr="007F2770">
              <w:rPr>
                <w:bCs/>
                <w:snapToGrid w:val="0"/>
                <w:sz w:val="16"/>
                <w:lang w:eastAsia="en-US"/>
              </w:rPr>
              <w:t xml:space="preserve">Correction on UE behaviour after receiving </w:t>
            </w:r>
            <w:r w:rsidR="00F85871" w:rsidRPr="007F2770">
              <w:rPr>
                <w:bCs/>
                <w:snapToGrid w:val="0"/>
                <w:sz w:val="16"/>
                <w:lang w:eastAsia="en-US"/>
              </w:rPr>
              <w:t>"</w:t>
            </w:r>
            <w:r w:rsidRPr="007F2770">
              <w:rPr>
                <w:bCs/>
                <w:snapToGrid w:val="0"/>
                <w:sz w:val="16"/>
                <w:lang w:eastAsia="en-US"/>
              </w:rPr>
              <w:t>Network slicing subscription changed</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5153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43A5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289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ECB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7457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81A8F2" w14:textId="77777777" w:rsidR="009F0745" w:rsidRPr="007F2770" w:rsidRDefault="009F0745" w:rsidP="009F0745">
            <w:pPr>
              <w:pStyle w:val="TAL"/>
              <w:rPr>
                <w:sz w:val="16"/>
                <w:szCs w:val="16"/>
                <w:lang w:eastAsia="en-US"/>
              </w:rPr>
            </w:pPr>
            <w:r w:rsidRPr="007F2770">
              <w:rPr>
                <w:sz w:val="16"/>
                <w:szCs w:val="16"/>
                <w:lang w:eastAsia="en-US"/>
              </w:rPr>
              <w:t>26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B324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0439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1881F7"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NSSAI(s) includ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E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3C6C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4949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23F1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BA669D"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FF5D31" w14:textId="77777777" w:rsidR="009F0745" w:rsidRPr="007F2770" w:rsidRDefault="009F0745" w:rsidP="009F0745">
            <w:pPr>
              <w:pStyle w:val="TAL"/>
              <w:rPr>
                <w:sz w:val="16"/>
                <w:szCs w:val="16"/>
                <w:lang w:eastAsia="en-US"/>
              </w:rPr>
            </w:pPr>
            <w:r w:rsidRPr="007F2770">
              <w:rPr>
                <w:sz w:val="16"/>
                <w:szCs w:val="16"/>
                <w:lang w:eastAsia="en-US"/>
              </w:rPr>
              <w:t>26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6F79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745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761F" w14:textId="77777777" w:rsidR="009F0745" w:rsidRPr="007F2770" w:rsidRDefault="009F0745" w:rsidP="009F0745">
            <w:pPr>
              <w:pStyle w:val="TAL"/>
              <w:rPr>
                <w:bCs/>
                <w:snapToGrid w:val="0"/>
                <w:sz w:val="16"/>
                <w:lang w:eastAsia="en-US"/>
              </w:rPr>
            </w:pPr>
            <w:r w:rsidRPr="007F2770">
              <w:rPr>
                <w:bCs/>
                <w:snapToGrid w:val="0"/>
                <w:sz w:val="16"/>
                <w:lang w:eastAsia="en-US"/>
              </w:rPr>
              <w:t>Consistency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368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B0101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19B7A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7FB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78A70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ABF7DB" w14:textId="77777777" w:rsidR="009F0745" w:rsidRPr="007F2770" w:rsidRDefault="009F0745" w:rsidP="009F0745">
            <w:pPr>
              <w:pStyle w:val="TAL"/>
              <w:rPr>
                <w:sz w:val="16"/>
                <w:szCs w:val="16"/>
                <w:lang w:eastAsia="en-US"/>
              </w:rPr>
            </w:pPr>
            <w:r w:rsidRPr="007F2770">
              <w:rPr>
                <w:sz w:val="16"/>
                <w:szCs w:val="16"/>
                <w:lang w:eastAsia="en-US"/>
              </w:rPr>
              <w:t>2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0574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082D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18B30B" w14:textId="77777777" w:rsidR="009F0745" w:rsidRPr="007F2770" w:rsidRDefault="009F0745" w:rsidP="009F0745">
            <w:pPr>
              <w:pStyle w:val="TAL"/>
              <w:rPr>
                <w:bCs/>
                <w:snapToGrid w:val="0"/>
                <w:sz w:val="16"/>
                <w:lang w:eastAsia="en-US"/>
              </w:rPr>
            </w:pPr>
            <w:r w:rsidRPr="007F2770">
              <w:rPr>
                <w:bCs/>
                <w:snapToGrid w:val="0"/>
                <w:sz w:val="16"/>
                <w:lang w:eastAsia="en-US"/>
              </w:rPr>
              <w:t>AMF behavior upon receipt of NETWORK SLICE-SPECIFIC AUTHENTICATION COMPLET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99A2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2736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69E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DFCA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2A59A"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B7E65B" w14:textId="77777777" w:rsidR="009F0745" w:rsidRPr="007F2770" w:rsidRDefault="009F0745" w:rsidP="009F0745">
            <w:pPr>
              <w:pStyle w:val="TAL"/>
              <w:rPr>
                <w:sz w:val="16"/>
                <w:szCs w:val="16"/>
                <w:lang w:eastAsia="en-US"/>
              </w:rPr>
            </w:pPr>
            <w:r w:rsidRPr="007F2770">
              <w:rPr>
                <w:sz w:val="16"/>
                <w:szCs w:val="16"/>
                <w:lang w:eastAsia="en-US"/>
              </w:rPr>
              <w:t>2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E9A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6BA4A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984202"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definitions an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9081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EC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67E9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74B42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F226B"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820D6" w14:textId="77777777" w:rsidR="009F0745" w:rsidRPr="007F2770" w:rsidRDefault="009F0745" w:rsidP="009F0745">
            <w:pPr>
              <w:pStyle w:val="TAL"/>
              <w:rPr>
                <w:sz w:val="16"/>
                <w:szCs w:val="16"/>
                <w:lang w:eastAsia="en-US"/>
              </w:rPr>
            </w:pPr>
            <w:r w:rsidRPr="007F2770">
              <w:rPr>
                <w:sz w:val="16"/>
                <w:szCs w:val="16"/>
                <w:lang w:eastAsia="en-US"/>
              </w:rPr>
              <w:t>2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2093E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6B67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20FBA"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C2240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6531C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B9C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20A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A961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5CE8B2" w14:textId="77777777" w:rsidR="009F0745" w:rsidRPr="007F2770" w:rsidRDefault="009F0745" w:rsidP="009F0745">
            <w:pPr>
              <w:pStyle w:val="TAL"/>
              <w:rPr>
                <w:sz w:val="16"/>
                <w:szCs w:val="16"/>
                <w:lang w:eastAsia="en-US"/>
              </w:rPr>
            </w:pPr>
            <w:r w:rsidRPr="007F2770">
              <w:rPr>
                <w:sz w:val="16"/>
                <w:szCs w:val="16"/>
                <w:lang w:eastAsia="en-US"/>
              </w:rPr>
              <w:t>2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579D32"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3691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DC11B"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5GMM procedures which can be initiated by the UE in sub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5E6C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F09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694F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2A6D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B44CF5"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9177D" w14:textId="77777777" w:rsidR="009F0745" w:rsidRPr="007F2770" w:rsidRDefault="009F0745" w:rsidP="009F0745">
            <w:pPr>
              <w:pStyle w:val="TAL"/>
              <w:rPr>
                <w:sz w:val="16"/>
                <w:szCs w:val="16"/>
                <w:lang w:eastAsia="en-US"/>
              </w:rPr>
            </w:pPr>
            <w:r w:rsidRPr="007F2770">
              <w:rPr>
                <w:sz w:val="16"/>
                <w:szCs w:val="16"/>
                <w:lang w:eastAsia="en-US"/>
              </w:rPr>
              <w:t>2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6F0F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5857A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69208" w14:textId="77777777" w:rsidR="009F0745" w:rsidRPr="007F2770" w:rsidRDefault="009F0745" w:rsidP="009F0745">
            <w:pPr>
              <w:pStyle w:val="TAL"/>
              <w:rPr>
                <w:bCs/>
                <w:snapToGrid w:val="0"/>
                <w:sz w:val="16"/>
                <w:lang w:eastAsia="en-US"/>
              </w:rPr>
            </w:pPr>
            <w:r w:rsidRPr="007F2770">
              <w:rPr>
                <w:bCs/>
                <w:snapToGrid w:val="0"/>
                <w:sz w:val="16"/>
                <w:lang w:eastAsia="en-US"/>
              </w:rPr>
              <w:t>Removal of bullet irrelevant to tracking area con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BD0E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67D4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B5FD5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000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4263E3"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FED6A7" w14:textId="77777777" w:rsidR="009F0745" w:rsidRPr="007F2770" w:rsidRDefault="009F0745" w:rsidP="009F0745">
            <w:pPr>
              <w:pStyle w:val="TAL"/>
              <w:rPr>
                <w:sz w:val="16"/>
                <w:szCs w:val="16"/>
                <w:lang w:eastAsia="en-US"/>
              </w:rPr>
            </w:pPr>
            <w:r w:rsidRPr="007F2770">
              <w:rPr>
                <w:sz w:val="16"/>
                <w:szCs w:val="16"/>
                <w:lang w:eastAsia="en-US"/>
              </w:rPr>
              <w:t>2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7DA0A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78A0F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73F9D9" w14:textId="77777777" w:rsidR="009F0745" w:rsidRPr="007F2770" w:rsidRDefault="009F0745" w:rsidP="009F0745">
            <w:pPr>
              <w:pStyle w:val="TAL"/>
              <w:rPr>
                <w:bCs/>
                <w:snapToGrid w:val="0"/>
                <w:sz w:val="16"/>
                <w:lang w:eastAsia="en-US"/>
              </w:rPr>
            </w:pPr>
            <w:r w:rsidRPr="007F2770">
              <w:rPr>
                <w:bCs/>
                <w:snapToGrid w:val="0"/>
                <w:sz w:val="16"/>
                <w:lang w:eastAsia="en-US"/>
              </w:rPr>
              <w:t>Merge of two bullets with the same handling for different Request typ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44D9E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03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D0FD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5BEC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525BF"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95EC79" w14:textId="77777777" w:rsidR="009F0745" w:rsidRPr="007F2770" w:rsidRDefault="009F0745" w:rsidP="009F0745">
            <w:pPr>
              <w:pStyle w:val="TAL"/>
              <w:rPr>
                <w:sz w:val="16"/>
                <w:szCs w:val="16"/>
                <w:lang w:eastAsia="en-US"/>
              </w:rPr>
            </w:pPr>
            <w:r w:rsidRPr="007F2770">
              <w:rPr>
                <w:sz w:val="16"/>
                <w:szCs w:val="16"/>
                <w:lang w:eastAsia="en-US"/>
              </w:rPr>
              <w:t>2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9DC0D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FCAF22"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D784D1" w14:textId="77777777" w:rsidR="009F0745" w:rsidRPr="007F2770" w:rsidRDefault="009F0745" w:rsidP="009F0745">
            <w:pPr>
              <w:pStyle w:val="TAL"/>
              <w:rPr>
                <w:bCs/>
                <w:snapToGrid w:val="0"/>
                <w:sz w:val="16"/>
                <w:lang w:eastAsia="en-US"/>
              </w:rPr>
            </w:pPr>
            <w:r w:rsidRPr="007F2770">
              <w:rPr>
                <w:bCs/>
                <w:snapToGrid w:val="0"/>
                <w:sz w:val="16"/>
                <w:lang w:eastAsia="en-US"/>
              </w:rPr>
              <w:t>Phrase that the abbreviation PCO repres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0F1B1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EEC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68C8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A8D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0F0D6"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241943" w14:textId="77777777" w:rsidR="009F0745" w:rsidRPr="007F2770" w:rsidRDefault="009F0745" w:rsidP="009F0745">
            <w:pPr>
              <w:pStyle w:val="TAL"/>
              <w:rPr>
                <w:sz w:val="16"/>
                <w:szCs w:val="16"/>
                <w:lang w:eastAsia="en-US"/>
              </w:rPr>
            </w:pPr>
            <w:r w:rsidRPr="007F2770">
              <w:rPr>
                <w:sz w:val="16"/>
                <w:szCs w:val="16"/>
                <w:lang w:eastAsia="en-US"/>
              </w:rPr>
              <w:t>26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9D8D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2F634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F773A" w14:textId="77777777" w:rsidR="009F0745" w:rsidRPr="007F2770" w:rsidRDefault="009F0745" w:rsidP="009F0745">
            <w:pPr>
              <w:pStyle w:val="TAL"/>
              <w:rPr>
                <w:bCs/>
                <w:snapToGrid w:val="0"/>
                <w:sz w:val="16"/>
                <w:lang w:eastAsia="en-US"/>
              </w:rPr>
            </w:pPr>
            <w:r w:rsidRPr="007F2770">
              <w:rPr>
                <w:bCs/>
                <w:snapToGrid w:val="0"/>
                <w:sz w:val="16"/>
                <w:lang w:eastAsia="en-US"/>
              </w:rPr>
              <w:t>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8DB1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19D78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8850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037B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930165"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A981B1" w14:textId="77777777" w:rsidR="009F0745" w:rsidRPr="007F2770" w:rsidRDefault="009F0745" w:rsidP="009F0745">
            <w:pPr>
              <w:pStyle w:val="TAL"/>
              <w:rPr>
                <w:sz w:val="16"/>
                <w:szCs w:val="16"/>
                <w:lang w:eastAsia="en-US"/>
              </w:rPr>
            </w:pPr>
            <w:r w:rsidRPr="007F2770">
              <w:rPr>
                <w:sz w:val="16"/>
                <w:szCs w:val="16"/>
                <w:lang w:eastAsia="en-US"/>
              </w:rPr>
              <w:t>2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E142D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FCDD5E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9491FC" w14:textId="77777777" w:rsidR="009F0745" w:rsidRPr="007F2770" w:rsidRDefault="009F0745" w:rsidP="009F0745">
            <w:pPr>
              <w:pStyle w:val="TAL"/>
              <w:rPr>
                <w:bCs/>
                <w:snapToGrid w:val="0"/>
                <w:sz w:val="16"/>
                <w:lang w:eastAsia="en-US"/>
              </w:rPr>
            </w:pPr>
            <w:r w:rsidRPr="007F2770">
              <w:rPr>
                <w:bCs/>
                <w:snapToGrid w:val="0"/>
                <w:sz w:val="16"/>
                <w:lang w:eastAsia="en-US"/>
              </w:rPr>
              <w:t>QoS parameter handling for the PDU session transf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11C7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D0C49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347CA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9DFB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C34D4"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8D29" w14:textId="77777777" w:rsidR="009F0745" w:rsidRPr="007F2770" w:rsidRDefault="009F0745" w:rsidP="009F0745">
            <w:pPr>
              <w:pStyle w:val="TAL"/>
              <w:rPr>
                <w:sz w:val="16"/>
                <w:szCs w:val="16"/>
                <w:lang w:eastAsia="en-US"/>
              </w:rPr>
            </w:pPr>
            <w:r w:rsidRPr="007F2770">
              <w:rPr>
                <w:sz w:val="16"/>
                <w:szCs w:val="16"/>
                <w:lang w:eastAsia="en-US"/>
              </w:rPr>
              <w:t>2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B1B7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AA49B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B2AB4" w14:textId="77777777" w:rsidR="009F0745" w:rsidRPr="007F2770" w:rsidRDefault="009F0745" w:rsidP="009F0745">
            <w:pPr>
              <w:pStyle w:val="TAL"/>
              <w:rPr>
                <w:bCs/>
                <w:snapToGrid w:val="0"/>
                <w:sz w:val="16"/>
                <w:lang w:eastAsia="en-US"/>
              </w:rPr>
            </w:pPr>
            <w:r w:rsidRPr="007F2770">
              <w:rPr>
                <w:bCs/>
                <w:snapToGrid w:val="0"/>
                <w:sz w:val="16"/>
                <w:lang w:eastAsia="en-US"/>
              </w:rPr>
              <w:t>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0215D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0474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5C167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D6FF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05EF99"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C5A849" w14:textId="77777777" w:rsidR="009F0745" w:rsidRPr="007F2770" w:rsidRDefault="009F0745" w:rsidP="009F0745">
            <w:pPr>
              <w:pStyle w:val="TAL"/>
              <w:rPr>
                <w:sz w:val="16"/>
                <w:szCs w:val="16"/>
                <w:lang w:eastAsia="en-US"/>
              </w:rPr>
            </w:pPr>
            <w:r w:rsidRPr="007F2770">
              <w:rPr>
                <w:sz w:val="16"/>
                <w:szCs w:val="16"/>
                <w:lang w:eastAsia="en-US"/>
              </w:rPr>
              <w:t>2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BAF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730D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79539" w14:textId="77777777" w:rsidR="009F0745" w:rsidRPr="007F2770" w:rsidRDefault="009F0745" w:rsidP="009F0745">
            <w:pPr>
              <w:pStyle w:val="TAL"/>
              <w:rPr>
                <w:bCs/>
                <w:snapToGrid w:val="0"/>
                <w:sz w:val="16"/>
                <w:lang w:eastAsia="en-US"/>
              </w:rPr>
            </w:pPr>
            <w:r w:rsidRPr="007F2770">
              <w:rPr>
                <w:bCs/>
                <w:snapToGrid w:val="0"/>
                <w:sz w:val="16"/>
                <w:lang w:eastAsia="en-US"/>
              </w:rPr>
              <w:t>RFCs related to DHCPv6 are obsoleted by RFC 84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8478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FC0C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F823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6D73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AEA5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2BE244" w14:textId="77777777" w:rsidR="009F0745" w:rsidRPr="007F2770" w:rsidRDefault="009F0745" w:rsidP="009F0745">
            <w:pPr>
              <w:pStyle w:val="TAL"/>
              <w:rPr>
                <w:sz w:val="16"/>
                <w:szCs w:val="16"/>
                <w:lang w:eastAsia="en-US"/>
              </w:rPr>
            </w:pPr>
            <w:r w:rsidRPr="007F2770">
              <w:rPr>
                <w:sz w:val="16"/>
                <w:szCs w:val="16"/>
                <w:lang w:eastAsia="en-US"/>
              </w:rPr>
              <w:t>2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94376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21F19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7F968" w14:textId="77777777" w:rsidR="009F0745" w:rsidRPr="007F2770" w:rsidRDefault="009F0745" w:rsidP="009F0745">
            <w:pPr>
              <w:pStyle w:val="TAL"/>
              <w:rPr>
                <w:bCs/>
                <w:snapToGrid w:val="0"/>
                <w:sz w:val="16"/>
                <w:lang w:eastAsia="en-US"/>
              </w:rPr>
            </w:pPr>
            <w:r w:rsidRPr="007F2770">
              <w:rPr>
                <w:bCs/>
                <w:snapToGrid w:val="0"/>
                <w:sz w:val="16"/>
                <w:lang w:eastAsia="en-US"/>
              </w:rPr>
              <w:t>Inclusion of requested NSSAI in the REGISTR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7C7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B9C19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8E1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6CB0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C74D90" w14:textId="77777777" w:rsidR="009F0745" w:rsidRPr="007F2770" w:rsidRDefault="009F0745" w:rsidP="009F0745">
            <w:pPr>
              <w:pStyle w:val="TAC"/>
              <w:ind w:left="284" w:hanging="284"/>
              <w:rPr>
                <w:sz w:val="16"/>
              </w:rPr>
            </w:pPr>
            <w:r w:rsidRPr="007F2770">
              <w:rPr>
                <w:sz w:val="16"/>
              </w:rPr>
              <w:t>CP-203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F789D8" w14:textId="77777777" w:rsidR="009F0745" w:rsidRPr="007F2770" w:rsidRDefault="009F0745" w:rsidP="009F0745">
            <w:pPr>
              <w:pStyle w:val="TAL"/>
              <w:rPr>
                <w:sz w:val="16"/>
                <w:szCs w:val="16"/>
                <w:lang w:eastAsia="en-US"/>
              </w:rPr>
            </w:pPr>
            <w:r w:rsidRPr="007F2770">
              <w:rPr>
                <w:sz w:val="16"/>
                <w:szCs w:val="16"/>
                <w:lang w:eastAsia="en-US"/>
              </w:rPr>
              <w:t>2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6FF8F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ED8E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C2C53E"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the SPRTI bit of the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5BA6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A0AA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965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EA6C0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E285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9EAAD5" w14:textId="77777777" w:rsidR="009F0745" w:rsidRPr="007F2770" w:rsidRDefault="009F0745" w:rsidP="009F0745">
            <w:pPr>
              <w:pStyle w:val="TAL"/>
              <w:rPr>
                <w:sz w:val="16"/>
                <w:szCs w:val="16"/>
                <w:lang w:eastAsia="en-US"/>
              </w:rPr>
            </w:pPr>
            <w:r w:rsidRPr="007F2770">
              <w:rPr>
                <w:sz w:val="16"/>
                <w:szCs w:val="16"/>
                <w:lang w:eastAsia="en-US"/>
              </w:rPr>
              <w:t>26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C98A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A02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D7071" w14:textId="539A5B39" w:rsidR="009F0745" w:rsidRPr="007F2770" w:rsidRDefault="009F0745" w:rsidP="009F0745">
            <w:pPr>
              <w:pStyle w:val="TAL"/>
              <w:rPr>
                <w:bCs/>
                <w:snapToGrid w:val="0"/>
                <w:sz w:val="16"/>
                <w:lang w:eastAsia="en-US"/>
              </w:rPr>
            </w:pPr>
            <w:r w:rsidRPr="007F2770">
              <w:rPr>
                <w:bCs/>
                <w:snapToGrid w:val="0"/>
                <w:sz w:val="16"/>
                <w:lang w:eastAsia="en-US"/>
              </w:rPr>
              <w:t xml:space="preserve">UE behavior after receiving the rejected NSSAI with rejection cause </w:t>
            </w:r>
            <w:r w:rsidR="00F85871" w:rsidRPr="007F2770">
              <w:rPr>
                <w:bCs/>
                <w:snapToGrid w:val="0"/>
                <w:sz w:val="16"/>
                <w:lang w:eastAsia="en-US"/>
              </w:rPr>
              <w:t>"</w:t>
            </w:r>
            <w:r w:rsidRPr="007F2770">
              <w:rPr>
                <w:bCs/>
                <w:snapToGrid w:val="0"/>
                <w:sz w:val="16"/>
                <w:lang w:eastAsia="en-US"/>
              </w:rPr>
              <w:t>S-NSSAI not available in the current PLMN or SNP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AF7EC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DB2D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B1794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85781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C32FE"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1CF5B0" w14:textId="77777777" w:rsidR="009F0745" w:rsidRPr="007F2770" w:rsidRDefault="009F0745" w:rsidP="009F0745">
            <w:pPr>
              <w:pStyle w:val="TAL"/>
              <w:rPr>
                <w:sz w:val="16"/>
                <w:szCs w:val="16"/>
                <w:lang w:eastAsia="en-US"/>
              </w:rPr>
            </w:pPr>
            <w:r w:rsidRPr="007F2770">
              <w:rPr>
                <w:sz w:val="16"/>
                <w:szCs w:val="16"/>
                <w:lang w:eastAsia="en-US"/>
              </w:rPr>
              <w:t>26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A62B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79D10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5515E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resume from 5GMM-IDLE mode with suspend indication due to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6B56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9EB98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76209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C5F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73B3A6"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BFD5F9" w14:textId="77777777" w:rsidR="009F0745" w:rsidRPr="007F2770" w:rsidRDefault="009F0745" w:rsidP="009F0745">
            <w:pPr>
              <w:pStyle w:val="TAL"/>
              <w:rPr>
                <w:sz w:val="16"/>
                <w:szCs w:val="16"/>
                <w:lang w:eastAsia="en-US"/>
              </w:rPr>
            </w:pPr>
            <w:r w:rsidRPr="007F2770">
              <w:rPr>
                <w:sz w:val="16"/>
                <w:szCs w:val="16"/>
                <w:lang w:eastAsia="en-US"/>
              </w:rPr>
              <w:t>2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0962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0D818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2F01B2" w14:textId="77777777" w:rsidR="009F0745" w:rsidRPr="007F2770" w:rsidRDefault="009F0745" w:rsidP="009F0745">
            <w:pPr>
              <w:pStyle w:val="TAL"/>
              <w:rPr>
                <w:bCs/>
                <w:snapToGrid w:val="0"/>
                <w:sz w:val="16"/>
                <w:lang w:eastAsia="en-US"/>
              </w:rPr>
            </w:pPr>
            <w:r w:rsidRPr="007F2770">
              <w:rPr>
                <w:bCs/>
                <w:snapToGrid w:val="0"/>
                <w:sz w:val="16"/>
                <w:lang w:eastAsia="en-US"/>
              </w:rPr>
              <w:t>Adding a missing "modification request" for the Request type IE during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0C1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EBE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C9FC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CB392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5BE05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8BB11CC" w14:textId="77777777" w:rsidR="009F0745" w:rsidRPr="007F2770" w:rsidRDefault="009F0745" w:rsidP="009F0745">
            <w:pPr>
              <w:pStyle w:val="TAL"/>
              <w:rPr>
                <w:sz w:val="16"/>
                <w:szCs w:val="16"/>
                <w:lang w:eastAsia="en-US"/>
              </w:rPr>
            </w:pPr>
            <w:r w:rsidRPr="007F2770">
              <w:rPr>
                <w:sz w:val="16"/>
                <w:szCs w:val="16"/>
                <w:lang w:eastAsia="en-US"/>
              </w:rPr>
              <w:t>2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A699E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16BD24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E6B40"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upon CAG information update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1522F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9AF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573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63663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64C5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BC5E95" w14:textId="77777777" w:rsidR="009F0745" w:rsidRPr="007F2770" w:rsidRDefault="009F0745" w:rsidP="009F0745">
            <w:pPr>
              <w:pStyle w:val="TAL"/>
              <w:rPr>
                <w:sz w:val="16"/>
                <w:szCs w:val="16"/>
                <w:lang w:eastAsia="en-US"/>
              </w:rPr>
            </w:pPr>
            <w:r w:rsidRPr="007F2770">
              <w:rPr>
                <w:sz w:val="16"/>
                <w:szCs w:val="16"/>
                <w:lang w:eastAsia="en-US"/>
              </w:rPr>
              <w:t>2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548F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4C95C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1AC4AB" w14:textId="77777777" w:rsidR="009F0745" w:rsidRPr="007F2770" w:rsidRDefault="009F0745" w:rsidP="009F0745">
            <w:pPr>
              <w:pStyle w:val="TAL"/>
              <w:rPr>
                <w:bCs/>
                <w:snapToGrid w:val="0"/>
                <w:sz w:val="16"/>
                <w:lang w:eastAsia="en-US"/>
              </w:rPr>
            </w:pPr>
            <w:r w:rsidRPr="007F2770">
              <w:rPr>
                <w:bCs/>
                <w:snapToGrid w:val="0"/>
                <w:sz w:val="16"/>
                <w:lang w:eastAsia="en-US"/>
              </w:rPr>
              <w:t>Missing lower layer indications of barring and alleviation of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F791A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8B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C66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FF64C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C94D0E"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9DDF1D" w14:textId="77777777" w:rsidR="009F0745" w:rsidRPr="007F2770" w:rsidRDefault="009F0745" w:rsidP="009F0745">
            <w:pPr>
              <w:pStyle w:val="TAL"/>
              <w:rPr>
                <w:sz w:val="16"/>
                <w:szCs w:val="16"/>
                <w:lang w:eastAsia="en-US"/>
              </w:rPr>
            </w:pPr>
            <w:r w:rsidRPr="007F2770">
              <w:rPr>
                <w:sz w:val="16"/>
                <w:szCs w:val="16"/>
                <w:lang w:eastAsia="en-US"/>
              </w:rPr>
              <w:t>2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852AE3"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7CB07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16C8E" w14:textId="77777777" w:rsidR="009F0745" w:rsidRPr="007F2770" w:rsidRDefault="009F0745" w:rsidP="009F0745">
            <w:pPr>
              <w:pStyle w:val="TAL"/>
              <w:rPr>
                <w:bCs/>
                <w:snapToGrid w:val="0"/>
                <w:sz w:val="16"/>
                <w:lang w:eastAsia="en-US"/>
              </w:rPr>
            </w:pPr>
            <w:r w:rsidRPr="007F2770">
              <w:rPr>
                <w:bCs/>
                <w:snapToGrid w:val="0"/>
                <w:sz w:val="16"/>
                <w:lang w:eastAsia="en-US"/>
              </w:rPr>
              <w:t>Uplink data status IE in CPSR after integrity chec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DE6A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23D5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3447F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A28F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39D0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6CAA1B" w14:textId="77777777" w:rsidR="009F0745" w:rsidRPr="007F2770" w:rsidRDefault="009F0745" w:rsidP="009F0745">
            <w:pPr>
              <w:pStyle w:val="TAL"/>
              <w:rPr>
                <w:sz w:val="16"/>
                <w:szCs w:val="16"/>
                <w:lang w:eastAsia="en-US"/>
              </w:rPr>
            </w:pPr>
            <w:r w:rsidRPr="007F2770">
              <w:rPr>
                <w:sz w:val="16"/>
                <w:szCs w:val="16"/>
                <w:lang w:eastAsia="en-US"/>
              </w:rPr>
              <w:t>2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691F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BA2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F031CE" w14:textId="77777777" w:rsidR="009F0745" w:rsidRPr="007F2770" w:rsidRDefault="009F0745" w:rsidP="009F0745">
            <w:pPr>
              <w:pStyle w:val="TAL"/>
              <w:rPr>
                <w:bCs/>
                <w:snapToGrid w:val="0"/>
                <w:sz w:val="16"/>
                <w:lang w:eastAsia="en-US"/>
              </w:rPr>
            </w:pPr>
            <w:r w:rsidRPr="007F2770">
              <w:rPr>
                <w:bCs/>
                <w:snapToGrid w:val="0"/>
                <w:sz w:val="16"/>
                <w:lang w:eastAsia="en-US"/>
              </w:rPr>
              <w:t>Missing Allowed PDU Session Status I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3A73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F243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C8699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87DBB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4B9BE"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56AC0D" w14:textId="77777777" w:rsidR="009F0745" w:rsidRPr="007F2770" w:rsidRDefault="009F0745" w:rsidP="009F0745">
            <w:pPr>
              <w:pStyle w:val="TAL"/>
              <w:rPr>
                <w:sz w:val="16"/>
                <w:szCs w:val="16"/>
                <w:lang w:eastAsia="en-US"/>
              </w:rPr>
            </w:pPr>
            <w:r w:rsidRPr="007F2770">
              <w:rPr>
                <w:sz w:val="16"/>
                <w:szCs w:val="16"/>
                <w:lang w:eastAsia="en-US"/>
              </w:rPr>
              <w:t>2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35CA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DD5EB6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49082"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2nd Leg PDU SESSION ESTABLISHMENT ACCEPT handling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886A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6355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0EC49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98A9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6758C4"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C525BA" w14:textId="77777777" w:rsidR="009F0745" w:rsidRPr="007F2770" w:rsidRDefault="009F0745" w:rsidP="009F0745">
            <w:pPr>
              <w:pStyle w:val="TAL"/>
              <w:rPr>
                <w:sz w:val="16"/>
                <w:szCs w:val="16"/>
                <w:lang w:eastAsia="en-US"/>
              </w:rPr>
            </w:pPr>
            <w:r w:rsidRPr="007F2770">
              <w:rPr>
                <w:sz w:val="16"/>
                <w:szCs w:val="16"/>
                <w:lang w:eastAsia="en-US"/>
              </w:rPr>
              <w:t>2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53832"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89B81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85A12"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Necessity of ATSS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426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E66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17E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F5A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27FF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3A228" w14:textId="77777777" w:rsidR="009F0745" w:rsidRPr="007F2770" w:rsidRDefault="009F0745" w:rsidP="009F0745">
            <w:pPr>
              <w:pStyle w:val="TAL"/>
              <w:rPr>
                <w:sz w:val="16"/>
                <w:szCs w:val="16"/>
                <w:lang w:eastAsia="en-US"/>
              </w:rPr>
            </w:pPr>
            <w:r w:rsidRPr="007F2770">
              <w:rPr>
                <w:sz w:val="16"/>
                <w:szCs w:val="16"/>
                <w:lang w:eastAsia="en-US"/>
              </w:rPr>
              <w:t>26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F0D5A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419B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E8EF8" w14:textId="77777777" w:rsidR="009F0745" w:rsidRPr="007F2770" w:rsidRDefault="009F0745" w:rsidP="009F0745">
            <w:pPr>
              <w:pStyle w:val="TAL"/>
              <w:rPr>
                <w:bCs/>
                <w:snapToGrid w:val="0"/>
                <w:sz w:val="16"/>
                <w:lang w:eastAsia="en-US"/>
              </w:rPr>
            </w:pPr>
            <w:r w:rsidRPr="007F2770">
              <w:rPr>
                <w:bCs/>
                <w:snapToGrid w:val="0"/>
                <w:sz w:val="16"/>
                <w:lang w:eastAsia="en-US"/>
              </w:rPr>
              <w:t>Prohibit UE from setting "Follow-on request pending" in the REGISTRATION REQUEST when UE is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EF7EF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1BD00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5F3E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A2C4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1146FB"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DCE4F4" w14:textId="77777777" w:rsidR="009F0745" w:rsidRPr="007F2770" w:rsidRDefault="009F0745" w:rsidP="009F0745">
            <w:pPr>
              <w:pStyle w:val="TAL"/>
              <w:rPr>
                <w:sz w:val="16"/>
                <w:szCs w:val="16"/>
                <w:lang w:eastAsia="en-US"/>
              </w:rPr>
            </w:pPr>
            <w:r w:rsidRPr="007F2770">
              <w:rPr>
                <w:sz w:val="16"/>
                <w:szCs w:val="16"/>
                <w:lang w:eastAsia="en-US"/>
              </w:rPr>
              <w:t>26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08F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8D62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101484" w14:textId="77777777" w:rsidR="009F0745" w:rsidRPr="007F2770" w:rsidRDefault="009F0745" w:rsidP="009F0745">
            <w:pPr>
              <w:pStyle w:val="TAL"/>
              <w:rPr>
                <w:bCs/>
                <w:snapToGrid w:val="0"/>
                <w:sz w:val="16"/>
                <w:lang w:eastAsia="en-US"/>
              </w:rPr>
            </w:pPr>
            <w:r w:rsidRPr="007F2770">
              <w:rPr>
                <w:bCs/>
                <w:snapToGrid w:val="0"/>
                <w:sz w:val="16"/>
                <w:lang w:eastAsia="en-US"/>
              </w:rPr>
              <w:t>Clarifications on indicating subscribed MFBR/GFBR uplink/downlin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EFDB4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D01D2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9EF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F8742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DCEC5"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0422F1D" w14:textId="77777777" w:rsidR="009F0745" w:rsidRPr="007F2770" w:rsidRDefault="009F0745" w:rsidP="009F0745">
            <w:pPr>
              <w:pStyle w:val="TAL"/>
              <w:rPr>
                <w:sz w:val="16"/>
                <w:szCs w:val="16"/>
                <w:lang w:eastAsia="en-US"/>
              </w:rPr>
            </w:pPr>
            <w:r w:rsidRPr="007F2770">
              <w:rPr>
                <w:sz w:val="16"/>
                <w:szCs w:val="16"/>
                <w:lang w:eastAsia="en-US"/>
              </w:rPr>
              <w:t>2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16335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CBB84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F359A"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Update cases where whether ER-NSSAI IE is us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815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0EE1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7B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B4E9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6D93C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CA5A4A" w14:textId="77777777" w:rsidR="009F0745" w:rsidRPr="007F2770" w:rsidRDefault="009F0745" w:rsidP="009F0745">
            <w:pPr>
              <w:pStyle w:val="TAL"/>
              <w:rPr>
                <w:sz w:val="16"/>
                <w:szCs w:val="16"/>
                <w:lang w:eastAsia="en-US"/>
              </w:rPr>
            </w:pPr>
            <w:r w:rsidRPr="007F2770">
              <w:rPr>
                <w:sz w:val="16"/>
                <w:szCs w:val="16"/>
                <w:lang w:eastAsia="en-US"/>
              </w:rPr>
              <w:t>2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670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363C4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B4470A" w14:textId="77777777" w:rsidR="009F0745" w:rsidRPr="007F2770" w:rsidRDefault="009F0745" w:rsidP="009F0745">
            <w:pPr>
              <w:pStyle w:val="TAL"/>
              <w:rPr>
                <w:bCs/>
                <w:snapToGrid w:val="0"/>
                <w:sz w:val="16"/>
                <w:lang w:eastAsia="en-US"/>
              </w:rPr>
            </w:pPr>
            <w:r w:rsidRPr="007F2770">
              <w:rPr>
                <w:bCs/>
                <w:snapToGrid w:val="0"/>
                <w:sz w:val="16"/>
                <w:lang w:eastAsia="en-US"/>
              </w:rPr>
              <w:t>Extended reject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1628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ECAE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5C98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0D3E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7E1490"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E7DBD0" w14:textId="77777777" w:rsidR="009F0745" w:rsidRPr="007F2770" w:rsidRDefault="009F0745" w:rsidP="009F0745">
            <w:pPr>
              <w:pStyle w:val="TAL"/>
              <w:rPr>
                <w:sz w:val="16"/>
                <w:szCs w:val="16"/>
                <w:lang w:eastAsia="en-US"/>
              </w:rPr>
            </w:pPr>
            <w:r w:rsidRPr="007F2770">
              <w:rPr>
                <w:sz w:val="16"/>
                <w:szCs w:val="16"/>
                <w:lang w:eastAsia="en-US"/>
              </w:rPr>
              <w:t>2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E88C0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50139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BC8FE" w14:textId="77777777" w:rsidR="009F0745" w:rsidRPr="007F2770" w:rsidRDefault="009F0745" w:rsidP="009F0745">
            <w:pPr>
              <w:pStyle w:val="TAL"/>
              <w:rPr>
                <w:bCs/>
                <w:snapToGrid w:val="0"/>
                <w:sz w:val="16"/>
                <w:lang w:eastAsia="en-US"/>
              </w:rPr>
            </w:pPr>
            <w:r w:rsidRPr="007F2770">
              <w:rPr>
                <w:bCs/>
                <w:snapToGrid w:val="0"/>
                <w:sz w:val="16"/>
                <w:lang w:eastAsia="en-US"/>
              </w:rPr>
              <w:t>Update definition of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A82E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B66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EDB6D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C25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47B7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B18ED8" w14:textId="77777777" w:rsidR="009F0745" w:rsidRPr="007F2770" w:rsidRDefault="009F0745" w:rsidP="009F0745">
            <w:pPr>
              <w:pStyle w:val="TAL"/>
              <w:rPr>
                <w:sz w:val="16"/>
                <w:szCs w:val="16"/>
                <w:lang w:eastAsia="en-US"/>
              </w:rPr>
            </w:pPr>
            <w:r w:rsidRPr="007F2770">
              <w:rPr>
                <w:sz w:val="16"/>
                <w:szCs w:val="16"/>
                <w:lang w:eastAsia="en-US"/>
              </w:rPr>
              <w:t>2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1F62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F0DB9A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97C99B" w14:textId="77777777" w:rsidR="009F0745" w:rsidRPr="007F2770" w:rsidRDefault="009F0745" w:rsidP="009F0745">
            <w:pPr>
              <w:pStyle w:val="TAL"/>
              <w:rPr>
                <w:bCs/>
                <w:snapToGrid w:val="0"/>
                <w:sz w:val="16"/>
                <w:lang w:eastAsia="en-US"/>
              </w:rPr>
            </w:pPr>
            <w:r w:rsidRPr="007F2770">
              <w:rPr>
                <w:bCs/>
                <w:snapToGrid w:val="0"/>
                <w:sz w:val="16"/>
                <w:lang w:eastAsia="en-US"/>
              </w:rPr>
              <w:t>Excluding the S-NSSAI(s) in the pending NSSAI from th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E10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DE7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1FD9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0F3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A89621"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94657A" w14:textId="77777777" w:rsidR="009F0745" w:rsidRPr="007F2770" w:rsidRDefault="009F0745" w:rsidP="009F0745">
            <w:pPr>
              <w:pStyle w:val="TAL"/>
              <w:rPr>
                <w:sz w:val="16"/>
                <w:szCs w:val="16"/>
                <w:lang w:eastAsia="en-US"/>
              </w:rPr>
            </w:pPr>
            <w:r w:rsidRPr="007F2770">
              <w:rPr>
                <w:sz w:val="16"/>
                <w:szCs w:val="16"/>
                <w:lang w:eastAsia="en-US"/>
              </w:rPr>
              <w:t>2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05CBF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6EA9FC"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7BE7B6" w14:textId="77777777" w:rsidR="009F0745" w:rsidRPr="007F2770" w:rsidRDefault="009F0745" w:rsidP="009F0745">
            <w:pPr>
              <w:pStyle w:val="TAL"/>
              <w:rPr>
                <w:bCs/>
                <w:snapToGrid w:val="0"/>
                <w:sz w:val="16"/>
                <w:lang w:eastAsia="en-US"/>
              </w:rPr>
            </w:pPr>
            <w:r w:rsidRPr="007F2770">
              <w:rPr>
                <w:bCs/>
                <w:snapToGrid w:val="0"/>
                <w:sz w:val="16"/>
                <w:lang w:eastAsia="en-US"/>
              </w:rPr>
              <w:t>Update the allowed/rejected NSSAI based on the result of NSSAA over 3GPP access and N3GPP access separate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50F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8263F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0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BC972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FD3F7"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737CED" w14:textId="77777777" w:rsidR="009F0745" w:rsidRPr="007F2770" w:rsidRDefault="009F0745" w:rsidP="009F0745">
            <w:pPr>
              <w:pStyle w:val="TAL"/>
              <w:rPr>
                <w:sz w:val="16"/>
                <w:szCs w:val="16"/>
                <w:lang w:eastAsia="en-US"/>
              </w:rPr>
            </w:pPr>
            <w:r w:rsidRPr="007F2770">
              <w:rPr>
                <w:sz w:val="16"/>
                <w:szCs w:val="16"/>
                <w:lang w:eastAsia="en-US"/>
              </w:rPr>
              <w:t>2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C73E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A473C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EEEDC6" w14:textId="77777777" w:rsidR="009F0745" w:rsidRPr="007F2770" w:rsidRDefault="009F0745" w:rsidP="009F0745">
            <w:pPr>
              <w:pStyle w:val="TAL"/>
              <w:rPr>
                <w:bCs/>
                <w:snapToGrid w:val="0"/>
                <w:sz w:val="16"/>
                <w:lang w:eastAsia="en-US"/>
              </w:rPr>
            </w:pPr>
            <w:r w:rsidRPr="007F2770">
              <w:rPr>
                <w:bCs/>
                <w:snapToGrid w:val="0"/>
                <w:sz w:val="16"/>
                <w:lang w:eastAsia="en-US"/>
              </w:rPr>
              <w:t>Add some missing ESM causes on the network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4784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2A7E2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70A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435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AC503"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750738" w14:textId="77777777" w:rsidR="009F0745" w:rsidRPr="007F2770" w:rsidRDefault="009F0745" w:rsidP="009F0745">
            <w:pPr>
              <w:pStyle w:val="TAL"/>
              <w:rPr>
                <w:sz w:val="16"/>
                <w:szCs w:val="16"/>
                <w:lang w:eastAsia="en-US"/>
              </w:rPr>
            </w:pPr>
            <w:r w:rsidRPr="007F2770">
              <w:rPr>
                <w:sz w:val="16"/>
                <w:szCs w:val="16"/>
                <w:lang w:eastAsia="en-US"/>
              </w:rPr>
              <w:t>2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9E0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952C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CEF4C1" w14:textId="77777777" w:rsidR="009F0745" w:rsidRPr="007F2770" w:rsidRDefault="009F0745" w:rsidP="009F0745">
            <w:pPr>
              <w:pStyle w:val="TAL"/>
              <w:rPr>
                <w:bCs/>
                <w:snapToGrid w:val="0"/>
                <w:sz w:val="16"/>
                <w:lang w:eastAsia="en-US"/>
              </w:rPr>
            </w:pPr>
            <w:r w:rsidRPr="007F2770">
              <w:rPr>
                <w:bCs/>
                <w:snapToGrid w:val="0"/>
                <w:sz w:val="16"/>
                <w:lang w:eastAsia="en-US"/>
              </w:rPr>
              <w:t>Timer value of active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06CB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A918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AA2F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E985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A0DB4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09BB5D" w14:textId="77777777" w:rsidR="009F0745" w:rsidRPr="007F2770" w:rsidRDefault="009F0745" w:rsidP="009F0745">
            <w:pPr>
              <w:pStyle w:val="TAL"/>
              <w:rPr>
                <w:sz w:val="16"/>
                <w:szCs w:val="16"/>
                <w:lang w:eastAsia="en-US"/>
              </w:rPr>
            </w:pPr>
            <w:r w:rsidRPr="007F2770">
              <w:rPr>
                <w:sz w:val="16"/>
                <w:szCs w:val="16"/>
                <w:lang w:eastAsia="en-US"/>
              </w:rPr>
              <w:t>2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5C6F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8DAB1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E9A39D" w14:textId="77777777" w:rsidR="009F0745" w:rsidRPr="007F2770" w:rsidRDefault="009F0745" w:rsidP="009F0745">
            <w:pPr>
              <w:pStyle w:val="TAL"/>
              <w:rPr>
                <w:bCs/>
                <w:snapToGrid w:val="0"/>
                <w:sz w:val="16"/>
                <w:lang w:eastAsia="en-US"/>
              </w:rPr>
            </w:pPr>
            <w:r w:rsidRPr="007F2770">
              <w:rPr>
                <w:bCs/>
                <w:snapToGrid w:val="0"/>
                <w:sz w:val="16"/>
                <w:lang w:eastAsia="en-US"/>
              </w:rPr>
              <w:t>Paging collision with 5GMM specific procedure 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36AD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9A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294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5F6D5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3B6D8" w14:textId="77777777" w:rsidR="009F0745" w:rsidRPr="007F2770" w:rsidRDefault="009F0745" w:rsidP="009F0745">
            <w:pPr>
              <w:pStyle w:val="TAC"/>
              <w:ind w:left="284" w:hanging="284"/>
              <w:rPr>
                <w:sz w:val="16"/>
              </w:rPr>
            </w:pPr>
            <w:r w:rsidRPr="007F2770">
              <w:rPr>
                <w:sz w:val="16"/>
              </w:rPr>
              <w:t>CP-20321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BA5483" w14:textId="77777777" w:rsidR="009F0745" w:rsidRPr="007F2770" w:rsidRDefault="009F0745" w:rsidP="009F0745">
            <w:pPr>
              <w:pStyle w:val="TAL"/>
              <w:rPr>
                <w:sz w:val="16"/>
                <w:szCs w:val="16"/>
                <w:lang w:eastAsia="en-US"/>
              </w:rPr>
            </w:pPr>
            <w:r w:rsidRPr="007F2770">
              <w:rPr>
                <w:sz w:val="16"/>
                <w:szCs w:val="16"/>
                <w:lang w:eastAsia="en-US"/>
              </w:rPr>
              <w:t>2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8E97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C31B68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1E46" w14:textId="77777777" w:rsidR="009F0745" w:rsidRPr="007F2770" w:rsidRDefault="009F0745" w:rsidP="009F0745">
            <w:pPr>
              <w:pStyle w:val="TAL"/>
              <w:rPr>
                <w:bCs/>
                <w:snapToGrid w:val="0"/>
                <w:sz w:val="16"/>
                <w:lang w:eastAsia="en-US"/>
              </w:rPr>
            </w:pPr>
            <w:r w:rsidRPr="007F2770">
              <w:rPr>
                <w:bCs/>
                <w:snapToGrid w:val="0"/>
                <w:sz w:val="16"/>
                <w:lang w:eastAsia="en-US"/>
              </w:rPr>
              <w:t>Correction to S-NSSAI based retry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7A5D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7985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3EA2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E92C7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BFCBF"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FBD63F" w14:textId="77777777" w:rsidR="009F0745" w:rsidRPr="007F2770" w:rsidRDefault="009F0745" w:rsidP="009F0745">
            <w:pPr>
              <w:pStyle w:val="TAL"/>
              <w:rPr>
                <w:sz w:val="16"/>
                <w:szCs w:val="16"/>
                <w:lang w:eastAsia="en-US"/>
              </w:rPr>
            </w:pPr>
            <w:r w:rsidRPr="007F2770">
              <w:rPr>
                <w:sz w:val="16"/>
                <w:szCs w:val="16"/>
                <w:lang w:eastAsia="en-US"/>
              </w:rPr>
              <w:t>2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5704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7611FF8"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4369A" w14:textId="77777777" w:rsidR="009F0745" w:rsidRPr="007F2770" w:rsidRDefault="009F0745" w:rsidP="009F0745">
            <w:pPr>
              <w:pStyle w:val="TAL"/>
              <w:rPr>
                <w:bCs/>
                <w:snapToGrid w:val="0"/>
                <w:sz w:val="16"/>
                <w:lang w:eastAsia="en-US"/>
              </w:rPr>
            </w:pPr>
            <w:r w:rsidRPr="007F2770">
              <w:rPr>
                <w:bCs/>
                <w:snapToGrid w:val="0"/>
                <w:sz w:val="16"/>
                <w:lang w:eastAsia="en-US"/>
              </w:rPr>
              <w:t>EN resolution on 5QI as criteria type for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7F6C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BE21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FE0A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4FA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962AA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EF83EA" w14:textId="77777777" w:rsidR="009F0745" w:rsidRPr="007F2770" w:rsidRDefault="009F0745" w:rsidP="009F0745">
            <w:pPr>
              <w:pStyle w:val="TAL"/>
              <w:rPr>
                <w:sz w:val="16"/>
                <w:szCs w:val="16"/>
                <w:lang w:eastAsia="en-US"/>
              </w:rPr>
            </w:pPr>
            <w:r w:rsidRPr="007F2770">
              <w:rPr>
                <w:sz w:val="16"/>
                <w:szCs w:val="16"/>
                <w:lang w:eastAsia="en-US"/>
              </w:rPr>
              <w:t>2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7EC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A058C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BBFBC" w14:textId="77777777" w:rsidR="009F0745" w:rsidRPr="007F2770" w:rsidRDefault="009F0745" w:rsidP="009F0745">
            <w:pPr>
              <w:pStyle w:val="TAL"/>
              <w:rPr>
                <w:bCs/>
                <w:snapToGrid w:val="0"/>
                <w:sz w:val="16"/>
                <w:lang w:eastAsia="en-US"/>
              </w:rPr>
            </w:pPr>
            <w:r w:rsidRPr="007F2770">
              <w:rPr>
                <w:bCs/>
                <w:snapToGrid w:val="0"/>
                <w:sz w:val="16"/>
                <w:lang w:eastAsia="en-US"/>
              </w:rPr>
              <w:t>Correction on slice based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774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6847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20CFE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3FFD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ED24"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385898" w14:textId="77777777" w:rsidR="009F0745" w:rsidRPr="007F2770" w:rsidRDefault="009F0745" w:rsidP="009F0745">
            <w:pPr>
              <w:pStyle w:val="TAL"/>
              <w:rPr>
                <w:sz w:val="16"/>
                <w:szCs w:val="16"/>
                <w:lang w:eastAsia="en-US"/>
              </w:rPr>
            </w:pPr>
            <w:r w:rsidRPr="007F2770">
              <w:rPr>
                <w:sz w:val="16"/>
                <w:szCs w:val="16"/>
                <w:lang w:eastAsia="en-US"/>
              </w:rPr>
              <w:t>2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AB82E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CC8CC6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65D04" w14:textId="77777777" w:rsidR="009F0745" w:rsidRPr="007F2770" w:rsidRDefault="009F0745" w:rsidP="009F0745">
            <w:pPr>
              <w:pStyle w:val="TAL"/>
              <w:rPr>
                <w:bCs/>
                <w:snapToGrid w:val="0"/>
                <w:sz w:val="16"/>
                <w:lang w:eastAsia="en-US"/>
              </w:rPr>
            </w:pPr>
            <w:r w:rsidRPr="007F2770">
              <w:rPr>
                <w:bCs/>
                <w:snapToGrid w:val="0"/>
                <w:sz w:val="16"/>
                <w:lang w:eastAsia="en-US"/>
              </w:rPr>
              <w:t>Rejected NSSAI handling for 1-to-many mapping in roaming scenari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3B34D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51CE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44F9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BDFCF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F6B79"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4EADAA5" w14:textId="77777777" w:rsidR="009F0745" w:rsidRPr="007F2770" w:rsidRDefault="009F0745" w:rsidP="009F0745">
            <w:pPr>
              <w:pStyle w:val="TAL"/>
              <w:rPr>
                <w:sz w:val="16"/>
                <w:szCs w:val="16"/>
                <w:lang w:eastAsia="en-US"/>
              </w:rPr>
            </w:pPr>
            <w:r w:rsidRPr="007F2770">
              <w:rPr>
                <w:sz w:val="16"/>
                <w:szCs w:val="16"/>
                <w:lang w:eastAsia="en-US"/>
              </w:rPr>
              <w:t>2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2D60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6A1F4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3E412E" w14:textId="77777777" w:rsidR="009F0745" w:rsidRPr="007F2770" w:rsidRDefault="009F0745" w:rsidP="009F0745">
            <w:pPr>
              <w:pStyle w:val="TAL"/>
              <w:rPr>
                <w:bCs/>
                <w:snapToGrid w:val="0"/>
                <w:sz w:val="16"/>
                <w:lang w:eastAsia="en-US"/>
              </w:rPr>
            </w:pPr>
            <w:r w:rsidRPr="007F2770">
              <w:rPr>
                <w:bCs/>
                <w:snapToGrid w:val="0"/>
                <w:sz w:val="16"/>
                <w:lang w:eastAsia="en-US"/>
              </w:rPr>
              <w:t>Set T3517 to smaller value for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57548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3C00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5AA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99BA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8CB3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C0B156" w14:textId="77777777" w:rsidR="009F0745" w:rsidRPr="007F2770" w:rsidRDefault="009F0745" w:rsidP="009F0745">
            <w:pPr>
              <w:pStyle w:val="TAL"/>
              <w:rPr>
                <w:sz w:val="16"/>
                <w:szCs w:val="16"/>
                <w:lang w:eastAsia="en-US"/>
              </w:rPr>
            </w:pPr>
            <w:r w:rsidRPr="007F2770">
              <w:rPr>
                <w:sz w:val="16"/>
                <w:szCs w:val="16"/>
                <w:lang w:eastAsia="en-US"/>
              </w:rPr>
              <w:t>2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5FFA8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9B43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2EF1B" w14:textId="77777777" w:rsidR="009F0745" w:rsidRPr="007F2770" w:rsidRDefault="009F0745" w:rsidP="009F0745">
            <w:pPr>
              <w:pStyle w:val="TAL"/>
              <w:rPr>
                <w:bCs/>
                <w:snapToGrid w:val="0"/>
                <w:sz w:val="16"/>
                <w:lang w:eastAsia="en-US"/>
              </w:rPr>
            </w:pPr>
            <w:r w:rsidRPr="007F2770">
              <w:rPr>
                <w:bCs/>
                <w:snapToGrid w:val="0"/>
                <w:sz w:val="16"/>
                <w:lang w:eastAsia="en-US"/>
              </w:rPr>
              <w:t>Service request procedure and abnormal cases in the UE for CPSR and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3BAB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2107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C59E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1F42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B0FC21"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C51DAF" w14:textId="77777777" w:rsidR="009F0745" w:rsidRPr="007F2770" w:rsidRDefault="009F0745" w:rsidP="009F0745">
            <w:pPr>
              <w:pStyle w:val="TAL"/>
              <w:rPr>
                <w:sz w:val="16"/>
                <w:szCs w:val="16"/>
                <w:lang w:eastAsia="en-US"/>
              </w:rPr>
            </w:pPr>
            <w:r w:rsidRPr="007F2770">
              <w:rPr>
                <w:sz w:val="16"/>
                <w:szCs w:val="16"/>
                <w:lang w:eastAsia="en-US"/>
              </w:rPr>
              <w:t>2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0960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5916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C7B194" w14:textId="77777777" w:rsidR="009F0745" w:rsidRPr="007F2770" w:rsidRDefault="009F0745" w:rsidP="009F0745">
            <w:pPr>
              <w:pStyle w:val="TAL"/>
              <w:rPr>
                <w:bCs/>
                <w:snapToGrid w:val="0"/>
                <w:sz w:val="16"/>
                <w:lang w:eastAsia="en-US"/>
              </w:rPr>
            </w:pPr>
            <w:r w:rsidRPr="007F2770">
              <w:rPr>
                <w:bCs/>
                <w:snapToGrid w:val="0"/>
                <w:sz w:val="16"/>
                <w:lang w:eastAsia="en-US"/>
              </w:rPr>
              <w:t>IEEE Std reference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466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0451D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8F3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E95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CDF71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C8D4A" w14:textId="77777777" w:rsidR="009F0745" w:rsidRPr="007F2770" w:rsidRDefault="009F0745" w:rsidP="009F0745">
            <w:pPr>
              <w:pStyle w:val="TAL"/>
              <w:rPr>
                <w:sz w:val="16"/>
                <w:szCs w:val="16"/>
                <w:lang w:eastAsia="en-US"/>
              </w:rPr>
            </w:pPr>
            <w:r w:rsidRPr="007F2770">
              <w:rPr>
                <w:sz w:val="16"/>
                <w:szCs w:val="16"/>
                <w:lang w:eastAsia="en-US"/>
              </w:rPr>
              <w:t>2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150D4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AA210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1B5AC" w14:textId="77777777" w:rsidR="009F0745" w:rsidRPr="007F2770" w:rsidRDefault="009F0745" w:rsidP="009F0745">
            <w:pPr>
              <w:pStyle w:val="TAL"/>
              <w:rPr>
                <w:bCs/>
                <w:snapToGrid w:val="0"/>
                <w:sz w:val="16"/>
                <w:lang w:eastAsia="en-US"/>
              </w:rPr>
            </w:pPr>
            <w:r w:rsidRPr="007F2770">
              <w:rPr>
                <w:bCs/>
                <w:snapToGrid w:val="0"/>
                <w:sz w:val="16"/>
                <w:lang w:eastAsia="en-US"/>
              </w:rPr>
              <w:t>Correct pending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3872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C5A93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A20D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1A309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801CD"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F9FE9A" w14:textId="77777777" w:rsidR="009F0745" w:rsidRPr="007F2770" w:rsidRDefault="009F0745" w:rsidP="009F0745">
            <w:pPr>
              <w:pStyle w:val="TAL"/>
              <w:rPr>
                <w:sz w:val="16"/>
                <w:szCs w:val="16"/>
                <w:lang w:eastAsia="en-US"/>
              </w:rPr>
            </w:pPr>
            <w:r w:rsidRPr="007F2770">
              <w:rPr>
                <w:sz w:val="16"/>
                <w:szCs w:val="16"/>
                <w:lang w:eastAsia="en-US"/>
              </w:rPr>
              <w:t>2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A9075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8BE46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55186" w14:textId="77777777" w:rsidR="009F0745" w:rsidRPr="007F2770" w:rsidRDefault="009F0745" w:rsidP="009F0745">
            <w:pPr>
              <w:pStyle w:val="TAL"/>
              <w:rPr>
                <w:bCs/>
                <w:snapToGrid w:val="0"/>
                <w:sz w:val="16"/>
                <w:lang w:eastAsia="en-US"/>
              </w:rPr>
            </w:pPr>
            <w:r w:rsidRPr="007F2770">
              <w:rPr>
                <w:bCs/>
                <w:snapToGrid w:val="0"/>
                <w:sz w:val="16"/>
                <w:lang w:eastAsia="en-US"/>
              </w:rPr>
              <w:t>Correction to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57E4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7B24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8668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1195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F9EBC"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9870A" w14:textId="77777777" w:rsidR="009F0745" w:rsidRPr="007F2770" w:rsidRDefault="009F0745" w:rsidP="009F0745">
            <w:pPr>
              <w:pStyle w:val="TAL"/>
              <w:rPr>
                <w:sz w:val="16"/>
                <w:szCs w:val="16"/>
                <w:lang w:eastAsia="en-US"/>
              </w:rPr>
            </w:pPr>
            <w:r w:rsidRPr="007F2770">
              <w:rPr>
                <w:sz w:val="16"/>
                <w:szCs w:val="16"/>
                <w:lang w:eastAsia="en-US"/>
              </w:rPr>
              <w:t>27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3E1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B189D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1FCDC" w14:textId="77777777" w:rsidR="009F0745" w:rsidRPr="007F2770" w:rsidRDefault="009F0745" w:rsidP="009F0745">
            <w:pPr>
              <w:pStyle w:val="TAL"/>
              <w:rPr>
                <w:bCs/>
                <w:snapToGrid w:val="0"/>
                <w:sz w:val="16"/>
                <w:lang w:eastAsia="en-US"/>
              </w:rPr>
            </w:pPr>
            <w:r w:rsidRPr="007F2770">
              <w:rPr>
                <w:bCs/>
                <w:snapToGrid w:val="0"/>
                <w:sz w:val="16"/>
                <w:lang w:eastAsia="en-US"/>
              </w:rPr>
              <w:t>Correction to 5GMM cause #62 and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4E52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62AE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0050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CB8D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C5398"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FC43C" w14:textId="77777777" w:rsidR="009F0745" w:rsidRPr="007F2770" w:rsidRDefault="009F0745" w:rsidP="009F0745">
            <w:pPr>
              <w:pStyle w:val="TAL"/>
              <w:rPr>
                <w:sz w:val="16"/>
                <w:szCs w:val="16"/>
                <w:lang w:eastAsia="en-US"/>
              </w:rPr>
            </w:pPr>
            <w:r w:rsidRPr="007F2770">
              <w:rPr>
                <w:sz w:val="16"/>
                <w:szCs w:val="16"/>
                <w:lang w:eastAsia="en-US"/>
              </w:rPr>
              <w:t>2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81FB7"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B59B3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0E1B4" w14:textId="201C3122" w:rsidR="009F0745" w:rsidRPr="007F2770" w:rsidRDefault="009F0745" w:rsidP="009F0745">
            <w:pPr>
              <w:pStyle w:val="TAL"/>
              <w:rPr>
                <w:bCs/>
                <w:snapToGrid w:val="0"/>
                <w:sz w:val="16"/>
                <w:lang w:eastAsia="en-US"/>
              </w:rPr>
            </w:pPr>
            <w:r w:rsidRPr="007F2770">
              <w:rPr>
                <w:bCs/>
                <w:snapToGrid w:val="0"/>
                <w:sz w:val="16"/>
                <w:lang w:eastAsia="en-US"/>
              </w:rPr>
              <w:t xml:space="preserve">Improve </w:t>
            </w:r>
            <w:r w:rsidR="00F85871" w:rsidRPr="007F2770">
              <w:rPr>
                <w:bCs/>
                <w:snapToGrid w:val="0"/>
                <w:sz w:val="16"/>
                <w:lang w:eastAsia="en-US"/>
              </w:rPr>
              <w:t>"</w:t>
            </w:r>
            <w:r w:rsidRPr="007F2770">
              <w:rPr>
                <w:bCs/>
                <w:snapToGrid w:val="0"/>
                <w:sz w:val="16"/>
                <w:lang w:eastAsia="en-US"/>
              </w:rPr>
              <w:t>Emergency PDU session</w:t>
            </w:r>
            <w:r w:rsidR="00F85871" w:rsidRPr="007F2770">
              <w:rPr>
                <w:bCs/>
                <w:snapToGrid w:val="0"/>
                <w:sz w:val="16"/>
                <w:lang w:eastAsia="en-US"/>
              </w:rPr>
              <w:t>"</w:t>
            </w:r>
            <w:r w:rsidRPr="007F2770">
              <w:rPr>
                <w:bCs/>
                <w:snapToGrid w:val="0"/>
                <w:sz w:val="16"/>
                <w:lang w:eastAsia="en-US"/>
              </w:rPr>
              <w:t xml:space="preserv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F83D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F819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B1A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A73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FC0F"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039002" w14:textId="77777777" w:rsidR="009F0745" w:rsidRPr="007F2770" w:rsidRDefault="009F0745" w:rsidP="009F0745">
            <w:pPr>
              <w:pStyle w:val="TAL"/>
              <w:rPr>
                <w:sz w:val="16"/>
                <w:szCs w:val="16"/>
                <w:lang w:eastAsia="en-US"/>
              </w:rPr>
            </w:pPr>
            <w:r w:rsidRPr="007F2770">
              <w:rPr>
                <w:sz w:val="16"/>
                <w:szCs w:val="16"/>
                <w:lang w:eastAsia="en-US"/>
              </w:rPr>
              <w:t>2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B87E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FD17D06"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B64C76" w14:textId="77777777" w:rsidR="009F0745" w:rsidRPr="007F2770" w:rsidRDefault="009F0745" w:rsidP="009F0745">
            <w:pPr>
              <w:pStyle w:val="TAL"/>
              <w:rPr>
                <w:bCs/>
                <w:snapToGrid w:val="0"/>
                <w:sz w:val="16"/>
                <w:lang w:eastAsia="en-US"/>
              </w:rPr>
            </w:pPr>
            <w:r w:rsidRPr="007F2770">
              <w:rPr>
                <w:bCs/>
                <w:snapToGrid w:val="0"/>
                <w:sz w:val="16"/>
                <w:lang w:eastAsia="en-US"/>
              </w:rPr>
              <w:t>Correction in allowed NSSAI and pending NSSAI handling upon receipt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0195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254F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E720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ABC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3962" w14:textId="77777777" w:rsidR="009F0745" w:rsidRPr="007F2770" w:rsidRDefault="009F0745" w:rsidP="009F0745">
            <w:pPr>
              <w:pStyle w:val="TAC"/>
              <w:ind w:left="284" w:hanging="284"/>
              <w:rPr>
                <w:sz w:val="16"/>
              </w:rPr>
            </w:pPr>
            <w:r w:rsidRPr="007F2770">
              <w:rPr>
                <w:sz w:val="16"/>
              </w:rPr>
              <w:t>CP-2031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E122CB" w14:textId="77777777" w:rsidR="009F0745" w:rsidRPr="007F2770" w:rsidRDefault="009F0745" w:rsidP="009F0745">
            <w:pPr>
              <w:pStyle w:val="TAL"/>
              <w:rPr>
                <w:sz w:val="16"/>
                <w:szCs w:val="16"/>
                <w:lang w:eastAsia="en-US"/>
              </w:rPr>
            </w:pPr>
            <w:r w:rsidRPr="007F2770">
              <w:rPr>
                <w:sz w:val="16"/>
                <w:szCs w:val="16"/>
                <w:lang w:eastAsia="en-US"/>
              </w:rPr>
              <w:t>2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0967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985EF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7F20FD" w14:textId="77777777" w:rsidR="009F0745" w:rsidRPr="007F2770" w:rsidRDefault="009F0745" w:rsidP="009F0745">
            <w:pPr>
              <w:pStyle w:val="TAL"/>
              <w:rPr>
                <w:bCs/>
                <w:snapToGrid w:val="0"/>
                <w:sz w:val="16"/>
                <w:lang w:eastAsia="en-US"/>
              </w:rPr>
            </w:pPr>
            <w:r w:rsidRPr="007F2770">
              <w:rPr>
                <w:bCs/>
                <w:snapToGrid w:val="0"/>
                <w:sz w:val="16"/>
                <w:lang w:eastAsia="en-US"/>
              </w:rPr>
              <w:t>Clarification the condition that the Extended NSSAI IE is included in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150C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6457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59F84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96EB0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4261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F62E6E" w14:textId="77777777" w:rsidR="009F0745" w:rsidRPr="007F2770" w:rsidRDefault="009F0745" w:rsidP="009F0745">
            <w:pPr>
              <w:pStyle w:val="TAL"/>
              <w:rPr>
                <w:sz w:val="16"/>
                <w:szCs w:val="16"/>
                <w:lang w:eastAsia="en-US"/>
              </w:rPr>
            </w:pPr>
            <w:r w:rsidRPr="007F2770">
              <w:rPr>
                <w:sz w:val="16"/>
                <w:szCs w:val="16"/>
                <w:lang w:eastAsia="en-US"/>
              </w:rPr>
              <w:t>2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5FDEE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F7B6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256553"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IP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CF52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95D2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00E0D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BE22B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47CB4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4E7773" w14:textId="77777777" w:rsidR="009F0745" w:rsidRPr="007F2770" w:rsidRDefault="009F0745" w:rsidP="009F0745">
            <w:pPr>
              <w:pStyle w:val="TAL"/>
              <w:rPr>
                <w:sz w:val="16"/>
                <w:szCs w:val="16"/>
                <w:lang w:eastAsia="en-US"/>
              </w:rPr>
            </w:pPr>
            <w:r w:rsidRPr="007F2770">
              <w:rPr>
                <w:sz w:val="16"/>
                <w:szCs w:val="16"/>
                <w:lang w:eastAsia="en-US"/>
              </w:rPr>
              <w:t>2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95F0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CE765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DC9E2" w14:textId="77777777" w:rsidR="009F0745" w:rsidRPr="007F2770" w:rsidRDefault="009F0745" w:rsidP="009F0745">
            <w:pPr>
              <w:pStyle w:val="TAL"/>
              <w:rPr>
                <w:bCs/>
                <w:snapToGrid w:val="0"/>
                <w:sz w:val="16"/>
                <w:lang w:eastAsia="en-US"/>
              </w:rPr>
            </w:pPr>
            <w:r w:rsidRPr="007F2770">
              <w:rPr>
                <w:bCs/>
                <w:snapToGrid w:val="0"/>
                <w:sz w:val="16"/>
                <w:lang w:eastAsia="en-US"/>
              </w:rPr>
              <w:t>Correction on inclusion criteria for Ethernet header compression configur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6AF7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98CF7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B95EC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5CFC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B21808"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50D0F6" w14:textId="77777777" w:rsidR="009F0745" w:rsidRPr="007F2770" w:rsidRDefault="009F0745" w:rsidP="009F0745">
            <w:pPr>
              <w:pStyle w:val="TAL"/>
              <w:rPr>
                <w:sz w:val="16"/>
                <w:szCs w:val="16"/>
                <w:lang w:eastAsia="en-US"/>
              </w:rPr>
            </w:pPr>
            <w:r w:rsidRPr="007F2770">
              <w:rPr>
                <w:sz w:val="16"/>
                <w:szCs w:val="16"/>
                <w:lang w:eastAsia="en-US"/>
              </w:rPr>
              <w:t>2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D2F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D676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7A5C61"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rejected NSSAI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E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1210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887D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4F305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D99FF"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09AE2B" w14:textId="77777777" w:rsidR="009F0745" w:rsidRPr="007F2770" w:rsidRDefault="009F0745" w:rsidP="009F0745">
            <w:pPr>
              <w:pStyle w:val="TAL"/>
              <w:rPr>
                <w:sz w:val="16"/>
                <w:szCs w:val="16"/>
                <w:lang w:eastAsia="en-US"/>
              </w:rPr>
            </w:pPr>
            <w:r w:rsidRPr="007F2770">
              <w:rPr>
                <w:sz w:val="16"/>
                <w:szCs w:val="16"/>
                <w:lang w:eastAsia="en-US"/>
              </w:rPr>
              <w:t>27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B7BF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28086F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C71E82"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SNPN services via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A14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DE62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00633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B81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C9BA7B"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303D8CC" w14:textId="77777777" w:rsidR="009F0745" w:rsidRPr="007F2770" w:rsidRDefault="009F0745" w:rsidP="009F0745">
            <w:pPr>
              <w:pStyle w:val="TAL"/>
              <w:rPr>
                <w:sz w:val="16"/>
                <w:szCs w:val="16"/>
                <w:lang w:eastAsia="en-US"/>
              </w:rPr>
            </w:pPr>
            <w:r w:rsidRPr="007F2770">
              <w:rPr>
                <w:sz w:val="16"/>
                <w:szCs w:val="16"/>
                <w:lang w:eastAsia="en-US"/>
              </w:rPr>
              <w:t>2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FB53"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D68AA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2DB80" w14:textId="77777777" w:rsidR="009F0745" w:rsidRPr="007F2770" w:rsidRDefault="009F0745" w:rsidP="009F0745">
            <w:pPr>
              <w:pStyle w:val="TAL"/>
              <w:rPr>
                <w:bCs/>
                <w:snapToGrid w:val="0"/>
                <w:sz w:val="16"/>
                <w:lang w:eastAsia="en-US"/>
              </w:rPr>
            </w:pPr>
            <w:r w:rsidRPr="007F2770">
              <w:rPr>
                <w:bCs/>
                <w:snapToGrid w:val="0"/>
                <w:sz w:val="16"/>
                <w:lang w:eastAsia="en-US"/>
              </w:rPr>
              <w:t>Handling of pending NSSAI and allowed NSSAI during periodic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B90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7C9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E23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F057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0A069"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C66A640" w14:textId="77777777" w:rsidR="009F0745" w:rsidRPr="007F2770" w:rsidRDefault="009F0745" w:rsidP="009F0745">
            <w:pPr>
              <w:pStyle w:val="TAL"/>
              <w:rPr>
                <w:sz w:val="16"/>
                <w:szCs w:val="16"/>
                <w:lang w:eastAsia="en-US"/>
              </w:rPr>
            </w:pPr>
            <w:r w:rsidRPr="007F2770">
              <w:rPr>
                <w:sz w:val="16"/>
                <w:szCs w:val="16"/>
                <w:lang w:eastAsia="en-US"/>
              </w:rPr>
              <w:t>2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4B16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159EB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75DEF1" w14:textId="77777777" w:rsidR="009F0745" w:rsidRPr="007F2770" w:rsidRDefault="009F0745" w:rsidP="009F0745">
            <w:pPr>
              <w:pStyle w:val="TAL"/>
              <w:rPr>
                <w:bCs/>
                <w:snapToGrid w:val="0"/>
                <w:sz w:val="16"/>
                <w:lang w:eastAsia="en-US"/>
              </w:rPr>
            </w:pPr>
            <w:r w:rsidRPr="007F2770">
              <w:rPr>
                <w:bCs/>
                <w:snapToGrid w:val="0"/>
                <w:sz w:val="16"/>
                <w:lang w:eastAsia="en-US"/>
              </w:rPr>
              <w:t>Cell search in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699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0D45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DED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AA053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7568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8DED4A0" w14:textId="77777777" w:rsidR="009F0745" w:rsidRPr="007F2770" w:rsidRDefault="009F0745" w:rsidP="009F0745">
            <w:pPr>
              <w:pStyle w:val="TAL"/>
              <w:rPr>
                <w:sz w:val="16"/>
                <w:szCs w:val="16"/>
                <w:lang w:eastAsia="en-US"/>
              </w:rPr>
            </w:pPr>
            <w:r w:rsidRPr="007F2770">
              <w:rPr>
                <w:sz w:val="16"/>
                <w:szCs w:val="16"/>
                <w:lang w:eastAsia="en-US"/>
              </w:rPr>
              <w:t>2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FF3D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A405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43801"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N1 mode capabil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7560B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DBD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C5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4BB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BE2537"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A6987B" w14:textId="77777777" w:rsidR="009F0745" w:rsidRPr="007F2770" w:rsidRDefault="009F0745" w:rsidP="009F0745">
            <w:pPr>
              <w:pStyle w:val="TAL"/>
              <w:rPr>
                <w:sz w:val="16"/>
                <w:szCs w:val="16"/>
                <w:lang w:eastAsia="en-US"/>
              </w:rPr>
            </w:pPr>
            <w:r w:rsidRPr="007F2770">
              <w:rPr>
                <w:sz w:val="16"/>
                <w:szCs w:val="16"/>
                <w:lang w:eastAsia="en-US"/>
              </w:rPr>
              <w:t>2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8DF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A35EF3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66E84" w14:textId="77777777" w:rsidR="009F0745" w:rsidRPr="007F2770" w:rsidRDefault="009F0745" w:rsidP="009F0745">
            <w:pPr>
              <w:pStyle w:val="TAL"/>
              <w:rPr>
                <w:bCs/>
                <w:snapToGrid w:val="0"/>
                <w:sz w:val="16"/>
                <w:lang w:eastAsia="en-US"/>
              </w:rPr>
            </w:pPr>
            <w:r w:rsidRPr="007F2770">
              <w:rPr>
                <w:bCs/>
                <w:snapToGrid w:val="0"/>
                <w:sz w:val="16"/>
                <w:lang w:eastAsia="en-US"/>
              </w:rPr>
              <w:t>UE operation in case of rou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6A82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40AEB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E385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349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4EF811"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8F84C3" w14:textId="77777777" w:rsidR="009F0745" w:rsidRPr="007F2770" w:rsidRDefault="009F0745" w:rsidP="009F0745">
            <w:pPr>
              <w:pStyle w:val="TAL"/>
              <w:rPr>
                <w:sz w:val="16"/>
                <w:szCs w:val="16"/>
                <w:lang w:eastAsia="en-US"/>
              </w:rPr>
            </w:pPr>
            <w:r w:rsidRPr="007F2770">
              <w:rPr>
                <w:sz w:val="16"/>
                <w:szCs w:val="16"/>
                <w:lang w:eastAsia="en-US"/>
              </w:rPr>
              <w:t>2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4E59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0478C0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D46DD1" w14:textId="77777777" w:rsidR="009F0745" w:rsidRPr="007F2770" w:rsidRDefault="009F0745" w:rsidP="009F0745">
            <w:pPr>
              <w:pStyle w:val="TAL"/>
              <w:rPr>
                <w:bCs/>
                <w:snapToGrid w:val="0"/>
                <w:sz w:val="16"/>
                <w:lang w:eastAsia="en-US"/>
              </w:rPr>
            </w:pPr>
            <w:r w:rsidRPr="007F2770">
              <w:rPr>
                <w:bCs/>
                <w:snapToGrid w:val="0"/>
                <w:sz w:val="16"/>
                <w:lang w:eastAsia="en-US"/>
              </w:rPr>
              <w:t>Paging a UE using eDR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5D3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EDE8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527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BD1E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7C1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1B3F4" w14:textId="77777777" w:rsidR="009F0745" w:rsidRPr="007F2770" w:rsidRDefault="009F0745" w:rsidP="009F0745">
            <w:pPr>
              <w:pStyle w:val="TAL"/>
              <w:rPr>
                <w:sz w:val="16"/>
                <w:szCs w:val="16"/>
                <w:lang w:eastAsia="en-US"/>
              </w:rPr>
            </w:pPr>
            <w:r w:rsidRPr="007F2770">
              <w:rPr>
                <w:sz w:val="16"/>
                <w:szCs w:val="16"/>
                <w:lang w:eastAsia="en-US"/>
              </w:rPr>
              <w:t>2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3163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C05C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481F" w14:textId="77777777" w:rsidR="009F0745" w:rsidRPr="007F2770" w:rsidRDefault="009F0745" w:rsidP="009F0745">
            <w:pPr>
              <w:pStyle w:val="TAL"/>
              <w:rPr>
                <w:bCs/>
                <w:snapToGrid w:val="0"/>
                <w:sz w:val="16"/>
                <w:lang w:eastAsia="en-US"/>
              </w:rPr>
            </w:pPr>
            <w:r w:rsidRPr="007F2770">
              <w:rPr>
                <w:bCs/>
                <w:snapToGrid w:val="0"/>
                <w:sz w:val="16"/>
                <w:lang w:eastAsia="en-US"/>
              </w:rPr>
              <w:t>Correction in the AUSF operation in terms of checking the presence of the AT_RESULT_IND attribute in the EAP-response/AKA'-challeng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BA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592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3FD6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C45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A2785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FEEA633" w14:textId="77777777" w:rsidR="009F0745" w:rsidRPr="007F2770" w:rsidRDefault="009F0745" w:rsidP="009F0745">
            <w:pPr>
              <w:pStyle w:val="TAL"/>
              <w:rPr>
                <w:sz w:val="16"/>
                <w:szCs w:val="16"/>
                <w:lang w:eastAsia="en-US"/>
              </w:rPr>
            </w:pPr>
            <w:r w:rsidRPr="007F2770">
              <w:rPr>
                <w:sz w:val="16"/>
                <w:szCs w:val="16"/>
                <w:lang w:eastAsia="en-US"/>
              </w:rPr>
              <w:t>2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AC62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406E8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DE13C0" w14:textId="77777777" w:rsidR="009F0745" w:rsidRPr="007F2770" w:rsidRDefault="009F0745" w:rsidP="009F0745">
            <w:pPr>
              <w:pStyle w:val="TAL"/>
              <w:rPr>
                <w:bCs/>
                <w:snapToGrid w:val="0"/>
                <w:sz w:val="16"/>
                <w:lang w:eastAsia="en-US"/>
              </w:rPr>
            </w:pPr>
            <w:r w:rsidRPr="007F2770">
              <w:rPr>
                <w:bCs/>
                <w:snapToGrid w:val="0"/>
                <w:sz w:val="16"/>
                <w:lang w:eastAsia="en-US"/>
              </w:rPr>
              <w:t>CAG information list in SR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A8A89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779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0F5EA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AF7A7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B32B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D4F1B2"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8E60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0AD3C0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50688" w14:textId="77777777" w:rsidR="009F0745" w:rsidRPr="007F2770" w:rsidRDefault="009F0745" w:rsidP="009F0745">
            <w:pPr>
              <w:pStyle w:val="TAL"/>
              <w:rPr>
                <w:bCs/>
                <w:snapToGrid w:val="0"/>
                <w:sz w:val="16"/>
                <w:lang w:eastAsia="en-US"/>
              </w:rPr>
            </w:pPr>
            <w:r w:rsidRPr="007F2770">
              <w:rPr>
                <w:bCs/>
                <w:snapToGrid w:val="0"/>
                <w:sz w:val="16"/>
                <w:lang w:eastAsia="en-US"/>
              </w:rPr>
              <w:t>Provision CAG information list through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83A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9A75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8B26C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ACE2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A444D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F1407F" w14:textId="77777777" w:rsidR="009F0745" w:rsidRPr="007F2770" w:rsidRDefault="009F0745" w:rsidP="009F0745">
            <w:pPr>
              <w:pStyle w:val="TAL"/>
              <w:rPr>
                <w:sz w:val="16"/>
                <w:szCs w:val="16"/>
                <w:lang w:eastAsia="en-US"/>
              </w:rPr>
            </w:pPr>
            <w:r w:rsidRPr="007F2770">
              <w:rPr>
                <w:sz w:val="16"/>
                <w:szCs w:val="16"/>
                <w:lang w:eastAsia="en-US"/>
              </w:rPr>
              <w:t>2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42CE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7BF29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73034" w14:textId="77777777" w:rsidR="009F0745" w:rsidRPr="007F2770" w:rsidRDefault="009F0745" w:rsidP="009F0745">
            <w:pPr>
              <w:pStyle w:val="TAL"/>
              <w:rPr>
                <w:bCs/>
                <w:snapToGrid w:val="0"/>
                <w:sz w:val="16"/>
                <w:lang w:eastAsia="en-US"/>
              </w:rPr>
            </w:pPr>
            <w:r w:rsidRPr="007F2770">
              <w:rPr>
                <w:bCs/>
                <w:snapToGrid w:val="0"/>
                <w:sz w:val="16"/>
                <w:lang w:eastAsia="en-US"/>
              </w:rPr>
              <w:t>Mobility Registration after back to cove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A0F31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D5B3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A129C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CD103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3BBB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5742122" w14:textId="77777777" w:rsidR="009F0745" w:rsidRPr="007F2770" w:rsidRDefault="009F0745" w:rsidP="009F0745">
            <w:pPr>
              <w:pStyle w:val="TAL"/>
              <w:rPr>
                <w:sz w:val="16"/>
                <w:szCs w:val="16"/>
                <w:lang w:eastAsia="en-US"/>
              </w:rPr>
            </w:pPr>
            <w:r w:rsidRPr="007F2770">
              <w:rPr>
                <w:sz w:val="16"/>
                <w:szCs w:val="16"/>
                <w:lang w:eastAsia="en-US"/>
              </w:rPr>
              <w:t>2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92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8E4B4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EA8ACE" w14:textId="77777777" w:rsidR="009F0745" w:rsidRPr="007F2770" w:rsidRDefault="009F0745" w:rsidP="009F0745">
            <w:pPr>
              <w:pStyle w:val="TAL"/>
              <w:rPr>
                <w:bCs/>
                <w:snapToGrid w:val="0"/>
                <w:sz w:val="16"/>
                <w:lang w:eastAsia="en-US"/>
              </w:rPr>
            </w:pPr>
            <w:r w:rsidRPr="007F2770">
              <w:rPr>
                <w:bCs/>
                <w:snapToGrid w:val="0"/>
                <w:sz w:val="16"/>
                <w:lang w:eastAsia="en-US"/>
              </w:rPr>
              <w:t>Delete 5G NAS security context due to invalid ke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BDA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AB38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6B23E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4E089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ABC233"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45ED5A" w14:textId="77777777" w:rsidR="009F0745" w:rsidRPr="007F2770" w:rsidRDefault="009F0745" w:rsidP="009F0745">
            <w:pPr>
              <w:pStyle w:val="TAL"/>
              <w:rPr>
                <w:sz w:val="16"/>
                <w:szCs w:val="16"/>
                <w:lang w:eastAsia="en-US"/>
              </w:rPr>
            </w:pPr>
            <w:r w:rsidRPr="007F2770">
              <w:rPr>
                <w:sz w:val="16"/>
                <w:szCs w:val="16"/>
                <w:lang w:eastAsia="en-US"/>
              </w:rPr>
              <w:t>2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AF72D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D526C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C77A1" w14:textId="77777777" w:rsidR="009F0745" w:rsidRPr="007F2770" w:rsidRDefault="009F0745" w:rsidP="009F0745">
            <w:pPr>
              <w:pStyle w:val="TAL"/>
              <w:rPr>
                <w:bCs/>
                <w:snapToGrid w:val="0"/>
                <w:sz w:val="16"/>
                <w:lang w:eastAsia="en-US"/>
              </w:rPr>
            </w:pPr>
            <w:r w:rsidRPr="007F2770">
              <w:rPr>
                <w:bCs/>
                <w:snapToGrid w:val="0"/>
                <w:sz w:val="16"/>
                <w:lang w:eastAsia="en-US"/>
              </w:rPr>
              <w:t>Lack of ID fo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63A3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A7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052B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43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15342"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1400B0" w14:textId="77777777" w:rsidR="009F0745" w:rsidRPr="007F2770" w:rsidRDefault="009F0745" w:rsidP="009F0745">
            <w:pPr>
              <w:pStyle w:val="TAL"/>
              <w:rPr>
                <w:sz w:val="16"/>
                <w:szCs w:val="16"/>
                <w:lang w:eastAsia="en-US"/>
              </w:rPr>
            </w:pPr>
            <w:r w:rsidRPr="007F2770">
              <w:rPr>
                <w:sz w:val="16"/>
                <w:szCs w:val="16"/>
                <w:lang w:eastAsia="en-US"/>
              </w:rPr>
              <w:t>27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6B479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A5413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C4D0DF" w14:textId="77777777" w:rsidR="009F0745" w:rsidRPr="007F2770" w:rsidRDefault="009F0745" w:rsidP="009F0745">
            <w:pPr>
              <w:pStyle w:val="TAL"/>
              <w:rPr>
                <w:bCs/>
                <w:snapToGrid w:val="0"/>
                <w:sz w:val="16"/>
                <w:lang w:eastAsia="en-US"/>
              </w:rPr>
            </w:pPr>
            <w:r w:rsidRPr="007F2770">
              <w:rPr>
                <w:bCs/>
                <w:snapToGrid w:val="0"/>
                <w:sz w:val="16"/>
                <w:lang w:eastAsia="en-US"/>
              </w:rPr>
              <w:t>PDU session release in CP-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8DE3B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015D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84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0BC0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695DBC"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3DDA4D" w14:textId="77777777" w:rsidR="009F0745" w:rsidRPr="007F2770" w:rsidRDefault="009F0745" w:rsidP="009F0745">
            <w:pPr>
              <w:pStyle w:val="TAL"/>
              <w:rPr>
                <w:sz w:val="16"/>
                <w:szCs w:val="16"/>
                <w:lang w:eastAsia="en-US"/>
              </w:rPr>
            </w:pPr>
            <w:r w:rsidRPr="007F2770">
              <w:rPr>
                <w:sz w:val="16"/>
                <w:szCs w:val="16"/>
                <w:lang w:eastAsia="en-US"/>
              </w:rPr>
              <w:t>2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C90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A811"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94D7F" w14:textId="77777777" w:rsidR="009F0745" w:rsidRPr="007F2770" w:rsidRDefault="009F0745" w:rsidP="009F0745">
            <w:pPr>
              <w:pStyle w:val="TAL"/>
              <w:rPr>
                <w:bCs/>
                <w:snapToGrid w:val="0"/>
                <w:sz w:val="16"/>
                <w:lang w:val="fr-FR" w:eastAsia="en-US"/>
              </w:rPr>
            </w:pPr>
            <w:r w:rsidRPr="007F2770">
              <w:rPr>
                <w:bCs/>
                <w:snapToGrid w:val="0"/>
                <w:sz w:val="16"/>
                <w:lang w:val="fr-FR" w:eastAsia="en-US"/>
              </w:rPr>
              <w:t>Update IEI of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9ED940" w14:textId="77777777" w:rsidR="009F0745" w:rsidRPr="007F2770" w:rsidRDefault="009F0745" w:rsidP="009F0745">
            <w:pPr>
              <w:pStyle w:val="TAL"/>
              <w:rPr>
                <w:bCs/>
                <w:snapToGrid w:val="0"/>
                <w:sz w:val="16"/>
                <w:lang w:val="fr-FR" w:eastAsia="en-US"/>
              </w:rPr>
            </w:pPr>
            <w:r w:rsidRPr="007F2770">
              <w:rPr>
                <w:bCs/>
                <w:snapToGrid w:val="0"/>
                <w:sz w:val="16"/>
                <w:lang w:eastAsia="en-US"/>
              </w:rPr>
              <w:t>17.1.0</w:t>
            </w:r>
          </w:p>
        </w:tc>
      </w:tr>
      <w:tr w:rsidR="00CC7F27" w:rsidRPr="007F2770" w14:paraId="4F22A0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6B89C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07D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2BB34"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4493CD" w14:textId="77777777" w:rsidR="009F0745" w:rsidRPr="007F2770" w:rsidRDefault="009F0745" w:rsidP="009F0745">
            <w:pPr>
              <w:pStyle w:val="TAL"/>
              <w:rPr>
                <w:sz w:val="16"/>
                <w:szCs w:val="16"/>
                <w:lang w:eastAsia="en-US"/>
              </w:rPr>
            </w:pPr>
            <w:r w:rsidRPr="007F2770">
              <w:rPr>
                <w:sz w:val="16"/>
                <w:szCs w:val="16"/>
                <w:lang w:eastAsia="en-US"/>
              </w:rPr>
              <w:t>27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71E7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903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5E6653" w14:textId="77777777" w:rsidR="009F0745" w:rsidRPr="007F2770" w:rsidRDefault="009F0745" w:rsidP="009F0745">
            <w:pPr>
              <w:pStyle w:val="TAL"/>
              <w:rPr>
                <w:bCs/>
                <w:snapToGrid w:val="0"/>
                <w:sz w:val="16"/>
                <w:lang w:eastAsia="en-US"/>
              </w:rPr>
            </w:pPr>
            <w:r w:rsidRPr="007F2770">
              <w:rPr>
                <w:bCs/>
                <w:snapToGrid w:val="0"/>
                <w:sz w:val="16"/>
                <w:lang w:eastAsia="en-US"/>
              </w:rPr>
              <w:t>Correct location of ABO fiel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8868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5D38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CDCE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35A7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26B4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B29AF9F" w14:textId="77777777" w:rsidR="009F0745" w:rsidRPr="007F2770" w:rsidRDefault="009F0745" w:rsidP="009F0745">
            <w:pPr>
              <w:pStyle w:val="TAL"/>
              <w:rPr>
                <w:sz w:val="16"/>
                <w:szCs w:val="16"/>
                <w:lang w:eastAsia="en-US"/>
              </w:rPr>
            </w:pPr>
            <w:r w:rsidRPr="007F2770">
              <w:rPr>
                <w:sz w:val="16"/>
                <w:szCs w:val="16"/>
                <w:lang w:eastAsia="en-US"/>
              </w:rPr>
              <w:t>2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34F24"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3FCC8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63694" w14:textId="77777777" w:rsidR="009F0745" w:rsidRPr="007F2770" w:rsidRDefault="009F0745" w:rsidP="009F0745">
            <w:pPr>
              <w:pStyle w:val="TAL"/>
              <w:rPr>
                <w:bCs/>
                <w:snapToGrid w:val="0"/>
                <w:sz w:val="16"/>
                <w:lang w:eastAsia="en-US"/>
              </w:rPr>
            </w:pPr>
            <w:r w:rsidRPr="007F2770">
              <w:rPr>
                <w:bCs/>
                <w:snapToGrid w:val="0"/>
                <w:sz w:val="16"/>
                <w:lang w:eastAsia="en-US"/>
              </w:rPr>
              <w:t>Correct reference of SM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B895F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DAE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A8F6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9D154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50B20"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C87A0F" w14:textId="77777777" w:rsidR="009F0745" w:rsidRPr="007F2770" w:rsidRDefault="009F0745" w:rsidP="009F0745">
            <w:pPr>
              <w:pStyle w:val="TAL"/>
              <w:rPr>
                <w:sz w:val="16"/>
                <w:szCs w:val="16"/>
                <w:lang w:eastAsia="en-US"/>
              </w:rPr>
            </w:pPr>
            <w:r w:rsidRPr="007F2770">
              <w:rPr>
                <w:sz w:val="16"/>
                <w:szCs w:val="16"/>
                <w:lang w:eastAsia="en-US"/>
              </w:rPr>
              <w:t>2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FF441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E46B3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11729" w14:textId="77777777" w:rsidR="009F0745" w:rsidRPr="007F2770" w:rsidRDefault="009F0745" w:rsidP="009F0745">
            <w:pPr>
              <w:pStyle w:val="TAL"/>
              <w:rPr>
                <w:bCs/>
                <w:snapToGrid w:val="0"/>
                <w:sz w:val="16"/>
                <w:lang w:eastAsia="en-US"/>
              </w:rPr>
            </w:pPr>
            <w:r w:rsidRPr="007F2770">
              <w:rPr>
                <w:bCs/>
                <w:snapToGrid w:val="0"/>
                <w:sz w:val="16"/>
                <w:lang w:eastAsia="en-US"/>
              </w:rPr>
              <w:t>Only CAG supported UE process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24A0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024D9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FDF0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FE1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F989B2"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2435B2" w14:textId="77777777" w:rsidR="009F0745" w:rsidRPr="007F2770" w:rsidRDefault="009F0745" w:rsidP="009F0745">
            <w:pPr>
              <w:pStyle w:val="TAL"/>
              <w:rPr>
                <w:sz w:val="16"/>
                <w:szCs w:val="16"/>
                <w:lang w:eastAsia="en-US"/>
              </w:rPr>
            </w:pPr>
            <w:r w:rsidRPr="007F2770">
              <w:rPr>
                <w:sz w:val="16"/>
                <w:szCs w:val="16"/>
                <w:lang w:eastAsia="en-US"/>
              </w:rPr>
              <w:t>27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CEB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46B40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631FC" w14:textId="77777777" w:rsidR="009F0745" w:rsidRPr="007F2770" w:rsidRDefault="009F0745" w:rsidP="009F0745">
            <w:pPr>
              <w:pStyle w:val="TAL"/>
              <w:rPr>
                <w:bCs/>
                <w:snapToGrid w:val="0"/>
                <w:sz w:val="16"/>
                <w:lang w:eastAsia="en-US"/>
              </w:rPr>
            </w:pPr>
            <w:r w:rsidRPr="007F2770">
              <w:rPr>
                <w:bCs/>
                <w:snapToGrid w:val="0"/>
                <w:sz w:val="16"/>
                <w:lang w:eastAsia="en-US"/>
              </w:rPr>
              <w:t>Correction of EPS bearer context being activ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68738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8B3513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C6A24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BE04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E7A18A"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D2D093F" w14:textId="77777777" w:rsidR="009F0745" w:rsidRPr="007F2770" w:rsidRDefault="009F0745" w:rsidP="009F0745">
            <w:pPr>
              <w:pStyle w:val="TAL"/>
              <w:rPr>
                <w:sz w:val="16"/>
                <w:szCs w:val="16"/>
                <w:lang w:eastAsia="en-US"/>
              </w:rPr>
            </w:pPr>
            <w:r w:rsidRPr="007F2770">
              <w:rPr>
                <w:sz w:val="16"/>
                <w:szCs w:val="16"/>
                <w:lang w:eastAsia="en-US"/>
              </w:rPr>
              <w:t>2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86EC1"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4DDD2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9B80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LADN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5810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A147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3E9D7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2ACD5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139165" w14:textId="77777777" w:rsidR="009F0745" w:rsidRPr="007F2770" w:rsidRDefault="009F0745" w:rsidP="009F0745">
            <w:pPr>
              <w:pStyle w:val="TAC"/>
              <w:ind w:left="284" w:hanging="284"/>
              <w:rPr>
                <w:sz w:val="16"/>
              </w:rPr>
            </w:pPr>
            <w:r w:rsidRPr="007F2770">
              <w:rPr>
                <w:sz w:val="16"/>
              </w:rPr>
              <w:t>CP-20317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BD8891" w14:textId="77777777" w:rsidR="009F0745" w:rsidRPr="007F2770" w:rsidRDefault="009F0745" w:rsidP="009F0745">
            <w:pPr>
              <w:pStyle w:val="TAL"/>
              <w:rPr>
                <w:sz w:val="16"/>
                <w:szCs w:val="16"/>
                <w:lang w:eastAsia="en-US"/>
              </w:rPr>
            </w:pPr>
            <w:r w:rsidRPr="007F2770">
              <w:rPr>
                <w:sz w:val="16"/>
                <w:szCs w:val="16"/>
                <w:lang w:eastAsia="en-US"/>
              </w:rPr>
              <w:t>2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CD0F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D5A1E6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4DD274" w14:textId="77777777" w:rsidR="009F0745" w:rsidRPr="007F2770" w:rsidRDefault="009F0745" w:rsidP="009F0745">
            <w:pPr>
              <w:pStyle w:val="TAL"/>
              <w:rPr>
                <w:bCs/>
                <w:snapToGrid w:val="0"/>
                <w:sz w:val="16"/>
                <w:lang w:eastAsia="en-US"/>
              </w:rPr>
            </w:pPr>
            <w:r w:rsidRPr="007F2770">
              <w:rPr>
                <w:bCs/>
                <w:snapToGrid w:val="0"/>
                <w:sz w:val="16"/>
                <w:lang w:eastAsia="en-US"/>
              </w:rPr>
              <w:t>Absence of timer T344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F6E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C456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43118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03C3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666768"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99F5F8" w14:textId="77777777" w:rsidR="009F0745" w:rsidRPr="007F2770" w:rsidRDefault="009F0745" w:rsidP="009F0745">
            <w:pPr>
              <w:pStyle w:val="TAL"/>
              <w:rPr>
                <w:sz w:val="16"/>
                <w:szCs w:val="16"/>
                <w:lang w:eastAsia="en-US"/>
              </w:rPr>
            </w:pPr>
            <w:r w:rsidRPr="007F2770">
              <w:rPr>
                <w:sz w:val="16"/>
                <w:szCs w:val="16"/>
                <w:lang w:eastAsia="en-US"/>
              </w:rPr>
              <w:t>27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E08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0E90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612DD" w14:textId="77777777" w:rsidR="009F0745" w:rsidRPr="007F2770" w:rsidRDefault="009F0745" w:rsidP="009F0745">
            <w:pPr>
              <w:pStyle w:val="TAL"/>
              <w:rPr>
                <w:bCs/>
                <w:snapToGrid w:val="0"/>
                <w:sz w:val="16"/>
                <w:lang w:eastAsia="en-US"/>
              </w:rPr>
            </w:pPr>
            <w:r w:rsidRPr="007F2770">
              <w:rPr>
                <w:bCs/>
                <w:snapToGrid w:val="0"/>
                <w:sz w:val="16"/>
                <w:lang w:eastAsia="en-US"/>
              </w:rPr>
              <w:t>NSSAA fo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9E94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9AA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9EA6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B11CC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99EB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73B8516" w14:textId="77777777" w:rsidR="009F0745" w:rsidRPr="007F2770" w:rsidRDefault="009F0745" w:rsidP="009F0745">
            <w:pPr>
              <w:pStyle w:val="TAL"/>
              <w:rPr>
                <w:sz w:val="16"/>
                <w:szCs w:val="16"/>
                <w:lang w:eastAsia="en-US"/>
              </w:rPr>
            </w:pPr>
            <w:r w:rsidRPr="007F2770">
              <w:rPr>
                <w:sz w:val="16"/>
                <w:szCs w:val="16"/>
                <w:lang w:eastAsia="en-US"/>
              </w:rPr>
              <w:t>27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D815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0708F1"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F03CE" w14:textId="77777777" w:rsidR="009F0745" w:rsidRPr="007F2770" w:rsidRDefault="009F0745" w:rsidP="009F0745">
            <w:pPr>
              <w:pStyle w:val="TAL"/>
              <w:rPr>
                <w:bCs/>
                <w:snapToGrid w:val="0"/>
                <w:sz w:val="16"/>
                <w:lang w:eastAsia="en-US"/>
              </w:rPr>
            </w:pPr>
            <w:r w:rsidRPr="007F2770">
              <w:rPr>
                <w:bCs/>
                <w:snapToGrid w:val="0"/>
                <w:sz w:val="16"/>
                <w:lang w:eastAsia="en-US"/>
              </w:rPr>
              <w:t>IE length style in message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71D23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9A78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064F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F18E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A27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D97147" w14:textId="77777777" w:rsidR="009F0745" w:rsidRPr="007F2770" w:rsidRDefault="009F0745" w:rsidP="009F0745">
            <w:pPr>
              <w:pStyle w:val="TAL"/>
              <w:rPr>
                <w:sz w:val="16"/>
                <w:szCs w:val="16"/>
                <w:lang w:eastAsia="en-US"/>
              </w:rPr>
            </w:pPr>
            <w:r w:rsidRPr="007F2770">
              <w:rPr>
                <w:sz w:val="16"/>
                <w:szCs w:val="16"/>
                <w:lang w:eastAsia="en-US"/>
              </w:rPr>
              <w:t>2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B713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93C65E"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C722" w14:textId="77777777" w:rsidR="009F0745" w:rsidRPr="007F2770" w:rsidRDefault="009F0745" w:rsidP="009F0745">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D4C0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818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1E8B9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D279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4DDF7"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E042E36" w14:textId="77777777" w:rsidR="009F0745" w:rsidRPr="007F2770" w:rsidRDefault="009F0745" w:rsidP="009F0745">
            <w:pPr>
              <w:pStyle w:val="TAL"/>
              <w:rPr>
                <w:sz w:val="16"/>
                <w:szCs w:val="16"/>
                <w:lang w:eastAsia="en-US"/>
              </w:rPr>
            </w:pPr>
            <w:r w:rsidRPr="007F2770">
              <w:rPr>
                <w:sz w:val="16"/>
                <w:szCs w:val="16"/>
                <w:lang w:eastAsia="en-US"/>
              </w:rPr>
              <w:t>2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6DB38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8CD05B"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20123" w14:textId="77777777" w:rsidR="009F0745" w:rsidRPr="007F2770" w:rsidRDefault="009F0745" w:rsidP="009F0745">
            <w:pPr>
              <w:pStyle w:val="TAL"/>
              <w:rPr>
                <w:bCs/>
                <w:snapToGrid w:val="0"/>
                <w:sz w:val="16"/>
                <w:lang w:eastAsia="en-US"/>
              </w:rPr>
            </w:pPr>
            <w:r w:rsidRPr="007F2770">
              <w:rPr>
                <w:bCs/>
                <w:snapToGrid w:val="0"/>
                <w:sz w:val="16"/>
                <w:lang w:eastAsia="en-US"/>
              </w:rPr>
              <w:t>Reception of CAG information list without serving PLMN's entry in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92598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39743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FFC4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6D4B8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F7C59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655276" w14:textId="77777777" w:rsidR="009F0745" w:rsidRPr="007F2770" w:rsidRDefault="009F0745" w:rsidP="009F0745">
            <w:pPr>
              <w:pStyle w:val="TAL"/>
              <w:rPr>
                <w:sz w:val="16"/>
                <w:szCs w:val="16"/>
                <w:lang w:eastAsia="en-US"/>
              </w:rPr>
            </w:pPr>
            <w:r w:rsidRPr="007F2770">
              <w:rPr>
                <w:sz w:val="16"/>
                <w:szCs w:val="16"/>
                <w:lang w:eastAsia="en-US"/>
              </w:rPr>
              <w:t>2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9295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0540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FCCA57" w14:textId="77777777" w:rsidR="009F0745" w:rsidRPr="007F2770" w:rsidRDefault="009F0745" w:rsidP="009F0745">
            <w:pPr>
              <w:pStyle w:val="TAL"/>
              <w:rPr>
                <w:bCs/>
                <w:snapToGrid w:val="0"/>
                <w:sz w:val="16"/>
                <w:lang w:eastAsia="en-US"/>
              </w:rPr>
            </w:pPr>
            <w:r w:rsidRPr="007F2770">
              <w:rPr>
                <w:bCs/>
                <w:snapToGrid w:val="0"/>
                <w:sz w:val="16"/>
                <w:lang w:eastAsia="en-US"/>
              </w:rPr>
              <w:t>N5CW device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B5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5AEC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02E3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9D6D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42B37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BEAD3A4" w14:textId="77777777" w:rsidR="009F0745" w:rsidRPr="007F2770" w:rsidRDefault="009F0745" w:rsidP="009F0745">
            <w:pPr>
              <w:pStyle w:val="TAL"/>
              <w:rPr>
                <w:sz w:val="16"/>
                <w:szCs w:val="16"/>
                <w:lang w:eastAsia="en-US"/>
              </w:rPr>
            </w:pPr>
            <w:r w:rsidRPr="007F2770">
              <w:rPr>
                <w:sz w:val="16"/>
                <w:szCs w:val="16"/>
                <w:lang w:eastAsia="en-US"/>
              </w:rPr>
              <w:t>2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E909"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89C96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11531" w14:textId="77777777" w:rsidR="009F0745" w:rsidRPr="007F2770" w:rsidRDefault="009F0745" w:rsidP="009F0745">
            <w:pPr>
              <w:pStyle w:val="TAL"/>
              <w:rPr>
                <w:bCs/>
                <w:snapToGrid w:val="0"/>
                <w:sz w:val="16"/>
                <w:lang w:eastAsia="en-US"/>
              </w:rPr>
            </w:pPr>
            <w:r w:rsidRPr="007F2770">
              <w:rPr>
                <w:bCs/>
                <w:snapToGrid w:val="0"/>
                <w:sz w:val="16"/>
                <w:lang w:eastAsia="en-US"/>
              </w:rPr>
              <w:t>Correction in paging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D44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E3B0D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2C1D3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A5D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8C4B5"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EF26C7" w14:textId="77777777" w:rsidR="009F0745" w:rsidRPr="007F2770" w:rsidRDefault="009F0745" w:rsidP="009F0745">
            <w:pPr>
              <w:pStyle w:val="TAL"/>
              <w:rPr>
                <w:sz w:val="16"/>
                <w:szCs w:val="16"/>
                <w:lang w:eastAsia="en-US"/>
              </w:rPr>
            </w:pPr>
            <w:r w:rsidRPr="007F2770">
              <w:rPr>
                <w:sz w:val="16"/>
                <w:szCs w:val="16"/>
                <w:lang w:eastAsia="en-US"/>
              </w:rPr>
              <w:t>2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AF5DA9"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8ED2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F5D1D" w14:textId="77777777" w:rsidR="009F0745" w:rsidRPr="007F2770" w:rsidRDefault="009F0745" w:rsidP="009F0745">
            <w:pPr>
              <w:pStyle w:val="TAL"/>
              <w:rPr>
                <w:bCs/>
                <w:snapToGrid w:val="0"/>
                <w:sz w:val="16"/>
                <w:lang w:eastAsia="en-US"/>
              </w:rPr>
            </w:pPr>
            <w:r w:rsidRPr="007F2770">
              <w:rPr>
                <w:bCs/>
                <w:snapToGrid w:val="0"/>
                <w:sz w:val="16"/>
                <w:lang w:eastAsia="en-US"/>
              </w:rPr>
              <w:t>Usage of initial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C4213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F251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A1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A0E09"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A940A5"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21B775" w14:textId="77777777" w:rsidR="009F0745" w:rsidRPr="007F2770" w:rsidRDefault="009F0745" w:rsidP="009F0745">
            <w:pPr>
              <w:pStyle w:val="TAL"/>
              <w:rPr>
                <w:sz w:val="16"/>
                <w:szCs w:val="16"/>
                <w:lang w:eastAsia="en-US"/>
              </w:rPr>
            </w:pPr>
            <w:r w:rsidRPr="007F2770">
              <w:rPr>
                <w:sz w:val="16"/>
                <w:szCs w:val="16"/>
                <w:lang w:eastAsia="en-US"/>
              </w:rPr>
              <w:t>27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87E236"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FE223D"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7431DC" w14:textId="77777777" w:rsidR="009F0745" w:rsidRPr="007F2770" w:rsidRDefault="009F0745" w:rsidP="009F0745">
            <w:pPr>
              <w:pStyle w:val="TAL"/>
              <w:rPr>
                <w:bCs/>
                <w:snapToGrid w:val="0"/>
                <w:sz w:val="16"/>
                <w:lang w:eastAsia="en-US"/>
              </w:rPr>
            </w:pPr>
            <w:r w:rsidRPr="007F2770">
              <w:rPr>
                <w:bCs/>
                <w:snapToGrid w:val="0"/>
                <w:sz w:val="16"/>
                <w:lang w:eastAsia="en-US"/>
              </w:rPr>
              <w:t>5GMM cause value #76 mapped to a different 5GMM cause value in network-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A9AB7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DEE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77C6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EBEFE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E65A1"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6D91A2" w14:textId="77777777" w:rsidR="009F0745" w:rsidRPr="007F2770" w:rsidRDefault="009F0745" w:rsidP="009F0745">
            <w:pPr>
              <w:pStyle w:val="TAL"/>
              <w:rPr>
                <w:sz w:val="16"/>
                <w:szCs w:val="16"/>
                <w:lang w:eastAsia="en-US"/>
              </w:rPr>
            </w:pPr>
            <w:r w:rsidRPr="007F2770">
              <w:rPr>
                <w:sz w:val="16"/>
                <w:szCs w:val="16"/>
                <w:lang w:eastAsia="en-US"/>
              </w:rPr>
              <w:t>27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78938B"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C1355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CA28" w14:textId="77777777" w:rsidR="009F0745" w:rsidRPr="007F2770" w:rsidRDefault="009F0745" w:rsidP="009F0745">
            <w:pPr>
              <w:pStyle w:val="TAL"/>
              <w:rPr>
                <w:bCs/>
                <w:snapToGrid w:val="0"/>
                <w:sz w:val="16"/>
                <w:lang w:eastAsia="en-US"/>
              </w:rPr>
            </w:pPr>
            <w:r w:rsidRPr="007F2770">
              <w:rPr>
                <w:bCs/>
                <w:snapToGrid w:val="0"/>
                <w:sz w:val="16"/>
                <w:lang w:eastAsia="en-US"/>
              </w:rPr>
              <w:t>Handling of radio link failure during 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833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35E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2F7D7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EE2E2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7C6F"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E7D01" w14:textId="77777777" w:rsidR="009F0745" w:rsidRPr="007F2770" w:rsidRDefault="009F0745" w:rsidP="009F0745">
            <w:pPr>
              <w:pStyle w:val="TAL"/>
              <w:rPr>
                <w:sz w:val="16"/>
                <w:szCs w:val="16"/>
                <w:lang w:eastAsia="en-US"/>
              </w:rPr>
            </w:pPr>
            <w:r w:rsidRPr="007F2770">
              <w:rPr>
                <w:sz w:val="16"/>
                <w:szCs w:val="16"/>
                <w:lang w:eastAsia="en-US"/>
              </w:rPr>
              <w:t>2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3E3834"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ED6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6A0635" w14:textId="77777777" w:rsidR="009F0745" w:rsidRPr="007F2770" w:rsidRDefault="009F0745" w:rsidP="009F0745">
            <w:pPr>
              <w:pStyle w:val="TAL"/>
              <w:rPr>
                <w:bCs/>
                <w:snapToGrid w:val="0"/>
                <w:sz w:val="16"/>
                <w:lang w:eastAsia="en-US"/>
              </w:rPr>
            </w:pPr>
            <w:r w:rsidRPr="007F2770">
              <w:rPr>
                <w:bCs/>
                <w:snapToGrid w:val="0"/>
                <w:sz w:val="16"/>
                <w:lang w:eastAsia="en-US"/>
              </w:rPr>
              <w:t>AMF behavior in case of NSSAA failure due to temporal network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7D050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2D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7E9D6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9892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C080D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1C0E8E" w14:textId="77777777" w:rsidR="009F0745" w:rsidRPr="007F2770" w:rsidRDefault="009F0745" w:rsidP="009F0745">
            <w:pPr>
              <w:pStyle w:val="TAL"/>
              <w:rPr>
                <w:sz w:val="16"/>
                <w:szCs w:val="16"/>
                <w:lang w:eastAsia="en-US"/>
              </w:rPr>
            </w:pPr>
            <w:r w:rsidRPr="007F2770">
              <w:rPr>
                <w:sz w:val="16"/>
                <w:szCs w:val="16"/>
                <w:lang w:eastAsia="en-US"/>
              </w:rPr>
              <w:t>2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70B8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31AE0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EF2688" w14:textId="77777777" w:rsidR="009F0745" w:rsidRPr="007F2770" w:rsidRDefault="009F0745" w:rsidP="009F0745">
            <w:pPr>
              <w:pStyle w:val="TAL"/>
              <w:rPr>
                <w:bCs/>
                <w:snapToGrid w:val="0"/>
                <w:sz w:val="16"/>
                <w:lang w:eastAsia="en-US"/>
              </w:rPr>
            </w:pPr>
            <w:r w:rsidRPr="007F2770">
              <w:rPr>
                <w:bCs/>
                <w:snapToGrid w:val="0"/>
                <w:sz w:val="16"/>
                <w:lang w:eastAsia="en-US"/>
              </w:rPr>
              <w:t>Addition of 5GSM cause #3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A5E1E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99E5A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F29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11276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08769"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F79273" w14:textId="77777777" w:rsidR="009F0745" w:rsidRPr="007F2770" w:rsidRDefault="009F0745" w:rsidP="009F0745">
            <w:pPr>
              <w:pStyle w:val="TAL"/>
              <w:rPr>
                <w:sz w:val="16"/>
                <w:szCs w:val="16"/>
                <w:lang w:eastAsia="en-US"/>
              </w:rPr>
            </w:pPr>
            <w:r w:rsidRPr="007F2770">
              <w:rPr>
                <w:sz w:val="16"/>
                <w:szCs w:val="16"/>
                <w:lang w:eastAsia="en-US"/>
              </w:rPr>
              <w:t>27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A0E4F"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C3BF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A77930" w14:textId="77777777" w:rsidR="009F0745" w:rsidRPr="007F2770" w:rsidRDefault="009F0745" w:rsidP="009F0745">
            <w:pPr>
              <w:pStyle w:val="TAL"/>
              <w:rPr>
                <w:bCs/>
                <w:snapToGrid w:val="0"/>
                <w:sz w:val="16"/>
                <w:lang w:eastAsia="en-US"/>
              </w:rPr>
            </w:pPr>
            <w:r w:rsidRPr="007F2770">
              <w:rPr>
                <w:bCs/>
                <w:snapToGrid w:val="0"/>
                <w:sz w:val="16"/>
                <w:lang w:eastAsia="en-US"/>
              </w:rPr>
              <w:t>Handing of QoS flow description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0EA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17CA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0E2E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D31F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439A73"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8926AD" w14:textId="77777777" w:rsidR="009F0745" w:rsidRPr="007F2770" w:rsidRDefault="009F0745" w:rsidP="009F0745">
            <w:pPr>
              <w:pStyle w:val="TAL"/>
              <w:rPr>
                <w:sz w:val="16"/>
                <w:szCs w:val="16"/>
                <w:lang w:eastAsia="en-US"/>
              </w:rPr>
            </w:pPr>
            <w:r w:rsidRPr="007F2770">
              <w:rPr>
                <w:sz w:val="16"/>
                <w:szCs w:val="16"/>
                <w:lang w:eastAsia="en-US"/>
              </w:rPr>
              <w:t>2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9D848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EF1118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3AE2A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topping back-off tim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6F7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B40E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7682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F36C1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5C887"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6AC2A8" w14:textId="77777777" w:rsidR="009F0745" w:rsidRPr="007F2770" w:rsidRDefault="009F0745" w:rsidP="009F0745">
            <w:pPr>
              <w:pStyle w:val="TAL"/>
              <w:rPr>
                <w:sz w:val="16"/>
                <w:szCs w:val="16"/>
                <w:lang w:eastAsia="en-US"/>
              </w:rPr>
            </w:pPr>
            <w:r w:rsidRPr="007F2770">
              <w:rPr>
                <w:sz w:val="16"/>
                <w:szCs w:val="16"/>
                <w:lang w:eastAsia="en-US"/>
              </w:rPr>
              <w:t>2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A51D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E18DE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D9BA1" w14:textId="77777777" w:rsidR="009F0745" w:rsidRPr="007F2770" w:rsidRDefault="009F0745" w:rsidP="009F0745">
            <w:pPr>
              <w:pStyle w:val="TAL"/>
              <w:rPr>
                <w:bCs/>
                <w:snapToGrid w:val="0"/>
                <w:sz w:val="16"/>
                <w:lang w:eastAsia="en-US"/>
              </w:rPr>
            </w:pPr>
            <w:r w:rsidRPr="007F2770">
              <w:rPr>
                <w:bCs/>
                <w:snapToGrid w:val="0"/>
                <w:sz w:val="16"/>
                <w:lang w:eastAsia="en-US"/>
              </w:rPr>
              <w:t>Delete EBI in the QoS flow description when the corresponding mapped EPS bearer context is dele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18389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5991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5EE63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26D0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D5CF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2B53FA3" w14:textId="77777777" w:rsidR="009F0745" w:rsidRPr="007F2770" w:rsidRDefault="009F0745" w:rsidP="009F0745">
            <w:pPr>
              <w:pStyle w:val="TAL"/>
              <w:rPr>
                <w:sz w:val="16"/>
                <w:szCs w:val="16"/>
                <w:lang w:eastAsia="en-US"/>
              </w:rPr>
            </w:pPr>
            <w:r w:rsidRPr="007F2770">
              <w:rPr>
                <w:sz w:val="16"/>
                <w:szCs w:val="16"/>
                <w:lang w:eastAsia="en-US"/>
              </w:rPr>
              <w:t>2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70F0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7B71"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779556" w14:textId="77777777" w:rsidR="009F0745" w:rsidRPr="007F2770" w:rsidRDefault="009F0745" w:rsidP="009F0745">
            <w:pPr>
              <w:pStyle w:val="TAL"/>
              <w:rPr>
                <w:bCs/>
                <w:snapToGrid w:val="0"/>
                <w:sz w:val="16"/>
                <w:lang w:eastAsia="en-US"/>
              </w:rPr>
            </w:pPr>
            <w:r w:rsidRPr="007F2770">
              <w:rPr>
                <w:bCs/>
                <w:snapToGrid w:val="0"/>
                <w:sz w:val="16"/>
                <w:lang w:eastAsia="en-US"/>
              </w:rPr>
              <w:t>Update of the timers table for PDU session authentication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8E4A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ED5C8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FD2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48BD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61951" w14:textId="77777777" w:rsidR="009F0745" w:rsidRPr="007F2770" w:rsidRDefault="009F0745" w:rsidP="009F0745">
            <w:pPr>
              <w:pStyle w:val="TAC"/>
              <w:ind w:left="284" w:hanging="284"/>
              <w:rPr>
                <w:sz w:val="16"/>
              </w:rPr>
            </w:pPr>
            <w:r w:rsidRPr="007F2770">
              <w:rPr>
                <w:sz w:val="16"/>
              </w:rPr>
              <w:t>CP-20317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5FA37" w14:textId="77777777" w:rsidR="009F0745" w:rsidRPr="007F2770" w:rsidRDefault="009F0745" w:rsidP="009F0745">
            <w:pPr>
              <w:pStyle w:val="TAL"/>
              <w:rPr>
                <w:sz w:val="16"/>
                <w:szCs w:val="16"/>
                <w:lang w:eastAsia="en-US"/>
              </w:rPr>
            </w:pPr>
            <w:r w:rsidRPr="007F2770">
              <w:rPr>
                <w:sz w:val="16"/>
                <w:szCs w:val="16"/>
                <w:lang w:eastAsia="en-US"/>
              </w:rPr>
              <w:t>2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CCD5E4"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36515C"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C25D7" w14:textId="77777777" w:rsidR="009F0745" w:rsidRPr="007F2770" w:rsidRDefault="009F0745" w:rsidP="009F0745">
            <w:pPr>
              <w:pStyle w:val="TAL"/>
              <w:rPr>
                <w:bCs/>
                <w:snapToGrid w:val="0"/>
                <w:sz w:val="16"/>
                <w:lang w:eastAsia="en-US"/>
              </w:rPr>
            </w:pPr>
            <w:r w:rsidRPr="007F2770">
              <w:rPr>
                <w:bCs/>
                <w:snapToGrid w:val="0"/>
                <w:sz w:val="16"/>
                <w:lang w:eastAsia="en-US"/>
              </w:rPr>
              <w:t>The impact on UE due to the introduction of Authentication and Key Management for Applications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A486D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F6A16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87895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CE49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CB2763"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B2DE53" w14:textId="77777777" w:rsidR="009F0745" w:rsidRPr="007F2770" w:rsidRDefault="009F0745" w:rsidP="009F0745">
            <w:pPr>
              <w:pStyle w:val="TAL"/>
              <w:rPr>
                <w:sz w:val="16"/>
                <w:szCs w:val="16"/>
                <w:lang w:eastAsia="en-US"/>
              </w:rPr>
            </w:pPr>
            <w:r w:rsidRPr="007F2770">
              <w:rPr>
                <w:sz w:val="16"/>
                <w:szCs w:val="16"/>
                <w:lang w:eastAsia="en-US"/>
              </w:rPr>
              <w:t>2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7FC6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96BDF7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92B27"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PLMN selection condition upon reception Registration Reject with cause #62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A95D3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546FC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70DA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0271B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0607A"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1205C1" w14:textId="77777777" w:rsidR="009F0745" w:rsidRPr="007F2770" w:rsidRDefault="009F0745" w:rsidP="009F0745">
            <w:pPr>
              <w:pStyle w:val="TAL"/>
              <w:rPr>
                <w:sz w:val="16"/>
                <w:szCs w:val="16"/>
                <w:lang w:eastAsia="en-US"/>
              </w:rPr>
            </w:pPr>
            <w:r w:rsidRPr="007F2770">
              <w:rPr>
                <w:sz w:val="16"/>
                <w:szCs w:val="16"/>
                <w:lang w:eastAsia="en-US"/>
              </w:rPr>
              <w:t>2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73AA5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D5B5EF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717E0" w14:textId="77777777" w:rsidR="009F0745" w:rsidRPr="007F2770" w:rsidRDefault="009F0745" w:rsidP="009F0745">
            <w:pPr>
              <w:pStyle w:val="TAL"/>
              <w:rPr>
                <w:bCs/>
                <w:snapToGrid w:val="0"/>
                <w:sz w:val="16"/>
                <w:lang w:eastAsia="en-US"/>
              </w:rPr>
            </w:pPr>
            <w:r w:rsidRPr="007F2770">
              <w:rPr>
                <w:bCs/>
                <w:snapToGrid w:val="0"/>
                <w:sz w:val="16"/>
                <w:lang w:eastAsia="en-US"/>
              </w:rPr>
              <w:t>Avoiding repeated inter-system re-di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3BC6D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E9094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56182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EA944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7FD8D"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D6F12C" w14:textId="77777777" w:rsidR="009F0745" w:rsidRPr="007F2770" w:rsidRDefault="009F0745" w:rsidP="009F0745">
            <w:pPr>
              <w:pStyle w:val="TAL"/>
              <w:rPr>
                <w:sz w:val="16"/>
                <w:szCs w:val="16"/>
                <w:lang w:eastAsia="en-US"/>
              </w:rPr>
            </w:pPr>
            <w:r w:rsidRPr="007F2770">
              <w:rPr>
                <w:sz w:val="16"/>
                <w:szCs w:val="16"/>
                <w:lang w:eastAsia="en-US"/>
              </w:rPr>
              <w:t>2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F14DB"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0FFD04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E70365" w14:textId="77777777" w:rsidR="009F0745" w:rsidRPr="007F2770" w:rsidRDefault="009F0745" w:rsidP="009F0745">
            <w:pPr>
              <w:pStyle w:val="TAL"/>
              <w:rPr>
                <w:bCs/>
                <w:snapToGrid w:val="0"/>
                <w:sz w:val="16"/>
                <w:lang w:eastAsia="en-US"/>
              </w:rPr>
            </w:pPr>
            <w:r w:rsidRPr="007F2770">
              <w:rPr>
                <w:bCs/>
                <w:snapToGrid w:val="0"/>
                <w:sz w:val="16"/>
                <w:lang w:eastAsia="en-US"/>
              </w:rPr>
              <w:t>UE procedures when a request for emergency services fallback not accep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7A295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6D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9BA8D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908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EC91C" w14:textId="77777777" w:rsidR="009F0745" w:rsidRPr="007F2770" w:rsidRDefault="009F0745" w:rsidP="009F0745">
            <w:pPr>
              <w:pStyle w:val="TAC"/>
              <w:ind w:left="284" w:hanging="284"/>
              <w:rPr>
                <w:sz w:val="16"/>
              </w:rPr>
            </w:pPr>
            <w:r w:rsidRPr="007F2770">
              <w:rPr>
                <w:sz w:val="16"/>
              </w:rPr>
              <w:t>CP-20321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65F7B0" w14:textId="77777777" w:rsidR="009F0745" w:rsidRPr="007F2770" w:rsidRDefault="009F0745" w:rsidP="009F0745">
            <w:pPr>
              <w:pStyle w:val="TAL"/>
              <w:rPr>
                <w:sz w:val="16"/>
                <w:szCs w:val="16"/>
                <w:lang w:eastAsia="en-US"/>
              </w:rPr>
            </w:pPr>
            <w:r w:rsidRPr="007F2770">
              <w:rPr>
                <w:sz w:val="16"/>
                <w:szCs w:val="16"/>
                <w:lang w:eastAsia="en-US"/>
              </w:rPr>
              <w:t>2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BDD79"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BCC502F"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2D0434" w14:textId="77777777" w:rsidR="009F0745" w:rsidRPr="007F2770" w:rsidRDefault="009F0745" w:rsidP="009F0745">
            <w:pPr>
              <w:pStyle w:val="TAL"/>
              <w:rPr>
                <w:bCs/>
                <w:snapToGrid w:val="0"/>
                <w:sz w:val="16"/>
                <w:lang w:eastAsia="en-US"/>
              </w:rPr>
            </w:pPr>
            <w:r w:rsidRPr="007F2770">
              <w:rPr>
                <w:bCs/>
                <w:snapToGrid w:val="0"/>
                <w:sz w:val="16"/>
                <w:lang w:eastAsia="en-US"/>
              </w:rPr>
              <w:t>Notification to upper layer upper layer for MMTEL video call when T3346 or T3525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6EC6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3501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27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A573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00B1EB"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1B67584" w14:textId="77777777" w:rsidR="009F0745" w:rsidRPr="007F2770" w:rsidRDefault="009F0745" w:rsidP="009F0745">
            <w:pPr>
              <w:pStyle w:val="TAL"/>
              <w:rPr>
                <w:sz w:val="16"/>
                <w:szCs w:val="16"/>
                <w:lang w:eastAsia="en-US"/>
              </w:rPr>
            </w:pPr>
            <w:r w:rsidRPr="007F2770">
              <w:rPr>
                <w:sz w:val="16"/>
                <w:szCs w:val="16"/>
                <w:lang w:eastAsia="en-US"/>
              </w:rPr>
              <w:t>2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C7071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67074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8EB1B8" w14:textId="77777777" w:rsidR="009F0745" w:rsidRPr="007F2770" w:rsidRDefault="009F0745" w:rsidP="009F0745">
            <w:pPr>
              <w:pStyle w:val="TAL"/>
              <w:rPr>
                <w:bCs/>
                <w:snapToGrid w:val="0"/>
                <w:sz w:val="16"/>
                <w:lang w:eastAsia="en-US"/>
              </w:rPr>
            </w:pPr>
            <w:r w:rsidRPr="007F2770">
              <w:rPr>
                <w:bCs/>
                <w:snapToGrid w:val="0"/>
                <w:sz w:val="16"/>
                <w:lang w:eastAsia="en-US"/>
              </w:rPr>
              <w:t>Correct UE behaviour for cause #31 in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4968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830EA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718B8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03A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ABF8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F1CCE6" w14:textId="77777777" w:rsidR="009F0745" w:rsidRPr="007F2770" w:rsidRDefault="009F0745" w:rsidP="009F0745">
            <w:pPr>
              <w:pStyle w:val="TAL"/>
              <w:rPr>
                <w:sz w:val="16"/>
                <w:szCs w:val="16"/>
                <w:lang w:eastAsia="en-US"/>
              </w:rPr>
            </w:pPr>
            <w:r w:rsidRPr="007F2770">
              <w:rPr>
                <w:sz w:val="16"/>
                <w:szCs w:val="16"/>
                <w:lang w:eastAsia="en-US"/>
              </w:rPr>
              <w:t>2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4E51E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89CD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953460" w14:textId="77777777" w:rsidR="009F0745" w:rsidRPr="007F2770" w:rsidRDefault="009F0745" w:rsidP="009F0745">
            <w:pPr>
              <w:pStyle w:val="TAL"/>
              <w:rPr>
                <w:bCs/>
                <w:snapToGrid w:val="0"/>
                <w:sz w:val="16"/>
                <w:lang w:eastAsia="en-US"/>
              </w:rPr>
            </w:pPr>
            <w:r w:rsidRPr="007F2770">
              <w:rPr>
                <w:bCs/>
                <w:snapToGrid w:val="0"/>
                <w:sz w:val="16"/>
                <w:lang w:eastAsia="en-US"/>
              </w:rPr>
              <w:t>Correction to T3502 for MR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72C0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294AA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5CD0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B825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EADD2"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AF194C" w14:textId="77777777" w:rsidR="009F0745" w:rsidRPr="007F2770" w:rsidRDefault="009F0745" w:rsidP="009F0745">
            <w:pPr>
              <w:pStyle w:val="TAL"/>
              <w:rPr>
                <w:sz w:val="16"/>
                <w:szCs w:val="16"/>
                <w:lang w:eastAsia="en-US"/>
              </w:rPr>
            </w:pPr>
            <w:r w:rsidRPr="007F2770">
              <w:rPr>
                <w:sz w:val="16"/>
                <w:szCs w:val="16"/>
                <w:lang w:eastAsia="en-US"/>
              </w:rPr>
              <w:t>2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A417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5D54C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B4AFD" w14:textId="77777777" w:rsidR="009F0745" w:rsidRPr="007F2770" w:rsidRDefault="009F0745" w:rsidP="009F0745">
            <w:pPr>
              <w:pStyle w:val="TAL"/>
              <w:rPr>
                <w:bCs/>
                <w:snapToGrid w:val="0"/>
                <w:sz w:val="16"/>
                <w:lang w:eastAsia="en-US"/>
              </w:rPr>
            </w:pPr>
            <w:r w:rsidRPr="007F2770">
              <w:rPr>
                <w:bCs/>
                <w:snapToGrid w:val="0"/>
                <w:sz w:val="16"/>
                <w:lang w:eastAsia="en-US"/>
              </w:rPr>
              <w:t>Deregistration before initial registration in SNP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C891F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650BC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603D7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3C2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5C708"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E16874" w14:textId="77777777" w:rsidR="009F0745" w:rsidRPr="007F2770" w:rsidRDefault="009F0745" w:rsidP="009F0745">
            <w:pPr>
              <w:pStyle w:val="TAL"/>
              <w:rPr>
                <w:sz w:val="16"/>
                <w:szCs w:val="16"/>
                <w:lang w:eastAsia="en-US"/>
              </w:rPr>
            </w:pPr>
            <w:r w:rsidRPr="007F2770">
              <w:rPr>
                <w:sz w:val="16"/>
                <w:szCs w:val="16"/>
                <w:lang w:eastAsia="en-US"/>
              </w:rPr>
              <w:t>2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710F3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E61B27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8078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scription of triggering UE to enter 5GMM-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665E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954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6E2C5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A7F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1F4876"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2BB2F5" w14:textId="77777777" w:rsidR="009F0745" w:rsidRPr="007F2770" w:rsidRDefault="009F0745" w:rsidP="009F0745">
            <w:pPr>
              <w:pStyle w:val="TAL"/>
              <w:rPr>
                <w:sz w:val="16"/>
                <w:szCs w:val="16"/>
                <w:lang w:eastAsia="en-US"/>
              </w:rPr>
            </w:pPr>
            <w:r w:rsidRPr="007F2770">
              <w:rPr>
                <w:sz w:val="16"/>
                <w:szCs w:val="16"/>
                <w:lang w:eastAsia="en-US"/>
              </w:rPr>
              <w:t>2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7D1D8B"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E354B5"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57D37" w14:textId="77777777" w:rsidR="009F0745" w:rsidRPr="007F2770" w:rsidRDefault="009F0745" w:rsidP="009F0745">
            <w:pPr>
              <w:pStyle w:val="TAL"/>
              <w:rPr>
                <w:bCs/>
                <w:snapToGrid w:val="0"/>
                <w:sz w:val="16"/>
                <w:lang w:eastAsia="en-US"/>
              </w:rPr>
            </w:pPr>
            <w:r w:rsidRPr="007F2770">
              <w:rPr>
                <w:bCs/>
                <w:snapToGrid w:val="0"/>
                <w:sz w:val="16"/>
                <w:lang w:eastAsia="en-US"/>
              </w:rPr>
              <w:t>Correction in 5GMM cause value #7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11A2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FB78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4BE6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A34D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B9DC78"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4BC28F" w14:textId="77777777" w:rsidR="009F0745" w:rsidRPr="007F2770" w:rsidRDefault="009F0745" w:rsidP="009F0745">
            <w:pPr>
              <w:pStyle w:val="TAL"/>
              <w:rPr>
                <w:sz w:val="16"/>
                <w:szCs w:val="16"/>
                <w:lang w:eastAsia="en-US"/>
              </w:rPr>
            </w:pPr>
            <w:r w:rsidRPr="007F2770">
              <w:rPr>
                <w:sz w:val="16"/>
                <w:szCs w:val="16"/>
                <w:lang w:eastAsia="en-US"/>
              </w:rPr>
              <w:t>2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73AF0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F9462"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BC6DCF" w14:textId="77777777" w:rsidR="009F0745" w:rsidRPr="007F2770" w:rsidRDefault="009F0745" w:rsidP="009F0745">
            <w:pPr>
              <w:pStyle w:val="TAL"/>
              <w:rPr>
                <w:bCs/>
                <w:snapToGrid w:val="0"/>
                <w:sz w:val="16"/>
                <w:lang w:eastAsia="en-US"/>
              </w:rPr>
            </w:pPr>
            <w:r w:rsidRPr="007F2770">
              <w:rPr>
                <w:bCs/>
                <w:snapToGrid w:val="0"/>
                <w:sz w:val="16"/>
                <w:lang w:eastAsia="en-US"/>
              </w:rPr>
              <w:t>Rapporteur cleanup of editor's notes for 5G_C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D81D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1119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455E6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36E5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ED8A34"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DBAB02" w14:textId="77777777" w:rsidR="009F0745" w:rsidRPr="007F2770" w:rsidRDefault="009F0745" w:rsidP="009F0745">
            <w:pPr>
              <w:pStyle w:val="TAL"/>
              <w:rPr>
                <w:sz w:val="16"/>
                <w:szCs w:val="16"/>
                <w:lang w:eastAsia="en-US"/>
              </w:rPr>
            </w:pPr>
            <w:r w:rsidRPr="007F2770">
              <w:rPr>
                <w:sz w:val="16"/>
                <w:szCs w:val="16"/>
                <w:lang w:eastAsia="en-US"/>
              </w:rPr>
              <w:t>2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3C3575"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B992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F4A3B" w14:textId="77777777" w:rsidR="009F0745" w:rsidRPr="007F2770" w:rsidRDefault="009F0745" w:rsidP="009F0745">
            <w:pPr>
              <w:pStyle w:val="TAL"/>
              <w:rPr>
                <w:bCs/>
                <w:snapToGrid w:val="0"/>
                <w:sz w:val="16"/>
                <w:lang w:eastAsia="en-US"/>
              </w:rPr>
            </w:pPr>
            <w:r w:rsidRPr="007F2770">
              <w:rPr>
                <w:bCs/>
                <w:snapToGrid w:val="0"/>
                <w:sz w:val="16"/>
                <w:lang w:eastAsia="en-US"/>
              </w:rPr>
              <w:t>MO-SMS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1F83D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406D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EAA7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23423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F66D6" w14:textId="77777777" w:rsidR="009F0745" w:rsidRPr="007F2770" w:rsidRDefault="009F0745" w:rsidP="009F0745">
            <w:pPr>
              <w:pStyle w:val="TAC"/>
              <w:ind w:left="284" w:hanging="284"/>
              <w:rPr>
                <w:sz w:val="16"/>
              </w:rPr>
            </w:pPr>
            <w:r w:rsidRPr="007F2770">
              <w:rPr>
                <w:sz w:val="16"/>
              </w:rPr>
              <w:t>CP-203172</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508DE29" w14:textId="77777777" w:rsidR="009F0745" w:rsidRPr="007F2770" w:rsidRDefault="009F0745" w:rsidP="009F0745">
            <w:pPr>
              <w:pStyle w:val="TAL"/>
              <w:rPr>
                <w:sz w:val="16"/>
                <w:szCs w:val="16"/>
                <w:lang w:eastAsia="en-US"/>
              </w:rPr>
            </w:pPr>
            <w:r w:rsidRPr="007F2770">
              <w:rPr>
                <w:sz w:val="16"/>
                <w:szCs w:val="16"/>
                <w:lang w:eastAsia="en-US"/>
              </w:rPr>
              <w:t>2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F8A2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A31FE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AD94D"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default configured NSSAI update will initiate a registration procedure by UE when "re-registration requested"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F1B4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07199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F3FB7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255E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73532"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B09FAC" w14:textId="77777777" w:rsidR="009F0745" w:rsidRPr="007F2770" w:rsidRDefault="009F0745" w:rsidP="009F0745">
            <w:pPr>
              <w:pStyle w:val="TAL"/>
              <w:rPr>
                <w:sz w:val="16"/>
                <w:szCs w:val="16"/>
                <w:lang w:eastAsia="en-US"/>
              </w:rPr>
            </w:pPr>
            <w:r w:rsidRPr="007F2770">
              <w:rPr>
                <w:sz w:val="16"/>
                <w:szCs w:val="16"/>
                <w:lang w:eastAsia="en-US"/>
              </w:rPr>
              <w:t>2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A618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AC3BEF"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3E2AA" w14:textId="77777777" w:rsidR="009F0745" w:rsidRPr="007F2770" w:rsidRDefault="009F0745" w:rsidP="009F0745">
            <w:pPr>
              <w:pStyle w:val="TAL"/>
              <w:rPr>
                <w:bCs/>
                <w:snapToGrid w:val="0"/>
                <w:sz w:val="16"/>
                <w:lang w:eastAsia="en-US"/>
              </w:rPr>
            </w:pPr>
            <w:r w:rsidRPr="007F2770">
              <w:rPr>
                <w:bCs/>
                <w:snapToGrid w:val="0"/>
                <w:sz w:val="16"/>
                <w:lang w:eastAsia="en-US"/>
              </w:rPr>
              <w:t>Addition of used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9B7F5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FF1F9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E971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9727C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E79CD"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F38C42" w14:textId="77777777" w:rsidR="009F0745" w:rsidRPr="007F2770" w:rsidRDefault="009F0745" w:rsidP="009F0745">
            <w:pPr>
              <w:pStyle w:val="TAL"/>
              <w:rPr>
                <w:sz w:val="16"/>
                <w:szCs w:val="16"/>
                <w:lang w:eastAsia="en-US"/>
              </w:rPr>
            </w:pPr>
            <w:r w:rsidRPr="007F2770">
              <w:rPr>
                <w:sz w:val="16"/>
                <w:szCs w:val="16"/>
                <w:lang w:eastAsia="en-US"/>
              </w:rPr>
              <w:t>2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8913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C72777"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420D8B" w14:textId="77777777" w:rsidR="009F0745" w:rsidRPr="007F2770" w:rsidRDefault="009F0745" w:rsidP="009F0745">
            <w:pPr>
              <w:pStyle w:val="TAL"/>
              <w:rPr>
                <w:bCs/>
                <w:snapToGrid w:val="0"/>
                <w:sz w:val="16"/>
                <w:lang w:eastAsia="en-US"/>
              </w:rPr>
            </w:pPr>
            <w:r w:rsidRPr="007F2770">
              <w:rPr>
                <w:bCs/>
                <w:snapToGrid w:val="0"/>
                <w:sz w:val="16"/>
                <w:lang w:eastAsia="en-US"/>
              </w:rPr>
              <w:t>Editorial corrections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E7D8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CCB04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29D2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54EC0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F01EE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6DEC456" w14:textId="77777777" w:rsidR="009F0745" w:rsidRPr="007F2770" w:rsidRDefault="009F0745" w:rsidP="009F0745">
            <w:pPr>
              <w:pStyle w:val="TAL"/>
              <w:rPr>
                <w:sz w:val="16"/>
                <w:szCs w:val="16"/>
                <w:lang w:eastAsia="en-US"/>
              </w:rPr>
            </w:pPr>
            <w:r w:rsidRPr="007F2770">
              <w:rPr>
                <w:sz w:val="16"/>
                <w:szCs w:val="16"/>
                <w:lang w:eastAsia="en-US"/>
              </w:rPr>
              <w:t>2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EDC1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EA88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385FA" w14:textId="1E730279" w:rsidR="009F0745" w:rsidRPr="007F2770" w:rsidRDefault="009F0745" w:rsidP="009F0745">
            <w:pPr>
              <w:pStyle w:val="TAL"/>
              <w:rPr>
                <w:bCs/>
                <w:snapToGrid w:val="0"/>
                <w:sz w:val="16"/>
                <w:lang w:eastAsia="en-US"/>
              </w:rPr>
            </w:pPr>
            <w:r w:rsidRPr="007F2770">
              <w:rPr>
                <w:bCs/>
                <w:snapToGrid w:val="0"/>
                <w:sz w:val="16"/>
                <w:lang w:eastAsia="en-US"/>
              </w:rPr>
              <w:t xml:space="preserve">Consistency of terms </w:t>
            </w:r>
            <w:r w:rsidR="00F85871" w:rsidRPr="007F2770">
              <w:rPr>
                <w:bCs/>
                <w:snapToGrid w:val="0"/>
                <w:sz w:val="16"/>
                <w:lang w:eastAsia="en-US"/>
              </w:rPr>
              <w:t>"</w:t>
            </w:r>
            <w:r w:rsidRPr="007F2770">
              <w:rPr>
                <w:bCs/>
                <w:snapToGrid w:val="0"/>
                <w:sz w:val="16"/>
                <w:lang w:eastAsia="en-US"/>
              </w:rPr>
              <w:t>5GMM-IDLE mode over non-3GPP access</w:t>
            </w:r>
            <w:r w:rsidR="00F85871" w:rsidRPr="007F2770">
              <w:rPr>
                <w:bCs/>
                <w:snapToGrid w:val="0"/>
                <w:sz w:val="16"/>
                <w:lang w:eastAsia="en-US"/>
              </w:rPr>
              <w:t>"</w:t>
            </w:r>
            <w:r w:rsidRPr="007F2770">
              <w:rPr>
                <w:bCs/>
                <w:snapToGrid w:val="0"/>
                <w:sz w:val="16"/>
                <w:lang w:eastAsia="en-US"/>
              </w:rPr>
              <w:t xml:space="preserve"> and </w:t>
            </w:r>
            <w:r w:rsidR="00F85871" w:rsidRPr="007F2770">
              <w:rPr>
                <w:bCs/>
                <w:snapToGrid w:val="0"/>
                <w:sz w:val="16"/>
                <w:lang w:eastAsia="en-US"/>
              </w:rPr>
              <w:t>"</w:t>
            </w:r>
            <w:r w:rsidRPr="007F2770">
              <w:rPr>
                <w:bCs/>
                <w:snapToGrid w:val="0"/>
                <w:sz w:val="16"/>
                <w:lang w:eastAsia="en-US"/>
              </w:rPr>
              <w:t>5GMM-CONNECTED mode over non-3GPP access</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F7A03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45E14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963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0780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A4CA8"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9BC33D" w14:textId="77777777" w:rsidR="009F0745" w:rsidRPr="007F2770" w:rsidRDefault="009F0745" w:rsidP="009F0745">
            <w:pPr>
              <w:pStyle w:val="TAL"/>
              <w:rPr>
                <w:sz w:val="16"/>
                <w:szCs w:val="16"/>
                <w:lang w:eastAsia="en-US"/>
              </w:rPr>
            </w:pPr>
            <w:r w:rsidRPr="007F2770">
              <w:rPr>
                <w:sz w:val="16"/>
                <w:szCs w:val="16"/>
                <w:lang w:eastAsia="en-US"/>
              </w:rPr>
              <w:t>2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DDEE3"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27CA19A"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506398" w14:textId="77777777" w:rsidR="009F0745" w:rsidRPr="007F2770" w:rsidRDefault="009F0745" w:rsidP="009F0745">
            <w:pPr>
              <w:pStyle w:val="TAL"/>
              <w:rPr>
                <w:bCs/>
                <w:snapToGrid w:val="0"/>
                <w:sz w:val="16"/>
                <w:lang w:eastAsia="en-US"/>
              </w:rPr>
            </w:pPr>
            <w:r w:rsidRPr="007F2770">
              <w:rPr>
                <w:bCs/>
                <w:snapToGrid w:val="0"/>
                <w:sz w:val="16"/>
                <w:lang w:eastAsia="en-US"/>
              </w:rPr>
              <w:t>Consistent usage of acrony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97F1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6478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39461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41A3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72249"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2B0051" w14:textId="77777777" w:rsidR="009F0745" w:rsidRPr="007F2770" w:rsidRDefault="009F0745" w:rsidP="009F0745">
            <w:pPr>
              <w:pStyle w:val="TAL"/>
              <w:rPr>
                <w:sz w:val="16"/>
                <w:szCs w:val="16"/>
                <w:lang w:eastAsia="en-US"/>
              </w:rPr>
            </w:pPr>
            <w:r w:rsidRPr="007F2770">
              <w:rPr>
                <w:sz w:val="16"/>
                <w:szCs w:val="16"/>
                <w:lang w:eastAsia="en-US"/>
              </w:rPr>
              <w:t>28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B80D4C"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E30FB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DE1FDD" w14:textId="577629D7" w:rsidR="009F0745" w:rsidRPr="007F2770" w:rsidRDefault="009F0745" w:rsidP="009F0745">
            <w:pPr>
              <w:pStyle w:val="TAL"/>
              <w:rPr>
                <w:bCs/>
                <w:snapToGrid w:val="0"/>
                <w:sz w:val="16"/>
                <w:lang w:eastAsia="en-US"/>
              </w:rPr>
            </w:pPr>
            <w:r w:rsidRPr="007F2770">
              <w:rPr>
                <w:bCs/>
                <w:snapToGrid w:val="0"/>
                <w:sz w:val="16"/>
                <w:lang w:eastAsia="en-US"/>
              </w:rPr>
              <w:t xml:space="preserve">Set the Follow-on request indicator to </w:t>
            </w:r>
            <w:r w:rsidR="00F85871" w:rsidRPr="007F2770">
              <w:rPr>
                <w:bCs/>
                <w:snapToGrid w:val="0"/>
                <w:sz w:val="16"/>
                <w:lang w:eastAsia="en-US"/>
              </w:rPr>
              <w:t>"</w:t>
            </w:r>
            <w:r w:rsidRPr="007F2770">
              <w:rPr>
                <w:bCs/>
                <w:snapToGrid w:val="0"/>
                <w:sz w:val="16"/>
                <w:lang w:eastAsia="en-US"/>
              </w:rPr>
              <w:t>Follow-on request pending</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79595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908A1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690AA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B78B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31DF0"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0033AB" w14:textId="77777777" w:rsidR="009F0745" w:rsidRPr="007F2770" w:rsidRDefault="009F0745" w:rsidP="009F0745">
            <w:pPr>
              <w:pStyle w:val="TAL"/>
              <w:rPr>
                <w:sz w:val="16"/>
                <w:szCs w:val="16"/>
                <w:lang w:eastAsia="en-US"/>
              </w:rPr>
            </w:pPr>
            <w:r w:rsidRPr="007F2770">
              <w:rPr>
                <w:sz w:val="16"/>
                <w:szCs w:val="16"/>
                <w:lang w:eastAsia="en-US"/>
              </w:rPr>
              <w:t>2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AD26F"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F79F5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90DEB" w14:textId="77777777" w:rsidR="009F0745" w:rsidRPr="007F2770" w:rsidRDefault="009F0745" w:rsidP="009F0745">
            <w:pPr>
              <w:pStyle w:val="TAL"/>
              <w:rPr>
                <w:bCs/>
                <w:snapToGrid w:val="0"/>
                <w:sz w:val="16"/>
                <w:lang w:eastAsia="en-US"/>
              </w:rPr>
            </w:pPr>
            <w:r w:rsidRPr="007F2770">
              <w:rPr>
                <w:bCs/>
                <w:snapToGrid w:val="0"/>
                <w:sz w:val="16"/>
                <w:lang w:eastAsia="en-US"/>
              </w:rPr>
              <w:t>requested NSSAI is Requested NSSAI IE or Requested mapp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7E27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7CFC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2713B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2C4A3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29028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353560D" w14:textId="77777777" w:rsidR="009F0745" w:rsidRPr="007F2770" w:rsidRDefault="009F0745" w:rsidP="009F0745">
            <w:pPr>
              <w:pStyle w:val="TAL"/>
              <w:rPr>
                <w:sz w:val="16"/>
                <w:szCs w:val="16"/>
                <w:lang w:eastAsia="en-US"/>
              </w:rPr>
            </w:pPr>
            <w:r w:rsidRPr="007F2770">
              <w:rPr>
                <w:sz w:val="16"/>
                <w:szCs w:val="16"/>
                <w:lang w:eastAsia="en-US"/>
              </w:rPr>
              <w:t>2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91C8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68E8F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D6DB2" w14:textId="2C26DC4F" w:rsidR="009F0745" w:rsidRPr="007F2770" w:rsidRDefault="009F0745" w:rsidP="009F0745">
            <w:pPr>
              <w:pStyle w:val="TAL"/>
              <w:rPr>
                <w:bCs/>
                <w:snapToGrid w:val="0"/>
                <w:sz w:val="16"/>
                <w:lang w:eastAsia="en-US"/>
              </w:rPr>
            </w:pPr>
            <w:r w:rsidRPr="007F2770">
              <w:rPr>
                <w:bCs/>
                <w:snapToGrid w:val="0"/>
                <w:sz w:val="16"/>
                <w:lang w:eastAsia="en-US"/>
              </w:rPr>
              <w:t xml:space="preserve">Mobility and periodic registration update when the UE receives </w:t>
            </w:r>
            <w:r w:rsidR="00F85871" w:rsidRPr="007F2770">
              <w:rPr>
                <w:bCs/>
                <w:snapToGrid w:val="0"/>
                <w:sz w:val="16"/>
                <w:lang w:eastAsia="en-US"/>
              </w:rPr>
              <w:t>"</w:t>
            </w:r>
            <w:r w:rsidRPr="007F2770">
              <w:rPr>
                <w:bCs/>
                <w:snapToGrid w:val="0"/>
                <w:sz w:val="16"/>
                <w:lang w:eastAsia="en-US"/>
              </w:rPr>
              <w:t>RRC Connection failure</w:t>
            </w:r>
            <w:r w:rsidR="00F85871" w:rsidRPr="007F2770">
              <w:rPr>
                <w:bCs/>
                <w:snapToGrid w:val="0"/>
                <w:sz w:val="16"/>
                <w:lang w:eastAsia="en-US"/>
              </w:rPr>
              <w:t>"</w:t>
            </w:r>
            <w:r w:rsidRPr="007F2770">
              <w:rPr>
                <w:bCs/>
                <w:snapToGrid w:val="0"/>
                <w:sz w:val="16"/>
                <w:lang w:eastAsia="en-US"/>
              </w:rPr>
              <w:t xml:space="preser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6211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19E13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B35D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E35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298C4"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DB5878" w14:textId="77777777" w:rsidR="009F0745" w:rsidRPr="007F2770" w:rsidRDefault="009F0745" w:rsidP="009F0745">
            <w:pPr>
              <w:pStyle w:val="TAL"/>
              <w:rPr>
                <w:sz w:val="16"/>
                <w:szCs w:val="16"/>
                <w:lang w:eastAsia="en-US"/>
              </w:rPr>
            </w:pPr>
            <w:r w:rsidRPr="007F2770">
              <w:rPr>
                <w:sz w:val="16"/>
                <w:szCs w:val="16"/>
                <w:lang w:eastAsia="en-US"/>
              </w:rPr>
              <w:t>2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DDAF15"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92C16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1151EC" w14:textId="77777777" w:rsidR="009F0745" w:rsidRPr="007F2770" w:rsidRDefault="009F0745" w:rsidP="009F0745">
            <w:pPr>
              <w:pStyle w:val="TAL"/>
              <w:rPr>
                <w:bCs/>
                <w:snapToGrid w:val="0"/>
                <w:sz w:val="16"/>
                <w:lang w:eastAsia="en-US"/>
              </w:rPr>
            </w:pPr>
            <w:r w:rsidRPr="007F2770">
              <w:rPr>
                <w:bCs/>
                <w:snapToGrid w:val="0"/>
                <w:sz w:val="16"/>
                <w:lang w:eastAsia="en-US"/>
              </w:rPr>
              <w:t>Condition when the UE shall include or not include the NAS message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80A09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C4AA6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F5F1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FAFB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25392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F0E6B0E" w14:textId="77777777" w:rsidR="009F0745" w:rsidRPr="007F2770" w:rsidRDefault="009F0745" w:rsidP="009F0745">
            <w:pPr>
              <w:pStyle w:val="TAL"/>
              <w:rPr>
                <w:sz w:val="16"/>
                <w:szCs w:val="16"/>
                <w:lang w:eastAsia="en-US"/>
              </w:rPr>
            </w:pPr>
            <w:r w:rsidRPr="007F2770">
              <w:rPr>
                <w:sz w:val="16"/>
                <w:szCs w:val="16"/>
                <w:lang w:eastAsia="en-US"/>
              </w:rPr>
              <w:t>2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2DC26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883D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ADB997" w14:textId="77777777" w:rsidR="009F0745" w:rsidRPr="007F2770" w:rsidRDefault="009F0745" w:rsidP="009F0745">
            <w:pPr>
              <w:pStyle w:val="TAL"/>
              <w:rPr>
                <w:bCs/>
                <w:snapToGrid w:val="0"/>
                <w:sz w:val="16"/>
                <w:lang w:eastAsia="en-US"/>
              </w:rPr>
            </w:pPr>
            <w:r w:rsidRPr="007F2770">
              <w:rPr>
                <w:bCs/>
                <w:snapToGrid w:val="0"/>
                <w:sz w:val="16"/>
                <w:lang w:eastAsia="en-US"/>
              </w:rPr>
              <w:t>S-NSSAI(s) contained in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5A36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4BC2B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4139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CF58D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F648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70F7823" w14:textId="77777777" w:rsidR="009F0745" w:rsidRPr="007F2770" w:rsidRDefault="009F0745" w:rsidP="009F0745">
            <w:pPr>
              <w:pStyle w:val="TAL"/>
              <w:rPr>
                <w:sz w:val="16"/>
                <w:szCs w:val="16"/>
                <w:lang w:eastAsia="en-US"/>
              </w:rPr>
            </w:pPr>
            <w:r w:rsidRPr="007F2770">
              <w:rPr>
                <w:sz w:val="16"/>
                <w:szCs w:val="16"/>
                <w:lang w:eastAsia="en-US"/>
              </w:rPr>
              <w:t>2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0B7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04BD9E"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EB3C88" w14:textId="77777777" w:rsidR="009F0745" w:rsidRPr="007F2770" w:rsidRDefault="009F0745" w:rsidP="009F0745">
            <w:pPr>
              <w:pStyle w:val="TAL"/>
              <w:rPr>
                <w:bCs/>
                <w:snapToGrid w:val="0"/>
                <w:sz w:val="16"/>
                <w:lang w:eastAsia="en-US"/>
              </w:rPr>
            </w:pPr>
            <w:r w:rsidRPr="007F2770">
              <w:rPr>
                <w:bCs/>
                <w:snapToGrid w:val="0"/>
                <w:sz w:val="16"/>
                <w:lang w:eastAsia="en-US"/>
              </w:rPr>
              <w:t>Default configured NSSAI storage after update by UE Parameters Update via UDM Control Plan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DD0B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E63B5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5AB66"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D506F"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366C7"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FFA9977" w14:textId="77777777" w:rsidR="009F0745" w:rsidRPr="007F2770" w:rsidRDefault="009F0745" w:rsidP="009F0745">
            <w:pPr>
              <w:pStyle w:val="TAL"/>
              <w:rPr>
                <w:sz w:val="16"/>
                <w:szCs w:val="16"/>
                <w:lang w:eastAsia="en-US"/>
              </w:rPr>
            </w:pPr>
            <w:r w:rsidRPr="007F2770">
              <w:rPr>
                <w:sz w:val="16"/>
                <w:szCs w:val="16"/>
                <w:lang w:eastAsia="en-US"/>
              </w:rPr>
              <w:t>2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DE346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68D733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AD5EF" w14:textId="77777777" w:rsidR="009F0745" w:rsidRPr="007F2770" w:rsidRDefault="009F0745" w:rsidP="009F0745">
            <w:pPr>
              <w:pStyle w:val="TAL"/>
              <w:rPr>
                <w:bCs/>
                <w:snapToGrid w:val="0"/>
                <w:sz w:val="16"/>
                <w:lang w:eastAsia="en-US"/>
              </w:rPr>
            </w:pPr>
            <w:r w:rsidRPr="007F2770">
              <w:rPr>
                <w:bCs/>
                <w:snapToGrid w:val="0"/>
                <w:sz w:val="16"/>
                <w:lang w:eastAsia="en-US"/>
              </w:rPr>
              <w:t>Correcting the SERVICE ACCEPT message into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E057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07296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29E26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0451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766DC"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C1E827" w14:textId="77777777" w:rsidR="009F0745" w:rsidRPr="007F2770" w:rsidRDefault="009F0745" w:rsidP="009F0745">
            <w:pPr>
              <w:pStyle w:val="TAL"/>
              <w:rPr>
                <w:sz w:val="16"/>
                <w:szCs w:val="16"/>
                <w:lang w:eastAsia="en-US"/>
              </w:rPr>
            </w:pPr>
            <w:r w:rsidRPr="007F2770">
              <w:rPr>
                <w:sz w:val="16"/>
                <w:szCs w:val="16"/>
                <w:lang w:eastAsia="en-US"/>
              </w:rPr>
              <w:t>2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3FF0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58B87BB" w14:textId="77777777" w:rsidR="009F0745" w:rsidRPr="007F2770" w:rsidRDefault="009F0745" w:rsidP="009F0745">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091F" w14:textId="77777777" w:rsidR="009F0745" w:rsidRPr="007F2770" w:rsidRDefault="009F0745" w:rsidP="009F0745">
            <w:pPr>
              <w:pStyle w:val="TAL"/>
              <w:rPr>
                <w:bCs/>
                <w:snapToGrid w:val="0"/>
                <w:sz w:val="16"/>
                <w:lang w:eastAsia="en-US"/>
              </w:rPr>
            </w:pPr>
            <w:r w:rsidRPr="007F2770">
              <w:rPr>
                <w:bCs/>
                <w:snapToGrid w:val="0"/>
                <w:sz w:val="16"/>
                <w:lang w:eastAsia="en-US"/>
              </w:rPr>
              <w:t>REGISTRATION AC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E1AB3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8649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F3639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05CC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48F6A"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6ED422" w14:textId="77777777" w:rsidR="009F0745" w:rsidRPr="007F2770" w:rsidRDefault="009F0745" w:rsidP="009F0745">
            <w:pPr>
              <w:pStyle w:val="TAL"/>
              <w:rPr>
                <w:sz w:val="16"/>
                <w:szCs w:val="16"/>
                <w:lang w:eastAsia="en-US"/>
              </w:rPr>
            </w:pPr>
            <w:r w:rsidRPr="007F2770">
              <w:rPr>
                <w:sz w:val="16"/>
                <w:szCs w:val="16"/>
                <w:lang w:eastAsia="en-US"/>
              </w:rPr>
              <w:t>2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CD1B8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A5072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FE3C4" w14:textId="77777777" w:rsidR="009F0745" w:rsidRPr="007F2770" w:rsidRDefault="009F0745" w:rsidP="009F0745">
            <w:pPr>
              <w:pStyle w:val="TAL"/>
              <w:rPr>
                <w:bCs/>
                <w:snapToGrid w:val="0"/>
                <w:sz w:val="16"/>
                <w:lang w:eastAsia="en-US"/>
              </w:rPr>
            </w:pPr>
            <w:r w:rsidRPr="007F2770">
              <w:rPr>
                <w:bCs/>
                <w:snapToGrid w:val="0"/>
                <w:sz w:val="16"/>
                <w:lang w:eastAsia="en-US"/>
              </w:rPr>
              <w:t>Correction on the condition of filling allow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1C16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1B46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C4DB2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17F2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F823C"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C3EF53" w14:textId="77777777" w:rsidR="009F0745" w:rsidRPr="007F2770" w:rsidRDefault="009F0745" w:rsidP="009F0745">
            <w:pPr>
              <w:pStyle w:val="TAL"/>
              <w:rPr>
                <w:sz w:val="16"/>
                <w:szCs w:val="16"/>
                <w:lang w:eastAsia="en-US"/>
              </w:rPr>
            </w:pPr>
            <w:r w:rsidRPr="007F2770">
              <w:rPr>
                <w:sz w:val="16"/>
                <w:szCs w:val="16"/>
                <w:lang w:eastAsia="en-US"/>
              </w:rPr>
              <w:t>2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0E71E"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F4AF0"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9A85EB" w14:textId="77777777" w:rsidR="009F0745" w:rsidRPr="007F2770" w:rsidRDefault="009F0745" w:rsidP="009F0745">
            <w:pPr>
              <w:pStyle w:val="TAL"/>
              <w:rPr>
                <w:bCs/>
                <w:snapToGrid w:val="0"/>
                <w:sz w:val="16"/>
                <w:lang w:eastAsia="en-US"/>
              </w:rPr>
            </w:pPr>
            <w:r w:rsidRPr="007F2770">
              <w:rPr>
                <w:bCs/>
                <w:snapToGrid w:val="0"/>
                <w:sz w:val="16"/>
                <w:lang w:eastAsia="en-US"/>
              </w:rPr>
              <w:t>Add a missing case for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731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5929B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098A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DD448"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5580E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F3E36D1" w14:textId="77777777" w:rsidR="009F0745" w:rsidRPr="007F2770" w:rsidRDefault="009F0745" w:rsidP="009F0745">
            <w:pPr>
              <w:pStyle w:val="TAL"/>
              <w:rPr>
                <w:sz w:val="16"/>
                <w:szCs w:val="16"/>
                <w:lang w:eastAsia="en-US"/>
              </w:rPr>
            </w:pPr>
            <w:r w:rsidRPr="007F2770">
              <w:rPr>
                <w:sz w:val="16"/>
                <w:szCs w:val="16"/>
                <w:lang w:eastAsia="en-US"/>
              </w:rPr>
              <w:t>2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9CC2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AA31B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42E845"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Limit the guidance only for UE not supporting ER-NSSA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D55E6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FB505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6D55B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7EF0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78B7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0EBEE7" w14:textId="77777777" w:rsidR="009F0745" w:rsidRPr="007F2770" w:rsidRDefault="009F0745" w:rsidP="009F0745">
            <w:pPr>
              <w:pStyle w:val="TAL"/>
              <w:rPr>
                <w:sz w:val="16"/>
                <w:szCs w:val="16"/>
                <w:lang w:eastAsia="en-US"/>
              </w:rPr>
            </w:pPr>
            <w:r w:rsidRPr="007F2770">
              <w:rPr>
                <w:sz w:val="16"/>
                <w:szCs w:val="16"/>
                <w:lang w:eastAsia="en-US"/>
              </w:rPr>
              <w:t>2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BEA03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51591A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C9E7" w14:textId="77777777" w:rsidR="009F0745" w:rsidRPr="007F2770" w:rsidRDefault="009F0745" w:rsidP="009F0745">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2B5D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BD852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D129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AE373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8A14F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52766F" w14:textId="77777777" w:rsidR="009F0745" w:rsidRPr="007F2770" w:rsidRDefault="009F0745" w:rsidP="009F0745">
            <w:pPr>
              <w:pStyle w:val="TAL"/>
              <w:rPr>
                <w:sz w:val="16"/>
                <w:szCs w:val="16"/>
                <w:lang w:eastAsia="en-US"/>
              </w:rPr>
            </w:pPr>
            <w:r w:rsidRPr="007F2770">
              <w:rPr>
                <w:sz w:val="16"/>
                <w:szCs w:val="16"/>
                <w:lang w:eastAsia="en-US"/>
              </w:rPr>
              <w:t>2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965717"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A97F43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16455" w14:textId="77777777" w:rsidR="009F0745" w:rsidRPr="007F2770" w:rsidRDefault="009F0745" w:rsidP="009F0745">
            <w:pPr>
              <w:pStyle w:val="TAL"/>
              <w:rPr>
                <w:bCs/>
                <w:snapToGrid w:val="0"/>
                <w:sz w:val="16"/>
                <w:lang w:eastAsia="en-US"/>
              </w:rPr>
            </w:pPr>
            <w:r w:rsidRPr="007F2770">
              <w:rPr>
                <w:bCs/>
                <w:snapToGrid w:val="0"/>
                <w:sz w:val="16"/>
                <w:lang w:eastAsia="en-US"/>
              </w:rPr>
              <w:t>Correction to incrementing the registration attempt counter during abnormal cases for Mobility and periodic registration update for initiat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2F61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CF11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F8EB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43300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95D701"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61B22" w14:textId="77777777" w:rsidR="009F0745" w:rsidRPr="007F2770" w:rsidRDefault="009F0745" w:rsidP="009F0745">
            <w:pPr>
              <w:pStyle w:val="TAL"/>
              <w:rPr>
                <w:sz w:val="16"/>
                <w:szCs w:val="16"/>
                <w:lang w:eastAsia="en-US"/>
              </w:rPr>
            </w:pPr>
            <w:r w:rsidRPr="007F2770">
              <w:rPr>
                <w:sz w:val="16"/>
                <w:szCs w:val="16"/>
                <w:lang w:eastAsia="en-US"/>
              </w:rPr>
              <w:t>2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B8BB1"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9AE2D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FC136A" w14:textId="77777777" w:rsidR="009F0745" w:rsidRPr="007F2770" w:rsidRDefault="009F0745" w:rsidP="009F0745">
            <w:pPr>
              <w:pStyle w:val="TAL"/>
              <w:rPr>
                <w:bCs/>
                <w:snapToGrid w:val="0"/>
                <w:sz w:val="16"/>
                <w:lang w:eastAsia="en-US"/>
              </w:rPr>
            </w:pPr>
            <w:r w:rsidRPr="007F2770">
              <w:rPr>
                <w:bCs/>
                <w:snapToGrid w:val="0"/>
                <w:sz w:val="16"/>
                <w:lang w:eastAsia="en-US"/>
              </w:rPr>
              <w:t>Correction to the reference to service request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198C8"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E6CBF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D5302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A5C7C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CDA55"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A80B097" w14:textId="77777777" w:rsidR="009F0745" w:rsidRPr="007F2770" w:rsidRDefault="009F0745" w:rsidP="009F0745">
            <w:pPr>
              <w:pStyle w:val="TAL"/>
              <w:rPr>
                <w:sz w:val="16"/>
                <w:szCs w:val="16"/>
                <w:lang w:eastAsia="en-US"/>
              </w:rPr>
            </w:pPr>
            <w:r w:rsidRPr="007F2770">
              <w:rPr>
                <w:sz w:val="16"/>
                <w:szCs w:val="16"/>
                <w:lang w:eastAsia="en-US"/>
              </w:rPr>
              <w:t>2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3762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DD8CC8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C05E7" w14:textId="77777777" w:rsidR="009F0745" w:rsidRPr="007F2770" w:rsidRDefault="009F0745" w:rsidP="009F0745">
            <w:pPr>
              <w:pStyle w:val="TAL"/>
              <w:rPr>
                <w:bCs/>
                <w:snapToGrid w:val="0"/>
                <w:sz w:val="16"/>
                <w:lang w:eastAsia="en-US"/>
              </w:rPr>
            </w:pPr>
            <w:r w:rsidRPr="007F2770">
              <w:rPr>
                <w:bCs/>
                <w:snapToGrid w:val="0"/>
                <w:sz w:val="16"/>
                <w:lang w:eastAsia="en-US"/>
              </w:rPr>
              <w:t>Clarify PDU session modification command reject due to QoS-related err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B501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996BD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D505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0552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F8573"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3F3CCF" w14:textId="77777777" w:rsidR="009F0745" w:rsidRPr="007F2770" w:rsidRDefault="009F0745" w:rsidP="009F0745">
            <w:pPr>
              <w:pStyle w:val="TAL"/>
              <w:rPr>
                <w:sz w:val="16"/>
                <w:szCs w:val="16"/>
                <w:lang w:eastAsia="en-US"/>
              </w:rPr>
            </w:pPr>
            <w:r w:rsidRPr="007F2770">
              <w:rPr>
                <w:sz w:val="16"/>
                <w:szCs w:val="16"/>
                <w:lang w:eastAsia="en-US"/>
              </w:rPr>
              <w:t>2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C953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C6017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3217CE"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Addition of missing requirements for storing KAUSF, KSEAF, SOR counter and UE parameter update counte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C805E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7CEA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E99CD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3220A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1C2E0B" w14:textId="77777777" w:rsidR="009F0745" w:rsidRPr="007F2770" w:rsidRDefault="009F0745" w:rsidP="009F0745">
            <w:pPr>
              <w:pStyle w:val="TAC"/>
              <w:ind w:left="284" w:hanging="284"/>
              <w:rPr>
                <w:sz w:val="16"/>
              </w:rPr>
            </w:pPr>
            <w:r w:rsidRPr="007F2770">
              <w:rPr>
                <w:sz w:val="16"/>
              </w:rPr>
              <w:t>CP-20317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D1F2160" w14:textId="77777777" w:rsidR="009F0745" w:rsidRPr="007F2770" w:rsidRDefault="009F0745" w:rsidP="009F0745">
            <w:pPr>
              <w:pStyle w:val="TAL"/>
              <w:rPr>
                <w:sz w:val="16"/>
                <w:szCs w:val="16"/>
                <w:lang w:eastAsia="en-US"/>
              </w:rPr>
            </w:pPr>
            <w:r w:rsidRPr="007F2770">
              <w:rPr>
                <w:sz w:val="16"/>
                <w:szCs w:val="16"/>
                <w:lang w:eastAsia="en-US"/>
              </w:rPr>
              <w:t>2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067B9"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A7E3D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DBD14C"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1A90"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7E327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4B17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CB7CD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1E15C"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2AF4D4E" w14:textId="77777777" w:rsidR="009F0745" w:rsidRPr="007F2770" w:rsidRDefault="009F0745" w:rsidP="009F0745">
            <w:pPr>
              <w:pStyle w:val="TAL"/>
              <w:rPr>
                <w:sz w:val="16"/>
                <w:szCs w:val="16"/>
                <w:lang w:eastAsia="en-US"/>
              </w:rPr>
            </w:pPr>
            <w:r w:rsidRPr="007F2770">
              <w:rPr>
                <w:sz w:val="16"/>
                <w:szCs w:val="16"/>
                <w:lang w:eastAsia="en-US"/>
              </w:rPr>
              <w:t>2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7CBC"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EF224" w14:textId="77777777" w:rsidR="009F0745" w:rsidRPr="007F2770" w:rsidRDefault="009F0745" w:rsidP="009F0745">
            <w:pPr>
              <w:pStyle w:val="TOC3"/>
              <w:rPr>
                <w:sz w:val="16"/>
                <w:szCs w:val="16"/>
              </w:rPr>
            </w:pPr>
            <w:r w:rsidRPr="007F2770">
              <w:rPr>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9C319D" w14:textId="77777777" w:rsidR="009F0745" w:rsidRPr="007F2770" w:rsidRDefault="009F0745" w:rsidP="009F0745">
            <w:pPr>
              <w:pStyle w:val="TAL"/>
              <w:rPr>
                <w:bCs/>
                <w:snapToGrid w:val="0"/>
                <w:sz w:val="16"/>
                <w:lang w:eastAsia="en-US"/>
              </w:rPr>
            </w:pPr>
            <w:r w:rsidRPr="007F2770">
              <w:rPr>
                <w:bCs/>
                <w:snapToGrid w:val="0"/>
                <w:sz w:val="16"/>
                <w:lang w:eastAsia="en-US"/>
              </w:rPr>
              <w:t>DNN setting in the 5GSM sub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28020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10653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6F7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0CBA4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4057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62C334" w14:textId="77777777" w:rsidR="009F0745" w:rsidRPr="007F2770" w:rsidRDefault="009F0745" w:rsidP="009F0745">
            <w:pPr>
              <w:pStyle w:val="TAL"/>
              <w:rPr>
                <w:sz w:val="16"/>
                <w:szCs w:val="16"/>
                <w:lang w:eastAsia="en-US"/>
              </w:rPr>
            </w:pPr>
            <w:r w:rsidRPr="007F2770">
              <w:rPr>
                <w:sz w:val="16"/>
                <w:szCs w:val="16"/>
                <w:lang w:eastAsia="en-US"/>
              </w:rPr>
              <w:t>28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E7905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99030B"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1681B4" w14:textId="77777777" w:rsidR="009F0745" w:rsidRPr="007F2770" w:rsidRDefault="009F0745" w:rsidP="009F0745">
            <w:pPr>
              <w:pStyle w:val="TAL"/>
              <w:rPr>
                <w:bCs/>
                <w:snapToGrid w:val="0"/>
                <w:sz w:val="16"/>
                <w:lang w:eastAsia="en-US"/>
              </w:rPr>
            </w:pPr>
            <w:r w:rsidRPr="007F2770">
              <w:rPr>
                <w:bCs/>
                <w:snapToGrid w:val="0"/>
                <w:sz w:val="16"/>
                <w:lang w:eastAsia="en-US"/>
              </w:rPr>
              <w:t>Buffered T3512 handling in non allowed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AC5E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B962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7049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84F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D90D8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E7F796" w14:textId="77777777" w:rsidR="009F0745" w:rsidRPr="007F2770" w:rsidRDefault="009F0745" w:rsidP="009F0745">
            <w:pPr>
              <w:pStyle w:val="TAL"/>
              <w:rPr>
                <w:sz w:val="16"/>
                <w:szCs w:val="16"/>
                <w:lang w:eastAsia="en-US"/>
              </w:rPr>
            </w:pPr>
            <w:r w:rsidRPr="007F2770">
              <w:rPr>
                <w:sz w:val="16"/>
                <w:szCs w:val="16"/>
                <w:lang w:eastAsia="en-US"/>
              </w:rPr>
              <w:t>2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122848"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FA0367D"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71534" w14:textId="77777777" w:rsidR="009F0745" w:rsidRPr="007F2770" w:rsidRDefault="009F0745" w:rsidP="009F0745">
            <w:pPr>
              <w:pStyle w:val="TAL"/>
              <w:rPr>
                <w:bCs/>
                <w:snapToGrid w:val="0"/>
                <w:sz w:val="16"/>
                <w:lang w:eastAsia="en-US"/>
              </w:rPr>
            </w:pPr>
            <w:r w:rsidRPr="007F2770">
              <w:rPr>
                <w:bCs/>
                <w:snapToGrid w:val="0"/>
                <w:sz w:val="16"/>
                <w:lang w:eastAsia="en-US"/>
              </w:rPr>
              <w:t>Handling of Emergency Service Fallback procedur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543C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62A2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19A8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28A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A99EC"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BFCB4D" w14:textId="77777777" w:rsidR="009F0745" w:rsidRPr="007F2770" w:rsidRDefault="009F0745" w:rsidP="009F0745">
            <w:pPr>
              <w:pStyle w:val="TAL"/>
              <w:rPr>
                <w:sz w:val="16"/>
                <w:szCs w:val="16"/>
                <w:lang w:eastAsia="en-US"/>
              </w:rPr>
            </w:pPr>
            <w:r w:rsidRPr="007F2770">
              <w:rPr>
                <w:sz w:val="16"/>
                <w:szCs w:val="16"/>
                <w:lang w:eastAsia="en-US"/>
              </w:rPr>
              <w:t>2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72E4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9E72373"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7BB76" w14:textId="77777777" w:rsidR="009F0745" w:rsidRPr="007F2770" w:rsidRDefault="009F0745" w:rsidP="009F0745">
            <w:pPr>
              <w:pStyle w:val="TAL"/>
              <w:rPr>
                <w:bCs/>
                <w:snapToGrid w:val="0"/>
                <w:sz w:val="16"/>
                <w:lang w:eastAsia="en-US"/>
              </w:rPr>
            </w:pPr>
            <w:r w:rsidRPr="007F2770">
              <w:rPr>
                <w:bCs/>
                <w:snapToGrid w:val="0"/>
                <w:sz w:val="16"/>
                <w:lang w:eastAsia="en-US"/>
              </w:rPr>
              <w:t>NAS signalling connection release when SAR list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EF58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014F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66035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9A9E5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9F807" w14:textId="77777777" w:rsidR="009F0745" w:rsidRPr="007F2770" w:rsidRDefault="009F0745" w:rsidP="009F0745">
            <w:pPr>
              <w:pStyle w:val="TAC"/>
              <w:ind w:left="284" w:hanging="284"/>
              <w:rPr>
                <w:sz w:val="16"/>
              </w:rPr>
            </w:pPr>
            <w:r w:rsidRPr="007F2770">
              <w:rPr>
                <w:sz w:val="16"/>
              </w:rPr>
              <w:t>CP-20316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6CFED4" w14:textId="77777777" w:rsidR="009F0745" w:rsidRPr="007F2770" w:rsidRDefault="009F0745" w:rsidP="009F0745">
            <w:pPr>
              <w:pStyle w:val="TAL"/>
              <w:rPr>
                <w:sz w:val="16"/>
                <w:szCs w:val="16"/>
                <w:lang w:eastAsia="en-US"/>
              </w:rPr>
            </w:pPr>
            <w:r w:rsidRPr="007F2770">
              <w:rPr>
                <w:sz w:val="16"/>
                <w:szCs w:val="16"/>
                <w:lang w:eastAsia="en-US"/>
              </w:rPr>
              <w:t>2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790680"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5FB1D2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9AA4BB" w14:textId="77777777" w:rsidR="009F0745" w:rsidRPr="007F2770" w:rsidRDefault="009F0745" w:rsidP="009F0745">
            <w:pPr>
              <w:pStyle w:val="TAL"/>
              <w:rPr>
                <w:bCs/>
                <w:snapToGrid w:val="0"/>
                <w:sz w:val="16"/>
                <w:lang w:eastAsia="en-US"/>
              </w:rPr>
            </w:pPr>
            <w:r w:rsidRPr="007F2770">
              <w:rPr>
                <w:bCs/>
                <w:snapToGrid w:val="0"/>
                <w:sz w:val="16"/>
                <w:lang w:eastAsia="en-US"/>
              </w:rPr>
              <w:t>5G-GUTI reallocation after MT service request but before connection suspe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E76E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21533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E00B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BF56F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8D2D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3D8561" w14:textId="77777777" w:rsidR="009F0745" w:rsidRPr="007F2770" w:rsidRDefault="009F0745" w:rsidP="009F0745">
            <w:pPr>
              <w:pStyle w:val="TAL"/>
              <w:rPr>
                <w:sz w:val="16"/>
                <w:szCs w:val="16"/>
                <w:lang w:eastAsia="en-US"/>
              </w:rPr>
            </w:pPr>
            <w:r w:rsidRPr="007F2770">
              <w:rPr>
                <w:sz w:val="16"/>
                <w:szCs w:val="16"/>
                <w:lang w:eastAsia="en-US"/>
              </w:rPr>
              <w:t>2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2BD1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8C256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45775" w14:textId="77777777" w:rsidR="009F0745" w:rsidRPr="007F2770" w:rsidRDefault="009F0745" w:rsidP="009F0745">
            <w:pPr>
              <w:pStyle w:val="TAL"/>
              <w:rPr>
                <w:bCs/>
                <w:snapToGrid w:val="0"/>
                <w:sz w:val="16"/>
                <w:lang w:eastAsia="en-US"/>
              </w:rPr>
            </w:pPr>
            <w:r w:rsidRPr="007F2770">
              <w:rPr>
                <w:bCs/>
                <w:snapToGrid w:val="0"/>
                <w:sz w:val="16"/>
                <w:lang w:eastAsia="en-US"/>
              </w:rPr>
              <w:t>Completion of service request procedure following CPSR for emergency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BF86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39C0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59223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8140F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A51C2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3729F0" w14:textId="77777777" w:rsidR="009F0745" w:rsidRPr="007F2770" w:rsidRDefault="009F0745" w:rsidP="009F0745">
            <w:pPr>
              <w:pStyle w:val="TAL"/>
              <w:rPr>
                <w:sz w:val="16"/>
                <w:szCs w:val="16"/>
                <w:lang w:eastAsia="en-US"/>
              </w:rPr>
            </w:pPr>
            <w:r w:rsidRPr="007F2770">
              <w:rPr>
                <w:sz w:val="16"/>
                <w:szCs w:val="16"/>
                <w:lang w:eastAsia="en-US"/>
              </w:rPr>
              <w:t>2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0C77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1BE1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E603E6"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Selected EPS NAS security algorithm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040F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0D1A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682B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62E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FA81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5F4DB8" w14:textId="77777777" w:rsidR="009F0745" w:rsidRPr="007F2770" w:rsidRDefault="009F0745" w:rsidP="009F0745">
            <w:pPr>
              <w:pStyle w:val="TAL"/>
              <w:rPr>
                <w:sz w:val="16"/>
                <w:szCs w:val="16"/>
                <w:lang w:eastAsia="en-US"/>
              </w:rPr>
            </w:pPr>
            <w:r w:rsidRPr="007F2770">
              <w:rPr>
                <w:sz w:val="16"/>
                <w:szCs w:val="16"/>
                <w:lang w:eastAsia="en-US"/>
              </w:rPr>
              <w:t>2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578DD"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A6A9B2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CE7A49" w14:textId="77777777" w:rsidR="009F0745" w:rsidRPr="007F2770" w:rsidRDefault="009F0745" w:rsidP="009F0745">
            <w:pPr>
              <w:pStyle w:val="TAL"/>
              <w:rPr>
                <w:bCs/>
                <w:snapToGrid w:val="0"/>
                <w:sz w:val="16"/>
                <w:lang w:eastAsia="en-US"/>
              </w:rPr>
            </w:pPr>
            <w:r w:rsidRPr="007F2770">
              <w:rPr>
                <w:bCs/>
                <w:snapToGrid w:val="0"/>
                <w:sz w:val="16"/>
                <w:lang w:eastAsia="en-US"/>
              </w:rPr>
              <w:t>SNPN access mode over 3GPP access when accessing PLMN services via a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3623E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8E3D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C8410"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534E0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E531D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B4FFA9" w14:textId="77777777" w:rsidR="009F0745" w:rsidRPr="007F2770" w:rsidRDefault="009F0745" w:rsidP="009F0745">
            <w:pPr>
              <w:pStyle w:val="TAL"/>
              <w:rPr>
                <w:sz w:val="16"/>
                <w:szCs w:val="16"/>
                <w:lang w:eastAsia="en-US"/>
              </w:rPr>
            </w:pPr>
            <w:r w:rsidRPr="007F2770">
              <w:rPr>
                <w:sz w:val="16"/>
                <w:szCs w:val="16"/>
                <w:lang w:eastAsia="en-US"/>
              </w:rPr>
              <w:t>2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0BCF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1EA0B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80A15" w14:textId="77777777" w:rsidR="009F0745" w:rsidRPr="007F2770" w:rsidRDefault="009F0745" w:rsidP="009F0745">
            <w:pPr>
              <w:pStyle w:val="TAL"/>
              <w:rPr>
                <w:bCs/>
                <w:snapToGrid w:val="0"/>
                <w:sz w:val="16"/>
                <w:lang w:eastAsia="en-US"/>
              </w:rPr>
            </w:pPr>
            <w:r w:rsidRPr="007F2770">
              <w:rPr>
                <w:bCs/>
                <w:snapToGrid w:val="0"/>
                <w:sz w:val="16"/>
                <w:lang w:eastAsia="en-US"/>
              </w:rPr>
              <w:t>Adding the definition of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7A8A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E62D3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E7A198"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2F366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72D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99A81F" w14:textId="77777777" w:rsidR="009F0745" w:rsidRPr="007F2770" w:rsidRDefault="009F0745" w:rsidP="009F0745">
            <w:pPr>
              <w:pStyle w:val="TAL"/>
              <w:rPr>
                <w:sz w:val="16"/>
                <w:szCs w:val="16"/>
                <w:lang w:eastAsia="en-US"/>
              </w:rPr>
            </w:pPr>
            <w:r w:rsidRPr="007F2770">
              <w:rPr>
                <w:sz w:val="16"/>
                <w:szCs w:val="16"/>
                <w:lang w:eastAsia="en-US"/>
              </w:rPr>
              <w:t>2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372C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E7C52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B9EB" w14:textId="77777777" w:rsidR="009F0745" w:rsidRPr="007F2770" w:rsidRDefault="009F0745" w:rsidP="009F0745">
            <w:pPr>
              <w:pStyle w:val="TAL"/>
              <w:rPr>
                <w:bCs/>
                <w:snapToGrid w:val="0"/>
                <w:sz w:val="16"/>
                <w:lang w:eastAsia="en-US"/>
              </w:rPr>
            </w:pPr>
            <w:r w:rsidRPr="007F2770">
              <w:rPr>
                <w:bCs/>
                <w:snapToGrid w:val="0"/>
                <w:sz w:val="16"/>
                <w:lang w:eastAsia="en-US"/>
              </w:rPr>
              <w:t>Protection of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0484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2091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5F205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69501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1BD0C" w14:textId="77777777" w:rsidR="009F0745" w:rsidRPr="007F2770" w:rsidRDefault="009F0745" w:rsidP="009F0745">
            <w:pPr>
              <w:pStyle w:val="TAC"/>
              <w:ind w:left="284" w:hanging="284"/>
              <w:rPr>
                <w:sz w:val="16"/>
              </w:rPr>
            </w:pPr>
            <w:r w:rsidRPr="007F2770">
              <w:rPr>
                <w:sz w:val="16"/>
              </w:rPr>
              <w:t>CP-20316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2E4E85" w14:textId="77777777" w:rsidR="009F0745" w:rsidRPr="007F2770" w:rsidRDefault="009F0745" w:rsidP="009F0745">
            <w:pPr>
              <w:pStyle w:val="TAL"/>
              <w:rPr>
                <w:sz w:val="16"/>
                <w:szCs w:val="16"/>
                <w:lang w:eastAsia="en-US"/>
              </w:rPr>
            </w:pPr>
            <w:r w:rsidRPr="007F2770">
              <w:rPr>
                <w:sz w:val="16"/>
                <w:szCs w:val="16"/>
                <w:lang w:eastAsia="en-US"/>
              </w:rPr>
              <w:t>2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74A5C"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23CA9F9"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51ADB7" w14:textId="77777777" w:rsidR="009F0745" w:rsidRPr="007F2770" w:rsidRDefault="009F0745" w:rsidP="009F0745">
            <w:pPr>
              <w:pStyle w:val="TAL"/>
              <w:rPr>
                <w:bCs/>
                <w:snapToGrid w:val="0"/>
                <w:sz w:val="16"/>
                <w:lang w:eastAsia="en-US"/>
              </w:rPr>
            </w:pPr>
            <w:r w:rsidRPr="007F2770">
              <w:rPr>
                <w:bCs/>
                <w:snapToGrid w:val="0"/>
                <w:sz w:val="16"/>
                <w:lang w:eastAsia="en-US"/>
              </w:rPr>
              <w:t>Shared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233C6"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51B8D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39A7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A4F6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35F46B" w14:textId="77777777" w:rsidR="009F0745" w:rsidRPr="007F2770" w:rsidRDefault="009F0745"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EE9566" w14:textId="77777777" w:rsidR="009F0745" w:rsidRPr="007F2770" w:rsidRDefault="009F0745" w:rsidP="009F0745">
            <w:pPr>
              <w:pStyle w:val="TAL"/>
              <w:rPr>
                <w:sz w:val="16"/>
                <w:szCs w:val="16"/>
                <w:lang w:eastAsia="en-US"/>
              </w:rPr>
            </w:pPr>
            <w:r w:rsidRPr="007F2770">
              <w:rPr>
                <w:sz w:val="16"/>
                <w:szCs w:val="16"/>
                <w:lang w:eastAsia="en-US"/>
              </w:rPr>
              <w:t>2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2C72"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43C25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8374E5" w14:textId="77777777" w:rsidR="009F0745" w:rsidRPr="007F2770" w:rsidRDefault="009F0745" w:rsidP="009F0745">
            <w:pPr>
              <w:pStyle w:val="TAL"/>
              <w:rPr>
                <w:bCs/>
                <w:snapToGrid w:val="0"/>
                <w:sz w:val="16"/>
                <w:lang w:eastAsia="en-US"/>
              </w:rPr>
            </w:pPr>
            <w:r w:rsidRPr="007F2770">
              <w:rPr>
                <w:bCs/>
                <w:snapToGrid w:val="0"/>
                <w:sz w:val="16"/>
                <w:lang w:eastAsia="en-US"/>
              </w:rPr>
              <w:t>Adding the abbreviations of PAP/CHAP in TS 24.501 and fixing a minor grammatical error in the NOTE on PAP/CHA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28679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ABA57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032E4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3C94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CFD42" w14:textId="77777777" w:rsidR="009F0745" w:rsidRPr="007F2770" w:rsidRDefault="009F0745" w:rsidP="009F0745">
            <w:pPr>
              <w:pStyle w:val="TAC"/>
              <w:ind w:left="284" w:hanging="284"/>
              <w:rPr>
                <w:sz w:val="16"/>
              </w:rPr>
            </w:pPr>
            <w:r w:rsidRPr="007F2770">
              <w:rPr>
                <w:sz w:val="16"/>
              </w:rPr>
              <w:t>CP-2032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B2CB8B9" w14:textId="77777777" w:rsidR="009F0745" w:rsidRPr="007F2770" w:rsidRDefault="009F0745" w:rsidP="009F0745">
            <w:pPr>
              <w:pStyle w:val="TAL"/>
              <w:rPr>
                <w:sz w:val="16"/>
                <w:szCs w:val="16"/>
                <w:lang w:eastAsia="en-US"/>
              </w:rPr>
            </w:pPr>
            <w:r w:rsidRPr="007F2770">
              <w:rPr>
                <w:sz w:val="16"/>
                <w:szCs w:val="16"/>
                <w:lang w:eastAsia="en-US"/>
              </w:rPr>
              <w:t>2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B772B0"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B7AFD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1A625" w14:textId="77777777" w:rsidR="009F0745" w:rsidRPr="007F2770" w:rsidRDefault="009F0745" w:rsidP="009F0745">
            <w:pPr>
              <w:pStyle w:val="TAL"/>
              <w:rPr>
                <w:bCs/>
                <w:snapToGrid w:val="0"/>
                <w:sz w:val="16"/>
                <w:lang w:eastAsia="en-US"/>
              </w:rPr>
            </w:pPr>
            <w:r w:rsidRPr="007F2770">
              <w:rPr>
                <w:bCs/>
                <w:snapToGrid w:val="0"/>
                <w:sz w:val="16"/>
                <w:lang w:eastAsia="en-US"/>
              </w:rPr>
              <w:t>AN Release triggered by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AFA78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89028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AD87A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9AC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8CD94F"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2798071" w14:textId="77777777" w:rsidR="009F0745" w:rsidRPr="007F2770" w:rsidRDefault="009F0745" w:rsidP="009F0745">
            <w:pPr>
              <w:pStyle w:val="TAL"/>
              <w:rPr>
                <w:sz w:val="16"/>
                <w:szCs w:val="16"/>
                <w:lang w:eastAsia="en-US"/>
              </w:rPr>
            </w:pPr>
            <w:r w:rsidRPr="007F2770">
              <w:rPr>
                <w:sz w:val="16"/>
                <w:szCs w:val="16"/>
                <w:lang w:eastAsia="en-US"/>
              </w:rPr>
              <w:t>2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1599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81727A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95983" w14:textId="77777777" w:rsidR="009F0745" w:rsidRPr="007F2770" w:rsidRDefault="009F0745" w:rsidP="009F0745">
            <w:pPr>
              <w:pStyle w:val="TAL"/>
              <w:rPr>
                <w:bCs/>
                <w:snapToGrid w:val="0"/>
                <w:sz w:val="16"/>
                <w:lang w:eastAsia="en-US"/>
              </w:rPr>
            </w:pPr>
            <w:r w:rsidRPr="007F2770">
              <w:rPr>
                <w:bCs/>
                <w:snapToGrid w:val="0"/>
                <w:sz w:val="16"/>
                <w:lang w:eastAsia="en-US"/>
              </w:rPr>
              <w:t>Miss local de-registration procedure before entering DE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CBA54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95BA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60285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F988B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FDF9BE" w14:textId="77777777" w:rsidR="009F0745" w:rsidRPr="007F2770" w:rsidRDefault="009F0745" w:rsidP="009F0745">
            <w:pPr>
              <w:pStyle w:val="TAC"/>
              <w:ind w:left="284" w:hanging="284"/>
              <w:rPr>
                <w:sz w:val="16"/>
              </w:rPr>
            </w:pPr>
            <w:r w:rsidRPr="007F2770">
              <w:rPr>
                <w:sz w:val="16"/>
              </w:rPr>
              <w:t>CP-20327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62C923" w14:textId="77777777" w:rsidR="009F0745" w:rsidRPr="007F2770" w:rsidRDefault="009F0745" w:rsidP="009F0745">
            <w:pPr>
              <w:pStyle w:val="TAL"/>
              <w:rPr>
                <w:sz w:val="16"/>
                <w:szCs w:val="16"/>
                <w:lang w:eastAsia="en-US"/>
              </w:rPr>
            </w:pPr>
            <w:r w:rsidRPr="007F2770">
              <w:rPr>
                <w:sz w:val="16"/>
                <w:szCs w:val="16"/>
                <w:lang w:eastAsia="en-US"/>
              </w:rPr>
              <w:t>2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B18C3" w14:textId="77777777" w:rsidR="009F0745" w:rsidRPr="007F2770" w:rsidRDefault="009F0745" w:rsidP="009F0745">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381AA8A"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81E5C" w14:textId="77777777" w:rsidR="009F0745" w:rsidRPr="007F2770" w:rsidRDefault="009F0745" w:rsidP="009F0745">
            <w:pPr>
              <w:pStyle w:val="TAL"/>
              <w:rPr>
                <w:bCs/>
                <w:snapToGrid w:val="0"/>
                <w:sz w:val="16"/>
                <w:lang w:eastAsia="en-US"/>
              </w:rPr>
            </w:pPr>
            <w:r w:rsidRPr="007F2770">
              <w:rPr>
                <w:bCs/>
                <w:snapToGrid w:val="0"/>
                <w:sz w:val="16"/>
                <w:lang w:eastAsia="en-US"/>
              </w:rPr>
              <w:t>N1 mode disable when neither emergency services nor emergency services fallback work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31B265"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BDB1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0DDF75"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42413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CD30FA"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CDCB7AA" w14:textId="77777777" w:rsidR="009F0745" w:rsidRPr="007F2770" w:rsidRDefault="009F0745" w:rsidP="009F0745">
            <w:pPr>
              <w:pStyle w:val="TAL"/>
              <w:rPr>
                <w:sz w:val="16"/>
                <w:szCs w:val="16"/>
                <w:lang w:eastAsia="en-US"/>
              </w:rPr>
            </w:pPr>
            <w:r w:rsidRPr="007F2770">
              <w:rPr>
                <w:sz w:val="16"/>
                <w:szCs w:val="16"/>
                <w:lang w:eastAsia="en-US"/>
              </w:rPr>
              <w:t>28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7EF49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79F3D6"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C2E50" w14:textId="77777777" w:rsidR="009F0745" w:rsidRPr="007F2770" w:rsidRDefault="009F0745" w:rsidP="009F0745">
            <w:pPr>
              <w:pStyle w:val="TAL"/>
              <w:rPr>
                <w:bCs/>
                <w:snapToGrid w:val="0"/>
                <w:sz w:val="16"/>
                <w:lang w:eastAsia="en-US"/>
              </w:rPr>
            </w:pPr>
            <w:r w:rsidRPr="007F2770">
              <w:rPr>
                <w:bCs/>
                <w:snapToGrid w:val="0"/>
                <w:sz w:val="16"/>
                <w:lang w:eastAsia="en-US"/>
              </w:rPr>
              <w:t>Provide different UE IDs for trusted and un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772C"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9A8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FC4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39950"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D4F4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673FFF" w14:textId="77777777" w:rsidR="009F0745" w:rsidRPr="007F2770" w:rsidRDefault="009F0745" w:rsidP="009F0745">
            <w:pPr>
              <w:pStyle w:val="TAL"/>
              <w:rPr>
                <w:sz w:val="16"/>
                <w:szCs w:val="16"/>
                <w:lang w:eastAsia="en-US"/>
              </w:rPr>
            </w:pPr>
            <w:r w:rsidRPr="007F2770">
              <w:rPr>
                <w:sz w:val="16"/>
                <w:szCs w:val="16"/>
                <w:lang w:eastAsia="en-US"/>
              </w:rPr>
              <w:t>2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0ECE0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D0221A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F855" w14:textId="77777777" w:rsidR="009F0745" w:rsidRPr="007F2770" w:rsidRDefault="009F0745" w:rsidP="009F0745">
            <w:pPr>
              <w:pStyle w:val="TAL"/>
              <w:rPr>
                <w:bCs/>
                <w:snapToGrid w:val="0"/>
                <w:sz w:val="16"/>
                <w:lang w:eastAsia="en-US"/>
              </w:rPr>
            </w:pPr>
            <w:r w:rsidRPr="007F2770">
              <w:rPr>
                <w:bCs/>
                <w:snapToGrid w:val="0"/>
                <w:sz w:val="16"/>
                <w:lang w:eastAsia="en-US"/>
              </w:rPr>
              <w:t>Delay enabling N1 mode until NAS signalling connection or RR connect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30A79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AA594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247B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F6A1E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F0EDD"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CDA013D" w14:textId="77777777" w:rsidR="009F0745" w:rsidRPr="007F2770" w:rsidRDefault="009F0745" w:rsidP="009F0745">
            <w:pPr>
              <w:pStyle w:val="TAL"/>
              <w:rPr>
                <w:sz w:val="16"/>
                <w:szCs w:val="16"/>
                <w:lang w:eastAsia="en-US"/>
              </w:rPr>
            </w:pPr>
            <w:r w:rsidRPr="007F2770">
              <w:rPr>
                <w:sz w:val="16"/>
                <w:szCs w:val="16"/>
                <w:lang w:eastAsia="en-US"/>
              </w:rPr>
              <w:t>2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E498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081ECE"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929F59" w14:textId="77777777" w:rsidR="009F0745" w:rsidRPr="007F2770" w:rsidRDefault="009F0745" w:rsidP="009F0745">
            <w:pPr>
              <w:pStyle w:val="TAL"/>
              <w:rPr>
                <w:bCs/>
                <w:snapToGrid w:val="0"/>
                <w:sz w:val="16"/>
                <w:lang w:eastAsia="en-US"/>
              </w:rPr>
            </w:pPr>
            <w:r w:rsidRPr="007F2770">
              <w:rPr>
                <w:bCs/>
                <w:snapToGrid w:val="0"/>
                <w:sz w:val="16"/>
                <w:lang w:eastAsia="en-US"/>
              </w:rPr>
              <w:t xml:space="preserve">Release MA PDU session when connecting to an ATSSS unsupported AMF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F8035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89BE5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474ECD"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7074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CE4153"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ACD888" w14:textId="77777777" w:rsidR="009F0745" w:rsidRPr="007F2770" w:rsidRDefault="009F0745" w:rsidP="009F0745">
            <w:pPr>
              <w:pStyle w:val="TAL"/>
              <w:rPr>
                <w:sz w:val="16"/>
                <w:szCs w:val="16"/>
                <w:lang w:eastAsia="en-US"/>
              </w:rPr>
            </w:pPr>
            <w:r w:rsidRPr="007F2770">
              <w:rPr>
                <w:sz w:val="16"/>
                <w:szCs w:val="16"/>
                <w:lang w:eastAsia="en-US"/>
              </w:rPr>
              <w:t>2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FBA8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8B9B69"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D5B76E" w14:textId="77777777" w:rsidR="009F0745" w:rsidRPr="007F2770" w:rsidRDefault="009F0745" w:rsidP="009F0745">
            <w:pPr>
              <w:pStyle w:val="TAL"/>
              <w:rPr>
                <w:bCs/>
                <w:snapToGrid w:val="0"/>
                <w:sz w:val="16"/>
                <w:lang w:eastAsia="en-US"/>
              </w:rPr>
            </w:pPr>
            <w:r w:rsidRPr="007F2770">
              <w:rPr>
                <w:bCs/>
                <w:snapToGrid w:val="0"/>
                <w:sz w:val="16"/>
                <w:lang w:eastAsia="en-US"/>
              </w:rPr>
              <w:t>Correction of UE handlings on 5GSM cause #50 and #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EAB7D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512B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B5193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962415"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31B3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66C6F3" w14:textId="77777777" w:rsidR="009F0745" w:rsidRPr="007F2770" w:rsidRDefault="009F0745" w:rsidP="009F0745">
            <w:pPr>
              <w:pStyle w:val="TAL"/>
              <w:rPr>
                <w:sz w:val="16"/>
                <w:szCs w:val="16"/>
                <w:lang w:eastAsia="en-US"/>
              </w:rPr>
            </w:pPr>
            <w:r w:rsidRPr="007F2770">
              <w:rPr>
                <w:sz w:val="16"/>
                <w:szCs w:val="16"/>
                <w:lang w:eastAsia="en-US"/>
              </w:rPr>
              <w:t>2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EB08D5"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BEA1D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322AD" w14:textId="77777777" w:rsidR="009F0745" w:rsidRPr="007F2770" w:rsidRDefault="009F0745" w:rsidP="009F0745">
            <w:pPr>
              <w:pStyle w:val="TAL"/>
              <w:rPr>
                <w:bCs/>
                <w:snapToGrid w:val="0"/>
                <w:sz w:val="16"/>
                <w:lang w:eastAsia="en-US"/>
              </w:rPr>
            </w:pPr>
            <w:r w:rsidRPr="007F2770">
              <w:rPr>
                <w:bCs/>
                <w:snapToGrid w:val="0"/>
                <w:sz w:val="16"/>
                <w:lang w:eastAsia="en-US"/>
              </w:rPr>
              <w:t>UE behavior when the UE receives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66067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A331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6FB3"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96E74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33E3BE"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B4AC0A" w14:textId="77777777" w:rsidR="009F0745" w:rsidRPr="007F2770" w:rsidRDefault="009F0745" w:rsidP="009F0745">
            <w:pPr>
              <w:pStyle w:val="TAL"/>
              <w:rPr>
                <w:sz w:val="16"/>
                <w:szCs w:val="16"/>
                <w:lang w:eastAsia="en-US"/>
              </w:rPr>
            </w:pPr>
            <w:r w:rsidRPr="007F2770">
              <w:rPr>
                <w:sz w:val="16"/>
                <w:szCs w:val="16"/>
                <w:lang w:eastAsia="en-US"/>
              </w:rPr>
              <w:t>2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E86F"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B3993E8"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EC2437" w14:textId="77777777" w:rsidR="009F0745" w:rsidRPr="007F2770" w:rsidRDefault="009F0745" w:rsidP="009F0745">
            <w:pPr>
              <w:pStyle w:val="TAL"/>
              <w:rPr>
                <w:bCs/>
                <w:snapToGrid w:val="0"/>
                <w:sz w:val="16"/>
                <w:lang w:eastAsia="en-US"/>
              </w:rPr>
            </w:pPr>
            <w:r w:rsidRPr="007F2770">
              <w:rPr>
                <w:bCs/>
                <w:snapToGrid w:val="0"/>
                <w:sz w:val="16"/>
                <w:lang w:eastAsia="en-US"/>
              </w:rPr>
              <w:t>S-NSSAI not available due to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36324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0C6380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C915B"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1182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7ECE0"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4C73860" w14:textId="77777777" w:rsidR="009F0745" w:rsidRPr="007F2770" w:rsidRDefault="009F0745" w:rsidP="009F0745">
            <w:pPr>
              <w:pStyle w:val="TAL"/>
              <w:rPr>
                <w:sz w:val="16"/>
                <w:szCs w:val="16"/>
                <w:lang w:eastAsia="en-US"/>
              </w:rPr>
            </w:pPr>
            <w:r w:rsidRPr="007F2770">
              <w:rPr>
                <w:sz w:val="16"/>
                <w:szCs w:val="16"/>
                <w:lang w:eastAsia="en-US"/>
              </w:rPr>
              <w:t>29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A7D0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2BAB05"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4CB61B" w14:textId="77777777" w:rsidR="009F0745" w:rsidRPr="007F2770" w:rsidRDefault="009F0745" w:rsidP="009F0745">
            <w:pPr>
              <w:pStyle w:val="TAL"/>
              <w:rPr>
                <w:bCs/>
                <w:snapToGrid w:val="0"/>
                <w:sz w:val="16"/>
                <w:lang w:eastAsia="en-US"/>
              </w:rPr>
            </w:pPr>
            <w:r w:rsidRPr="007F2770">
              <w:rPr>
                <w:bCs/>
                <w:snapToGrid w:val="0"/>
                <w:sz w:val="16"/>
                <w:lang w:eastAsia="en-US"/>
              </w:rPr>
              <w:t>PDU session ID in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F31B1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61E2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56FF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60D4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965B8"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DE00B66" w14:textId="77777777" w:rsidR="009F0745" w:rsidRPr="007F2770" w:rsidRDefault="009F0745" w:rsidP="009F0745">
            <w:pPr>
              <w:pStyle w:val="TAL"/>
              <w:rPr>
                <w:sz w:val="16"/>
                <w:szCs w:val="16"/>
                <w:lang w:eastAsia="en-US"/>
              </w:rPr>
            </w:pPr>
            <w:r w:rsidRPr="007F2770">
              <w:rPr>
                <w:sz w:val="16"/>
                <w:szCs w:val="16"/>
                <w:lang w:eastAsia="en-US"/>
              </w:rPr>
              <w:t>2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233CE"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2A20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F168A" w14:textId="77777777" w:rsidR="009F0745" w:rsidRPr="007F2770" w:rsidRDefault="009F0745" w:rsidP="009F0745">
            <w:pPr>
              <w:pStyle w:val="TAL"/>
              <w:rPr>
                <w:bCs/>
                <w:snapToGrid w:val="0"/>
                <w:sz w:val="16"/>
                <w:lang w:eastAsia="en-US"/>
              </w:rPr>
            </w:pPr>
            <w:r w:rsidRPr="007F2770">
              <w:rPr>
                <w:bCs/>
                <w:snapToGrid w:val="0"/>
                <w:sz w:val="16"/>
                <w:lang w:eastAsia="en-US"/>
              </w:rPr>
              <w:t>No available S-NSSAIs an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0AD8A"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485B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AD88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51366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16117"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0168E5E" w14:textId="77777777" w:rsidR="009F0745" w:rsidRPr="007F2770" w:rsidRDefault="009F0745" w:rsidP="009F0745">
            <w:pPr>
              <w:pStyle w:val="TAL"/>
              <w:rPr>
                <w:sz w:val="16"/>
                <w:szCs w:val="16"/>
                <w:lang w:eastAsia="en-US"/>
              </w:rPr>
            </w:pPr>
            <w:r w:rsidRPr="007F2770">
              <w:rPr>
                <w:sz w:val="16"/>
                <w:szCs w:val="16"/>
                <w:lang w:eastAsia="en-US"/>
              </w:rPr>
              <w:t>2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606BEA"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A18B99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49791" w14:textId="77777777" w:rsidR="009F0745" w:rsidRPr="007F2770" w:rsidRDefault="009F0745" w:rsidP="009F0745">
            <w:pPr>
              <w:pStyle w:val="TAL"/>
              <w:rPr>
                <w:bCs/>
                <w:snapToGrid w:val="0"/>
                <w:sz w:val="16"/>
                <w:lang w:eastAsia="en-US"/>
              </w:rPr>
            </w:pPr>
            <w:r w:rsidRPr="007F2770">
              <w:rPr>
                <w:bCs/>
                <w:snapToGrid w:val="0"/>
                <w:sz w:val="16"/>
                <w:lang w:eastAsia="en-US"/>
              </w:rPr>
              <w:t>Correction on handling for 5GMM #73 for DoS att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877AF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5BB5D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10D8C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597834"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652CEB"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1791EE4" w14:textId="77777777" w:rsidR="009F0745" w:rsidRPr="007F2770" w:rsidRDefault="009F0745" w:rsidP="009F0745">
            <w:pPr>
              <w:pStyle w:val="TAL"/>
              <w:rPr>
                <w:sz w:val="16"/>
                <w:szCs w:val="16"/>
                <w:lang w:eastAsia="en-US"/>
              </w:rPr>
            </w:pPr>
            <w:r w:rsidRPr="007F2770">
              <w:rPr>
                <w:sz w:val="16"/>
                <w:szCs w:val="16"/>
                <w:lang w:eastAsia="en-US"/>
              </w:rPr>
              <w:t>2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A303D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D7485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F0766" w14:textId="77777777" w:rsidR="009F0745" w:rsidRPr="007F2770" w:rsidRDefault="009F0745" w:rsidP="009F0745">
            <w:pPr>
              <w:pStyle w:val="TAL"/>
              <w:rPr>
                <w:bCs/>
                <w:snapToGrid w:val="0"/>
                <w:sz w:val="16"/>
                <w:lang w:eastAsia="en-US"/>
              </w:rPr>
            </w:pPr>
            <w:r w:rsidRPr="007F2770">
              <w:rPr>
                <w:bCs/>
                <w:snapToGrid w:val="0"/>
                <w:sz w:val="16"/>
                <w:lang w:eastAsia="en-US"/>
              </w:rPr>
              <w:t>Correction on MICO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CBAD12"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199CA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699E1"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A16D7"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B2899"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CE13E09" w14:textId="77777777" w:rsidR="009F0745" w:rsidRPr="007F2770" w:rsidRDefault="009F0745" w:rsidP="009F0745">
            <w:pPr>
              <w:pStyle w:val="TAL"/>
              <w:rPr>
                <w:sz w:val="16"/>
                <w:szCs w:val="16"/>
                <w:lang w:eastAsia="en-US"/>
              </w:rPr>
            </w:pPr>
            <w:r w:rsidRPr="007F2770">
              <w:rPr>
                <w:sz w:val="16"/>
                <w:szCs w:val="16"/>
                <w:lang w:eastAsia="en-US"/>
              </w:rPr>
              <w:t>2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5D1E8"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22AE30"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13968" w14:textId="77777777" w:rsidR="009F0745" w:rsidRPr="007F2770" w:rsidRDefault="009F0745" w:rsidP="009F0745">
            <w:pPr>
              <w:pStyle w:val="TAL"/>
              <w:rPr>
                <w:bCs/>
                <w:snapToGrid w:val="0"/>
                <w:sz w:val="16"/>
                <w:lang w:eastAsia="en-US"/>
              </w:rPr>
            </w:pPr>
            <w:r w:rsidRPr="007F2770">
              <w:rPr>
                <w:bCs/>
                <w:snapToGrid w:val="0"/>
                <w:sz w:val="16"/>
                <w:lang w:eastAsia="en-US"/>
              </w:rPr>
              <w:t>Collision of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4400B"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1F751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B14B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85D4E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461690" w14:textId="77777777" w:rsidR="009F0745" w:rsidRPr="007F2770" w:rsidRDefault="009F0745" w:rsidP="009F0745">
            <w:pPr>
              <w:pStyle w:val="TAC"/>
              <w:ind w:left="284" w:hanging="284"/>
              <w:rPr>
                <w:sz w:val="16"/>
              </w:rPr>
            </w:pPr>
            <w:r w:rsidRPr="007F2770">
              <w:rPr>
                <w:sz w:val="16"/>
              </w:rPr>
              <w:t>CP-20318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DC47F7" w14:textId="77777777" w:rsidR="009F0745" w:rsidRPr="007F2770" w:rsidRDefault="009F0745" w:rsidP="009F0745">
            <w:pPr>
              <w:pStyle w:val="TAL"/>
              <w:rPr>
                <w:sz w:val="16"/>
                <w:szCs w:val="16"/>
                <w:lang w:eastAsia="en-US"/>
              </w:rPr>
            </w:pPr>
            <w:r w:rsidRPr="007F2770">
              <w:rPr>
                <w:sz w:val="16"/>
                <w:szCs w:val="16"/>
                <w:lang w:eastAsia="en-US"/>
              </w:rPr>
              <w:t>2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1844D"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794F"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37E94" w14:textId="77777777" w:rsidR="009F0745" w:rsidRPr="007F2770" w:rsidRDefault="009F0745" w:rsidP="009F0745">
            <w:pPr>
              <w:pStyle w:val="TAL"/>
              <w:rPr>
                <w:bCs/>
                <w:snapToGrid w:val="0"/>
                <w:sz w:val="16"/>
                <w:lang w:eastAsia="en-US"/>
              </w:rPr>
            </w:pPr>
            <w:r w:rsidRPr="007F2770">
              <w:rPr>
                <w:bCs/>
                <w:snapToGrid w:val="0"/>
                <w:sz w:val="16"/>
                <w:lang w:eastAsia="en-US"/>
              </w:rPr>
              <w:t>Default S-NSSAI for which NSSAA has been successful, is included in allowed NSSAI in case of no eligible reques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BBB40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C180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E5DDC"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3827C"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01A669"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5A0268" w14:textId="77777777" w:rsidR="009F0745" w:rsidRPr="007F2770" w:rsidRDefault="009F0745" w:rsidP="009F0745">
            <w:pPr>
              <w:pStyle w:val="TAL"/>
              <w:rPr>
                <w:sz w:val="16"/>
                <w:szCs w:val="16"/>
                <w:lang w:eastAsia="en-US"/>
              </w:rPr>
            </w:pPr>
            <w:r w:rsidRPr="007F2770">
              <w:rPr>
                <w:sz w:val="16"/>
                <w:szCs w:val="16"/>
                <w:lang w:eastAsia="en-US"/>
              </w:rPr>
              <w:t>29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B17CA"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86C693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0D2BBC" w14:textId="77777777" w:rsidR="009F0745" w:rsidRPr="007F2770" w:rsidRDefault="009F0745" w:rsidP="009F0745">
            <w:pPr>
              <w:pStyle w:val="TAL"/>
              <w:rPr>
                <w:bCs/>
                <w:snapToGrid w:val="0"/>
                <w:sz w:val="16"/>
                <w:lang w:eastAsia="en-US"/>
              </w:rPr>
            </w:pPr>
            <w:r w:rsidRPr="007F2770">
              <w:rPr>
                <w:bCs/>
                <w:snapToGrid w:val="0"/>
                <w:sz w:val="16"/>
                <w:lang w:eastAsia="en-US"/>
              </w:rPr>
              <w:t>SM/MM coordination for MAPD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53B373"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13C9A7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20D79"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BA403"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EFE4C1"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3277589" w14:textId="77777777" w:rsidR="009F0745" w:rsidRPr="007F2770" w:rsidRDefault="009F0745" w:rsidP="009F0745">
            <w:pPr>
              <w:pStyle w:val="TAL"/>
              <w:rPr>
                <w:sz w:val="16"/>
                <w:szCs w:val="16"/>
                <w:lang w:eastAsia="en-US"/>
              </w:rPr>
            </w:pPr>
            <w:r w:rsidRPr="007F2770">
              <w:rPr>
                <w:sz w:val="16"/>
                <w:szCs w:val="16"/>
                <w:lang w:eastAsia="en-US"/>
              </w:rPr>
              <w:t>2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4F62B"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F48A97"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59AD1" w14:textId="77777777" w:rsidR="009F0745" w:rsidRPr="007F2770" w:rsidRDefault="009F0745" w:rsidP="009F0745">
            <w:pPr>
              <w:pStyle w:val="TAL"/>
              <w:rPr>
                <w:bCs/>
                <w:snapToGrid w:val="0"/>
                <w:sz w:val="16"/>
                <w:lang w:eastAsia="en-US"/>
              </w:rPr>
            </w:pPr>
            <w:r w:rsidRPr="007F2770">
              <w:rPr>
                <w:bCs/>
                <w:snapToGrid w:val="0"/>
                <w:sz w:val="16"/>
                <w:lang w:eastAsia="en-US"/>
              </w:rPr>
              <w:t>Clarification on release of MA PDU session over both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14D9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2EAA1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2965F4"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91B8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E2EF39" w14:textId="77777777" w:rsidR="009F0745" w:rsidRPr="007F2770" w:rsidRDefault="009F0745" w:rsidP="009F0745">
            <w:pPr>
              <w:pStyle w:val="TAC"/>
              <w:ind w:left="284" w:hanging="284"/>
              <w:rPr>
                <w:sz w:val="16"/>
              </w:rPr>
            </w:pPr>
            <w:r w:rsidRPr="007F2770">
              <w:rPr>
                <w:sz w:val="16"/>
              </w:rPr>
              <w:t>CP-20326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005957" w14:textId="77777777" w:rsidR="009F0745" w:rsidRPr="007F2770" w:rsidRDefault="009F0745" w:rsidP="009F0745">
            <w:pPr>
              <w:pStyle w:val="TAL"/>
              <w:rPr>
                <w:sz w:val="16"/>
                <w:szCs w:val="16"/>
                <w:lang w:eastAsia="en-US"/>
              </w:rPr>
            </w:pPr>
            <w:r w:rsidRPr="007F2770">
              <w:rPr>
                <w:sz w:val="16"/>
                <w:szCs w:val="16"/>
                <w:lang w:eastAsia="en-US"/>
              </w:rPr>
              <w:t>2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02D35" w14:textId="77777777" w:rsidR="009F0745" w:rsidRPr="007F2770" w:rsidRDefault="009F0745" w:rsidP="009F0745">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83127C"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68FCC9" w14:textId="77777777" w:rsidR="009F0745" w:rsidRPr="007F2770" w:rsidRDefault="009F0745" w:rsidP="009F0745">
            <w:pPr>
              <w:pStyle w:val="TAL"/>
              <w:rPr>
                <w:bCs/>
                <w:snapToGrid w:val="0"/>
                <w:sz w:val="16"/>
                <w:lang w:eastAsia="en-US"/>
              </w:rPr>
            </w:pPr>
            <w:r w:rsidRPr="007F2770">
              <w:rPr>
                <w:bCs/>
                <w:snapToGrid w:val="0"/>
                <w:sz w:val="16"/>
                <w:lang w:eastAsia="en-US"/>
              </w:rPr>
              <w:t>UE reachability after NOTIFICATION RESPON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B66769"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C155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4C8F7"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DE7B61"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0154D" w14:textId="77777777" w:rsidR="009F0745" w:rsidRPr="007F2770" w:rsidRDefault="009F0745" w:rsidP="009F0745">
            <w:pPr>
              <w:pStyle w:val="TAC"/>
              <w:ind w:left="284" w:hanging="284"/>
              <w:rPr>
                <w:sz w:val="16"/>
              </w:rPr>
            </w:pPr>
            <w:r w:rsidRPr="007F2770">
              <w:rPr>
                <w:sz w:val="16"/>
              </w:rPr>
              <w:t>CO-20325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ADF561" w14:textId="77777777" w:rsidR="009F0745" w:rsidRPr="007F2770" w:rsidRDefault="009F0745" w:rsidP="009F0745">
            <w:pPr>
              <w:pStyle w:val="TAL"/>
              <w:rPr>
                <w:sz w:val="16"/>
                <w:szCs w:val="16"/>
                <w:lang w:eastAsia="en-US"/>
              </w:rPr>
            </w:pPr>
            <w:r w:rsidRPr="007F2770">
              <w:rPr>
                <w:sz w:val="16"/>
                <w:szCs w:val="16"/>
                <w:lang w:eastAsia="en-US"/>
              </w:rPr>
              <w:t>2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AB4BE0" w14:textId="77777777" w:rsidR="009F0745" w:rsidRPr="007F2770" w:rsidRDefault="009F0745" w:rsidP="009F0745">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8AAEB7"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D49E5" w14:textId="77777777" w:rsidR="009F0745" w:rsidRPr="007F2770" w:rsidRDefault="009F0745" w:rsidP="009F0745">
            <w:pPr>
              <w:pStyle w:val="TAL"/>
              <w:rPr>
                <w:bCs/>
                <w:snapToGrid w:val="0"/>
                <w:sz w:val="16"/>
                <w:lang w:eastAsia="en-US"/>
              </w:rPr>
            </w:pPr>
            <w:r w:rsidRPr="007F2770">
              <w:rPr>
                <w:bCs/>
                <w:snapToGrid w:val="0"/>
                <w:sz w:val="16"/>
                <w:lang w:eastAsia="en-US"/>
              </w:rPr>
              <w:t>Checking ACK bit of the SOR container in the DL NAS TRANS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89E7E"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30598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7E0BE"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159C62"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D40C0" w14:textId="77777777" w:rsidR="009F0745" w:rsidRPr="007F2770" w:rsidRDefault="009F0745" w:rsidP="009F0745">
            <w:pPr>
              <w:pStyle w:val="TAC"/>
              <w:ind w:left="284" w:hanging="284"/>
              <w:rPr>
                <w:sz w:val="16"/>
              </w:rPr>
            </w:pPr>
            <w:r w:rsidRPr="007F2770">
              <w:rPr>
                <w:sz w:val="16"/>
              </w:rPr>
              <w:t>CP-20317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4A0E59" w14:textId="77777777" w:rsidR="009F0745" w:rsidRPr="007F2770" w:rsidRDefault="009F0745" w:rsidP="009F0745">
            <w:pPr>
              <w:pStyle w:val="TAL"/>
              <w:rPr>
                <w:sz w:val="16"/>
                <w:szCs w:val="16"/>
                <w:lang w:eastAsia="en-US"/>
              </w:rPr>
            </w:pPr>
            <w:r w:rsidRPr="007F2770">
              <w:rPr>
                <w:sz w:val="16"/>
                <w:szCs w:val="16"/>
                <w:lang w:eastAsia="en-US"/>
              </w:rPr>
              <w:t>2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524E6"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B359114"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B7A1F" w14:textId="77777777" w:rsidR="009F0745" w:rsidRPr="007F2770" w:rsidRDefault="009F0745" w:rsidP="009F0745">
            <w:pPr>
              <w:pStyle w:val="TAL"/>
              <w:rPr>
                <w:bCs/>
                <w:snapToGrid w:val="0"/>
                <w:sz w:val="16"/>
                <w:lang w:eastAsia="en-US"/>
              </w:rPr>
            </w:pPr>
            <w:r w:rsidRPr="007F2770">
              <w:rPr>
                <w:bCs/>
                <w:snapToGrid w:val="0"/>
                <w:sz w:val="16"/>
                <w:lang w:eastAsia="en-US"/>
              </w:rPr>
              <w:t>MA PDU session modification rejection during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58A02D"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5AC47B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BAD1A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B1B16"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1B0623" w14:textId="77777777" w:rsidR="009F0745" w:rsidRPr="007F2770" w:rsidRDefault="009F0745"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C7632E" w14:textId="77777777" w:rsidR="009F0745" w:rsidRPr="007F2770" w:rsidRDefault="009F0745" w:rsidP="009F0745">
            <w:pPr>
              <w:pStyle w:val="TAL"/>
              <w:rPr>
                <w:sz w:val="16"/>
                <w:szCs w:val="16"/>
                <w:lang w:eastAsia="en-US"/>
              </w:rPr>
            </w:pPr>
            <w:r w:rsidRPr="007F2770">
              <w:rPr>
                <w:sz w:val="16"/>
                <w:szCs w:val="16"/>
                <w:lang w:eastAsia="en-US"/>
              </w:rPr>
              <w:t>2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495DB"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265CA9A" w14:textId="77777777" w:rsidR="009F0745" w:rsidRPr="007F2770" w:rsidRDefault="009F0745"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1A39D5" w14:textId="77777777" w:rsidR="009F0745" w:rsidRPr="007F2770" w:rsidRDefault="009F0745" w:rsidP="009F0745">
            <w:pPr>
              <w:pStyle w:val="TAL"/>
              <w:rPr>
                <w:bCs/>
                <w:snapToGrid w:val="0"/>
                <w:sz w:val="16"/>
                <w:lang w:eastAsia="en-US"/>
              </w:rPr>
            </w:pPr>
            <w:r w:rsidRPr="007F2770">
              <w:rPr>
                <w:bCs/>
                <w:snapToGrid w:val="0"/>
                <w:sz w:val="16"/>
                <w:lang w:eastAsia="en-US"/>
              </w:rPr>
              <w:t>Emergency registration not applicable for FN-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296997"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3F9489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CB7F6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3CE1E"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6708C1" w14:textId="77777777" w:rsidR="009F0745" w:rsidRPr="007F2770" w:rsidRDefault="009F0745" w:rsidP="009F0745">
            <w:pPr>
              <w:pStyle w:val="TAC"/>
              <w:ind w:left="284" w:hanging="284"/>
              <w:rPr>
                <w:sz w:val="16"/>
              </w:rPr>
            </w:pPr>
            <w:r w:rsidRPr="007F2770">
              <w:rPr>
                <w:sz w:val="16"/>
              </w:rPr>
              <w:t>CP-2031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8C77BE6" w14:textId="77777777" w:rsidR="009F0745" w:rsidRPr="007F2770" w:rsidRDefault="009F0745" w:rsidP="009F0745">
            <w:pPr>
              <w:pStyle w:val="TAL"/>
              <w:rPr>
                <w:sz w:val="16"/>
                <w:szCs w:val="16"/>
                <w:lang w:eastAsia="en-US"/>
              </w:rPr>
            </w:pPr>
            <w:r w:rsidRPr="007F2770">
              <w:rPr>
                <w:sz w:val="16"/>
                <w:szCs w:val="16"/>
                <w:lang w:eastAsia="en-US"/>
              </w:rPr>
              <w:t>29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E911B4"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5901F4"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C622" w14:textId="77777777" w:rsidR="009F0745" w:rsidRPr="007F2770" w:rsidRDefault="009F0745" w:rsidP="009F0745">
            <w:pPr>
              <w:pStyle w:val="TAL"/>
              <w:rPr>
                <w:bCs/>
                <w:snapToGrid w:val="0"/>
                <w:sz w:val="16"/>
                <w:lang w:eastAsia="en-US"/>
              </w:rPr>
            </w:pPr>
            <w:r w:rsidRPr="007F2770">
              <w:rPr>
                <w:bCs/>
                <w:snapToGrid w:val="0"/>
                <w:sz w:val="16"/>
                <w:lang w:eastAsia="en-US"/>
              </w:rPr>
              <w:t>The selected PLMN for emergency services via truste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9CDAF"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B5481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68955A"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6827A"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8418F" w14:textId="77777777" w:rsidR="009F0745" w:rsidRPr="007F2770" w:rsidRDefault="00F51140" w:rsidP="009F0745">
            <w:pPr>
              <w:pStyle w:val="TAC"/>
              <w:ind w:left="284" w:hanging="284"/>
              <w:rPr>
                <w:sz w:val="16"/>
              </w:rPr>
            </w:pPr>
            <w:r w:rsidRPr="007F2770">
              <w:rPr>
                <w:sz w:val="16"/>
              </w:rPr>
              <w:t>CP-20320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37F079" w14:textId="77777777" w:rsidR="009F0745" w:rsidRPr="007F2770" w:rsidRDefault="009F0745" w:rsidP="009F0745">
            <w:pPr>
              <w:pStyle w:val="TAL"/>
              <w:rPr>
                <w:sz w:val="16"/>
                <w:szCs w:val="16"/>
                <w:lang w:eastAsia="en-US"/>
              </w:rPr>
            </w:pPr>
            <w:r w:rsidRPr="007F2770">
              <w:rPr>
                <w:sz w:val="16"/>
                <w:szCs w:val="16"/>
                <w:lang w:eastAsia="en-US"/>
              </w:rPr>
              <w:t>2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1156E1" w14:textId="77777777" w:rsidR="009F0745" w:rsidRPr="007F2770" w:rsidRDefault="009F0745" w:rsidP="009F0745">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3ED892" w14:textId="77777777" w:rsidR="009F0745" w:rsidRPr="007F2770" w:rsidRDefault="00F51140"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722EB" w14:textId="77777777" w:rsidR="009F0745" w:rsidRPr="007F2770" w:rsidRDefault="00F51140" w:rsidP="009F0745">
            <w:pPr>
              <w:pStyle w:val="TAL"/>
              <w:rPr>
                <w:bCs/>
                <w:snapToGrid w:val="0"/>
                <w:sz w:val="16"/>
                <w:lang w:eastAsia="en-US"/>
              </w:rPr>
            </w:pPr>
            <w:r w:rsidRPr="007F2770">
              <w:rPr>
                <w:bCs/>
                <w:snapToGrid w:val="0"/>
                <w:sz w:val="16"/>
                <w:lang w:eastAsia="en-US"/>
              </w:rPr>
              <w:t>Avoid including both PAP/CHAP and EAP identifiers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D36EF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4C8238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546CF"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A2DCB"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BA03C" w14:textId="77777777" w:rsidR="009F0745" w:rsidRPr="007F2770" w:rsidRDefault="00F51140" w:rsidP="009F0745">
            <w:pPr>
              <w:pStyle w:val="TAC"/>
              <w:ind w:left="284" w:hanging="284"/>
              <w:rPr>
                <w:sz w:val="16"/>
              </w:rPr>
            </w:pPr>
            <w:r w:rsidRPr="007F2770">
              <w:rPr>
                <w:sz w:val="16"/>
              </w:rPr>
              <w:t>CP-20317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EEF51" w14:textId="77777777" w:rsidR="009F0745" w:rsidRPr="007F2770" w:rsidRDefault="00F51140" w:rsidP="009F0745">
            <w:pPr>
              <w:pStyle w:val="TAL"/>
              <w:rPr>
                <w:sz w:val="16"/>
                <w:szCs w:val="16"/>
                <w:lang w:eastAsia="en-US"/>
              </w:rPr>
            </w:pPr>
            <w:r w:rsidRPr="007F2770">
              <w:rPr>
                <w:sz w:val="16"/>
                <w:szCs w:val="16"/>
                <w:lang w:eastAsia="en-US"/>
              </w:rPr>
              <w:t>2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AFE83E" w14:textId="77777777" w:rsidR="009F0745" w:rsidRPr="007F2770" w:rsidRDefault="009F0745" w:rsidP="009F0745">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C6D6911" w14:textId="77777777" w:rsidR="009F0745" w:rsidRPr="007F2770" w:rsidRDefault="00F51140" w:rsidP="009F0745">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48325" w14:textId="77777777" w:rsidR="009F0745" w:rsidRPr="007F2770" w:rsidRDefault="00F51140" w:rsidP="009F0745">
            <w:pPr>
              <w:pStyle w:val="TAL"/>
              <w:rPr>
                <w:bCs/>
                <w:snapToGrid w:val="0"/>
                <w:sz w:val="16"/>
                <w:lang w:eastAsia="en-US"/>
              </w:rPr>
            </w:pPr>
            <w:r w:rsidRPr="007F2770">
              <w:rPr>
                <w:bCs/>
                <w:snapToGrid w:val="0"/>
                <w:sz w:val="16"/>
                <w:lang w:eastAsia="en-US"/>
              </w:rPr>
              <w:t>Addition to the non 5G capable over WLAN (N5CW) device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817B4"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756729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10D42" w14:textId="77777777" w:rsidR="009F0745" w:rsidRPr="007F2770" w:rsidRDefault="009F0745" w:rsidP="009F0745">
            <w:pPr>
              <w:pStyle w:val="TAC"/>
              <w:rPr>
                <w:sz w:val="16"/>
                <w:lang w:eastAsia="en-US"/>
              </w:rPr>
            </w:pPr>
            <w:r w:rsidRPr="007F2770">
              <w:rPr>
                <w:sz w:val="16"/>
                <w:lang w:eastAsia="en-US"/>
              </w:rPr>
              <w:t>2020-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267D1D" w14:textId="77777777" w:rsidR="009F0745" w:rsidRPr="007F2770" w:rsidRDefault="009F0745" w:rsidP="009F0745">
            <w:pPr>
              <w:pStyle w:val="TAC"/>
              <w:rPr>
                <w:sz w:val="16"/>
                <w:lang w:eastAsia="en-US"/>
              </w:rPr>
            </w:pPr>
            <w:r w:rsidRPr="007F2770">
              <w:rPr>
                <w:sz w:val="16"/>
                <w:lang w:eastAsia="en-US"/>
              </w:rPr>
              <w:t>CT#90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A76BC" w14:textId="77777777" w:rsidR="009F0745" w:rsidRPr="007F2770" w:rsidRDefault="009F0745" w:rsidP="009F0745">
            <w:pPr>
              <w:pStyle w:val="TAC"/>
              <w:ind w:left="284" w:hanging="284"/>
              <w:rPr>
                <w:sz w:val="16"/>
              </w:rPr>
            </w:pPr>
            <w:r w:rsidRPr="007F2770">
              <w:rPr>
                <w:sz w:val="16"/>
              </w:rPr>
              <w:t>CP-20327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C9E2C9" w14:textId="77777777" w:rsidR="009F0745" w:rsidRPr="007F2770" w:rsidRDefault="009F0745" w:rsidP="009F0745">
            <w:pPr>
              <w:pStyle w:val="TAL"/>
              <w:rPr>
                <w:sz w:val="16"/>
                <w:szCs w:val="16"/>
                <w:lang w:eastAsia="en-US"/>
              </w:rPr>
            </w:pPr>
            <w:r w:rsidRPr="007F2770">
              <w:rPr>
                <w:sz w:val="16"/>
                <w:szCs w:val="16"/>
                <w:lang w:eastAsia="en-US"/>
              </w:rPr>
              <w:t>2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0E26B7" w14:textId="77777777" w:rsidR="009F0745" w:rsidRPr="007F2770" w:rsidRDefault="009F0745"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F01152" w14:textId="77777777" w:rsidR="009F0745" w:rsidRPr="007F2770" w:rsidRDefault="009F0745"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564A2" w14:textId="77777777" w:rsidR="009F0745" w:rsidRPr="007F2770" w:rsidRDefault="009F0745" w:rsidP="009F0745">
            <w:pPr>
              <w:pStyle w:val="TAL"/>
              <w:rPr>
                <w:bCs/>
                <w:snapToGrid w:val="0"/>
                <w:sz w:val="16"/>
                <w:lang w:eastAsia="en-US"/>
              </w:rPr>
            </w:pPr>
            <w:r w:rsidRPr="007F2770">
              <w:rPr>
                <w:bCs/>
                <w:snapToGrid w:val="0"/>
                <w:sz w:val="16"/>
                <w:lang w:eastAsia="en-US"/>
              </w:rPr>
              <w:t>Delete previously allowed NSSAI upon receipt of "NSSAA to be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827FA1" w14:textId="77777777" w:rsidR="009F0745" w:rsidRPr="007F2770" w:rsidRDefault="009F0745" w:rsidP="009F0745">
            <w:pPr>
              <w:pStyle w:val="TAL"/>
              <w:rPr>
                <w:bCs/>
                <w:snapToGrid w:val="0"/>
                <w:sz w:val="16"/>
                <w:lang w:eastAsia="en-US"/>
              </w:rPr>
            </w:pPr>
            <w:r w:rsidRPr="007F2770">
              <w:rPr>
                <w:bCs/>
                <w:snapToGrid w:val="0"/>
                <w:sz w:val="16"/>
                <w:lang w:eastAsia="en-US"/>
              </w:rPr>
              <w:t>17.1.0</w:t>
            </w:r>
          </w:p>
        </w:tc>
      </w:tr>
      <w:tr w:rsidR="00CC7F27" w:rsidRPr="007F2770" w14:paraId="67A00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A03CE3" w14:textId="77777777" w:rsidR="007B5E9D" w:rsidRPr="007F2770" w:rsidRDefault="007B5E9D" w:rsidP="009F0745">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4C88BC" w14:textId="77777777" w:rsidR="007B5E9D" w:rsidRPr="007F2770" w:rsidRDefault="007B5E9D" w:rsidP="009F0745">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67DF2" w14:textId="77777777" w:rsidR="007B5E9D" w:rsidRPr="007F2770" w:rsidRDefault="00E420BA" w:rsidP="009F0745">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9BA8B1A" w14:textId="77777777" w:rsidR="007B5E9D" w:rsidRPr="007F2770" w:rsidRDefault="00E420BA" w:rsidP="009F0745">
            <w:pPr>
              <w:pStyle w:val="TAL"/>
              <w:rPr>
                <w:sz w:val="16"/>
                <w:szCs w:val="16"/>
                <w:lang w:eastAsia="en-US"/>
              </w:rPr>
            </w:pPr>
            <w:r w:rsidRPr="007F2770">
              <w:rPr>
                <w:sz w:val="16"/>
                <w:szCs w:val="16"/>
                <w:lang w:eastAsia="en-US"/>
              </w:rPr>
              <w:t>2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772448" w14:textId="77777777" w:rsidR="007B5E9D" w:rsidRPr="007F2770" w:rsidRDefault="00E420BA" w:rsidP="009F0745">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B7D512" w14:textId="77777777" w:rsidR="007B5E9D" w:rsidRPr="007F2770" w:rsidRDefault="00E420BA" w:rsidP="009F0745">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75D135" w14:textId="77777777" w:rsidR="007B5E9D" w:rsidRPr="007F2770" w:rsidRDefault="00E420BA" w:rsidP="009F0745">
            <w:pPr>
              <w:pStyle w:val="TAL"/>
              <w:rPr>
                <w:bCs/>
                <w:snapToGrid w:val="0"/>
                <w:sz w:val="16"/>
                <w:lang w:eastAsia="en-US"/>
              </w:rPr>
            </w:pPr>
            <w:r w:rsidRPr="007F2770">
              <w:rPr>
                <w:bCs/>
                <w:snapToGrid w:val="0"/>
                <w:sz w:val="16"/>
                <w:lang w:eastAsia="en-US"/>
              </w:rPr>
              <w:t>UE behaviour in case of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7A48A" w14:textId="77777777" w:rsidR="007B5E9D" w:rsidRPr="007F2770" w:rsidRDefault="007B5E9D" w:rsidP="009F0745">
            <w:pPr>
              <w:pStyle w:val="TAL"/>
              <w:rPr>
                <w:bCs/>
                <w:snapToGrid w:val="0"/>
                <w:sz w:val="16"/>
                <w:lang w:eastAsia="en-US"/>
              </w:rPr>
            </w:pPr>
            <w:r w:rsidRPr="007F2770">
              <w:rPr>
                <w:bCs/>
                <w:snapToGrid w:val="0"/>
                <w:sz w:val="16"/>
                <w:lang w:eastAsia="en-US"/>
              </w:rPr>
              <w:t>17.2.0</w:t>
            </w:r>
          </w:p>
        </w:tc>
      </w:tr>
      <w:tr w:rsidR="00CC7F27" w:rsidRPr="007F2770" w14:paraId="13FDCC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CBDA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0CF2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7AEFD"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D20D825" w14:textId="77777777" w:rsidR="00136CE0" w:rsidRPr="007F2770" w:rsidRDefault="00136CE0" w:rsidP="00136CE0">
            <w:pPr>
              <w:pStyle w:val="TAL"/>
              <w:rPr>
                <w:sz w:val="16"/>
                <w:szCs w:val="16"/>
                <w:lang w:eastAsia="en-US"/>
              </w:rPr>
            </w:pPr>
            <w:r w:rsidRPr="007F2770">
              <w:rPr>
                <w:sz w:val="16"/>
                <w:szCs w:val="16"/>
                <w:lang w:eastAsia="en-US"/>
              </w:rPr>
              <w:t>2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10D66D" w14:textId="77777777" w:rsidR="00136CE0" w:rsidRPr="007F2770" w:rsidRDefault="00136CE0" w:rsidP="00136CE0">
            <w:pPr>
              <w:pStyle w:val="TAL"/>
            </w:pPr>
            <w:r w:rsidRPr="007F2770">
              <w:t>5</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FEE0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297A"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request attempt during ongoing re-NSS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FEE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1CC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8C5B0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8D54B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F6DDC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EA6B5BD" w14:textId="77777777" w:rsidR="00136CE0" w:rsidRPr="007F2770" w:rsidRDefault="00136CE0" w:rsidP="00136CE0">
            <w:pPr>
              <w:pStyle w:val="TAL"/>
              <w:rPr>
                <w:sz w:val="16"/>
                <w:szCs w:val="16"/>
                <w:lang w:eastAsia="en-US"/>
              </w:rPr>
            </w:pPr>
            <w:r w:rsidRPr="007F2770">
              <w:rPr>
                <w:sz w:val="16"/>
                <w:szCs w:val="16"/>
                <w:lang w:eastAsia="en-US"/>
              </w:rPr>
              <w:t>2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71870" w14:textId="77777777" w:rsidR="00136CE0" w:rsidRPr="007F2770" w:rsidRDefault="00136CE0" w:rsidP="00136CE0">
            <w:pPr>
              <w:pStyle w:val="TAL"/>
            </w:pPr>
            <w:r w:rsidRPr="007F2770">
              <w:t>4</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B912F1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789BA" w14:textId="77777777" w:rsidR="00136CE0" w:rsidRPr="007F2770" w:rsidRDefault="00136CE0" w:rsidP="00136CE0">
            <w:pPr>
              <w:pStyle w:val="TAL"/>
              <w:rPr>
                <w:bCs/>
                <w:snapToGrid w:val="0"/>
                <w:sz w:val="16"/>
                <w:lang w:eastAsia="en-US"/>
              </w:rPr>
            </w:pPr>
            <w:r w:rsidRPr="007F2770">
              <w:rPr>
                <w:bCs/>
                <w:snapToGrid w:val="0"/>
                <w:sz w:val="16"/>
                <w:lang w:eastAsia="en-US"/>
              </w:rPr>
              <w:t>Local release of PDU session due to Service Area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FB634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83F2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395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7A523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B235D8"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AC87C14" w14:textId="77777777" w:rsidR="00136CE0" w:rsidRPr="007F2770" w:rsidRDefault="00136CE0" w:rsidP="00136CE0">
            <w:pPr>
              <w:pStyle w:val="TAL"/>
              <w:rPr>
                <w:sz w:val="16"/>
                <w:szCs w:val="16"/>
                <w:lang w:eastAsia="en-US"/>
              </w:rPr>
            </w:pPr>
            <w:r w:rsidRPr="007F2770">
              <w:rPr>
                <w:sz w:val="16"/>
                <w:szCs w:val="16"/>
                <w:lang w:eastAsia="en-US"/>
              </w:rPr>
              <w:t>2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CF897"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E96CD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01E9A6" w14:textId="77777777" w:rsidR="00136CE0" w:rsidRPr="007F2770" w:rsidRDefault="00136CE0" w:rsidP="00136CE0">
            <w:pPr>
              <w:pStyle w:val="TAL"/>
              <w:rPr>
                <w:bCs/>
                <w:snapToGrid w:val="0"/>
                <w:sz w:val="16"/>
                <w:lang w:eastAsia="en-US"/>
              </w:rPr>
            </w:pPr>
            <w:r w:rsidRPr="007F2770">
              <w:rPr>
                <w:bCs/>
                <w:snapToGrid w:val="0"/>
                <w:sz w:val="16"/>
                <w:lang w:eastAsia="en-US"/>
              </w:rPr>
              <w:t>Conflict of sub-state NON-ALLOWED-SERVICE with other 5GMM-REGISTERED sub-st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6D41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809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D6A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95800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5DEDA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7205D8" w14:textId="77777777" w:rsidR="00136CE0" w:rsidRPr="007F2770" w:rsidRDefault="00136CE0" w:rsidP="00136CE0">
            <w:pPr>
              <w:pStyle w:val="TAL"/>
              <w:rPr>
                <w:sz w:val="16"/>
                <w:szCs w:val="16"/>
                <w:lang w:eastAsia="en-US"/>
              </w:rPr>
            </w:pPr>
            <w:r w:rsidRPr="007F2770">
              <w:rPr>
                <w:sz w:val="16"/>
                <w:szCs w:val="16"/>
                <w:lang w:eastAsia="en-US"/>
              </w:rPr>
              <w:t>28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6F1ED" w14:textId="77777777" w:rsidR="00136CE0" w:rsidRPr="007F2770" w:rsidRDefault="00136CE0" w:rsidP="00136CE0">
            <w:pPr>
              <w:pStyle w:val="TAL"/>
            </w:pPr>
            <w:r w:rsidRPr="007F2770">
              <w:t>7</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8C15B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A212A" w14:textId="77777777" w:rsidR="00136CE0" w:rsidRPr="007F2770" w:rsidRDefault="00136CE0" w:rsidP="00136CE0">
            <w:pPr>
              <w:pStyle w:val="TAL"/>
              <w:rPr>
                <w:bCs/>
                <w:snapToGrid w:val="0"/>
                <w:sz w:val="16"/>
                <w:lang w:eastAsia="en-US"/>
              </w:rPr>
            </w:pPr>
            <w:r w:rsidRPr="007F2770">
              <w:rPr>
                <w:bCs/>
                <w:snapToGrid w:val="0"/>
                <w:sz w:val="16"/>
                <w:lang w:eastAsia="en-US"/>
              </w:rPr>
              <w:t>Condition to stop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4722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FC3E0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EAC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E59F8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517C3"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50D965D" w14:textId="77777777" w:rsidR="00136CE0" w:rsidRPr="007F2770" w:rsidRDefault="00136CE0" w:rsidP="00136CE0">
            <w:pPr>
              <w:pStyle w:val="TAL"/>
              <w:rPr>
                <w:sz w:val="16"/>
                <w:szCs w:val="16"/>
                <w:lang w:eastAsia="en-US"/>
              </w:rPr>
            </w:pPr>
            <w:r w:rsidRPr="007F2770">
              <w:rPr>
                <w:sz w:val="16"/>
                <w:szCs w:val="16"/>
                <w:lang w:eastAsia="en-US"/>
              </w:rPr>
              <w:t>2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E57C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98B7AD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541E2" w14:textId="77777777" w:rsidR="00136CE0" w:rsidRPr="007F2770" w:rsidRDefault="00136CE0" w:rsidP="00136CE0">
            <w:pPr>
              <w:pStyle w:val="TAL"/>
              <w:rPr>
                <w:bCs/>
                <w:snapToGrid w:val="0"/>
                <w:sz w:val="16"/>
                <w:lang w:eastAsia="en-US"/>
              </w:rPr>
            </w:pPr>
            <w:r w:rsidRPr="007F2770">
              <w:rPr>
                <w:bCs/>
                <w:snapToGrid w:val="0"/>
                <w:sz w:val="16"/>
                <w:lang w:eastAsia="en-US"/>
              </w:rPr>
              <w:t>Kausf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D4D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81A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7637F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F081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6BED0"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9030494" w14:textId="77777777" w:rsidR="00136CE0" w:rsidRPr="007F2770" w:rsidRDefault="00136CE0" w:rsidP="00136CE0">
            <w:pPr>
              <w:pStyle w:val="TAL"/>
              <w:rPr>
                <w:sz w:val="16"/>
                <w:szCs w:val="16"/>
                <w:lang w:eastAsia="en-US"/>
              </w:rPr>
            </w:pPr>
            <w:r w:rsidRPr="007F2770">
              <w:rPr>
                <w:sz w:val="16"/>
                <w:szCs w:val="16"/>
                <w:lang w:eastAsia="en-US"/>
              </w:rPr>
              <w:t>2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D3ABD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74E7C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C4A08"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A1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BF09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265E9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08BC3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9B4F7"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1054E8" w14:textId="77777777" w:rsidR="00136CE0" w:rsidRPr="007F2770" w:rsidRDefault="00136CE0" w:rsidP="00136CE0">
            <w:pPr>
              <w:pStyle w:val="TAL"/>
              <w:rPr>
                <w:sz w:val="16"/>
                <w:szCs w:val="16"/>
                <w:lang w:eastAsia="en-US"/>
              </w:rPr>
            </w:pPr>
            <w:r w:rsidRPr="007F2770">
              <w:rPr>
                <w:sz w:val="16"/>
                <w:szCs w:val="16"/>
                <w:lang w:eastAsia="en-US"/>
              </w:rPr>
              <w:t>29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5EE5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4E58A4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7733B" w14:textId="77777777" w:rsidR="00136CE0" w:rsidRPr="007F2770" w:rsidRDefault="00136CE0" w:rsidP="00136CE0">
            <w:pPr>
              <w:pStyle w:val="TAL"/>
              <w:rPr>
                <w:bCs/>
                <w:snapToGrid w:val="0"/>
                <w:sz w:val="16"/>
                <w:lang w:eastAsia="en-US"/>
              </w:rPr>
            </w:pPr>
            <w:r w:rsidRPr="007F2770">
              <w:rPr>
                <w:bCs/>
                <w:snapToGrid w:val="0"/>
                <w:sz w:val="16"/>
                <w:lang w:eastAsia="en-US"/>
              </w:rPr>
              <w:t>Obtaining KAKMA and A-KID from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0C6E4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CDD3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0FA6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6E9A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6C5C6"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DADF342" w14:textId="77777777" w:rsidR="00136CE0" w:rsidRPr="007F2770" w:rsidRDefault="00136CE0" w:rsidP="00136CE0">
            <w:pPr>
              <w:pStyle w:val="TAL"/>
              <w:rPr>
                <w:sz w:val="16"/>
                <w:szCs w:val="16"/>
                <w:lang w:eastAsia="en-US"/>
              </w:rPr>
            </w:pPr>
            <w:r w:rsidRPr="007F2770">
              <w:rPr>
                <w:sz w:val="16"/>
                <w:szCs w:val="16"/>
                <w:lang w:eastAsia="en-US"/>
              </w:rPr>
              <w:t>2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59D28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EECE6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01557" w14:textId="77777777" w:rsidR="00136CE0" w:rsidRPr="007F2770" w:rsidRDefault="00136CE0" w:rsidP="00136CE0">
            <w:pPr>
              <w:pStyle w:val="TAL"/>
              <w:rPr>
                <w:bCs/>
                <w:snapToGrid w:val="0"/>
                <w:sz w:val="16"/>
                <w:lang w:eastAsia="en-US"/>
              </w:rPr>
            </w:pPr>
            <w:r w:rsidRPr="007F2770">
              <w:rPr>
                <w:bCs/>
                <w:snapToGrid w:val="0"/>
                <w:sz w:val="16"/>
                <w:lang w:eastAsia="en-US"/>
              </w:rPr>
              <w:t>Collision of AKMA and NAS AKA proced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F63A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A94B9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4093B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70753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4E1B6B" w14:textId="77777777" w:rsidR="00136CE0" w:rsidRPr="007F2770" w:rsidRDefault="00136CE0" w:rsidP="00136CE0">
            <w:pPr>
              <w:pStyle w:val="TAC"/>
              <w:ind w:left="284" w:hanging="284"/>
              <w:rPr>
                <w:sz w:val="16"/>
              </w:rPr>
            </w:pPr>
            <w:r w:rsidRPr="007F2770">
              <w:rPr>
                <w:sz w:val="16"/>
              </w:rPr>
              <w:t>CP-210121</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7EC08C" w14:textId="77777777" w:rsidR="00136CE0" w:rsidRPr="007F2770" w:rsidRDefault="00136CE0" w:rsidP="00136CE0">
            <w:pPr>
              <w:pStyle w:val="TAL"/>
              <w:rPr>
                <w:sz w:val="16"/>
                <w:szCs w:val="16"/>
                <w:lang w:eastAsia="en-US"/>
              </w:rPr>
            </w:pPr>
            <w:r w:rsidRPr="007F2770">
              <w:rPr>
                <w:sz w:val="16"/>
                <w:szCs w:val="16"/>
                <w:lang w:eastAsia="en-US"/>
              </w:rPr>
              <w:t>29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AD8B41"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9C438F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B5631" w14:textId="77777777" w:rsidR="00136CE0" w:rsidRPr="007F2770" w:rsidRDefault="00136CE0" w:rsidP="00136CE0">
            <w:pPr>
              <w:pStyle w:val="TAL"/>
              <w:rPr>
                <w:bCs/>
                <w:snapToGrid w:val="0"/>
                <w:sz w:val="16"/>
                <w:lang w:eastAsia="en-US"/>
              </w:rPr>
            </w:pPr>
            <w:r w:rsidRPr="007F2770">
              <w:rPr>
                <w:bCs/>
                <w:snapToGrid w:val="0"/>
                <w:sz w:val="16"/>
                <w:lang w:eastAsia="en-US"/>
              </w:rPr>
              <w:t>UE handling in case of no KAUSF available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6818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1F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97249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34A2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FEAA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67A86AD" w14:textId="77777777" w:rsidR="00136CE0" w:rsidRPr="007F2770" w:rsidRDefault="00136CE0" w:rsidP="00136CE0">
            <w:pPr>
              <w:pStyle w:val="TAL"/>
              <w:rPr>
                <w:sz w:val="16"/>
                <w:szCs w:val="16"/>
                <w:lang w:eastAsia="en-US"/>
              </w:rPr>
            </w:pPr>
            <w:r w:rsidRPr="007F2770">
              <w:rPr>
                <w:sz w:val="16"/>
                <w:szCs w:val="16"/>
                <w:lang w:eastAsia="en-US"/>
              </w:rPr>
              <w:t>2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D6B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63A56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CA466" w14:textId="77777777" w:rsidR="00136CE0" w:rsidRPr="007F2770" w:rsidRDefault="00136CE0" w:rsidP="00136CE0">
            <w:pPr>
              <w:pStyle w:val="TAL"/>
              <w:rPr>
                <w:bCs/>
                <w:snapToGrid w:val="0"/>
                <w:sz w:val="16"/>
                <w:lang w:eastAsia="en-US"/>
              </w:rPr>
            </w:pPr>
            <w:r w:rsidRPr="007F2770">
              <w:rPr>
                <w:bCs/>
                <w:snapToGrid w:val="0"/>
                <w:sz w:val="16"/>
                <w:lang w:eastAsia="en-US"/>
              </w:rPr>
              <w:t>Suspention of 5GSM messages during S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CBCA6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C6D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FA31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9194A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01CEC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A673E0E" w14:textId="77777777" w:rsidR="00136CE0" w:rsidRPr="007F2770" w:rsidRDefault="00136CE0" w:rsidP="00136CE0">
            <w:pPr>
              <w:pStyle w:val="TAL"/>
              <w:rPr>
                <w:sz w:val="16"/>
                <w:szCs w:val="16"/>
                <w:lang w:eastAsia="en-US"/>
              </w:rPr>
            </w:pPr>
            <w:r w:rsidRPr="007F2770">
              <w:rPr>
                <w:sz w:val="16"/>
                <w:szCs w:val="16"/>
                <w:lang w:eastAsia="en-US"/>
              </w:rPr>
              <w:t>2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45FA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99739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8012CE" w14:textId="77777777" w:rsidR="00136CE0" w:rsidRPr="007F2770" w:rsidRDefault="00136CE0" w:rsidP="00136CE0">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E2BE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A7134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85E0F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37ED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F5D4E9"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F5C5D3" w14:textId="77777777" w:rsidR="00136CE0" w:rsidRPr="007F2770" w:rsidRDefault="00136CE0" w:rsidP="00136CE0">
            <w:pPr>
              <w:pStyle w:val="TAL"/>
              <w:rPr>
                <w:sz w:val="16"/>
                <w:szCs w:val="16"/>
                <w:lang w:eastAsia="en-US"/>
              </w:rPr>
            </w:pPr>
            <w:r w:rsidRPr="007F2770">
              <w:rPr>
                <w:sz w:val="16"/>
                <w:szCs w:val="16"/>
                <w:lang w:eastAsia="en-US"/>
              </w:rPr>
              <w:t>29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B3034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2D326"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BB56E8" w14:textId="77777777" w:rsidR="00136CE0" w:rsidRPr="007F2770" w:rsidRDefault="00136CE0" w:rsidP="00136CE0">
            <w:pPr>
              <w:pStyle w:val="TAL"/>
              <w:rPr>
                <w:bCs/>
                <w:snapToGrid w:val="0"/>
                <w:sz w:val="16"/>
                <w:lang w:eastAsia="en-US"/>
              </w:rPr>
            </w:pPr>
            <w:r w:rsidRPr="007F2770">
              <w:rPr>
                <w:bCs/>
                <w:snapToGrid w:val="0"/>
                <w:sz w:val="16"/>
                <w:lang w:eastAsia="en-US"/>
              </w:rPr>
              <w:t>Correction of handling of CAG information from a "PLMN equivalent to the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1F71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BCD6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F60CB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2F33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4A69CB"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C94353" w14:textId="77777777" w:rsidR="00136CE0" w:rsidRPr="007F2770" w:rsidRDefault="00136CE0" w:rsidP="00136CE0">
            <w:pPr>
              <w:pStyle w:val="TAL"/>
              <w:rPr>
                <w:sz w:val="16"/>
                <w:szCs w:val="16"/>
                <w:lang w:eastAsia="en-US"/>
              </w:rPr>
            </w:pPr>
            <w:r w:rsidRPr="007F2770">
              <w:rPr>
                <w:sz w:val="16"/>
                <w:szCs w:val="16"/>
                <w:lang w:eastAsia="en-US"/>
              </w:rPr>
              <w:t>29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2891E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A733BF0"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CF5649" w14:textId="77777777" w:rsidR="00136CE0" w:rsidRPr="007F2770" w:rsidRDefault="00136CE0" w:rsidP="00136CE0">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DD7C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AD7A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FFF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44420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A4FEB2"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CBE6CD" w14:textId="77777777" w:rsidR="00136CE0" w:rsidRPr="007F2770" w:rsidRDefault="00136CE0" w:rsidP="00136CE0">
            <w:pPr>
              <w:pStyle w:val="TAL"/>
              <w:rPr>
                <w:sz w:val="16"/>
                <w:szCs w:val="16"/>
                <w:lang w:eastAsia="en-US"/>
              </w:rPr>
            </w:pPr>
            <w:r w:rsidRPr="007F2770">
              <w:rPr>
                <w:sz w:val="16"/>
                <w:szCs w:val="16"/>
                <w:lang w:eastAsia="en-US"/>
              </w:rPr>
              <w:t>2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2352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E9D8ADB"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E4D93C" w14:textId="77777777" w:rsidR="00136CE0" w:rsidRPr="007F2770" w:rsidRDefault="00136CE0" w:rsidP="00136CE0">
            <w:pPr>
              <w:pStyle w:val="TAL"/>
              <w:rPr>
                <w:bCs/>
                <w:snapToGrid w:val="0"/>
                <w:sz w:val="16"/>
                <w:lang w:eastAsia="en-US"/>
              </w:rPr>
            </w:pPr>
            <w:r w:rsidRPr="007F2770">
              <w:rPr>
                <w:bCs/>
                <w:snapToGrid w:val="0"/>
                <w:sz w:val="16"/>
                <w:lang w:eastAsia="en-US"/>
              </w:rPr>
              <w:t>Correction for SNPN access mode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EBF4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118BF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86EA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C8F56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C0F66"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677A62" w14:textId="77777777" w:rsidR="00136CE0" w:rsidRPr="007F2770" w:rsidRDefault="00136CE0" w:rsidP="00136CE0">
            <w:pPr>
              <w:pStyle w:val="TAL"/>
              <w:rPr>
                <w:sz w:val="16"/>
                <w:szCs w:val="16"/>
                <w:lang w:eastAsia="en-US"/>
              </w:rPr>
            </w:pPr>
            <w:r w:rsidRPr="007F2770">
              <w:rPr>
                <w:sz w:val="16"/>
                <w:szCs w:val="16"/>
                <w:lang w:eastAsia="en-US"/>
              </w:rPr>
              <w:t>2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EF7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0F40F9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6C9E1" w14:textId="77777777" w:rsidR="00136CE0" w:rsidRPr="007F2770" w:rsidRDefault="00136CE0" w:rsidP="00136CE0">
            <w:pPr>
              <w:pStyle w:val="TAL"/>
              <w:rPr>
                <w:bCs/>
                <w:snapToGrid w:val="0"/>
                <w:sz w:val="16"/>
                <w:lang w:eastAsia="en-US"/>
              </w:rPr>
            </w:pPr>
            <w:r w:rsidRPr="007F2770">
              <w:rPr>
                <w:bCs/>
                <w:snapToGrid w:val="0"/>
                <w:sz w:val="16"/>
                <w:lang w:eastAsia="en-US"/>
              </w:rPr>
              <w:t>NAS signalling connection release triggered by CAG information list without entry of current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7B95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E8647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81990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928D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A4E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8C257B4" w14:textId="77777777" w:rsidR="00136CE0" w:rsidRPr="007F2770" w:rsidRDefault="00136CE0" w:rsidP="00136CE0">
            <w:pPr>
              <w:pStyle w:val="TAL"/>
              <w:rPr>
                <w:sz w:val="16"/>
                <w:szCs w:val="16"/>
                <w:lang w:eastAsia="en-US"/>
              </w:rPr>
            </w:pPr>
            <w:r w:rsidRPr="007F2770">
              <w:rPr>
                <w:sz w:val="16"/>
                <w:szCs w:val="16"/>
                <w:lang w:eastAsia="en-US"/>
              </w:rPr>
              <w:t>29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B79E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7710AE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BD2F23" w14:textId="77777777" w:rsidR="00136CE0" w:rsidRPr="007F2770" w:rsidRDefault="00136CE0" w:rsidP="00136CE0">
            <w:pPr>
              <w:pStyle w:val="TAL"/>
              <w:rPr>
                <w:bCs/>
                <w:snapToGrid w:val="0"/>
                <w:sz w:val="16"/>
                <w:lang w:eastAsia="en-US"/>
              </w:rPr>
            </w:pPr>
            <w:r w:rsidRPr="007F2770">
              <w:rPr>
                <w:bCs/>
                <w:snapToGrid w:val="0"/>
                <w:sz w:val="16"/>
                <w:lang w:eastAsia="en-US"/>
              </w:rPr>
              <w:t>Abnormal cases in the UE for PDU EAP result message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C65A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487DF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6F1B0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CD41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CD40" w14:textId="77777777" w:rsidR="00136CE0" w:rsidRPr="007F2770" w:rsidRDefault="00136CE0" w:rsidP="00136CE0">
            <w:pPr>
              <w:pStyle w:val="TAC"/>
              <w:ind w:left="284" w:hanging="284"/>
              <w:rPr>
                <w:sz w:val="16"/>
              </w:rPr>
            </w:pPr>
            <w:r w:rsidRPr="007F2770">
              <w:rPr>
                <w:sz w:val="16"/>
              </w:rPr>
              <w:t>CP-21009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0FBE7FD" w14:textId="77777777" w:rsidR="00136CE0" w:rsidRPr="007F2770" w:rsidRDefault="00136CE0" w:rsidP="00136CE0">
            <w:pPr>
              <w:pStyle w:val="TAL"/>
              <w:rPr>
                <w:sz w:val="16"/>
                <w:szCs w:val="16"/>
                <w:lang w:eastAsia="en-US"/>
              </w:rPr>
            </w:pPr>
            <w:r w:rsidRPr="007F2770">
              <w:rPr>
                <w:sz w:val="16"/>
                <w:szCs w:val="16"/>
                <w:lang w:eastAsia="en-US"/>
              </w:rPr>
              <w:t>2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FC9A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1E7BF2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CC01E" w14:textId="77777777" w:rsidR="00136CE0" w:rsidRPr="007F2770" w:rsidRDefault="00136CE0" w:rsidP="00136CE0">
            <w:pPr>
              <w:pStyle w:val="TAL"/>
              <w:rPr>
                <w:bCs/>
                <w:snapToGrid w:val="0"/>
                <w:sz w:val="16"/>
                <w:lang w:eastAsia="en-US"/>
              </w:rPr>
            </w:pPr>
            <w:r w:rsidRPr="007F2770">
              <w:rPr>
                <w:bCs/>
                <w:snapToGrid w:val="0"/>
                <w:sz w:val="16"/>
                <w:lang w:eastAsia="en-US"/>
              </w:rPr>
              <w:t>Handling of Kausf and Kseaf created before EAP-su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2F1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1855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F55E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F8E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CBF5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F654A3" w14:textId="77777777" w:rsidR="00136CE0" w:rsidRPr="007F2770" w:rsidRDefault="00136CE0" w:rsidP="00136CE0">
            <w:pPr>
              <w:pStyle w:val="TAL"/>
              <w:rPr>
                <w:sz w:val="16"/>
                <w:szCs w:val="16"/>
                <w:lang w:eastAsia="en-US"/>
              </w:rPr>
            </w:pPr>
            <w:r w:rsidRPr="007F2770">
              <w:rPr>
                <w:sz w:val="16"/>
                <w:szCs w:val="16"/>
                <w:lang w:eastAsia="en-US"/>
              </w:rPr>
              <w:t>2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19C2B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95098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86701" w14:textId="77777777" w:rsidR="00136CE0" w:rsidRPr="007F2770" w:rsidRDefault="00136CE0" w:rsidP="00136CE0">
            <w:pPr>
              <w:pStyle w:val="TAL"/>
              <w:rPr>
                <w:bCs/>
                <w:snapToGrid w:val="0"/>
                <w:sz w:val="16"/>
                <w:lang w:eastAsia="en-US"/>
              </w:rPr>
            </w:pPr>
            <w:r w:rsidRPr="007F2770">
              <w:rPr>
                <w:bCs/>
                <w:snapToGrid w:val="0"/>
                <w:sz w:val="16"/>
                <w:lang w:eastAsia="en-US"/>
              </w:rPr>
              <w:t>PDU SESSION ESTABLISHMEN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45C5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914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8365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99EB7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B2D17" w14:textId="77777777" w:rsidR="00136CE0" w:rsidRPr="007F2770" w:rsidRDefault="00136CE0" w:rsidP="00136CE0">
            <w:pPr>
              <w:pStyle w:val="TAC"/>
              <w:ind w:left="284" w:hanging="284"/>
              <w:rPr>
                <w:sz w:val="16"/>
              </w:rPr>
            </w:pPr>
            <w:r w:rsidRPr="007F2770">
              <w:rPr>
                <w:sz w:val="16"/>
              </w:rPr>
              <w:t>CP-21024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52DA4AC" w14:textId="77777777" w:rsidR="00136CE0" w:rsidRPr="007F2770" w:rsidRDefault="00136CE0" w:rsidP="00136CE0">
            <w:pPr>
              <w:pStyle w:val="TAL"/>
              <w:rPr>
                <w:sz w:val="16"/>
                <w:szCs w:val="16"/>
                <w:lang w:eastAsia="en-US"/>
              </w:rPr>
            </w:pPr>
            <w:r w:rsidRPr="007F2770">
              <w:rPr>
                <w:sz w:val="16"/>
                <w:szCs w:val="16"/>
                <w:lang w:eastAsia="en-US"/>
              </w:rPr>
              <w:t>2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1321BF"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0245E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05429" w14:textId="77777777" w:rsidR="00136CE0" w:rsidRPr="007F2770" w:rsidRDefault="00136CE0" w:rsidP="00136CE0">
            <w:pPr>
              <w:pStyle w:val="TAL"/>
              <w:rPr>
                <w:bCs/>
                <w:snapToGrid w:val="0"/>
                <w:sz w:val="16"/>
                <w:lang w:eastAsia="en-US"/>
              </w:rPr>
            </w:pPr>
            <w:r w:rsidRPr="007F2770">
              <w:rPr>
                <w:bCs/>
                <w:snapToGrid w:val="0"/>
                <w:sz w:val="16"/>
                <w:lang w:eastAsia="en-US"/>
              </w:rPr>
              <w:t>SOR transparent container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97D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3AD4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A857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F9C5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EB670"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609BCED" w14:textId="77777777" w:rsidR="00136CE0" w:rsidRPr="007F2770" w:rsidRDefault="00136CE0" w:rsidP="00136CE0">
            <w:pPr>
              <w:pStyle w:val="TAL"/>
              <w:rPr>
                <w:sz w:val="16"/>
                <w:szCs w:val="16"/>
                <w:lang w:eastAsia="en-US"/>
              </w:rPr>
            </w:pPr>
            <w:r w:rsidRPr="007F2770">
              <w:rPr>
                <w:sz w:val="16"/>
                <w:szCs w:val="16"/>
                <w:lang w:eastAsia="en-US"/>
              </w:rPr>
              <w:t>2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1D2E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25874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2C52" w14:textId="77777777" w:rsidR="00136CE0" w:rsidRPr="007F2770" w:rsidRDefault="00136CE0" w:rsidP="00136CE0">
            <w:pPr>
              <w:pStyle w:val="TAL"/>
              <w:rPr>
                <w:bCs/>
                <w:snapToGrid w:val="0"/>
                <w:sz w:val="16"/>
                <w:lang w:eastAsia="en-US"/>
              </w:rPr>
            </w:pPr>
            <w:r w:rsidRPr="007F2770">
              <w:rPr>
                <w:bCs/>
                <w:snapToGrid w:val="0"/>
                <w:sz w:val="16"/>
                <w:lang w:eastAsia="en-US"/>
              </w:rPr>
              <w:t>Fixing mis-implementation of CR21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81FD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AC3119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017CF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3925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26E3F"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3C41ED" w14:textId="77777777" w:rsidR="00136CE0" w:rsidRPr="007F2770" w:rsidRDefault="00136CE0" w:rsidP="00136CE0">
            <w:pPr>
              <w:pStyle w:val="TAL"/>
              <w:rPr>
                <w:sz w:val="16"/>
                <w:szCs w:val="16"/>
                <w:lang w:eastAsia="en-US"/>
              </w:rPr>
            </w:pPr>
            <w:r w:rsidRPr="007F2770">
              <w:rPr>
                <w:sz w:val="16"/>
                <w:szCs w:val="16"/>
                <w:lang w:eastAsia="en-US"/>
              </w:rPr>
              <w:t>2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9EF2B"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194F2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ED28E" w14:textId="77777777" w:rsidR="00136CE0" w:rsidRPr="007F2770" w:rsidRDefault="00136CE0" w:rsidP="00136CE0">
            <w:pPr>
              <w:pStyle w:val="TAL"/>
              <w:rPr>
                <w:bCs/>
                <w:snapToGrid w:val="0"/>
                <w:sz w:val="16"/>
                <w:lang w:eastAsia="en-US"/>
              </w:rPr>
            </w:pPr>
            <w:r w:rsidRPr="007F2770">
              <w:rPr>
                <w:bCs/>
                <w:snapToGrid w:val="0"/>
                <w:sz w:val="16"/>
                <w:lang w:eastAsia="en-US"/>
              </w:rPr>
              <w:t>NB-N1 mode and max number of user planes resources established for MT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0525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43A1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86CD16"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7688C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6B091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47E743" w14:textId="77777777" w:rsidR="00136CE0" w:rsidRPr="007F2770" w:rsidRDefault="00136CE0" w:rsidP="00136CE0">
            <w:pPr>
              <w:pStyle w:val="TAL"/>
              <w:rPr>
                <w:sz w:val="16"/>
                <w:szCs w:val="16"/>
                <w:lang w:eastAsia="en-US"/>
              </w:rPr>
            </w:pPr>
            <w:r w:rsidRPr="007F2770">
              <w:rPr>
                <w:sz w:val="16"/>
                <w:szCs w:val="16"/>
                <w:lang w:eastAsia="en-US"/>
              </w:rPr>
              <w:t>2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FA22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7C571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A12A" w14:textId="77777777" w:rsidR="00136CE0" w:rsidRPr="007F2770" w:rsidRDefault="00136CE0" w:rsidP="00136CE0">
            <w:pPr>
              <w:pStyle w:val="TAL"/>
              <w:rPr>
                <w:bCs/>
                <w:snapToGrid w:val="0"/>
                <w:sz w:val="16"/>
                <w:lang w:eastAsia="en-US"/>
              </w:rPr>
            </w:pPr>
            <w:r w:rsidRPr="007F2770">
              <w:rPr>
                <w:bCs/>
                <w:snapToGrid w:val="0"/>
                <w:sz w:val="16"/>
                <w:lang w:eastAsia="en-US"/>
              </w:rPr>
              <w:t>The handling of a CAG information list with no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01B9D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83A9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166D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F33E5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6414"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9883B7F" w14:textId="77777777" w:rsidR="00136CE0" w:rsidRPr="007F2770" w:rsidRDefault="00136CE0" w:rsidP="00136CE0">
            <w:pPr>
              <w:pStyle w:val="TAL"/>
              <w:rPr>
                <w:sz w:val="16"/>
                <w:szCs w:val="16"/>
                <w:lang w:eastAsia="en-US"/>
              </w:rPr>
            </w:pPr>
            <w:r w:rsidRPr="007F2770">
              <w:rPr>
                <w:sz w:val="16"/>
                <w:szCs w:val="16"/>
                <w:lang w:eastAsia="en-US"/>
              </w:rPr>
              <w:t>2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5F1DB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0430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D6C5F3" w14:textId="77777777" w:rsidR="00136CE0" w:rsidRPr="007F2770" w:rsidRDefault="00136CE0" w:rsidP="00136CE0">
            <w:pPr>
              <w:pStyle w:val="TAL"/>
              <w:rPr>
                <w:bCs/>
                <w:snapToGrid w:val="0"/>
                <w:sz w:val="16"/>
                <w:lang w:eastAsia="en-US"/>
              </w:rPr>
            </w:pPr>
            <w:r w:rsidRPr="007F2770">
              <w:rPr>
                <w:bCs/>
                <w:snapToGrid w:val="0"/>
                <w:sz w:val="16"/>
                <w:lang w:eastAsia="en-US"/>
              </w:rPr>
              <w:t>Correction for NB-N1 mode and maximum number of PDU sessions with active user plane resour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4D5C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510EF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2C07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5DA70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F08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503A3EF" w14:textId="77777777" w:rsidR="00136CE0" w:rsidRPr="007F2770" w:rsidRDefault="00136CE0" w:rsidP="00136CE0">
            <w:pPr>
              <w:pStyle w:val="TAL"/>
              <w:rPr>
                <w:sz w:val="16"/>
                <w:szCs w:val="16"/>
                <w:lang w:eastAsia="en-US"/>
              </w:rPr>
            </w:pPr>
            <w:r w:rsidRPr="007F2770">
              <w:rPr>
                <w:sz w:val="16"/>
                <w:szCs w:val="16"/>
                <w:lang w:eastAsia="en-US"/>
              </w:rPr>
              <w:t>2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4F99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4D6FF5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DF037" w14:textId="77777777" w:rsidR="00136CE0" w:rsidRPr="007F2770" w:rsidRDefault="00136CE0" w:rsidP="00136CE0">
            <w:pPr>
              <w:pStyle w:val="TAL"/>
              <w:rPr>
                <w:bCs/>
                <w:snapToGrid w:val="0"/>
                <w:sz w:val="16"/>
                <w:lang w:eastAsia="en-US"/>
              </w:rPr>
            </w:pPr>
            <w:r w:rsidRPr="007F2770">
              <w:rPr>
                <w:bCs/>
                <w:snapToGrid w:val="0"/>
                <w:sz w:val="16"/>
                <w:lang w:eastAsia="en-US"/>
              </w:rPr>
              <w:t>PEI for UE not supporting any 3GPP access technolog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5386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554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C4C548"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128E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1C2120"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2FD3B2" w14:textId="77777777" w:rsidR="00136CE0" w:rsidRPr="007F2770" w:rsidRDefault="00136CE0" w:rsidP="00136CE0">
            <w:pPr>
              <w:pStyle w:val="TAL"/>
              <w:rPr>
                <w:sz w:val="16"/>
                <w:szCs w:val="16"/>
                <w:lang w:eastAsia="en-US"/>
              </w:rPr>
            </w:pPr>
            <w:r w:rsidRPr="007F2770">
              <w:rPr>
                <w:sz w:val="16"/>
                <w:szCs w:val="16"/>
                <w:lang w:eastAsia="en-US"/>
              </w:rPr>
              <w:t>2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90BF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BABB97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740A6" w14:textId="77777777" w:rsidR="00136CE0" w:rsidRPr="007F2770" w:rsidRDefault="00136CE0" w:rsidP="00136CE0">
            <w:pPr>
              <w:pStyle w:val="TAL"/>
              <w:rPr>
                <w:bCs/>
                <w:snapToGrid w:val="0"/>
                <w:sz w:val="16"/>
                <w:lang w:eastAsia="en-US"/>
              </w:rPr>
            </w:pPr>
            <w:r w:rsidRPr="007F2770">
              <w:rPr>
                <w:bCs/>
                <w:snapToGrid w:val="0"/>
                <w:sz w:val="16"/>
                <w:lang w:eastAsia="en-US"/>
              </w:rPr>
              <w:t>Reference to UCU procedure is missing for a 5G-GUTI reallocation varia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77C8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71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3A71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9A01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1F92B5"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24C095D" w14:textId="77777777" w:rsidR="00136CE0" w:rsidRPr="007F2770" w:rsidRDefault="00136CE0" w:rsidP="00136CE0">
            <w:pPr>
              <w:pStyle w:val="TAL"/>
              <w:rPr>
                <w:sz w:val="16"/>
                <w:szCs w:val="16"/>
                <w:lang w:eastAsia="en-US"/>
              </w:rPr>
            </w:pPr>
            <w:r w:rsidRPr="007F2770">
              <w:rPr>
                <w:sz w:val="16"/>
                <w:szCs w:val="16"/>
                <w:lang w:eastAsia="en-US"/>
              </w:rPr>
              <w:t>2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1005E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C070C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42D2E" w14:textId="77777777" w:rsidR="00136CE0" w:rsidRPr="007F2770" w:rsidRDefault="00136CE0" w:rsidP="00136CE0">
            <w:pPr>
              <w:pStyle w:val="TAL"/>
              <w:rPr>
                <w:bCs/>
                <w:snapToGrid w:val="0"/>
                <w:sz w:val="16"/>
                <w:lang w:eastAsia="en-US"/>
              </w:rPr>
            </w:pPr>
            <w:r w:rsidRPr="007F2770">
              <w:rPr>
                <w:bCs/>
                <w:snapToGrid w:val="0"/>
                <w:sz w:val="16"/>
                <w:lang w:eastAsia="en-US"/>
              </w:rPr>
              <w:t>Re-initiation of NSSAA when S-NSSAI rejected for the failed or revoked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362D3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DDD45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60AD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63F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A6574" w14:textId="77777777" w:rsidR="00136CE0" w:rsidRPr="007F2770" w:rsidRDefault="00136CE0" w:rsidP="00136CE0">
            <w:pPr>
              <w:pStyle w:val="TAC"/>
              <w:ind w:left="284" w:hanging="284"/>
              <w:rPr>
                <w:sz w:val="16"/>
              </w:rPr>
            </w:pPr>
            <w:r w:rsidRPr="007F2770">
              <w:rPr>
                <w:sz w:val="16"/>
              </w:rPr>
              <w:t>CP-21016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02D681" w14:textId="77777777" w:rsidR="00136CE0" w:rsidRPr="007F2770" w:rsidRDefault="00136CE0" w:rsidP="00136CE0">
            <w:pPr>
              <w:pStyle w:val="TAL"/>
              <w:rPr>
                <w:sz w:val="16"/>
                <w:szCs w:val="16"/>
                <w:lang w:eastAsia="en-US"/>
              </w:rPr>
            </w:pPr>
            <w:r w:rsidRPr="007F2770">
              <w:rPr>
                <w:sz w:val="16"/>
                <w:szCs w:val="16"/>
                <w:lang w:eastAsia="en-US"/>
              </w:rPr>
              <w:t>2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EBD1A8"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6D6D5BF"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D2F7AD" w14:textId="77777777" w:rsidR="00136CE0" w:rsidRPr="007F2770" w:rsidRDefault="00136CE0" w:rsidP="00136CE0">
            <w:pPr>
              <w:pStyle w:val="TAL"/>
              <w:rPr>
                <w:bCs/>
                <w:snapToGrid w:val="0"/>
                <w:sz w:val="16"/>
                <w:lang w:eastAsia="en-US"/>
              </w:rPr>
            </w:pPr>
            <w:r w:rsidRPr="007F2770">
              <w:t>Update of CPSR procedure for low power location event reporting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461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CC83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BDEE6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706E1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B4AEE"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6B6749D" w14:textId="77777777" w:rsidR="00136CE0" w:rsidRPr="007F2770" w:rsidRDefault="00136CE0" w:rsidP="00136CE0">
            <w:pPr>
              <w:pStyle w:val="TAL"/>
              <w:rPr>
                <w:sz w:val="16"/>
                <w:szCs w:val="16"/>
                <w:lang w:eastAsia="en-US"/>
              </w:rPr>
            </w:pPr>
            <w:r w:rsidRPr="007F2770">
              <w:rPr>
                <w:sz w:val="16"/>
                <w:szCs w:val="16"/>
                <w:lang w:eastAsia="en-US"/>
              </w:rPr>
              <w:t>2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A4711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F93793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9D0DC4" w14:textId="77777777" w:rsidR="00136CE0" w:rsidRPr="007F2770" w:rsidRDefault="00136CE0" w:rsidP="00136CE0">
            <w:pPr>
              <w:pStyle w:val="TAL"/>
              <w:rPr>
                <w:bCs/>
                <w:snapToGrid w:val="0"/>
                <w:sz w:val="16"/>
                <w:lang w:eastAsia="en-US"/>
              </w:rPr>
            </w:pPr>
            <w:r w:rsidRPr="007F2770">
              <w:rPr>
                <w:bCs/>
                <w:snapToGrid w:val="0"/>
                <w:sz w:val="16"/>
                <w:lang w:eastAsia="en-US"/>
              </w:rPr>
              <w:t>UE-requested PDU session release with 5GSM cause #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5DE4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E883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E9835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61D84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33D43"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6421DE4" w14:textId="77777777" w:rsidR="00136CE0" w:rsidRPr="007F2770" w:rsidRDefault="00136CE0" w:rsidP="00136CE0">
            <w:pPr>
              <w:pStyle w:val="TAL"/>
              <w:rPr>
                <w:sz w:val="16"/>
                <w:szCs w:val="16"/>
                <w:lang w:eastAsia="en-US"/>
              </w:rPr>
            </w:pPr>
            <w:r w:rsidRPr="007F2770">
              <w:rPr>
                <w:sz w:val="16"/>
                <w:szCs w:val="16"/>
                <w:lang w:eastAsia="en-US"/>
              </w:rPr>
              <w:t>2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81728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E14199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74AB6" w14:textId="77777777" w:rsidR="00136CE0" w:rsidRPr="007F2770" w:rsidRDefault="00136CE0" w:rsidP="00136CE0">
            <w:pPr>
              <w:pStyle w:val="TAL"/>
              <w:rPr>
                <w:bCs/>
                <w:snapToGrid w:val="0"/>
                <w:sz w:val="16"/>
                <w:lang w:eastAsia="en-US"/>
              </w:rPr>
            </w:pPr>
            <w:r w:rsidRPr="007F2770">
              <w:rPr>
                <w:bCs/>
                <w:snapToGrid w:val="0"/>
                <w:sz w:val="16"/>
                <w:lang w:eastAsia="en-US"/>
              </w:rPr>
              <w:t>Clarify UE handling of receiving DL NAS TRANSPORT message with 5GMM cause #2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A2E8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6E46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FAD3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0E9C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6ABAC" w14:textId="77777777" w:rsidR="00136CE0" w:rsidRPr="007F2770" w:rsidRDefault="00136CE0" w:rsidP="00136CE0">
            <w:pPr>
              <w:pStyle w:val="TAC"/>
              <w:ind w:left="284" w:hanging="284"/>
              <w:rPr>
                <w:sz w:val="16"/>
              </w:rPr>
            </w:pPr>
            <w:r w:rsidRPr="007F2770">
              <w:rPr>
                <w:sz w:val="16"/>
              </w:rPr>
              <w:t>CP-21011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64E0E4" w14:textId="77777777" w:rsidR="00136CE0" w:rsidRPr="007F2770" w:rsidRDefault="00136CE0" w:rsidP="00136CE0">
            <w:pPr>
              <w:pStyle w:val="TAL"/>
              <w:rPr>
                <w:sz w:val="16"/>
                <w:szCs w:val="16"/>
                <w:lang w:eastAsia="en-US"/>
              </w:rPr>
            </w:pPr>
            <w:r w:rsidRPr="007F2770">
              <w:rPr>
                <w:sz w:val="16"/>
                <w:szCs w:val="16"/>
                <w:lang w:eastAsia="en-US"/>
              </w:rPr>
              <w:t>2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46AF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6583B0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C74D3" w14:textId="77777777" w:rsidR="00136CE0" w:rsidRPr="007F2770" w:rsidRDefault="00136CE0" w:rsidP="00136CE0">
            <w:pPr>
              <w:pStyle w:val="TAL"/>
              <w:rPr>
                <w:bCs/>
                <w:snapToGrid w:val="0"/>
                <w:sz w:val="16"/>
                <w:lang w:eastAsia="en-US"/>
              </w:rPr>
            </w:pPr>
            <w:r w:rsidRPr="007F2770">
              <w:rPr>
                <w:bCs/>
                <w:snapToGrid w:val="0"/>
                <w:sz w:val="16"/>
                <w:lang w:eastAsia="en-US"/>
              </w:rPr>
              <w:t>Clarify association of back-off timer for 5GSM cause #2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A85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C269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939D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A5BA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AF1C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9595C05" w14:textId="77777777" w:rsidR="00136CE0" w:rsidRPr="007F2770" w:rsidRDefault="00136CE0" w:rsidP="00136CE0">
            <w:pPr>
              <w:pStyle w:val="TAL"/>
              <w:rPr>
                <w:sz w:val="16"/>
                <w:szCs w:val="16"/>
                <w:lang w:eastAsia="en-US"/>
              </w:rPr>
            </w:pPr>
            <w:r w:rsidRPr="007F2770">
              <w:rPr>
                <w:sz w:val="16"/>
                <w:szCs w:val="16"/>
                <w:lang w:eastAsia="en-US"/>
              </w:rPr>
              <w:t>2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2BFC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688DF3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E862E6" w14:textId="77777777" w:rsidR="00136CE0" w:rsidRPr="007F2770" w:rsidRDefault="00136CE0" w:rsidP="00136CE0">
            <w:pPr>
              <w:pStyle w:val="TAL"/>
              <w:rPr>
                <w:bCs/>
                <w:snapToGrid w:val="0"/>
                <w:sz w:val="16"/>
                <w:lang w:eastAsia="en-US"/>
              </w:rPr>
            </w:pPr>
            <w:r w:rsidRPr="007F2770">
              <w:rPr>
                <w:bCs/>
                <w:snapToGrid w:val="0"/>
                <w:sz w:val="16"/>
                <w:lang w:eastAsia="en-US"/>
              </w:rPr>
              <w:t>Clarify 5GSM non-congestion back-off timer handling for re-registrat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26FF8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6C226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8534C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6034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82D28"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2E92F45" w14:textId="77777777" w:rsidR="00136CE0" w:rsidRPr="007F2770" w:rsidRDefault="00136CE0" w:rsidP="00136CE0">
            <w:pPr>
              <w:pStyle w:val="TAL"/>
              <w:rPr>
                <w:sz w:val="16"/>
                <w:szCs w:val="16"/>
                <w:lang w:eastAsia="en-US"/>
              </w:rPr>
            </w:pPr>
            <w:r w:rsidRPr="007F2770">
              <w:rPr>
                <w:sz w:val="16"/>
                <w:szCs w:val="16"/>
                <w:lang w:eastAsia="en-US"/>
              </w:rPr>
              <w:t>2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75EC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98CDEAC"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476499" w14:textId="77777777" w:rsidR="00136CE0" w:rsidRPr="007F2770" w:rsidRDefault="00136CE0" w:rsidP="00136CE0">
            <w:pPr>
              <w:pStyle w:val="TAL"/>
              <w:rPr>
                <w:bCs/>
                <w:snapToGrid w:val="0"/>
                <w:sz w:val="16"/>
                <w:lang w:eastAsia="en-US"/>
              </w:rPr>
            </w:pPr>
            <w:r w:rsidRPr="007F2770">
              <w:rPr>
                <w:bCs/>
                <w:snapToGrid w:val="0"/>
                <w:sz w:val="16"/>
                <w:lang w:eastAsia="en-US"/>
              </w:rPr>
              <w:t>Fix location of 5GSM congestion re-attempt indicator IE in PDU session establishment reject message and PDU session modific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AFB9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0FA4A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5A05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3FE8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C89A0C"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CA94C1" w14:textId="77777777" w:rsidR="00136CE0" w:rsidRPr="007F2770" w:rsidRDefault="00136CE0" w:rsidP="00136CE0">
            <w:pPr>
              <w:pStyle w:val="TAL"/>
              <w:rPr>
                <w:sz w:val="16"/>
                <w:szCs w:val="16"/>
                <w:lang w:eastAsia="en-US"/>
              </w:rPr>
            </w:pPr>
            <w:r w:rsidRPr="007F2770">
              <w:rPr>
                <w:sz w:val="16"/>
                <w:szCs w:val="16"/>
                <w:lang w:eastAsia="en-US"/>
              </w:rPr>
              <w:t>2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9742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A9ACF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5CA345" w14:textId="77777777" w:rsidR="00136CE0" w:rsidRPr="007F2770" w:rsidRDefault="00136CE0" w:rsidP="00136CE0">
            <w:pPr>
              <w:pStyle w:val="TAL"/>
              <w:rPr>
                <w:bCs/>
                <w:snapToGrid w:val="0"/>
                <w:sz w:val="16"/>
                <w:lang w:eastAsia="en-US"/>
              </w:rPr>
            </w:pPr>
            <w:r w:rsidRPr="007F2770">
              <w:rPr>
                <w:bCs/>
                <w:snapToGrid w:val="0"/>
                <w:sz w:val="16"/>
                <w:lang w:eastAsia="en-US"/>
              </w:rPr>
              <w:t>Correct description of #54 by taking into account its applicability in interworking scenari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0625D"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3387F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09CE1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355FA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A275E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923DFF" w14:textId="77777777" w:rsidR="00136CE0" w:rsidRPr="007F2770" w:rsidRDefault="00136CE0" w:rsidP="00136CE0">
            <w:pPr>
              <w:pStyle w:val="TAL"/>
              <w:rPr>
                <w:sz w:val="16"/>
                <w:szCs w:val="16"/>
                <w:lang w:eastAsia="en-US"/>
              </w:rPr>
            </w:pPr>
            <w:r w:rsidRPr="007F2770">
              <w:rPr>
                <w:sz w:val="16"/>
                <w:szCs w:val="16"/>
                <w:lang w:eastAsia="en-US"/>
              </w:rPr>
              <w:t>2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6104A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EFC4A2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B62E35" w14:textId="77777777" w:rsidR="00136CE0" w:rsidRPr="007F2770" w:rsidRDefault="00136CE0" w:rsidP="00136CE0">
            <w:pPr>
              <w:pStyle w:val="TAL"/>
              <w:rPr>
                <w:bCs/>
                <w:snapToGrid w:val="0"/>
                <w:sz w:val="16"/>
                <w:lang w:eastAsia="en-US"/>
              </w:rPr>
            </w:pPr>
            <w:r w:rsidRPr="007F2770">
              <w:rPr>
                <w:bCs/>
                <w:snapToGrid w:val="0"/>
                <w:sz w:val="16"/>
                <w:lang w:eastAsia="en-US"/>
              </w:rPr>
              <w:t>Correction of Not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7983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32314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7D70E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24FB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995063"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EADBA30" w14:textId="77777777" w:rsidR="00136CE0" w:rsidRPr="007F2770" w:rsidRDefault="00136CE0" w:rsidP="00136CE0">
            <w:pPr>
              <w:pStyle w:val="TAL"/>
              <w:rPr>
                <w:sz w:val="16"/>
                <w:szCs w:val="16"/>
                <w:lang w:eastAsia="en-US"/>
              </w:rPr>
            </w:pPr>
            <w:r w:rsidRPr="007F2770">
              <w:rPr>
                <w:sz w:val="16"/>
                <w:szCs w:val="16"/>
                <w:lang w:eastAsia="en-US"/>
              </w:rPr>
              <w:t>2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CC7D35"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4EC35D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96B6B" w14:textId="77777777" w:rsidR="00136CE0" w:rsidRPr="007F2770" w:rsidRDefault="00136CE0" w:rsidP="00136CE0">
            <w:pPr>
              <w:pStyle w:val="TAL"/>
              <w:rPr>
                <w:bCs/>
                <w:snapToGrid w:val="0"/>
                <w:sz w:val="16"/>
                <w:lang w:eastAsia="en-US"/>
              </w:rPr>
            </w:pPr>
            <w:r w:rsidRPr="007F2770">
              <w:rPr>
                <w:bCs/>
                <w:snapToGrid w:val="0"/>
                <w:sz w:val="16"/>
                <w:lang w:eastAsia="en-US"/>
              </w:rPr>
              <w:t>Actions on T3247 expiry for other supported RA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FAAF4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0C28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A41A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16224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DD097"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A7FFAE" w14:textId="77777777" w:rsidR="00136CE0" w:rsidRPr="007F2770" w:rsidRDefault="00136CE0" w:rsidP="00136CE0">
            <w:pPr>
              <w:pStyle w:val="TAL"/>
              <w:rPr>
                <w:sz w:val="16"/>
                <w:szCs w:val="16"/>
                <w:lang w:eastAsia="en-US"/>
              </w:rPr>
            </w:pPr>
            <w:r w:rsidRPr="007F2770">
              <w:rPr>
                <w:sz w:val="16"/>
                <w:szCs w:val="16"/>
                <w:lang w:eastAsia="en-US"/>
              </w:rPr>
              <w:t>2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08935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7098EB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7345" w14:textId="77777777" w:rsidR="00136CE0" w:rsidRPr="007F2770" w:rsidRDefault="00136CE0" w:rsidP="00136CE0">
            <w:pPr>
              <w:pStyle w:val="TAL"/>
              <w:rPr>
                <w:bCs/>
                <w:snapToGrid w:val="0"/>
                <w:sz w:val="16"/>
                <w:lang w:eastAsia="en-US"/>
              </w:rPr>
            </w:pPr>
            <w:r w:rsidRPr="007F2770">
              <w:rPr>
                <w:bCs/>
                <w:snapToGrid w:val="0"/>
                <w:sz w:val="16"/>
                <w:lang w:eastAsia="en-US"/>
              </w:rPr>
              <w:t>Timer related actions upon reception of AUTHENTIC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6FCC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A0C2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C5CE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B05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9BA1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374D3B6" w14:textId="77777777" w:rsidR="00136CE0" w:rsidRPr="007F2770" w:rsidRDefault="00136CE0" w:rsidP="00136CE0">
            <w:pPr>
              <w:pStyle w:val="TAL"/>
              <w:rPr>
                <w:sz w:val="16"/>
                <w:szCs w:val="16"/>
                <w:lang w:eastAsia="en-US"/>
              </w:rPr>
            </w:pPr>
            <w:r w:rsidRPr="007F2770">
              <w:rPr>
                <w:sz w:val="16"/>
                <w:szCs w:val="16"/>
                <w:lang w:eastAsia="en-US"/>
              </w:rPr>
              <w:t>2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A9EF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AE01FC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EF566" w14:textId="77777777" w:rsidR="00136CE0" w:rsidRPr="007F2770" w:rsidRDefault="00136CE0" w:rsidP="00136CE0">
            <w:pPr>
              <w:pStyle w:val="TAL"/>
              <w:rPr>
                <w:bCs/>
                <w:snapToGrid w:val="0"/>
                <w:sz w:val="16"/>
                <w:lang w:eastAsia="en-US"/>
              </w:rPr>
            </w:pPr>
            <w:r w:rsidRPr="007F2770">
              <w:rPr>
                <w:bCs/>
                <w:snapToGrid w:val="0"/>
                <w:sz w:val="16"/>
                <w:lang w:eastAsia="en-US"/>
              </w:rPr>
              <w:t>State transition from 5GMM-CONNECTED mode with RRC inactive indication to LIMITED-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90C1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D45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5437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D9369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03850"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D4D3FD5" w14:textId="77777777" w:rsidR="00136CE0" w:rsidRPr="007F2770" w:rsidRDefault="00136CE0" w:rsidP="00136CE0">
            <w:pPr>
              <w:pStyle w:val="TAL"/>
              <w:rPr>
                <w:sz w:val="16"/>
                <w:szCs w:val="16"/>
                <w:lang w:eastAsia="en-US"/>
              </w:rPr>
            </w:pPr>
            <w:r w:rsidRPr="007F2770">
              <w:rPr>
                <w:sz w:val="16"/>
                <w:szCs w:val="16"/>
                <w:lang w:eastAsia="en-US"/>
              </w:rPr>
              <w:t>3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96C85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916688"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76C03" w14:textId="77777777" w:rsidR="00136CE0" w:rsidRPr="007F2770" w:rsidRDefault="00136CE0" w:rsidP="00136CE0">
            <w:pPr>
              <w:pStyle w:val="TAL"/>
              <w:rPr>
                <w:bCs/>
                <w:snapToGrid w:val="0"/>
                <w:sz w:val="16"/>
                <w:lang w:eastAsia="en-US"/>
              </w:rPr>
            </w:pPr>
            <w:r w:rsidRPr="007F2770">
              <w:rPr>
                <w:bCs/>
                <w:snapToGrid w:val="0"/>
                <w:sz w:val="16"/>
                <w:lang w:eastAsia="en-US"/>
              </w:rPr>
              <w:t>Clarifications to the handling of the stored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978B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04CE2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5FA9C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21F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12449"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9E9FA" w14:textId="77777777" w:rsidR="00136CE0" w:rsidRPr="007F2770" w:rsidRDefault="00136CE0" w:rsidP="00136CE0">
            <w:pPr>
              <w:pStyle w:val="TAL"/>
              <w:rPr>
                <w:sz w:val="16"/>
                <w:szCs w:val="16"/>
                <w:lang w:eastAsia="en-US"/>
              </w:rPr>
            </w:pPr>
            <w:r w:rsidRPr="007F2770">
              <w:rPr>
                <w:sz w:val="16"/>
                <w:szCs w:val="16"/>
                <w:lang w:eastAsia="en-US"/>
              </w:rPr>
              <w:t>3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1CD0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8D42C2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F02D4" w14:textId="77777777" w:rsidR="00136CE0" w:rsidRPr="007F2770" w:rsidRDefault="00136CE0" w:rsidP="00136CE0">
            <w:pPr>
              <w:pStyle w:val="TAL"/>
              <w:rPr>
                <w:bCs/>
                <w:snapToGrid w:val="0"/>
                <w:sz w:val="16"/>
                <w:lang w:eastAsia="en-US"/>
              </w:rPr>
            </w:pPr>
            <w:r w:rsidRPr="007F2770">
              <w:rPr>
                <w:bCs/>
                <w:snapToGrid w:val="0"/>
                <w:sz w:val="16"/>
                <w:lang w:eastAsia="en-US"/>
              </w:rPr>
              <w:t>Corrections for 5GS network feature suppor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C420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7E692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A0D72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6B820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85EF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70F5549" w14:textId="77777777" w:rsidR="00136CE0" w:rsidRPr="007F2770" w:rsidRDefault="00136CE0" w:rsidP="00136CE0">
            <w:pPr>
              <w:pStyle w:val="TAL"/>
              <w:rPr>
                <w:sz w:val="16"/>
                <w:szCs w:val="16"/>
                <w:lang w:eastAsia="en-US"/>
              </w:rPr>
            </w:pPr>
            <w:r w:rsidRPr="007F2770">
              <w:rPr>
                <w:sz w:val="16"/>
                <w:szCs w:val="16"/>
                <w:lang w:eastAsia="en-US"/>
              </w:rPr>
              <w:t>3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47B68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43206D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CA5D2" w14:textId="77777777" w:rsidR="00136CE0" w:rsidRPr="007F2770" w:rsidRDefault="00136CE0" w:rsidP="00136CE0">
            <w:pPr>
              <w:pStyle w:val="TAL"/>
              <w:rPr>
                <w:bCs/>
                <w:snapToGrid w:val="0"/>
                <w:sz w:val="16"/>
                <w:lang w:eastAsia="en-US"/>
              </w:rPr>
            </w:pPr>
            <w:r w:rsidRPr="007F2770">
              <w:rPr>
                <w:bCs/>
                <w:snapToGrid w:val="0"/>
                <w:sz w:val="16"/>
                <w:lang w:eastAsia="en-US"/>
              </w:rPr>
              <w:t>UE behavior when received cause #62 in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B222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80721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9A1A3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D5B3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2457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AC0E92A" w14:textId="77777777" w:rsidR="00136CE0" w:rsidRPr="007F2770" w:rsidRDefault="00136CE0" w:rsidP="00136CE0">
            <w:pPr>
              <w:pStyle w:val="TAL"/>
              <w:rPr>
                <w:sz w:val="16"/>
                <w:szCs w:val="16"/>
                <w:lang w:eastAsia="en-US"/>
              </w:rPr>
            </w:pPr>
            <w:r w:rsidRPr="007F2770">
              <w:rPr>
                <w:sz w:val="16"/>
                <w:szCs w:val="16"/>
                <w:lang w:eastAsia="en-US"/>
              </w:rPr>
              <w:t>3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DA37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33B57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C63FEC" w14:textId="1A2E4292" w:rsidR="00136CE0" w:rsidRPr="007F2770" w:rsidRDefault="00136CE0" w:rsidP="00136CE0">
            <w:pPr>
              <w:pStyle w:val="TAL"/>
              <w:rPr>
                <w:bCs/>
                <w:snapToGrid w:val="0"/>
                <w:sz w:val="16"/>
                <w:lang w:eastAsia="en-US"/>
              </w:rPr>
            </w:pPr>
            <w:r w:rsidRPr="007F2770">
              <w:rPr>
                <w:bCs/>
                <w:snapToGrid w:val="0"/>
                <w:sz w:val="16"/>
                <w:lang w:eastAsia="en-US"/>
              </w:rPr>
              <w:t xml:space="preserve">Consistency of the term on rejection cause </w:t>
            </w:r>
            <w:r w:rsidR="00F85871" w:rsidRPr="007F2770">
              <w:rPr>
                <w:bCs/>
                <w:snapToGrid w:val="0"/>
                <w:sz w:val="16"/>
                <w:lang w:eastAsia="en-US"/>
              </w:rPr>
              <w:t>"</w:t>
            </w:r>
            <w:r w:rsidRPr="007F2770">
              <w:rPr>
                <w:bCs/>
                <w:snapToGrid w:val="0"/>
                <w:sz w:val="16"/>
                <w:lang w:eastAsia="en-US"/>
              </w:rPr>
              <w:t>S-NSSAI not available due to the failed or revoked network slice-specific authentication and authorization</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8F0D8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F03B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FF8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06153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67C381"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3C40960" w14:textId="77777777" w:rsidR="00136CE0" w:rsidRPr="007F2770" w:rsidRDefault="00136CE0" w:rsidP="00136CE0">
            <w:pPr>
              <w:pStyle w:val="TAL"/>
              <w:rPr>
                <w:sz w:val="16"/>
                <w:szCs w:val="16"/>
                <w:lang w:eastAsia="en-US"/>
              </w:rPr>
            </w:pPr>
            <w:r w:rsidRPr="007F2770">
              <w:rPr>
                <w:sz w:val="16"/>
                <w:szCs w:val="16"/>
                <w:lang w:eastAsia="en-US"/>
              </w:rPr>
              <w:t>3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A875B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B92F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6D520E" w14:textId="77777777" w:rsidR="00136CE0" w:rsidRPr="007F2770" w:rsidRDefault="00136CE0" w:rsidP="00136CE0">
            <w:pPr>
              <w:pStyle w:val="TAL"/>
              <w:rPr>
                <w:bCs/>
                <w:snapToGrid w:val="0"/>
                <w:sz w:val="16"/>
                <w:lang w:eastAsia="en-US"/>
              </w:rPr>
            </w:pPr>
            <w:r w:rsidRPr="007F2770">
              <w:rPr>
                <w:bCs/>
                <w:snapToGrid w:val="0"/>
                <w:sz w:val="16"/>
                <w:lang w:eastAsia="en-US"/>
              </w:rPr>
              <w:t>Inclusion of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F19BB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B85F9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169E6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74A8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83F676"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B92F4CA" w14:textId="77777777" w:rsidR="00136CE0" w:rsidRPr="007F2770" w:rsidRDefault="00136CE0" w:rsidP="00136CE0">
            <w:pPr>
              <w:pStyle w:val="TAL"/>
              <w:rPr>
                <w:sz w:val="16"/>
                <w:szCs w:val="16"/>
                <w:lang w:eastAsia="en-US"/>
              </w:rPr>
            </w:pPr>
            <w:r w:rsidRPr="007F2770">
              <w:rPr>
                <w:sz w:val="16"/>
                <w:szCs w:val="16"/>
                <w:lang w:eastAsia="en-US"/>
              </w:rPr>
              <w:t>3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C5E71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6401594"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88CB00" w14:textId="77777777" w:rsidR="00136CE0" w:rsidRPr="007F2770" w:rsidRDefault="00136CE0" w:rsidP="00136CE0">
            <w:pPr>
              <w:pStyle w:val="TAL"/>
              <w:rPr>
                <w:bCs/>
                <w:snapToGrid w:val="0"/>
                <w:sz w:val="16"/>
                <w:lang w:eastAsia="en-US"/>
              </w:rPr>
            </w:pPr>
            <w:r w:rsidRPr="007F2770">
              <w:rPr>
                <w:bCs/>
                <w:snapToGrid w:val="0"/>
                <w:sz w:val="16"/>
                <w:lang w:eastAsia="en-US"/>
              </w:rPr>
              <w:t>Editorial corrections on the first letter to be lowercase or upper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078C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8660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33F7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730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19FDA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7255865" w14:textId="77777777" w:rsidR="00136CE0" w:rsidRPr="007F2770" w:rsidRDefault="00136CE0" w:rsidP="00136CE0">
            <w:pPr>
              <w:pStyle w:val="TAL"/>
              <w:rPr>
                <w:sz w:val="16"/>
                <w:szCs w:val="16"/>
                <w:lang w:eastAsia="en-US"/>
              </w:rPr>
            </w:pPr>
            <w:r w:rsidRPr="007F2770">
              <w:rPr>
                <w:sz w:val="16"/>
                <w:szCs w:val="16"/>
                <w:lang w:eastAsia="en-US"/>
              </w:rPr>
              <w:t>3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CFB4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3008B7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F22DD0" w14:textId="77777777" w:rsidR="00136CE0" w:rsidRPr="007F2770" w:rsidRDefault="00136CE0" w:rsidP="00136CE0">
            <w:pPr>
              <w:pStyle w:val="TAL"/>
              <w:rPr>
                <w:bCs/>
                <w:snapToGrid w:val="0"/>
                <w:sz w:val="16"/>
                <w:lang w:eastAsia="en-US"/>
              </w:rPr>
            </w:pPr>
            <w:r w:rsidRPr="007F2770">
              <w:rPr>
                <w:bCs/>
                <w:snapToGrid w:val="0"/>
                <w:sz w:val="16"/>
                <w:lang w:eastAsia="en-US"/>
              </w:rPr>
              <w:t>Correction of storage of operator-defined access catego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D474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E2F9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41BC9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BD74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AF698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070680A" w14:textId="77777777" w:rsidR="00136CE0" w:rsidRPr="007F2770" w:rsidRDefault="00136CE0" w:rsidP="00136CE0">
            <w:pPr>
              <w:pStyle w:val="TAL"/>
              <w:rPr>
                <w:sz w:val="16"/>
                <w:szCs w:val="16"/>
                <w:lang w:eastAsia="en-US"/>
              </w:rPr>
            </w:pPr>
            <w:r w:rsidRPr="007F2770">
              <w:rPr>
                <w:sz w:val="16"/>
                <w:szCs w:val="16"/>
                <w:lang w:eastAsia="en-US"/>
              </w:rPr>
              <w:t>3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54151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BBAA5F8"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DE9EB" w14:textId="77777777" w:rsidR="00136CE0" w:rsidRPr="007F2770" w:rsidRDefault="00136CE0" w:rsidP="00136CE0">
            <w:pPr>
              <w:pStyle w:val="TAL"/>
              <w:rPr>
                <w:bCs/>
                <w:snapToGrid w:val="0"/>
                <w:sz w:val="16"/>
                <w:lang w:eastAsia="en-US"/>
              </w:rPr>
            </w:pPr>
            <w:r w:rsidRPr="007F2770">
              <w:rPr>
                <w:bCs/>
                <w:snapToGrid w:val="0"/>
                <w:sz w:val="16"/>
                <w:lang w:eastAsia="en-US"/>
              </w:rPr>
              <w:t>Fix several typo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83D0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D1552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9AA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3DF1D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3154D"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B050928" w14:textId="77777777" w:rsidR="00136CE0" w:rsidRPr="007F2770" w:rsidRDefault="00136CE0" w:rsidP="00136CE0">
            <w:pPr>
              <w:pStyle w:val="TAL"/>
              <w:rPr>
                <w:sz w:val="16"/>
                <w:szCs w:val="16"/>
                <w:lang w:eastAsia="en-US"/>
              </w:rPr>
            </w:pPr>
            <w:r w:rsidRPr="007F2770">
              <w:rPr>
                <w:sz w:val="16"/>
                <w:szCs w:val="16"/>
                <w:lang w:eastAsia="en-US"/>
              </w:rPr>
              <w:t>30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3D29B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476E1D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2FF6C" w14:textId="77777777" w:rsidR="00136CE0" w:rsidRPr="007F2770" w:rsidRDefault="00136CE0" w:rsidP="00136CE0">
            <w:pPr>
              <w:pStyle w:val="TAL"/>
              <w:rPr>
                <w:bCs/>
                <w:snapToGrid w:val="0"/>
                <w:sz w:val="16"/>
                <w:lang w:eastAsia="en-US"/>
              </w:rPr>
            </w:pPr>
            <w:r w:rsidRPr="007F2770">
              <w:rPr>
                <w:bCs/>
                <w:snapToGrid w:val="0"/>
                <w:sz w:val="16"/>
                <w:lang w:eastAsia="en-US"/>
              </w:rPr>
              <w:t>Complement when and how the configured NSSAI, rejected NSSAI and pending NSSAI may be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CDB7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FDAAA6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D098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62F00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9E5B8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2981D0" w14:textId="77777777" w:rsidR="00136CE0" w:rsidRPr="007F2770" w:rsidRDefault="00136CE0" w:rsidP="00136CE0">
            <w:pPr>
              <w:pStyle w:val="TAL"/>
              <w:rPr>
                <w:sz w:val="16"/>
                <w:szCs w:val="16"/>
                <w:lang w:eastAsia="en-US"/>
              </w:rPr>
            </w:pPr>
            <w:r w:rsidRPr="007F2770">
              <w:rPr>
                <w:sz w:val="16"/>
                <w:szCs w:val="16"/>
                <w:lang w:eastAsia="en-US"/>
              </w:rPr>
              <w:t>3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5DE8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15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4D894" w14:textId="77777777" w:rsidR="00136CE0" w:rsidRPr="007F2770" w:rsidRDefault="00136CE0" w:rsidP="00136CE0">
            <w:pPr>
              <w:pStyle w:val="TAL"/>
              <w:rPr>
                <w:bCs/>
                <w:snapToGrid w:val="0"/>
                <w:sz w:val="16"/>
                <w:lang w:eastAsia="en-US"/>
              </w:rPr>
            </w:pPr>
            <w:r w:rsidRPr="007F2770">
              <w:rPr>
                <w:bCs/>
                <w:snapToGrid w:val="0"/>
                <w:sz w:val="16"/>
                <w:lang w:eastAsia="en-US"/>
              </w:rPr>
              <w:t>Deletion of the duplicated content about new allowed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7594C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21D0C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73BB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4A5A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8D588F"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8B323B" w14:textId="77777777" w:rsidR="00136CE0" w:rsidRPr="007F2770" w:rsidRDefault="00136CE0" w:rsidP="00136CE0">
            <w:pPr>
              <w:pStyle w:val="TAL"/>
              <w:rPr>
                <w:sz w:val="16"/>
                <w:szCs w:val="16"/>
                <w:lang w:eastAsia="en-US"/>
              </w:rPr>
            </w:pPr>
            <w:r w:rsidRPr="007F2770">
              <w:rPr>
                <w:sz w:val="16"/>
                <w:szCs w:val="16"/>
                <w:lang w:eastAsia="en-US"/>
              </w:rPr>
              <w:t>3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2B17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2EE64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495D9" w14:textId="77777777" w:rsidR="00136CE0" w:rsidRPr="007F2770" w:rsidRDefault="00136CE0" w:rsidP="00136CE0">
            <w:pPr>
              <w:pStyle w:val="TAL"/>
              <w:rPr>
                <w:bCs/>
                <w:snapToGrid w:val="0"/>
                <w:sz w:val="16"/>
                <w:lang w:eastAsia="en-US"/>
              </w:rPr>
            </w:pPr>
            <w:r w:rsidRPr="007F2770">
              <w:rPr>
                <w:bCs/>
                <w:snapToGrid w:val="0"/>
                <w:sz w:val="16"/>
                <w:lang w:eastAsia="en-US"/>
              </w:rPr>
              <w:t>Missing pending NSSAI and rejected NSSAI(s) for the failed or revoked NSSAA for no duplicated PLMN identities or SNPN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3562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AC4C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6870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692E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6E515B"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F33D4B1" w14:textId="77777777" w:rsidR="00136CE0" w:rsidRPr="007F2770" w:rsidRDefault="00136CE0" w:rsidP="00136CE0">
            <w:pPr>
              <w:pStyle w:val="TAL"/>
              <w:rPr>
                <w:sz w:val="16"/>
                <w:szCs w:val="16"/>
                <w:lang w:eastAsia="en-US"/>
              </w:rPr>
            </w:pPr>
            <w:r w:rsidRPr="007F2770">
              <w:rPr>
                <w:sz w:val="16"/>
                <w:szCs w:val="16"/>
                <w:lang w:eastAsia="en-US"/>
              </w:rPr>
              <w:t>3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372D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208F17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4B394" w14:textId="77777777" w:rsidR="00136CE0" w:rsidRPr="007F2770" w:rsidRDefault="00136CE0" w:rsidP="00136CE0">
            <w:pPr>
              <w:pStyle w:val="TAL"/>
              <w:rPr>
                <w:bCs/>
                <w:snapToGrid w:val="0"/>
                <w:sz w:val="16"/>
                <w:lang w:eastAsia="en-US"/>
              </w:rPr>
            </w:pPr>
            <w:r w:rsidRPr="007F2770">
              <w:rPr>
                <w:bCs/>
                <w:snapToGrid w:val="0"/>
                <w:sz w:val="16"/>
                <w:lang w:eastAsia="en-US"/>
              </w:rPr>
              <w:t>Add the native security context after changing to N1 mod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A21F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55B89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210B3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B8DAD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AFF5B8"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72739B" w14:textId="77777777" w:rsidR="00136CE0" w:rsidRPr="007F2770" w:rsidRDefault="00136CE0" w:rsidP="00136CE0">
            <w:pPr>
              <w:pStyle w:val="TAL"/>
              <w:rPr>
                <w:sz w:val="16"/>
                <w:szCs w:val="16"/>
                <w:lang w:eastAsia="en-US"/>
              </w:rPr>
            </w:pPr>
            <w:r w:rsidRPr="007F2770">
              <w:rPr>
                <w:sz w:val="16"/>
                <w:szCs w:val="16"/>
                <w:lang w:eastAsia="en-US"/>
              </w:rPr>
              <w:t>3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C9BA0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CF28BA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E3D80A" w14:textId="77777777" w:rsidR="00136CE0" w:rsidRPr="007F2770" w:rsidRDefault="00136CE0" w:rsidP="00136CE0">
            <w:pPr>
              <w:pStyle w:val="TAL"/>
              <w:rPr>
                <w:bCs/>
                <w:snapToGrid w:val="0"/>
                <w:sz w:val="16"/>
                <w:lang w:eastAsia="en-US"/>
              </w:rPr>
            </w:pPr>
            <w:r w:rsidRPr="007F2770">
              <w:rPr>
                <w:bCs/>
                <w:snapToGrid w:val="0"/>
                <w:sz w:val="16"/>
                <w:lang w:eastAsia="en-US"/>
              </w:rPr>
              <w:t>Clarification of maintaining 5G-GUTI in a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E3B9C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7603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6A46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DA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028E2"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31D2797" w14:textId="77777777" w:rsidR="00136CE0" w:rsidRPr="007F2770" w:rsidRDefault="00136CE0" w:rsidP="00136CE0">
            <w:pPr>
              <w:pStyle w:val="TAL"/>
              <w:rPr>
                <w:sz w:val="16"/>
                <w:szCs w:val="16"/>
                <w:lang w:eastAsia="en-US"/>
              </w:rPr>
            </w:pPr>
            <w:r w:rsidRPr="007F2770">
              <w:rPr>
                <w:sz w:val="16"/>
                <w:szCs w:val="16"/>
                <w:lang w:eastAsia="en-US"/>
              </w:rPr>
              <w:t>3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49C4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A6B3FA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4F169" w14:textId="77777777" w:rsidR="00136CE0" w:rsidRPr="007F2770" w:rsidRDefault="00136CE0" w:rsidP="00136CE0">
            <w:pPr>
              <w:pStyle w:val="TAL"/>
              <w:rPr>
                <w:bCs/>
                <w:snapToGrid w:val="0"/>
                <w:sz w:val="16"/>
                <w:lang w:eastAsia="en-US"/>
              </w:rPr>
            </w:pPr>
            <w:r w:rsidRPr="007F2770">
              <w:rPr>
                <w:bCs/>
                <w:snapToGrid w:val="0"/>
                <w:sz w:val="16"/>
                <w:lang w:eastAsia="en-US"/>
              </w:rPr>
              <w:t>Delete previously allowed NSSAI upon receipt of "NSSAA to be performed" during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5E0E8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00C12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7F249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B432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C96B3" w14:textId="77777777" w:rsidR="00136CE0" w:rsidRPr="007F2770" w:rsidRDefault="00136CE0" w:rsidP="00136CE0">
            <w:pPr>
              <w:pStyle w:val="TAC"/>
              <w:ind w:left="284" w:hanging="284"/>
              <w:rPr>
                <w:sz w:val="16"/>
              </w:rPr>
            </w:pPr>
            <w:r w:rsidRPr="007F2770">
              <w:rPr>
                <w:sz w:val="16"/>
              </w:rPr>
              <w:t>CP-210118</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86E0ED9" w14:textId="77777777" w:rsidR="00136CE0" w:rsidRPr="007F2770" w:rsidRDefault="00136CE0" w:rsidP="00136CE0">
            <w:pPr>
              <w:pStyle w:val="TAL"/>
              <w:rPr>
                <w:sz w:val="16"/>
                <w:szCs w:val="16"/>
                <w:lang w:eastAsia="en-US"/>
              </w:rPr>
            </w:pPr>
            <w:r w:rsidRPr="007F2770">
              <w:rPr>
                <w:sz w:val="16"/>
                <w:szCs w:val="16"/>
                <w:lang w:eastAsia="en-US"/>
              </w:rPr>
              <w:t>3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3C48B1"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0BD681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E5619" w14:textId="0B18F69D" w:rsidR="00136CE0" w:rsidRPr="007F2770" w:rsidRDefault="00136CE0" w:rsidP="00136CE0">
            <w:pPr>
              <w:pStyle w:val="TAL"/>
              <w:rPr>
                <w:bCs/>
                <w:snapToGrid w:val="0"/>
                <w:sz w:val="16"/>
                <w:lang w:eastAsia="en-US"/>
              </w:rPr>
            </w:pPr>
            <w:r w:rsidRPr="007F2770">
              <w:rPr>
                <w:bCs/>
                <w:snapToGrid w:val="0"/>
                <w:sz w:val="16"/>
                <w:lang w:eastAsia="en-US"/>
              </w:rPr>
              <w:t xml:space="preserve">Cleanup of </w:t>
            </w:r>
            <w:r w:rsidR="00F85871" w:rsidRPr="007F2770">
              <w:rPr>
                <w:bCs/>
                <w:snapToGrid w:val="0"/>
                <w:sz w:val="16"/>
                <w:lang w:eastAsia="en-US"/>
              </w:rPr>
              <w:t>"</w:t>
            </w:r>
            <w:r w:rsidRPr="007F2770">
              <w:rPr>
                <w:bCs/>
                <w:snapToGrid w:val="0"/>
                <w:sz w:val="16"/>
                <w:lang w:eastAsia="en-US"/>
              </w:rPr>
              <w:t>NSSAA to be performed set to 1</w:t>
            </w:r>
            <w:r w:rsidR="00F85871" w:rsidRPr="007F2770">
              <w:rPr>
                <w:bCs/>
                <w:snapToGrid w:val="0"/>
                <w:sz w:val="16"/>
                <w:lang w:eastAsia="en-US"/>
              </w:rPr>
              <w: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A076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DDA91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654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41E20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886EB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0C7CAF" w14:textId="77777777" w:rsidR="00136CE0" w:rsidRPr="007F2770" w:rsidRDefault="00136CE0" w:rsidP="00136CE0">
            <w:pPr>
              <w:pStyle w:val="TAL"/>
              <w:rPr>
                <w:sz w:val="16"/>
                <w:szCs w:val="16"/>
                <w:lang w:eastAsia="en-US"/>
              </w:rPr>
            </w:pPr>
            <w:r w:rsidRPr="007F2770">
              <w:rPr>
                <w:sz w:val="16"/>
                <w:szCs w:val="16"/>
                <w:lang w:eastAsia="en-US"/>
              </w:rPr>
              <w:t>3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18185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16BC35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319761" w14:textId="77777777" w:rsidR="00136CE0" w:rsidRPr="007F2770" w:rsidRDefault="00136CE0" w:rsidP="00136CE0">
            <w:pPr>
              <w:pStyle w:val="TAL"/>
              <w:rPr>
                <w:bCs/>
                <w:snapToGrid w:val="0"/>
                <w:sz w:val="16"/>
                <w:lang w:eastAsia="en-US"/>
              </w:rPr>
            </w:pPr>
            <w:r w:rsidRPr="007F2770">
              <w:rPr>
                <w:bCs/>
                <w:snapToGrid w:val="0"/>
                <w:sz w:val="16"/>
                <w:lang w:eastAsia="en-US"/>
              </w:rPr>
              <w:t>Remove the error case for mandatory IE of PDU SESSION MODIFICATION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89359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E0582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B8D3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4792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98E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61F9A6D" w14:textId="77777777" w:rsidR="00136CE0" w:rsidRPr="007F2770" w:rsidRDefault="00136CE0" w:rsidP="00136CE0">
            <w:pPr>
              <w:pStyle w:val="TAL"/>
              <w:rPr>
                <w:sz w:val="16"/>
                <w:szCs w:val="16"/>
                <w:lang w:eastAsia="en-US"/>
              </w:rPr>
            </w:pPr>
            <w:r w:rsidRPr="007F2770">
              <w:rPr>
                <w:sz w:val="16"/>
                <w:szCs w:val="16"/>
                <w:lang w:eastAsia="en-US"/>
              </w:rPr>
              <w:t>3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443A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8539E5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ED03D" w14:textId="77777777" w:rsidR="00136CE0" w:rsidRPr="007F2770" w:rsidRDefault="00136CE0" w:rsidP="00136CE0">
            <w:pPr>
              <w:pStyle w:val="TAL"/>
              <w:rPr>
                <w:bCs/>
                <w:snapToGrid w:val="0"/>
                <w:sz w:val="16"/>
                <w:lang w:eastAsia="en-US"/>
              </w:rPr>
            </w:pPr>
            <w:r w:rsidRPr="007F2770">
              <w:rPr>
                <w:bCs/>
                <w:snapToGrid w:val="0"/>
                <w:sz w:val="16"/>
                <w:lang w:eastAsia="en-US"/>
              </w:rPr>
              <w:t>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B7A3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C6AC8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763779"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B057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4E2882"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E74E190" w14:textId="77777777" w:rsidR="00136CE0" w:rsidRPr="007F2770" w:rsidRDefault="00136CE0" w:rsidP="00136CE0">
            <w:pPr>
              <w:pStyle w:val="TAL"/>
              <w:rPr>
                <w:sz w:val="16"/>
                <w:szCs w:val="16"/>
                <w:lang w:eastAsia="en-US"/>
              </w:rPr>
            </w:pPr>
            <w:r w:rsidRPr="007F2770">
              <w:rPr>
                <w:sz w:val="16"/>
                <w:szCs w:val="16"/>
                <w:lang w:eastAsia="en-US"/>
              </w:rPr>
              <w:t>3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E1F17"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FB7DA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0A11A" w14:textId="77777777" w:rsidR="00136CE0" w:rsidRPr="007F2770" w:rsidRDefault="00136CE0" w:rsidP="00136CE0">
            <w:pPr>
              <w:pStyle w:val="TAL"/>
              <w:rPr>
                <w:bCs/>
                <w:snapToGrid w:val="0"/>
                <w:sz w:val="16"/>
                <w:lang w:eastAsia="en-US"/>
              </w:rPr>
            </w:pPr>
            <w:r w:rsidRPr="007F2770">
              <w:rPr>
                <w:bCs/>
                <w:snapToGrid w:val="0"/>
                <w:sz w:val="16"/>
                <w:lang w:eastAsia="en-US"/>
              </w:rPr>
              <w:t>Exception data in restricted service area for a UE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11AB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BBDD9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C785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D5E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BD3EB" w14:textId="77777777" w:rsidR="00136CE0" w:rsidRPr="007F2770" w:rsidRDefault="00136CE0" w:rsidP="00136CE0">
            <w:pPr>
              <w:pStyle w:val="TAC"/>
              <w:ind w:left="284" w:hanging="284"/>
              <w:rPr>
                <w:sz w:val="16"/>
              </w:rPr>
            </w:pPr>
            <w:r w:rsidRPr="007F2770">
              <w:rPr>
                <w:sz w:val="16"/>
              </w:rPr>
              <w:t>CP-210106</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40DAAA7" w14:textId="77777777" w:rsidR="00136CE0" w:rsidRPr="007F2770" w:rsidRDefault="00136CE0" w:rsidP="00136CE0">
            <w:pPr>
              <w:pStyle w:val="TAL"/>
              <w:rPr>
                <w:sz w:val="16"/>
                <w:szCs w:val="16"/>
                <w:lang w:eastAsia="en-US"/>
              </w:rPr>
            </w:pPr>
            <w:r w:rsidRPr="007F2770">
              <w:rPr>
                <w:sz w:val="16"/>
                <w:szCs w:val="16"/>
                <w:lang w:eastAsia="en-US"/>
              </w:rPr>
              <w:t>3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5878B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C1B2F1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E94FF3" w14:textId="77777777" w:rsidR="00136CE0" w:rsidRPr="007F2770" w:rsidRDefault="00136CE0" w:rsidP="00136CE0">
            <w:pPr>
              <w:pStyle w:val="TAL"/>
              <w:rPr>
                <w:bCs/>
                <w:snapToGrid w:val="0"/>
                <w:sz w:val="16"/>
                <w:lang w:eastAsia="en-US"/>
              </w:rPr>
            </w:pPr>
            <w:r w:rsidRPr="007F2770">
              <w:rPr>
                <w:bCs/>
                <w:snapToGrid w:val="0"/>
                <w:sz w:val="16"/>
                <w:lang w:eastAsia="en-US"/>
              </w:rPr>
              <w:t>T357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D270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FF08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3DC9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60848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95575" w14:textId="77777777" w:rsidR="00136CE0" w:rsidRPr="007F2770" w:rsidRDefault="00136CE0" w:rsidP="00136CE0">
            <w:pPr>
              <w:pStyle w:val="TAC"/>
              <w:ind w:left="284" w:hanging="284"/>
              <w:rPr>
                <w:sz w:val="16"/>
              </w:rPr>
            </w:pPr>
            <w:r w:rsidRPr="007F2770">
              <w:rPr>
                <w:sz w:val="16"/>
              </w:rPr>
              <w:t>CP-210135</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9E0539A" w14:textId="77777777" w:rsidR="00136CE0" w:rsidRPr="007F2770" w:rsidRDefault="00136CE0" w:rsidP="00136CE0">
            <w:pPr>
              <w:pStyle w:val="TAL"/>
              <w:rPr>
                <w:sz w:val="16"/>
                <w:szCs w:val="16"/>
                <w:lang w:eastAsia="en-US"/>
              </w:rPr>
            </w:pPr>
            <w:r w:rsidRPr="007F2770">
              <w:rPr>
                <w:sz w:val="16"/>
                <w:szCs w:val="16"/>
                <w:lang w:eastAsia="en-US"/>
              </w:rPr>
              <w:t>3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F41C93"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8F9273D"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634853" w14:textId="77777777" w:rsidR="00136CE0" w:rsidRPr="007F2770" w:rsidRDefault="00136CE0" w:rsidP="00136CE0">
            <w:pPr>
              <w:pStyle w:val="TAL"/>
              <w:rPr>
                <w:bCs/>
                <w:snapToGrid w:val="0"/>
                <w:sz w:val="16"/>
                <w:lang w:eastAsia="en-US"/>
              </w:rPr>
            </w:pPr>
            <w:r w:rsidRPr="007F2770">
              <w:rPr>
                <w:bCs/>
                <w:snapToGrid w:val="0"/>
                <w:sz w:val="16"/>
                <w:lang w:eastAsia="en-US"/>
              </w:rPr>
              <w:t>Inclusive language revie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DA40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55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06674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3C0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DF004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51A0CB7" w14:textId="77777777" w:rsidR="00136CE0" w:rsidRPr="007F2770" w:rsidRDefault="00136CE0" w:rsidP="00136CE0">
            <w:pPr>
              <w:pStyle w:val="TAL"/>
              <w:rPr>
                <w:sz w:val="16"/>
                <w:szCs w:val="16"/>
                <w:lang w:eastAsia="en-US"/>
              </w:rPr>
            </w:pPr>
            <w:r w:rsidRPr="007F2770">
              <w:rPr>
                <w:sz w:val="16"/>
                <w:szCs w:val="16"/>
                <w:lang w:eastAsia="en-US"/>
              </w:rPr>
              <w:t>3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66A46B"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3BE71D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21E32" w14:textId="77777777" w:rsidR="00136CE0" w:rsidRPr="007F2770" w:rsidRDefault="00136CE0" w:rsidP="00136CE0">
            <w:pPr>
              <w:pStyle w:val="TAL"/>
              <w:rPr>
                <w:bCs/>
                <w:snapToGrid w:val="0"/>
                <w:sz w:val="16"/>
                <w:lang w:eastAsia="en-US"/>
              </w:rPr>
            </w:pPr>
            <w:r w:rsidRPr="007F2770">
              <w:rPr>
                <w:bCs/>
                <w:snapToGrid w:val="0"/>
                <w:sz w:val="16"/>
                <w:lang w:eastAsia="en-US"/>
              </w:rPr>
              <w:t>Alignment of protection of NAS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D3CE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B417F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7FC4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A869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29B5FC"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1372C55" w14:textId="77777777" w:rsidR="00136CE0" w:rsidRPr="007F2770" w:rsidRDefault="00136CE0" w:rsidP="00136CE0">
            <w:pPr>
              <w:pStyle w:val="TAL"/>
              <w:rPr>
                <w:sz w:val="16"/>
                <w:szCs w:val="16"/>
                <w:lang w:eastAsia="en-US"/>
              </w:rPr>
            </w:pPr>
            <w:r w:rsidRPr="007F2770">
              <w:rPr>
                <w:sz w:val="16"/>
                <w:szCs w:val="16"/>
                <w:lang w:eastAsia="en-US"/>
              </w:rPr>
              <w:t>3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CA406"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1D70CB"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E3E7" w14:textId="77777777" w:rsidR="00136CE0" w:rsidRPr="007F2770" w:rsidRDefault="00136CE0" w:rsidP="00136CE0">
            <w:pPr>
              <w:pStyle w:val="TAL"/>
              <w:rPr>
                <w:bCs/>
                <w:snapToGrid w:val="0"/>
                <w:sz w:val="16"/>
                <w:lang w:eastAsia="en-US"/>
              </w:rPr>
            </w:pPr>
            <w:r w:rsidRPr="007F2770">
              <w:rPr>
                <w:bCs/>
                <w:snapToGrid w:val="0"/>
                <w:sz w:val="16"/>
                <w:lang w:eastAsia="en-US"/>
              </w:rPr>
              <w:t>S-NSSAI association for 5GSM non-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EBB0"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295D4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347A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19D1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3CAF3"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95DBF72" w14:textId="77777777" w:rsidR="00136CE0" w:rsidRPr="007F2770" w:rsidRDefault="00136CE0" w:rsidP="00136CE0">
            <w:pPr>
              <w:pStyle w:val="TAL"/>
              <w:rPr>
                <w:sz w:val="16"/>
                <w:szCs w:val="16"/>
                <w:lang w:eastAsia="en-US"/>
              </w:rPr>
            </w:pPr>
            <w:r w:rsidRPr="007F2770">
              <w:rPr>
                <w:sz w:val="16"/>
                <w:szCs w:val="16"/>
                <w:lang w:eastAsia="en-US"/>
              </w:rPr>
              <w:t>3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863E5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511BBB0"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5A17FE" w14:textId="77777777" w:rsidR="00136CE0" w:rsidRPr="007F2770" w:rsidRDefault="00136CE0" w:rsidP="00136CE0">
            <w:pPr>
              <w:pStyle w:val="TAL"/>
              <w:rPr>
                <w:bCs/>
                <w:snapToGrid w:val="0"/>
                <w:sz w:val="16"/>
                <w:lang w:eastAsia="en-US"/>
              </w:rPr>
            </w:pPr>
            <w:r w:rsidRPr="007F2770">
              <w:rPr>
                <w:bCs/>
                <w:snapToGrid w:val="0"/>
                <w:sz w:val="16"/>
                <w:lang w:eastAsia="en-US"/>
              </w:rPr>
              <w:t>Corrections to congestion control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748E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23F0E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0A522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E176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D3B815"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49E15C" w14:textId="77777777" w:rsidR="00136CE0" w:rsidRPr="007F2770" w:rsidRDefault="00136CE0" w:rsidP="00136CE0">
            <w:pPr>
              <w:pStyle w:val="TAL"/>
              <w:rPr>
                <w:sz w:val="16"/>
                <w:szCs w:val="16"/>
                <w:lang w:eastAsia="en-US"/>
              </w:rPr>
            </w:pPr>
            <w:r w:rsidRPr="007F2770">
              <w:rPr>
                <w:sz w:val="16"/>
                <w:szCs w:val="16"/>
                <w:lang w:eastAsia="en-US"/>
              </w:rPr>
              <w:t>3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75733"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8B8EBAA"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58BB6" w14:textId="77777777" w:rsidR="00136CE0" w:rsidRPr="007F2770" w:rsidRDefault="00136CE0" w:rsidP="00136CE0">
            <w:pPr>
              <w:pStyle w:val="TAL"/>
              <w:rPr>
                <w:bCs/>
                <w:snapToGrid w:val="0"/>
                <w:sz w:val="16"/>
                <w:lang w:eastAsia="en-US"/>
              </w:rPr>
            </w:pPr>
            <w:r w:rsidRPr="007F2770">
              <w:rPr>
                <w:bCs/>
                <w:snapToGrid w:val="0"/>
                <w:sz w:val="16"/>
                <w:lang w:eastAsia="en-US"/>
              </w:rPr>
              <w:t>5GSM back-off mechanisms in PDU session release procedur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3D8C5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485D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5A75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20C19"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E7043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1993906" w14:textId="77777777" w:rsidR="00136CE0" w:rsidRPr="007F2770" w:rsidRDefault="00136CE0" w:rsidP="00136CE0">
            <w:pPr>
              <w:pStyle w:val="TAL"/>
              <w:rPr>
                <w:sz w:val="16"/>
                <w:szCs w:val="16"/>
                <w:lang w:eastAsia="en-US"/>
              </w:rPr>
            </w:pPr>
            <w:r w:rsidRPr="007F2770">
              <w:rPr>
                <w:sz w:val="16"/>
                <w:szCs w:val="16"/>
                <w:lang w:eastAsia="en-US"/>
              </w:rPr>
              <w:t>3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D77D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5C4D9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8D6A6" w14:textId="77777777" w:rsidR="00136CE0" w:rsidRPr="007F2770" w:rsidRDefault="00136CE0" w:rsidP="00136CE0">
            <w:pPr>
              <w:pStyle w:val="TAL"/>
              <w:rPr>
                <w:bCs/>
                <w:snapToGrid w:val="0"/>
                <w:sz w:val="16"/>
                <w:lang w:eastAsia="en-US"/>
              </w:rPr>
            </w:pPr>
            <w:r w:rsidRPr="007F2770">
              <w:rPr>
                <w:bCs/>
                <w:snapToGrid w:val="0"/>
                <w:sz w:val="16"/>
                <w:lang w:eastAsia="en-US"/>
              </w:rPr>
              <w:t>Correction to the QoS operation error handlings in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EF546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83798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4E51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0B9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9AFCE5"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AE4B0E3" w14:textId="77777777" w:rsidR="00136CE0" w:rsidRPr="007F2770" w:rsidRDefault="00136CE0" w:rsidP="00136CE0">
            <w:pPr>
              <w:pStyle w:val="TAL"/>
              <w:rPr>
                <w:sz w:val="16"/>
                <w:szCs w:val="16"/>
                <w:lang w:eastAsia="en-US"/>
              </w:rPr>
            </w:pPr>
            <w:r w:rsidRPr="007F2770">
              <w:rPr>
                <w:sz w:val="16"/>
                <w:szCs w:val="16"/>
                <w:lang w:eastAsia="en-US"/>
              </w:rPr>
              <w:t>3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62CA3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33F1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95E20" w14:textId="77777777" w:rsidR="00136CE0" w:rsidRPr="007F2770" w:rsidRDefault="00136CE0" w:rsidP="00136CE0">
            <w:pPr>
              <w:pStyle w:val="TAL"/>
              <w:rPr>
                <w:bCs/>
                <w:snapToGrid w:val="0"/>
                <w:sz w:val="16"/>
                <w:lang w:eastAsia="en-US"/>
              </w:rPr>
            </w:pPr>
            <w:r w:rsidRPr="007F2770">
              <w:rPr>
                <w:bCs/>
                <w:snapToGrid w:val="0"/>
                <w:sz w:val="16"/>
                <w:lang w:eastAsia="en-US"/>
              </w:rPr>
              <w:t>Handling for collision of PDU session handove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2CF81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D48F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F18F0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084FAB"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E503F9"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2D651C7" w14:textId="77777777" w:rsidR="00136CE0" w:rsidRPr="007F2770" w:rsidRDefault="00136CE0" w:rsidP="00136CE0">
            <w:pPr>
              <w:pStyle w:val="TAL"/>
              <w:rPr>
                <w:sz w:val="16"/>
                <w:szCs w:val="16"/>
                <w:lang w:eastAsia="en-US"/>
              </w:rPr>
            </w:pPr>
            <w:r w:rsidRPr="007F2770">
              <w:rPr>
                <w:sz w:val="16"/>
                <w:szCs w:val="16"/>
                <w:lang w:eastAsia="en-US"/>
              </w:rPr>
              <w:t>3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C35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7CCD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F3895" w14:textId="77777777" w:rsidR="00136CE0" w:rsidRPr="007F2770" w:rsidRDefault="00136CE0" w:rsidP="00136CE0">
            <w:pPr>
              <w:pStyle w:val="TAL"/>
              <w:rPr>
                <w:bCs/>
                <w:snapToGrid w:val="0"/>
                <w:sz w:val="16"/>
                <w:lang w:eastAsia="en-US"/>
              </w:rPr>
            </w:pPr>
            <w:r w:rsidRPr="007F2770">
              <w:rPr>
                <w:bCs/>
                <w:snapToGrid w:val="0"/>
                <w:sz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8A972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5210A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848D8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3757E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331DB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408D50B" w14:textId="77777777" w:rsidR="00136CE0" w:rsidRPr="007F2770" w:rsidRDefault="00136CE0" w:rsidP="00136CE0">
            <w:pPr>
              <w:pStyle w:val="TAL"/>
              <w:rPr>
                <w:sz w:val="16"/>
                <w:szCs w:val="16"/>
                <w:lang w:eastAsia="en-US"/>
              </w:rPr>
            </w:pPr>
            <w:r w:rsidRPr="007F2770">
              <w:rPr>
                <w:sz w:val="16"/>
                <w:szCs w:val="16"/>
                <w:lang w:eastAsia="en-US"/>
              </w:rPr>
              <w:t>3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E1EAB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2F6C0B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C93A1" w14:textId="77777777" w:rsidR="00136CE0" w:rsidRPr="007F2770" w:rsidRDefault="00136CE0" w:rsidP="00136CE0">
            <w:pPr>
              <w:pStyle w:val="TAL"/>
              <w:rPr>
                <w:bCs/>
                <w:snapToGrid w:val="0"/>
                <w:sz w:val="16"/>
                <w:lang w:eastAsia="en-US"/>
              </w:rPr>
            </w:pPr>
            <w:r w:rsidRPr="007F2770">
              <w:rPr>
                <w:bCs/>
                <w:snapToGrid w:val="0"/>
                <w:sz w:val="16"/>
                <w:lang w:eastAsia="en-US"/>
              </w:rPr>
              <w:t>AN Release triggered by CAG information list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C895A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9072D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F936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B5D9A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6C181E"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1E5E3B5" w14:textId="77777777" w:rsidR="00136CE0" w:rsidRPr="007F2770" w:rsidRDefault="00136CE0" w:rsidP="00136CE0">
            <w:pPr>
              <w:pStyle w:val="TAL"/>
              <w:rPr>
                <w:sz w:val="16"/>
                <w:szCs w:val="16"/>
                <w:lang w:eastAsia="en-US"/>
              </w:rPr>
            </w:pPr>
            <w:r w:rsidRPr="007F2770">
              <w:rPr>
                <w:sz w:val="16"/>
                <w:szCs w:val="16"/>
                <w:lang w:eastAsia="en-US"/>
              </w:rPr>
              <w:t>3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5D620F"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887A1F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DED6E"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CAG-only UE behaviour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A673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14CFB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5E1DF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AFC8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B0A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48CFF71" w14:textId="77777777" w:rsidR="00136CE0" w:rsidRPr="007F2770" w:rsidRDefault="00136CE0" w:rsidP="00136CE0">
            <w:pPr>
              <w:pStyle w:val="TAL"/>
              <w:rPr>
                <w:sz w:val="16"/>
                <w:szCs w:val="16"/>
                <w:lang w:eastAsia="en-US"/>
              </w:rPr>
            </w:pPr>
            <w:r w:rsidRPr="007F2770">
              <w:rPr>
                <w:sz w:val="16"/>
                <w:szCs w:val="16"/>
                <w:lang w:eastAsia="en-US"/>
              </w:rPr>
              <w:t>3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307209"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D9390E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A81ED"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EPS bearer identity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727C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BCC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1F7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26E1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6771F4"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8B7D8D" w14:textId="77777777" w:rsidR="00136CE0" w:rsidRPr="007F2770" w:rsidRDefault="00136CE0" w:rsidP="00136CE0">
            <w:pPr>
              <w:pStyle w:val="TAL"/>
              <w:rPr>
                <w:sz w:val="16"/>
                <w:szCs w:val="16"/>
                <w:lang w:eastAsia="en-US"/>
              </w:rPr>
            </w:pPr>
            <w:r w:rsidRPr="007F2770">
              <w:rPr>
                <w:sz w:val="16"/>
                <w:szCs w:val="16"/>
                <w:lang w:eastAsia="en-US"/>
              </w:rPr>
              <w:t>3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C50E0"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C97AC97"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50993"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the handling of QoS flow description without associat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D3BD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E8F6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C7A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3A53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25C396"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3CD2976" w14:textId="77777777" w:rsidR="00136CE0" w:rsidRPr="007F2770" w:rsidRDefault="00136CE0" w:rsidP="00136CE0">
            <w:pPr>
              <w:pStyle w:val="TAL"/>
              <w:rPr>
                <w:sz w:val="16"/>
                <w:szCs w:val="16"/>
                <w:lang w:eastAsia="en-US"/>
              </w:rPr>
            </w:pPr>
            <w:r w:rsidRPr="007F2770">
              <w:rPr>
                <w:sz w:val="16"/>
                <w:szCs w:val="16"/>
                <w:lang w:eastAsia="en-US"/>
              </w:rPr>
              <w:t>3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BC50C8"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373FC5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A4A732" w14:textId="77777777" w:rsidR="00136CE0" w:rsidRPr="007F2770" w:rsidRDefault="00136CE0" w:rsidP="00136CE0">
            <w:pPr>
              <w:pStyle w:val="TAL"/>
              <w:rPr>
                <w:bCs/>
                <w:snapToGrid w:val="0"/>
                <w:sz w:val="16"/>
                <w:lang w:eastAsia="en-US"/>
              </w:rPr>
            </w:pPr>
            <w:r w:rsidRPr="007F2770">
              <w:rPr>
                <w:bCs/>
                <w:snapToGrid w:val="0"/>
                <w:sz w:val="16"/>
                <w:lang w:eastAsia="en-US"/>
              </w:rPr>
              <w:t>Correct a copy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AED9D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0BF98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338FB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C134D"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1D4BF0" w14:textId="77777777" w:rsidR="00136CE0" w:rsidRPr="007F2770" w:rsidRDefault="00136CE0" w:rsidP="00136CE0">
            <w:pPr>
              <w:pStyle w:val="TAC"/>
              <w:ind w:left="284" w:hanging="284"/>
              <w:rPr>
                <w:sz w:val="16"/>
              </w:rPr>
            </w:pPr>
            <w:r w:rsidRPr="007F2770">
              <w:rPr>
                <w:sz w:val="16"/>
              </w:rPr>
              <w:t>CP-210133</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3F6FD4C" w14:textId="77777777" w:rsidR="00136CE0" w:rsidRPr="007F2770" w:rsidRDefault="00136CE0" w:rsidP="00136CE0">
            <w:pPr>
              <w:pStyle w:val="TAL"/>
              <w:rPr>
                <w:sz w:val="16"/>
                <w:szCs w:val="16"/>
                <w:lang w:eastAsia="en-US"/>
              </w:rPr>
            </w:pPr>
            <w:r w:rsidRPr="007F2770">
              <w:rPr>
                <w:sz w:val="16"/>
                <w:szCs w:val="16"/>
                <w:lang w:eastAsia="en-US"/>
              </w:rPr>
              <w:t>3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600E8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11AE4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C4B10C" w14:textId="77777777" w:rsidR="00136CE0" w:rsidRPr="007F2770" w:rsidRDefault="00136CE0" w:rsidP="00136CE0">
            <w:pPr>
              <w:pStyle w:val="TAL"/>
              <w:rPr>
                <w:bCs/>
                <w:snapToGrid w:val="0"/>
                <w:sz w:val="16"/>
                <w:lang w:eastAsia="en-US"/>
              </w:rPr>
            </w:pPr>
            <w:r w:rsidRPr="007F2770">
              <w:rPr>
                <w:bCs/>
                <w:snapToGrid w:val="0"/>
                <w:sz w:val="16"/>
                <w:lang w:eastAsia="en-US"/>
              </w:rPr>
              <w:t>Correct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8E32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440C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8A251"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7C83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575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F2CA13D" w14:textId="77777777" w:rsidR="00136CE0" w:rsidRPr="007F2770" w:rsidRDefault="00136CE0" w:rsidP="00136CE0">
            <w:pPr>
              <w:pStyle w:val="TAL"/>
              <w:rPr>
                <w:sz w:val="16"/>
                <w:szCs w:val="16"/>
                <w:lang w:eastAsia="en-US"/>
              </w:rPr>
            </w:pPr>
            <w:r w:rsidRPr="007F2770">
              <w:rPr>
                <w:sz w:val="16"/>
                <w:szCs w:val="16"/>
                <w:lang w:eastAsia="en-US"/>
              </w:rPr>
              <w:t>3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32972C"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5DE500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1A6C4" w14:textId="77777777" w:rsidR="00136CE0" w:rsidRPr="007F2770" w:rsidRDefault="00136CE0" w:rsidP="00136CE0">
            <w:pPr>
              <w:pStyle w:val="TAL"/>
              <w:rPr>
                <w:bCs/>
                <w:snapToGrid w:val="0"/>
                <w:sz w:val="16"/>
                <w:lang w:eastAsia="en-US"/>
              </w:rPr>
            </w:pPr>
            <w:r w:rsidRPr="007F2770">
              <w:rPr>
                <w:bCs/>
                <w:snapToGrid w:val="0"/>
                <w:sz w:val="16"/>
                <w:lang w:eastAsia="en-US"/>
              </w:rPr>
              <w:t>Error check and handling for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76ED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4717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E18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2B4553"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F3F7F"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F03A369" w14:textId="77777777" w:rsidR="00136CE0" w:rsidRPr="007F2770" w:rsidRDefault="00136CE0" w:rsidP="00136CE0">
            <w:pPr>
              <w:pStyle w:val="TAL"/>
              <w:rPr>
                <w:sz w:val="16"/>
                <w:szCs w:val="16"/>
                <w:lang w:eastAsia="en-US"/>
              </w:rPr>
            </w:pPr>
            <w:r w:rsidRPr="007F2770">
              <w:rPr>
                <w:sz w:val="16"/>
                <w:szCs w:val="16"/>
                <w:lang w:eastAsia="en-US"/>
              </w:rPr>
              <w:t>3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A0C4CD"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7AAA75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39225" w14:textId="77777777" w:rsidR="00136CE0" w:rsidRPr="007F2770" w:rsidRDefault="00136CE0" w:rsidP="00136CE0">
            <w:pPr>
              <w:pStyle w:val="TAL"/>
              <w:rPr>
                <w:bCs/>
                <w:snapToGrid w:val="0"/>
                <w:sz w:val="16"/>
                <w:lang w:eastAsia="en-US"/>
              </w:rPr>
            </w:pPr>
            <w:r w:rsidRPr="007F2770">
              <w:rPr>
                <w:bCs/>
                <w:snapToGrid w:val="0"/>
                <w:sz w:val="16"/>
                <w:lang w:eastAsia="en-US"/>
              </w:rPr>
              <w:t>Handling of Rejected NSSAI in registration reject message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A7CE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93D3B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555C8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CAACF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B1D8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87D585" w14:textId="77777777" w:rsidR="00136CE0" w:rsidRPr="007F2770" w:rsidRDefault="00136CE0" w:rsidP="00136CE0">
            <w:pPr>
              <w:pStyle w:val="TAL"/>
              <w:rPr>
                <w:sz w:val="16"/>
                <w:szCs w:val="16"/>
                <w:lang w:eastAsia="en-US"/>
              </w:rPr>
            </w:pPr>
            <w:r w:rsidRPr="007F2770">
              <w:rPr>
                <w:sz w:val="16"/>
                <w:szCs w:val="16"/>
                <w:lang w:eastAsia="en-US"/>
              </w:rPr>
              <w:t>3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75298"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C84DB0"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5922D2" w14:textId="77777777" w:rsidR="00136CE0" w:rsidRPr="007F2770" w:rsidRDefault="00136CE0" w:rsidP="00136CE0">
            <w:pPr>
              <w:pStyle w:val="TAL"/>
              <w:rPr>
                <w:bCs/>
                <w:snapToGrid w:val="0"/>
                <w:sz w:val="16"/>
                <w:lang w:eastAsia="en-US"/>
              </w:rPr>
            </w:pPr>
            <w:r w:rsidRPr="007F2770">
              <w:rPr>
                <w:bCs/>
                <w:snapToGrid w:val="0"/>
                <w:sz w:val="16"/>
                <w:lang w:eastAsia="en-US"/>
              </w:rPr>
              <w:t>Unify terminology about the Authorized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998983"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FB96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CF64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1A29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66702A"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8E9CCC8" w14:textId="77777777" w:rsidR="00136CE0" w:rsidRPr="007F2770" w:rsidRDefault="00136CE0" w:rsidP="00136CE0">
            <w:pPr>
              <w:pStyle w:val="TAL"/>
              <w:rPr>
                <w:sz w:val="16"/>
                <w:szCs w:val="16"/>
                <w:lang w:eastAsia="en-US"/>
              </w:rPr>
            </w:pPr>
            <w:r w:rsidRPr="007F2770">
              <w:rPr>
                <w:sz w:val="16"/>
                <w:szCs w:val="16"/>
                <w:lang w:eastAsia="en-US"/>
              </w:rPr>
              <w:t>3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E01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1DF68A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E2695" w14:textId="77777777" w:rsidR="00136CE0" w:rsidRPr="007F2770" w:rsidRDefault="00136CE0" w:rsidP="00136CE0">
            <w:pPr>
              <w:pStyle w:val="TAL"/>
              <w:rPr>
                <w:bCs/>
                <w:snapToGrid w:val="0"/>
                <w:sz w:val="16"/>
                <w:lang w:eastAsia="en-US"/>
              </w:rPr>
            </w:pPr>
            <w:r w:rsidRPr="007F2770">
              <w:rPr>
                <w:bCs/>
                <w:snapToGrid w:val="0"/>
                <w:sz w:val="16"/>
                <w:lang w:eastAsia="en-US"/>
              </w:rPr>
              <w:t>PLMN Search at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AF52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B302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AD68A"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9564FE"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503DAB"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E5A70FB" w14:textId="77777777" w:rsidR="00136CE0" w:rsidRPr="007F2770" w:rsidRDefault="00136CE0" w:rsidP="00136CE0">
            <w:pPr>
              <w:pStyle w:val="TAL"/>
              <w:rPr>
                <w:sz w:val="16"/>
                <w:szCs w:val="16"/>
                <w:lang w:eastAsia="en-US"/>
              </w:rPr>
            </w:pPr>
            <w:r w:rsidRPr="007F2770">
              <w:rPr>
                <w:sz w:val="16"/>
                <w:szCs w:val="16"/>
                <w:lang w:eastAsia="en-US"/>
              </w:rPr>
              <w:t>3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AD3F4C"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762449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ED2F30" w14:textId="77777777" w:rsidR="00136CE0" w:rsidRPr="007F2770" w:rsidRDefault="00136CE0" w:rsidP="00136CE0">
            <w:pPr>
              <w:pStyle w:val="TAL"/>
              <w:rPr>
                <w:bCs/>
                <w:snapToGrid w:val="0"/>
                <w:sz w:val="16"/>
                <w:lang w:eastAsia="en-US"/>
              </w:rPr>
            </w:pPr>
            <w:r w:rsidRPr="007F2770">
              <w:rPr>
                <w:bCs/>
                <w:snapToGrid w:val="0"/>
                <w:sz w:val="16"/>
                <w:lang w:eastAsia="en-US"/>
              </w:rPr>
              <w:t>UE behaviour when rejected with #76 via a non-CAG ce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82D5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1FD57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0E1A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5D43E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027093"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CA57CB7" w14:textId="77777777" w:rsidR="00136CE0" w:rsidRPr="007F2770" w:rsidRDefault="00136CE0" w:rsidP="00136CE0">
            <w:pPr>
              <w:pStyle w:val="TAL"/>
              <w:rPr>
                <w:sz w:val="16"/>
                <w:szCs w:val="16"/>
                <w:lang w:eastAsia="en-US"/>
              </w:rPr>
            </w:pPr>
            <w:r w:rsidRPr="007F2770">
              <w:rPr>
                <w:sz w:val="16"/>
                <w:szCs w:val="16"/>
                <w:lang w:eastAsia="en-US"/>
              </w:rPr>
              <w:t>3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AE2CA1"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BF3068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4DAA42" w14:textId="77777777" w:rsidR="00136CE0" w:rsidRPr="007F2770" w:rsidRDefault="00136CE0" w:rsidP="00136CE0">
            <w:pPr>
              <w:pStyle w:val="TAL"/>
              <w:rPr>
                <w:bCs/>
                <w:snapToGrid w:val="0"/>
                <w:sz w:val="16"/>
                <w:lang w:eastAsia="en-US"/>
              </w:rPr>
            </w:pPr>
            <w:r w:rsidRPr="007F2770">
              <w:rPr>
                <w:bCs/>
                <w:snapToGrid w:val="0"/>
                <w:sz w:val="16"/>
                <w:lang w:eastAsia="en-US"/>
              </w:rPr>
              <w:t>Deregister from emergency registered state as indic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89513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360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0EC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90249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D777D1" w14:textId="77777777" w:rsidR="00136CE0" w:rsidRPr="007F2770" w:rsidRDefault="00136CE0" w:rsidP="00136CE0">
            <w:pPr>
              <w:pStyle w:val="TAC"/>
              <w:ind w:left="284" w:hanging="284"/>
              <w:rPr>
                <w:sz w:val="16"/>
              </w:rPr>
            </w:pPr>
            <w:r w:rsidRPr="007F2770">
              <w:rPr>
                <w:sz w:val="16"/>
              </w:rPr>
              <w:t>CP-210119</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421C35B0" w14:textId="77777777" w:rsidR="00136CE0" w:rsidRPr="007F2770" w:rsidRDefault="00136CE0" w:rsidP="00136CE0">
            <w:pPr>
              <w:pStyle w:val="TAL"/>
              <w:rPr>
                <w:sz w:val="16"/>
                <w:szCs w:val="16"/>
                <w:lang w:eastAsia="en-US"/>
              </w:rPr>
            </w:pPr>
            <w:r w:rsidRPr="007F2770">
              <w:rPr>
                <w:sz w:val="16"/>
                <w:szCs w:val="16"/>
                <w:lang w:eastAsia="en-US"/>
              </w:rPr>
              <w:t>3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447396"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013196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C1A0EA" w14:textId="77777777" w:rsidR="00136CE0" w:rsidRPr="007F2770" w:rsidRDefault="00136CE0" w:rsidP="00136CE0">
            <w:pPr>
              <w:pStyle w:val="TAL"/>
              <w:rPr>
                <w:bCs/>
                <w:snapToGrid w:val="0"/>
                <w:sz w:val="16"/>
                <w:lang w:eastAsia="en-US"/>
              </w:rPr>
            </w:pPr>
            <w:r w:rsidRPr="007F2770">
              <w:rPr>
                <w:bCs/>
                <w:snapToGrid w:val="0"/>
                <w:sz w:val="16"/>
                <w:lang w:eastAsia="en-US"/>
              </w:rPr>
              <w:t>Disable N1 mode after change to S1 mode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47027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C73C8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B6F27F"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81E32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33F8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8D91661" w14:textId="77777777" w:rsidR="00136CE0" w:rsidRPr="007F2770" w:rsidRDefault="00136CE0" w:rsidP="00136CE0">
            <w:pPr>
              <w:pStyle w:val="TAL"/>
              <w:rPr>
                <w:sz w:val="16"/>
                <w:szCs w:val="16"/>
                <w:lang w:eastAsia="en-US"/>
              </w:rPr>
            </w:pPr>
            <w:r w:rsidRPr="007F2770">
              <w:rPr>
                <w:sz w:val="16"/>
                <w:szCs w:val="16"/>
                <w:lang w:eastAsia="en-US"/>
              </w:rPr>
              <w:t>3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5622"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54C160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C258B" w14:textId="77777777" w:rsidR="00136CE0" w:rsidRPr="007F2770" w:rsidRDefault="00136CE0" w:rsidP="00136CE0">
            <w:pPr>
              <w:pStyle w:val="TAL"/>
              <w:rPr>
                <w:bCs/>
                <w:snapToGrid w:val="0"/>
                <w:sz w:val="16"/>
                <w:lang w:val="fr-FR" w:eastAsia="en-US"/>
              </w:rPr>
            </w:pPr>
            <w:r w:rsidRPr="007F2770">
              <w:rPr>
                <w:bCs/>
                <w:snapToGrid w:val="0"/>
                <w:sz w:val="16"/>
                <w:lang w:val="fr-FR" w:eastAsia="en-US"/>
              </w:rPr>
              <w:t>Clarification on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290362" w14:textId="77777777" w:rsidR="00136CE0" w:rsidRPr="007F2770" w:rsidRDefault="00136CE0" w:rsidP="00136CE0">
            <w:pPr>
              <w:pStyle w:val="TAL"/>
              <w:rPr>
                <w:bCs/>
                <w:snapToGrid w:val="0"/>
                <w:sz w:val="16"/>
                <w:lang w:val="fr-FR" w:eastAsia="en-US"/>
              </w:rPr>
            </w:pPr>
            <w:r w:rsidRPr="007F2770">
              <w:rPr>
                <w:bCs/>
                <w:snapToGrid w:val="0"/>
                <w:sz w:val="16"/>
                <w:lang w:eastAsia="en-US"/>
              </w:rPr>
              <w:t>17.2.0</w:t>
            </w:r>
          </w:p>
        </w:tc>
      </w:tr>
      <w:tr w:rsidR="00CC7F27" w:rsidRPr="007F2770" w14:paraId="30E317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D25C42"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A0C84"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2F1B2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B31F3CC" w14:textId="77777777" w:rsidR="00136CE0" w:rsidRPr="007F2770" w:rsidRDefault="00136CE0" w:rsidP="00136CE0">
            <w:pPr>
              <w:pStyle w:val="TAL"/>
              <w:rPr>
                <w:sz w:val="16"/>
                <w:szCs w:val="16"/>
                <w:lang w:eastAsia="en-US"/>
              </w:rPr>
            </w:pPr>
            <w:r w:rsidRPr="007F2770">
              <w:rPr>
                <w:sz w:val="16"/>
                <w:szCs w:val="16"/>
                <w:lang w:eastAsia="en-US"/>
              </w:rPr>
              <w:t>3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62B55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3D3E1D1"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8AB12A" w14:textId="77777777" w:rsidR="00136CE0" w:rsidRPr="007F2770" w:rsidRDefault="00136CE0" w:rsidP="00136CE0">
            <w:pPr>
              <w:pStyle w:val="TAL"/>
              <w:rPr>
                <w:bCs/>
                <w:snapToGrid w:val="0"/>
                <w:sz w:val="16"/>
                <w:lang w:eastAsia="en-US"/>
              </w:rPr>
            </w:pPr>
            <w:r w:rsidRPr="007F2770">
              <w:rPr>
                <w:bCs/>
                <w:snapToGrid w:val="0"/>
                <w:sz w:val="16"/>
                <w:lang w:eastAsia="en-US"/>
              </w:rPr>
              <w:t>Initiate SMC to provide Selected EPS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BB98D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45D92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870F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B2F6E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75E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83210C8" w14:textId="77777777" w:rsidR="00136CE0" w:rsidRPr="007F2770" w:rsidRDefault="00136CE0" w:rsidP="00136CE0">
            <w:pPr>
              <w:pStyle w:val="TAL"/>
              <w:rPr>
                <w:sz w:val="16"/>
                <w:szCs w:val="16"/>
                <w:lang w:eastAsia="en-US"/>
              </w:rPr>
            </w:pPr>
            <w:r w:rsidRPr="007F2770">
              <w:rPr>
                <w:sz w:val="16"/>
                <w:szCs w:val="16"/>
                <w:lang w:eastAsia="en-US"/>
              </w:rPr>
              <w:t>3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A8C8A"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6AE79B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7FB39F" w14:textId="77777777" w:rsidR="00136CE0" w:rsidRPr="007F2770" w:rsidRDefault="00136CE0" w:rsidP="00136CE0">
            <w:pPr>
              <w:pStyle w:val="TAL"/>
              <w:rPr>
                <w:bCs/>
                <w:snapToGrid w:val="0"/>
                <w:sz w:val="16"/>
                <w:lang w:eastAsia="en-US"/>
              </w:rPr>
            </w:pPr>
            <w:r w:rsidRPr="007F2770">
              <w:rPr>
                <w:bCs/>
                <w:snapToGrid w:val="0"/>
                <w:sz w:val="16"/>
                <w:lang w:eastAsia="en-US"/>
              </w:rPr>
              <w:t>5GSM cause handling in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D4A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39199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114FE"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F297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F6A839" w14:textId="77777777" w:rsidR="00136CE0" w:rsidRPr="007F2770" w:rsidRDefault="00136CE0" w:rsidP="00136CE0">
            <w:pPr>
              <w:pStyle w:val="TAC"/>
              <w:ind w:left="284" w:hanging="284"/>
              <w:rPr>
                <w:sz w:val="16"/>
              </w:rPr>
            </w:pPr>
            <w:r w:rsidRPr="007F2770">
              <w:rPr>
                <w:sz w:val="16"/>
              </w:rPr>
              <w:t>CP-210107</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AA0856B" w14:textId="77777777" w:rsidR="00136CE0" w:rsidRPr="007F2770" w:rsidRDefault="00136CE0" w:rsidP="00136CE0">
            <w:pPr>
              <w:pStyle w:val="TAL"/>
              <w:rPr>
                <w:sz w:val="16"/>
                <w:szCs w:val="16"/>
                <w:lang w:eastAsia="en-US"/>
              </w:rPr>
            </w:pPr>
            <w:r w:rsidRPr="007F2770">
              <w:rPr>
                <w:sz w:val="16"/>
                <w:szCs w:val="16"/>
                <w:lang w:eastAsia="en-US"/>
              </w:rPr>
              <w:t>3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B5DAB"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9B55671"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C2077D" w14:textId="77777777" w:rsidR="00136CE0" w:rsidRPr="007F2770" w:rsidRDefault="00136CE0" w:rsidP="00136CE0">
            <w:pPr>
              <w:pStyle w:val="TAL"/>
              <w:rPr>
                <w:bCs/>
                <w:snapToGrid w:val="0"/>
                <w:sz w:val="16"/>
                <w:lang w:eastAsia="en-US"/>
              </w:rPr>
            </w:pPr>
            <w:r w:rsidRPr="007F2770">
              <w:rPr>
                <w:bCs/>
                <w:snapToGrid w:val="0"/>
                <w:sz w:val="16"/>
                <w:lang w:eastAsia="en-US"/>
              </w:rPr>
              <w:t>Local IP address in TFT negotiation in 5GS for 5G-4G interwork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6297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70F0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A7FFA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0865CA"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35DD5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6D78F5BF" w14:textId="77777777" w:rsidR="00136CE0" w:rsidRPr="007F2770" w:rsidRDefault="00136CE0" w:rsidP="00136CE0">
            <w:pPr>
              <w:pStyle w:val="TAL"/>
              <w:rPr>
                <w:sz w:val="16"/>
                <w:szCs w:val="16"/>
                <w:lang w:eastAsia="en-US"/>
              </w:rPr>
            </w:pPr>
            <w:r w:rsidRPr="007F2770">
              <w:rPr>
                <w:sz w:val="16"/>
                <w:szCs w:val="16"/>
                <w:lang w:eastAsia="en-US"/>
              </w:rPr>
              <w:t>3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78817E"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0CA83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D75CF" w14:textId="77777777" w:rsidR="00136CE0" w:rsidRPr="007F2770" w:rsidRDefault="00136CE0" w:rsidP="00136CE0">
            <w:pPr>
              <w:pStyle w:val="TAL"/>
              <w:rPr>
                <w:bCs/>
                <w:snapToGrid w:val="0"/>
                <w:sz w:val="16"/>
                <w:lang w:eastAsia="en-US"/>
              </w:rPr>
            </w:pPr>
            <w:r w:rsidRPr="007F2770">
              <w:rPr>
                <w:bCs/>
                <w:snapToGrid w:val="0"/>
                <w:sz w:val="16"/>
                <w:lang w:eastAsia="en-US"/>
              </w:rPr>
              <w:t>Consistent ngKSI I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D5267"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63436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30EA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E4E6E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7A9FB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44DA54A" w14:textId="77777777" w:rsidR="00136CE0" w:rsidRPr="007F2770" w:rsidRDefault="00136CE0" w:rsidP="00136CE0">
            <w:pPr>
              <w:pStyle w:val="TAL"/>
              <w:rPr>
                <w:sz w:val="16"/>
                <w:szCs w:val="16"/>
                <w:lang w:eastAsia="en-US"/>
              </w:rPr>
            </w:pPr>
            <w:r w:rsidRPr="007F2770">
              <w:rPr>
                <w:sz w:val="16"/>
                <w:szCs w:val="16"/>
                <w:lang w:eastAsia="en-US"/>
              </w:rPr>
              <w:t>3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AED1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0F7344C"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B61"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8D34EC"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9EB1E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095A6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EBDC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314E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DE659DB" w14:textId="77777777" w:rsidR="00136CE0" w:rsidRPr="007F2770" w:rsidRDefault="00136CE0" w:rsidP="00136CE0">
            <w:pPr>
              <w:pStyle w:val="TAL"/>
              <w:rPr>
                <w:sz w:val="16"/>
                <w:szCs w:val="16"/>
                <w:lang w:eastAsia="en-US"/>
              </w:rPr>
            </w:pPr>
            <w:r w:rsidRPr="007F2770">
              <w:rPr>
                <w:sz w:val="16"/>
                <w:szCs w:val="16"/>
                <w:lang w:eastAsia="en-US"/>
              </w:rPr>
              <w:t>3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120245"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EDF77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C824D" w14:textId="77777777" w:rsidR="00136CE0" w:rsidRPr="007F2770" w:rsidRDefault="00136CE0" w:rsidP="00136CE0">
            <w:pPr>
              <w:pStyle w:val="TAL"/>
              <w:rPr>
                <w:bCs/>
                <w:snapToGrid w:val="0"/>
                <w:sz w:val="16"/>
                <w:lang w:eastAsia="en-US"/>
              </w:rPr>
            </w:pPr>
            <w:r w:rsidRPr="007F2770">
              <w:rPr>
                <w:bCs/>
                <w:snapToGrid w:val="0"/>
                <w:sz w:val="16"/>
                <w:lang w:eastAsia="en-US"/>
              </w:rPr>
              <w:t>Semantic errors in QoS operations on EPS bearers vs.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5FA289"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A20CB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EE144C"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D8D7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77D5D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C53258C" w14:textId="77777777" w:rsidR="00136CE0" w:rsidRPr="007F2770" w:rsidRDefault="00136CE0" w:rsidP="00136CE0">
            <w:pPr>
              <w:pStyle w:val="TAL"/>
              <w:rPr>
                <w:sz w:val="16"/>
                <w:szCs w:val="16"/>
                <w:lang w:eastAsia="en-US"/>
              </w:rPr>
            </w:pPr>
            <w:r w:rsidRPr="007F2770">
              <w:rPr>
                <w:sz w:val="16"/>
                <w:szCs w:val="16"/>
                <w:lang w:eastAsia="en-US"/>
              </w:rPr>
              <w:t>3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D4255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1A8ED92"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EBCA7" w14:textId="77777777" w:rsidR="00136CE0" w:rsidRPr="007F2770" w:rsidRDefault="00136CE0" w:rsidP="00136CE0">
            <w:pPr>
              <w:pStyle w:val="TAL"/>
              <w:rPr>
                <w:bCs/>
                <w:snapToGrid w:val="0"/>
                <w:sz w:val="16"/>
                <w:lang w:eastAsia="en-US"/>
              </w:rPr>
            </w:pPr>
            <w:r w:rsidRPr="007F2770">
              <w:rPr>
                <w:bCs/>
                <w:snapToGrid w:val="0"/>
                <w:sz w:val="16"/>
                <w:lang w:eastAsia="en-US"/>
              </w:rPr>
              <w:t>Syntactical errors on lack of mandatory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881881"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15F1D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9082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A040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E8534F"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5D0D957" w14:textId="77777777" w:rsidR="00136CE0" w:rsidRPr="007F2770" w:rsidRDefault="00136CE0" w:rsidP="00136CE0">
            <w:pPr>
              <w:pStyle w:val="TAL"/>
              <w:rPr>
                <w:sz w:val="16"/>
                <w:szCs w:val="16"/>
                <w:lang w:eastAsia="en-US"/>
              </w:rPr>
            </w:pPr>
            <w:r w:rsidRPr="007F2770">
              <w:rPr>
                <w:sz w:val="16"/>
                <w:szCs w:val="16"/>
                <w:lang w:eastAsia="en-US"/>
              </w:rPr>
              <w:t>3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2E97B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E7E979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8AC629"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s #50/#51/#57/#58/#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0FD3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8C198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FC386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0DA7E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4D5C"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61AAE8B" w14:textId="77777777" w:rsidR="00136CE0" w:rsidRPr="007F2770" w:rsidRDefault="00136CE0" w:rsidP="00136CE0">
            <w:pPr>
              <w:pStyle w:val="TAL"/>
              <w:rPr>
                <w:sz w:val="16"/>
                <w:szCs w:val="16"/>
                <w:lang w:eastAsia="en-US"/>
              </w:rPr>
            </w:pPr>
            <w:r w:rsidRPr="007F2770">
              <w:rPr>
                <w:sz w:val="16"/>
                <w:szCs w:val="16"/>
                <w:lang w:eastAsia="en-US"/>
              </w:rPr>
              <w:t>3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A6E874"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630A1C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BC1262" w14:textId="77777777" w:rsidR="00136CE0" w:rsidRPr="007F2770" w:rsidRDefault="00136CE0" w:rsidP="00136CE0">
            <w:pPr>
              <w:pStyle w:val="TAL"/>
              <w:rPr>
                <w:bCs/>
                <w:snapToGrid w:val="0"/>
                <w:sz w:val="16"/>
                <w:lang w:eastAsia="en-US"/>
              </w:rPr>
            </w:pPr>
            <w:r w:rsidRPr="007F2770">
              <w:rPr>
                <w:bCs/>
                <w:snapToGrid w:val="0"/>
                <w:sz w:val="16"/>
                <w:lang w:eastAsia="en-US"/>
              </w:rPr>
              <w:t>Correction on UE retry restriction for 5GSM cause #6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1A1C6E"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DF33F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F8E07B"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C87D2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5993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7844D65" w14:textId="77777777" w:rsidR="00136CE0" w:rsidRPr="007F2770" w:rsidRDefault="00136CE0" w:rsidP="00136CE0">
            <w:pPr>
              <w:pStyle w:val="TAL"/>
              <w:rPr>
                <w:sz w:val="16"/>
                <w:szCs w:val="16"/>
                <w:lang w:eastAsia="en-US"/>
              </w:rPr>
            </w:pPr>
            <w:r w:rsidRPr="007F2770">
              <w:rPr>
                <w:sz w:val="16"/>
                <w:szCs w:val="16"/>
                <w:lang w:eastAsia="en-US"/>
              </w:rPr>
              <w:t>3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9D0D0"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1CECB373"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AD0E3B" w14:textId="77777777" w:rsidR="00136CE0" w:rsidRPr="007F2770" w:rsidRDefault="00136CE0" w:rsidP="00136CE0">
            <w:pPr>
              <w:pStyle w:val="TAL"/>
              <w:rPr>
                <w:bCs/>
                <w:snapToGrid w:val="0"/>
                <w:sz w:val="16"/>
                <w:lang w:eastAsia="en-US"/>
              </w:rPr>
            </w:pPr>
            <w:r w:rsidRPr="007F2770">
              <w:rPr>
                <w:bCs/>
                <w:snapToGrid w:val="0"/>
                <w:sz w:val="16"/>
                <w:lang w:eastAsia="en-US"/>
              </w:rPr>
              <w:t>Rejected NSSAI in registration accept for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7C3E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4F47F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E813D4"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4D96B6"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BB722"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4CD664D" w14:textId="77777777" w:rsidR="00136CE0" w:rsidRPr="007F2770" w:rsidRDefault="00136CE0" w:rsidP="00136CE0">
            <w:pPr>
              <w:pStyle w:val="TAL"/>
              <w:rPr>
                <w:sz w:val="16"/>
                <w:szCs w:val="16"/>
                <w:lang w:eastAsia="en-US"/>
              </w:rPr>
            </w:pPr>
            <w:r w:rsidRPr="007F2770">
              <w:rPr>
                <w:sz w:val="16"/>
                <w:szCs w:val="16"/>
                <w:lang w:eastAsia="en-US"/>
              </w:rPr>
              <w:t>3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4E5F"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0FFD6769"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74D2E8" w14:textId="77777777" w:rsidR="00136CE0" w:rsidRPr="007F2770" w:rsidRDefault="00136CE0" w:rsidP="00136CE0">
            <w:pPr>
              <w:pStyle w:val="TAL"/>
              <w:rPr>
                <w:bCs/>
                <w:snapToGrid w:val="0"/>
                <w:sz w:val="16"/>
                <w:lang w:eastAsia="en-US"/>
              </w:rPr>
            </w:pPr>
            <w:r w:rsidRPr="007F2770">
              <w:rPr>
                <w:bCs/>
                <w:snapToGrid w:val="0"/>
                <w:sz w:val="16"/>
                <w:lang w:eastAsia="en-US"/>
              </w:rPr>
              <w:t>Prevention of loop scenario for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CBC4C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E9880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A73D3"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A1C81"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432D7"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B1F41DE" w14:textId="77777777" w:rsidR="00136CE0" w:rsidRPr="007F2770" w:rsidRDefault="00136CE0" w:rsidP="00136CE0">
            <w:pPr>
              <w:pStyle w:val="TAL"/>
              <w:rPr>
                <w:sz w:val="16"/>
                <w:szCs w:val="16"/>
                <w:lang w:eastAsia="en-US"/>
              </w:rPr>
            </w:pPr>
            <w:r w:rsidRPr="007F2770">
              <w:rPr>
                <w:sz w:val="16"/>
                <w:szCs w:val="16"/>
                <w:lang w:eastAsia="en-US"/>
              </w:rPr>
              <w:t>3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E9A86" w14:textId="77777777" w:rsidR="00136CE0" w:rsidRPr="007F2770" w:rsidRDefault="00136CE0" w:rsidP="00136CE0">
            <w:pPr>
              <w:pStyle w:val="TAL"/>
            </w:pPr>
            <w:r w:rsidRPr="007F2770">
              <w:t>2</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BEAB4FD"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E0B20" w14:textId="77777777" w:rsidR="00136CE0" w:rsidRPr="007F2770" w:rsidRDefault="00136CE0" w:rsidP="00136CE0">
            <w:pPr>
              <w:pStyle w:val="TAL"/>
              <w:rPr>
                <w:bCs/>
                <w:snapToGrid w:val="0"/>
                <w:sz w:val="16"/>
                <w:lang w:eastAsia="en-US"/>
              </w:rPr>
            </w:pPr>
            <w:r w:rsidRPr="007F2770">
              <w:rPr>
                <w:bCs/>
                <w:snapToGrid w:val="0"/>
                <w:sz w:val="16"/>
                <w:lang w:eastAsia="en-US"/>
              </w:rPr>
              <w:t>Clarifications on PLMN and SNPN URSP storage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6DB3D4"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14D563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254E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FFA3A5"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5AB3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0F702C7" w14:textId="77777777" w:rsidR="00136CE0" w:rsidRPr="007F2770" w:rsidRDefault="00136CE0" w:rsidP="00136CE0">
            <w:pPr>
              <w:pStyle w:val="TAL"/>
              <w:rPr>
                <w:sz w:val="16"/>
                <w:szCs w:val="16"/>
                <w:lang w:eastAsia="en-US"/>
              </w:rPr>
            </w:pPr>
            <w:r w:rsidRPr="007F2770">
              <w:rPr>
                <w:sz w:val="16"/>
                <w:szCs w:val="16"/>
                <w:lang w:eastAsia="en-US"/>
              </w:rPr>
              <w:t>3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3247F0" w14:textId="77777777" w:rsidR="00136CE0" w:rsidRPr="007F2770" w:rsidRDefault="00136CE0" w:rsidP="00136CE0">
            <w:pPr>
              <w:pStyle w:val="TAL"/>
            </w:pPr>
            <w:r w:rsidRPr="007F2770">
              <w:t>3</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6FE8C2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33122"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SNPN UE policy management procedure abnormal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0C4A8"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23DE97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4509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51E5C"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A86A4"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013C058B" w14:textId="77777777" w:rsidR="00136CE0" w:rsidRPr="007F2770" w:rsidRDefault="00136CE0" w:rsidP="00136CE0">
            <w:pPr>
              <w:pStyle w:val="TAL"/>
              <w:rPr>
                <w:sz w:val="16"/>
                <w:szCs w:val="16"/>
                <w:lang w:eastAsia="en-US"/>
              </w:rPr>
            </w:pPr>
            <w:r w:rsidRPr="007F2770">
              <w:rPr>
                <w:sz w:val="16"/>
                <w:szCs w:val="16"/>
                <w:lang w:eastAsia="en-US"/>
              </w:rPr>
              <w:t>3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D4F4E"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1C84ACF" w14:textId="77777777" w:rsidR="00136CE0" w:rsidRPr="007F2770" w:rsidRDefault="00136CE0" w:rsidP="00136CE0">
            <w:pPr>
              <w:pStyle w:val="TOC3"/>
              <w:rPr>
                <w:sz w:val="16"/>
                <w:szCs w:val="16"/>
              </w:rPr>
            </w:pPr>
            <w:r w:rsidRPr="007F2770">
              <w:rPr>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EAED19" w14:textId="77777777" w:rsidR="00136CE0" w:rsidRPr="007F2770" w:rsidRDefault="00136CE0" w:rsidP="00136CE0">
            <w:pPr>
              <w:pStyle w:val="TAL"/>
              <w:rPr>
                <w:bCs/>
                <w:snapToGrid w:val="0"/>
                <w:sz w:val="16"/>
                <w:lang w:eastAsia="en-US"/>
              </w:rPr>
            </w:pPr>
            <w:r w:rsidRPr="007F2770">
              <w:rPr>
                <w:bCs/>
                <w:snapToGrid w:val="0"/>
                <w:sz w:val="16"/>
                <w:lang w:eastAsia="en-US"/>
              </w:rPr>
              <w:t>Incorrect reference for NAS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6A25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64097D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5F721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A7AAC7"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4F5B66"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7772405A" w14:textId="77777777" w:rsidR="00136CE0" w:rsidRPr="007F2770" w:rsidRDefault="00136CE0" w:rsidP="00136CE0">
            <w:pPr>
              <w:pStyle w:val="TAL"/>
              <w:rPr>
                <w:sz w:val="16"/>
                <w:szCs w:val="16"/>
                <w:lang w:eastAsia="en-US"/>
              </w:rPr>
            </w:pPr>
            <w:r w:rsidRPr="007F2770">
              <w:rPr>
                <w:sz w:val="16"/>
                <w:szCs w:val="16"/>
                <w:lang w:eastAsia="en-US"/>
              </w:rPr>
              <w:t>3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BB6E7"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3449FA6"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D7427" w14:textId="77777777" w:rsidR="00136CE0" w:rsidRPr="007F2770" w:rsidRDefault="00136CE0" w:rsidP="00136CE0">
            <w:pPr>
              <w:pStyle w:val="TAL"/>
              <w:rPr>
                <w:bCs/>
                <w:snapToGrid w:val="0"/>
                <w:sz w:val="16"/>
                <w:lang w:eastAsia="en-US"/>
              </w:rPr>
            </w:pPr>
            <w:r w:rsidRPr="007F2770">
              <w:rPr>
                <w:bCs/>
                <w:snapToGrid w:val="0"/>
                <w:sz w:val="16"/>
                <w:lang w:eastAsia="en-US"/>
              </w:rPr>
              <w:t>Clarification on NAS security context alignment o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4DD5A2"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3CE33A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FCF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0C68A0"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169F7D"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AF13E53" w14:textId="77777777" w:rsidR="00136CE0" w:rsidRPr="007F2770" w:rsidRDefault="00136CE0" w:rsidP="00136CE0">
            <w:pPr>
              <w:pStyle w:val="TAL"/>
              <w:rPr>
                <w:sz w:val="16"/>
                <w:szCs w:val="16"/>
                <w:lang w:eastAsia="en-US"/>
              </w:rPr>
            </w:pPr>
            <w:r w:rsidRPr="007F2770">
              <w:rPr>
                <w:sz w:val="16"/>
                <w:szCs w:val="16"/>
                <w:lang w:eastAsia="en-US"/>
              </w:rPr>
              <w:t>3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0CDAC"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80EF8F4"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718EB2" w14:textId="77777777" w:rsidR="00136CE0" w:rsidRPr="007F2770" w:rsidRDefault="00136CE0" w:rsidP="00136CE0">
            <w:pPr>
              <w:pStyle w:val="TAL"/>
              <w:rPr>
                <w:bCs/>
                <w:snapToGrid w:val="0"/>
                <w:sz w:val="16"/>
                <w:lang w:eastAsia="en-US"/>
              </w:rPr>
            </w:pPr>
            <w:r w:rsidRPr="007F2770">
              <w:rPr>
                <w:bCs/>
                <w:snapToGrid w:val="0"/>
                <w:sz w:val="16"/>
                <w:lang w:eastAsia="en-US"/>
              </w:rPr>
              <w:t>Default configured NSSAI for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7C0546"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0DE8C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4CFC97"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31F58"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61C9"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31F24EA9" w14:textId="77777777" w:rsidR="00136CE0" w:rsidRPr="007F2770" w:rsidRDefault="00136CE0" w:rsidP="00136CE0">
            <w:pPr>
              <w:pStyle w:val="TAL"/>
              <w:rPr>
                <w:sz w:val="16"/>
                <w:szCs w:val="16"/>
                <w:lang w:eastAsia="en-US"/>
              </w:rPr>
            </w:pPr>
            <w:r w:rsidRPr="007F2770">
              <w:rPr>
                <w:sz w:val="16"/>
                <w:szCs w:val="16"/>
                <w:lang w:eastAsia="en-US"/>
              </w:rPr>
              <w:t>3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07FCA"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6EF32C6A"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FBDC04" w14:textId="77777777" w:rsidR="00136CE0" w:rsidRPr="007F2770" w:rsidRDefault="00136CE0" w:rsidP="00136CE0">
            <w:pPr>
              <w:pStyle w:val="TAL"/>
              <w:rPr>
                <w:bCs/>
                <w:snapToGrid w:val="0"/>
                <w:sz w:val="16"/>
                <w:lang w:eastAsia="en-US"/>
              </w:rPr>
            </w:pPr>
            <w:r w:rsidRPr="007F2770">
              <w:rPr>
                <w:bCs/>
                <w:snapToGrid w:val="0"/>
                <w:sz w:val="16"/>
                <w:lang w:eastAsia="en-US"/>
              </w:rPr>
              <w:t>"No suitable cells in tracking area" not applicable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344285"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B4928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A3FEC0"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70DA7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6AB"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CED13C4" w14:textId="77777777" w:rsidR="00136CE0" w:rsidRPr="007F2770" w:rsidRDefault="00136CE0" w:rsidP="00136CE0">
            <w:pPr>
              <w:pStyle w:val="TAL"/>
              <w:rPr>
                <w:sz w:val="16"/>
                <w:szCs w:val="16"/>
                <w:lang w:eastAsia="en-US"/>
              </w:rPr>
            </w:pPr>
            <w:r w:rsidRPr="007F2770">
              <w:rPr>
                <w:sz w:val="16"/>
                <w:szCs w:val="16"/>
                <w:lang w:eastAsia="en-US"/>
              </w:rPr>
              <w:t>3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1C1149"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35CFD125"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7580E" w14:textId="77777777" w:rsidR="00136CE0" w:rsidRPr="007F2770" w:rsidRDefault="00136CE0" w:rsidP="00136CE0">
            <w:pPr>
              <w:pStyle w:val="TAL"/>
              <w:rPr>
                <w:bCs/>
                <w:snapToGrid w:val="0"/>
                <w:sz w:val="16"/>
                <w:lang w:eastAsia="en-US"/>
              </w:rPr>
            </w:pPr>
            <w:r w:rsidRPr="007F2770">
              <w:rPr>
                <w:bCs/>
                <w:snapToGrid w:val="0"/>
                <w:sz w:val="16"/>
                <w:lang w:eastAsia="en-US"/>
              </w:rPr>
              <w:t>The 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9BBDF"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C4DAD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B64215"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20742"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D2A78" w14:textId="77777777" w:rsidR="00136CE0" w:rsidRPr="007F2770" w:rsidRDefault="00136CE0" w:rsidP="00136CE0">
            <w:pPr>
              <w:pStyle w:val="TAC"/>
              <w:ind w:left="284" w:hanging="284"/>
              <w:rPr>
                <w:sz w:val="16"/>
              </w:rPr>
            </w:pPr>
            <w:r w:rsidRPr="007F2770">
              <w:rPr>
                <w:sz w:val="16"/>
              </w:rPr>
              <w:t>CP-210120</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27431FFA" w14:textId="77777777" w:rsidR="00136CE0" w:rsidRPr="007F2770" w:rsidRDefault="00136CE0" w:rsidP="00136CE0">
            <w:pPr>
              <w:pStyle w:val="TAL"/>
              <w:rPr>
                <w:sz w:val="16"/>
                <w:szCs w:val="16"/>
                <w:lang w:eastAsia="en-US"/>
              </w:rPr>
            </w:pPr>
            <w:r w:rsidRPr="007F2770">
              <w:rPr>
                <w:sz w:val="16"/>
                <w:szCs w:val="16"/>
                <w:lang w:eastAsia="en-US"/>
              </w:rPr>
              <w:t>3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E8054" w14:textId="77777777" w:rsidR="00136CE0" w:rsidRPr="007F2770" w:rsidRDefault="00136CE0" w:rsidP="00136CE0">
            <w:pPr>
              <w:pStyle w:val="TAL"/>
            </w:pPr>
            <w:r w:rsidRPr="007F2770">
              <w:t>1</w:t>
            </w: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73FDED6E" w14:textId="77777777" w:rsidR="00136CE0" w:rsidRPr="007F2770" w:rsidRDefault="00136CE0" w:rsidP="00136CE0">
            <w:pPr>
              <w:pStyle w:val="TOC3"/>
              <w:rPr>
                <w:sz w:val="16"/>
                <w:szCs w:val="16"/>
              </w:rPr>
            </w:pPr>
            <w:r w:rsidRPr="007F2770">
              <w:rPr>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8A89C6" w14:textId="77777777" w:rsidR="00136CE0" w:rsidRPr="007F2770" w:rsidRDefault="00136CE0" w:rsidP="00136CE0">
            <w:pPr>
              <w:pStyle w:val="TAL"/>
              <w:rPr>
                <w:bCs/>
                <w:snapToGrid w:val="0"/>
                <w:sz w:val="16"/>
                <w:lang w:eastAsia="en-US"/>
              </w:rPr>
            </w:pPr>
            <w:r w:rsidRPr="007F2770">
              <w:rPr>
                <w:bCs/>
                <w:snapToGrid w:val="0"/>
                <w:sz w:val="16"/>
                <w:lang w:eastAsia="en-US"/>
              </w:rPr>
              <w:t>Correction on service area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D451AA"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5F9795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2A05D" w14:textId="77777777" w:rsidR="00136CE0" w:rsidRPr="007F2770" w:rsidRDefault="00136CE0" w:rsidP="00136CE0">
            <w:pPr>
              <w:pStyle w:val="TAC"/>
              <w:rPr>
                <w:sz w:val="16"/>
                <w:lang w:eastAsia="en-US"/>
              </w:rPr>
            </w:pPr>
            <w:r w:rsidRPr="007F2770">
              <w:rPr>
                <w:sz w:val="16"/>
                <w:lang w:eastAsia="en-US"/>
              </w:rPr>
              <w:t>2021-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CED5FF" w14:textId="77777777" w:rsidR="00136CE0" w:rsidRPr="007F2770" w:rsidRDefault="00136CE0"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F452AD" w14:textId="77777777" w:rsidR="00136CE0" w:rsidRPr="007F2770" w:rsidRDefault="00136CE0" w:rsidP="00136CE0">
            <w:pPr>
              <w:pStyle w:val="TAC"/>
              <w:ind w:left="284" w:hanging="284"/>
              <w:rPr>
                <w:sz w:val="16"/>
              </w:rPr>
            </w:pPr>
            <w:r w:rsidRPr="007F2770">
              <w:rPr>
                <w:sz w:val="16"/>
              </w:rPr>
              <w:t>CP-210114</w:t>
            </w: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5B14BC25" w14:textId="77777777" w:rsidR="00136CE0" w:rsidRPr="007F2770" w:rsidRDefault="00136CE0" w:rsidP="00136CE0">
            <w:pPr>
              <w:pStyle w:val="TAL"/>
              <w:rPr>
                <w:sz w:val="16"/>
                <w:szCs w:val="16"/>
                <w:lang w:eastAsia="en-US"/>
              </w:rPr>
            </w:pPr>
            <w:r w:rsidRPr="007F2770">
              <w:rPr>
                <w:sz w:val="16"/>
                <w:szCs w:val="16"/>
                <w:lang w:eastAsia="en-US"/>
              </w:rPr>
              <w:t>3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2B6AD" w14:textId="77777777" w:rsidR="00136CE0" w:rsidRPr="007F2770" w:rsidRDefault="00136CE0"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42A6DF84" w14:textId="77777777" w:rsidR="00136CE0" w:rsidRPr="007F2770" w:rsidRDefault="00136CE0" w:rsidP="00136CE0">
            <w:pPr>
              <w:pStyle w:val="TOC3"/>
              <w:rPr>
                <w:sz w:val="16"/>
                <w:szCs w:val="16"/>
              </w:rPr>
            </w:pPr>
            <w:r w:rsidRPr="007F2770">
              <w:rPr>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9AE89" w14:textId="77777777" w:rsidR="00136CE0" w:rsidRPr="007F2770" w:rsidRDefault="00136CE0" w:rsidP="00136CE0">
            <w:pPr>
              <w:pStyle w:val="TAL"/>
              <w:rPr>
                <w:bCs/>
                <w:snapToGrid w:val="0"/>
                <w:sz w:val="16"/>
                <w:lang w:eastAsia="en-US"/>
              </w:rPr>
            </w:pPr>
            <w:r w:rsidRPr="007F2770">
              <w:rPr>
                <w:bCs/>
                <w:snapToGrid w:val="0"/>
                <w:sz w:val="16"/>
                <w:lang w:eastAsia="en-US"/>
              </w:rPr>
              <w:t>T3245 of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9809B" w14:textId="77777777" w:rsidR="00136CE0" w:rsidRPr="007F2770" w:rsidRDefault="00136CE0" w:rsidP="00136CE0">
            <w:pPr>
              <w:pStyle w:val="TAL"/>
              <w:rPr>
                <w:bCs/>
                <w:snapToGrid w:val="0"/>
                <w:sz w:val="16"/>
                <w:lang w:eastAsia="en-US"/>
              </w:rPr>
            </w:pPr>
            <w:r w:rsidRPr="007F2770">
              <w:rPr>
                <w:bCs/>
                <w:snapToGrid w:val="0"/>
                <w:sz w:val="16"/>
                <w:lang w:eastAsia="en-US"/>
              </w:rPr>
              <w:t>17.2.0</w:t>
            </w:r>
          </w:p>
        </w:tc>
      </w:tr>
      <w:tr w:rsidR="00CC7F27" w:rsidRPr="007F2770" w14:paraId="7987D0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DC5EC" w14:textId="77777777" w:rsidR="001464E2" w:rsidRPr="007F2770" w:rsidRDefault="001464E2" w:rsidP="00136CE0">
            <w:pPr>
              <w:pStyle w:val="TAC"/>
              <w:rPr>
                <w:sz w:val="16"/>
                <w:lang w:eastAsia="en-US"/>
              </w:rPr>
            </w:pPr>
            <w:r w:rsidRPr="007F2770">
              <w:rPr>
                <w:sz w:val="16"/>
                <w:lang w:eastAsia="en-US"/>
              </w:rPr>
              <w:t>2021-04</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EE366" w14:textId="77777777" w:rsidR="001464E2" w:rsidRPr="007F2770" w:rsidRDefault="001464E2" w:rsidP="00136CE0">
            <w:pPr>
              <w:pStyle w:val="TAC"/>
              <w:rPr>
                <w:sz w:val="16"/>
                <w:lang w:eastAsia="en-US"/>
              </w:rPr>
            </w:pPr>
            <w:r w:rsidRPr="007F2770">
              <w:rPr>
                <w:sz w:val="16"/>
                <w:lang w:eastAsia="en-US"/>
              </w:rPr>
              <w:t>CT#91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C692C7" w14:textId="77777777" w:rsidR="001464E2" w:rsidRPr="007F2770" w:rsidRDefault="001464E2" w:rsidP="00136CE0">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tcPr>
          <w:p w14:paraId="1EF9A427" w14:textId="77777777" w:rsidR="001464E2" w:rsidRPr="007F2770" w:rsidRDefault="001464E2" w:rsidP="00136CE0">
            <w:pPr>
              <w:pStyle w:val="TAL"/>
              <w:rPr>
                <w:sz w:val="16"/>
                <w:szCs w:val="16"/>
                <w:lang w:eastAsia="en-US"/>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1B270F" w14:textId="77777777" w:rsidR="001464E2" w:rsidRPr="007F2770" w:rsidRDefault="001464E2" w:rsidP="00136CE0">
            <w:pPr>
              <w:pStyle w:val="TAL"/>
            </w:pPr>
          </w:p>
        </w:tc>
        <w:tc>
          <w:tcPr>
            <w:tcW w:w="586" w:type="dxa"/>
            <w:tcBorders>
              <w:top w:val="single" w:sz="6" w:space="0" w:color="auto"/>
              <w:left w:val="single" w:sz="6" w:space="0" w:color="auto"/>
              <w:bottom w:val="single" w:sz="6" w:space="0" w:color="auto"/>
              <w:right w:val="single" w:sz="6" w:space="0" w:color="auto"/>
            </w:tcBorders>
            <w:shd w:val="solid" w:color="FFFFFF" w:fill="auto"/>
          </w:tcPr>
          <w:p w14:paraId="2EB661D0" w14:textId="77777777" w:rsidR="001464E2" w:rsidRPr="007F2770" w:rsidRDefault="001464E2" w:rsidP="00136CE0">
            <w:pPr>
              <w:pStyle w:val="TOC3"/>
              <w:rPr>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3299A" w14:textId="77777777" w:rsidR="001464E2" w:rsidRPr="007F2770" w:rsidRDefault="001464E2" w:rsidP="00136CE0">
            <w:pPr>
              <w:pStyle w:val="TAL"/>
              <w:rPr>
                <w:bCs/>
                <w:snapToGrid w:val="0"/>
                <w:sz w:val="16"/>
                <w:lang w:eastAsia="en-US"/>
              </w:rPr>
            </w:pPr>
            <w:r w:rsidRPr="007F2770">
              <w:rPr>
                <w:bCs/>
                <w:snapToGrid w:val="0"/>
                <w:sz w:val="16"/>
                <w:lang w:eastAsia="en-US"/>
              </w:rPr>
              <w:t>Correction of misimplementation of CR 30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FC5E6" w14:textId="77777777" w:rsidR="001464E2" w:rsidRPr="007F2770" w:rsidRDefault="001464E2" w:rsidP="00136CE0">
            <w:pPr>
              <w:pStyle w:val="TAL"/>
              <w:rPr>
                <w:bCs/>
                <w:snapToGrid w:val="0"/>
                <w:sz w:val="16"/>
                <w:lang w:eastAsia="en-US"/>
              </w:rPr>
            </w:pPr>
            <w:r w:rsidRPr="007F2770">
              <w:rPr>
                <w:bCs/>
                <w:snapToGrid w:val="0"/>
                <w:sz w:val="16"/>
                <w:lang w:eastAsia="en-US"/>
              </w:rPr>
              <w:t>17.2.1</w:t>
            </w:r>
          </w:p>
        </w:tc>
      </w:tr>
      <w:tr w:rsidR="00CC7F27" w:rsidRPr="007F2770" w14:paraId="5EFD6A2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674C7E"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E7EBA"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07033" w14:textId="77777777" w:rsidR="00EE1310" w:rsidRPr="007F2770" w:rsidRDefault="00EE1310" w:rsidP="00EE1310">
            <w:pPr>
              <w:pStyle w:val="TAC"/>
              <w:ind w:left="284" w:hanging="284"/>
              <w:rPr>
                <w:sz w:val="16"/>
              </w:rPr>
            </w:pPr>
            <w:r w:rsidRPr="007F2770">
              <w:rPr>
                <w:sz w:val="16"/>
              </w:rPr>
              <w:t>CP-211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D2B11" w14:textId="77777777" w:rsidR="00EE1310" w:rsidRPr="007F2770" w:rsidRDefault="00EE1310" w:rsidP="00EE1310">
            <w:pPr>
              <w:pStyle w:val="TAL"/>
              <w:rPr>
                <w:sz w:val="16"/>
                <w:szCs w:val="16"/>
                <w:lang w:eastAsia="en-US"/>
              </w:rPr>
            </w:pPr>
            <w:r w:rsidRPr="007F2770">
              <w:rPr>
                <w:rFonts w:cs="Arial"/>
                <w:sz w:val="16"/>
                <w:szCs w:val="16"/>
              </w:rPr>
              <w:t>3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4A2383"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1277E" w14:textId="77777777" w:rsidR="00EE1310" w:rsidRPr="007F2770" w:rsidRDefault="00EE1310" w:rsidP="00EE1310">
            <w:pPr>
              <w:pStyle w:val="TOC3"/>
              <w:rPr>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94CA84" w14:textId="77777777" w:rsidR="00EE1310" w:rsidRPr="007F2770" w:rsidRDefault="00C34E26" w:rsidP="00EE1310">
            <w:pPr>
              <w:pStyle w:val="TAL"/>
              <w:rPr>
                <w:bCs/>
                <w:snapToGrid w:val="0"/>
                <w:sz w:val="16"/>
                <w:lang w:val="fr-FR" w:eastAsia="en-US"/>
              </w:rPr>
            </w:pPr>
            <w:r w:rsidRPr="007F2770">
              <w:rPr>
                <w:bCs/>
                <w:snapToGrid w:val="0"/>
                <w:sz w:val="16"/>
                <w:lang w:val="fr-FR" w:eastAsia="en-US"/>
              </w:rPr>
              <w:t>Clarification on MA PDU sess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29F73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4DB463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DE8A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447F"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ABE71"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A3BC" w14:textId="77777777" w:rsidR="00EE1310" w:rsidRPr="007F2770" w:rsidRDefault="00EE1310" w:rsidP="00EE1310">
            <w:pPr>
              <w:pStyle w:val="TAL"/>
              <w:rPr>
                <w:sz w:val="16"/>
                <w:szCs w:val="16"/>
                <w:lang w:eastAsia="en-US"/>
              </w:rPr>
            </w:pPr>
            <w:r w:rsidRPr="007F2770">
              <w:rPr>
                <w:rFonts w:cs="Arial"/>
                <w:sz w:val="16"/>
                <w:szCs w:val="16"/>
              </w:rPr>
              <w:t>3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DE1CFE"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B10DE"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2F142" w14:textId="77777777" w:rsidR="00EE1310" w:rsidRPr="007F2770" w:rsidRDefault="00D52EDA" w:rsidP="00EE1310">
            <w:pPr>
              <w:pStyle w:val="TAL"/>
              <w:rPr>
                <w:bCs/>
                <w:snapToGrid w:val="0"/>
                <w:sz w:val="16"/>
                <w:lang w:eastAsia="en-US"/>
              </w:rPr>
            </w:pPr>
            <w:r w:rsidRPr="007F2770">
              <w:rPr>
                <w:bCs/>
                <w:snapToGrid w:val="0"/>
                <w:sz w:val="16"/>
                <w:lang w:eastAsia="en-US"/>
              </w:rPr>
              <w:t>Clarification on a PDU session for time synchronization: SSC mode, always-on-n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5E4D"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74D906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6C238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C6E6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43644"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2A83E" w14:textId="77777777" w:rsidR="00EE1310" w:rsidRPr="007F2770" w:rsidRDefault="00EE1310" w:rsidP="00EE1310">
            <w:pPr>
              <w:pStyle w:val="TAL"/>
              <w:rPr>
                <w:sz w:val="16"/>
                <w:szCs w:val="16"/>
                <w:lang w:eastAsia="en-US"/>
              </w:rPr>
            </w:pPr>
            <w:r w:rsidRPr="007F2770">
              <w:rPr>
                <w:rFonts w:cs="Arial"/>
                <w:sz w:val="16"/>
                <w:szCs w:val="16"/>
              </w:rPr>
              <w:t>3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D2EB0" w14:textId="77777777" w:rsidR="00EE1310" w:rsidRPr="007F2770" w:rsidRDefault="00EE1310" w:rsidP="00EE1310">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4D97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A6DD82" w14:textId="77777777" w:rsidR="00EE1310" w:rsidRPr="007F2770" w:rsidRDefault="00DE263D" w:rsidP="00EE1310">
            <w:pPr>
              <w:pStyle w:val="TAL"/>
              <w:rPr>
                <w:bCs/>
                <w:snapToGrid w:val="0"/>
                <w:sz w:val="16"/>
                <w:lang w:eastAsia="en-US"/>
              </w:rPr>
            </w:pPr>
            <w:r w:rsidRPr="007F2770">
              <w:rPr>
                <w:bCs/>
                <w:snapToGrid w:val="0"/>
                <w:sz w:val="16"/>
                <w:lang w:eastAsia="en-US"/>
              </w:rPr>
              <w:t>DS-TT Ethernet port MAC address only sent when the PDU session type is Ethern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8C77B4"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ECFEC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CA6D34"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CC3231"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5485"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ED6089" w14:textId="77777777" w:rsidR="00EE1310" w:rsidRPr="007F2770" w:rsidRDefault="00EE1310" w:rsidP="00EE1310">
            <w:pPr>
              <w:pStyle w:val="TAL"/>
              <w:rPr>
                <w:sz w:val="16"/>
                <w:szCs w:val="16"/>
                <w:lang w:eastAsia="en-US"/>
              </w:rPr>
            </w:pPr>
            <w:r w:rsidRPr="007F2770">
              <w:rPr>
                <w:rFonts w:cs="Arial"/>
                <w:sz w:val="16"/>
                <w:szCs w:val="16"/>
              </w:rPr>
              <w:t>31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9D4907"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07628A"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5C2F89" w14:textId="77777777" w:rsidR="00EE1310" w:rsidRPr="007F2770" w:rsidRDefault="00E4384C" w:rsidP="00EE1310">
            <w:pPr>
              <w:pStyle w:val="TAL"/>
              <w:rPr>
                <w:bCs/>
                <w:snapToGrid w:val="0"/>
                <w:sz w:val="16"/>
                <w:lang w:eastAsia="en-US"/>
              </w:rPr>
            </w:pPr>
            <w:r w:rsidRPr="007F2770">
              <w:rPr>
                <w:bCs/>
                <w:snapToGrid w:val="0"/>
                <w:sz w:val="16"/>
                <w:lang w:eastAsia="en-US"/>
              </w:rPr>
              <w:t>UE-DS-TT residence time used for UE-UE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867B9"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D61A8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B4222A"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8F7FC5"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59298"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758598" w14:textId="77777777" w:rsidR="00EE1310" w:rsidRPr="007F2770" w:rsidRDefault="00EE1310" w:rsidP="00EE1310">
            <w:pPr>
              <w:pStyle w:val="TAL"/>
              <w:rPr>
                <w:sz w:val="16"/>
                <w:szCs w:val="16"/>
                <w:lang w:eastAsia="en-US"/>
              </w:rPr>
            </w:pPr>
            <w:r w:rsidRPr="007F2770">
              <w:rPr>
                <w:rFonts w:cs="Arial"/>
                <w:sz w:val="16"/>
                <w:szCs w:val="16"/>
              </w:rPr>
              <w:t>3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92F0C9" w14:textId="77777777" w:rsidR="00EE1310" w:rsidRPr="007F2770" w:rsidRDefault="00EE1310" w:rsidP="00EE1310">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C1D53"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DA582" w14:textId="77777777" w:rsidR="00EE1310" w:rsidRPr="007F2770" w:rsidRDefault="00D52EDA" w:rsidP="00EE1310">
            <w:pPr>
              <w:pStyle w:val="TAL"/>
              <w:rPr>
                <w:bCs/>
                <w:snapToGrid w:val="0"/>
                <w:sz w:val="16"/>
                <w:lang w:eastAsia="en-US"/>
              </w:rPr>
            </w:pPr>
            <w:r w:rsidRPr="007F2770">
              <w:rPr>
                <w:bCs/>
                <w:snapToGrid w:val="0"/>
                <w:sz w:val="16"/>
                <w:lang w:eastAsia="en-US"/>
              </w:rPr>
              <w:t>Introduction of NAS enablers for IIo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735A7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413BC7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09F7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31916"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262DF2"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BD654B" w14:textId="77777777" w:rsidR="00EE1310" w:rsidRPr="007F2770" w:rsidRDefault="00EE1310" w:rsidP="00EE1310">
            <w:pPr>
              <w:pStyle w:val="TAL"/>
              <w:rPr>
                <w:sz w:val="16"/>
                <w:szCs w:val="16"/>
                <w:lang w:eastAsia="en-US"/>
              </w:rPr>
            </w:pPr>
            <w:r w:rsidRPr="007F2770">
              <w:rPr>
                <w:rFonts w:cs="Arial"/>
                <w:sz w:val="16"/>
                <w:szCs w:val="16"/>
              </w:rPr>
              <w:t>31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E3D9EB"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BE6E3"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55620" w14:textId="77777777" w:rsidR="00EE1310" w:rsidRPr="007F2770" w:rsidRDefault="00E4384C" w:rsidP="00EE1310">
            <w:pPr>
              <w:pStyle w:val="TAL"/>
              <w:rPr>
                <w:bCs/>
                <w:snapToGrid w:val="0"/>
                <w:sz w:val="16"/>
                <w:lang w:val="fr-FR" w:eastAsia="en-US"/>
              </w:rPr>
            </w:pPr>
            <w:r w:rsidRPr="007F2770">
              <w:rPr>
                <w:bCs/>
                <w:snapToGrid w:val="0"/>
                <w:sz w:val="16"/>
                <w:lang w:val="fr-FR" w:eastAsia="en-US"/>
              </w:rPr>
              <w:t>Clarification on port management information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5E44A"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2FD45E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328D1C"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5C1728"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F124E9" w14:textId="77777777" w:rsidR="00EE1310" w:rsidRPr="007F2770" w:rsidRDefault="00D52EDA" w:rsidP="00EE1310">
            <w:pPr>
              <w:pStyle w:val="TAC"/>
              <w:ind w:left="284" w:hanging="284"/>
              <w:rPr>
                <w:sz w:val="16"/>
              </w:rPr>
            </w:pPr>
            <w:r w:rsidRPr="007F2770">
              <w:rPr>
                <w:sz w:val="16"/>
              </w:rPr>
              <w:t>CP-211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1CE24" w14:textId="77777777" w:rsidR="00EE1310" w:rsidRPr="007F2770" w:rsidRDefault="00EE1310" w:rsidP="00EE1310">
            <w:pPr>
              <w:pStyle w:val="TAL"/>
              <w:rPr>
                <w:sz w:val="16"/>
                <w:szCs w:val="16"/>
                <w:lang w:eastAsia="en-US"/>
              </w:rPr>
            </w:pPr>
            <w:r w:rsidRPr="007F2770">
              <w:rPr>
                <w:rFonts w:cs="Arial"/>
                <w:sz w:val="16"/>
                <w:szCs w:val="16"/>
              </w:rPr>
              <w:t>3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E3091"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9FD52" w14:textId="77777777" w:rsidR="00EE1310" w:rsidRPr="007F2770" w:rsidRDefault="00EE1310" w:rsidP="00EE1310">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81A0B" w14:textId="77777777" w:rsidR="00EE1310" w:rsidRPr="007F2770" w:rsidRDefault="00066A87" w:rsidP="00EE1310">
            <w:pPr>
              <w:pStyle w:val="TAL"/>
              <w:rPr>
                <w:bCs/>
                <w:snapToGrid w:val="0"/>
                <w:sz w:val="16"/>
                <w:lang w:eastAsia="en-US"/>
              </w:rPr>
            </w:pPr>
            <w:r w:rsidRPr="007F2770">
              <w:rPr>
                <w:bCs/>
                <w:snapToGrid w:val="0"/>
                <w:sz w:val="16"/>
                <w:lang w:eastAsia="en-US"/>
              </w:rPr>
              <w:t>Clarification on EPS interworking of a PDU session for time synchronization or TS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DBD702"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1F67F9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2570B"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1FC3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04AA4F"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67B15" w14:textId="77777777" w:rsidR="00EE1310" w:rsidRPr="007F2770" w:rsidRDefault="00EE1310" w:rsidP="00EE1310">
            <w:pPr>
              <w:pStyle w:val="TAL"/>
              <w:rPr>
                <w:sz w:val="16"/>
                <w:szCs w:val="16"/>
                <w:lang w:eastAsia="en-US"/>
              </w:rPr>
            </w:pPr>
            <w:r w:rsidRPr="007F2770">
              <w:rPr>
                <w:rFonts w:cs="Arial"/>
                <w:sz w:val="16"/>
                <w:szCs w:val="16"/>
              </w:rPr>
              <w:t>3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AC9B22"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C864A1" w14:textId="77777777" w:rsidR="00EE1310" w:rsidRPr="007F2770" w:rsidRDefault="00EE1310" w:rsidP="00EE1310">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C9694D" w14:textId="77777777" w:rsidR="00EE1310" w:rsidRPr="007F2770" w:rsidRDefault="00A80A16" w:rsidP="00EE1310">
            <w:pPr>
              <w:pStyle w:val="TAL"/>
              <w:rPr>
                <w:bCs/>
                <w:snapToGrid w:val="0"/>
                <w:sz w:val="16"/>
                <w:lang w:eastAsia="en-US"/>
              </w:rPr>
            </w:pPr>
            <w:r w:rsidRPr="007F2770">
              <w:rPr>
                <w:bCs/>
                <w:snapToGrid w:val="0"/>
                <w:sz w:val="16"/>
                <w:lang w:eastAsia="en-US"/>
              </w:rPr>
              <w:t>Emergency services in a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98FA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6B23B1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2C4F"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E2C9FC"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A8FB"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3E7641" w14:textId="77777777" w:rsidR="00EE1310" w:rsidRPr="007F2770" w:rsidRDefault="00EE1310" w:rsidP="00EE1310">
            <w:pPr>
              <w:pStyle w:val="TAL"/>
              <w:rPr>
                <w:sz w:val="16"/>
                <w:szCs w:val="16"/>
                <w:lang w:eastAsia="en-US"/>
              </w:rPr>
            </w:pPr>
            <w:r w:rsidRPr="007F2770">
              <w:rPr>
                <w:rFonts w:cs="Arial"/>
                <w:sz w:val="16"/>
                <w:szCs w:val="16"/>
              </w:rPr>
              <w:t>3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B89FC"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F95174"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9EDE" w14:textId="77777777" w:rsidR="00EE1310" w:rsidRPr="007F2770" w:rsidRDefault="00AD1C9D" w:rsidP="00EE1310">
            <w:pPr>
              <w:pStyle w:val="TAL"/>
              <w:rPr>
                <w:bCs/>
                <w:snapToGrid w:val="0"/>
                <w:sz w:val="16"/>
                <w:lang w:eastAsia="en-US"/>
              </w:rPr>
            </w:pPr>
            <w:r w:rsidRPr="007F2770">
              <w:rPr>
                <w:bCs/>
                <w:snapToGrid w:val="0"/>
                <w:sz w:val="16"/>
                <w:lang w:eastAsia="en-US"/>
              </w:rPr>
              <w:t>SNN verification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F96851"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89A3B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655521" w14:textId="77777777" w:rsidR="00EE1310" w:rsidRPr="007F2770" w:rsidRDefault="00EE1310" w:rsidP="00EE1310">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FADE0" w14:textId="77777777" w:rsidR="00EE1310" w:rsidRPr="007F2770" w:rsidRDefault="00EE1310" w:rsidP="00EE1310">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3E50E0" w14:textId="77777777" w:rsidR="00EE1310" w:rsidRPr="007F2770" w:rsidRDefault="00E4384C" w:rsidP="00EE1310">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18DCC" w14:textId="77777777" w:rsidR="00EE1310" w:rsidRPr="007F2770" w:rsidRDefault="00EE1310" w:rsidP="00EE1310">
            <w:pPr>
              <w:pStyle w:val="TAL"/>
              <w:rPr>
                <w:sz w:val="16"/>
                <w:szCs w:val="16"/>
                <w:lang w:eastAsia="en-US"/>
              </w:rPr>
            </w:pPr>
            <w:r w:rsidRPr="007F2770">
              <w:rPr>
                <w:rFonts w:cs="Arial"/>
                <w:sz w:val="16"/>
                <w:szCs w:val="16"/>
              </w:rPr>
              <w:t>3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99E94" w14:textId="77777777" w:rsidR="00EE1310" w:rsidRPr="007F2770" w:rsidRDefault="00EE1310" w:rsidP="00EE1310">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657AF1" w14:textId="77777777" w:rsidR="00EE1310" w:rsidRPr="007F2770" w:rsidRDefault="00EE1310" w:rsidP="00EE1310">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2A4DF5" w14:textId="77777777" w:rsidR="00EE1310" w:rsidRPr="007F2770" w:rsidRDefault="00E4384C" w:rsidP="00EE1310">
            <w:pPr>
              <w:pStyle w:val="TAL"/>
              <w:rPr>
                <w:bCs/>
                <w:snapToGrid w:val="0"/>
                <w:sz w:val="16"/>
                <w:lang w:eastAsia="en-US"/>
              </w:rPr>
            </w:pPr>
            <w:r w:rsidRPr="007F2770">
              <w:rPr>
                <w:bCs/>
                <w:snapToGrid w:val="0"/>
                <w:sz w:val="16"/>
                <w:lang w:eastAsia="en-US"/>
              </w:rPr>
              <w:t>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FDAB1C" w14:textId="77777777" w:rsidR="00EE1310" w:rsidRPr="007F2770" w:rsidRDefault="00EE1310" w:rsidP="00EE1310">
            <w:pPr>
              <w:pStyle w:val="TAL"/>
              <w:rPr>
                <w:bCs/>
                <w:snapToGrid w:val="0"/>
                <w:sz w:val="16"/>
                <w:lang w:eastAsia="en-US"/>
              </w:rPr>
            </w:pPr>
            <w:r w:rsidRPr="007F2770">
              <w:rPr>
                <w:bCs/>
                <w:snapToGrid w:val="0"/>
                <w:sz w:val="16"/>
                <w:lang w:eastAsia="en-US"/>
              </w:rPr>
              <w:t>17.3.0</w:t>
            </w:r>
          </w:p>
        </w:tc>
      </w:tr>
      <w:tr w:rsidR="00CC7F27" w:rsidRPr="007F2770" w14:paraId="068FA1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F4C6D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7E109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5001F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86402" w14:textId="77777777" w:rsidR="00E4384C" w:rsidRPr="007F2770" w:rsidRDefault="00E4384C" w:rsidP="00E4384C">
            <w:pPr>
              <w:pStyle w:val="TAL"/>
              <w:rPr>
                <w:sz w:val="16"/>
                <w:szCs w:val="16"/>
                <w:lang w:eastAsia="en-US"/>
              </w:rPr>
            </w:pPr>
            <w:r w:rsidRPr="007F2770">
              <w:rPr>
                <w:rFonts w:cs="Arial"/>
                <w:sz w:val="16"/>
                <w:szCs w:val="16"/>
              </w:rPr>
              <w:t>3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15D31"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F1110A"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7B0BB" w14:textId="77777777" w:rsidR="00E4384C" w:rsidRPr="007F2770" w:rsidRDefault="00715B54" w:rsidP="00E4384C">
            <w:pPr>
              <w:pStyle w:val="TAL"/>
              <w:rPr>
                <w:bCs/>
                <w:snapToGrid w:val="0"/>
                <w:sz w:val="16"/>
                <w:lang w:eastAsia="en-US"/>
              </w:rPr>
            </w:pPr>
            <w:r w:rsidRPr="007F2770">
              <w:rPr>
                <w:bCs/>
                <w:snapToGrid w:val="0"/>
                <w:sz w:val="16"/>
                <w:lang w:eastAsia="en-US"/>
              </w:rPr>
              <w:t>Forbidde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3D8C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4CC2C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23803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A92C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DE8DA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EC1414" w14:textId="77777777" w:rsidR="00E4384C" w:rsidRPr="007F2770" w:rsidRDefault="00E4384C" w:rsidP="00E4384C">
            <w:pPr>
              <w:pStyle w:val="TAL"/>
              <w:rPr>
                <w:sz w:val="16"/>
                <w:szCs w:val="16"/>
                <w:lang w:eastAsia="en-US"/>
              </w:rPr>
            </w:pPr>
            <w:r w:rsidRPr="007F2770">
              <w:rPr>
                <w:rFonts w:cs="Arial"/>
                <w:sz w:val="16"/>
                <w:szCs w:val="16"/>
              </w:rPr>
              <w:t>31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B4544"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D213C"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EB56" w14:textId="77777777" w:rsidR="00E4384C" w:rsidRPr="007F2770" w:rsidRDefault="00337AF1" w:rsidP="00E4384C">
            <w:pPr>
              <w:pStyle w:val="TAL"/>
              <w:rPr>
                <w:bCs/>
                <w:snapToGrid w:val="0"/>
                <w:sz w:val="16"/>
                <w:lang w:eastAsia="en-US"/>
              </w:rPr>
            </w:pPr>
            <w:r w:rsidRPr="007F2770">
              <w:rPr>
                <w:bCs/>
                <w:snapToGrid w:val="0"/>
                <w:sz w:val="16"/>
                <w:lang w:eastAsia="en-US"/>
              </w:rPr>
              <w:t>Enabling selection of an SNPN other tha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313BB3"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2F556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DF8817"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74CF7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804C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EB8254" w14:textId="77777777" w:rsidR="00E4384C" w:rsidRPr="007F2770" w:rsidRDefault="00E4384C" w:rsidP="00E4384C">
            <w:pPr>
              <w:pStyle w:val="TAL"/>
              <w:rPr>
                <w:sz w:val="16"/>
                <w:szCs w:val="16"/>
                <w:lang w:eastAsia="en-US"/>
              </w:rPr>
            </w:pPr>
            <w:r w:rsidRPr="007F2770">
              <w:rPr>
                <w:rFonts w:cs="Arial"/>
                <w:sz w:val="16"/>
                <w:szCs w:val="16"/>
              </w:rPr>
              <w:t>32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F3DA76"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0A3C7" w14:textId="77777777" w:rsidR="00E4384C" w:rsidRPr="007F2770" w:rsidRDefault="00E4384C" w:rsidP="00E4384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7EB00" w14:textId="77777777" w:rsidR="00E4384C" w:rsidRPr="007F2770" w:rsidRDefault="00066A87" w:rsidP="00E4384C">
            <w:pPr>
              <w:pStyle w:val="TAL"/>
              <w:rPr>
                <w:bCs/>
                <w:snapToGrid w:val="0"/>
                <w:sz w:val="16"/>
                <w:lang w:eastAsia="en-US"/>
              </w:rPr>
            </w:pPr>
            <w:r w:rsidRPr="007F2770">
              <w:rPr>
                <w:bCs/>
                <w:snapToGrid w:val="0"/>
                <w:sz w:val="16"/>
                <w:lang w:eastAsia="en-US"/>
              </w:rPr>
              <w:t>Emergency service fallback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AF337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CD482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A20B4"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C580F0"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F0789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4F06EE" w14:textId="77777777" w:rsidR="00E4384C" w:rsidRPr="007F2770" w:rsidRDefault="00E4384C" w:rsidP="00E4384C">
            <w:pPr>
              <w:pStyle w:val="TAL"/>
              <w:rPr>
                <w:sz w:val="16"/>
                <w:szCs w:val="16"/>
                <w:lang w:eastAsia="en-US"/>
              </w:rPr>
            </w:pPr>
            <w:r w:rsidRPr="007F2770">
              <w:rPr>
                <w:rFonts w:cs="Arial"/>
                <w:sz w:val="16"/>
                <w:szCs w:val="16"/>
              </w:rPr>
              <w:t>32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C9BCCB" w14:textId="77777777" w:rsidR="00E4384C" w:rsidRPr="007F2770" w:rsidRDefault="00E4384C" w:rsidP="00E4384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C7389"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C94D06" w14:textId="77777777" w:rsidR="00E4384C" w:rsidRPr="007F2770" w:rsidRDefault="00066A87" w:rsidP="00E4384C">
            <w:pPr>
              <w:pStyle w:val="TAL"/>
              <w:rPr>
                <w:bCs/>
                <w:snapToGrid w:val="0"/>
                <w:sz w:val="16"/>
                <w:lang w:eastAsia="en-US"/>
              </w:rPr>
            </w:pPr>
            <w:r w:rsidRPr="007F2770">
              <w:rPr>
                <w:bCs/>
                <w:snapToGrid w:val="0"/>
                <w:sz w:val="16"/>
                <w:lang w:eastAsia="en-US"/>
              </w:rPr>
              <w:t>Inter-network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9CBB91"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7454BF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F931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0A679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34F953"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4DCD74" w14:textId="77777777" w:rsidR="00E4384C" w:rsidRPr="007F2770" w:rsidRDefault="00E4384C" w:rsidP="00E4384C">
            <w:pPr>
              <w:pStyle w:val="TAL"/>
              <w:rPr>
                <w:sz w:val="16"/>
                <w:szCs w:val="16"/>
                <w:lang w:eastAsia="en-US"/>
              </w:rPr>
            </w:pPr>
            <w:r w:rsidRPr="007F2770">
              <w:rPr>
                <w:rFonts w:cs="Arial"/>
                <w:sz w:val="16"/>
                <w:szCs w:val="16"/>
              </w:rPr>
              <w:t>31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CFAEFD" w14:textId="77777777" w:rsidR="00E4384C" w:rsidRPr="007F2770" w:rsidRDefault="00E4384C" w:rsidP="00E4384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8DD3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ADDB3" w14:textId="04E6393C" w:rsidR="00E4384C" w:rsidRPr="007F2770" w:rsidRDefault="00F85871" w:rsidP="00E4384C">
            <w:pPr>
              <w:pStyle w:val="TAL"/>
              <w:rPr>
                <w:bCs/>
                <w:snapToGrid w:val="0"/>
                <w:sz w:val="16"/>
                <w:lang w:eastAsia="en-US"/>
              </w:rPr>
            </w:pPr>
            <w:r w:rsidRPr="007F2770">
              <w:rPr>
                <w:bCs/>
                <w:snapToGrid w:val="0"/>
                <w:sz w:val="16"/>
                <w:lang w:eastAsia="en-US"/>
              </w:rPr>
              <w:t>"</w:t>
            </w:r>
            <w:r w:rsidR="00AE1967" w:rsidRPr="007F2770">
              <w:rPr>
                <w:bCs/>
                <w:snapToGrid w:val="0"/>
                <w:sz w:val="16"/>
                <w:lang w:eastAsia="en-US"/>
              </w:rPr>
              <w:t>List of subscriber data</w:t>
            </w:r>
            <w:r w:rsidRPr="007F2770">
              <w:rPr>
                <w:bCs/>
                <w:snapToGrid w:val="0"/>
                <w:sz w:val="16"/>
                <w:lang w:eastAsia="en-US"/>
              </w:rPr>
              <w:t>"</w:t>
            </w:r>
            <w:r w:rsidR="00AE1967" w:rsidRPr="007F2770">
              <w:rPr>
                <w:bCs/>
                <w:snapToGrid w:val="0"/>
                <w:sz w:val="16"/>
                <w:lang w:eastAsia="en-US"/>
              </w:rPr>
              <w:t xml:space="preserve"> handling for SNPN supporting AAA-Server for primary authentication and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7CC4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69B0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3ECD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2988D"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330F6"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A421B" w14:textId="77777777" w:rsidR="00E4384C" w:rsidRPr="007F2770" w:rsidRDefault="00E4384C" w:rsidP="00E4384C">
            <w:pPr>
              <w:pStyle w:val="TAL"/>
              <w:rPr>
                <w:sz w:val="16"/>
                <w:szCs w:val="16"/>
                <w:lang w:eastAsia="en-US"/>
              </w:rPr>
            </w:pPr>
            <w:r w:rsidRPr="007F2770">
              <w:rPr>
                <w:rFonts w:cs="Arial"/>
                <w:sz w:val="16"/>
                <w:szCs w:val="16"/>
              </w:rPr>
              <w:t>3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6DF80"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28F53D"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54E06D" w14:textId="77777777" w:rsidR="00E4384C" w:rsidRPr="007F2770" w:rsidRDefault="00A81B8B" w:rsidP="00E4384C">
            <w:pPr>
              <w:pStyle w:val="TAL"/>
              <w:rPr>
                <w:bCs/>
                <w:snapToGrid w:val="0"/>
                <w:sz w:val="16"/>
                <w:lang w:eastAsia="en-US"/>
              </w:rPr>
            </w:pPr>
            <w:r w:rsidRPr="007F2770">
              <w:rPr>
                <w:bCs/>
                <w:snapToGrid w:val="0"/>
                <w:sz w:val="16"/>
                <w:lang w:eastAsia="en-US"/>
              </w:rPr>
              <w:t>Storage of 5GMM information for UEs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2A97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36D6E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4239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712EE"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E06A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23ED7" w14:textId="77777777" w:rsidR="00E4384C" w:rsidRPr="007F2770" w:rsidRDefault="00E4384C" w:rsidP="00E4384C">
            <w:pPr>
              <w:pStyle w:val="TAL"/>
              <w:rPr>
                <w:sz w:val="16"/>
                <w:szCs w:val="16"/>
                <w:lang w:eastAsia="en-US"/>
              </w:rPr>
            </w:pPr>
            <w:r w:rsidRPr="007F2770">
              <w:rPr>
                <w:rFonts w:cs="Arial"/>
                <w:sz w:val="16"/>
                <w:szCs w:val="16"/>
              </w:rPr>
              <w:t>3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16F7C"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EB66C" w14:textId="77777777" w:rsidR="00E4384C" w:rsidRPr="007F2770" w:rsidRDefault="00E4384C" w:rsidP="00E4384C">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7926ED" w14:textId="77777777" w:rsidR="00E4384C" w:rsidRPr="007F2770" w:rsidRDefault="00D76366" w:rsidP="00E4384C">
            <w:pPr>
              <w:pStyle w:val="TAL"/>
              <w:rPr>
                <w:bCs/>
                <w:snapToGrid w:val="0"/>
                <w:sz w:val="16"/>
                <w:lang w:eastAsia="en-US"/>
              </w:rPr>
            </w:pPr>
            <w:r w:rsidRPr="007F2770">
              <w:rPr>
                <w:bCs/>
                <w:snapToGrid w:val="0"/>
                <w:sz w:val="16"/>
                <w:lang w:eastAsia="en-US"/>
              </w:rPr>
              <w:t>The usage of the last visited register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715D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5533F9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223692"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942B78"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548FC9"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1CC8CB" w14:textId="77777777" w:rsidR="00E4384C" w:rsidRPr="007F2770" w:rsidRDefault="00E4384C" w:rsidP="00E4384C">
            <w:pPr>
              <w:pStyle w:val="TAL"/>
              <w:rPr>
                <w:sz w:val="16"/>
                <w:szCs w:val="16"/>
                <w:lang w:eastAsia="en-US"/>
              </w:rPr>
            </w:pPr>
            <w:r w:rsidRPr="007F2770">
              <w:rPr>
                <w:rFonts w:cs="Arial"/>
                <w:sz w:val="16"/>
                <w:szCs w:val="16"/>
              </w:rPr>
              <w:t>32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FE51D"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593C8"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31813" w14:textId="77777777" w:rsidR="00E4384C" w:rsidRPr="007F2770" w:rsidRDefault="00C34E26" w:rsidP="00E4384C">
            <w:pPr>
              <w:pStyle w:val="TAL"/>
              <w:rPr>
                <w:bCs/>
                <w:snapToGrid w:val="0"/>
                <w:sz w:val="16"/>
                <w:lang w:eastAsia="en-US"/>
              </w:rPr>
            </w:pPr>
            <w:r w:rsidRPr="007F2770">
              <w:rPr>
                <w:rFonts w:hint="eastAsia"/>
                <w:bCs/>
                <w:snapToGrid w:val="0"/>
                <w:sz w:val="16"/>
                <w:lang w:eastAsia="en-US"/>
              </w:rPr>
              <w:t>S</w:t>
            </w:r>
            <w:r w:rsidRPr="007F2770">
              <w:rPr>
                <w:bCs/>
                <w:snapToGrid w:val="0"/>
                <w:sz w:val="16"/>
                <w:lang w:eastAsia="en-US"/>
              </w:rPr>
              <w:t>upport of the default configured NSSAI in the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4F887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F97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1D8A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1121CF"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AE34F"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F10C3" w14:textId="77777777" w:rsidR="00E4384C" w:rsidRPr="007F2770" w:rsidRDefault="00E4384C" w:rsidP="00E4384C">
            <w:pPr>
              <w:pStyle w:val="TAL"/>
              <w:rPr>
                <w:sz w:val="16"/>
                <w:szCs w:val="16"/>
                <w:lang w:eastAsia="en-US"/>
              </w:rPr>
            </w:pPr>
            <w:r w:rsidRPr="007F2770">
              <w:rPr>
                <w:rFonts w:cs="Arial"/>
                <w:sz w:val="16"/>
                <w:szCs w:val="16"/>
              </w:rPr>
              <w:t>3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32D21F"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3BB77"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2B93A9"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slicing in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C5C30"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15B46B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EBECC5"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72167"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F92C1B"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DF0CA" w14:textId="77777777" w:rsidR="00E4384C" w:rsidRPr="007F2770" w:rsidRDefault="00E4384C" w:rsidP="00E4384C">
            <w:pPr>
              <w:pStyle w:val="TAL"/>
              <w:rPr>
                <w:sz w:val="16"/>
                <w:szCs w:val="16"/>
                <w:lang w:eastAsia="en-US"/>
              </w:rPr>
            </w:pPr>
            <w:r w:rsidRPr="007F2770">
              <w:rPr>
                <w:rFonts w:cs="Arial"/>
                <w:sz w:val="16"/>
                <w:szCs w:val="16"/>
              </w:rPr>
              <w:t>33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AB14DB"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4BD420"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5B3CF" w14:textId="77777777" w:rsidR="00E4384C" w:rsidRPr="007F2770" w:rsidRDefault="00AA636B" w:rsidP="00E4384C">
            <w:pPr>
              <w:pStyle w:val="TAL"/>
              <w:rPr>
                <w:bCs/>
                <w:snapToGrid w:val="0"/>
                <w:sz w:val="16"/>
                <w:lang w:eastAsia="en-US"/>
              </w:rPr>
            </w:pPr>
            <w:r w:rsidRPr="007F2770">
              <w:rPr>
                <w:bCs/>
                <w:snapToGrid w:val="0"/>
                <w:sz w:val="16"/>
                <w:lang w:eastAsia="en-US"/>
              </w:rPr>
              <w:t>Reject handling of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9FBA22"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0D60A8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D28CC"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92F2F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8024A2"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0A1D2B" w14:textId="77777777" w:rsidR="00E4384C" w:rsidRPr="007F2770" w:rsidRDefault="00E4384C" w:rsidP="00E4384C">
            <w:pPr>
              <w:pStyle w:val="TAL"/>
              <w:rPr>
                <w:sz w:val="16"/>
                <w:szCs w:val="16"/>
                <w:lang w:eastAsia="en-US"/>
              </w:rPr>
            </w:pPr>
            <w:r w:rsidRPr="007F2770">
              <w:rPr>
                <w:rFonts w:cs="Arial"/>
                <w:sz w:val="16"/>
                <w:szCs w:val="16"/>
              </w:rPr>
              <w:t>3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0DA496"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6FB72F"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2B64" w14:textId="77777777" w:rsidR="00E4384C" w:rsidRPr="007F2770" w:rsidRDefault="000F63CD" w:rsidP="00E4384C">
            <w:pPr>
              <w:pStyle w:val="TAL"/>
              <w:rPr>
                <w:bCs/>
                <w:snapToGrid w:val="0"/>
                <w:sz w:val="16"/>
                <w:lang w:eastAsia="en-US"/>
              </w:rPr>
            </w:pPr>
            <w:r w:rsidRPr="007F2770">
              <w:rPr>
                <w:bCs/>
                <w:snapToGrid w:val="0"/>
                <w:sz w:val="16"/>
                <w:lang w:eastAsia="en-US"/>
              </w:rPr>
              <w:t>Slice handling in registra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346056"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FBE57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234D08"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4F051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2633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559E5" w14:textId="77777777" w:rsidR="00E4384C" w:rsidRPr="007F2770" w:rsidRDefault="00E4384C" w:rsidP="00E4384C">
            <w:pPr>
              <w:pStyle w:val="TAL"/>
              <w:rPr>
                <w:sz w:val="16"/>
                <w:szCs w:val="16"/>
                <w:lang w:eastAsia="en-US"/>
              </w:rPr>
            </w:pPr>
            <w:r w:rsidRPr="007F2770">
              <w:rPr>
                <w:rFonts w:cs="Arial"/>
                <w:sz w:val="16"/>
                <w:szCs w:val="16"/>
              </w:rPr>
              <w:t>3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F69E73"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29902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8BCAB6" w14:textId="77777777" w:rsidR="00E4384C" w:rsidRPr="007F2770" w:rsidRDefault="00DE7646" w:rsidP="00E4384C">
            <w:pPr>
              <w:pStyle w:val="TAL"/>
              <w:rPr>
                <w:bCs/>
                <w:snapToGrid w:val="0"/>
                <w:sz w:val="16"/>
                <w:lang w:eastAsia="en-US"/>
              </w:rPr>
            </w:pPr>
            <w:r w:rsidRPr="007F2770">
              <w:rPr>
                <w:bCs/>
                <w:snapToGrid w:val="0"/>
                <w:sz w:val="16"/>
                <w:lang w:eastAsia="en-US"/>
              </w:rPr>
              <w:t>De-registration for SNPN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EC77D8"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3F9B31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19FFF"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03E22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827B8"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E89C1B" w14:textId="77777777" w:rsidR="00E4384C" w:rsidRPr="007F2770" w:rsidRDefault="00E4384C" w:rsidP="00E4384C">
            <w:pPr>
              <w:pStyle w:val="TAL"/>
              <w:rPr>
                <w:sz w:val="16"/>
                <w:szCs w:val="16"/>
                <w:lang w:eastAsia="en-US"/>
              </w:rPr>
            </w:pPr>
            <w:r w:rsidRPr="007F2770">
              <w:rPr>
                <w:rFonts w:cs="Arial"/>
                <w:sz w:val="16"/>
                <w:szCs w:val="16"/>
              </w:rPr>
              <w:t>3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B97E9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B3FD2"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C65FB" w14:textId="77777777" w:rsidR="00E4384C" w:rsidRPr="007F2770" w:rsidRDefault="00DE7646" w:rsidP="00E4384C">
            <w:pPr>
              <w:pStyle w:val="TAL"/>
              <w:rPr>
                <w:bCs/>
                <w:snapToGrid w:val="0"/>
                <w:sz w:val="16"/>
                <w:lang w:eastAsia="en-US"/>
              </w:rPr>
            </w:pPr>
            <w:r w:rsidRPr="007F2770">
              <w:rPr>
                <w:bCs/>
                <w:snapToGrid w:val="0"/>
                <w:sz w:val="16"/>
                <w:lang w:eastAsia="en-US"/>
              </w:rPr>
              <w:t>DNN/S-NSSAI providing in PDU session establishment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B1306B"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612D24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9B36"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833451"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AEF20"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48773" w14:textId="77777777" w:rsidR="00E4384C" w:rsidRPr="007F2770" w:rsidRDefault="00E4384C" w:rsidP="00E4384C">
            <w:pPr>
              <w:pStyle w:val="TAL"/>
              <w:rPr>
                <w:sz w:val="16"/>
                <w:szCs w:val="16"/>
                <w:lang w:eastAsia="en-US"/>
              </w:rPr>
            </w:pPr>
            <w:r w:rsidRPr="007F2770">
              <w:rPr>
                <w:rFonts w:cs="Arial"/>
                <w:sz w:val="16"/>
                <w:szCs w:val="16"/>
              </w:rPr>
              <w:t>3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D250A"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2B771"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4367A" w14:textId="77777777" w:rsidR="00E4384C" w:rsidRPr="007F2770" w:rsidRDefault="00B156B8" w:rsidP="00E4384C">
            <w:pPr>
              <w:pStyle w:val="TAL"/>
              <w:rPr>
                <w:bCs/>
                <w:snapToGrid w:val="0"/>
                <w:sz w:val="16"/>
                <w:lang w:eastAsia="en-US"/>
              </w:rPr>
            </w:pPr>
            <w:r w:rsidRPr="007F2770">
              <w:rPr>
                <w:bCs/>
                <w:snapToGrid w:val="0"/>
                <w:sz w:val="16"/>
                <w:lang w:eastAsia="en-US"/>
              </w:rPr>
              <w:t>PVS information providing in PDU session establishment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ACAA7"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CE5F6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DC9AC3" w14:textId="77777777" w:rsidR="00E4384C" w:rsidRPr="007F2770" w:rsidRDefault="00E4384C" w:rsidP="00E4384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29E0C9" w14:textId="77777777" w:rsidR="00E4384C" w:rsidRPr="007F2770" w:rsidRDefault="00E4384C" w:rsidP="00E4384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176D4" w14:textId="77777777" w:rsidR="00E4384C" w:rsidRPr="007F2770" w:rsidRDefault="00E4384C" w:rsidP="00E4384C">
            <w:pPr>
              <w:pStyle w:val="TAC"/>
              <w:ind w:left="284" w:hanging="284"/>
              <w:rPr>
                <w:sz w:val="16"/>
              </w:rPr>
            </w:pPr>
            <w:r w:rsidRPr="007F2770">
              <w:rPr>
                <w:sz w:val="16"/>
              </w:rPr>
              <w:t>CP-211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588DF1" w14:textId="77777777" w:rsidR="00E4384C" w:rsidRPr="007F2770" w:rsidRDefault="00E4384C" w:rsidP="00E4384C">
            <w:pPr>
              <w:pStyle w:val="TAL"/>
              <w:rPr>
                <w:sz w:val="16"/>
                <w:szCs w:val="16"/>
                <w:lang w:eastAsia="en-US"/>
              </w:rPr>
            </w:pPr>
            <w:r w:rsidRPr="007F2770">
              <w:rPr>
                <w:rFonts w:cs="Arial"/>
                <w:sz w:val="16"/>
                <w:szCs w:val="16"/>
              </w:rPr>
              <w:t>32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A11BE" w14:textId="77777777" w:rsidR="00E4384C" w:rsidRPr="007F2770" w:rsidRDefault="00E4384C" w:rsidP="00E4384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792E5" w14:textId="77777777" w:rsidR="00E4384C" w:rsidRPr="007F2770" w:rsidRDefault="00E4384C" w:rsidP="00E4384C">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B321C" w14:textId="77777777" w:rsidR="00E4384C" w:rsidRPr="007F2770" w:rsidRDefault="00066A87" w:rsidP="00E4384C">
            <w:pPr>
              <w:pStyle w:val="TAL"/>
              <w:rPr>
                <w:bCs/>
                <w:snapToGrid w:val="0"/>
                <w:sz w:val="16"/>
                <w:lang w:eastAsia="en-US"/>
              </w:rPr>
            </w:pPr>
            <w:r w:rsidRPr="007F2770">
              <w:rPr>
                <w:bCs/>
                <w:snapToGrid w:val="0"/>
                <w:sz w:val="16"/>
                <w:lang w:eastAsia="en-US"/>
              </w:rPr>
              <w:t>Onboarding in SNPN -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EE2A9E" w14:textId="77777777" w:rsidR="00E4384C" w:rsidRPr="007F2770" w:rsidRDefault="00E4384C" w:rsidP="00E4384C">
            <w:pPr>
              <w:pStyle w:val="TAL"/>
              <w:rPr>
                <w:bCs/>
                <w:snapToGrid w:val="0"/>
                <w:sz w:val="16"/>
                <w:lang w:eastAsia="en-US"/>
              </w:rPr>
            </w:pPr>
            <w:r w:rsidRPr="007F2770">
              <w:rPr>
                <w:bCs/>
                <w:snapToGrid w:val="0"/>
                <w:sz w:val="16"/>
                <w:lang w:eastAsia="en-US"/>
              </w:rPr>
              <w:t>17.3.0</w:t>
            </w:r>
          </w:p>
        </w:tc>
      </w:tr>
      <w:tr w:rsidR="00CC7F27" w:rsidRPr="007F2770" w14:paraId="420D4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2B4D0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5C29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8FD8"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79107B" w14:textId="77777777" w:rsidR="007B6089" w:rsidRPr="007F2770" w:rsidRDefault="007B6089" w:rsidP="007B6089">
            <w:pPr>
              <w:pStyle w:val="TAL"/>
              <w:rPr>
                <w:sz w:val="16"/>
                <w:szCs w:val="16"/>
                <w:lang w:eastAsia="en-US"/>
              </w:rPr>
            </w:pPr>
            <w:r w:rsidRPr="007F2770">
              <w:rPr>
                <w:rFonts w:cs="Arial"/>
                <w:sz w:val="16"/>
                <w:szCs w:val="16"/>
              </w:rPr>
              <w:t>3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7A35AC"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69CC0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5A38E" w14:textId="77777777" w:rsidR="007B6089" w:rsidRPr="007F2770" w:rsidRDefault="007B6089" w:rsidP="007B6089">
            <w:pPr>
              <w:pStyle w:val="TAL"/>
              <w:rPr>
                <w:bCs/>
                <w:snapToGrid w:val="0"/>
                <w:sz w:val="16"/>
                <w:lang w:eastAsia="en-US"/>
              </w:rPr>
            </w:pPr>
            <w:r w:rsidRPr="007F2770">
              <w:rPr>
                <w:bCs/>
                <w:snapToGrid w:val="0"/>
                <w:sz w:val="16"/>
                <w:lang w:eastAsia="en-US"/>
              </w:rPr>
              <w:t>Support for MA PDU Session with 3GPP access in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20453F"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33604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8F7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AE9D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98FC39"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0F5DE" w14:textId="77777777" w:rsidR="007B6089" w:rsidRPr="007F2770" w:rsidRDefault="007B6089" w:rsidP="007B6089">
            <w:pPr>
              <w:pStyle w:val="TAL"/>
              <w:rPr>
                <w:sz w:val="16"/>
                <w:szCs w:val="16"/>
                <w:lang w:eastAsia="en-US"/>
              </w:rPr>
            </w:pPr>
            <w:r w:rsidRPr="007F2770">
              <w:rPr>
                <w:rFonts w:cs="Arial"/>
                <w:sz w:val="16"/>
                <w:szCs w:val="16"/>
              </w:rPr>
              <w:t>3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135A"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B42508"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D8CBC" w14:textId="77777777" w:rsidR="007B6089" w:rsidRPr="007F2770" w:rsidRDefault="007B6089" w:rsidP="007B6089">
            <w:pPr>
              <w:pStyle w:val="TAL"/>
              <w:rPr>
                <w:bCs/>
                <w:snapToGrid w:val="0"/>
                <w:sz w:val="16"/>
                <w:lang w:eastAsia="en-US"/>
              </w:rPr>
            </w:pPr>
            <w:r w:rsidRPr="007F2770">
              <w:rPr>
                <w:bCs/>
                <w:snapToGrid w:val="0"/>
                <w:sz w:val="16"/>
                <w:lang w:eastAsia="en-US"/>
              </w:rPr>
              <w:fldChar w:fldCharType="begin"/>
            </w:r>
            <w:r w:rsidRPr="007F2770">
              <w:rPr>
                <w:bCs/>
                <w:snapToGrid w:val="0"/>
                <w:sz w:val="16"/>
                <w:lang w:eastAsia="en-US"/>
              </w:rPr>
              <w:instrText xml:space="preserve"> DOCPROPERTY  CrTitle  \* MERGEFORMAT </w:instrText>
            </w:r>
            <w:r w:rsidRPr="007F2770">
              <w:rPr>
                <w:bCs/>
                <w:snapToGrid w:val="0"/>
                <w:sz w:val="16"/>
                <w:lang w:eastAsia="en-US"/>
              </w:rPr>
              <w:fldChar w:fldCharType="separate"/>
            </w:r>
            <w:r w:rsidRPr="007F2770">
              <w:rPr>
                <w:bCs/>
                <w:snapToGrid w:val="0"/>
                <w:sz w:val="16"/>
                <w:lang w:eastAsia="en-US"/>
              </w:rPr>
              <w:t>Indication of UE supporting 3GPP access leg in EPC during MA PDU session establishment procedure</w:t>
            </w:r>
            <w:r w:rsidRPr="007F2770">
              <w:rPr>
                <w:bCs/>
                <w:snapToGrid w:val="0"/>
                <w:sz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0CC03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727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6990F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AF24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E5203" w14:textId="77777777" w:rsidR="007B6089" w:rsidRPr="007F2770" w:rsidRDefault="007B6089" w:rsidP="007B6089">
            <w:pPr>
              <w:pStyle w:val="TAC"/>
              <w:ind w:left="284" w:hanging="284"/>
              <w:rPr>
                <w:sz w:val="16"/>
              </w:rPr>
            </w:pPr>
            <w:r w:rsidRPr="007F2770">
              <w:rPr>
                <w:sz w:val="16"/>
              </w:rPr>
              <w:t>CP-2111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CEEFD" w14:textId="77777777" w:rsidR="007B6089" w:rsidRPr="007F2770" w:rsidRDefault="007B6089" w:rsidP="007B6089">
            <w:pPr>
              <w:pStyle w:val="TAL"/>
              <w:rPr>
                <w:sz w:val="16"/>
                <w:szCs w:val="16"/>
                <w:lang w:eastAsia="en-US"/>
              </w:rPr>
            </w:pPr>
            <w:r w:rsidRPr="007F2770">
              <w:rPr>
                <w:rFonts w:cs="Arial"/>
                <w:sz w:val="16"/>
                <w:szCs w:val="16"/>
              </w:rPr>
              <w:t>32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E95F11"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F0CC18"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D2820B" w14:textId="77777777" w:rsidR="007B6089" w:rsidRPr="007F2770" w:rsidRDefault="007B6089" w:rsidP="007B6089">
            <w:pPr>
              <w:pStyle w:val="TAL"/>
              <w:rPr>
                <w:bCs/>
                <w:snapToGrid w:val="0"/>
                <w:sz w:val="16"/>
                <w:lang w:eastAsia="en-US"/>
              </w:rPr>
            </w:pPr>
            <w:r w:rsidRPr="007F2770">
              <w:rPr>
                <w:bCs/>
                <w:snapToGrid w:val="0"/>
                <w:sz w:val="16"/>
                <w:lang w:eastAsia="en-US"/>
              </w:rPr>
              <w:t>Add target QoS flow capability for access performance measur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3CB3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4BFEE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AA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0F7B9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0421CB"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16AD2" w14:textId="77777777" w:rsidR="007B6089" w:rsidRPr="007F2770" w:rsidRDefault="007B6089" w:rsidP="007B6089">
            <w:pPr>
              <w:pStyle w:val="TAL"/>
              <w:rPr>
                <w:sz w:val="16"/>
                <w:szCs w:val="16"/>
                <w:lang w:eastAsia="en-US"/>
              </w:rPr>
            </w:pPr>
            <w:r w:rsidRPr="007F2770">
              <w:rPr>
                <w:rFonts w:cs="Arial"/>
                <w:sz w:val="16"/>
                <w:szCs w:val="16"/>
              </w:rPr>
              <w:t>3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BBE0B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8B1F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EF592" w14:textId="77777777" w:rsidR="007B6089" w:rsidRPr="007F2770" w:rsidRDefault="008A05DF" w:rsidP="007B6089">
            <w:pPr>
              <w:pStyle w:val="TAL"/>
              <w:rPr>
                <w:bCs/>
                <w:snapToGrid w:val="0"/>
                <w:sz w:val="16"/>
                <w:lang w:eastAsia="en-US"/>
              </w:rPr>
            </w:pPr>
            <w:r w:rsidRPr="007F2770">
              <w:rPr>
                <w:bCs/>
                <w:snapToGrid w:val="0"/>
                <w:sz w:val="16"/>
                <w:lang w:eastAsia="en-US"/>
              </w:rPr>
              <w:t>Handling the paging cause in the UE and the network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F8A0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5B4B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A333F"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CD07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D5C07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481C6" w14:textId="77777777" w:rsidR="007B6089" w:rsidRPr="007F2770" w:rsidRDefault="007B6089" w:rsidP="007B6089">
            <w:pPr>
              <w:pStyle w:val="TAL"/>
              <w:rPr>
                <w:sz w:val="16"/>
                <w:szCs w:val="16"/>
                <w:lang w:eastAsia="en-US"/>
              </w:rPr>
            </w:pPr>
            <w:r w:rsidRPr="007F2770">
              <w:rPr>
                <w:rFonts w:cs="Arial"/>
                <w:sz w:val="16"/>
                <w:szCs w:val="16"/>
              </w:rPr>
              <w:t>3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3350C9" w14:textId="77777777" w:rsidR="007B6089" w:rsidRPr="007F2770" w:rsidRDefault="007B6089" w:rsidP="007B6089">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F1047"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044CA" w14:textId="77777777" w:rsidR="007B6089" w:rsidRPr="007F2770" w:rsidRDefault="004356F4" w:rsidP="007B6089">
            <w:pPr>
              <w:pStyle w:val="TAL"/>
              <w:rPr>
                <w:bCs/>
                <w:snapToGrid w:val="0"/>
                <w:sz w:val="16"/>
                <w:lang w:eastAsia="en-US"/>
              </w:rPr>
            </w:pPr>
            <w:r w:rsidRPr="007F2770">
              <w:rPr>
                <w:bCs/>
                <w:snapToGrid w:val="0"/>
                <w:sz w:val="16"/>
                <w:lang w:eastAsia="en-US"/>
              </w:rPr>
              <w:t>Definitions and abbreviations for Multi-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2BE0C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D8B40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7E57D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FC986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FF506"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17AAD7" w14:textId="77777777" w:rsidR="007B6089" w:rsidRPr="007F2770" w:rsidRDefault="007B6089" w:rsidP="007B6089">
            <w:pPr>
              <w:pStyle w:val="TAL"/>
              <w:rPr>
                <w:sz w:val="16"/>
                <w:szCs w:val="16"/>
                <w:lang w:eastAsia="en-US"/>
              </w:rPr>
            </w:pPr>
            <w:r w:rsidRPr="007F2770">
              <w:rPr>
                <w:rFonts w:cs="Arial"/>
                <w:sz w:val="16"/>
                <w:szCs w:val="16"/>
              </w:rPr>
              <w:t>3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01D4C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4C5B29"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22CC2" w14:textId="77777777" w:rsidR="007B6089" w:rsidRPr="007F2770" w:rsidRDefault="00175669" w:rsidP="007B6089">
            <w:pPr>
              <w:pStyle w:val="TAL"/>
              <w:rPr>
                <w:bCs/>
                <w:snapToGrid w:val="0"/>
                <w:sz w:val="16"/>
                <w:lang w:eastAsia="en-US"/>
              </w:rPr>
            </w:pPr>
            <w:r w:rsidRPr="007F2770">
              <w:rPr>
                <w:bCs/>
                <w:snapToGrid w:val="0"/>
                <w:sz w:val="16"/>
                <w:lang w:eastAsia="en-US"/>
              </w:rPr>
              <w:t>Remove paging restriction via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BC18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0FD1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26951C"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33C9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A882DD"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B124A4" w14:textId="77777777" w:rsidR="007B6089" w:rsidRPr="007F2770" w:rsidRDefault="007B6089" w:rsidP="007B6089">
            <w:pPr>
              <w:pStyle w:val="TAL"/>
              <w:rPr>
                <w:sz w:val="16"/>
                <w:szCs w:val="16"/>
                <w:lang w:eastAsia="en-US"/>
              </w:rPr>
            </w:pPr>
            <w:r w:rsidRPr="007F2770">
              <w:rPr>
                <w:rFonts w:cs="Arial"/>
                <w:sz w:val="16"/>
                <w:szCs w:val="16"/>
              </w:rPr>
              <w:t>32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D75E94"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413AF"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3D1BB" w14:textId="77777777" w:rsidR="007B6089" w:rsidRPr="007F2770" w:rsidRDefault="00EA7B19" w:rsidP="007B6089">
            <w:pPr>
              <w:pStyle w:val="TAL"/>
              <w:rPr>
                <w:bCs/>
                <w:snapToGrid w:val="0"/>
                <w:sz w:val="16"/>
                <w:lang w:eastAsia="en-US"/>
              </w:rPr>
            </w:pPr>
            <w:r w:rsidRPr="007F2770">
              <w:rPr>
                <w:bCs/>
                <w:snapToGrid w:val="0"/>
                <w:sz w:val="16"/>
                <w:lang w:eastAsia="en-US"/>
              </w:rPr>
              <w:t>Considering paging restrictions while paging the UE that is MUSIM capabl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11AC67"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7449B4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3D19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B93F2"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796D0"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1729E" w14:textId="77777777" w:rsidR="007B6089" w:rsidRPr="007F2770" w:rsidRDefault="007B6089" w:rsidP="007B6089">
            <w:pPr>
              <w:pStyle w:val="TAL"/>
              <w:rPr>
                <w:sz w:val="16"/>
                <w:szCs w:val="16"/>
                <w:lang w:eastAsia="en-US"/>
              </w:rPr>
            </w:pPr>
            <w:r w:rsidRPr="007F2770">
              <w:rPr>
                <w:rFonts w:cs="Arial"/>
                <w:sz w:val="16"/>
                <w:szCs w:val="16"/>
              </w:rPr>
              <w:t>3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16F50F"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C41C3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7C1732" w14:textId="77777777" w:rsidR="007B6089" w:rsidRPr="007F2770" w:rsidRDefault="00EA7B19" w:rsidP="007B6089">
            <w:pPr>
              <w:pStyle w:val="TAL"/>
              <w:rPr>
                <w:bCs/>
                <w:snapToGrid w:val="0"/>
                <w:sz w:val="16"/>
                <w:lang w:eastAsia="en-US"/>
              </w:rPr>
            </w:pPr>
            <w:r w:rsidRPr="007F2770">
              <w:rPr>
                <w:bCs/>
                <w:snapToGrid w:val="0"/>
                <w:sz w:val="16"/>
                <w:lang w:eastAsia="en-US"/>
              </w:rPr>
              <w:t>The MUSIM capable UE shall not initiate Service Request procedure for Leaving the network if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929422"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D55B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76AB5"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E56F28"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61D5C"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1255D" w14:textId="77777777" w:rsidR="007B6089" w:rsidRPr="007F2770" w:rsidRDefault="007B6089" w:rsidP="007B6089">
            <w:pPr>
              <w:pStyle w:val="TAL"/>
              <w:rPr>
                <w:sz w:val="16"/>
                <w:szCs w:val="16"/>
                <w:lang w:eastAsia="en-US"/>
              </w:rPr>
            </w:pPr>
            <w:r w:rsidRPr="007F2770">
              <w:rPr>
                <w:rFonts w:cs="Arial"/>
                <w:sz w:val="16"/>
                <w:szCs w:val="16"/>
              </w:rPr>
              <w:t>3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0363E8"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1CB6B1"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5E00" w14:textId="77777777" w:rsidR="007B6089" w:rsidRPr="007F2770" w:rsidRDefault="00E85C62" w:rsidP="007B6089">
            <w:pPr>
              <w:pStyle w:val="TAL"/>
              <w:rPr>
                <w:bCs/>
                <w:snapToGrid w:val="0"/>
                <w:sz w:val="16"/>
                <w:lang w:eastAsia="en-US"/>
              </w:rPr>
            </w:pPr>
            <w:r w:rsidRPr="007F2770">
              <w:rPr>
                <w:bCs/>
                <w:snapToGrid w:val="0"/>
                <w:sz w:val="16"/>
                <w:lang w:eastAsia="en-US"/>
              </w:rPr>
              <w:t>Using Service Request procedure for removing paging restrictions in 5GS for a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B7D43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25EB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26B5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BDCDE"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4ED5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820165" w14:textId="77777777" w:rsidR="007B6089" w:rsidRPr="007F2770" w:rsidRDefault="007B6089" w:rsidP="007B6089">
            <w:pPr>
              <w:pStyle w:val="TAL"/>
              <w:rPr>
                <w:sz w:val="16"/>
                <w:szCs w:val="16"/>
                <w:lang w:eastAsia="en-US"/>
              </w:rPr>
            </w:pPr>
            <w:r w:rsidRPr="007F2770">
              <w:rPr>
                <w:rFonts w:cs="Arial"/>
                <w:sz w:val="16"/>
                <w:szCs w:val="16"/>
              </w:rPr>
              <w:t>3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C418D"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EBB17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3E3CA" w14:textId="77777777" w:rsidR="007B6089" w:rsidRPr="007F2770" w:rsidRDefault="00E85C62" w:rsidP="007B6089">
            <w:pPr>
              <w:pStyle w:val="TAL"/>
              <w:rPr>
                <w:bCs/>
                <w:snapToGrid w:val="0"/>
                <w:sz w:val="16"/>
                <w:lang w:eastAsia="en-US"/>
              </w:rPr>
            </w:pPr>
            <w:r w:rsidRPr="007F2770">
              <w:rPr>
                <w:bCs/>
                <w:snapToGrid w:val="0"/>
                <w:sz w:val="16"/>
                <w:lang w:eastAsia="en-US"/>
              </w:rPr>
              <w:t>Updates to Registration procedure for MUSIM Leav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6BA1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6BBDF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57612"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F777D"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D7E648"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AA12E6" w14:textId="77777777" w:rsidR="007B6089" w:rsidRPr="007F2770" w:rsidRDefault="007B6089" w:rsidP="007B6089">
            <w:pPr>
              <w:pStyle w:val="TAL"/>
              <w:rPr>
                <w:sz w:val="16"/>
                <w:szCs w:val="16"/>
                <w:lang w:eastAsia="en-US"/>
              </w:rPr>
            </w:pPr>
            <w:r w:rsidRPr="007F2770">
              <w:rPr>
                <w:rFonts w:cs="Arial"/>
                <w:sz w:val="16"/>
                <w:szCs w:val="16"/>
              </w:rPr>
              <w:t>3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3EAFA"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A6877" w14:textId="77777777" w:rsidR="007B6089" w:rsidRPr="007F2770" w:rsidRDefault="007B6089" w:rsidP="007B6089">
            <w:pPr>
              <w:pStyle w:val="TOC3"/>
              <w:rPr>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66996" w14:textId="77777777" w:rsidR="007B6089" w:rsidRPr="007F2770" w:rsidRDefault="00175669" w:rsidP="007B6089">
            <w:pPr>
              <w:pStyle w:val="TAL"/>
              <w:rPr>
                <w:bCs/>
                <w:snapToGrid w:val="0"/>
                <w:sz w:val="16"/>
                <w:lang w:eastAsia="en-US"/>
              </w:rPr>
            </w:pPr>
            <w:r w:rsidRPr="007F2770">
              <w:rPr>
                <w:bCs/>
                <w:snapToGrid w:val="0"/>
                <w:sz w:val="16"/>
                <w:lang w:eastAsia="en-US"/>
              </w:rPr>
              <w:t>Handling of service request when responding to paging with voice servic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D567D"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18911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813A74"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C53FA"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1E5D82" w14:textId="77777777" w:rsidR="007B6089" w:rsidRPr="007F2770" w:rsidRDefault="004356F4" w:rsidP="007B6089">
            <w:pPr>
              <w:pStyle w:val="TAC"/>
              <w:ind w:left="284" w:hanging="284"/>
              <w:rPr>
                <w:sz w:val="16"/>
              </w:rPr>
            </w:pPr>
            <w:r w:rsidRPr="007F2770">
              <w:rPr>
                <w:sz w:val="16"/>
              </w:rPr>
              <w:t>CP-211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F62D33" w14:textId="77777777" w:rsidR="007B6089" w:rsidRPr="007F2770" w:rsidRDefault="007B6089" w:rsidP="007B6089">
            <w:pPr>
              <w:pStyle w:val="TAL"/>
              <w:rPr>
                <w:sz w:val="16"/>
                <w:szCs w:val="16"/>
                <w:lang w:eastAsia="en-US"/>
              </w:rPr>
            </w:pPr>
            <w:r w:rsidRPr="007F2770">
              <w:rPr>
                <w:rFonts w:cs="Arial"/>
                <w:sz w:val="16"/>
                <w:szCs w:val="16"/>
              </w:rPr>
              <w:t>3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30E9B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3432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362E4" w14:textId="77777777" w:rsidR="007B6089" w:rsidRPr="007F2770" w:rsidRDefault="004356F4" w:rsidP="007B6089">
            <w:pPr>
              <w:pStyle w:val="TAL"/>
              <w:rPr>
                <w:bCs/>
                <w:snapToGrid w:val="0"/>
                <w:sz w:val="16"/>
                <w:lang w:eastAsia="en-US"/>
              </w:rPr>
            </w:pPr>
            <w:r w:rsidRPr="007F2770">
              <w:rPr>
                <w:bCs/>
                <w:snapToGrid w:val="0"/>
                <w:sz w:val="16"/>
                <w:lang w:eastAsia="en-US"/>
              </w:rPr>
              <w:t>Multi-USIM UE support indications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E5A21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19CE5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7E671B"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466D46"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AD09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06F71" w14:textId="77777777" w:rsidR="007B6089" w:rsidRPr="007F2770" w:rsidRDefault="007B6089" w:rsidP="007B6089">
            <w:pPr>
              <w:pStyle w:val="TAL"/>
              <w:rPr>
                <w:sz w:val="16"/>
                <w:szCs w:val="16"/>
                <w:lang w:eastAsia="en-US"/>
              </w:rPr>
            </w:pPr>
            <w:r w:rsidRPr="007F2770">
              <w:rPr>
                <w:rFonts w:cs="Arial"/>
                <w:sz w:val="16"/>
                <w:szCs w:val="16"/>
              </w:rPr>
              <w:t>3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02C60"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F32F0D"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0C6D5" w14:textId="77777777" w:rsidR="007B6089" w:rsidRPr="007F2770" w:rsidRDefault="00E85C62" w:rsidP="007B6089">
            <w:pPr>
              <w:pStyle w:val="TAL"/>
              <w:rPr>
                <w:bCs/>
                <w:snapToGrid w:val="0"/>
                <w:sz w:val="16"/>
                <w:lang w:eastAsia="en-US"/>
              </w:rPr>
            </w:pPr>
            <w:r w:rsidRPr="007F2770">
              <w:rPr>
                <w:bCs/>
                <w:snapToGrid w:val="0"/>
                <w:sz w:val="16"/>
                <w:lang w:eastAsia="en-US"/>
              </w:rPr>
              <w:t>New cause value for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8D3A9"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2BE2EA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0AB68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8237F"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66E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E2A56" w14:textId="77777777" w:rsidR="007B6089" w:rsidRPr="007F2770" w:rsidRDefault="007B6089" w:rsidP="007B6089">
            <w:pPr>
              <w:pStyle w:val="TAL"/>
              <w:rPr>
                <w:sz w:val="16"/>
                <w:szCs w:val="16"/>
                <w:lang w:eastAsia="en-US"/>
              </w:rPr>
            </w:pPr>
            <w:r w:rsidRPr="007F2770">
              <w:rPr>
                <w:rFonts w:cs="Arial"/>
                <w:sz w:val="16"/>
                <w:szCs w:val="16"/>
              </w:rPr>
              <w:t>32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AB0B9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E8A4B5" w14:textId="77777777" w:rsidR="007B6089" w:rsidRPr="007F2770" w:rsidRDefault="007B6089" w:rsidP="007B608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03692D" w14:textId="77777777" w:rsidR="007B6089" w:rsidRPr="007F2770" w:rsidRDefault="00E0253B" w:rsidP="007B6089">
            <w:pPr>
              <w:pStyle w:val="TAL"/>
              <w:rPr>
                <w:bCs/>
                <w:snapToGrid w:val="0"/>
                <w:sz w:val="16"/>
                <w:lang w:eastAsia="en-US"/>
              </w:rPr>
            </w:pPr>
            <w:r w:rsidRPr="007F2770">
              <w:rPr>
                <w:bCs/>
                <w:snapToGrid w:val="0"/>
                <w:sz w:val="16"/>
                <w:lang w:eastAsia="en-US"/>
              </w:rPr>
              <w:t>Correction of the definition of th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E6D0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EB532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57D0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A327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CEA632"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A9106" w14:textId="77777777" w:rsidR="007B6089" w:rsidRPr="007F2770" w:rsidRDefault="007B6089" w:rsidP="007B6089">
            <w:pPr>
              <w:pStyle w:val="TAL"/>
              <w:rPr>
                <w:sz w:val="16"/>
                <w:szCs w:val="16"/>
                <w:lang w:eastAsia="en-US"/>
              </w:rPr>
            </w:pPr>
            <w:r w:rsidRPr="007F2770">
              <w:rPr>
                <w:rFonts w:cs="Arial"/>
                <w:sz w:val="16"/>
                <w:szCs w:val="16"/>
              </w:rPr>
              <w:t>3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A6A3F"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3ACF46"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2E88D9" w14:textId="77777777" w:rsidR="007B6089" w:rsidRPr="007F2770" w:rsidRDefault="00E85C62" w:rsidP="007B6089">
            <w:pPr>
              <w:pStyle w:val="TAL"/>
              <w:rPr>
                <w:bCs/>
                <w:snapToGrid w:val="0"/>
                <w:sz w:val="16"/>
                <w:lang w:eastAsia="en-US"/>
              </w:rPr>
            </w:pPr>
            <w:r w:rsidRPr="007F2770">
              <w:rPr>
                <w:bCs/>
                <w:snapToGrid w:val="0"/>
                <w:sz w:val="16"/>
                <w:lang w:eastAsia="en-US"/>
              </w:rPr>
              <w:t>Introducion of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44AD33"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422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0E319"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24F819"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4E8B88"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BBFF0" w14:textId="77777777" w:rsidR="007B6089" w:rsidRPr="007F2770" w:rsidRDefault="007B6089" w:rsidP="007B6089">
            <w:pPr>
              <w:pStyle w:val="TAL"/>
              <w:rPr>
                <w:sz w:val="16"/>
                <w:szCs w:val="16"/>
                <w:lang w:eastAsia="en-US"/>
              </w:rPr>
            </w:pPr>
            <w:r w:rsidRPr="007F2770">
              <w:rPr>
                <w:rFonts w:cs="Arial"/>
                <w:sz w:val="16"/>
                <w:szCs w:val="16"/>
              </w:rPr>
              <w:t>3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0F4ABB"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B2BB2E"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C3A5FC" w14:textId="77777777" w:rsidR="007B6089" w:rsidRPr="007F2770" w:rsidRDefault="00E85C62" w:rsidP="007B6089">
            <w:pPr>
              <w:pStyle w:val="TAL"/>
              <w:rPr>
                <w:bCs/>
                <w:snapToGrid w:val="0"/>
                <w:sz w:val="16"/>
                <w:lang w:eastAsia="en-US"/>
              </w:rPr>
            </w:pPr>
            <w:r w:rsidRPr="007F2770">
              <w:rPr>
                <w:bCs/>
                <w:snapToGrid w:val="0"/>
                <w:sz w:val="16"/>
                <w:lang w:eastAsia="en-US"/>
              </w:rPr>
              <w:t>Clarificaiton on behaviors of the UE and the network supporting Network Slice Admiss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C378F4"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69FAEE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122E1"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93C18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4C6FD"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2BB6A" w14:textId="77777777" w:rsidR="007B6089" w:rsidRPr="007F2770" w:rsidRDefault="007B6089" w:rsidP="007B6089">
            <w:pPr>
              <w:pStyle w:val="TAL"/>
              <w:rPr>
                <w:sz w:val="16"/>
                <w:szCs w:val="16"/>
                <w:lang w:eastAsia="en-US"/>
              </w:rPr>
            </w:pPr>
            <w:r w:rsidRPr="007F2770">
              <w:rPr>
                <w:rFonts w:cs="Arial"/>
                <w:sz w:val="16"/>
                <w:szCs w:val="16"/>
              </w:rPr>
              <w:t>3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DCB3BC" w14:textId="77777777" w:rsidR="007B6089" w:rsidRPr="007F2770" w:rsidRDefault="007B6089" w:rsidP="007B6089">
            <w:pPr>
              <w:pStyle w:val="TAL"/>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83884"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D1EA9" w14:textId="77777777" w:rsidR="007B6089" w:rsidRPr="007F2770" w:rsidRDefault="008939F0" w:rsidP="007B6089">
            <w:pPr>
              <w:pStyle w:val="TAL"/>
              <w:rPr>
                <w:bCs/>
                <w:snapToGrid w:val="0"/>
                <w:sz w:val="16"/>
                <w:lang w:eastAsia="en-US"/>
              </w:rPr>
            </w:pPr>
            <w:r w:rsidRPr="007F2770">
              <w:rPr>
                <w:bCs/>
                <w:snapToGrid w:val="0"/>
                <w:sz w:val="16"/>
                <w:lang w:eastAsia="en-US"/>
              </w:rPr>
              <w:t>S-NSSAI rejected due to maximum number of UEs reached and BO tim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DF2DC"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8EEBB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96425E"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CE3EB"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08B0F" w14:textId="77777777" w:rsidR="007B6089" w:rsidRPr="007F2770" w:rsidRDefault="00E85C62" w:rsidP="007B6089">
            <w:pPr>
              <w:pStyle w:val="TAC"/>
              <w:ind w:left="284" w:hanging="284"/>
              <w:rPr>
                <w:sz w:val="16"/>
              </w:rPr>
            </w:pPr>
            <w:r w:rsidRPr="007F2770">
              <w:rPr>
                <w:sz w:val="16"/>
              </w:rPr>
              <w:t>CP-211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238C60" w14:textId="77777777" w:rsidR="007B6089" w:rsidRPr="007F2770" w:rsidRDefault="007B6089" w:rsidP="007B6089">
            <w:pPr>
              <w:pStyle w:val="TAL"/>
              <w:rPr>
                <w:sz w:val="16"/>
                <w:szCs w:val="16"/>
                <w:lang w:eastAsia="en-US"/>
              </w:rPr>
            </w:pPr>
            <w:r w:rsidRPr="007F2770">
              <w:rPr>
                <w:rFonts w:cs="Arial"/>
                <w:sz w:val="16"/>
                <w:szCs w:val="16"/>
              </w:rPr>
              <w:t>3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D151E" w14:textId="77777777" w:rsidR="007B6089" w:rsidRPr="007F2770" w:rsidRDefault="007B6089" w:rsidP="007B6089">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AFFC5C"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7134CE" w14:textId="77777777" w:rsidR="007B6089" w:rsidRPr="007F2770" w:rsidRDefault="00E0253B" w:rsidP="007B6089">
            <w:pPr>
              <w:pStyle w:val="TAL"/>
              <w:rPr>
                <w:bCs/>
                <w:snapToGrid w:val="0"/>
                <w:sz w:val="16"/>
                <w:lang w:eastAsia="en-US"/>
              </w:rPr>
            </w:pPr>
            <w:r w:rsidRPr="007F2770">
              <w:rPr>
                <w:bCs/>
                <w:snapToGrid w:val="0"/>
                <w:sz w:val="16"/>
                <w:lang w:eastAsia="en-US"/>
              </w:rPr>
              <w:t>Maximum number of established PDU sessions already reached for a NW 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03A57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520672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7AEEA"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E1AB4"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F3411C"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15A138" w14:textId="77777777" w:rsidR="007B6089" w:rsidRPr="007F2770" w:rsidRDefault="007B6089" w:rsidP="007B6089">
            <w:pPr>
              <w:pStyle w:val="TAL"/>
              <w:rPr>
                <w:sz w:val="16"/>
                <w:szCs w:val="16"/>
                <w:lang w:eastAsia="en-US"/>
              </w:rPr>
            </w:pPr>
            <w:r w:rsidRPr="007F2770">
              <w:rPr>
                <w:rFonts w:cs="Arial"/>
                <w:sz w:val="16"/>
                <w:szCs w:val="16"/>
              </w:rPr>
              <w:t>3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D6B736"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3F729A"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C4B93" w14:textId="77777777" w:rsidR="007B6089" w:rsidRPr="007F2770" w:rsidRDefault="00A902E8" w:rsidP="007B6089">
            <w:pPr>
              <w:pStyle w:val="TAL"/>
              <w:rPr>
                <w:bCs/>
                <w:snapToGrid w:val="0"/>
                <w:sz w:val="16"/>
                <w:lang w:eastAsia="en-US"/>
              </w:rPr>
            </w:pPr>
            <w:r w:rsidRPr="007F2770">
              <w:rPr>
                <w:bCs/>
                <w:snapToGrid w:val="0"/>
                <w:sz w:val="16"/>
                <w:lang w:eastAsia="en-US"/>
              </w:rPr>
              <w:t>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C00C5"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133721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63E9A0"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067765"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1F101F"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A321B" w14:textId="77777777" w:rsidR="007B6089" w:rsidRPr="007F2770" w:rsidRDefault="007B6089" w:rsidP="007B6089">
            <w:pPr>
              <w:pStyle w:val="TAL"/>
              <w:rPr>
                <w:sz w:val="16"/>
                <w:szCs w:val="16"/>
                <w:lang w:eastAsia="en-US"/>
              </w:rPr>
            </w:pPr>
            <w:r w:rsidRPr="007F2770">
              <w:rPr>
                <w:rFonts w:cs="Arial"/>
                <w:sz w:val="16"/>
                <w:szCs w:val="16"/>
              </w:rPr>
              <w:t>3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2109D2"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2A702"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E033F" w14:textId="77777777" w:rsidR="007B6089" w:rsidRPr="007F2770" w:rsidRDefault="00A902E8" w:rsidP="007B6089">
            <w:pPr>
              <w:pStyle w:val="TAL"/>
              <w:rPr>
                <w:bCs/>
                <w:snapToGrid w:val="0"/>
                <w:sz w:val="16"/>
                <w:lang w:eastAsia="en-US"/>
              </w:rPr>
            </w:pPr>
            <w:r w:rsidRPr="007F2770">
              <w:rPr>
                <w:bCs/>
                <w:snapToGrid w:val="0"/>
                <w:sz w:val="16"/>
                <w:lang w:eastAsia="en-US"/>
              </w:rPr>
              <w:t>Definition of UAV for purpose of UE N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F43C1"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27C8A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F25A6"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4232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F469F3"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917BA0" w14:textId="77777777" w:rsidR="007B6089" w:rsidRPr="007F2770" w:rsidRDefault="007B6089" w:rsidP="007B6089">
            <w:pPr>
              <w:pStyle w:val="TAL"/>
              <w:rPr>
                <w:sz w:val="16"/>
                <w:szCs w:val="16"/>
                <w:lang w:eastAsia="en-US"/>
              </w:rPr>
            </w:pPr>
            <w:r w:rsidRPr="007F2770">
              <w:rPr>
                <w:rFonts w:cs="Arial"/>
                <w:sz w:val="16"/>
                <w:szCs w:val="16"/>
              </w:rPr>
              <w:t>32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075C7" w14:textId="77777777" w:rsidR="007B6089" w:rsidRPr="007F2770" w:rsidRDefault="007B6089" w:rsidP="007B608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F3262B"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0BEF0C" w14:textId="77777777" w:rsidR="007B6089" w:rsidRPr="007F2770" w:rsidRDefault="00A902E8" w:rsidP="007B6089">
            <w:pPr>
              <w:pStyle w:val="TAL"/>
              <w:rPr>
                <w:bCs/>
                <w:snapToGrid w:val="0"/>
                <w:sz w:val="16"/>
                <w:lang w:eastAsia="en-US"/>
              </w:rPr>
            </w:pPr>
            <w:r w:rsidRPr="007F2770">
              <w:rPr>
                <w:bCs/>
                <w:snapToGrid w:val="0"/>
                <w:sz w:val="16"/>
                <w:lang w:eastAsia="en-US"/>
              </w:rPr>
              <w:t>UE configuration update procedure update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E9EBE"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09609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69823" w14:textId="77777777" w:rsidR="007B6089" w:rsidRPr="007F2770" w:rsidRDefault="007B6089" w:rsidP="007B608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976730" w14:textId="77777777" w:rsidR="007B6089" w:rsidRPr="007F2770" w:rsidRDefault="007B6089" w:rsidP="007B608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5E5935" w14:textId="77777777" w:rsidR="007B6089" w:rsidRPr="007F2770" w:rsidRDefault="00A902E8" w:rsidP="007B6089">
            <w:pPr>
              <w:pStyle w:val="TAC"/>
              <w:ind w:left="284" w:hanging="284"/>
              <w:rPr>
                <w:sz w:val="16"/>
              </w:rPr>
            </w:pPr>
            <w:r w:rsidRPr="007F2770">
              <w:rPr>
                <w:sz w:val="16"/>
              </w:rPr>
              <w:t>CP-211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9105A6" w14:textId="77777777" w:rsidR="007B6089" w:rsidRPr="007F2770" w:rsidRDefault="007B6089" w:rsidP="007B6089">
            <w:pPr>
              <w:pStyle w:val="TAL"/>
              <w:rPr>
                <w:sz w:val="16"/>
                <w:szCs w:val="16"/>
                <w:lang w:eastAsia="en-US"/>
              </w:rPr>
            </w:pPr>
            <w:r w:rsidRPr="007F2770">
              <w:rPr>
                <w:rFonts w:cs="Arial"/>
                <w:sz w:val="16"/>
                <w:szCs w:val="16"/>
              </w:rPr>
              <w:t>3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92580A" w14:textId="77777777" w:rsidR="007B6089" w:rsidRPr="007F2770" w:rsidRDefault="007B6089" w:rsidP="007B608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487450" w14:textId="77777777" w:rsidR="007B6089" w:rsidRPr="007F2770" w:rsidRDefault="007B6089" w:rsidP="007B6089">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3047F" w14:textId="77777777" w:rsidR="007B6089" w:rsidRPr="007F2770" w:rsidRDefault="00A902E8" w:rsidP="007B6089">
            <w:pPr>
              <w:pStyle w:val="TAL"/>
              <w:rPr>
                <w:bCs/>
                <w:snapToGrid w:val="0"/>
                <w:sz w:val="16"/>
                <w:lang w:eastAsia="en-US"/>
              </w:rPr>
            </w:pPr>
            <w:r w:rsidRPr="007F2770">
              <w:rPr>
                <w:bCs/>
                <w:snapToGrid w:val="0"/>
                <w:sz w:val="16"/>
                <w:lang w:eastAsia="en-US"/>
              </w:rPr>
              <w:t>Update on Registration procedure for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F0310A" w14:textId="77777777" w:rsidR="007B6089" w:rsidRPr="007F2770" w:rsidRDefault="007B6089" w:rsidP="007B6089">
            <w:pPr>
              <w:pStyle w:val="TAL"/>
              <w:rPr>
                <w:bCs/>
                <w:snapToGrid w:val="0"/>
                <w:sz w:val="16"/>
                <w:lang w:eastAsia="en-US"/>
              </w:rPr>
            </w:pPr>
            <w:r w:rsidRPr="007F2770">
              <w:rPr>
                <w:bCs/>
                <w:snapToGrid w:val="0"/>
                <w:sz w:val="16"/>
                <w:lang w:eastAsia="en-US"/>
              </w:rPr>
              <w:t>17.3.0</w:t>
            </w:r>
          </w:p>
        </w:tc>
      </w:tr>
      <w:tr w:rsidR="00CC7F27" w:rsidRPr="007F2770" w14:paraId="0DA2B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B412"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21C585"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36064" w14:textId="213B63F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588AF" w14:textId="77777777" w:rsidR="0075157A" w:rsidRPr="007F2770" w:rsidRDefault="0075157A" w:rsidP="0075157A">
            <w:pPr>
              <w:pStyle w:val="TAL"/>
              <w:rPr>
                <w:sz w:val="16"/>
                <w:szCs w:val="16"/>
                <w:lang w:eastAsia="en-US"/>
              </w:rPr>
            </w:pPr>
            <w:r w:rsidRPr="007F2770">
              <w:rPr>
                <w:rFonts w:cs="Arial"/>
                <w:sz w:val="16"/>
                <w:szCs w:val="16"/>
              </w:rPr>
              <w:t>3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498FCB"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1E57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FCAFA9" w14:textId="45833CAB" w:rsidR="0075157A" w:rsidRPr="007F2770" w:rsidRDefault="0075157A" w:rsidP="0075157A">
            <w:pPr>
              <w:pStyle w:val="TAL"/>
              <w:rPr>
                <w:bCs/>
                <w:snapToGrid w:val="0"/>
                <w:sz w:val="16"/>
                <w:lang w:eastAsia="en-US"/>
              </w:rPr>
            </w:pPr>
            <w:r w:rsidRPr="007F2770">
              <w:rPr>
                <w:bCs/>
                <w:snapToGrid w:val="0"/>
                <w:sz w:val="16"/>
                <w:lang w:eastAsia="en-US"/>
              </w:rPr>
              <w:t>ProSe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EBA843"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298B25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A6AF9"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69BE3"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972D9A" w14:textId="7E7602EB"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D5A7D" w14:textId="77777777" w:rsidR="0075157A" w:rsidRPr="007F2770" w:rsidRDefault="0075157A" w:rsidP="0075157A">
            <w:pPr>
              <w:pStyle w:val="TAL"/>
              <w:rPr>
                <w:sz w:val="16"/>
                <w:szCs w:val="16"/>
                <w:lang w:eastAsia="en-US"/>
              </w:rPr>
            </w:pPr>
            <w:r w:rsidRPr="007F2770">
              <w:rPr>
                <w:rFonts w:cs="Arial"/>
                <w:sz w:val="16"/>
                <w:szCs w:val="16"/>
              </w:rPr>
              <w:t>31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55CAE"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14F02"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40EAB9" w14:textId="6FA2F6FE" w:rsidR="0075157A" w:rsidRPr="007F2770" w:rsidRDefault="001529F5" w:rsidP="0075157A">
            <w:pPr>
              <w:pStyle w:val="TAL"/>
              <w:rPr>
                <w:bCs/>
                <w:snapToGrid w:val="0"/>
                <w:sz w:val="16"/>
                <w:lang w:eastAsia="en-US"/>
              </w:rPr>
            </w:pPr>
            <w:r w:rsidRPr="007F2770">
              <w:rPr>
                <w:bCs/>
                <w:snapToGrid w:val="0"/>
                <w:sz w:val="16"/>
                <w:lang w:eastAsia="en-US"/>
              </w:rPr>
              <w:t>Network shall not release the RRC connection for ProSe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9A3BB"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0405E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181DD"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4FEC94"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3B5D1" w14:textId="105AF792"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2FAC6" w14:textId="77777777" w:rsidR="0075157A" w:rsidRPr="007F2770" w:rsidRDefault="0075157A" w:rsidP="0075157A">
            <w:pPr>
              <w:pStyle w:val="TAL"/>
              <w:rPr>
                <w:sz w:val="16"/>
                <w:szCs w:val="16"/>
                <w:lang w:eastAsia="en-US"/>
              </w:rPr>
            </w:pPr>
            <w:r w:rsidRPr="007F2770">
              <w:rPr>
                <w:rFonts w:cs="Arial"/>
                <w:sz w:val="16"/>
                <w:szCs w:val="16"/>
              </w:rPr>
              <w:t>31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EB74D6" w14:textId="77777777" w:rsidR="0075157A" w:rsidRPr="007F2770" w:rsidRDefault="0075157A" w:rsidP="0075157A">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EE4023"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1F4512" w14:textId="3D5AFF70" w:rsidR="0075157A" w:rsidRPr="007F2770" w:rsidRDefault="001529F5" w:rsidP="0075157A">
            <w:pPr>
              <w:pStyle w:val="TAL"/>
              <w:rPr>
                <w:bCs/>
                <w:snapToGrid w:val="0"/>
                <w:sz w:val="16"/>
                <w:lang w:eastAsia="en-US"/>
              </w:rPr>
            </w:pPr>
            <w:r w:rsidRPr="007F2770">
              <w:rPr>
                <w:bCs/>
                <w:snapToGrid w:val="0"/>
                <w:sz w:val="16"/>
                <w:lang w:eastAsia="en-US"/>
              </w:rPr>
              <w:t>ProSe policy provisioning start and stop indic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9B2E2"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71923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873166"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ED479"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9E532" w14:textId="0CD85BCE"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A94B2" w14:textId="77777777" w:rsidR="0075157A" w:rsidRPr="007F2770" w:rsidRDefault="0075157A" w:rsidP="0075157A">
            <w:pPr>
              <w:pStyle w:val="TAL"/>
              <w:rPr>
                <w:sz w:val="16"/>
                <w:szCs w:val="16"/>
                <w:lang w:eastAsia="en-US"/>
              </w:rPr>
            </w:pPr>
            <w:r w:rsidRPr="007F2770">
              <w:rPr>
                <w:rFonts w:cs="Arial"/>
                <w:sz w:val="16"/>
                <w:szCs w:val="16"/>
              </w:rPr>
              <w:t>3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728F0" w14:textId="77777777" w:rsidR="0075157A" w:rsidRPr="007F2770" w:rsidRDefault="0075157A" w:rsidP="0075157A">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AA4279"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4FA24" w14:textId="1C81D65C" w:rsidR="0075157A" w:rsidRPr="007F2770" w:rsidRDefault="00A6105F" w:rsidP="0075157A">
            <w:pPr>
              <w:pStyle w:val="TAL"/>
              <w:rPr>
                <w:bCs/>
                <w:snapToGrid w:val="0"/>
                <w:sz w:val="16"/>
                <w:lang w:eastAsia="en-US"/>
              </w:rPr>
            </w:pPr>
            <w:r w:rsidRPr="007F2770">
              <w:rPr>
                <w:bCs/>
                <w:snapToGrid w:val="0"/>
                <w:sz w:val="16"/>
                <w:lang w:eastAsia="en-US"/>
              </w:rPr>
              <w:t>UE ProSe capability negotiation with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BD1D47"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73BDB4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B9458" w14:textId="77777777" w:rsidR="0075157A" w:rsidRPr="007F2770" w:rsidRDefault="0075157A" w:rsidP="0075157A">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6D9A6" w14:textId="77777777" w:rsidR="0075157A" w:rsidRPr="007F2770" w:rsidRDefault="0075157A" w:rsidP="0075157A">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087B70" w14:textId="6346B76A" w:rsidR="0075157A" w:rsidRPr="007F2770" w:rsidRDefault="0075157A" w:rsidP="0075157A">
            <w:pPr>
              <w:pStyle w:val="TAC"/>
              <w:ind w:left="284" w:hanging="284"/>
              <w:rPr>
                <w:sz w:val="16"/>
              </w:rPr>
            </w:pPr>
            <w:r w:rsidRPr="007F2770">
              <w:rPr>
                <w:sz w:val="16"/>
              </w:rPr>
              <w:t>CP-211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45220" w14:textId="77777777" w:rsidR="0075157A" w:rsidRPr="007F2770" w:rsidRDefault="0075157A" w:rsidP="0075157A">
            <w:pPr>
              <w:pStyle w:val="TAL"/>
              <w:rPr>
                <w:sz w:val="16"/>
                <w:szCs w:val="16"/>
                <w:lang w:eastAsia="en-US"/>
              </w:rPr>
            </w:pPr>
            <w:r w:rsidRPr="007F2770">
              <w:rPr>
                <w:rFonts w:cs="Arial"/>
                <w:sz w:val="16"/>
                <w:szCs w:val="16"/>
              </w:rPr>
              <w:t>31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7F78AD" w14:textId="77777777" w:rsidR="0075157A" w:rsidRPr="007F2770" w:rsidRDefault="0075157A" w:rsidP="0075157A">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458A25" w14:textId="77777777" w:rsidR="0075157A" w:rsidRPr="007F2770" w:rsidRDefault="0075157A" w:rsidP="0075157A">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D18CAC" w14:textId="41F3093E" w:rsidR="0075157A" w:rsidRPr="007F2770" w:rsidRDefault="0075157A" w:rsidP="0075157A">
            <w:pPr>
              <w:pStyle w:val="TAL"/>
              <w:rPr>
                <w:bCs/>
                <w:snapToGrid w:val="0"/>
                <w:sz w:val="16"/>
                <w:lang w:eastAsia="en-US"/>
              </w:rPr>
            </w:pPr>
            <w:r w:rsidRPr="007F2770">
              <w:rPr>
                <w:rFonts w:hint="eastAsia"/>
                <w:bCs/>
                <w:snapToGrid w:val="0"/>
                <w:sz w:val="16"/>
                <w:lang w:eastAsia="en-US"/>
              </w:rPr>
              <w:t>UE ProSe policy transmi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0E9D84" w14:textId="77777777" w:rsidR="0075157A" w:rsidRPr="007F2770" w:rsidRDefault="0075157A" w:rsidP="0075157A">
            <w:pPr>
              <w:pStyle w:val="TAL"/>
              <w:rPr>
                <w:bCs/>
                <w:snapToGrid w:val="0"/>
                <w:sz w:val="16"/>
                <w:lang w:eastAsia="en-US"/>
              </w:rPr>
            </w:pPr>
            <w:r w:rsidRPr="007F2770">
              <w:rPr>
                <w:bCs/>
                <w:snapToGrid w:val="0"/>
                <w:sz w:val="16"/>
                <w:lang w:eastAsia="en-US"/>
              </w:rPr>
              <w:t>17.3.0</w:t>
            </w:r>
          </w:p>
        </w:tc>
      </w:tr>
      <w:tr w:rsidR="00CC7F27" w:rsidRPr="007F2770" w14:paraId="1BFBF0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96E59"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B1EF9"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04412" w14:textId="040F6EF1" w:rsidR="00687454" w:rsidRPr="007F2770" w:rsidRDefault="00687454"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04C10" w14:textId="77777777" w:rsidR="00687454" w:rsidRPr="007F2770" w:rsidRDefault="00687454" w:rsidP="00687454">
            <w:pPr>
              <w:pStyle w:val="TAL"/>
              <w:rPr>
                <w:sz w:val="16"/>
                <w:szCs w:val="16"/>
                <w:lang w:eastAsia="en-US"/>
              </w:rPr>
            </w:pPr>
            <w:r w:rsidRPr="007F2770">
              <w:rPr>
                <w:rFonts w:cs="Arial"/>
                <w:sz w:val="16"/>
                <w:szCs w:val="16"/>
              </w:rPr>
              <w:t>3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B306BC"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63D2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33E4DF" w14:textId="44EC18DA" w:rsidR="00687454" w:rsidRPr="007F2770" w:rsidRDefault="00F5148A" w:rsidP="00687454">
            <w:pPr>
              <w:pStyle w:val="TAL"/>
              <w:rPr>
                <w:bCs/>
                <w:snapToGrid w:val="0"/>
                <w:sz w:val="16"/>
                <w:lang w:eastAsia="en-US"/>
              </w:rPr>
            </w:pPr>
            <w:r w:rsidRPr="007F2770">
              <w:rPr>
                <w:bCs/>
                <w:snapToGrid w:val="0"/>
                <w:sz w:val="16"/>
                <w:lang w:eastAsia="en-US"/>
              </w:rPr>
              <w:t>Correction of a messag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F663"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7AFD3F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40BC56"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85EA95"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8550F0" w14:textId="6B36B9AE"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ED5F0" w14:textId="77777777" w:rsidR="00687454" w:rsidRPr="007F2770" w:rsidRDefault="00687454" w:rsidP="00687454">
            <w:pPr>
              <w:pStyle w:val="TAL"/>
              <w:rPr>
                <w:sz w:val="16"/>
                <w:szCs w:val="16"/>
                <w:lang w:eastAsia="en-US"/>
              </w:rPr>
            </w:pPr>
            <w:r w:rsidRPr="007F2770">
              <w:rPr>
                <w:rFonts w:cs="Arial"/>
                <w:sz w:val="16"/>
                <w:szCs w:val="16"/>
              </w:rPr>
              <w:t>3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E22E5A"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92E8E"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1BBACE" w14:textId="08019D34" w:rsidR="00687454" w:rsidRPr="007F2770" w:rsidRDefault="00F5148A" w:rsidP="00687454">
            <w:pPr>
              <w:pStyle w:val="TAL"/>
              <w:rPr>
                <w:bCs/>
                <w:snapToGrid w:val="0"/>
                <w:sz w:val="16"/>
                <w:lang w:eastAsia="en-US"/>
              </w:rPr>
            </w:pPr>
            <w:r w:rsidRPr="007F2770">
              <w:rPr>
                <w:bCs/>
                <w:snapToGrid w:val="0"/>
                <w:sz w:val="16"/>
                <w:lang w:eastAsia="en-US"/>
              </w:rPr>
              <w:t>Revisions on the description of IEs in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DA33AD"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38C570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6F6391"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4BA73D"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BA8C6" w14:textId="448CBA64"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66970F" w14:textId="77777777" w:rsidR="00687454" w:rsidRPr="007F2770" w:rsidRDefault="00687454" w:rsidP="00687454">
            <w:pPr>
              <w:pStyle w:val="TAL"/>
              <w:rPr>
                <w:sz w:val="16"/>
                <w:szCs w:val="16"/>
                <w:lang w:eastAsia="en-US"/>
              </w:rPr>
            </w:pPr>
            <w:r w:rsidRPr="007F2770">
              <w:rPr>
                <w:rFonts w:cs="Arial"/>
                <w:sz w:val="16"/>
                <w:szCs w:val="16"/>
              </w:rPr>
              <w:t>31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E0047"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D77F0"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8F0B5A" w14:textId="20420A82" w:rsidR="00687454" w:rsidRPr="007F2770" w:rsidRDefault="00F5148A" w:rsidP="00687454">
            <w:pPr>
              <w:pStyle w:val="TAL"/>
              <w:rPr>
                <w:bCs/>
                <w:snapToGrid w:val="0"/>
                <w:sz w:val="16"/>
                <w:lang w:eastAsia="en-US"/>
              </w:rPr>
            </w:pPr>
            <w:r w:rsidRPr="007F2770">
              <w:rPr>
                <w:bCs/>
                <w:snapToGrid w:val="0"/>
                <w:sz w:val="16"/>
                <w:lang w:eastAsia="en-US"/>
              </w:rPr>
              <w:t>Clarification on handling maximum number of established PDU sessions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35B61"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6ABD9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741DEA"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AC5F17"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8E153" w14:textId="15F85BF7"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92389" w14:textId="77777777" w:rsidR="00687454" w:rsidRPr="007F2770" w:rsidRDefault="00687454" w:rsidP="00687454">
            <w:pPr>
              <w:pStyle w:val="TAL"/>
              <w:rPr>
                <w:sz w:val="16"/>
                <w:szCs w:val="16"/>
                <w:lang w:eastAsia="en-US"/>
              </w:rPr>
            </w:pPr>
            <w:r w:rsidRPr="007F2770">
              <w:rPr>
                <w:rFonts w:cs="Arial"/>
                <w:sz w:val="16"/>
                <w:szCs w:val="16"/>
              </w:rPr>
              <w:t>3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553EAD"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5228B9" w14:textId="77777777" w:rsidR="00687454" w:rsidRPr="007F2770" w:rsidRDefault="00687454" w:rsidP="00687454">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F10BAF" w14:textId="6D0503C1" w:rsidR="00687454" w:rsidRPr="007F2770" w:rsidRDefault="009079D2" w:rsidP="00687454">
            <w:pPr>
              <w:pStyle w:val="TAL"/>
              <w:rPr>
                <w:bCs/>
                <w:snapToGrid w:val="0"/>
                <w:sz w:val="16"/>
                <w:lang w:eastAsia="en-US"/>
              </w:rPr>
            </w:pPr>
            <w:r w:rsidRPr="007F2770">
              <w:rPr>
                <w:bCs/>
                <w:snapToGrid w:val="0"/>
                <w:sz w:val="16"/>
                <w:lang w:eastAsia="en-US"/>
              </w:rPr>
              <w:t>Clarification of MA PDU session handling after network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5A278C"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5D6B4E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EC924" w14:textId="77777777" w:rsidR="00687454" w:rsidRPr="007F2770" w:rsidRDefault="00687454" w:rsidP="00687454">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72ABE" w14:textId="77777777" w:rsidR="00687454" w:rsidRPr="007F2770" w:rsidRDefault="00687454" w:rsidP="00687454">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F8B80" w14:textId="7E4253EB" w:rsidR="00687454" w:rsidRPr="007F2770" w:rsidRDefault="00783F48" w:rsidP="00687454">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976420" w14:textId="77777777" w:rsidR="00687454" w:rsidRPr="007F2770" w:rsidRDefault="00687454" w:rsidP="00687454">
            <w:pPr>
              <w:pStyle w:val="TAL"/>
              <w:rPr>
                <w:sz w:val="16"/>
                <w:szCs w:val="16"/>
                <w:lang w:eastAsia="en-US"/>
              </w:rPr>
            </w:pPr>
            <w:r w:rsidRPr="007F2770">
              <w:rPr>
                <w:rFonts w:cs="Arial"/>
                <w:sz w:val="16"/>
                <w:szCs w:val="16"/>
              </w:rPr>
              <w:t>31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8E310" w14:textId="77777777" w:rsidR="00687454" w:rsidRPr="007F2770" w:rsidRDefault="00687454" w:rsidP="00687454">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BA293" w14:textId="77777777" w:rsidR="00687454" w:rsidRPr="007F2770" w:rsidRDefault="00687454" w:rsidP="00687454">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9900" w14:textId="1F9EF436" w:rsidR="00687454" w:rsidRPr="007F2770" w:rsidRDefault="00F138B1" w:rsidP="00687454">
            <w:pPr>
              <w:pStyle w:val="TAL"/>
              <w:rPr>
                <w:bCs/>
                <w:snapToGrid w:val="0"/>
                <w:sz w:val="16"/>
                <w:lang w:eastAsia="en-US"/>
              </w:rPr>
            </w:pPr>
            <w:r w:rsidRPr="007F2770">
              <w:rPr>
                <w:bCs/>
                <w:snapToGrid w:val="0"/>
                <w:sz w:val="16"/>
                <w:lang w:eastAsia="en-US"/>
              </w:rPr>
              <w:t>Correction on "security control mod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2664B" w14:textId="77777777" w:rsidR="00687454" w:rsidRPr="007F2770" w:rsidRDefault="00687454" w:rsidP="00687454">
            <w:pPr>
              <w:pStyle w:val="TAL"/>
              <w:rPr>
                <w:bCs/>
                <w:snapToGrid w:val="0"/>
                <w:sz w:val="16"/>
                <w:lang w:eastAsia="en-US"/>
              </w:rPr>
            </w:pPr>
            <w:r w:rsidRPr="007F2770">
              <w:rPr>
                <w:bCs/>
                <w:snapToGrid w:val="0"/>
                <w:sz w:val="16"/>
                <w:lang w:eastAsia="en-US"/>
              </w:rPr>
              <w:t>17.3.0</w:t>
            </w:r>
          </w:p>
        </w:tc>
      </w:tr>
      <w:tr w:rsidR="00CC7F27" w:rsidRPr="007F2770" w14:paraId="23DCB3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B02725"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DAA6B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96550" w14:textId="3C27FB79"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6A75" w14:textId="77777777" w:rsidR="00783F48" w:rsidRPr="007F2770" w:rsidRDefault="00783F48" w:rsidP="00783F48">
            <w:pPr>
              <w:pStyle w:val="TAL"/>
              <w:rPr>
                <w:sz w:val="16"/>
                <w:szCs w:val="16"/>
                <w:lang w:eastAsia="en-US"/>
              </w:rPr>
            </w:pPr>
            <w:r w:rsidRPr="007F2770">
              <w:rPr>
                <w:rFonts w:cs="Arial"/>
                <w:sz w:val="16"/>
                <w:szCs w:val="16"/>
              </w:rPr>
              <w:t>31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0CD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53D3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A3B6C" w14:textId="5833F1D8" w:rsidR="00783F48" w:rsidRPr="007F2770" w:rsidRDefault="00F138B1" w:rsidP="00783F48">
            <w:pPr>
              <w:pStyle w:val="TAL"/>
              <w:rPr>
                <w:bCs/>
                <w:snapToGrid w:val="0"/>
                <w:sz w:val="16"/>
                <w:lang w:eastAsia="en-US"/>
              </w:rPr>
            </w:pPr>
            <w:r w:rsidRPr="007F2770">
              <w:rPr>
                <w:bCs/>
                <w:snapToGrid w:val="0"/>
                <w:sz w:val="16"/>
                <w:lang w:eastAsia="en-US"/>
              </w:rPr>
              <w:t>Update cause of start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D69345"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BABC8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4011A"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0B25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D5E28" w14:textId="64E724BA"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01F1A1" w14:textId="77777777" w:rsidR="00783F48" w:rsidRPr="007F2770" w:rsidRDefault="00783F48" w:rsidP="00783F48">
            <w:pPr>
              <w:pStyle w:val="TAL"/>
              <w:rPr>
                <w:sz w:val="16"/>
                <w:szCs w:val="16"/>
                <w:lang w:eastAsia="en-US"/>
              </w:rPr>
            </w:pPr>
            <w:r w:rsidRPr="007F2770">
              <w:rPr>
                <w:rFonts w:cs="Arial"/>
                <w:sz w:val="16"/>
                <w:szCs w:val="16"/>
              </w:rPr>
              <w:t>32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9FAA2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0170E"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9128FB" w14:textId="568E0A36" w:rsidR="00783F48" w:rsidRPr="007F2770" w:rsidRDefault="00427458" w:rsidP="00783F48">
            <w:pPr>
              <w:pStyle w:val="TAL"/>
              <w:rPr>
                <w:bCs/>
                <w:snapToGrid w:val="0"/>
                <w:sz w:val="16"/>
                <w:lang w:eastAsia="en-US"/>
              </w:rPr>
            </w:pPr>
            <w:r w:rsidRPr="007F2770">
              <w:rPr>
                <w:bCs/>
                <w:snapToGrid w:val="0"/>
                <w:sz w:val="16"/>
                <w:lang w:eastAsia="en-US"/>
              </w:rPr>
              <w:t>Removal of editor's note on CAG information list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DE2E87"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12656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48552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6F129"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8E9CBF" w14:textId="1278D042"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FFFC3" w14:textId="77777777" w:rsidR="00783F48" w:rsidRPr="007F2770" w:rsidRDefault="00783F48" w:rsidP="00783F48">
            <w:pPr>
              <w:pStyle w:val="TAL"/>
              <w:rPr>
                <w:sz w:val="16"/>
                <w:szCs w:val="16"/>
                <w:lang w:eastAsia="en-US"/>
              </w:rPr>
            </w:pPr>
            <w:r w:rsidRPr="007F2770">
              <w:rPr>
                <w:rFonts w:cs="Arial"/>
                <w:sz w:val="16"/>
                <w:szCs w:val="16"/>
              </w:rPr>
              <w:t>32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3B46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CC815"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A4A05A" w14:textId="6CACF7E8" w:rsidR="00783F48" w:rsidRPr="007F2770" w:rsidRDefault="00BB1A10" w:rsidP="00783F48">
            <w:pPr>
              <w:pStyle w:val="TAL"/>
              <w:rPr>
                <w:bCs/>
                <w:snapToGrid w:val="0"/>
                <w:sz w:val="16"/>
                <w:lang w:eastAsia="en-US"/>
              </w:rPr>
            </w:pPr>
            <w:r w:rsidRPr="007F2770">
              <w:rPr>
                <w:bCs/>
                <w:snapToGrid w:val="0"/>
                <w:sz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A864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C7482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D07DA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2639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44AFD" w14:textId="3FDA41E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9D944A" w14:textId="77777777" w:rsidR="00783F48" w:rsidRPr="007F2770" w:rsidRDefault="00783F48" w:rsidP="00783F48">
            <w:pPr>
              <w:pStyle w:val="TAL"/>
              <w:rPr>
                <w:sz w:val="16"/>
                <w:szCs w:val="16"/>
                <w:lang w:eastAsia="en-US"/>
              </w:rPr>
            </w:pPr>
            <w:r w:rsidRPr="007F2770">
              <w:rPr>
                <w:rFonts w:cs="Arial"/>
                <w:sz w:val="16"/>
                <w:szCs w:val="16"/>
              </w:rPr>
              <w:t>3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EC68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24101A"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A791A" w14:textId="353587DB" w:rsidR="00783F48" w:rsidRPr="007F2770" w:rsidRDefault="00690808" w:rsidP="00783F48">
            <w:pPr>
              <w:pStyle w:val="TAL"/>
              <w:rPr>
                <w:bCs/>
                <w:snapToGrid w:val="0"/>
                <w:sz w:val="16"/>
                <w:lang w:eastAsia="en-US"/>
              </w:rPr>
            </w:pPr>
            <w:r w:rsidRPr="007F2770">
              <w:rPr>
                <w:bCs/>
                <w:snapToGrid w:val="0"/>
                <w:sz w:val="16"/>
                <w:lang w:eastAsia="en-US"/>
              </w:rPr>
              <w:t>Conditions for applying 5G-EA0 for the initial NAS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54DB79"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078F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713C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4D76DB"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57BAF" w14:textId="757F62B7"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F6D764" w14:textId="77777777" w:rsidR="00783F48" w:rsidRPr="007F2770" w:rsidRDefault="00783F48" w:rsidP="00783F48">
            <w:pPr>
              <w:pStyle w:val="TAL"/>
              <w:rPr>
                <w:sz w:val="16"/>
                <w:szCs w:val="16"/>
                <w:lang w:eastAsia="en-US"/>
              </w:rPr>
            </w:pPr>
            <w:r w:rsidRPr="007F2770">
              <w:rPr>
                <w:rFonts w:cs="Arial"/>
                <w:sz w:val="16"/>
                <w:szCs w:val="16"/>
              </w:rPr>
              <w:t>3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B209F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35457C"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B79072" w14:textId="395DD9D5" w:rsidR="00783F48" w:rsidRPr="007F2770" w:rsidRDefault="00690808" w:rsidP="00783F48">
            <w:pPr>
              <w:pStyle w:val="TAL"/>
              <w:rPr>
                <w:bCs/>
                <w:snapToGrid w:val="0"/>
                <w:sz w:val="16"/>
                <w:lang w:eastAsia="en-US"/>
              </w:rPr>
            </w:pPr>
            <w:r w:rsidRPr="007F2770">
              <w:rPr>
                <w:bCs/>
                <w:snapToGrid w:val="0"/>
                <w:sz w:val="16"/>
                <w:lang w:eastAsia="en-US"/>
              </w:rPr>
              <w:t>The UE enters the state 5GMM-SERVICE-REQUEST-INITIATED after sending th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D3C8E"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040D28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64FD8"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1F8A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CB06C" w14:textId="32FAFB38"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C9214F" w14:textId="77777777" w:rsidR="00783F48" w:rsidRPr="007F2770" w:rsidRDefault="00783F48" w:rsidP="00783F48">
            <w:pPr>
              <w:pStyle w:val="TAL"/>
              <w:rPr>
                <w:sz w:val="16"/>
                <w:szCs w:val="16"/>
                <w:lang w:eastAsia="en-US"/>
              </w:rPr>
            </w:pPr>
            <w:r w:rsidRPr="007F2770">
              <w:rPr>
                <w:rFonts w:cs="Arial"/>
                <w:sz w:val="16"/>
                <w:szCs w:val="16"/>
              </w:rPr>
              <w:t>32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FBA21"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644327" w14:textId="77777777" w:rsidR="00783F48" w:rsidRPr="007F2770" w:rsidRDefault="00783F48" w:rsidP="00783F48">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710DBB" w14:textId="5E0621B5" w:rsidR="00783F48" w:rsidRPr="007F2770" w:rsidRDefault="00120096" w:rsidP="00783F48">
            <w:pPr>
              <w:pStyle w:val="TAL"/>
              <w:rPr>
                <w:bCs/>
                <w:snapToGrid w:val="0"/>
                <w:sz w:val="16"/>
                <w:lang w:eastAsia="en-US"/>
              </w:rPr>
            </w:pPr>
            <w:r w:rsidRPr="007F2770">
              <w:rPr>
                <w:bCs/>
                <w:snapToGrid w:val="0"/>
                <w:sz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87B40"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8D6E9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D9B56B"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117794"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53AF7" w14:textId="61846D2E"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3D32C" w14:textId="77777777" w:rsidR="00783F48" w:rsidRPr="007F2770" w:rsidRDefault="00783F48" w:rsidP="00783F48">
            <w:pPr>
              <w:pStyle w:val="TAL"/>
              <w:rPr>
                <w:sz w:val="16"/>
                <w:szCs w:val="16"/>
                <w:lang w:eastAsia="en-US"/>
              </w:rPr>
            </w:pPr>
            <w:r w:rsidRPr="007F2770">
              <w:rPr>
                <w:rFonts w:cs="Arial"/>
                <w:sz w:val="16"/>
                <w:szCs w:val="16"/>
              </w:rPr>
              <w:t>32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916B9"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49ABF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63C9B" w14:textId="4FF365F5" w:rsidR="00783F48" w:rsidRPr="007F2770" w:rsidRDefault="00120096" w:rsidP="00783F48">
            <w:pPr>
              <w:pStyle w:val="TAL"/>
              <w:rPr>
                <w:bCs/>
                <w:snapToGrid w:val="0"/>
                <w:sz w:val="16"/>
                <w:lang w:eastAsia="en-US"/>
              </w:rPr>
            </w:pPr>
            <w:r w:rsidRPr="007F2770">
              <w:rPr>
                <w:bCs/>
                <w:snapToGrid w:val="0"/>
                <w:sz w:val="16"/>
                <w:lang w:eastAsia="en-US"/>
              </w:rPr>
              <w:t>Abnormal cases in the PDU session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FCA0B"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7BF92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CD92F7"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8BE087"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3169DD" w14:textId="305D75BF"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B746CA" w14:textId="77777777" w:rsidR="00783F48" w:rsidRPr="007F2770" w:rsidRDefault="00783F48" w:rsidP="00783F48">
            <w:pPr>
              <w:pStyle w:val="TAL"/>
              <w:rPr>
                <w:sz w:val="16"/>
                <w:szCs w:val="16"/>
                <w:lang w:eastAsia="en-US"/>
              </w:rPr>
            </w:pPr>
            <w:r w:rsidRPr="007F2770">
              <w:rPr>
                <w:rFonts w:cs="Arial"/>
                <w:sz w:val="16"/>
                <w:szCs w:val="16"/>
              </w:rPr>
              <w:t>32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235E78"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BE61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667DB" w14:textId="20E1866A" w:rsidR="00783F48" w:rsidRPr="007F2770" w:rsidRDefault="0073044E" w:rsidP="00783F48">
            <w:pPr>
              <w:pStyle w:val="TAL"/>
              <w:rPr>
                <w:bCs/>
                <w:snapToGrid w:val="0"/>
                <w:sz w:val="16"/>
                <w:lang w:eastAsia="en-US"/>
              </w:rPr>
            </w:pPr>
            <w:r w:rsidRPr="007F2770">
              <w:rPr>
                <w:bCs/>
                <w:snapToGrid w:val="0"/>
                <w:sz w:val="16"/>
                <w:lang w:eastAsia="en-US"/>
              </w:rPr>
              <w:t>Use the latest UE security capability when selecting 5G security algorithm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B072F"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AD74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76793C"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5A260"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23D3" w14:textId="159F6CB5"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824585" w14:textId="77777777" w:rsidR="00783F48" w:rsidRPr="007F2770" w:rsidRDefault="00783F48" w:rsidP="00783F48">
            <w:pPr>
              <w:pStyle w:val="TAL"/>
              <w:rPr>
                <w:sz w:val="16"/>
                <w:szCs w:val="16"/>
                <w:lang w:eastAsia="en-US"/>
              </w:rPr>
            </w:pPr>
            <w:r w:rsidRPr="007F2770">
              <w:rPr>
                <w:rFonts w:cs="Arial"/>
                <w:sz w:val="16"/>
                <w:szCs w:val="16"/>
              </w:rPr>
              <w:t>32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B1E06D"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B78A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50B4AD" w14:textId="20D7EACF" w:rsidR="00783F48" w:rsidRPr="007F2770" w:rsidRDefault="00C1386C" w:rsidP="00783F48">
            <w:pPr>
              <w:pStyle w:val="TAL"/>
              <w:rPr>
                <w:bCs/>
                <w:snapToGrid w:val="0"/>
                <w:sz w:val="16"/>
                <w:lang w:eastAsia="en-US"/>
              </w:rPr>
            </w:pPr>
            <w:r w:rsidRPr="007F2770">
              <w:rPr>
                <w:bCs/>
                <w:snapToGrid w:val="0"/>
                <w:sz w:val="16"/>
                <w:lang w:eastAsia="en-US"/>
              </w:rPr>
              <w:t>null integrity protection algorithm used when UE has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301D0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4E89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B8F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68C2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ADB3B" w14:textId="201A1753"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928F9" w14:textId="77777777" w:rsidR="00783F48" w:rsidRPr="007F2770" w:rsidRDefault="00783F48" w:rsidP="00783F48">
            <w:pPr>
              <w:pStyle w:val="TAL"/>
              <w:rPr>
                <w:sz w:val="16"/>
                <w:szCs w:val="16"/>
                <w:lang w:eastAsia="en-US"/>
              </w:rPr>
            </w:pPr>
            <w:r w:rsidRPr="007F2770">
              <w:rPr>
                <w:rFonts w:cs="Arial"/>
                <w:sz w:val="16"/>
                <w:szCs w:val="16"/>
              </w:rPr>
              <w:t>3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E5975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B0DD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7EBDE9" w14:textId="3A94014F" w:rsidR="00783F48" w:rsidRPr="007F2770" w:rsidRDefault="00C1386C" w:rsidP="00783F48">
            <w:pPr>
              <w:pStyle w:val="TAL"/>
              <w:rPr>
                <w:bCs/>
                <w:snapToGrid w:val="0"/>
                <w:sz w:val="16"/>
                <w:lang w:eastAsia="en-US"/>
              </w:rPr>
            </w:pPr>
            <w:r w:rsidRPr="007F2770">
              <w:rPr>
                <w:bCs/>
                <w:snapToGrid w:val="0"/>
                <w:sz w:val="16"/>
                <w:lang w:eastAsia="en-US"/>
              </w:rPr>
              <w:t>Clarification on the setting of packet filter identifier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484E16"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63371E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BBF1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6FD9EF"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87F36" w14:textId="23FD8E2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52F35" w14:textId="77777777" w:rsidR="00783F48" w:rsidRPr="007F2770" w:rsidRDefault="00783F48" w:rsidP="00783F48">
            <w:pPr>
              <w:pStyle w:val="TAL"/>
              <w:rPr>
                <w:sz w:val="16"/>
                <w:szCs w:val="16"/>
                <w:lang w:eastAsia="en-US"/>
              </w:rPr>
            </w:pPr>
            <w:r w:rsidRPr="007F2770">
              <w:rPr>
                <w:rFonts w:cs="Arial"/>
                <w:sz w:val="16"/>
                <w:szCs w:val="16"/>
              </w:rPr>
              <w:t>3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0D002" w14:textId="77777777" w:rsidR="00783F48" w:rsidRPr="007F2770" w:rsidRDefault="00783F48" w:rsidP="00783F48">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8A8B4"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CE246" w14:textId="54878D4F" w:rsidR="00783F48" w:rsidRPr="007F2770" w:rsidRDefault="00783F48" w:rsidP="00783F48">
            <w:pPr>
              <w:pStyle w:val="TAL"/>
              <w:rPr>
                <w:bCs/>
                <w:snapToGrid w:val="0"/>
                <w:sz w:val="16"/>
                <w:lang w:eastAsia="en-US"/>
              </w:rPr>
            </w:pPr>
            <w:r w:rsidRPr="007F2770">
              <w:rPr>
                <w:bCs/>
                <w:snapToGrid w:val="0"/>
                <w:sz w:val="16"/>
                <w:lang w:eastAsia="en-US"/>
              </w:rPr>
              <w:t>Perform slice-independent services when no allowed NSSAI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16BF2"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F67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AA0EE3"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9FB6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FF39B8" w14:textId="5142BD64" w:rsidR="00783F48" w:rsidRPr="007F2770" w:rsidRDefault="00783F48" w:rsidP="00783F48">
            <w:pPr>
              <w:pStyle w:val="TAC"/>
              <w:ind w:left="284" w:hanging="284"/>
              <w:rPr>
                <w:sz w:val="16"/>
              </w:rPr>
            </w:pPr>
            <w:r w:rsidRPr="007F2770">
              <w:rPr>
                <w:sz w:val="16"/>
              </w:rPr>
              <w:t>CP-211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563FBB" w14:textId="77777777" w:rsidR="00783F48" w:rsidRPr="007F2770" w:rsidRDefault="00783F48" w:rsidP="00783F48">
            <w:pPr>
              <w:pStyle w:val="TAL"/>
              <w:rPr>
                <w:sz w:val="16"/>
                <w:szCs w:val="16"/>
                <w:lang w:eastAsia="en-US"/>
              </w:rPr>
            </w:pPr>
            <w:r w:rsidRPr="007F2770">
              <w:rPr>
                <w:rFonts w:cs="Arial"/>
                <w:sz w:val="16"/>
                <w:szCs w:val="16"/>
              </w:rPr>
              <w:t>3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D7B462"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0106F"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F33D53" w14:textId="7C2369A1" w:rsidR="00783F48" w:rsidRPr="007F2770" w:rsidRDefault="00C1386C" w:rsidP="00783F48">
            <w:pPr>
              <w:pStyle w:val="TAL"/>
              <w:rPr>
                <w:bCs/>
                <w:snapToGrid w:val="0"/>
                <w:sz w:val="16"/>
                <w:lang w:eastAsia="en-US"/>
              </w:rPr>
            </w:pPr>
            <w:r w:rsidRPr="007F2770">
              <w:rPr>
                <w:bCs/>
                <w:snapToGrid w:val="0"/>
                <w:sz w:val="16"/>
                <w:lang w:eastAsia="en-US"/>
              </w:rPr>
              <w:t>UL DRB setup collided with DL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84928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1F78F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68046"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3CFED"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FC906A" w14:textId="0B27F66A"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3CF9C3" w14:textId="77777777" w:rsidR="00783F48" w:rsidRPr="007F2770" w:rsidRDefault="00783F48" w:rsidP="00783F48">
            <w:pPr>
              <w:pStyle w:val="TAL"/>
              <w:rPr>
                <w:sz w:val="16"/>
                <w:szCs w:val="16"/>
                <w:lang w:eastAsia="en-US"/>
              </w:rPr>
            </w:pPr>
            <w:r w:rsidRPr="007F2770">
              <w:rPr>
                <w:rFonts w:cs="Arial"/>
                <w:sz w:val="16"/>
                <w:szCs w:val="16"/>
              </w:rPr>
              <w:t>3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6A414"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15F05"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770ECB" w14:textId="57DFE0A1" w:rsidR="00783F48" w:rsidRPr="007F2770" w:rsidRDefault="00646836" w:rsidP="00783F48">
            <w:pPr>
              <w:pStyle w:val="TAL"/>
              <w:rPr>
                <w:bCs/>
                <w:snapToGrid w:val="0"/>
                <w:sz w:val="16"/>
                <w:lang w:eastAsia="en-US"/>
              </w:rPr>
            </w:pPr>
            <w:r w:rsidRPr="007F2770">
              <w:rPr>
                <w:bCs/>
                <w:snapToGrid w:val="0"/>
                <w:sz w:val="16"/>
                <w:lang w:eastAsia="en-US"/>
              </w:rPr>
              <w:t>Alignment on UE retry restriction for 5GSM causes #50/#51/#57/</w:t>
            </w:r>
            <w:r w:rsidRPr="007F2770">
              <w:rPr>
                <w:rFonts w:hint="eastAsia"/>
                <w:bCs/>
                <w:snapToGrid w:val="0"/>
                <w:sz w:val="16"/>
                <w:lang w:eastAsia="en-US"/>
              </w:rPr>
              <w:t>#</w:t>
            </w:r>
            <w:r w:rsidRPr="007F2770">
              <w:rPr>
                <w:bCs/>
                <w:snapToGrid w:val="0"/>
                <w:sz w:val="16"/>
                <w:lang w:eastAsia="en-US"/>
              </w:rPr>
              <w:t>58</w:t>
            </w:r>
            <w:r w:rsidRPr="007F2770">
              <w:rPr>
                <w:rFonts w:hint="eastAsia"/>
                <w:bCs/>
                <w:snapToGrid w:val="0"/>
                <w:sz w:val="16"/>
                <w:lang w:eastAsia="en-US"/>
              </w:rPr>
              <w:t>/</w:t>
            </w:r>
            <w:r w:rsidRPr="007F2770">
              <w:rPr>
                <w:bCs/>
                <w:snapToGrid w:val="0"/>
                <w:sz w:val="16"/>
                <w:lang w:eastAsia="en-US"/>
              </w:rPr>
              <w:t>#6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7F62A1"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9C32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36155F"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DEA898"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682D8" w14:textId="263A4F5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067815" w14:textId="77777777" w:rsidR="00783F48" w:rsidRPr="007F2770" w:rsidRDefault="00783F48" w:rsidP="00783F48">
            <w:pPr>
              <w:pStyle w:val="TAL"/>
              <w:rPr>
                <w:sz w:val="16"/>
                <w:szCs w:val="16"/>
                <w:lang w:eastAsia="en-US"/>
              </w:rPr>
            </w:pPr>
            <w:r w:rsidRPr="007F2770">
              <w:rPr>
                <w:rFonts w:cs="Arial"/>
                <w:sz w:val="16"/>
                <w:szCs w:val="16"/>
              </w:rPr>
              <w:t>3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397F6B" w14:textId="77777777" w:rsidR="00783F48" w:rsidRPr="007F2770" w:rsidRDefault="00783F48" w:rsidP="00783F48">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D9F1C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D4B31" w14:textId="6FB21859" w:rsidR="00783F48" w:rsidRPr="007F2770" w:rsidRDefault="007A4898" w:rsidP="00783F48">
            <w:pPr>
              <w:pStyle w:val="TAL"/>
              <w:rPr>
                <w:bCs/>
                <w:snapToGrid w:val="0"/>
                <w:sz w:val="16"/>
                <w:lang w:eastAsia="en-US"/>
              </w:rPr>
            </w:pPr>
            <w:r w:rsidRPr="007F2770">
              <w:rPr>
                <w:bCs/>
                <w:snapToGrid w:val="0"/>
                <w:sz w:val="16"/>
                <w:lang w:eastAsia="en-US"/>
              </w:rPr>
              <w:t>MNC digit 3 in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5FDC"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23DAF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3F6A21"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D76162"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BFCDEE" w14:textId="722657ED"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4C21CB" w14:textId="77777777" w:rsidR="00783F48" w:rsidRPr="007F2770" w:rsidRDefault="00783F48" w:rsidP="00783F48">
            <w:pPr>
              <w:pStyle w:val="TAL"/>
              <w:rPr>
                <w:sz w:val="16"/>
                <w:szCs w:val="16"/>
                <w:lang w:eastAsia="en-US"/>
              </w:rPr>
            </w:pPr>
            <w:r w:rsidRPr="007F2770">
              <w:rPr>
                <w:rFonts w:cs="Arial"/>
                <w:sz w:val="16"/>
                <w:szCs w:val="16"/>
              </w:rPr>
              <w:t>3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5D0"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C77D3"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BDBCA2" w14:textId="771BE19F" w:rsidR="00783F48" w:rsidRPr="007F2770" w:rsidRDefault="004C731B" w:rsidP="00783F48">
            <w:pPr>
              <w:pStyle w:val="TAL"/>
              <w:rPr>
                <w:bCs/>
                <w:snapToGrid w:val="0"/>
                <w:sz w:val="16"/>
                <w:lang w:eastAsia="en-US"/>
              </w:rPr>
            </w:pPr>
            <w:r w:rsidRPr="007F2770">
              <w:rPr>
                <w:bCs/>
                <w:snapToGrid w:val="0"/>
                <w:sz w:val="16"/>
                <w:lang w:eastAsia="en-US"/>
              </w:rPr>
              <w:t>T3447 value parameter in g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FA6AAA"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17CD33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465E0"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D50D75"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71F520" w14:textId="70BACB59"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D5D29A" w14:textId="77777777" w:rsidR="00783F48" w:rsidRPr="007F2770" w:rsidRDefault="00783F48" w:rsidP="00783F48">
            <w:pPr>
              <w:pStyle w:val="TAL"/>
              <w:rPr>
                <w:sz w:val="16"/>
                <w:szCs w:val="16"/>
                <w:lang w:eastAsia="en-US"/>
              </w:rPr>
            </w:pPr>
            <w:r w:rsidRPr="007F2770">
              <w:rPr>
                <w:rFonts w:cs="Arial"/>
                <w:sz w:val="16"/>
                <w:szCs w:val="16"/>
              </w:rPr>
              <w:t>31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D08BB"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44BCE8"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1006DB" w14:textId="3318297D" w:rsidR="00783F48" w:rsidRPr="007F2770" w:rsidRDefault="005865B7" w:rsidP="00783F48">
            <w:pPr>
              <w:pStyle w:val="TAL"/>
              <w:rPr>
                <w:bCs/>
                <w:snapToGrid w:val="0"/>
                <w:sz w:val="16"/>
                <w:lang w:eastAsia="en-US"/>
              </w:rPr>
            </w:pPr>
            <w:r w:rsidRPr="007F2770">
              <w:rPr>
                <w:bCs/>
                <w:snapToGrid w:val="0"/>
                <w:sz w:val="16"/>
                <w:lang w:eastAsia="en-US"/>
              </w:rPr>
              <w:t>CIoT, nw initiated re-negotiation of any header compression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3D773"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71506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DCACE" w14:textId="77777777" w:rsidR="00783F48" w:rsidRPr="007F2770" w:rsidRDefault="00783F48" w:rsidP="00783F48">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A0553" w14:textId="77777777" w:rsidR="00783F48" w:rsidRPr="007F2770" w:rsidRDefault="00783F48" w:rsidP="00783F48">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AF562" w14:textId="579CEF02" w:rsidR="00783F48" w:rsidRPr="007F2770" w:rsidRDefault="00C1386C" w:rsidP="00783F48">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454DE" w14:textId="77777777" w:rsidR="00783F48" w:rsidRPr="007F2770" w:rsidRDefault="00783F48" w:rsidP="00783F48">
            <w:pPr>
              <w:pStyle w:val="TAL"/>
              <w:rPr>
                <w:sz w:val="16"/>
                <w:szCs w:val="16"/>
                <w:lang w:eastAsia="en-US"/>
              </w:rPr>
            </w:pPr>
            <w:r w:rsidRPr="007F2770">
              <w:rPr>
                <w:rFonts w:cs="Arial"/>
                <w:sz w:val="16"/>
                <w:szCs w:val="16"/>
              </w:rPr>
              <w:t>3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989F32" w14:textId="77777777" w:rsidR="00783F48" w:rsidRPr="007F2770" w:rsidRDefault="00783F48" w:rsidP="00783F48">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2003C7" w14:textId="77777777" w:rsidR="00783F48" w:rsidRPr="007F2770" w:rsidRDefault="00783F48" w:rsidP="00783F48">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DAF20" w14:textId="42AD8A27" w:rsidR="00783F48" w:rsidRPr="007F2770" w:rsidRDefault="00646836" w:rsidP="00783F48">
            <w:pPr>
              <w:pStyle w:val="TAL"/>
              <w:rPr>
                <w:bCs/>
                <w:snapToGrid w:val="0"/>
                <w:sz w:val="16"/>
                <w:lang w:eastAsia="en-US"/>
              </w:rPr>
            </w:pPr>
            <w:r w:rsidRPr="007F2770">
              <w:rPr>
                <w:bCs/>
                <w:snapToGrid w:val="0"/>
                <w:sz w:val="16"/>
                <w:lang w:eastAsia="en-US"/>
              </w:rPr>
              <w:t>NSSAA and de-registration procedures colli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4438D" w14:textId="77777777" w:rsidR="00783F48" w:rsidRPr="007F2770" w:rsidRDefault="00783F48" w:rsidP="00783F48">
            <w:pPr>
              <w:pStyle w:val="TAL"/>
              <w:rPr>
                <w:bCs/>
                <w:snapToGrid w:val="0"/>
                <w:sz w:val="16"/>
                <w:lang w:eastAsia="en-US"/>
              </w:rPr>
            </w:pPr>
            <w:r w:rsidRPr="007F2770">
              <w:rPr>
                <w:bCs/>
                <w:snapToGrid w:val="0"/>
                <w:sz w:val="16"/>
                <w:lang w:eastAsia="en-US"/>
              </w:rPr>
              <w:t>17.3.0</w:t>
            </w:r>
          </w:p>
        </w:tc>
      </w:tr>
      <w:tr w:rsidR="00CC7F27" w:rsidRPr="007F2770" w14:paraId="56CDA6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5D51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0BF5C5"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0656E" w14:textId="5818B87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FDECB" w14:textId="77777777" w:rsidR="00C1386C" w:rsidRPr="007F2770" w:rsidRDefault="00C1386C" w:rsidP="00C1386C">
            <w:pPr>
              <w:pStyle w:val="TAL"/>
              <w:rPr>
                <w:sz w:val="16"/>
                <w:szCs w:val="16"/>
                <w:lang w:eastAsia="en-US"/>
              </w:rPr>
            </w:pPr>
            <w:r w:rsidRPr="007F2770">
              <w:rPr>
                <w:rFonts w:cs="Arial"/>
                <w:sz w:val="16"/>
                <w:szCs w:val="16"/>
              </w:rPr>
              <w:t>3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32BD3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15B3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653967" w14:textId="428E40D7" w:rsidR="00C1386C" w:rsidRPr="007F2770" w:rsidRDefault="00C1386C" w:rsidP="00C1386C">
            <w:pPr>
              <w:pStyle w:val="TAL"/>
              <w:rPr>
                <w:bCs/>
                <w:snapToGrid w:val="0"/>
                <w:sz w:val="16"/>
                <w:lang w:eastAsia="en-US"/>
              </w:rPr>
            </w:pPr>
            <w:r w:rsidRPr="007F2770">
              <w:rPr>
                <w:bCs/>
                <w:snapToGrid w:val="0"/>
                <w:sz w:val="16"/>
                <w:lang w:eastAsia="en-US"/>
              </w:rPr>
              <w:t>Handling of multiple SM Retry Timer values configured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F7E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CDFE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EC010"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B0186"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96581B" w14:textId="476A9A0E"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EE942" w14:textId="77777777" w:rsidR="00C1386C" w:rsidRPr="007F2770" w:rsidRDefault="00C1386C" w:rsidP="00C1386C">
            <w:pPr>
              <w:pStyle w:val="TAL"/>
              <w:rPr>
                <w:sz w:val="16"/>
                <w:szCs w:val="16"/>
                <w:lang w:eastAsia="en-US"/>
              </w:rPr>
            </w:pPr>
            <w:r w:rsidRPr="007F2770">
              <w:rPr>
                <w:rFonts w:cs="Arial"/>
                <w:sz w:val="16"/>
                <w:szCs w:val="16"/>
              </w:rPr>
              <w:t>3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0786E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D03F5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AAF24" w14:textId="2C2D1703" w:rsidR="00C1386C" w:rsidRPr="007F2770" w:rsidRDefault="007A4898" w:rsidP="00C1386C">
            <w:pPr>
              <w:pStyle w:val="TAL"/>
              <w:rPr>
                <w:bCs/>
                <w:snapToGrid w:val="0"/>
                <w:sz w:val="16"/>
                <w:lang w:eastAsia="en-US"/>
              </w:rPr>
            </w:pPr>
            <w:r w:rsidRPr="007F2770">
              <w:rPr>
                <w:bCs/>
                <w:snapToGrid w:val="0"/>
                <w:sz w:val="16"/>
                <w:lang w:eastAsia="en-US"/>
              </w:rPr>
              <w:t>Correction in the CAG onl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BDDD4E"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5C54E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CBCC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28C0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21CA5" w14:textId="5FA4F49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19958" w14:textId="77777777" w:rsidR="00C1386C" w:rsidRPr="007F2770" w:rsidRDefault="00C1386C" w:rsidP="00C1386C">
            <w:pPr>
              <w:pStyle w:val="TAL"/>
              <w:rPr>
                <w:sz w:val="16"/>
                <w:szCs w:val="16"/>
                <w:lang w:eastAsia="en-US"/>
              </w:rPr>
            </w:pPr>
            <w:r w:rsidRPr="007F2770">
              <w:rPr>
                <w:rFonts w:cs="Arial"/>
                <w:sz w:val="16"/>
                <w:szCs w:val="16"/>
              </w:rPr>
              <w:t>32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48FAC"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18970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827D" w14:textId="034B8FCC" w:rsidR="00C1386C" w:rsidRPr="007F2770" w:rsidRDefault="00F86A45" w:rsidP="00C1386C">
            <w:pPr>
              <w:pStyle w:val="TAL"/>
              <w:rPr>
                <w:bCs/>
                <w:snapToGrid w:val="0"/>
                <w:sz w:val="16"/>
                <w:lang w:eastAsia="en-US"/>
              </w:rPr>
            </w:pPr>
            <w:r w:rsidRPr="007F2770">
              <w:rPr>
                <w:bCs/>
                <w:snapToGrid w:val="0"/>
                <w:sz w:val="16"/>
                <w:lang w:eastAsia="en-US"/>
              </w:rPr>
              <w:t>Correction to resetting of the registration update coun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4BC4B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C5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54338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A1B4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04A2EB" w14:textId="5647EEB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EAF973" w14:textId="77777777" w:rsidR="00C1386C" w:rsidRPr="007F2770" w:rsidRDefault="00C1386C" w:rsidP="00C1386C">
            <w:pPr>
              <w:pStyle w:val="TAL"/>
              <w:rPr>
                <w:sz w:val="16"/>
                <w:szCs w:val="16"/>
                <w:lang w:eastAsia="en-US"/>
              </w:rPr>
            </w:pPr>
            <w:r w:rsidRPr="007F2770">
              <w:rPr>
                <w:rFonts w:cs="Arial"/>
                <w:sz w:val="16"/>
                <w:szCs w:val="16"/>
              </w:rPr>
              <w:t>32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06FB7"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AAF7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AB8A2F" w14:textId="18510932" w:rsidR="00C1386C" w:rsidRPr="007F2770" w:rsidRDefault="00404F3E" w:rsidP="00C1386C">
            <w:pPr>
              <w:pStyle w:val="TAL"/>
              <w:rPr>
                <w:bCs/>
                <w:snapToGrid w:val="0"/>
                <w:sz w:val="16"/>
                <w:lang w:eastAsia="en-US"/>
              </w:rPr>
            </w:pPr>
            <w:r w:rsidRPr="007F2770">
              <w:rPr>
                <w:bCs/>
                <w:snapToGrid w:val="0"/>
                <w:sz w:val="16"/>
                <w:lang w:eastAsia="en-US"/>
              </w:rPr>
              <w:t>UE behavior when the UE receives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E0E80B"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1CC0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E151A5"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61AA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387DB6" w14:textId="712AD9BC"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B862F" w14:textId="77777777" w:rsidR="00C1386C" w:rsidRPr="007F2770" w:rsidRDefault="00C1386C" w:rsidP="00C1386C">
            <w:pPr>
              <w:pStyle w:val="TAL"/>
              <w:rPr>
                <w:sz w:val="16"/>
                <w:szCs w:val="16"/>
                <w:lang w:eastAsia="en-US"/>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79577"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A848"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3DB8E2" w14:textId="0639E5C6" w:rsidR="00C1386C" w:rsidRPr="007F2770" w:rsidRDefault="00F86A45" w:rsidP="00C1386C">
            <w:pPr>
              <w:pStyle w:val="TAL"/>
              <w:rPr>
                <w:bCs/>
                <w:snapToGrid w:val="0"/>
                <w:sz w:val="16"/>
                <w:lang w:eastAsia="en-US"/>
              </w:rPr>
            </w:pPr>
            <w:r w:rsidRPr="007F2770">
              <w:rPr>
                <w:bCs/>
                <w:snapToGrid w:val="0"/>
                <w:sz w:val="16"/>
                <w:lang w:eastAsia="en-US"/>
              </w:rPr>
              <w:t>Correction to T354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A911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AD0F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3B2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2065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A680F" w14:textId="13EFF750"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06FE96" w14:textId="77777777" w:rsidR="00C1386C" w:rsidRPr="007F2770" w:rsidRDefault="00C1386C" w:rsidP="00C1386C">
            <w:pPr>
              <w:pStyle w:val="TAL"/>
              <w:rPr>
                <w:sz w:val="16"/>
                <w:szCs w:val="16"/>
                <w:lang w:eastAsia="en-US"/>
              </w:rPr>
            </w:pPr>
            <w:r w:rsidRPr="007F2770">
              <w:rPr>
                <w:rFonts w:cs="Arial"/>
                <w:sz w:val="16"/>
                <w:szCs w:val="16"/>
              </w:rPr>
              <w:t>3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192F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50CD3A"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DDF154" w14:textId="75F5B1E2" w:rsidR="00C1386C" w:rsidRPr="007F2770" w:rsidRDefault="00F86A45" w:rsidP="00C1386C">
            <w:pPr>
              <w:pStyle w:val="TAL"/>
              <w:rPr>
                <w:bCs/>
                <w:snapToGrid w:val="0"/>
                <w:sz w:val="16"/>
                <w:lang w:eastAsia="en-US"/>
              </w:rPr>
            </w:pPr>
            <w:r w:rsidRPr="007F2770">
              <w:rPr>
                <w:bCs/>
                <w:snapToGrid w:val="0"/>
                <w:sz w:val="16"/>
                <w:lang w:eastAsia="en-US"/>
              </w:rPr>
              <w:t>Updation of stored pending NSSA for equival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001C8"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1F7D19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7E0FDF"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3C257"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B365C4" w14:textId="77EF6ED5"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3C1BA" w14:textId="77777777" w:rsidR="00C1386C" w:rsidRPr="007F2770" w:rsidRDefault="00C1386C" w:rsidP="00C1386C">
            <w:pPr>
              <w:pStyle w:val="TAL"/>
              <w:rPr>
                <w:sz w:val="16"/>
                <w:szCs w:val="16"/>
                <w:lang w:eastAsia="en-US"/>
              </w:rPr>
            </w:pPr>
            <w:r w:rsidRPr="007F2770">
              <w:rPr>
                <w:rFonts w:cs="Arial"/>
                <w:sz w:val="16"/>
                <w:szCs w:val="16"/>
              </w:rPr>
              <w:t>3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3BFF3F" w14:textId="77777777" w:rsidR="00C1386C" w:rsidRPr="007F2770" w:rsidRDefault="00C1386C" w:rsidP="00C1386C">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BBE555"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9D8BB" w14:textId="6EDA75AD" w:rsidR="00C1386C" w:rsidRPr="007F2770" w:rsidRDefault="00C1386C" w:rsidP="00C1386C">
            <w:pPr>
              <w:pStyle w:val="TAL"/>
              <w:rPr>
                <w:bCs/>
                <w:snapToGrid w:val="0"/>
                <w:sz w:val="16"/>
                <w:lang w:eastAsia="en-US"/>
              </w:rPr>
            </w:pPr>
            <w:r w:rsidRPr="007F2770">
              <w:rPr>
                <w:bCs/>
                <w:snapToGrid w:val="0"/>
                <w:sz w:val="16"/>
                <w:lang w:eastAsia="en-US"/>
              </w:rPr>
              <w:t>Excluding re-NSSAA for creating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DC3229"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CB70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90039"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A5CAE"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24E1D" w14:textId="377BD9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B6C48" w14:textId="77777777" w:rsidR="00C1386C" w:rsidRPr="007F2770" w:rsidRDefault="00C1386C" w:rsidP="00C1386C">
            <w:pPr>
              <w:pStyle w:val="TAL"/>
              <w:rPr>
                <w:sz w:val="16"/>
                <w:szCs w:val="16"/>
                <w:lang w:eastAsia="en-US"/>
              </w:rPr>
            </w:pPr>
            <w:r w:rsidRPr="007F2770">
              <w:rPr>
                <w:rFonts w:cs="Arial"/>
                <w:sz w:val="16"/>
                <w:szCs w:val="16"/>
              </w:rPr>
              <w:t>2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5AD0B"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C6EB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1779F" w14:textId="10701AB1" w:rsidR="00C1386C" w:rsidRPr="007F2770" w:rsidRDefault="00C1386C" w:rsidP="00C1386C">
            <w:pPr>
              <w:pStyle w:val="TAL"/>
              <w:rPr>
                <w:bCs/>
                <w:snapToGrid w:val="0"/>
                <w:sz w:val="16"/>
                <w:lang w:eastAsia="en-US"/>
              </w:rPr>
            </w:pPr>
            <w:r w:rsidRPr="007F2770">
              <w:rPr>
                <w:bCs/>
                <w:snapToGrid w:val="0"/>
                <w:sz w:val="16"/>
                <w:lang w:eastAsia="en-US"/>
              </w:rPr>
              <w:t>Handling of collisions between UE-requested 5GSM procedures and N1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26C743"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029128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ACE71"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EAC61"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7CB38" w14:textId="632FD204"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1C1636" w14:textId="77777777" w:rsidR="00C1386C" w:rsidRPr="007F2770" w:rsidRDefault="00C1386C" w:rsidP="00C1386C">
            <w:pPr>
              <w:pStyle w:val="TAL"/>
              <w:rPr>
                <w:sz w:val="16"/>
                <w:szCs w:val="16"/>
                <w:lang w:eastAsia="en-US"/>
              </w:rPr>
            </w:pPr>
            <w:r w:rsidRPr="007F2770">
              <w:rPr>
                <w:rFonts w:cs="Arial"/>
                <w:sz w:val="16"/>
                <w:szCs w:val="16"/>
              </w:rPr>
              <w:t>3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DA8D"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A93142"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3893E" w14:textId="2C1524E2" w:rsidR="00C1386C" w:rsidRPr="007F2770" w:rsidRDefault="007A4898" w:rsidP="00C1386C">
            <w:pPr>
              <w:pStyle w:val="TAL"/>
              <w:rPr>
                <w:bCs/>
                <w:snapToGrid w:val="0"/>
                <w:sz w:val="16"/>
                <w:lang w:eastAsia="en-US"/>
              </w:rPr>
            </w:pPr>
            <w:r w:rsidRPr="007F2770">
              <w:rPr>
                <w:bCs/>
                <w:snapToGrid w:val="0"/>
                <w:sz w:val="16"/>
                <w:lang w:eastAsia="en-US"/>
              </w:rPr>
              <w:t>Transmission failure handling for NETWORK SLICE-SPECIFIC AUTHENTICATION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44E851"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5B5DA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2A56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10F94"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8E76" w14:textId="3C98C11D"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991BB5" w14:textId="77777777" w:rsidR="00C1386C" w:rsidRPr="007F2770" w:rsidRDefault="00C1386C" w:rsidP="00C1386C">
            <w:pPr>
              <w:pStyle w:val="TAL"/>
              <w:rPr>
                <w:sz w:val="16"/>
                <w:szCs w:val="16"/>
                <w:lang w:eastAsia="en-US"/>
              </w:rPr>
            </w:pPr>
            <w:r w:rsidRPr="007F2770">
              <w:rPr>
                <w:rFonts w:cs="Arial"/>
                <w:sz w:val="16"/>
                <w:szCs w:val="16"/>
              </w:rPr>
              <w:t>3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C8DC9A"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C3BE5D"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6AB506" w14:textId="5D8AED95" w:rsidR="00C1386C" w:rsidRPr="007F2770" w:rsidRDefault="005865B7" w:rsidP="00C1386C">
            <w:pPr>
              <w:pStyle w:val="TAL"/>
              <w:rPr>
                <w:bCs/>
                <w:snapToGrid w:val="0"/>
                <w:sz w:val="16"/>
                <w:lang w:eastAsia="en-US"/>
              </w:rPr>
            </w:pPr>
            <w:r w:rsidRPr="007F2770">
              <w:rPr>
                <w:bCs/>
                <w:snapToGrid w:val="0"/>
                <w:sz w:val="16"/>
                <w:lang w:eastAsia="en-US"/>
              </w:rPr>
              <w:t>LADN T3396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AF8CB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3BA5B7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8511E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C4813"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35B81F" w14:textId="4B355152"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E57871" w14:textId="77777777" w:rsidR="00C1386C" w:rsidRPr="007F2770" w:rsidRDefault="00C1386C" w:rsidP="00C1386C">
            <w:pPr>
              <w:pStyle w:val="TAL"/>
              <w:rPr>
                <w:sz w:val="16"/>
                <w:szCs w:val="16"/>
                <w:lang w:eastAsia="en-US"/>
              </w:rPr>
            </w:pPr>
            <w:r w:rsidRPr="007F2770">
              <w:rPr>
                <w:rFonts w:cs="Arial"/>
                <w:sz w:val="16"/>
                <w:szCs w:val="16"/>
              </w:rPr>
              <w:t>3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4A7890"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0033B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C8949" w14:textId="55FF0B89" w:rsidR="00C1386C" w:rsidRPr="007F2770" w:rsidRDefault="0024281B" w:rsidP="00C1386C">
            <w:pPr>
              <w:pStyle w:val="TAL"/>
              <w:rPr>
                <w:bCs/>
                <w:snapToGrid w:val="0"/>
                <w:sz w:val="16"/>
                <w:lang w:eastAsia="en-US"/>
              </w:rPr>
            </w:pPr>
            <w:r w:rsidRPr="007F2770">
              <w:rPr>
                <w:bCs/>
                <w:snapToGrid w:val="0"/>
                <w:sz w:val="16"/>
                <w:lang w:eastAsia="en-US"/>
              </w:rPr>
              <w:t>Forbidding registration area when no slice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BB89E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5A10A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ED617"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E8099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4F2DF" w14:textId="577DA42F" w:rsidR="00C1386C" w:rsidRPr="007F2770" w:rsidRDefault="00C1386C" w:rsidP="00C1386C">
            <w:pPr>
              <w:pStyle w:val="TAC"/>
              <w:ind w:left="284" w:hanging="284"/>
              <w:rPr>
                <w:sz w:val="16"/>
              </w:rPr>
            </w:pPr>
            <w:r w:rsidRPr="007F2770">
              <w:rPr>
                <w:sz w:val="16"/>
              </w:rPr>
              <w:t>CP-211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A62901" w14:textId="77777777" w:rsidR="00C1386C" w:rsidRPr="007F2770" w:rsidRDefault="00C1386C" w:rsidP="00C1386C">
            <w:pPr>
              <w:pStyle w:val="TAL"/>
              <w:rPr>
                <w:sz w:val="16"/>
                <w:szCs w:val="16"/>
                <w:lang w:eastAsia="en-US"/>
              </w:rPr>
            </w:pPr>
            <w:r w:rsidRPr="007F2770">
              <w:rPr>
                <w:rFonts w:cs="Arial"/>
                <w:sz w:val="16"/>
                <w:szCs w:val="16"/>
              </w:rPr>
              <w:t>3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FFCF4" w14:textId="77777777" w:rsidR="00C1386C" w:rsidRPr="007F2770" w:rsidRDefault="00C1386C" w:rsidP="00C1386C">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18049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74060B" w14:textId="1E9903FE" w:rsidR="00C1386C" w:rsidRPr="007F2770" w:rsidRDefault="005865B7" w:rsidP="00C1386C">
            <w:pPr>
              <w:pStyle w:val="TAL"/>
              <w:rPr>
                <w:bCs/>
                <w:snapToGrid w:val="0"/>
                <w:sz w:val="16"/>
                <w:lang w:eastAsia="en-US"/>
              </w:rPr>
            </w:pPr>
            <w:r w:rsidRPr="007F2770">
              <w:rPr>
                <w:bCs/>
                <w:snapToGrid w:val="0"/>
                <w:sz w:val="16"/>
                <w:lang w:eastAsia="en-US"/>
              </w:rPr>
              <w:t>Access barring for access categories '0' and '2' while timer RRC T302 is 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8A5E5"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202778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E2F7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409B4A"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2274C" w14:textId="60B76A32"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FA5809" w14:textId="77777777" w:rsidR="00C1386C" w:rsidRPr="007F2770" w:rsidRDefault="00C1386C" w:rsidP="00C1386C">
            <w:pPr>
              <w:pStyle w:val="TAL"/>
              <w:rPr>
                <w:sz w:val="16"/>
                <w:szCs w:val="16"/>
                <w:lang w:eastAsia="en-US"/>
              </w:rPr>
            </w:pPr>
            <w:r w:rsidRPr="007F2770">
              <w:rPr>
                <w:rFonts w:cs="Arial"/>
                <w:sz w:val="16"/>
                <w:szCs w:val="16"/>
              </w:rPr>
              <w:t>33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051C5"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DE02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E6163" w14:textId="55241871" w:rsidR="00C1386C" w:rsidRPr="007F2770" w:rsidRDefault="003445B3" w:rsidP="00C1386C">
            <w:pPr>
              <w:pStyle w:val="TAL"/>
              <w:rPr>
                <w:bCs/>
                <w:snapToGrid w:val="0"/>
                <w:sz w:val="16"/>
                <w:lang w:eastAsia="en-US"/>
              </w:rPr>
            </w:pPr>
            <w:r w:rsidRPr="007F2770">
              <w:rPr>
                <w:bCs/>
                <w:snapToGrid w:val="0"/>
                <w:sz w:val="16"/>
                <w:lang w:eastAsia="en-US"/>
              </w:rPr>
              <w:t>Correction on UE radio capability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5AE59D"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7C494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6DB1D"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0B829"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5C174" w14:textId="6AFECD6A"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B60B2" w14:textId="77777777" w:rsidR="00C1386C" w:rsidRPr="007F2770" w:rsidRDefault="00C1386C" w:rsidP="00C1386C">
            <w:pPr>
              <w:pStyle w:val="TAL"/>
              <w:rPr>
                <w:sz w:val="16"/>
                <w:szCs w:val="16"/>
                <w:lang w:eastAsia="en-US"/>
              </w:rPr>
            </w:pPr>
            <w:r w:rsidRPr="007F2770">
              <w:rPr>
                <w:rFonts w:cs="Arial"/>
                <w:sz w:val="16"/>
                <w:szCs w:val="16"/>
              </w:rPr>
              <w:t>3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59798A"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9853B0"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F5563" w14:textId="4B68369B" w:rsidR="00C1386C" w:rsidRPr="007F2770" w:rsidRDefault="003445B3" w:rsidP="00C1386C">
            <w:pPr>
              <w:pStyle w:val="TAL"/>
              <w:rPr>
                <w:bCs/>
                <w:snapToGrid w:val="0"/>
                <w:sz w:val="16"/>
                <w:lang w:eastAsia="en-US"/>
              </w:rPr>
            </w:pPr>
            <w:r w:rsidRPr="007F2770">
              <w:rPr>
                <w:bCs/>
                <w:snapToGrid w:val="0"/>
                <w:sz w:val="16"/>
                <w:lang w:eastAsia="en-US"/>
              </w:rPr>
              <w:t>Relaxing requirement for NSSAA ti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0B97A0"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48326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AF8AA"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728212"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F4F775" w14:textId="134FA174"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C6145A" w14:textId="77777777" w:rsidR="00C1386C" w:rsidRPr="007F2770" w:rsidRDefault="00C1386C" w:rsidP="00C1386C">
            <w:pPr>
              <w:pStyle w:val="TAL"/>
              <w:rPr>
                <w:sz w:val="16"/>
                <w:szCs w:val="16"/>
                <w:lang w:eastAsia="en-US"/>
              </w:rPr>
            </w:pPr>
            <w:r w:rsidRPr="007F2770">
              <w:rPr>
                <w:rFonts w:cs="Arial"/>
                <w:sz w:val="16"/>
                <w:szCs w:val="16"/>
              </w:rPr>
              <w:t>33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79A28" w14:textId="77777777" w:rsidR="00C1386C" w:rsidRPr="007F2770" w:rsidRDefault="00C1386C" w:rsidP="00C1386C">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B1EC16"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BAF5FC" w14:textId="531BABAB" w:rsidR="00C1386C" w:rsidRPr="007F2770" w:rsidRDefault="003445B3" w:rsidP="00C1386C">
            <w:pPr>
              <w:pStyle w:val="TAL"/>
              <w:rPr>
                <w:bCs/>
                <w:snapToGrid w:val="0"/>
                <w:sz w:val="16"/>
                <w:lang w:eastAsia="en-US"/>
              </w:rPr>
            </w:pPr>
            <w:r w:rsidRPr="007F2770">
              <w:rPr>
                <w:bCs/>
                <w:snapToGrid w:val="0"/>
                <w:sz w:val="16"/>
                <w:lang w:eastAsia="en-US"/>
              </w:rPr>
              <w:t>AMF decision on the use of a 5G NAS security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7BB742"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54C874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15374"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EB6E98"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94D0" w14:textId="1DF282A8"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9FB000" w14:textId="77777777" w:rsidR="00C1386C" w:rsidRPr="007F2770" w:rsidRDefault="00C1386C" w:rsidP="00C1386C">
            <w:pPr>
              <w:pStyle w:val="TAL"/>
              <w:rPr>
                <w:sz w:val="16"/>
                <w:szCs w:val="16"/>
                <w:lang w:eastAsia="en-US"/>
              </w:rPr>
            </w:pPr>
            <w:r w:rsidRPr="007F2770">
              <w:rPr>
                <w:rFonts w:cs="Arial"/>
                <w:sz w:val="16"/>
                <w:szCs w:val="16"/>
              </w:rPr>
              <w:t>31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FD1EE"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580CF"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7B6DE1" w14:textId="3952F1E8" w:rsidR="00C1386C" w:rsidRPr="007F2770" w:rsidRDefault="00D24BA9" w:rsidP="00C1386C">
            <w:pPr>
              <w:pStyle w:val="TAL"/>
              <w:rPr>
                <w:bCs/>
                <w:snapToGrid w:val="0"/>
                <w:sz w:val="16"/>
                <w:lang w:eastAsia="en-US"/>
              </w:rPr>
            </w:pPr>
            <w:r w:rsidRPr="007F2770">
              <w:rPr>
                <w:bCs/>
                <w:snapToGrid w:val="0"/>
                <w:sz w:val="16"/>
                <w:lang w:eastAsia="en-US"/>
              </w:rPr>
              <w:t>Retransmission timer starting for T3520 with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32FAB4"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A085C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19EEF2" w14:textId="77777777" w:rsidR="00C1386C" w:rsidRPr="007F2770" w:rsidRDefault="00C1386C" w:rsidP="00C1386C">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07EEC" w14:textId="77777777" w:rsidR="00C1386C" w:rsidRPr="007F2770" w:rsidRDefault="00C1386C" w:rsidP="00C1386C">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4208BD" w14:textId="6010347D" w:rsidR="00C1386C" w:rsidRPr="007F2770" w:rsidRDefault="00D24BA9" w:rsidP="00C1386C">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60ECE" w14:textId="77777777" w:rsidR="00C1386C" w:rsidRPr="007F2770" w:rsidRDefault="00C1386C" w:rsidP="00C1386C">
            <w:pPr>
              <w:pStyle w:val="TAL"/>
              <w:rPr>
                <w:sz w:val="16"/>
                <w:szCs w:val="16"/>
                <w:lang w:eastAsia="en-US"/>
              </w:rPr>
            </w:pPr>
            <w:r w:rsidRPr="007F2770">
              <w:rPr>
                <w:rFonts w:cs="Arial"/>
                <w:sz w:val="16"/>
                <w:szCs w:val="16"/>
              </w:rPr>
              <w:t>3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2CDFF" w14:textId="77777777" w:rsidR="00C1386C" w:rsidRPr="007F2770" w:rsidRDefault="00C1386C" w:rsidP="00C1386C">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25B5AE" w14:textId="77777777" w:rsidR="00C1386C" w:rsidRPr="007F2770" w:rsidRDefault="00C1386C" w:rsidP="00C1386C">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7D2C3" w14:textId="17EA9F46" w:rsidR="00C1386C" w:rsidRPr="007F2770" w:rsidRDefault="00D24BA9" w:rsidP="00C1386C">
            <w:pPr>
              <w:pStyle w:val="TAL"/>
              <w:rPr>
                <w:bCs/>
                <w:snapToGrid w:val="0"/>
                <w:sz w:val="16"/>
                <w:lang w:eastAsia="en-US"/>
              </w:rPr>
            </w:pPr>
            <w:r w:rsidRPr="007F2770">
              <w:rPr>
                <w:bCs/>
                <w:snapToGrid w:val="0"/>
                <w:sz w:val="16"/>
                <w:lang w:eastAsia="en-US"/>
              </w:rPr>
              <w:t>Add EMM SR procedure for non-integrity protected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1D7B1A" w14:textId="77777777" w:rsidR="00C1386C" w:rsidRPr="007F2770" w:rsidRDefault="00C1386C" w:rsidP="00C1386C">
            <w:pPr>
              <w:pStyle w:val="TAL"/>
              <w:rPr>
                <w:bCs/>
                <w:snapToGrid w:val="0"/>
                <w:sz w:val="16"/>
                <w:lang w:eastAsia="en-US"/>
              </w:rPr>
            </w:pPr>
            <w:r w:rsidRPr="007F2770">
              <w:rPr>
                <w:bCs/>
                <w:snapToGrid w:val="0"/>
                <w:sz w:val="16"/>
                <w:lang w:eastAsia="en-US"/>
              </w:rPr>
              <w:t>17.3.0</w:t>
            </w:r>
          </w:p>
        </w:tc>
      </w:tr>
      <w:tr w:rsidR="00CC7F27" w:rsidRPr="007F2770" w14:paraId="650EF2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CF96F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F9735"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DAC5" w14:textId="6D823C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D7DA0" w14:textId="77777777" w:rsidR="00D24BA9" w:rsidRPr="007F2770" w:rsidRDefault="00D24BA9" w:rsidP="00D24BA9">
            <w:pPr>
              <w:pStyle w:val="TAL"/>
              <w:rPr>
                <w:sz w:val="16"/>
                <w:szCs w:val="16"/>
                <w:lang w:eastAsia="en-US"/>
              </w:rPr>
            </w:pPr>
            <w:r w:rsidRPr="007F2770">
              <w:rPr>
                <w:rFonts w:cs="Arial"/>
                <w:sz w:val="16"/>
                <w:szCs w:val="16"/>
              </w:rPr>
              <w:t>2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93698"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704C65"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2F9D1A" w14:textId="05ED8F7D" w:rsidR="00D24BA9" w:rsidRPr="007F2770" w:rsidRDefault="00D24BA9" w:rsidP="00D24BA9">
            <w:pPr>
              <w:pStyle w:val="TAL"/>
              <w:rPr>
                <w:bCs/>
                <w:snapToGrid w:val="0"/>
                <w:sz w:val="16"/>
                <w:lang w:eastAsia="en-US"/>
              </w:rPr>
            </w:pPr>
            <w:r w:rsidRPr="007F2770">
              <w:rPr>
                <w:bCs/>
                <w:snapToGrid w:val="0"/>
                <w:sz w:val="16"/>
                <w:lang w:eastAsia="en-US"/>
              </w:rPr>
              <w:t>Clarification of access control checks for specific procedures initiated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AAC33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257FFA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8C92A1"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1DF3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FC35" w14:textId="38676DA5"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013705" w14:textId="77777777" w:rsidR="00D24BA9" w:rsidRPr="007F2770" w:rsidRDefault="00D24BA9" w:rsidP="00D24BA9">
            <w:pPr>
              <w:pStyle w:val="TAL"/>
              <w:rPr>
                <w:sz w:val="16"/>
                <w:szCs w:val="16"/>
                <w:lang w:eastAsia="en-US"/>
              </w:rPr>
            </w:pPr>
            <w:r w:rsidRPr="007F2770">
              <w:rPr>
                <w:rFonts w:cs="Arial"/>
                <w:sz w:val="16"/>
                <w:szCs w:val="16"/>
              </w:rPr>
              <w:t>3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8BCB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5D9DA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765807" w14:textId="7C7AAD40" w:rsidR="00D24BA9" w:rsidRPr="007F2770" w:rsidRDefault="00D24BA9" w:rsidP="00D24BA9">
            <w:pPr>
              <w:pStyle w:val="TAL"/>
              <w:rPr>
                <w:bCs/>
                <w:snapToGrid w:val="0"/>
                <w:sz w:val="16"/>
                <w:lang w:eastAsia="en-US"/>
              </w:rPr>
            </w:pPr>
            <w:r w:rsidRPr="007F2770">
              <w:rPr>
                <w:bCs/>
                <w:snapToGrid w:val="0"/>
                <w:sz w:val="16"/>
                <w:lang w:eastAsia="en-US"/>
              </w:rPr>
              <w:t>Clarification of Collision of PDU session establishment procedure and network-requested PDU session release procedure for MA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1BD324"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F4260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C0763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4251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90195C" w14:textId="72E6130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2999C5" w14:textId="77777777" w:rsidR="00D24BA9" w:rsidRPr="007F2770" w:rsidRDefault="00D24BA9" w:rsidP="00D24BA9">
            <w:pPr>
              <w:pStyle w:val="TAL"/>
              <w:rPr>
                <w:sz w:val="16"/>
                <w:szCs w:val="16"/>
                <w:lang w:eastAsia="en-US"/>
              </w:rPr>
            </w:pPr>
            <w:r w:rsidRPr="007F2770">
              <w:rPr>
                <w:rFonts w:cs="Arial"/>
                <w:sz w:val="16"/>
                <w:szCs w:val="16"/>
              </w:rPr>
              <w:t>3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CC8A6"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AA56F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7AA62" w14:textId="5F738901" w:rsidR="00D24BA9" w:rsidRPr="007F2770" w:rsidRDefault="00DF6A45" w:rsidP="00D24BA9">
            <w:pPr>
              <w:pStyle w:val="TAL"/>
              <w:rPr>
                <w:bCs/>
                <w:snapToGrid w:val="0"/>
                <w:sz w:val="16"/>
                <w:lang w:eastAsia="en-US"/>
              </w:rPr>
            </w:pPr>
            <w:r w:rsidRPr="007F2770">
              <w:rPr>
                <w:bCs/>
                <w:snapToGrid w:val="0"/>
                <w:sz w:val="16"/>
                <w:lang w:eastAsia="en-US"/>
              </w:rPr>
              <w:t>Disabling of N1 mode capability after failure in service request procedure triggered due to Emergency Service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B04B38"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E0C7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6DF7E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CD0C32"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59D6D9" w14:textId="7F73F2D0"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3FFE6" w14:textId="77777777" w:rsidR="00D24BA9" w:rsidRPr="007F2770" w:rsidRDefault="00D24BA9" w:rsidP="00D24BA9">
            <w:pPr>
              <w:pStyle w:val="TAL"/>
              <w:rPr>
                <w:sz w:val="16"/>
                <w:szCs w:val="16"/>
                <w:lang w:eastAsia="en-US"/>
              </w:rPr>
            </w:pPr>
            <w:r w:rsidRPr="007F2770">
              <w:rPr>
                <w:rFonts w:cs="Arial"/>
                <w:sz w:val="16"/>
                <w:szCs w:val="16"/>
              </w:rPr>
              <w:t>3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CF5D2"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F35E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3DD1A" w14:textId="5E7485BE" w:rsidR="00D24BA9" w:rsidRPr="007F2770" w:rsidRDefault="00DF6A45" w:rsidP="00D24BA9">
            <w:pPr>
              <w:pStyle w:val="TAL"/>
              <w:rPr>
                <w:bCs/>
                <w:snapToGrid w:val="0"/>
                <w:sz w:val="16"/>
                <w:lang w:eastAsia="en-US"/>
              </w:rPr>
            </w:pPr>
            <w:r w:rsidRPr="007F2770">
              <w:rPr>
                <w:bCs/>
                <w:snapToGrid w:val="0"/>
                <w:sz w:val="16"/>
                <w:lang w:eastAsia="en-US"/>
              </w:rPr>
              <w:t>Correcting the NOTEs related to changes in some IEI values across rele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05DD6D"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97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D159B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6C390C"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D53A3B" w14:textId="1E3713AB"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27BE1A" w14:textId="77777777" w:rsidR="00D24BA9" w:rsidRPr="007F2770" w:rsidRDefault="00D24BA9" w:rsidP="00D24BA9">
            <w:pPr>
              <w:pStyle w:val="TAL"/>
              <w:rPr>
                <w:sz w:val="16"/>
                <w:szCs w:val="16"/>
                <w:lang w:eastAsia="en-US"/>
              </w:rPr>
            </w:pPr>
            <w:r w:rsidRPr="007F2770">
              <w:rPr>
                <w:rFonts w:cs="Arial"/>
                <w:sz w:val="16"/>
                <w:szCs w:val="16"/>
              </w:rPr>
              <w:t>32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4CF07"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70262"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A31DFA" w14:textId="243BDFD9" w:rsidR="00D24BA9" w:rsidRPr="007F2770" w:rsidRDefault="00945B4F" w:rsidP="00D24BA9">
            <w:pPr>
              <w:pStyle w:val="TAL"/>
              <w:rPr>
                <w:bCs/>
                <w:snapToGrid w:val="0"/>
                <w:sz w:val="16"/>
                <w:lang w:eastAsia="en-US"/>
              </w:rPr>
            </w:pPr>
            <w:r w:rsidRPr="007F2770">
              <w:rPr>
                <w:bCs/>
                <w:snapToGrid w:val="0"/>
                <w:sz w:val="16"/>
                <w:lang w:eastAsia="en-US"/>
              </w:rPr>
              <w:t>Handling of abnormal cases of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1D86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1B01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242F6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3C3074"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BB365" w14:textId="1ED3917E"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BE210D" w14:textId="77777777" w:rsidR="00D24BA9" w:rsidRPr="007F2770" w:rsidRDefault="00D24BA9" w:rsidP="00D24BA9">
            <w:pPr>
              <w:pStyle w:val="TAL"/>
              <w:rPr>
                <w:sz w:val="16"/>
                <w:szCs w:val="16"/>
                <w:lang w:eastAsia="en-US"/>
              </w:rPr>
            </w:pPr>
            <w:r w:rsidRPr="007F2770">
              <w:rPr>
                <w:rFonts w:cs="Arial"/>
                <w:sz w:val="16"/>
                <w:szCs w:val="16"/>
              </w:rPr>
              <w:t>3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06D7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7B393"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30FD26" w14:textId="051878B6" w:rsidR="00D24BA9" w:rsidRPr="007F2770" w:rsidRDefault="00945B4F" w:rsidP="00D24BA9">
            <w:pPr>
              <w:pStyle w:val="TAL"/>
              <w:rPr>
                <w:bCs/>
                <w:snapToGrid w:val="0"/>
                <w:sz w:val="16"/>
                <w:lang w:eastAsia="en-US"/>
              </w:rPr>
            </w:pPr>
            <w:r w:rsidRPr="007F2770">
              <w:rPr>
                <w:bCs/>
                <w:snapToGrid w:val="0"/>
                <w:sz w:val="16"/>
                <w:lang w:eastAsia="en-US"/>
              </w:rPr>
              <w:t>UE handling of S-NSSAI when interworking with ePDG and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6C601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940C0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79D62"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BD934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C7694E" w14:textId="358159B4"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1F8177" w14:textId="77777777" w:rsidR="00D24BA9" w:rsidRPr="007F2770" w:rsidRDefault="00D24BA9" w:rsidP="00D24BA9">
            <w:pPr>
              <w:pStyle w:val="TAL"/>
              <w:rPr>
                <w:sz w:val="16"/>
                <w:szCs w:val="16"/>
                <w:lang w:eastAsia="en-US"/>
              </w:rPr>
            </w:pPr>
            <w:r w:rsidRPr="007F2770">
              <w:rPr>
                <w:rFonts w:cs="Arial"/>
                <w:sz w:val="16"/>
                <w:szCs w:val="16"/>
              </w:rPr>
              <w:t>3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6B1EA" w14:textId="77777777" w:rsidR="00D24BA9" w:rsidRPr="007F2770" w:rsidRDefault="00D24BA9" w:rsidP="00D24BA9">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D3FEE8"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E6B3CA" w14:textId="3ABD9A1B" w:rsidR="00D24BA9" w:rsidRPr="007F2770" w:rsidRDefault="00D24BA9" w:rsidP="00D24BA9">
            <w:pPr>
              <w:pStyle w:val="TAL"/>
              <w:rPr>
                <w:bCs/>
                <w:snapToGrid w:val="0"/>
                <w:sz w:val="16"/>
                <w:lang w:eastAsia="en-US"/>
              </w:rPr>
            </w:pPr>
            <w:r w:rsidRPr="007F2770">
              <w:rPr>
                <w:bCs/>
                <w:snapToGrid w:val="0"/>
                <w:sz w:val="16"/>
                <w:lang w:eastAsia="en-US"/>
              </w:rPr>
              <w:t>Handling of 5GMM cause #9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C3E59"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3403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2ED56B"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E640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0F5732" w14:textId="3E5B1A71"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911B64" w14:textId="77777777" w:rsidR="00D24BA9" w:rsidRPr="007F2770" w:rsidRDefault="00D24BA9" w:rsidP="00D24BA9">
            <w:pPr>
              <w:pStyle w:val="TAL"/>
              <w:rPr>
                <w:sz w:val="16"/>
                <w:szCs w:val="16"/>
                <w:lang w:eastAsia="en-US"/>
              </w:rPr>
            </w:pPr>
            <w:r w:rsidRPr="007F2770">
              <w:rPr>
                <w:rFonts w:cs="Arial"/>
                <w:sz w:val="16"/>
                <w:szCs w:val="16"/>
              </w:rPr>
              <w:t>3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D4997B"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0C879"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773B1" w14:textId="1BE52B2E" w:rsidR="00D24BA9" w:rsidRPr="007F2770" w:rsidRDefault="009C5F19" w:rsidP="00D24BA9">
            <w:pPr>
              <w:pStyle w:val="TAL"/>
              <w:rPr>
                <w:bCs/>
                <w:snapToGrid w:val="0"/>
                <w:sz w:val="16"/>
                <w:lang w:eastAsia="en-US"/>
              </w:rPr>
            </w:pPr>
            <w:r w:rsidRPr="007F2770">
              <w:rPr>
                <w:bCs/>
                <w:snapToGrid w:val="0"/>
                <w:sz w:val="16"/>
                <w:lang w:eastAsia="en-US"/>
              </w:rPr>
              <w:t>DNN as an optional parameter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E2DC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F4850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6DAC6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C015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4CB5EE" w14:textId="481248E7"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EC5C60" w14:textId="77777777" w:rsidR="00D24BA9" w:rsidRPr="007F2770" w:rsidRDefault="00D24BA9" w:rsidP="00D24BA9">
            <w:pPr>
              <w:pStyle w:val="TAL"/>
              <w:rPr>
                <w:sz w:val="16"/>
                <w:szCs w:val="16"/>
                <w:lang w:eastAsia="en-US"/>
              </w:rPr>
            </w:pPr>
            <w:r w:rsidRPr="007F2770">
              <w:rPr>
                <w:rFonts w:cs="Arial"/>
                <w:sz w:val="16"/>
                <w:szCs w:val="16"/>
              </w:rPr>
              <w:t>32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0C4E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AE159A"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7F8651" w14:textId="308E6FE3" w:rsidR="00D24BA9" w:rsidRPr="007F2770" w:rsidRDefault="00DF6A45" w:rsidP="00D24BA9">
            <w:pPr>
              <w:pStyle w:val="TAL"/>
              <w:rPr>
                <w:bCs/>
                <w:snapToGrid w:val="0"/>
                <w:sz w:val="16"/>
                <w:lang w:eastAsia="en-US"/>
              </w:rPr>
            </w:pPr>
            <w:r w:rsidRPr="007F2770">
              <w:rPr>
                <w:bCs/>
                <w:snapToGrid w:val="0"/>
                <w:sz w:val="16"/>
                <w:lang w:eastAsia="en-US"/>
              </w:rPr>
              <w:t>AMF handling when none of the DNN</w:t>
            </w:r>
            <w:r w:rsidR="00F85871" w:rsidRPr="007F2770">
              <w:rPr>
                <w:bCs/>
                <w:snapToGrid w:val="0"/>
                <w:sz w:val="16"/>
                <w:lang w:eastAsia="en-US"/>
              </w:rPr>
              <w:t>'</w:t>
            </w:r>
            <w:r w:rsidRPr="007F2770">
              <w:rPr>
                <w:bCs/>
                <w:snapToGrid w:val="0"/>
                <w:sz w:val="16"/>
                <w:lang w:eastAsia="en-US"/>
              </w:rPr>
              <w:t>s in LADN Indication IE are part of subscribed DN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50B54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D8BAC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3A69D"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BAF19"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938A8" w14:textId="00839652" w:rsidR="00D24BA9" w:rsidRPr="007F2770" w:rsidRDefault="00D24BA9" w:rsidP="00D24BA9">
            <w:pPr>
              <w:pStyle w:val="TAC"/>
              <w:ind w:left="284" w:hanging="284"/>
              <w:rPr>
                <w:sz w:val="16"/>
              </w:rPr>
            </w:pPr>
            <w:r w:rsidRPr="007F2770">
              <w:rPr>
                <w:sz w:val="16"/>
              </w:rPr>
              <w:t>CP-211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F786C" w14:textId="77777777" w:rsidR="00D24BA9" w:rsidRPr="007F2770" w:rsidRDefault="00D24BA9" w:rsidP="00D24BA9">
            <w:pPr>
              <w:pStyle w:val="TAL"/>
              <w:rPr>
                <w:sz w:val="16"/>
                <w:szCs w:val="16"/>
                <w:lang w:eastAsia="en-US"/>
              </w:rPr>
            </w:pPr>
            <w:r w:rsidRPr="007F2770">
              <w:rPr>
                <w:rFonts w:cs="Arial"/>
                <w:sz w:val="16"/>
                <w:szCs w:val="16"/>
              </w:rPr>
              <w:t>32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0B9695"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B9AF"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C231A" w14:textId="3537AA41" w:rsidR="00D24BA9" w:rsidRPr="007F2770" w:rsidRDefault="00DF6A45" w:rsidP="00D24BA9">
            <w:pPr>
              <w:pStyle w:val="TAL"/>
              <w:rPr>
                <w:bCs/>
                <w:snapToGrid w:val="0"/>
                <w:sz w:val="16"/>
                <w:lang w:eastAsia="en-US"/>
              </w:rPr>
            </w:pPr>
            <w:r w:rsidRPr="007F2770">
              <w:rPr>
                <w:bCs/>
                <w:snapToGrid w:val="0"/>
                <w:sz w:val="16"/>
                <w:lang w:eastAsia="en-US"/>
              </w:rPr>
              <w:t>ESFB handling in case of network authentic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2B5C9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1CA866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56635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E7A31"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12855C" w14:textId="79D5A08D"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931948" w14:textId="77777777" w:rsidR="00D24BA9" w:rsidRPr="007F2770" w:rsidRDefault="00D24BA9" w:rsidP="00D24BA9">
            <w:pPr>
              <w:pStyle w:val="TAL"/>
              <w:rPr>
                <w:sz w:val="16"/>
                <w:szCs w:val="16"/>
                <w:lang w:eastAsia="en-US"/>
              </w:rPr>
            </w:pPr>
            <w:r w:rsidRPr="007F2770">
              <w:rPr>
                <w:rFonts w:cs="Arial"/>
                <w:sz w:val="16"/>
                <w:szCs w:val="16"/>
              </w:rPr>
              <w:t>3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3D8020"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692277"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5C1D14" w14:textId="5D236894" w:rsidR="00D24BA9" w:rsidRPr="007F2770" w:rsidRDefault="007E73A1" w:rsidP="00D24BA9">
            <w:pPr>
              <w:pStyle w:val="TAL"/>
              <w:rPr>
                <w:bCs/>
                <w:snapToGrid w:val="0"/>
                <w:sz w:val="16"/>
                <w:lang w:eastAsia="en-US"/>
              </w:rPr>
            </w:pPr>
            <w:r w:rsidRPr="007F2770">
              <w:rPr>
                <w:bCs/>
                <w:snapToGrid w:val="0"/>
                <w:sz w:val="16"/>
                <w:lang w:eastAsia="en-US"/>
              </w:rPr>
              <w:t>RAT disable when re-attempts ar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D446AE"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0E42B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7D1F18"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E93EA"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5AB1" w14:textId="2FE447A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2CF451" w14:textId="77777777" w:rsidR="00D24BA9" w:rsidRPr="007F2770" w:rsidRDefault="00D24BA9" w:rsidP="00D24BA9">
            <w:pPr>
              <w:pStyle w:val="TAL"/>
              <w:rPr>
                <w:sz w:val="16"/>
                <w:szCs w:val="16"/>
                <w:lang w:eastAsia="en-US"/>
              </w:rPr>
            </w:pPr>
            <w:r w:rsidRPr="007F2770">
              <w:rPr>
                <w:rFonts w:cs="Arial"/>
                <w:sz w:val="16"/>
                <w:szCs w:val="16"/>
              </w:rPr>
              <w:t>3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A5B439"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FBEA8" w14:textId="77777777" w:rsidR="00D24BA9" w:rsidRPr="007F2770" w:rsidRDefault="00D24BA9" w:rsidP="00D24BA9">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42059A" w14:textId="6AC0486D" w:rsidR="00D24BA9" w:rsidRPr="007F2770" w:rsidRDefault="003E0478" w:rsidP="00D24BA9">
            <w:pPr>
              <w:pStyle w:val="TAL"/>
              <w:rPr>
                <w:bCs/>
                <w:snapToGrid w:val="0"/>
                <w:sz w:val="16"/>
                <w:lang w:eastAsia="en-US"/>
              </w:rPr>
            </w:pPr>
            <w:r w:rsidRPr="007F2770">
              <w:rPr>
                <w:bCs/>
                <w:snapToGrid w:val="0"/>
                <w:sz w:val="16"/>
                <w:lang w:eastAsia="en-US"/>
              </w:rPr>
              <w:t>Remove duplicated text about semantic erro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DC53B"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66AE14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685049"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DCEEF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C854FF" w14:textId="193C1807"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717741" w14:textId="77777777" w:rsidR="00D24BA9" w:rsidRPr="007F2770" w:rsidRDefault="00D24BA9" w:rsidP="00D24BA9">
            <w:pPr>
              <w:pStyle w:val="TAL"/>
              <w:rPr>
                <w:sz w:val="16"/>
                <w:szCs w:val="16"/>
                <w:lang w:eastAsia="en-US"/>
              </w:rPr>
            </w:pPr>
            <w:r w:rsidRPr="007F2770">
              <w:rPr>
                <w:rFonts w:cs="Arial"/>
                <w:sz w:val="16"/>
                <w:szCs w:val="16"/>
              </w:rPr>
              <w:t>32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F8D06E"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60E14E"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042E7" w14:textId="2DCE6E4D" w:rsidR="00D24BA9" w:rsidRPr="007F2770" w:rsidRDefault="007E73A1" w:rsidP="00D24BA9">
            <w:pPr>
              <w:pStyle w:val="TAL"/>
              <w:rPr>
                <w:bCs/>
                <w:snapToGrid w:val="0"/>
                <w:sz w:val="16"/>
                <w:lang w:eastAsia="en-US"/>
              </w:rPr>
            </w:pPr>
            <w:r w:rsidRPr="007F2770">
              <w:rPr>
                <w:bCs/>
                <w:snapToGrid w:val="0"/>
                <w:sz w:val="16"/>
                <w:lang w:eastAsia="en-US"/>
              </w:rPr>
              <w:t>Correction to description of #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38265"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54258B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2EBEC"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19167"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3FFFF" w14:textId="724D017C"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A0C2EA" w14:textId="77777777" w:rsidR="00D24BA9" w:rsidRPr="007F2770" w:rsidRDefault="00D24BA9" w:rsidP="00D24BA9">
            <w:pPr>
              <w:pStyle w:val="TAL"/>
              <w:rPr>
                <w:sz w:val="16"/>
                <w:szCs w:val="16"/>
                <w:lang w:eastAsia="en-US"/>
              </w:rPr>
            </w:pPr>
            <w:r w:rsidRPr="007F2770">
              <w:rPr>
                <w:rFonts w:cs="Arial"/>
                <w:sz w:val="16"/>
                <w:szCs w:val="16"/>
              </w:rPr>
              <w:t>3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2465A"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31BF24"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E96C1" w14:textId="0802DD96" w:rsidR="00D24BA9" w:rsidRPr="007F2770" w:rsidRDefault="007E73A1" w:rsidP="00D24BA9">
            <w:pPr>
              <w:pStyle w:val="TAL"/>
              <w:rPr>
                <w:bCs/>
                <w:snapToGrid w:val="0"/>
                <w:sz w:val="16"/>
                <w:lang w:eastAsia="en-US"/>
              </w:rPr>
            </w:pPr>
            <w:r w:rsidRPr="007F2770">
              <w:rPr>
                <w:bCs/>
                <w:snapToGrid w:val="0"/>
                <w:sz w:val="16"/>
                <w:lang w:eastAsia="en-US"/>
              </w:rPr>
              <w:t>Add a note to reference 24.17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6A3950"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066AB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C4EFA" w14:textId="77777777" w:rsidR="00D24BA9" w:rsidRPr="007F2770" w:rsidRDefault="00D24BA9" w:rsidP="00D24BA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EB293" w14:textId="77777777" w:rsidR="00D24BA9" w:rsidRPr="007F2770" w:rsidRDefault="00D24BA9" w:rsidP="00D24BA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B57E80" w14:textId="3366246B" w:rsidR="00D24BA9" w:rsidRPr="007F2770" w:rsidRDefault="002755EF" w:rsidP="00D24BA9">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C2F12E" w14:textId="77777777" w:rsidR="00D24BA9" w:rsidRPr="007F2770" w:rsidRDefault="00D24BA9" w:rsidP="00D24BA9">
            <w:pPr>
              <w:pStyle w:val="TAL"/>
              <w:rPr>
                <w:sz w:val="16"/>
                <w:szCs w:val="16"/>
                <w:lang w:eastAsia="en-US"/>
              </w:rPr>
            </w:pPr>
            <w:r w:rsidRPr="007F2770">
              <w:rPr>
                <w:rFonts w:cs="Arial"/>
                <w:sz w:val="16"/>
                <w:szCs w:val="16"/>
              </w:rPr>
              <w:t>3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AB5524" w14:textId="77777777" w:rsidR="00D24BA9" w:rsidRPr="007F2770" w:rsidRDefault="00D24BA9" w:rsidP="00D24BA9">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E216B" w14:textId="77777777" w:rsidR="00D24BA9" w:rsidRPr="007F2770" w:rsidRDefault="00D24BA9" w:rsidP="00D24BA9">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4C974" w14:textId="0D00A78B" w:rsidR="00D24BA9" w:rsidRPr="007F2770" w:rsidRDefault="007E73A1" w:rsidP="00D24BA9">
            <w:pPr>
              <w:pStyle w:val="TAL"/>
              <w:rPr>
                <w:bCs/>
                <w:snapToGrid w:val="0"/>
                <w:sz w:val="16"/>
                <w:lang w:eastAsia="en-US"/>
              </w:rPr>
            </w:pPr>
            <w:r w:rsidRPr="007F2770">
              <w:rPr>
                <w:bCs/>
                <w:snapToGrid w:val="0"/>
                <w:sz w:val="16"/>
                <w:lang w:eastAsia="en-US"/>
              </w:rPr>
              <w:t>Storage on counters and keys in 5G AK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316133" w14:textId="77777777" w:rsidR="00D24BA9" w:rsidRPr="007F2770" w:rsidRDefault="00D24BA9" w:rsidP="00D24BA9">
            <w:pPr>
              <w:pStyle w:val="TAL"/>
              <w:rPr>
                <w:bCs/>
                <w:snapToGrid w:val="0"/>
                <w:sz w:val="16"/>
                <w:lang w:eastAsia="en-US"/>
              </w:rPr>
            </w:pPr>
            <w:r w:rsidRPr="007F2770">
              <w:rPr>
                <w:bCs/>
                <w:snapToGrid w:val="0"/>
                <w:sz w:val="16"/>
                <w:lang w:eastAsia="en-US"/>
              </w:rPr>
              <w:t>17.3.0</w:t>
            </w:r>
          </w:p>
        </w:tc>
      </w:tr>
      <w:tr w:rsidR="00CC7F27" w:rsidRPr="007F2770" w14:paraId="7CCCB3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04BDE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74FB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B91948" w14:textId="6C2EE5E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0BD325" w14:textId="77777777" w:rsidR="002755EF" w:rsidRPr="007F2770" w:rsidRDefault="002755EF" w:rsidP="002755EF">
            <w:pPr>
              <w:pStyle w:val="TAL"/>
              <w:rPr>
                <w:sz w:val="16"/>
                <w:szCs w:val="16"/>
                <w:lang w:eastAsia="en-US"/>
              </w:rPr>
            </w:pPr>
            <w:r w:rsidRPr="007F2770">
              <w:rPr>
                <w:rFonts w:cs="Arial"/>
                <w:sz w:val="16"/>
                <w:szCs w:val="16"/>
              </w:rPr>
              <w:t>3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B0132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C6BE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256758" w14:textId="5C7FF59F" w:rsidR="002755EF" w:rsidRPr="007F2770" w:rsidRDefault="003E0478" w:rsidP="002755EF">
            <w:pPr>
              <w:pStyle w:val="TAL"/>
              <w:rPr>
                <w:bCs/>
                <w:snapToGrid w:val="0"/>
                <w:sz w:val="16"/>
                <w:lang w:eastAsia="en-US"/>
              </w:rPr>
            </w:pPr>
            <w:r w:rsidRPr="007F2770">
              <w:rPr>
                <w:bCs/>
                <w:snapToGrid w:val="0"/>
                <w:sz w:val="16"/>
                <w:lang w:eastAsia="en-US"/>
              </w:rPr>
              <w:t>UE does not delete 5G NAS security context in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FA8BA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D73B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C3F0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DBC9A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D34BFB" w14:textId="5E37C269"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16A709" w14:textId="77777777" w:rsidR="002755EF" w:rsidRPr="007F2770" w:rsidRDefault="002755EF" w:rsidP="002755EF">
            <w:pPr>
              <w:pStyle w:val="TAL"/>
              <w:rPr>
                <w:sz w:val="16"/>
                <w:szCs w:val="16"/>
                <w:lang w:eastAsia="en-US"/>
              </w:rPr>
            </w:pPr>
            <w:r w:rsidRPr="007F2770">
              <w:rPr>
                <w:rFonts w:cs="Arial"/>
                <w:sz w:val="16"/>
                <w:szCs w:val="16"/>
              </w:rPr>
              <w:t>3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EFB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32B9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2C90E8" w14:textId="68A31298" w:rsidR="002755EF" w:rsidRPr="007F2770" w:rsidRDefault="003E0478" w:rsidP="002755EF">
            <w:pPr>
              <w:pStyle w:val="TAL"/>
              <w:rPr>
                <w:bCs/>
                <w:snapToGrid w:val="0"/>
                <w:sz w:val="16"/>
                <w:lang w:eastAsia="en-US"/>
              </w:rPr>
            </w:pPr>
            <w:r w:rsidRPr="007F2770">
              <w:rPr>
                <w:bCs/>
                <w:snapToGrid w:val="0"/>
                <w:sz w:val="16"/>
                <w:lang w:eastAsia="en-US"/>
              </w:rPr>
              <w:t>Clarification on CAG information list handling received in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FE59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EDBF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93EA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6631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446F0" w14:textId="1C2A262A"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26060" w14:textId="77777777" w:rsidR="002755EF" w:rsidRPr="007F2770" w:rsidRDefault="002755EF" w:rsidP="002755EF">
            <w:pPr>
              <w:pStyle w:val="TAL"/>
              <w:rPr>
                <w:sz w:val="16"/>
                <w:szCs w:val="16"/>
                <w:lang w:eastAsia="en-US"/>
              </w:rPr>
            </w:pPr>
            <w:r w:rsidRPr="007F2770">
              <w:rPr>
                <w:rFonts w:cs="Arial"/>
                <w:sz w:val="16"/>
                <w:szCs w:val="16"/>
              </w:rPr>
              <w:t>33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7E7AA"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45B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258F8" w14:textId="73021935" w:rsidR="002755EF" w:rsidRPr="007F2770" w:rsidRDefault="003E0478" w:rsidP="002755EF">
            <w:pPr>
              <w:pStyle w:val="TAL"/>
              <w:rPr>
                <w:bCs/>
                <w:snapToGrid w:val="0"/>
                <w:sz w:val="16"/>
                <w:lang w:eastAsia="en-US"/>
              </w:rPr>
            </w:pPr>
            <w:r w:rsidRPr="007F2770">
              <w:rPr>
                <w:bCs/>
                <w:snapToGrid w:val="0"/>
                <w:sz w:val="16"/>
                <w:lang w:eastAsia="en-US"/>
              </w:rPr>
              <w:t>Send REGISTRATION COMPLETE message only if the SOR information is rece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EBF39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2616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5E4B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84F8B6"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460DA0" w14:textId="1806E1F1"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56CC0" w14:textId="77777777" w:rsidR="002755EF" w:rsidRPr="007F2770" w:rsidRDefault="002755EF" w:rsidP="002755EF">
            <w:pPr>
              <w:pStyle w:val="TAL"/>
              <w:rPr>
                <w:sz w:val="16"/>
                <w:szCs w:val="16"/>
                <w:lang w:eastAsia="en-US"/>
              </w:rPr>
            </w:pPr>
            <w:r w:rsidRPr="007F2770">
              <w:rPr>
                <w:rFonts w:cs="Arial"/>
                <w:sz w:val="16"/>
                <w:szCs w:val="16"/>
              </w:rPr>
              <w:t>3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A9B48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EF4F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8D26C" w14:textId="164728E0" w:rsidR="002755EF" w:rsidRPr="007F2770" w:rsidRDefault="002755EF" w:rsidP="002755EF">
            <w:pPr>
              <w:pStyle w:val="TAL"/>
              <w:rPr>
                <w:bCs/>
                <w:snapToGrid w:val="0"/>
                <w:sz w:val="16"/>
                <w:lang w:eastAsia="en-US"/>
              </w:rPr>
            </w:pPr>
            <w:r w:rsidRPr="007F2770">
              <w:rPr>
                <w:bCs/>
                <w:snapToGrid w:val="0"/>
                <w:sz w:val="16"/>
                <w:lang w:eastAsia="en-US"/>
              </w:rPr>
              <w:t>Clarification on UE initialted MA PDU deact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FD242B"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CD4D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0DDE3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13940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32138" w14:textId="5B16955E"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BE363D" w14:textId="77777777" w:rsidR="002755EF" w:rsidRPr="007F2770" w:rsidRDefault="002755EF" w:rsidP="002755EF">
            <w:pPr>
              <w:pStyle w:val="TAL"/>
              <w:rPr>
                <w:sz w:val="16"/>
                <w:szCs w:val="16"/>
                <w:lang w:eastAsia="en-US"/>
              </w:rPr>
            </w:pPr>
            <w:r w:rsidRPr="007F2770">
              <w:rPr>
                <w:rFonts w:cs="Arial"/>
                <w:sz w:val="16"/>
                <w:szCs w:val="16"/>
              </w:rPr>
              <w:t>3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339447"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C6AF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316E36" w14:textId="3571EF93" w:rsidR="002755EF" w:rsidRPr="007F2770" w:rsidRDefault="003D6CB0" w:rsidP="002755EF">
            <w:pPr>
              <w:pStyle w:val="TAL"/>
              <w:rPr>
                <w:bCs/>
                <w:snapToGrid w:val="0"/>
                <w:sz w:val="16"/>
                <w:lang w:eastAsia="en-US"/>
              </w:rPr>
            </w:pPr>
            <w:r w:rsidRPr="007F2770">
              <w:rPr>
                <w:bCs/>
                <w:snapToGrid w:val="0"/>
                <w:sz w:val="16"/>
                <w:lang w:eastAsia="en-US"/>
              </w:rPr>
              <w:t>5GMM procedure updating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DE2A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BBEB7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12FBC"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311B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088099" w14:textId="0C6D278B"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3A6E4F" w14:textId="77777777" w:rsidR="002755EF" w:rsidRPr="007F2770" w:rsidRDefault="002755EF" w:rsidP="002755EF">
            <w:pPr>
              <w:pStyle w:val="TAL"/>
              <w:rPr>
                <w:sz w:val="16"/>
                <w:szCs w:val="16"/>
                <w:lang w:eastAsia="en-US"/>
              </w:rPr>
            </w:pPr>
            <w:r w:rsidRPr="007F2770">
              <w:rPr>
                <w:rFonts w:cs="Arial"/>
                <w:sz w:val="16"/>
                <w:szCs w:val="16"/>
              </w:rPr>
              <w:t>3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A6A8F0"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ABC9A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646DBB" w14:textId="3EC54DA4" w:rsidR="002755EF" w:rsidRPr="007F2770" w:rsidRDefault="003E0478" w:rsidP="002755EF">
            <w:pPr>
              <w:pStyle w:val="TAL"/>
              <w:rPr>
                <w:bCs/>
                <w:snapToGrid w:val="0"/>
                <w:sz w:val="16"/>
                <w:lang w:eastAsia="en-US"/>
              </w:rPr>
            </w:pPr>
            <w:r w:rsidRPr="007F2770">
              <w:rPr>
                <w:bCs/>
                <w:snapToGrid w:val="0"/>
                <w:sz w:val="16"/>
                <w:lang w:eastAsia="en-US"/>
              </w:rPr>
              <w:t>Correction to Ciphering key data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252C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A98D9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D7C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370D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BCA01" w14:textId="06397994"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817E87" w14:textId="77777777" w:rsidR="002755EF" w:rsidRPr="007F2770" w:rsidRDefault="002755EF" w:rsidP="002755EF">
            <w:pPr>
              <w:pStyle w:val="TAL"/>
              <w:rPr>
                <w:sz w:val="16"/>
                <w:szCs w:val="16"/>
                <w:lang w:eastAsia="en-US"/>
              </w:rPr>
            </w:pPr>
            <w:r w:rsidRPr="007F2770">
              <w:rPr>
                <w:rFonts w:cs="Arial"/>
                <w:sz w:val="16"/>
                <w:szCs w:val="16"/>
              </w:rPr>
              <w:t>3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FC5A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F665F"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F73344" w14:textId="0805A461" w:rsidR="002755EF" w:rsidRPr="007F2770" w:rsidRDefault="003E0478" w:rsidP="002755EF">
            <w:pPr>
              <w:pStyle w:val="TAL"/>
              <w:rPr>
                <w:bCs/>
                <w:snapToGrid w:val="0"/>
                <w:sz w:val="16"/>
                <w:lang w:eastAsia="en-US"/>
              </w:rPr>
            </w:pPr>
            <w:r w:rsidRPr="007F2770">
              <w:rPr>
                <w:bCs/>
                <w:snapToGrid w:val="0"/>
                <w:sz w:val="16"/>
                <w:lang w:eastAsia="en-US"/>
              </w:rPr>
              <w:t>Registration attempt counter reset when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668A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5C228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E799B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09C9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4B6B5" w14:textId="65F9D856"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6213C5" w14:textId="77777777" w:rsidR="002755EF" w:rsidRPr="007F2770" w:rsidRDefault="002755EF" w:rsidP="002755EF">
            <w:pPr>
              <w:pStyle w:val="TAL"/>
              <w:rPr>
                <w:sz w:val="16"/>
                <w:szCs w:val="16"/>
                <w:lang w:eastAsia="en-US"/>
              </w:rPr>
            </w:pPr>
            <w:r w:rsidRPr="007F2770">
              <w:rPr>
                <w:rFonts w:cs="Arial"/>
                <w:sz w:val="16"/>
                <w:szCs w:val="16"/>
              </w:rPr>
              <w:t>3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9D5A7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A532DE"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9D571A" w14:textId="3679A66A" w:rsidR="002755EF" w:rsidRPr="007F2770" w:rsidRDefault="00E154B8" w:rsidP="002755EF">
            <w:pPr>
              <w:pStyle w:val="TAL"/>
              <w:rPr>
                <w:bCs/>
                <w:snapToGrid w:val="0"/>
                <w:sz w:val="16"/>
                <w:lang w:eastAsia="en-US"/>
              </w:rPr>
            </w:pPr>
            <w:r w:rsidRPr="007F2770">
              <w:rPr>
                <w:bCs/>
                <w:snapToGrid w:val="0"/>
                <w:sz w:val="16"/>
                <w:lang w:eastAsia="en-US"/>
              </w:rPr>
              <w:t>Updating timer table for stop</w:t>
            </w:r>
            <w:r w:rsidRPr="007F2770">
              <w:rPr>
                <w:rFonts w:hint="eastAsia"/>
                <w:bCs/>
                <w:snapToGrid w:val="0"/>
                <w:sz w:val="16"/>
                <w:lang w:eastAsia="en-US"/>
              </w:rPr>
              <w:t>p</w:t>
            </w:r>
            <w:r w:rsidRPr="007F2770">
              <w:rPr>
                <w:bCs/>
                <w:snapToGrid w:val="0"/>
                <w:sz w:val="16"/>
                <w:lang w:eastAsia="en-US"/>
              </w:rPr>
              <w:t>ing timer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233C04"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10FD4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9644DD"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CB16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8D503E" w14:textId="3CED5693"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C4658" w14:textId="77777777" w:rsidR="002755EF" w:rsidRPr="007F2770" w:rsidRDefault="002755EF" w:rsidP="002755EF">
            <w:pPr>
              <w:pStyle w:val="TAL"/>
              <w:rPr>
                <w:sz w:val="16"/>
                <w:szCs w:val="16"/>
                <w:lang w:eastAsia="en-US"/>
              </w:rPr>
            </w:pPr>
            <w:r w:rsidRPr="007F2770">
              <w:rPr>
                <w:rFonts w:cs="Arial"/>
                <w:sz w:val="16"/>
                <w:szCs w:val="16"/>
              </w:rPr>
              <w:t>3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33866C"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B898CD"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CAD9D2" w14:textId="751E0E55" w:rsidR="002755EF" w:rsidRPr="007F2770" w:rsidRDefault="00F31F00" w:rsidP="002755EF">
            <w:pPr>
              <w:pStyle w:val="TAL"/>
              <w:rPr>
                <w:bCs/>
                <w:snapToGrid w:val="0"/>
                <w:sz w:val="16"/>
                <w:lang w:eastAsia="en-US"/>
              </w:rPr>
            </w:pPr>
            <w:r w:rsidRPr="007F2770">
              <w:rPr>
                <w:bCs/>
                <w:snapToGrid w:val="0"/>
                <w:sz w:val="16"/>
                <w:lang w:eastAsia="en-US"/>
              </w:rPr>
              <w:t>Updating timer talbe for stop</w:t>
            </w:r>
            <w:r w:rsidRPr="007F2770">
              <w:rPr>
                <w:rFonts w:hint="eastAsia"/>
                <w:bCs/>
                <w:snapToGrid w:val="0"/>
                <w:sz w:val="16"/>
                <w:lang w:eastAsia="en-US"/>
              </w:rPr>
              <w:t>p</w:t>
            </w:r>
            <w:r w:rsidRPr="007F2770">
              <w:rPr>
                <w:bCs/>
                <w:snapToGrid w:val="0"/>
                <w:sz w:val="16"/>
                <w:lang w:eastAsia="en-US"/>
              </w:rPr>
              <w:t>ing timer T3565 when receiving CONTROL PLANE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3361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5BF0B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635C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F06FC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FDD4E7" w14:textId="781F1E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D7C0F" w14:textId="77777777" w:rsidR="002755EF" w:rsidRPr="007F2770" w:rsidRDefault="002755EF" w:rsidP="002755EF">
            <w:pPr>
              <w:pStyle w:val="TAL"/>
              <w:rPr>
                <w:sz w:val="16"/>
                <w:szCs w:val="16"/>
                <w:lang w:eastAsia="en-US"/>
              </w:rPr>
            </w:pPr>
            <w:r w:rsidRPr="007F2770">
              <w:rPr>
                <w:rFonts w:cs="Arial"/>
                <w:sz w:val="16"/>
                <w:szCs w:val="16"/>
              </w:rPr>
              <w:t>3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ED12A2"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F099C2"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77734" w14:textId="141823D6" w:rsidR="002755EF" w:rsidRPr="007F2770" w:rsidRDefault="00E154B8" w:rsidP="002755EF">
            <w:pPr>
              <w:pStyle w:val="TAL"/>
              <w:rPr>
                <w:bCs/>
                <w:snapToGrid w:val="0"/>
                <w:sz w:val="16"/>
                <w:lang w:eastAsia="en-US"/>
              </w:rPr>
            </w:pPr>
            <w:r w:rsidRPr="007F2770">
              <w:rPr>
                <w:bCs/>
                <w:snapToGrid w:val="0"/>
                <w:sz w:val="16"/>
                <w:lang w:eastAsia="en-US"/>
              </w:rPr>
              <w:t>The list of NSS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C38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7E61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EBED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AE602"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A6E0A0" w14:textId="5CE1A07D"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42462" w14:textId="77777777" w:rsidR="002755EF" w:rsidRPr="007F2770" w:rsidRDefault="002755EF" w:rsidP="002755EF">
            <w:pPr>
              <w:pStyle w:val="TAL"/>
              <w:rPr>
                <w:sz w:val="16"/>
                <w:szCs w:val="16"/>
                <w:lang w:eastAsia="en-US"/>
              </w:rPr>
            </w:pPr>
            <w:r w:rsidRPr="007F2770">
              <w:rPr>
                <w:rFonts w:cs="Arial"/>
                <w:sz w:val="16"/>
                <w:szCs w:val="16"/>
              </w:rPr>
              <w:t>3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F4774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1AB8C"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6F0D54" w14:textId="01D4C50C" w:rsidR="002755EF" w:rsidRPr="007F2770" w:rsidRDefault="002755EF" w:rsidP="002755EF">
            <w:pPr>
              <w:pStyle w:val="TAL"/>
              <w:rPr>
                <w:bCs/>
                <w:snapToGrid w:val="0"/>
                <w:sz w:val="16"/>
                <w:lang w:eastAsia="en-US"/>
              </w:rPr>
            </w:pPr>
            <w:r w:rsidRPr="007F2770">
              <w:rPr>
                <w:bCs/>
                <w:snapToGrid w:val="0"/>
                <w:sz w:val="16"/>
                <w:lang w:eastAsia="en-US"/>
              </w:rPr>
              <w:t>Second SMC procedure after RINM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EFF8C"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08BE7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7E655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02513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F35617" w14:textId="56D6B7A5" w:rsidR="002755EF" w:rsidRPr="007F2770" w:rsidRDefault="002755EF" w:rsidP="002755EF">
            <w:pPr>
              <w:pStyle w:val="TAC"/>
              <w:ind w:left="284" w:hanging="284"/>
              <w:rPr>
                <w:sz w:val="16"/>
              </w:rPr>
            </w:pPr>
            <w:r w:rsidRPr="007F2770">
              <w:rPr>
                <w:sz w:val="16"/>
              </w:rPr>
              <w:t>CP-211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AB4C2" w14:textId="77777777" w:rsidR="002755EF" w:rsidRPr="007F2770" w:rsidRDefault="002755EF" w:rsidP="002755EF">
            <w:pPr>
              <w:pStyle w:val="TAL"/>
              <w:rPr>
                <w:sz w:val="16"/>
                <w:szCs w:val="16"/>
                <w:lang w:eastAsia="en-US"/>
              </w:rPr>
            </w:pPr>
            <w:r w:rsidRPr="007F2770">
              <w:rPr>
                <w:rFonts w:cs="Arial"/>
                <w:sz w:val="16"/>
                <w:szCs w:val="16"/>
              </w:rPr>
              <w:t>32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52874"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DC9E7"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175BA4" w14:textId="5F0A6E01" w:rsidR="002755EF" w:rsidRPr="007F2770" w:rsidRDefault="00F31F00" w:rsidP="002755EF">
            <w:pPr>
              <w:pStyle w:val="TAL"/>
              <w:rPr>
                <w:bCs/>
                <w:snapToGrid w:val="0"/>
                <w:sz w:val="16"/>
                <w:lang w:eastAsia="en-US"/>
              </w:rPr>
            </w:pPr>
            <w:r w:rsidRPr="007F2770">
              <w:rPr>
                <w:bCs/>
                <w:snapToGrid w:val="0"/>
                <w:sz w:val="16"/>
                <w:lang w:eastAsia="en-US"/>
              </w:rPr>
              <w:t>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236950"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45AD3B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3DC1C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3F5DF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0567F6" w14:textId="457EA08C"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7212ED" w14:textId="77777777" w:rsidR="002755EF" w:rsidRPr="007F2770" w:rsidRDefault="002755EF" w:rsidP="002755EF">
            <w:pPr>
              <w:pStyle w:val="TAL"/>
              <w:rPr>
                <w:sz w:val="16"/>
                <w:szCs w:val="16"/>
                <w:lang w:eastAsia="en-US"/>
              </w:rPr>
            </w:pPr>
            <w:r w:rsidRPr="007F2770">
              <w:rPr>
                <w:rFonts w:cs="Arial"/>
                <w:sz w:val="16"/>
                <w:szCs w:val="16"/>
              </w:rPr>
              <w:t>3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4CB74F"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127CB"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006545" w14:textId="3A5F7552" w:rsidR="002755EF" w:rsidRPr="007F2770" w:rsidRDefault="003D6CB0" w:rsidP="002755EF">
            <w:pPr>
              <w:pStyle w:val="TAL"/>
              <w:rPr>
                <w:bCs/>
                <w:snapToGrid w:val="0"/>
                <w:sz w:val="16"/>
                <w:lang w:eastAsia="en-US"/>
              </w:rPr>
            </w:pPr>
            <w:r w:rsidRPr="007F2770">
              <w:rPr>
                <w:bCs/>
                <w:snapToGrid w:val="0"/>
                <w:sz w:val="16"/>
                <w:lang w:eastAsia="en-US"/>
              </w:rPr>
              <w:t>Non-3GPP access T3540 timer after servic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9EFB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8782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34FE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D8A7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4E100" w14:textId="48EF7D25"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088F92" w14:textId="77777777" w:rsidR="002755EF" w:rsidRPr="007F2770" w:rsidRDefault="002755EF" w:rsidP="002755EF">
            <w:pPr>
              <w:pStyle w:val="TAL"/>
              <w:rPr>
                <w:sz w:val="16"/>
                <w:szCs w:val="16"/>
                <w:lang w:eastAsia="en-US"/>
              </w:rPr>
            </w:pPr>
            <w:r w:rsidRPr="007F2770">
              <w:rPr>
                <w:rFonts w:cs="Arial"/>
                <w:sz w:val="16"/>
                <w:szCs w:val="16"/>
              </w:rPr>
              <w:t>3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78B45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A974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AC222" w14:textId="23C77660" w:rsidR="002755EF" w:rsidRPr="007F2770" w:rsidRDefault="003D6CB0" w:rsidP="002755EF">
            <w:pPr>
              <w:pStyle w:val="TAL"/>
              <w:rPr>
                <w:bCs/>
                <w:snapToGrid w:val="0"/>
                <w:sz w:val="16"/>
                <w:lang w:eastAsia="en-US"/>
              </w:rPr>
            </w:pPr>
            <w:r w:rsidRPr="007F2770">
              <w:rPr>
                <w:bCs/>
                <w:snapToGrid w:val="0"/>
                <w:sz w:val="16"/>
                <w:lang w:eastAsia="en-US"/>
              </w:rPr>
              <w:t>Non-3GPP access cannot use 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65A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33179E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EA442"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0608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2F73F" w14:textId="60D219F0"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4298B" w14:textId="77777777" w:rsidR="002755EF" w:rsidRPr="007F2770" w:rsidRDefault="002755EF" w:rsidP="002755EF">
            <w:pPr>
              <w:pStyle w:val="TAL"/>
              <w:rPr>
                <w:sz w:val="16"/>
                <w:szCs w:val="16"/>
                <w:lang w:eastAsia="en-US"/>
              </w:rPr>
            </w:pPr>
            <w:r w:rsidRPr="007F2770">
              <w:rPr>
                <w:rFonts w:cs="Arial"/>
                <w:sz w:val="16"/>
                <w:szCs w:val="16"/>
              </w:rPr>
              <w:t>3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8A847F"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9F58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1CD30B" w14:textId="715DBD1C" w:rsidR="002755EF" w:rsidRPr="007F2770" w:rsidRDefault="003D6CB0" w:rsidP="002755EF">
            <w:pPr>
              <w:pStyle w:val="TAL"/>
              <w:rPr>
                <w:bCs/>
                <w:snapToGrid w:val="0"/>
                <w:sz w:val="16"/>
                <w:lang w:eastAsia="en-US"/>
              </w:rPr>
            </w:pPr>
            <w:r w:rsidRPr="007F2770">
              <w:rPr>
                <w:bCs/>
                <w:snapToGrid w:val="0"/>
                <w:sz w:val="16"/>
                <w:lang w:eastAsia="en-US"/>
              </w:rPr>
              <w:t>Non-3GPP access and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9442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30E4C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5C426"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2AD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60EAF" w14:textId="0D0BC341" w:rsidR="002755EF" w:rsidRPr="007F2770" w:rsidRDefault="002755EF" w:rsidP="002755EF">
            <w:pPr>
              <w:pStyle w:val="TAC"/>
              <w:ind w:left="284" w:hanging="284"/>
              <w:rPr>
                <w:sz w:val="16"/>
              </w:rPr>
            </w:pPr>
            <w:r w:rsidRPr="007F2770">
              <w:rPr>
                <w:sz w:val="16"/>
              </w:rPr>
              <w:t>CP-211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E418A" w14:textId="77777777" w:rsidR="002755EF" w:rsidRPr="007F2770" w:rsidRDefault="002755EF" w:rsidP="002755EF">
            <w:pPr>
              <w:pStyle w:val="TAL"/>
              <w:rPr>
                <w:sz w:val="16"/>
                <w:szCs w:val="16"/>
                <w:lang w:eastAsia="en-US"/>
              </w:rPr>
            </w:pPr>
            <w:r w:rsidRPr="007F2770">
              <w:rPr>
                <w:rFonts w:cs="Arial"/>
                <w:sz w:val="16"/>
                <w:szCs w:val="16"/>
              </w:rPr>
              <w:t>3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752F8A" w14:textId="77777777" w:rsidR="002755EF" w:rsidRPr="007F2770" w:rsidRDefault="002755EF" w:rsidP="002755EF">
            <w:pPr>
              <w:pStyle w:val="TAL"/>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AD83E5"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9BBF7" w14:textId="7CD870F4" w:rsidR="002755EF" w:rsidRPr="007F2770" w:rsidRDefault="003D6CB0" w:rsidP="002755EF">
            <w:pPr>
              <w:pStyle w:val="TAL"/>
              <w:rPr>
                <w:bCs/>
                <w:snapToGrid w:val="0"/>
                <w:sz w:val="16"/>
                <w:lang w:eastAsia="en-US"/>
              </w:rPr>
            </w:pPr>
            <w:r w:rsidRPr="007F2770">
              <w:rPr>
                <w:rFonts w:hint="eastAsia"/>
                <w:bCs/>
                <w:snapToGrid w:val="0"/>
                <w:sz w:val="16"/>
                <w:lang w:eastAsia="en-US"/>
              </w:rPr>
              <w:t>MMTEL</w:t>
            </w:r>
            <w:r w:rsidRPr="007F2770">
              <w:rPr>
                <w:bCs/>
                <w:snapToGrid w:val="0"/>
                <w:sz w:val="16"/>
                <w:lang w:eastAsia="en-US"/>
              </w:rPr>
              <w:t xml:space="preserve"> Voice and MMTEL Video in non</w:t>
            </w:r>
            <w:r w:rsidRPr="007F2770">
              <w:rPr>
                <w:rFonts w:hint="eastAsia"/>
                <w:bCs/>
                <w:snapToGrid w:val="0"/>
                <w:sz w:val="16"/>
                <w:lang w:eastAsia="en-US"/>
              </w:rPr>
              <w:t>-</w:t>
            </w:r>
            <w:r w:rsidRPr="007F2770">
              <w:rPr>
                <w:bCs/>
                <w:snapToGrid w:val="0"/>
                <w:sz w:val="16"/>
                <w:lang w:eastAsia="en-US"/>
              </w:rPr>
              <w:t>3GP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CA90D"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EE87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6E55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18CA5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174B24" w14:textId="20B9BC49"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A6E43" w14:textId="77777777" w:rsidR="002755EF" w:rsidRPr="007F2770" w:rsidRDefault="002755EF" w:rsidP="002755EF">
            <w:pPr>
              <w:pStyle w:val="TAL"/>
              <w:rPr>
                <w:sz w:val="16"/>
                <w:szCs w:val="16"/>
                <w:lang w:eastAsia="en-US"/>
              </w:rPr>
            </w:pPr>
            <w:r w:rsidRPr="007F2770">
              <w:rPr>
                <w:rFonts w:cs="Arial"/>
                <w:sz w:val="16"/>
                <w:szCs w:val="16"/>
              </w:rPr>
              <w:t>3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4AD13"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80763C"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4CED1" w14:textId="4A337E4C" w:rsidR="002755EF" w:rsidRPr="007F2770" w:rsidRDefault="00110384" w:rsidP="002755EF">
            <w:pPr>
              <w:pStyle w:val="TAL"/>
              <w:rPr>
                <w:bCs/>
                <w:snapToGrid w:val="0"/>
                <w:sz w:val="16"/>
                <w:lang w:eastAsia="en-US"/>
              </w:rPr>
            </w:pPr>
            <w:r w:rsidRPr="007F2770">
              <w:rPr>
                <w:bCs/>
                <w:snapToGrid w:val="0"/>
                <w:sz w:val="16"/>
                <w:lang w:eastAsia="en-US"/>
              </w:rPr>
              <w:t>Introduction of handling of Edge computing for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ED46F"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743BB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EE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33A60B"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75CA9D" w14:textId="4E15E121" w:rsidR="002755EF" w:rsidRPr="007F2770" w:rsidRDefault="002755EF" w:rsidP="002755EF">
            <w:pPr>
              <w:pStyle w:val="TAC"/>
              <w:ind w:left="284" w:hanging="284"/>
              <w:rPr>
                <w:sz w:val="16"/>
              </w:rPr>
            </w:pPr>
            <w:r w:rsidRPr="007F2770">
              <w:rPr>
                <w:sz w:val="16"/>
              </w:rPr>
              <w:t>CP-2111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AC1F9" w14:textId="77777777" w:rsidR="002755EF" w:rsidRPr="007F2770" w:rsidRDefault="002755EF" w:rsidP="002755EF">
            <w:pPr>
              <w:pStyle w:val="TAL"/>
              <w:rPr>
                <w:sz w:val="16"/>
                <w:szCs w:val="16"/>
                <w:lang w:eastAsia="en-US"/>
              </w:rPr>
            </w:pPr>
            <w:r w:rsidRPr="007F2770">
              <w:rPr>
                <w:rFonts w:cs="Arial"/>
                <w:sz w:val="16"/>
                <w:szCs w:val="16"/>
              </w:rPr>
              <w:t>2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205E9A" w14:textId="77777777" w:rsidR="002755EF" w:rsidRPr="007F2770" w:rsidRDefault="002755EF" w:rsidP="002755EF">
            <w:pPr>
              <w:pStyle w:val="TAL"/>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9F80F"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E478B" w14:textId="5212E962" w:rsidR="002755EF" w:rsidRPr="007F2770" w:rsidRDefault="00802A27" w:rsidP="002755EF">
            <w:pPr>
              <w:pStyle w:val="TAL"/>
              <w:rPr>
                <w:bCs/>
                <w:snapToGrid w:val="0"/>
                <w:sz w:val="16"/>
                <w:lang w:eastAsia="en-US"/>
              </w:rPr>
            </w:pPr>
            <w:r w:rsidRPr="007F2770">
              <w:rPr>
                <w:bCs/>
                <w:snapToGrid w:val="0"/>
                <w:sz w:val="16"/>
                <w:lang w:eastAsia="en-US"/>
              </w:rPr>
              <w:t>ECS address support indication and provisioning in e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DB6F25"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4C1D5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D0E44"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992EC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46DAB" w14:textId="3BE2EA2E"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10301C" w14:textId="77777777" w:rsidR="002755EF" w:rsidRPr="007F2770" w:rsidRDefault="002755EF" w:rsidP="002755EF">
            <w:pPr>
              <w:pStyle w:val="TAL"/>
              <w:rPr>
                <w:sz w:val="16"/>
                <w:szCs w:val="16"/>
                <w:lang w:eastAsia="en-US"/>
              </w:rPr>
            </w:pPr>
            <w:r w:rsidRPr="007F2770">
              <w:rPr>
                <w:rFonts w:cs="Arial"/>
                <w:sz w:val="16"/>
                <w:szCs w:val="16"/>
              </w:rPr>
              <w:t>32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1266BC"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FBF57E" w14:textId="77777777" w:rsidR="002755EF" w:rsidRPr="007F2770" w:rsidRDefault="002755EF" w:rsidP="002755EF">
            <w:pPr>
              <w:pStyle w:val="TOC3"/>
              <w:rPr>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A949" w14:textId="3CF35A1D" w:rsidR="002755EF" w:rsidRPr="007F2770" w:rsidRDefault="006D6304" w:rsidP="002755EF">
            <w:pPr>
              <w:pStyle w:val="TAL"/>
              <w:rPr>
                <w:bCs/>
                <w:snapToGrid w:val="0"/>
                <w:sz w:val="16"/>
                <w:lang w:eastAsia="en-US"/>
              </w:rPr>
            </w:pPr>
            <w:r w:rsidRPr="007F2770">
              <w:rPr>
                <w:bCs/>
                <w:snapToGrid w:val="0"/>
                <w:sz w:val="16"/>
                <w:lang w:eastAsia="en-US"/>
              </w:rPr>
              <w:t>Various 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C0613"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6C389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22BE5A"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ED68AD"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D57090" w14:textId="42469627"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4C3B99" w14:textId="77777777" w:rsidR="002755EF" w:rsidRPr="007F2770" w:rsidRDefault="002755EF" w:rsidP="002755EF">
            <w:pPr>
              <w:pStyle w:val="TAL"/>
              <w:rPr>
                <w:sz w:val="16"/>
                <w:szCs w:val="16"/>
                <w:lang w:eastAsia="en-US"/>
              </w:rPr>
            </w:pPr>
            <w:r w:rsidRPr="007F2770">
              <w:rPr>
                <w:rFonts w:cs="Arial"/>
                <w:sz w:val="16"/>
                <w:szCs w:val="16"/>
              </w:rPr>
              <w:t>3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73D03"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C939A"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8749EC" w14:textId="0546EB67" w:rsidR="002755EF" w:rsidRPr="007F2770" w:rsidRDefault="006D6304" w:rsidP="002755EF">
            <w:pPr>
              <w:pStyle w:val="TAL"/>
              <w:rPr>
                <w:bCs/>
                <w:snapToGrid w:val="0"/>
                <w:sz w:val="16"/>
                <w:lang w:eastAsia="en-US"/>
              </w:rPr>
            </w:pPr>
            <w:r w:rsidRPr="007F2770">
              <w:rPr>
                <w:bCs/>
                <w:snapToGrid w:val="0"/>
                <w:sz w:val="16"/>
                <w:lang w:eastAsia="en-US"/>
              </w:rPr>
              <w:t>Incorrect reference in subclause 4.5.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BA77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5B163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7E2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73694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B29A7" w14:textId="1565FCA0" w:rsidR="002755EF" w:rsidRPr="007F2770" w:rsidRDefault="002755EF" w:rsidP="002755EF">
            <w:pPr>
              <w:pStyle w:val="TAC"/>
              <w:ind w:left="284" w:hanging="284"/>
              <w:rPr>
                <w:sz w:val="16"/>
              </w:rPr>
            </w:pPr>
            <w:r w:rsidRPr="007F2770">
              <w:rPr>
                <w:sz w:val="16"/>
              </w:rPr>
              <w:t>CP-2111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9C98E" w14:textId="77777777" w:rsidR="002755EF" w:rsidRPr="007F2770" w:rsidRDefault="002755EF" w:rsidP="002755EF">
            <w:pPr>
              <w:pStyle w:val="TAL"/>
              <w:rPr>
                <w:sz w:val="16"/>
                <w:szCs w:val="16"/>
                <w:lang w:eastAsia="en-US"/>
              </w:rPr>
            </w:pPr>
            <w:r w:rsidRPr="007F2770">
              <w:rPr>
                <w:rFonts w:cs="Arial"/>
                <w:sz w:val="16"/>
                <w:szCs w:val="16"/>
              </w:rPr>
              <w:t>33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D616E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F00B"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A9218" w14:textId="4287A4AC" w:rsidR="002755EF" w:rsidRPr="007F2770" w:rsidRDefault="006D6304" w:rsidP="002755EF">
            <w:pPr>
              <w:pStyle w:val="TAL"/>
              <w:rPr>
                <w:bCs/>
                <w:snapToGrid w:val="0"/>
                <w:sz w:val="16"/>
                <w:lang w:eastAsia="en-US"/>
              </w:rPr>
            </w:pPr>
            <w:r w:rsidRPr="007F2770">
              <w:rPr>
                <w:bCs/>
                <w:snapToGrid w:val="0"/>
                <w:sz w:val="16"/>
                <w:lang w:eastAsia="en-US"/>
              </w:rPr>
              <w:t>Update Non-3GPP TAI to support N3SL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8349C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A6411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3B7A48"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EF8E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02444" w14:textId="73AEFD9B"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C16E6" w14:textId="77777777" w:rsidR="002755EF" w:rsidRPr="007F2770" w:rsidRDefault="002755EF" w:rsidP="002755EF">
            <w:pPr>
              <w:pStyle w:val="TAL"/>
              <w:rPr>
                <w:sz w:val="16"/>
                <w:szCs w:val="16"/>
                <w:lang w:eastAsia="en-US"/>
              </w:rPr>
            </w:pPr>
            <w:r w:rsidRPr="007F2770">
              <w:rPr>
                <w:rFonts w:cs="Arial"/>
                <w:sz w:val="16"/>
                <w:szCs w:val="16"/>
              </w:rPr>
              <w:t>3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37595B"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6BF629"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F77B5" w14:textId="251049E1" w:rsidR="002755EF" w:rsidRPr="007F2770" w:rsidRDefault="006D6304" w:rsidP="002755EF">
            <w:pPr>
              <w:pStyle w:val="TAL"/>
              <w:rPr>
                <w:bCs/>
                <w:snapToGrid w:val="0"/>
                <w:sz w:val="16"/>
                <w:lang w:eastAsia="en-US"/>
              </w:rPr>
            </w:pPr>
            <w:r w:rsidRPr="007F2770">
              <w:rPr>
                <w:bCs/>
                <w:snapToGrid w:val="0"/>
                <w:sz w:val="16"/>
                <w:lang w:eastAsia="en-US"/>
              </w:rPr>
              <w:t>Support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303B6A"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4D5C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F1B445"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9D8505"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04F55F" w14:textId="239F3E27"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60E36" w14:textId="77777777" w:rsidR="002755EF" w:rsidRPr="007F2770" w:rsidRDefault="002755EF" w:rsidP="002755EF">
            <w:pPr>
              <w:pStyle w:val="TAL"/>
              <w:rPr>
                <w:sz w:val="16"/>
                <w:szCs w:val="16"/>
                <w:lang w:eastAsia="en-US"/>
              </w:rPr>
            </w:pPr>
            <w:r w:rsidRPr="007F2770">
              <w:rPr>
                <w:rFonts w:cs="Arial"/>
                <w:sz w:val="16"/>
                <w:szCs w:val="16"/>
              </w:rPr>
              <w:t>3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BF926"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1DDE1"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9C79E" w14:textId="3B9D95D7" w:rsidR="002755EF" w:rsidRPr="007F2770" w:rsidRDefault="006D6304" w:rsidP="002755EF">
            <w:pPr>
              <w:pStyle w:val="TAL"/>
              <w:rPr>
                <w:bCs/>
                <w:snapToGrid w:val="0"/>
                <w:sz w:val="16"/>
                <w:lang w:eastAsia="en-US"/>
              </w:rPr>
            </w:pPr>
            <w:r w:rsidRPr="007F2770">
              <w:rPr>
                <w:bCs/>
                <w:snapToGrid w:val="0"/>
                <w:sz w:val="16"/>
                <w:lang w:eastAsia="en-US"/>
              </w:rPr>
              <w:t>"ME support of SOR-CMCI"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BF2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5271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85BD0F"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2DF10"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2430F9" w14:textId="5D8E07D1" w:rsidR="002755EF" w:rsidRPr="007F2770" w:rsidRDefault="002755EF" w:rsidP="002755EF">
            <w:pPr>
              <w:pStyle w:val="TAC"/>
              <w:ind w:left="284" w:hanging="284"/>
              <w:rPr>
                <w:sz w:val="16"/>
              </w:rPr>
            </w:pPr>
            <w:r w:rsidRPr="007F2770">
              <w:rPr>
                <w:sz w:val="16"/>
              </w:rPr>
              <w:t>CP-211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7770DD" w14:textId="77777777" w:rsidR="002755EF" w:rsidRPr="007F2770" w:rsidRDefault="002755EF" w:rsidP="002755EF">
            <w:pPr>
              <w:pStyle w:val="TAL"/>
              <w:rPr>
                <w:sz w:val="16"/>
                <w:szCs w:val="16"/>
                <w:lang w:eastAsia="en-US"/>
              </w:rPr>
            </w:pPr>
            <w:r w:rsidRPr="007F2770">
              <w:rPr>
                <w:rFonts w:cs="Arial"/>
                <w:sz w:val="16"/>
                <w:szCs w:val="16"/>
              </w:rPr>
              <w:t>32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318EC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40110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95EF5" w14:textId="70181F94" w:rsidR="002755EF" w:rsidRPr="007F2770" w:rsidRDefault="006D6304" w:rsidP="002755EF">
            <w:pPr>
              <w:pStyle w:val="TAL"/>
              <w:rPr>
                <w:bCs/>
                <w:snapToGrid w:val="0"/>
                <w:sz w:val="16"/>
                <w:lang w:eastAsia="en-US"/>
              </w:rPr>
            </w:pPr>
            <w:r w:rsidRPr="007F2770">
              <w:rPr>
                <w:bCs/>
                <w:snapToGrid w:val="0"/>
                <w:sz w:val="16"/>
                <w:lang w:eastAsia="en-US"/>
              </w:rPr>
              <w:t>SOR-CMCI transport and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1C9FB1"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113EE2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7C44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80BF2A"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8807" w14:textId="45CE13E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918E3" w14:textId="77777777" w:rsidR="002755EF" w:rsidRPr="007F2770" w:rsidRDefault="002755EF" w:rsidP="002755EF">
            <w:pPr>
              <w:pStyle w:val="TAL"/>
              <w:rPr>
                <w:sz w:val="16"/>
                <w:szCs w:val="16"/>
                <w:lang w:eastAsia="en-US"/>
              </w:rPr>
            </w:pPr>
            <w:r w:rsidRPr="007F2770">
              <w:rPr>
                <w:rFonts w:cs="Arial"/>
                <w:sz w:val="16"/>
                <w:szCs w:val="16"/>
              </w:rPr>
              <w:t>31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5C739D"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C1BE2"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6A2BD" w14:textId="255C8AE1" w:rsidR="002755EF" w:rsidRPr="007F2770" w:rsidRDefault="00975352" w:rsidP="002755EF">
            <w:pPr>
              <w:pStyle w:val="TAL"/>
              <w:rPr>
                <w:bCs/>
                <w:snapToGrid w:val="0"/>
                <w:sz w:val="16"/>
                <w:lang w:eastAsia="en-US"/>
              </w:rPr>
            </w:pPr>
            <w:r w:rsidRPr="007F2770">
              <w:rPr>
                <w:bCs/>
                <w:snapToGrid w:val="0"/>
                <w:sz w:val="16"/>
                <w:lang w:eastAsia="en-US"/>
              </w:rPr>
              <w:t>5QI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AE0D3E"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2443D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56189"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B8E59"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90D467" w14:textId="24FDBEFB"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317F28" w14:textId="77777777" w:rsidR="002755EF" w:rsidRPr="007F2770" w:rsidRDefault="002755EF" w:rsidP="002755EF">
            <w:pPr>
              <w:pStyle w:val="TAL"/>
              <w:rPr>
                <w:sz w:val="16"/>
                <w:szCs w:val="16"/>
                <w:lang w:eastAsia="en-US"/>
              </w:rPr>
            </w:pPr>
            <w:r w:rsidRPr="007F2770">
              <w:rPr>
                <w:rFonts w:cs="Arial"/>
                <w:sz w:val="16"/>
                <w:szCs w:val="16"/>
              </w:rPr>
              <w:t>3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81898"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044AC0"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45ED2" w14:textId="61DCC8A0" w:rsidR="002755EF" w:rsidRPr="007F2770" w:rsidRDefault="00975352" w:rsidP="002755EF">
            <w:pPr>
              <w:pStyle w:val="TAL"/>
              <w:rPr>
                <w:bCs/>
                <w:snapToGrid w:val="0"/>
                <w:sz w:val="16"/>
                <w:lang w:eastAsia="en-US"/>
              </w:rPr>
            </w:pPr>
            <w:r w:rsidRPr="007F2770">
              <w:rPr>
                <w:bCs/>
                <w:snapToGrid w:val="0"/>
                <w:sz w:val="16"/>
                <w:lang w:eastAsia="en-US"/>
              </w:rPr>
              <w:t>New 5GMM cause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68B8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29DA7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155D77"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AF80C4"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EB8D35" w14:textId="04834154"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951853" w14:textId="77777777" w:rsidR="002755EF" w:rsidRPr="007F2770" w:rsidRDefault="002755EF" w:rsidP="002755EF">
            <w:pPr>
              <w:pStyle w:val="TAL"/>
              <w:rPr>
                <w:sz w:val="16"/>
                <w:szCs w:val="16"/>
                <w:lang w:eastAsia="en-US"/>
              </w:rPr>
            </w:pPr>
            <w:r w:rsidRPr="007F2770">
              <w:rPr>
                <w:rFonts w:cs="Arial"/>
                <w:sz w:val="16"/>
                <w:szCs w:val="16"/>
              </w:rPr>
              <w:t>3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306F0" w14:textId="77777777" w:rsidR="002755EF" w:rsidRPr="007F2770" w:rsidRDefault="002755EF" w:rsidP="002755EF">
            <w:pPr>
              <w:pStyle w:val="TAL"/>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BDF66A"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2F016" w14:textId="5669615F" w:rsidR="002755EF" w:rsidRPr="007F2770" w:rsidRDefault="00E4018E" w:rsidP="002755EF">
            <w:pPr>
              <w:pStyle w:val="TAL"/>
              <w:rPr>
                <w:bCs/>
                <w:snapToGrid w:val="0"/>
                <w:sz w:val="16"/>
                <w:lang w:eastAsia="en-US"/>
              </w:rPr>
            </w:pPr>
            <w:r w:rsidRPr="007F2770">
              <w:rPr>
                <w:bCs/>
                <w:snapToGrid w:val="0"/>
                <w:sz w:val="16"/>
                <w:lang w:eastAsia="en-US"/>
              </w:rPr>
              <w:t>UE's handling of the indication of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162F2"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7A07AD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2C94FB"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C243F"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74E2A" w14:textId="0CB3E3AD"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E93D2" w14:textId="77777777" w:rsidR="002755EF" w:rsidRPr="007F2770" w:rsidRDefault="002755EF" w:rsidP="002755EF">
            <w:pPr>
              <w:pStyle w:val="TAL"/>
              <w:rPr>
                <w:sz w:val="16"/>
                <w:szCs w:val="16"/>
                <w:lang w:eastAsia="en-US"/>
              </w:rPr>
            </w:pPr>
            <w:r w:rsidRPr="007F2770">
              <w:rPr>
                <w:rFonts w:cs="Arial"/>
                <w:sz w:val="16"/>
                <w:szCs w:val="16"/>
              </w:rPr>
              <w:t>3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9D528" w14:textId="77777777" w:rsidR="002755EF" w:rsidRPr="007F2770" w:rsidRDefault="002755EF" w:rsidP="002755EF">
            <w:pPr>
              <w:pStyle w:val="TAL"/>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3085D"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04D7C3" w14:textId="743CF0A8" w:rsidR="002755EF" w:rsidRPr="007F2770" w:rsidRDefault="00E4018E" w:rsidP="002755EF">
            <w:pPr>
              <w:pStyle w:val="TAL"/>
              <w:rPr>
                <w:bCs/>
                <w:snapToGrid w:val="0"/>
                <w:sz w:val="16"/>
                <w:lang w:eastAsia="en-US"/>
              </w:rPr>
            </w:pPr>
            <w:r w:rsidRPr="007F2770">
              <w:rPr>
                <w:rFonts w:hint="eastAsia"/>
                <w:bCs/>
                <w:snapToGrid w:val="0"/>
                <w:sz w:val="16"/>
                <w:lang w:eastAsia="en-US"/>
              </w:rPr>
              <w:t>PDU session establishment for N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D636F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2AF9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52AF0"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CE937"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3BCD60" w14:textId="3B495BB1" w:rsidR="002755EF" w:rsidRPr="007F2770" w:rsidRDefault="002755EF" w:rsidP="002755EF">
            <w:pPr>
              <w:pStyle w:val="TAC"/>
              <w:ind w:left="284" w:hanging="284"/>
              <w:rPr>
                <w:sz w:val="16"/>
              </w:rPr>
            </w:pPr>
            <w:r w:rsidRPr="007F2770">
              <w:rPr>
                <w:sz w:val="16"/>
              </w:rPr>
              <w:t>CP-211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2D960" w14:textId="77777777" w:rsidR="002755EF" w:rsidRPr="007F2770" w:rsidRDefault="002755EF" w:rsidP="002755EF">
            <w:pPr>
              <w:pStyle w:val="TAL"/>
              <w:rPr>
                <w:sz w:val="16"/>
                <w:szCs w:val="16"/>
                <w:lang w:eastAsia="en-US"/>
              </w:rPr>
            </w:pPr>
            <w:r w:rsidRPr="007F2770">
              <w:rPr>
                <w:rFonts w:cs="Arial"/>
                <w:sz w:val="16"/>
                <w:szCs w:val="16"/>
              </w:rPr>
              <w:t>31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9A4198" w14:textId="77777777" w:rsidR="002755EF" w:rsidRPr="007F2770" w:rsidRDefault="002755EF" w:rsidP="002755EF">
            <w:pPr>
              <w:pStyle w:val="TAL"/>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338A9" w14:textId="77777777" w:rsidR="002755EF" w:rsidRPr="007F2770" w:rsidRDefault="002755EF" w:rsidP="002755EF">
            <w:pPr>
              <w:pStyle w:val="TOC3"/>
              <w:rPr>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31A06E" w14:textId="54C84AEA" w:rsidR="002755EF" w:rsidRPr="007F2770" w:rsidRDefault="00975352" w:rsidP="002755EF">
            <w:pPr>
              <w:pStyle w:val="TAL"/>
              <w:rPr>
                <w:bCs/>
                <w:snapToGrid w:val="0"/>
                <w:sz w:val="16"/>
                <w:lang w:eastAsia="en-US"/>
              </w:rPr>
            </w:pPr>
            <w:r w:rsidRPr="007F2770">
              <w:rPr>
                <w:bCs/>
                <w:snapToGrid w:val="0"/>
                <w:sz w:val="16"/>
                <w:lang w:eastAsia="en-US"/>
              </w:rPr>
              <w:t>MCC list for 5GM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E49186"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669B1D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E56F61" w14:textId="77777777" w:rsidR="002755EF" w:rsidRPr="007F2770" w:rsidRDefault="002755EF" w:rsidP="002755EF">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E9BA1" w14:textId="77777777" w:rsidR="002755EF" w:rsidRPr="007F2770" w:rsidRDefault="002755EF" w:rsidP="002755EF">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D55397" w14:textId="0C5E5481" w:rsidR="002755EF" w:rsidRPr="007F2770" w:rsidRDefault="002755EF" w:rsidP="002755EF">
            <w:pPr>
              <w:pStyle w:val="TAC"/>
              <w:ind w:left="284" w:hanging="284"/>
              <w:rPr>
                <w:sz w:val="16"/>
              </w:rPr>
            </w:pPr>
            <w:r w:rsidRPr="007F2770">
              <w:rPr>
                <w:sz w:val="16"/>
              </w:rPr>
              <w:t>CP-211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4BB79" w14:textId="77777777" w:rsidR="002755EF" w:rsidRPr="007F2770" w:rsidRDefault="002755EF" w:rsidP="002755EF">
            <w:pPr>
              <w:pStyle w:val="TAL"/>
              <w:rPr>
                <w:sz w:val="16"/>
                <w:szCs w:val="16"/>
                <w:lang w:eastAsia="en-US"/>
              </w:rPr>
            </w:pPr>
            <w:r w:rsidRPr="007F2770">
              <w:rPr>
                <w:rFonts w:cs="Arial"/>
                <w:sz w:val="16"/>
                <w:szCs w:val="16"/>
              </w:rPr>
              <w:t>31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8CEED" w14:textId="77777777" w:rsidR="002755EF" w:rsidRPr="007F2770" w:rsidRDefault="002755EF" w:rsidP="002755EF">
            <w:pPr>
              <w:pStyle w:val="TAL"/>
            </w:pPr>
            <w:r w:rsidRPr="007F2770">
              <w:rPr>
                <w:rFonts w:cs="Arial"/>
                <w:sz w:val="16"/>
                <w:szCs w:val="16"/>
              </w:rPr>
              <w:t>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15E3" w14:textId="77777777" w:rsidR="002755EF" w:rsidRPr="007F2770" w:rsidRDefault="002755EF" w:rsidP="002755EF">
            <w:pPr>
              <w:pStyle w:val="TOC3"/>
              <w:rPr>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CFA3B8" w14:textId="31D44B18" w:rsidR="002755EF" w:rsidRPr="007F2770" w:rsidRDefault="00E4018E" w:rsidP="002755EF">
            <w:pPr>
              <w:pStyle w:val="TAL"/>
              <w:rPr>
                <w:bCs/>
                <w:snapToGrid w:val="0"/>
                <w:sz w:val="16"/>
                <w:lang w:eastAsia="en-US"/>
              </w:rPr>
            </w:pPr>
            <w:r w:rsidRPr="007F2770">
              <w:rPr>
                <w:bCs/>
                <w:snapToGrid w:val="0"/>
                <w:sz w:val="16"/>
                <w:lang w:eastAsia="en-US"/>
              </w:rPr>
              <w:t>UE handling in case of no valid KAUSF for AKM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8A629" w14:textId="77777777" w:rsidR="002755EF" w:rsidRPr="007F2770" w:rsidRDefault="002755EF" w:rsidP="002755EF">
            <w:pPr>
              <w:pStyle w:val="TAL"/>
              <w:rPr>
                <w:bCs/>
                <w:snapToGrid w:val="0"/>
                <w:sz w:val="16"/>
                <w:lang w:eastAsia="en-US"/>
              </w:rPr>
            </w:pPr>
            <w:r w:rsidRPr="007F2770">
              <w:rPr>
                <w:bCs/>
                <w:snapToGrid w:val="0"/>
                <w:sz w:val="16"/>
                <w:lang w:eastAsia="en-US"/>
              </w:rPr>
              <w:t>17.3.0</w:t>
            </w:r>
          </w:p>
        </w:tc>
      </w:tr>
      <w:tr w:rsidR="00CC7F27" w:rsidRPr="007F2770" w14:paraId="0BA108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9337C" w14:textId="1010A45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8FCA0" w14:textId="697DE477"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C08B7F" w14:textId="1E230156" w:rsidR="00BE6359" w:rsidRPr="007F2770" w:rsidRDefault="00BE6359" w:rsidP="00BE6359">
            <w:pPr>
              <w:pStyle w:val="TAC"/>
              <w:ind w:left="284" w:hanging="284"/>
              <w:rPr>
                <w:sz w:val="16"/>
              </w:rPr>
            </w:pPr>
            <w:r w:rsidRPr="007F2770">
              <w:rPr>
                <w:sz w:val="16"/>
              </w:rPr>
              <w:t>CP-2111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B46D43" w14:textId="087CB925" w:rsidR="00BE6359" w:rsidRPr="007F2770" w:rsidRDefault="00BE6359" w:rsidP="00BE6359">
            <w:pPr>
              <w:pStyle w:val="TAL"/>
              <w:rPr>
                <w:rFonts w:cs="Arial"/>
                <w:sz w:val="16"/>
                <w:szCs w:val="16"/>
              </w:rPr>
            </w:pPr>
            <w:r w:rsidRPr="007F2770">
              <w:rPr>
                <w:rFonts w:cs="Arial"/>
                <w:sz w:val="16"/>
                <w:szCs w:val="16"/>
              </w:rPr>
              <w:t>3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0935C" w14:textId="0F024F13" w:rsidR="00BE6359" w:rsidRPr="007F2770" w:rsidRDefault="00BE6359"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1F91A" w14:textId="17973512" w:rsidR="00BE6359" w:rsidRPr="007F2770" w:rsidRDefault="00BE6359"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E3BA1" w14:textId="1F2121D4" w:rsidR="00BE6359" w:rsidRPr="007F2770" w:rsidRDefault="00BE6359" w:rsidP="00BE6359">
            <w:pPr>
              <w:pStyle w:val="TAL"/>
              <w:rPr>
                <w:bCs/>
                <w:snapToGrid w:val="0"/>
                <w:sz w:val="16"/>
                <w:lang w:eastAsia="en-US"/>
              </w:rPr>
            </w:pPr>
            <w:r w:rsidRPr="007F2770">
              <w:rPr>
                <w:bCs/>
                <w:snapToGrid w:val="0"/>
                <w:sz w:val="16"/>
                <w:lang w:eastAsia="en-US"/>
              </w:rPr>
              <w:t>Encoding of API-based DN-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25985" w14:textId="0EFA2006"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62D8D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EFCE6" w14:textId="1DB285EB"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C8CF76" w14:textId="64C8564B"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B956B" w14:textId="6A097ED8" w:rsidR="00BE6359" w:rsidRPr="007F2770" w:rsidRDefault="00BC12E7" w:rsidP="00BE6359">
            <w:pPr>
              <w:pStyle w:val="TAC"/>
              <w:ind w:left="284" w:hanging="284"/>
              <w:rPr>
                <w:sz w:val="16"/>
              </w:rPr>
            </w:pPr>
            <w:r w:rsidRPr="007F2770">
              <w:rPr>
                <w:sz w:val="16"/>
              </w:rPr>
              <w:t>CP-2113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283" w14:textId="67854210" w:rsidR="00BE6359" w:rsidRPr="007F2770" w:rsidRDefault="00BC12E7" w:rsidP="00BE6359">
            <w:pPr>
              <w:pStyle w:val="TAL"/>
              <w:rPr>
                <w:rFonts w:cs="Arial"/>
                <w:sz w:val="16"/>
                <w:szCs w:val="16"/>
              </w:rPr>
            </w:pPr>
            <w:r w:rsidRPr="007F2770">
              <w:rPr>
                <w:rFonts w:cs="Arial"/>
                <w:sz w:val="16"/>
                <w:szCs w:val="16"/>
              </w:rPr>
              <w:t>32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D30DB" w14:textId="474C4649" w:rsidR="00BE6359" w:rsidRPr="007F2770" w:rsidRDefault="00BC12E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A83686" w14:textId="3B30636F" w:rsidR="00BE6359" w:rsidRPr="007F2770" w:rsidRDefault="00BC12E7"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407AEA" w14:textId="7B3BD65F" w:rsidR="00BE6359" w:rsidRPr="007F2770" w:rsidRDefault="00BC12E7" w:rsidP="00BE6359">
            <w:pPr>
              <w:pStyle w:val="TAL"/>
              <w:rPr>
                <w:bCs/>
                <w:snapToGrid w:val="0"/>
                <w:sz w:val="16"/>
                <w:lang w:eastAsia="en-US"/>
              </w:rPr>
            </w:pPr>
            <w:r w:rsidRPr="007F2770">
              <w:rPr>
                <w:bCs/>
                <w:snapToGrid w:val="0"/>
                <w:sz w:val="16"/>
                <w:lang w:eastAsia="en-US"/>
              </w:rPr>
              <w:t xml:space="preserve">Update of registration </w:t>
            </w:r>
            <w:r w:rsidRPr="007F2770">
              <w:rPr>
                <w:rFonts w:hint="eastAsia"/>
                <w:bCs/>
                <w:snapToGrid w:val="0"/>
                <w:sz w:val="16"/>
                <w:lang w:eastAsia="en-US"/>
              </w:rPr>
              <w:t>procedure</w:t>
            </w:r>
            <w:r w:rsidRPr="007F2770">
              <w:rPr>
                <w:bCs/>
                <w:snapToGrid w:val="0"/>
                <w:sz w:val="16"/>
                <w:lang w:eastAsia="en-US"/>
              </w:rPr>
              <w:t xml:space="preserve"> </w:t>
            </w:r>
            <w:r w:rsidRPr="007F2770">
              <w:rPr>
                <w:rFonts w:hint="eastAsia"/>
                <w:bCs/>
                <w:snapToGrid w:val="0"/>
                <w:sz w:val="16"/>
                <w:lang w:eastAsia="en-US"/>
              </w:rPr>
              <w:t>for</w:t>
            </w:r>
            <w:r w:rsidRPr="007F2770">
              <w:rPr>
                <w:bCs/>
                <w:snapToGrid w:val="0"/>
                <w:sz w:val="16"/>
                <w:lang w:eastAsia="en-US"/>
              </w:rPr>
              <w:t xml:space="preserve"> </w:t>
            </w:r>
            <w:r w:rsidRPr="007F2770">
              <w:rPr>
                <w:rFonts w:hint="eastAsia"/>
                <w:bCs/>
                <w:snapToGrid w:val="0"/>
                <w:sz w:val="16"/>
                <w:lang w:eastAsia="en-US"/>
              </w:rPr>
              <w:t>SNPN</w:t>
            </w:r>
            <w:r w:rsidRPr="007F2770">
              <w:rPr>
                <w:bCs/>
                <w:snapToGrid w:val="0"/>
                <w:sz w:val="16"/>
                <w:lang w:eastAsia="en-US"/>
              </w:rPr>
              <w:t xml:space="preserve"> </w:t>
            </w:r>
            <w:r w:rsidRPr="007F2770">
              <w:rPr>
                <w:rFonts w:hint="eastAsia"/>
                <w:bCs/>
                <w:snapToGrid w:val="0"/>
                <w:sz w:val="16"/>
                <w:lang w:eastAsia="en-US"/>
              </w:rPr>
              <w:t>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B81A61" w14:textId="2CAB4CEA"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468A4C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C9428C" w14:textId="74A377D9"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0AD691" w14:textId="3E39C2A8"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64D1F" w14:textId="273957E4" w:rsidR="00BE6359" w:rsidRPr="007F2770" w:rsidRDefault="00CD2855" w:rsidP="00BE6359">
            <w:pPr>
              <w:pStyle w:val="TAC"/>
              <w:ind w:left="284" w:hanging="284"/>
              <w:rPr>
                <w:sz w:val="16"/>
              </w:rPr>
            </w:pPr>
            <w:r w:rsidRPr="007F2770">
              <w:rPr>
                <w:sz w:val="16"/>
              </w:rPr>
              <w:t>CP-2113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596CF0" w14:textId="0FD83391" w:rsidR="00BE6359" w:rsidRPr="007F2770" w:rsidRDefault="00CD2855" w:rsidP="00BE6359">
            <w:pPr>
              <w:pStyle w:val="TAL"/>
              <w:rPr>
                <w:rFonts w:cs="Arial"/>
                <w:sz w:val="16"/>
                <w:szCs w:val="16"/>
              </w:rPr>
            </w:pPr>
            <w:r w:rsidRPr="007F2770">
              <w:rPr>
                <w:rFonts w:cs="Arial"/>
                <w:sz w:val="16"/>
                <w:szCs w:val="16"/>
              </w:rPr>
              <w:t>2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B50263" w14:textId="661379CC" w:rsidR="00BE6359" w:rsidRPr="007F2770" w:rsidRDefault="00CD2855" w:rsidP="00BE6359">
            <w:pPr>
              <w:pStyle w:val="TAL"/>
              <w:rPr>
                <w:rFonts w:cs="Arial"/>
                <w:sz w:val="16"/>
                <w:szCs w:val="16"/>
              </w:rPr>
            </w:pPr>
            <w:r w:rsidRPr="007F2770">
              <w:rPr>
                <w:rFonts w:cs="Arial"/>
                <w:sz w:val="16"/>
                <w:szCs w:val="16"/>
              </w:rPr>
              <w:t>10</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296994" w14:textId="6B58E4CA" w:rsidR="00BE6359" w:rsidRPr="007F2770" w:rsidRDefault="00CD2855"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C435E6" w14:textId="437F6097" w:rsidR="00BE6359" w:rsidRPr="007F2770" w:rsidRDefault="00CD2855" w:rsidP="00BE6359">
            <w:pPr>
              <w:pStyle w:val="TAL"/>
              <w:rPr>
                <w:bCs/>
                <w:snapToGrid w:val="0"/>
                <w:sz w:val="16"/>
                <w:lang w:eastAsia="en-US"/>
              </w:rPr>
            </w:pPr>
            <w:r w:rsidRPr="007F2770">
              <w:rPr>
                <w:bCs/>
                <w:snapToGrid w:val="0"/>
                <w:sz w:val="16"/>
                <w:lang w:eastAsia="en-US"/>
              </w:rPr>
              <w:t>S-NSSAI providing in UE-requested PDU session establishment procedure with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5477F1" w14:textId="42B272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7578A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DF4B42" w14:textId="48ED8691"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57177E" w14:textId="5B5032DA"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D01A2" w14:textId="1BACA06E" w:rsidR="00BE6359" w:rsidRPr="007F2770" w:rsidRDefault="00CD2855" w:rsidP="00BE6359">
            <w:pPr>
              <w:pStyle w:val="TAC"/>
              <w:ind w:left="284" w:hanging="284"/>
              <w:rPr>
                <w:sz w:val="16"/>
              </w:rPr>
            </w:pPr>
            <w:r w:rsidRPr="007F2770">
              <w:rPr>
                <w:sz w:val="16"/>
              </w:rPr>
              <w:t>CP-2113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47AEC" w14:textId="4D351A2C" w:rsidR="00BE6359" w:rsidRPr="007F2770" w:rsidRDefault="00CD2855" w:rsidP="00BE6359">
            <w:pPr>
              <w:pStyle w:val="TAL"/>
              <w:rPr>
                <w:rFonts w:cs="Arial"/>
                <w:sz w:val="16"/>
                <w:szCs w:val="16"/>
              </w:rPr>
            </w:pPr>
            <w:r w:rsidRPr="007F2770">
              <w:rPr>
                <w:rFonts w:cs="Arial"/>
                <w:sz w:val="16"/>
                <w:szCs w:val="16"/>
              </w:rPr>
              <w:t>3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0C65C3" w14:textId="5B326CF1" w:rsidR="00BE6359" w:rsidRPr="007F2770" w:rsidRDefault="00CD2855"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A89BE5" w14:textId="5F02996C" w:rsidR="00BE6359" w:rsidRPr="007F2770" w:rsidRDefault="00CD2855"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71608E" w14:textId="05E8CC6D" w:rsidR="00BE6359" w:rsidRPr="007F2770" w:rsidRDefault="00CD2855" w:rsidP="00BE6359">
            <w:pPr>
              <w:pStyle w:val="TAL"/>
              <w:rPr>
                <w:bCs/>
                <w:snapToGrid w:val="0"/>
                <w:sz w:val="16"/>
                <w:lang w:eastAsia="en-US"/>
              </w:rPr>
            </w:pPr>
            <w:r w:rsidRPr="007F2770">
              <w:rPr>
                <w:bCs/>
                <w:snapToGrid w:val="0"/>
                <w:sz w:val="16"/>
                <w:lang w:eastAsia="en-US"/>
              </w:rPr>
              <w:t>Onboarding in SNPN -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2028C" w14:textId="1E2E227E"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49A8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F858D1" w14:textId="2EBBCEA8"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41DC5" w14:textId="75F3C75D"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A6F239" w14:textId="7C8ABEA2" w:rsidR="00BE6359" w:rsidRPr="007F2770" w:rsidRDefault="008B2978" w:rsidP="00BE6359">
            <w:pPr>
              <w:pStyle w:val="TAC"/>
              <w:ind w:left="284" w:hanging="284"/>
              <w:rPr>
                <w:sz w:val="16"/>
              </w:rPr>
            </w:pPr>
            <w:r w:rsidRPr="007F2770">
              <w:rPr>
                <w:sz w:val="16"/>
              </w:rPr>
              <w:t>CP-2113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73E83" w14:textId="72AA2E5A" w:rsidR="00BE6359" w:rsidRPr="007F2770" w:rsidRDefault="008B2978" w:rsidP="00BE6359">
            <w:pPr>
              <w:pStyle w:val="TAL"/>
              <w:rPr>
                <w:rFonts w:cs="Arial"/>
                <w:sz w:val="16"/>
                <w:szCs w:val="16"/>
              </w:rPr>
            </w:pPr>
            <w:r w:rsidRPr="007F2770">
              <w:rPr>
                <w:rFonts w:cs="Arial"/>
                <w:sz w:val="16"/>
                <w:szCs w:val="16"/>
              </w:rPr>
              <w:t>3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5FE35" w14:textId="04CA8366" w:rsidR="00BE6359" w:rsidRPr="007F2770" w:rsidRDefault="008B2978" w:rsidP="00BE635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61031" w14:textId="440DC389" w:rsidR="00BE6359" w:rsidRPr="007F2770" w:rsidRDefault="008B2978"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818F2" w14:textId="438FCC31" w:rsidR="00BE6359" w:rsidRPr="007F2770" w:rsidRDefault="008B2978" w:rsidP="00BE6359">
            <w:pPr>
              <w:pStyle w:val="TAL"/>
              <w:rPr>
                <w:bCs/>
                <w:snapToGrid w:val="0"/>
                <w:sz w:val="16"/>
                <w:lang w:eastAsia="en-US"/>
              </w:rPr>
            </w:pPr>
            <w:r w:rsidRPr="007F2770">
              <w:rPr>
                <w:bCs/>
                <w:snapToGrid w:val="0"/>
                <w:sz w:val="16"/>
                <w:lang w:eastAsia="en-US"/>
              </w:rPr>
              <w:t>Updates to Service Request for MUSIM Leaving and Reject Pag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1BA08" w14:textId="6AEDF577"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5F21C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5ED2DD" w14:textId="24342DCD" w:rsidR="00BE6359" w:rsidRPr="007F2770" w:rsidRDefault="00BE6359"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CC4558" w14:textId="00CDE46C" w:rsidR="00BE6359" w:rsidRPr="007F2770" w:rsidRDefault="00BE6359"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D31BC" w14:textId="5B62CEA2" w:rsidR="00BE6359" w:rsidRPr="007F2770" w:rsidRDefault="005C18E4" w:rsidP="00BE6359">
            <w:pPr>
              <w:pStyle w:val="TAC"/>
              <w:ind w:left="284" w:hanging="284"/>
              <w:rPr>
                <w:sz w:val="16"/>
              </w:rPr>
            </w:pPr>
            <w:r w:rsidRPr="007F2770">
              <w:rPr>
                <w:sz w:val="16"/>
              </w:rPr>
              <w:t>CP-2113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9E15F" w14:textId="76097895" w:rsidR="00BE6359" w:rsidRPr="007F2770" w:rsidRDefault="005C18E4" w:rsidP="00BE6359">
            <w:pPr>
              <w:pStyle w:val="TAL"/>
              <w:rPr>
                <w:rFonts w:cs="Arial"/>
                <w:sz w:val="16"/>
                <w:szCs w:val="16"/>
              </w:rPr>
            </w:pPr>
            <w:r w:rsidRPr="007F2770">
              <w:rPr>
                <w:rFonts w:cs="Arial"/>
                <w:sz w:val="16"/>
                <w:szCs w:val="16"/>
              </w:rPr>
              <w:t>32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7DED0" w14:textId="6463E463" w:rsidR="00BE6359" w:rsidRPr="007F2770" w:rsidRDefault="005C18E4" w:rsidP="00BE635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BC194" w14:textId="76339D8B" w:rsidR="00BE6359" w:rsidRPr="007F2770" w:rsidRDefault="005C18E4"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3E39CF" w14:textId="0B23369C" w:rsidR="00BE6359" w:rsidRPr="007F2770" w:rsidRDefault="005C18E4" w:rsidP="00BE6359">
            <w:pPr>
              <w:pStyle w:val="TAL"/>
              <w:rPr>
                <w:bCs/>
                <w:snapToGrid w:val="0"/>
                <w:sz w:val="16"/>
                <w:lang w:eastAsia="en-US"/>
              </w:rPr>
            </w:pPr>
            <w:r w:rsidRPr="007F2770">
              <w:rPr>
                <w:bCs/>
                <w:snapToGrid w:val="0"/>
                <w:sz w:val="16"/>
                <w:lang w:eastAsia="en-US"/>
              </w:rPr>
              <w:t>Providing wildcard CAG-ID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3C9B61" w14:textId="45EED130" w:rsidR="00BE6359" w:rsidRPr="007F2770" w:rsidRDefault="00BE6359" w:rsidP="00BE6359">
            <w:pPr>
              <w:pStyle w:val="TAL"/>
              <w:rPr>
                <w:bCs/>
                <w:snapToGrid w:val="0"/>
                <w:sz w:val="16"/>
                <w:lang w:eastAsia="en-US"/>
              </w:rPr>
            </w:pPr>
            <w:r w:rsidRPr="007F2770">
              <w:rPr>
                <w:bCs/>
                <w:snapToGrid w:val="0"/>
                <w:sz w:val="16"/>
                <w:lang w:eastAsia="en-US"/>
              </w:rPr>
              <w:t>17.3.0</w:t>
            </w:r>
          </w:p>
        </w:tc>
      </w:tr>
      <w:tr w:rsidR="00CC7F27" w:rsidRPr="007F2770" w14:paraId="0B1F15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9B8D47" w14:textId="2EC918AA" w:rsidR="000027BB" w:rsidRPr="007F2770" w:rsidRDefault="000027BB" w:rsidP="00BE6359">
            <w:pPr>
              <w:pStyle w:val="TAC"/>
              <w:rPr>
                <w:sz w:val="16"/>
                <w:lang w:eastAsia="en-US"/>
              </w:rPr>
            </w:pPr>
            <w:r w:rsidRPr="007F2770">
              <w:rPr>
                <w:sz w:val="16"/>
                <w:lang w:eastAsia="en-US"/>
              </w:rPr>
              <w:t>2021-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879C8F" w14:textId="3AE5AD8D" w:rsidR="000027BB" w:rsidRPr="007F2770" w:rsidRDefault="000027BB" w:rsidP="00BE6359">
            <w:pPr>
              <w:pStyle w:val="TAC"/>
              <w:rPr>
                <w:sz w:val="16"/>
                <w:lang w:eastAsia="en-US"/>
              </w:rPr>
            </w:pPr>
            <w:r w:rsidRPr="007F2770">
              <w:rPr>
                <w:sz w:val="16"/>
                <w:lang w:eastAsia="en-US"/>
              </w:rPr>
              <w:t>CT#92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8DE388" w14:textId="77777777" w:rsidR="000027BB" w:rsidRPr="007F2770" w:rsidRDefault="000027BB" w:rsidP="00BE6359">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5E9A1E" w14:textId="77777777" w:rsidR="000027BB" w:rsidRPr="007F2770" w:rsidRDefault="000027BB" w:rsidP="00BE6359">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4B5634" w14:textId="77777777" w:rsidR="000027BB" w:rsidRPr="007F2770" w:rsidRDefault="000027BB" w:rsidP="00BE6359">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36D28B" w14:textId="77777777" w:rsidR="000027BB" w:rsidRPr="007F2770" w:rsidRDefault="000027BB" w:rsidP="00BE6359">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380D8B" w14:textId="18048DD8" w:rsidR="000027BB" w:rsidRPr="007F2770" w:rsidRDefault="000027BB" w:rsidP="00BE6359">
            <w:pPr>
              <w:pStyle w:val="TAL"/>
              <w:rPr>
                <w:bCs/>
                <w:snapToGrid w:val="0"/>
                <w:sz w:val="16"/>
                <w:lang w:eastAsia="en-US"/>
              </w:rPr>
            </w:pPr>
            <w:r w:rsidRPr="007F2770">
              <w:rPr>
                <w:bCs/>
                <w:snapToGrid w:val="0"/>
                <w:sz w:val="16"/>
                <w:lang w:eastAsia="en-US"/>
              </w:rPr>
              <w:t>Editorial correction in clause 5.3.19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6C4851" w14:textId="3660D909" w:rsidR="000027BB" w:rsidRPr="007F2770" w:rsidRDefault="000027BB" w:rsidP="00BE6359">
            <w:pPr>
              <w:pStyle w:val="TAL"/>
              <w:rPr>
                <w:bCs/>
                <w:snapToGrid w:val="0"/>
                <w:sz w:val="16"/>
                <w:lang w:eastAsia="en-US"/>
              </w:rPr>
            </w:pPr>
            <w:r w:rsidRPr="007F2770">
              <w:rPr>
                <w:bCs/>
                <w:snapToGrid w:val="0"/>
                <w:sz w:val="16"/>
                <w:lang w:eastAsia="en-US"/>
              </w:rPr>
              <w:t>17.3.1</w:t>
            </w:r>
          </w:p>
        </w:tc>
      </w:tr>
      <w:tr w:rsidR="00CC7F27" w:rsidRPr="007F2770" w14:paraId="17F059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349D8" w14:textId="5F06471C" w:rsidR="00183313" w:rsidRPr="007F2770" w:rsidRDefault="00183313"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4B5E5" w14:textId="33D48C6C" w:rsidR="00183313" w:rsidRPr="007F2770" w:rsidRDefault="00183313"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E2D" w14:textId="54F15D4E" w:rsidR="00183313" w:rsidRPr="007F2770" w:rsidRDefault="00183313" w:rsidP="00BE6359">
            <w:pPr>
              <w:pStyle w:val="TAC"/>
              <w:ind w:left="284" w:hanging="284"/>
              <w:rPr>
                <w:sz w:val="16"/>
              </w:rPr>
            </w:pPr>
            <w:r w:rsidRPr="007F2770">
              <w:rPr>
                <w:sz w:val="16"/>
              </w:rPr>
              <w:t>CP-212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68FBB" w14:textId="062048A9" w:rsidR="00183313" w:rsidRPr="007F2770" w:rsidRDefault="00183313" w:rsidP="00BE6359">
            <w:pPr>
              <w:pStyle w:val="TAL"/>
              <w:rPr>
                <w:rFonts w:cs="Arial"/>
                <w:sz w:val="16"/>
                <w:szCs w:val="16"/>
              </w:rPr>
            </w:pPr>
            <w:r w:rsidRPr="007F2770">
              <w:rPr>
                <w:rFonts w:cs="Arial"/>
                <w:sz w:val="16"/>
                <w:szCs w:val="16"/>
              </w:rPr>
              <w:t>34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4AD93" w14:textId="1F9040C8" w:rsidR="00183313" w:rsidRPr="007F2770" w:rsidRDefault="00183313"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397D1" w14:textId="7C11F3C5" w:rsidR="00183313" w:rsidRPr="007F2770" w:rsidRDefault="00183313"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F3D99E" w14:textId="42A83E6B" w:rsidR="00183313" w:rsidRPr="007F2770" w:rsidRDefault="00183313" w:rsidP="00BE6359">
            <w:pPr>
              <w:pStyle w:val="TAL"/>
              <w:rPr>
                <w:bCs/>
                <w:snapToGrid w:val="0"/>
                <w:sz w:val="16"/>
                <w:lang w:eastAsia="en-US"/>
              </w:rPr>
            </w:pPr>
            <w:r w:rsidRPr="007F2770">
              <w:rPr>
                <w:bCs/>
                <w:snapToGrid w:val="0"/>
                <w:sz w:val="16"/>
                <w:lang w:eastAsia="en-US"/>
              </w:rPr>
              <w:t>Enabling storing two 5G NAS security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F07CCC" w14:textId="68E5D882" w:rsidR="00183313" w:rsidRPr="007F2770" w:rsidRDefault="00183313" w:rsidP="00BE6359">
            <w:pPr>
              <w:pStyle w:val="TAL"/>
              <w:rPr>
                <w:bCs/>
                <w:snapToGrid w:val="0"/>
                <w:sz w:val="16"/>
                <w:lang w:eastAsia="en-US"/>
              </w:rPr>
            </w:pPr>
            <w:r w:rsidRPr="007F2770">
              <w:rPr>
                <w:bCs/>
                <w:snapToGrid w:val="0"/>
                <w:sz w:val="16"/>
                <w:lang w:eastAsia="en-US"/>
              </w:rPr>
              <w:t>17.4.0</w:t>
            </w:r>
          </w:p>
        </w:tc>
      </w:tr>
      <w:tr w:rsidR="00CC7F27" w:rsidRPr="007F2770" w14:paraId="224E1F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F96CD" w14:textId="2A0B1D4E" w:rsidR="00152A97" w:rsidRPr="007F2770" w:rsidRDefault="00152A97"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4926A5" w14:textId="0770076A" w:rsidR="00152A97" w:rsidRPr="007F2770" w:rsidRDefault="00152A97"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C3845" w14:textId="2F0D3020" w:rsidR="00152A97" w:rsidRPr="007F2770" w:rsidRDefault="00152A97" w:rsidP="00BE6359">
            <w:pPr>
              <w:pStyle w:val="TAC"/>
              <w:ind w:left="284" w:hanging="284"/>
              <w:rPr>
                <w:sz w:val="16"/>
              </w:rPr>
            </w:pPr>
            <w:r w:rsidRPr="007F2770">
              <w:rPr>
                <w:sz w:val="16"/>
              </w:rPr>
              <w:t>CP-212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E78EFA" w14:textId="40853022" w:rsidR="00152A97" w:rsidRPr="007F2770" w:rsidRDefault="00152A97" w:rsidP="00BE6359">
            <w:pPr>
              <w:pStyle w:val="TAL"/>
              <w:rPr>
                <w:rFonts w:cs="Arial"/>
                <w:sz w:val="16"/>
                <w:szCs w:val="16"/>
              </w:rPr>
            </w:pPr>
            <w:r w:rsidRPr="007F2770">
              <w:rPr>
                <w:rFonts w:cs="Arial"/>
                <w:sz w:val="16"/>
                <w:szCs w:val="16"/>
              </w:rPr>
              <w:t>35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64D37A" w14:textId="69706D7C" w:rsidR="00152A97" w:rsidRPr="007F2770" w:rsidRDefault="00152A97"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1D42C" w14:textId="40D9B107" w:rsidR="00152A97" w:rsidRPr="007F2770" w:rsidRDefault="00152A97" w:rsidP="00BE6359">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5888E" w14:textId="310D4677" w:rsidR="00152A97" w:rsidRPr="007F2770" w:rsidRDefault="00152A97" w:rsidP="00BE6359">
            <w:pPr>
              <w:pStyle w:val="TAL"/>
              <w:rPr>
                <w:bCs/>
                <w:snapToGrid w:val="0"/>
                <w:sz w:val="16"/>
                <w:lang w:eastAsia="en-US"/>
              </w:rPr>
            </w:pPr>
            <w:r w:rsidRPr="007F2770">
              <w:rPr>
                <w:bCs/>
                <w:snapToGrid w:val="0"/>
                <w:sz w:val="16"/>
                <w:lang w:eastAsia="en-US"/>
              </w:rPr>
              <w:t>5G NAS Security Context handling for multiple regist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549112" w14:textId="1D14994D" w:rsidR="00152A97" w:rsidRPr="007F2770" w:rsidRDefault="00152A97" w:rsidP="00BE6359">
            <w:pPr>
              <w:pStyle w:val="TAL"/>
              <w:rPr>
                <w:bCs/>
                <w:snapToGrid w:val="0"/>
                <w:sz w:val="16"/>
                <w:lang w:eastAsia="en-US"/>
              </w:rPr>
            </w:pPr>
            <w:r w:rsidRPr="007F2770">
              <w:rPr>
                <w:bCs/>
                <w:snapToGrid w:val="0"/>
                <w:sz w:val="16"/>
                <w:lang w:eastAsia="en-US"/>
              </w:rPr>
              <w:t>17.4.0</w:t>
            </w:r>
          </w:p>
        </w:tc>
      </w:tr>
      <w:tr w:rsidR="00CC7F27" w:rsidRPr="007F2770" w14:paraId="557E7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06C95A" w14:textId="70F469B5" w:rsidR="00821CE6" w:rsidRPr="007F2770" w:rsidRDefault="00821CE6"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675518" w14:textId="6B88337F" w:rsidR="00821CE6" w:rsidRPr="007F2770" w:rsidRDefault="00821CE6"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383391" w14:textId="367D9F41" w:rsidR="00821CE6" w:rsidRPr="007F2770" w:rsidRDefault="002A76CD" w:rsidP="00BE6359">
            <w:pPr>
              <w:pStyle w:val="TAC"/>
              <w:ind w:left="284" w:hanging="284"/>
              <w:rPr>
                <w:sz w:val="16"/>
              </w:rPr>
            </w:pPr>
            <w:r w:rsidRPr="007F2770">
              <w:rPr>
                <w:sz w:val="16"/>
              </w:rPr>
              <w:t>CP-212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EFDD7" w14:textId="5E30D0A2" w:rsidR="00821CE6" w:rsidRPr="007F2770" w:rsidRDefault="00821CE6" w:rsidP="00BE6359">
            <w:pPr>
              <w:pStyle w:val="TAL"/>
              <w:rPr>
                <w:rFonts w:cs="Arial"/>
                <w:sz w:val="16"/>
                <w:szCs w:val="16"/>
              </w:rPr>
            </w:pPr>
            <w:r w:rsidRPr="007F2770">
              <w:rPr>
                <w:rFonts w:cs="Arial"/>
                <w:sz w:val="16"/>
                <w:szCs w:val="16"/>
              </w:rPr>
              <w:t>35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FD1BD7" w14:textId="2C9CD60E" w:rsidR="00821CE6" w:rsidRPr="007F2770" w:rsidRDefault="00821CE6" w:rsidP="00BE635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21CEF7" w14:textId="1FEEE554" w:rsidR="00821CE6" w:rsidRPr="007F2770" w:rsidRDefault="00821CE6"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94A1" w14:textId="020066C2" w:rsidR="00821CE6" w:rsidRPr="007F2770" w:rsidRDefault="00821CE6" w:rsidP="00BE6359">
            <w:pPr>
              <w:pStyle w:val="TAL"/>
              <w:rPr>
                <w:bCs/>
                <w:snapToGrid w:val="0"/>
                <w:sz w:val="16"/>
                <w:lang w:eastAsia="en-US"/>
              </w:rPr>
            </w:pPr>
            <w:r w:rsidRPr="007F2770">
              <w:rPr>
                <w:bCs/>
                <w:snapToGrid w:val="0"/>
                <w:sz w:val="16"/>
                <w:lang w:eastAsia="en-US"/>
              </w:rPr>
              <w:t>Multiple round-trips of AA messages dur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B8F20" w14:textId="3C28D190" w:rsidR="00821CE6" w:rsidRPr="007F2770" w:rsidRDefault="00821CE6" w:rsidP="00BE6359">
            <w:pPr>
              <w:pStyle w:val="TAL"/>
              <w:rPr>
                <w:bCs/>
                <w:snapToGrid w:val="0"/>
                <w:sz w:val="16"/>
                <w:lang w:eastAsia="en-US"/>
              </w:rPr>
            </w:pPr>
            <w:r w:rsidRPr="007F2770">
              <w:rPr>
                <w:bCs/>
                <w:snapToGrid w:val="0"/>
                <w:sz w:val="16"/>
                <w:lang w:eastAsia="en-US"/>
              </w:rPr>
              <w:t>17.4.0</w:t>
            </w:r>
          </w:p>
        </w:tc>
      </w:tr>
      <w:tr w:rsidR="00CC7F27" w:rsidRPr="007F2770" w14:paraId="4F5A1C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DDC75" w14:textId="4F098928" w:rsidR="00FB51A0" w:rsidRPr="007F2770" w:rsidRDefault="00FB51A0"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F7575" w14:textId="3BDFAB9B" w:rsidR="00FB51A0" w:rsidRPr="007F2770" w:rsidRDefault="00FB51A0"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89D435" w14:textId="2CABFC89" w:rsidR="00FB51A0" w:rsidRPr="007F2770" w:rsidRDefault="00FB51A0" w:rsidP="00BE6359">
            <w:pPr>
              <w:pStyle w:val="TAC"/>
              <w:ind w:left="284" w:hanging="284"/>
              <w:rPr>
                <w:sz w:val="16"/>
              </w:rPr>
            </w:pPr>
            <w:r w:rsidRPr="007F2770">
              <w:rPr>
                <w:sz w:val="16"/>
              </w:rPr>
              <w:t>CP-212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9ED2C5" w14:textId="60FABE96" w:rsidR="00FB51A0" w:rsidRPr="007F2770" w:rsidRDefault="00FB51A0" w:rsidP="00BE6359">
            <w:pPr>
              <w:pStyle w:val="TAL"/>
              <w:rPr>
                <w:rFonts w:cs="Arial"/>
                <w:sz w:val="16"/>
                <w:szCs w:val="16"/>
              </w:rPr>
            </w:pPr>
            <w:r w:rsidRPr="007F2770">
              <w:rPr>
                <w:rFonts w:cs="Arial"/>
                <w:sz w:val="16"/>
                <w:szCs w:val="16"/>
              </w:rPr>
              <w:t>35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8770E" w14:textId="3E355664" w:rsidR="00FB51A0" w:rsidRPr="007F2770" w:rsidRDefault="00FB51A0"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CC235C" w14:textId="7824895C" w:rsidR="00FB51A0" w:rsidRPr="007F2770" w:rsidRDefault="00FB51A0"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756102" w14:textId="70DB3545" w:rsidR="00FB51A0" w:rsidRPr="007F2770" w:rsidRDefault="00FB51A0" w:rsidP="00BE6359">
            <w:pPr>
              <w:pStyle w:val="TAL"/>
              <w:rPr>
                <w:bCs/>
                <w:snapToGrid w:val="0"/>
                <w:sz w:val="16"/>
                <w:lang w:eastAsia="en-US"/>
              </w:rPr>
            </w:pPr>
            <w:r w:rsidRPr="007F2770">
              <w:rPr>
                <w:bCs/>
                <w:snapToGrid w:val="0"/>
                <w:sz w:val="16"/>
                <w:lang w:eastAsia="en-US"/>
              </w:rPr>
              <w:t>Correction for incorrect CR implement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174260" w14:textId="546A122D" w:rsidR="00FB51A0" w:rsidRPr="007F2770" w:rsidRDefault="00FB51A0" w:rsidP="00BE6359">
            <w:pPr>
              <w:pStyle w:val="TAL"/>
              <w:rPr>
                <w:bCs/>
                <w:snapToGrid w:val="0"/>
                <w:sz w:val="16"/>
                <w:lang w:eastAsia="en-US"/>
              </w:rPr>
            </w:pPr>
            <w:r w:rsidRPr="007F2770">
              <w:rPr>
                <w:bCs/>
                <w:snapToGrid w:val="0"/>
                <w:sz w:val="16"/>
                <w:lang w:eastAsia="en-US"/>
              </w:rPr>
              <w:t>17.4.0</w:t>
            </w:r>
          </w:p>
        </w:tc>
      </w:tr>
      <w:tr w:rsidR="00CC7F27" w:rsidRPr="007F2770" w14:paraId="15E5E3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BA49FA" w14:textId="2F4C563C" w:rsidR="005443AA" w:rsidRPr="007F2770" w:rsidRDefault="005443AA"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B4BF41" w14:textId="1E950DEC" w:rsidR="005443AA" w:rsidRPr="007F2770" w:rsidRDefault="005443AA"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1A0CBD" w14:textId="3F2FB97C" w:rsidR="005443AA" w:rsidRPr="007F2770" w:rsidRDefault="005443AA" w:rsidP="00BE6359">
            <w:pPr>
              <w:pStyle w:val="TAC"/>
              <w:ind w:left="284" w:hanging="284"/>
              <w:rPr>
                <w:sz w:val="16"/>
              </w:rPr>
            </w:pPr>
            <w:r w:rsidRPr="007F2770">
              <w:rPr>
                <w:sz w:val="16"/>
              </w:rPr>
              <w:t>CP-2122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676641" w14:textId="1709ADB3" w:rsidR="005443AA" w:rsidRPr="007F2770" w:rsidRDefault="005443AA" w:rsidP="00BE6359">
            <w:pPr>
              <w:pStyle w:val="TAL"/>
              <w:rPr>
                <w:rFonts w:cs="Arial"/>
                <w:sz w:val="16"/>
                <w:szCs w:val="16"/>
              </w:rPr>
            </w:pPr>
            <w:r w:rsidRPr="007F2770">
              <w:rPr>
                <w:rFonts w:cs="Arial"/>
                <w:sz w:val="16"/>
                <w:szCs w:val="16"/>
              </w:rPr>
              <w:t>32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AC346" w14:textId="2794684D" w:rsidR="005443AA" w:rsidRPr="007F2770" w:rsidRDefault="005443AA"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B23157" w14:textId="4A78653B" w:rsidR="005443AA" w:rsidRPr="007F2770" w:rsidRDefault="005443AA"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BB96F" w14:textId="60934662" w:rsidR="005443AA" w:rsidRPr="007F2770" w:rsidRDefault="005443AA" w:rsidP="00BE6359">
            <w:pPr>
              <w:pStyle w:val="TAL"/>
              <w:rPr>
                <w:bCs/>
                <w:snapToGrid w:val="0"/>
                <w:sz w:val="16"/>
                <w:lang w:eastAsia="en-US"/>
              </w:rPr>
            </w:pPr>
            <w:r w:rsidRPr="007F2770">
              <w:rPr>
                <w:bCs/>
                <w:snapToGrid w:val="0"/>
                <w:sz w:val="16"/>
                <w:lang w:eastAsia="en-US"/>
              </w:rPr>
              <w:t>C2 pairing authorization at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A5C790" w14:textId="1FE9C58C" w:rsidR="005443AA" w:rsidRPr="007F2770" w:rsidRDefault="005443AA" w:rsidP="00BE6359">
            <w:pPr>
              <w:pStyle w:val="TAL"/>
              <w:rPr>
                <w:bCs/>
                <w:snapToGrid w:val="0"/>
                <w:sz w:val="16"/>
                <w:lang w:eastAsia="en-US"/>
              </w:rPr>
            </w:pPr>
            <w:r w:rsidRPr="007F2770">
              <w:rPr>
                <w:bCs/>
                <w:snapToGrid w:val="0"/>
                <w:sz w:val="16"/>
                <w:lang w:eastAsia="en-US"/>
              </w:rPr>
              <w:t>17.4.0</w:t>
            </w:r>
          </w:p>
        </w:tc>
      </w:tr>
      <w:tr w:rsidR="00CC7F27" w:rsidRPr="007F2770" w14:paraId="36FE1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9012E9" w14:textId="4D97F1A7" w:rsidR="00F3482D" w:rsidRPr="007F2770" w:rsidRDefault="00F3482D"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3264E2" w14:textId="591E7260" w:rsidR="00F3482D" w:rsidRPr="007F2770" w:rsidRDefault="00F3482D"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5360D" w14:textId="23E6B2F0" w:rsidR="00F3482D" w:rsidRPr="007F2770" w:rsidRDefault="00F3482D" w:rsidP="00BE6359">
            <w:pPr>
              <w:pStyle w:val="TAC"/>
              <w:ind w:left="284" w:hanging="284"/>
              <w:rPr>
                <w:sz w:val="16"/>
              </w:rPr>
            </w:pPr>
            <w:r w:rsidRPr="007F2770">
              <w:rPr>
                <w:sz w:val="16"/>
              </w:rPr>
              <w:t>CP-212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07659E" w14:textId="284B6FEE" w:rsidR="00F3482D" w:rsidRPr="007F2770" w:rsidRDefault="00F3482D" w:rsidP="00BE6359">
            <w:pPr>
              <w:pStyle w:val="TAL"/>
              <w:rPr>
                <w:rFonts w:cs="Arial"/>
                <w:sz w:val="16"/>
                <w:szCs w:val="16"/>
              </w:rPr>
            </w:pPr>
            <w:r w:rsidRPr="007F2770">
              <w:rPr>
                <w:rFonts w:cs="Arial"/>
                <w:sz w:val="16"/>
                <w:szCs w:val="16"/>
              </w:rPr>
              <w:t>3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23085" w14:textId="532A45E7" w:rsidR="00F3482D" w:rsidRPr="007F2770" w:rsidRDefault="00F3482D" w:rsidP="00BE635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C3B28" w14:textId="0704A02E" w:rsidR="00F3482D" w:rsidRPr="007F2770" w:rsidRDefault="00F3482D"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962309" w14:textId="292FFC55" w:rsidR="00F3482D" w:rsidRPr="007F2770" w:rsidRDefault="00F3482D" w:rsidP="00BE6359">
            <w:pPr>
              <w:pStyle w:val="TAL"/>
              <w:rPr>
                <w:bCs/>
                <w:snapToGrid w:val="0"/>
                <w:sz w:val="16"/>
                <w:lang w:eastAsia="en-US"/>
              </w:rPr>
            </w:pPr>
            <w:r w:rsidRPr="007F2770">
              <w:rPr>
                <w:bCs/>
                <w:snapToGrid w:val="0"/>
                <w:sz w:val="16"/>
                <w:lang w:eastAsia="en-US"/>
              </w:rPr>
              <w:t>C2 pairing authorization at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AB7E7" w14:textId="0B51ABB5" w:rsidR="00F3482D" w:rsidRPr="007F2770" w:rsidRDefault="00F3482D" w:rsidP="00BE6359">
            <w:pPr>
              <w:pStyle w:val="TAL"/>
              <w:rPr>
                <w:bCs/>
                <w:snapToGrid w:val="0"/>
                <w:sz w:val="16"/>
                <w:lang w:eastAsia="en-US"/>
              </w:rPr>
            </w:pPr>
            <w:r w:rsidRPr="007F2770">
              <w:rPr>
                <w:bCs/>
                <w:snapToGrid w:val="0"/>
                <w:sz w:val="16"/>
                <w:lang w:eastAsia="en-US"/>
              </w:rPr>
              <w:t>17.4.0</w:t>
            </w:r>
          </w:p>
        </w:tc>
      </w:tr>
      <w:tr w:rsidR="00CC7F27" w:rsidRPr="007F2770" w14:paraId="7E1342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932FB" w14:textId="43E2638D" w:rsidR="00C83E8E" w:rsidRPr="007F2770" w:rsidRDefault="00C83E8E"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59F4C" w14:textId="5F11F642" w:rsidR="00C83E8E" w:rsidRPr="007F2770" w:rsidRDefault="00C83E8E"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D17D3" w14:textId="324A58DE" w:rsidR="00C83E8E" w:rsidRPr="007F2770" w:rsidRDefault="00C83E8E"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E7E51A" w14:textId="3389CC7D" w:rsidR="00C83E8E" w:rsidRPr="007F2770" w:rsidRDefault="00C83E8E" w:rsidP="00BE6359">
            <w:pPr>
              <w:pStyle w:val="TAL"/>
              <w:rPr>
                <w:rFonts w:cs="Arial"/>
                <w:sz w:val="16"/>
                <w:szCs w:val="16"/>
              </w:rPr>
            </w:pPr>
            <w:r w:rsidRPr="007F2770">
              <w:rPr>
                <w:rFonts w:cs="Arial"/>
                <w:sz w:val="16"/>
                <w:szCs w:val="16"/>
              </w:rPr>
              <w:t>35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4CDC35" w14:textId="0AA90AE0" w:rsidR="00C83E8E" w:rsidRPr="007F2770" w:rsidRDefault="00C83E8E"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A894D9" w14:textId="7C6DF100" w:rsidR="00C83E8E" w:rsidRPr="007F2770" w:rsidRDefault="00C83E8E"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63407F" w14:textId="0632B67D" w:rsidR="00C83E8E" w:rsidRPr="007F2770" w:rsidRDefault="00C83E8E" w:rsidP="00BE6359">
            <w:pPr>
              <w:pStyle w:val="TAL"/>
              <w:rPr>
                <w:bCs/>
                <w:snapToGrid w:val="0"/>
                <w:sz w:val="16"/>
                <w:lang w:eastAsia="en-US"/>
              </w:rPr>
            </w:pPr>
            <w:r w:rsidRPr="007F2770">
              <w:rPr>
                <w:bCs/>
                <w:snapToGrid w:val="0"/>
                <w:sz w:val="16"/>
                <w:lang w:eastAsia="en-US"/>
              </w:rPr>
              <w:t xml:space="preserve">MINT: Added new registration type for disaster roam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ADFEC3" w14:textId="7BFB7093" w:rsidR="00C83E8E" w:rsidRPr="007F2770" w:rsidRDefault="00C83E8E" w:rsidP="00BE6359">
            <w:pPr>
              <w:pStyle w:val="TAL"/>
              <w:rPr>
                <w:bCs/>
                <w:snapToGrid w:val="0"/>
                <w:sz w:val="16"/>
                <w:lang w:eastAsia="en-US"/>
              </w:rPr>
            </w:pPr>
            <w:r w:rsidRPr="007F2770">
              <w:rPr>
                <w:bCs/>
                <w:snapToGrid w:val="0"/>
                <w:sz w:val="16"/>
                <w:lang w:eastAsia="en-US"/>
              </w:rPr>
              <w:t>17.4.0</w:t>
            </w:r>
          </w:p>
        </w:tc>
      </w:tr>
      <w:tr w:rsidR="00CC7F27" w:rsidRPr="007F2770" w14:paraId="5B247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4812C" w14:textId="20ED1E9D" w:rsidR="00DA317F" w:rsidRPr="007F2770" w:rsidRDefault="00DA317F"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6C453C" w14:textId="43BC259B" w:rsidR="00DA317F" w:rsidRPr="007F2770" w:rsidRDefault="00DA317F"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A8D6E2" w14:textId="3B4F7FCD" w:rsidR="00DA317F" w:rsidRPr="007F2770" w:rsidRDefault="00DA317F" w:rsidP="00BE6359">
            <w:pPr>
              <w:pStyle w:val="TAC"/>
              <w:ind w:left="284" w:hanging="284"/>
              <w:rPr>
                <w:sz w:val="16"/>
              </w:rPr>
            </w:pPr>
            <w:r w:rsidRPr="007F2770">
              <w:rPr>
                <w:sz w:val="16"/>
              </w:rPr>
              <w:t>CP-21212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4589" w14:textId="115A7DB0" w:rsidR="00DA317F" w:rsidRPr="007F2770" w:rsidRDefault="00DA317F" w:rsidP="00BE6359">
            <w:pPr>
              <w:pStyle w:val="TAL"/>
              <w:rPr>
                <w:rFonts w:cs="Arial"/>
                <w:sz w:val="16"/>
                <w:szCs w:val="16"/>
              </w:rPr>
            </w:pPr>
            <w:r w:rsidRPr="007F2770">
              <w:rPr>
                <w:rFonts w:cs="Arial"/>
                <w:sz w:val="16"/>
                <w:szCs w:val="16"/>
              </w:rPr>
              <w:t>35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A083C6" w14:textId="7778748A" w:rsidR="00DA317F" w:rsidRPr="007F2770" w:rsidRDefault="00DA317F" w:rsidP="00BE635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EA32" w14:textId="3978ABFF" w:rsidR="00DA317F" w:rsidRPr="007F2770" w:rsidRDefault="00DA317F" w:rsidP="00BE635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43A88" w14:textId="5976EA9B" w:rsidR="00DA317F" w:rsidRPr="007F2770" w:rsidRDefault="00DA317F" w:rsidP="00BE6359">
            <w:pPr>
              <w:pStyle w:val="TAL"/>
              <w:rPr>
                <w:bCs/>
                <w:snapToGrid w:val="0"/>
                <w:sz w:val="16"/>
                <w:lang w:eastAsia="en-US"/>
              </w:rPr>
            </w:pPr>
            <w:r w:rsidRPr="007F2770">
              <w:rPr>
                <w:bCs/>
                <w:snapToGrid w:val="0"/>
                <w:sz w:val="16"/>
                <w:lang w:eastAsia="en-US"/>
              </w:rPr>
              <w:t>Deregister for disaster inbound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66BDA" w14:textId="519A07FE" w:rsidR="00DA317F" w:rsidRPr="007F2770" w:rsidRDefault="00DA317F" w:rsidP="00BE6359">
            <w:pPr>
              <w:pStyle w:val="TAL"/>
              <w:rPr>
                <w:bCs/>
                <w:snapToGrid w:val="0"/>
                <w:sz w:val="16"/>
                <w:lang w:eastAsia="en-US"/>
              </w:rPr>
            </w:pPr>
            <w:r w:rsidRPr="007F2770">
              <w:rPr>
                <w:bCs/>
                <w:snapToGrid w:val="0"/>
                <w:sz w:val="16"/>
                <w:lang w:eastAsia="en-US"/>
              </w:rPr>
              <w:t>17.4.0</w:t>
            </w:r>
          </w:p>
        </w:tc>
      </w:tr>
      <w:tr w:rsidR="00CC7F27" w:rsidRPr="007F2770" w14:paraId="078C1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8462" w14:textId="24D85F19" w:rsidR="00AD0B91" w:rsidRPr="007F2770" w:rsidRDefault="00AD0B91" w:rsidP="00BE635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6D628A" w14:textId="1BC504FF" w:rsidR="00AD0B91" w:rsidRPr="007F2770" w:rsidRDefault="00AD0B91" w:rsidP="00BE635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A3827" w14:textId="315F674E" w:rsidR="00AD0B91" w:rsidRPr="007F2770" w:rsidRDefault="00AD0B91" w:rsidP="00BE6359">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F8F8ED" w14:textId="06553CE2" w:rsidR="00AD0B91" w:rsidRPr="007F2770" w:rsidRDefault="00AD0B91" w:rsidP="00BE6359">
            <w:pPr>
              <w:pStyle w:val="TAL"/>
              <w:rPr>
                <w:rFonts w:cs="Arial"/>
                <w:sz w:val="16"/>
                <w:szCs w:val="16"/>
              </w:rPr>
            </w:pPr>
            <w:r w:rsidRPr="007F2770">
              <w:rPr>
                <w:rFonts w:cs="Arial"/>
                <w:sz w:val="16"/>
                <w:szCs w:val="16"/>
              </w:rPr>
              <w:t>3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725DE3" w14:textId="0D0B5C9E" w:rsidR="00AD0B91" w:rsidRPr="007F2770" w:rsidRDefault="00AD0B91" w:rsidP="00BE635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88935F" w14:textId="2106CFDD" w:rsidR="00AD0B91" w:rsidRPr="007F2770" w:rsidRDefault="00AD0B91" w:rsidP="00BE635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8A8F68" w14:textId="2DBB819E" w:rsidR="00AD0B91" w:rsidRPr="007F2770" w:rsidRDefault="00AD0B91" w:rsidP="00BE6359">
            <w:pPr>
              <w:pStyle w:val="TAL"/>
              <w:rPr>
                <w:bCs/>
                <w:snapToGrid w:val="0"/>
                <w:sz w:val="16"/>
                <w:lang w:eastAsia="en-US"/>
              </w:rPr>
            </w:pPr>
            <w:r w:rsidRPr="007F2770">
              <w:rPr>
                <w:bCs/>
                <w:snapToGrid w:val="0"/>
                <w:sz w:val="16"/>
                <w:lang w:eastAsia="en-US"/>
              </w:rPr>
              <w:t>UE-DS-TT residence time defined in 3GPP TS 23.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AC7834" w14:textId="1DCA8F03" w:rsidR="00AD0B91" w:rsidRPr="007F2770" w:rsidRDefault="00AD0B91" w:rsidP="00BE6359">
            <w:pPr>
              <w:pStyle w:val="TAL"/>
              <w:rPr>
                <w:bCs/>
                <w:snapToGrid w:val="0"/>
                <w:sz w:val="16"/>
                <w:lang w:eastAsia="en-US"/>
              </w:rPr>
            </w:pPr>
            <w:r w:rsidRPr="007F2770">
              <w:rPr>
                <w:bCs/>
                <w:snapToGrid w:val="0"/>
                <w:sz w:val="16"/>
                <w:lang w:eastAsia="en-US"/>
              </w:rPr>
              <w:t>17.4.0</w:t>
            </w:r>
          </w:p>
        </w:tc>
      </w:tr>
      <w:tr w:rsidR="00CC7F27" w:rsidRPr="007F2770" w14:paraId="14AB65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15C62" w14:textId="0E709F5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51F237" w14:textId="119D9956"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C6274A" w14:textId="11A2745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DE660" w14:textId="1D84CD37" w:rsidR="00513E2E" w:rsidRPr="007F2770" w:rsidRDefault="00513E2E" w:rsidP="00513E2E">
            <w:pPr>
              <w:pStyle w:val="TAL"/>
              <w:rPr>
                <w:rFonts w:cs="Arial"/>
                <w:sz w:val="16"/>
                <w:szCs w:val="16"/>
              </w:rPr>
            </w:pPr>
            <w:r w:rsidRPr="007F2770">
              <w:rPr>
                <w:rFonts w:cs="Arial"/>
                <w:sz w:val="16"/>
                <w:szCs w:val="16"/>
              </w:rPr>
              <w:t>34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DBB5F5" w14:textId="3E118325" w:rsidR="00513E2E" w:rsidRPr="007F2770" w:rsidRDefault="00513E2E"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063F9" w14:textId="1004E14F"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83DD8" w14:textId="2548B110" w:rsidR="00513E2E" w:rsidRPr="007F2770" w:rsidRDefault="00513E2E" w:rsidP="00513E2E">
            <w:pPr>
              <w:pStyle w:val="TAL"/>
              <w:rPr>
                <w:bCs/>
                <w:snapToGrid w:val="0"/>
                <w:sz w:val="16"/>
                <w:lang w:eastAsia="en-US"/>
              </w:rPr>
            </w:pPr>
            <w:r w:rsidRPr="007F2770">
              <w:rPr>
                <w:bCs/>
                <w:snapToGrid w:val="0"/>
                <w:sz w:val="16"/>
                <w:lang w:eastAsia="en-US"/>
              </w:rPr>
              <w:t>Replacement of TS 24.519 with TS 24.5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196103" w14:textId="081F07EC"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47A3A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5836A" w14:textId="6C20DADF"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4F603D" w14:textId="4379872F"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BB8C3" w14:textId="5A378D35"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BD7F3" w14:textId="7891E854" w:rsidR="00513E2E" w:rsidRPr="007F2770" w:rsidRDefault="00513E2E" w:rsidP="00513E2E">
            <w:pPr>
              <w:pStyle w:val="TAL"/>
              <w:rPr>
                <w:rFonts w:cs="Arial"/>
                <w:sz w:val="16"/>
                <w:szCs w:val="16"/>
              </w:rPr>
            </w:pPr>
            <w:r w:rsidRPr="007F2770">
              <w:rPr>
                <w:rFonts w:cs="Arial"/>
                <w:sz w:val="16"/>
                <w:szCs w:val="16"/>
              </w:rPr>
              <w:t>3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784738" w14:textId="39F3E881"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50DCD4" w14:textId="64E366AD"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348550" w14:textId="6FDB6EAE" w:rsidR="00513E2E" w:rsidRPr="007F2770" w:rsidRDefault="00513E2E" w:rsidP="00513E2E">
            <w:pPr>
              <w:pStyle w:val="TAL"/>
              <w:rPr>
                <w:bCs/>
                <w:snapToGrid w:val="0"/>
                <w:sz w:val="16"/>
                <w:lang w:eastAsia="en-US"/>
              </w:rPr>
            </w:pPr>
            <w:r w:rsidRPr="007F2770">
              <w:rPr>
                <w:bCs/>
                <w:snapToGrid w:val="0"/>
                <w:sz w:val="16"/>
                <w:lang w:eastAsia="en-US"/>
              </w:rPr>
              <w:t>Cleanup limitation about Ethernet DS-TT port and Ethernet type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EB0ECE" w14:textId="57F8E5F2"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6BDC98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A3C633" w14:textId="08C1D968" w:rsidR="00513E2E" w:rsidRPr="007F2770" w:rsidRDefault="00513E2E"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77EF3" w14:textId="0FBE248E" w:rsidR="00513E2E" w:rsidRPr="007F2770" w:rsidRDefault="00513E2E"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CE03C0" w14:textId="635B6416" w:rsidR="00513E2E" w:rsidRPr="007F2770" w:rsidRDefault="00513E2E"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29D90" w14:textId="2403C45D" w:rsidR="00513E2E" w:rsidRPr="007F2770" w:rsidRDefault="00513E2E" w:rsidP="00513E2E">
            <w:pPr>
              <w:pStyle w:val="TAL"/>
              <w:rPr>
                <w:rFonts w:cs="Arial"/>
                <w:sz w:val="16"/>
                <w:szCs w:val="16"/>
              </w:rPr>
            </w:pPr>
            <w:r w:rsidRPr="007F2770">
              <w:rPr>
                <w:rFonts w:cs="Arial"/>
                <w:sz w:val="16"/>
                <w:szCs w:val="16"/>
              </w:rPr>
              <w:t>35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137BBA" w14:textId="345F62D6" w:rsidR="00513E2E" w:rsidRPr="007F2770" w:rsidRDefault="00513E2E"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7E3CF4" w14:textId="4EE7A78A" w:rsidR="00513E2E" w:rsidRPr="007F2770" w:rsidRDefault="00513E2E"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520D3" w14:textId="05633771" w:rsidR="00513E2E" w:rsidRPr="007F2770" w:rsidRDefault="00513E2E" w:rsidP="00513E2E">
            <w:pPr>
              <w:pStyle w:val="TAL"/>
              <w:rPr>
                <w:bCs/>
                <w:snapToGrid w:val="0"/>
                <w:sz w:val="16"/>
                <w:lang w:eastAsia="en-US"/>
              </w:rPr>
            </w:pPr>
            <w:r w:rsidRPr="007F2770">
              <w:rPr>
                <w:bCs/>
                <w:snapToGrid w:val="0"/>
                <w:sz w:val="16"/>
                <w:lang w:eastAsia="en-US"/>
              </w:rPr>
              <w:t>Supporting of TSCTS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F923BB" w14:textId="23006440" w:rsidR="00513E2E" w:rsidRPr="007F2770" w:rsidRDefault="00513E2E" w:rsidP="00513E2E">
            <w:pPr>
              <w:pStyle w:val="TAL"/>
              <w:rPr>
                <w:bCs/>
                <w:snapToGrid w:val="0"/>
                <w:sz w:val="16"/>
                <w:lang w:eastAsia="en-US"/>
              </w:rPr>
            </w:pPr>
            <w:r w:rsidRPr="007F2770">
              <w:rPr>
                <w:bCs/>
                <w:snapToGrid w:val="0"/>
                <w:sz w:val="16"/>
                <w:lang w:eastAsia="en-US"/>
              </w:rPr>
              <w:t>17.4.0</w:t>
            </w:r>
          </w:p>
        </w:tc>
      </w:tr>
      <w:tr w:rsidR="00CC7F27" w:rsidRPr="007F2770" w14:paraId="222BB9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EC1D4" w14:textId="0289F9B3"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2EA7B2" w14:textId="023CE7A7"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E45504" w14:textId="206298DD" w:rsidR="001D148A" w:rsidRPr="007F2770" w:rsidRDefault="001D148A" w:rsidP="00513E2E">
            <w:pPr>
              <w:pStyle w:val="TAC"/>
              <w:ind w:left="284" w:hanging="284"/>
              <w:rPr>
                <w:sz w:val="16"/>
              </w:rPr>
            </w:pPr>
            <w:r w:rsidRPr="007F2770">
              <w:rPr>
                <w:sz w:val="16"/>
              </w:rPr>
              <w:t>CP-21212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9E764F" w14:textId="04522474" w:rsidR="001D148A" w:rsidRPr="007F2770" w:rsidRDefault="001D148A" w:rsidP="00513E2E">
            <w:pPr>
              <w:pStyle w:val="TAL"/>
              <w:rPr>
                <w:rFonts w:cs="Arial"/>
                <w:sz w:val="16"/>
                <w:szCs w:val="16"/>
              </w:rPr>
            </w:pPr>
            <w:r w:rsidRPr="007F2770">
              <w:rPr>
                <w:rFonts w:cs="Arial"/>
                <w:sz w:val="16"/>
                <w:szCs w:val="16"/>
              </w:rPr>
              <w:t>35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2D9834" w14:textId="501A5164" w:rsidR="001D148A" w:rsidRPr="007F2770" w:rsidRDefault="001D148A"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34E51F" w14:textId="57B836CD"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6B520" w14:textId="1B9A98EB" w:rsidR="001D148A" w:rsidRPr="007F2770" w:rsidRDefault="001D148A" w:rsidP="00513E2E">
            <w:pPr>
              <w:pStyle w:val="TAL"/>
              <w:rPr>
                <w:bCs/>
                <w:snapToGrid w:val="0"/>
                <w:sz w:val="16"/>
                <w:lang w:eastAsia="en-US"/>
              </w:rPr>
            </w:pPr>
            <w:r w:rsidRPr="007F2770">
              <w:rPr>
                <w:bCs/>
                <w:snapToGrid w:val="0"/>
                <w:sz w:val="16"/>
                <w:lang w:eastAsia="en-US"/>
              </w:rPr>
              <w:t>IEEE Std 1588-2019 referenc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F3E74" w14:textId="5F3EE47F"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4C280A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0FB8C7" w14:textId="372CE070" w:rsidR="001D148A" w:rsidRPr="007F2770" w:rsidRDefault="001D148A"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3094FD" w14:textId="4FAAFEA1" w:rsidR="001D148A" w:rsidRPr="007F2770" w:rsidRDefault="001D148A"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0A0ED" w14:textId="7A9F5143" w:rsidR="001D148A" w:rsidRPr="007F2770" w:rsidRDefault="001D148A"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A770B" w14:textId="52B0C2FF" w:rsidR="001D148A" w:rsidRPr="007F2770" w:rsidRDefault="001D148A" w:rsidP="00513E2E">
            <w:pPr>
              <w:pStyle w:val="TAL"/>
              <w:rPr>
                <w:rFonts w:cs="Arial"/>
                <w:sz w:val="16"/>
                <w:szCs w:val="16"/>
              </w:rPr>
            </w:pPr>
            <w:r w:rsidRPr="007F2770">
              <w:rPr>
                <w:rFonts w:cs="Arial"/>
                <w:sz w:val="16"/>
                <w:szCs w:val="16"/>
              </w:rPr>
              <w:t>35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75BDC1" w14:textId="3D27C3CF" w:rsidR="001D148A" w:rsidRPr="007F2770" w:rsidRDefault="001D148A"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D905E" w14:textId="58B4D5E6" w:rsidR="001D148A" w:rsidRPr="007F2770" w:rsidRDefault="001D148A"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85EB5" w14:textId="163D9F75" w:rsidR="001D148A" w:rsidRPr="007F2770" w:rsidRDefault="001D148A" w:rsidP="00513E2E">
            <w:pPr>
              <w:pStyle w:val="TAL"/>
              <w:rPr>
                <w:bCs/>
                <w:snapToGrid w:val="0"/>
                <w:sz w:val="16"/>
                <w:lang w:eastAsia="en-US"/>
              </w:rPr>
            </w:pPr>
            <w:r w:rsidRPr="007F2770">
              <w:rPr>
                <w:bCs/>
                <w:snapToGrid w:val="0"/>
                <w:sz w:val="16"/>
                <w:lang w:eastAsia="en-US"/>
              </w:rPr>
              <w:t>Consistent terms on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7629A3" w14:textId="6CCB42BD" w:rsidR="001D148A" w:rsidRPr="007F2770" w:rsidRDefault="001D148A" w:rsidP="00513E2E">
            <w:pPr>
              <w:pStyle w:val="TAL"/>
              <w:rPr>
                <w:bCs/>
                <w:snapToGrid w:val="0"/>
                <w:sz w:val="16"/>
                <w:lang w:eastAsia="en-US"/>
              </w:rPr>
            </w:pPr>
            <w:r w:rsidRPr="007F2770">
              <w:rPr>
                <w:bCs/>
                <w:snapToGrid w:val="0"/>
                <w:sz w:val="16"/>
                <w:lang w:eastAsia="en-US"/>
              </w:rPr>
              <w:t>17.4.0</w:t>
            </w:r>
          </w:p>
        </w:tc>
      </w:tr>
      <w:tr w:rsidR="00CC7F27" w:rsidRPr="007F2770" w14:paraId="02594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177DF1" w14:textId="36CF595E" w:rsidR="00FC68D7" w:rsidRPr="007F2770" w:rsidRDefault="00FC68D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47634F" w14:textId="4BA43960" w:rsidR="00FC68D7" w:rsidRPr="007F2770" w:rsidRDefault="00FC68D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9C8F5" w14:textId="3D3D1444" w:rsidR="00FC68D7" w:rsidRPr="007F2770" w:rsidRDefault="00FC68D7"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F3134" w14:textId="71397CDD" w:rsidR="00FC68D7" w:rsidRPr="007F2770" w:rsidRDefault="00FC68D7" w:rsidP="00513E2E">
            <w:pPr>
              <w:pStyle w:val="TAL"/>
              <w:rPr>
                <w:rFonts w:cs="Arial"/>
                <w:sz w:val="16"/>
                <w:szCs w:val="16"/>
              </w:rPr>
            </w:pPr>
            <w:r w:rsidRPr="007F2770">
              <w:rPr>
                <w:rFonts w:cs="Arial"/>
                <w:sz w:val="16"/>
                <w:szCs w:val="16"/>
              </w:rPr>
              <w:t>3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EF5556" w14:textId="2C50C29D" w:rsidR="00FC68D7" w:rsidRPr="007F2770" w:rsidRDefault="00FC68D7"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9759E" w14:textId="01BB696E" w:rsidR="00FC68D7" w:rsidRPr="007F2770" w:rsidRDefault="00FC68D7"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122323" w14:textId="56739FDB" w:rsidR="00FC68D7" w:rsidRPr="007F2770" w:rsidRDefault="00FC68D7" w:rsidP="00513E2E">
            <w:pPr>
              <w:pStyle w:val="TAL"/>
              <w:rPr>
                <w:bCs/>
                <w:snapToGrid w:val="0"/>
                <w:sz w:val="16"/>
                <w:lang w:eastAsia="en-US"/>
              </w:rPr>
            </w:pPr>
            <w:r w:rsidRPr="007F2770">
              <w:rPr>
                <w:bCs/>
                <w:snapToGrid w:val="0"/>
                <w:sz w:val="16"/>
                <w:lang w:eastAsia="en-US"/>
              </w:rPr>
              <w:t>Slice handling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DACF8E" w14:textId="334DCCE7" w:rsidR="00FC68D7" w:rsidRPr="007F2770" w:rsidRDefault="00FC68D7" w:rsidP="00513E2E">
            <w:pPr>
              <w:pStyle w:val="TAL"/>
              <w:rPr>
                <w:bCs/>
                <w:snapToGrid w:val="0"/>
                <w:sz w:val="16"/>
                <w:lang w:eastAsia="en-US"/>
              </w:rPr>
            </w:pPr>
            <w:r w:rsidRPr="007F2770">
              <w:rPr>
                <w:bCs/>
                <w:snapToGrid w:val="0"/>
                <w:sz w:val="16"/>
                <w:lang w:eastAsia="en-US"/>
              </w:rPr>
              <w:t>17.4.0</w:t>
            </w:r>
          </w:p>
        </w:tc>
      </w:tr>
      <w:tr w:rsidR="00CC7F27" w:rsidRPr="007F2770" w14:paraId="0446297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03C69D" w14:textId="12B1FAB9" w:rsidR="00D30AB4" w:rsidRPr="007F2770" w:rsidRDefault="00D30AB4"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E75505" w14:textId="50EC5709" w:rsidR="00D30AB4" w:rsidRPr="007F2770" w:rsidRDefault="00D30AB4"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B56E71" w14:textId="08284975" w:rsidR="00D30AB4" w:rsidRPr="007F2770" w:rsidRDefault="00D30AB4"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AC5C9" w14:textId="115C2AFA" w:rsidR="00D30AB4" w:rsidRPr="007F2770" w:rsidRDefault="00D30AB4" w:rsidP="00513E2E">
            <w:pPr>
              <w:pStyle w:val="TAL"/>
              <w:rPr>
                <w:rFonts w:cs="Arial"/>
                <w:sz w:val="16"/>
                <w:szCs w:val="16"/>
              </w:rPr>
            </w:pPr>
            <w:r w:rsidRPr="007F2770">
              <w:rPr>
                <w:rFonts w:cs="Arial"/>
                <w:sz w:val="16"/>
                <w:szCs w:val="16"/>
              </w:rPr>
              <w:t>3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62769B" w14:textId="70E6B18A" w:rsidR="00D30AB4" w:rsidRPr="007F2770" w:rsidRDefault="00D30AB4"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CCFD5" w14:textId="766318C0" w:rsidR="00D30AB4" w:rsidRPr="007F2770" w:rsidRDefault="00D30AB4"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DE8B5" w14:textId="311EEB98" w:rsidR="00D30AB4" w:rsidRPr="007F2770" w:rsidRDefault="00D30AB4" w:rsidP="00513E2E">
            <w:pPr>
              <w:pStyle w:val="TAL"/>
              <w:rPr>
                <w:bCs/>
                <w:snapToGrid w:val="0"/>
                <w:sz w:val="16"/>
                <w:lang w:eastAsia="en-US"/>
              </w:rPr>
            </w:pPr>
            <w:r w:rsidRPr="007F2770">
              <w:rPr>
                <w:bCs/>
                <w:snapToGrid w:val="0"/>
                <w:sz w:val="16"/>
                <w:lang w:eastAsia="en-US"/>
              </w:rPr>
              <w:t xml:space="preserve">NSSAAF : Network slice-specific and SNPN authentication and authorization func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8548CA" w14:textId="39E2517B" w:rsidR="00D30AB4" w:rsidRPr="007F2770" w:rsidRDefault="00D30AB4" w:rsidP="00513E2E">
            <w:pPr>
              <w:pStyle w:val="TAL"/>
              <w:rPr>
                <w:bCs/>
                <w:snapToGrid w:val="0"/>
                <w:sz w:val="16"/>
                <w:lang w:eastAsia="en-US"/>
              </w:rPr>
            </w:pPr>
            <w:r w:rsidRPr="007F2770">
              <w:rPr>
                <w:bCs/>
                <w:snapToGrid w:val="0"/>
                <w:sz w:val="16"/>
                <w:lang w:eastAsia="en-US"/>
              </w:rPr>
              <w:t>17.4.0</w:t>
            </w:r>
          </w:p>
        </w:tc>
      </w:tr>
      <w:tr w:rsidR="00CC7F27" w:rsidRPr="007F2770" w14:paraId="586BA9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F0DE3A" w14:textId="35651F9C" w:rsidR="00CB1861" w:rsidRPr="007F2770" w:rsidRDefault="00CB186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A43F2" w14:textId="037A6F34" w:rsidR="00CB1861" w:rsidRPr="007F2770" w:rsidRDefault="00CB186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5D4B78" w14:textId="747E2EBA" w:rsidR="00CB1861" w:rsidRPr="007F2770" w:rsidRDefault="00CB186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5090C" w14:textId="2ED2320B" w:rsidR="00CB1861" w:rsidRPr="007F2770" w:rsidRDefault="00CB1861" w:rsidP="00513E2E">
            <w:pPr>
              <w:pStyle w:val="TAL"/>
              <w:rPr>
                <w:rFonts w:cs="Arial"/>
                <w:sz w:val="16"/>
                <w:szCs w:val="16"/>
              </w:rPr>
            </w:pPr>
            <w:r w:rsidRPr="007F2770">
              <w:rPr>
                <w:rFonts w:cs="Arial"/>
                <w:sz w:val="16"/>
                <w:szCs w:val="16"/>
              </w:rPr>
              <w:t>35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8CBA8" w14:textId="54BD19BE" w:rsidR="00CB1861" w:rsidRPr="007F2770" w:rsidRDefault="00CB186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09ABA6" w14:textId="687DC19B" w:rsidR="00CB1861" w:rsidRPr="007F2770" w:rsidRDefault="00CB1861"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0ABAF3" w14:textId="38C31267" w:rsidR="00CB1861" w:rsidRPr="007F2770" w:rsidRDefault="00CB1861" w:rsidP="00513E2E">
            <w:pPr>
              <w:pStyle w:val="TAL"/>
              <w:rPr>
                <w:bCs/>
                <w:snapToGrid w:val="0"/>
                <w:sz w:val="16"/>
                <w:lang w:eastAsia="en-US"/>
              </w:rPr>
            </w:pPr>
            <w:r w:rsidRPr="007F2770">
              <w:rPr>
                <w:bCs/>
                <w:snapToGrid w:val="0"/>
                <w:sz w:val="16"/>
                <w:lang w:eastAsia="en-US"/>
              </w:rPr>
              <w:t>Handling of AUTHENTICATION REJECT message i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2C63C" w14:textId="17AF5006" w:rsidR="00CB1861" w:rsidRPr="007F2770" w:rsidRDefault="00CB1861" w:rsidP="00513E2E">
            <w:pPr>
              <w:pStyle w:val="TAL"/>
              <w:rPr>
                <w:bCs/>
                <w:snapToGrid w:val="0"/>
                <w:sz w:val="16"/>
                <w:lang w:eastAsia="en-US"/>
              </w:rPr>
            </w:pPr>
            <w:r w:rsidRPr="007F2770">
              <w:rPr>
                <w:bCs/>
                <w:snapToGrid w:val="0"/>
                <w:sz w:val="16"/>
                <w:lang w:eastAsia="en-US"/>
              </w:rPr>
              <w:t>17.4.0</w:t>
            </w:r>
          </w:p>
        </w:tc>
      </w:tr>
      <w:tr w:rsidR="00CC7F27" w:rsidRPr="007F2770" w14:paraId="33C541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13F3D" w14:textId="3181A409" w:rsidR="00C642D1" w:rsidRPr="007F2770" w:rsidRDefault="00C642D1"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3E678" w14:textId="557EC349" w:rsidR="00C642D1" w:rsidRPr="007F2770" w:rsidRDefault="00C642D1"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7D653C" w14:textId="39E60A82" w:rsidR="00C642D1" w:rsidRPr="007F2770" w:rsidRDefault="00C642D1"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167E4" w14:textId="1FEA625D" w:rsidR="00C642D1" w:rsidRPr="007F2770" w:rsidRDefault="00C642D1" w:rsidP="00513E2E">
            <w:pPr>
              <w:pStyle w:val="TAL"/>
              <w:rPr>
                <w:rFonts w:cs="Arial"/>
                <w:sz w:val="16"/>
                <w:szCs w:val="16"/>
              </w:rPr>
            </w:pPr>
            <w:r w:rsidRPr="007F2770">
              <w:rPr>
                <w:rFonts w:cs="Arial"/>
                <w:sz w:val="16"/>
                <w:szCs w:val="16"/>
              </w:rPr>
              <w:t>3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1B7F68" w14:textId="23D1F16A" w:rsidR="00C642D1" w:rsidRPr="007F2770" w:rsidRDefault="00C642D1"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F369B6" w14:textId="2133A6AF" w:rsidR="00C642D1" w:rsidRPr="007F2770" w:rsidRDefault="00C642D1"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2B360C" w14:textId="51A677E7" w:rsidR="00C642D1" w:rsidRPr="007F2770" w:rsidRDefault="00C642D1" w:rsidP="00513E2E">
            <w:pPr>
              <w:pStyle w:val="TAL"/>
              <w:rPr>
                <w:bCs/>
                <w:snapToGrid w:val="0"/>
                <w:sz w:val="16"/>
                <w:lang w:eastAsia="en-US"/>
              </w:rPr>
            </w:pPr>
            <w:r w:rsidRPr="007F2770">
              <w:rPr>
                <w:bCs/>
                <w:snapToGrid w:val="0"/>
                <w:sz w:val="16"/>
                <w:lang w:eastAsia="en-US"/>
              </w:rPr>
              <w:t>Association of NSSAI, UE radio capability ID and back-off timers for UE supporting access to an SNPN using credentials from a credentials hol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C5366A" w14:textId="7F28597A" w:rsidR="00C642D1" w:rsidRPr="007F2770" w:rsidRDefault="00C642D1" w:rsidP="00513E2E">
            <w:pPr>
              <w:pStyle w:val="TAL"/>
              <w:rPr>
                <w:bCs/>
                <w:snapToGrid w:val="0"/>
                <w:sz w:val="16"/>
                <w:lang w:eastAsia="en-US"/>
              </w:rPr>
            </w:pPr>
            <w:r w:rsidRPr="007F2770">
              <w:rPr>
                <w:bCs/>
                <w:snapToGrid w:val="0"/>
                <w:sz w:val="16"/>
                <w:lang w:eastAsia="en-US"/>
              </w:rPr>
              <w:t>17.4.0</w:t>
            </w:r>
          </w:p>
        </w:tc>
      </w:tr>
      <w:tr w:rsidR="00CC7F27" w:rsidRPr="007F2770" w14:paraId="6315C6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889A2" w14:textId="557FF0C3"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4D030" w14:textId="284457A9"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238E17" w14:textId="292A2444"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EDB3A" w14:textId="06427A3A" w:rsidR="00B031E0" w:rsidRPr="007F2770" w:rsidRDefault="00B031E0" w:rsidP="00513E2E">
            <w:pPr>
              <w:pStyle w:val="TAL"/>
              <w:rPr>
                <w:rFonts w:cs="Arial"/>
                <w:sz w:val="16"/>
                <w:szCs w:val="16"/>
              </w:rPr>
            </w:pPr>
            <w:r w:rsidRPr="007F2770">
              <w:rPr>
                <w:rFonts w:cs="Arial"/>
                <w:sz w:val="16"/>
                <w:szCs w:val="16"/>
              </w:rPr>
              <w:t>3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FD15DE" w14:textId="23B52284"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984E" w14:textId="6B6098E7" w:rsidR="00B031E0" w:rsidRPr="007F2770" w:rsidRDefault="00B031E0" w:rsidP="00513E2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AB93B8" w14:textId="1390B8A2" w:rsidR="00B031E0" w:rsidRPr="007F2770" w:rsidRDefault="00B031E0" w:rsidP="00513E2E">
            <w:pPr>
              <w:pStyle w:val="TAL"/>
              <w:rPr>
                <w:bCs/>
                <w:snapToGrid w:val="0"/>
                <w:sz w:val="16"/>
                <w:lang w:eastAsia="en-US"/>
              </w:rPr>
            </w:pPr>
            <w:r w:rsidRPr="007F2770">
              <w:rPr>
                <w:bCs/>
                <w:snapToGrid w:val="0"/>
                <w:sz w:val="16"/>
                <w:lang w:eastAsia="en-US"/>
              </w:rPr>
              <w:t>No support for eCall over IMS in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4EDA33" w14:textId="75A2A5E4"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7ACEFB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865FA4" w14:textId="71949F11" w:rsidR="00B031E0" w:rsidRPr="007F2770" w:rsidRDefault="00B031E0"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1001CE" w14:textId="6DA74962" w:rsidR="00B031E0" w:rsidRPr="007F2770" w:rsidRDefault="00B031E0"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21EC9D" w14:textId="4099C6C8" w:rsidR="00B031E0" w:rsidRPr="007F2770" w:rsidRDefault="00B031E0"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F2663" w14:textId="023D9894" w:rsidR="00B031E0" w:rsidRPr="007F2770" w:rsidRDefault="00B031E0" w:rsidP="00513E2E">
            <w:pPr>
              <w:pStyle w:val="TAL"/>
              <w:rPr>
                <w:rFonts w:cs="Arial"/>
                <w:sz w:val="16"/>
                <w:szCs w:val="16"/>
              </w:rPr>
            </w:pPr>
            <w:r w:rsidRPr="007F2770">
              <w:rPr>
                <w:rFonts w:cs="Arial"/>
                <w:sz w:val="16"/>
                <w:szCs w:val="16"/>
              </w:rPr>
              <w:t>3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F09E9F" w14:textId="49995BBB" w:rsidR="00B031E0" w:rsidRPr="007F2770" w:rsidRDefault="00B031E0"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20EF" w14:textId="6F4DA3C4" w:rsidR="00B031E0" w:rsidRPr="007F2770" w:rsidRDefault="00B031E0"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B675AB" w14:textId="128B6C20" w:rsidR="00B031E0" w:rsidRPr="007F2770" w:rsidRDefault="00B031E0" w:rsidP="00513E2E">
            <w:pPr>
              <w:pStyle w:val="TAL"/>
              <w:rPr>
                <w:bCs/>
                <w:snapToGrid w:val="0"/>
                <w:sz w:val="16"/>
                <w:lang w:eastAsia="en-US"/>
              </w:rPr>
            </w:pPr>
            <w:r w:rsidRPr="007F2770">
              <w:rPr>
                <w:bCs/>
                <w:snapToGrid w:val="0"/>
                <w:sz w:val="16"/>
                <w:lang w:eastAsia="en-US"/>
              </w:rPr>
              <w:t>UE identity when onboarding in SNPN for which the UE has 5G-GU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CD2346" w14:textId="3E71ECDD" w:rsidR="00B031E0" w:rsidRPr="007F2770" w:rsidRDefault="00B031E0" w:rsidP="00513E2E">
            <w:pPr>
              <w:pStyle w:val="TAL"/>
              <w:rPr>
                <w:bCs/>
                <w:snapToGrid w:val="0"/>
                <w:sz w:val="16"/>
                <w:lang w:eastAsia="en-US"/>
              </w:rPr>
            </w:pPr>
            <w:r w:rsidRPr="007F2770">
              <w:rPr>
                <w:bCs/>
                <w:snapToGrid w:val="0"/>
                <w:sz w:val="16"/>
                <w:lang w:eastAsia="en-US"/>
              </w:rPr>
              <w:t>17.4.0</w:t>
            </w:r>
          </w:p>
        </w:tc>
      </w:tr>
      <w:tr w:rsidR="00CC7F27" w:rsidRPr="007F2770" w14:paraId="0088FC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1778CC" w14:textId="2255B456" w:rsidR="00BD1D26" w:rsidRPr="007F2770" w:rsidRDefault="00BD1D26"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2157C" w14:textId="4CF40582" w:rsidR="00BD1D26" w:rsidRPr="007F2770" w:rsidRDefault="00BD1D26"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7F0BB1" w14:textId="36FE7D2C" w:rsidR="00BD1D26" w:rsidRPr="007F2770" w:rsidRDefault="00BD1D26"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F05061" w14:textId="29E1E1AF" w:rsidR="00BD1D26" w:rsidRPr="007F2770" w:rsidRDefault="00BD1D26" w:rsidP="00513E2E">
            <w:pPr>
              <w:pStyle w:val="TAL"/>
              <w:rPr>
                <w:rFonts w:cs="Arial"/>
                <w:sz w:val="16"/>
                <w:szCs w:val="16"/>
              </w:rPr>
            </w:pPr>
            <w:r w:rsidRPr="007F2770">
              <w:rPr>
                <w:rFonts w:cs="Arial"/>
                <w:sz w:val="16"/>
                <w:szCs w:val="16"/>
              </w:rPr>
              <w:t>3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48733B" w14:textId="47D6D85B" w:rsidR="00BD1D26" w:rsidRPr="007F2770" w:rsidRDefault="00BD1D26"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7957AE" w14:textId="0DE83E0B" w:rsidR="00BD1D26" w:rsidRPr="007F2770" w:rsidRDefault="00BD1D26"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257F5C" w14:textId="3364F9BC" w:rsidR="00BD1D26" w:rsidRPr="007F2770" w:rsidRDefault="00BD1D26" w:rsidP="00513E2E">
            <w:pPr>
              <w:pStyle w:val="TAL"/>
              <w:rPr>
                <w:bCs/>
                <w:snapToGrid w:val="0"/>
                <w:sz w:val="16"/>
                <w:lang w:eastAsia="en-US"/>
              </w:rPr>
            </w:pPr>
            <w:r w:rsidRPr="007F2770">
              <w:rPr>
                <w:bCs/>
                <w:snapToGrid w:val="0"/>
                <w:sz w:val="16"/>
                <w:lang w:eastAsia="en-US"/>
              </w:rPr>
              <w:t>Editor's note on onboarding SUCI deriv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93BB66" w14:textId="59BACEEA" w:rsidR="00BD1D26" w:rsidRPr="007F2770" w:rsidRDefault="00BD1D26" w:rsidP="00513E2E">
            <w:pPr>
              <w:pStyle w:val="TAL"/>
              <w:rPr>
                <w:bCs/>
                <w:snapToGrid w:val="0"/>
                <w:sz w:val="16"/>
                <w:lang w:eastAsia="en-US"/>
              </w:rPr>
            </w:pPr>
            <w:r w:rsidRPr="007F2770">
              <w:rPr>
                <w:bCs/>
                <w:snapToGrid w:val="0"/>
                <w:sz w:val="16"/>
                <w:lang w:eastAsia="en-US"/>
              </w:rPr>
              <w:t>17.4.0</w:t>
            </w:r>
          </w:p>
        </w:tc>
      </w:tr>
      <w:tr w:rsidR="00CC7F27" w:rsidRPr="007F2770" w14:paraId="13D649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A62CC1" w14:textId="1EDA1750" w:rsidR="0032310B" w:rsidRPr="007F2770" w:rsidRDefault="0032310B"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0FB2F8" w14:textId="2FBD29BC" w:rsidR="0032310B" w:rsidRPr="007F2770" w:rsidRDefault="0032310B"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51992E" w14:textId="5E66CFAC" w:rsidR="0032310B" w:rsidRPr="007F2770" w:rsidRDefault="0032310B"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E3F52" w14:textId="23AEEDBD" w:rsidR="0032310B" w:rsidRPr="007F2770" w:rsidRDefault="0032310B" w:rsidP="00513E2E">
            <w:pPr>
              <w:pStyle w:val="TAL"/>
              <w:rPr>
                <w:rFonts w:cs="Arial"/>
                <w:sz w:val="16"/>
                <w:szCs w:val="16"/>
              </w:rPr>
            </w:pPr>
            <w:r w:rsidRPr="007F2770">
              <w:rPr>
                <w:rFonts w:cs="Arial"/>
                <w:sz w:val="16"/>
                <w:szCs w:val="16"/>
              </w:rPr>
              <w:t>3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7FFCD0" w14:textId="0FB7CAA7" w:rsidR="0032310B" w:rsidRPr="007F2770" w:rsidRDefault="0032310B"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2911A" w14:textId="4FAFDF28" w:rsidR="0032310B" w:rsidRPr="007F2770" w:rsidRDefault="0032310B"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556E9C" w14:textId="051BCFF1" w:rsidR="0032310B" w:rsidRPr="007F2770" w:rsidRDefault="0032310B" w:rsidP="00513E2E">
            <w:pPr>
              <w:pStyle w:val="TAL"/>
              <w:rPr>
                <w:bCs/>
                <w:snapToGrid w:val="0"/>
                <w:sz w:val="16"/>
                <w:lang w:eastAsia="en-US"/>
              </w:rPr>
            </w:pPr>
            <w:r w:rsidRPr="007F2770">
              <w:rPr>
                <w:bCs/>
                <w:snapToGrid w:val="0"/>
                <w:sz w:val="16"/>
                <w:lang w:eastAsia="en-US"/>
              </w:rPr>
              <w:t>S-NSSAI not provided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11A2F" w14:textId="3EA04F0F" w:rsidR="0032310B" w:rsidRPr="007F2770" w:rsidRDefault="0032310B" w:rsidP="00513E2E">
            <w:pPr>
              <w:pStyle w:val="TAL"/>
              <w:rPr>
                <w:bCs/>
                <w:snapToGrid w:val="0"/>
                <w:sz w:val="16"/>
                <w:lang w:eastAsia="en-US"/>
              </w:rPr>
            </w:pPr>
            <w:r w:rsidRPr="007F2770">
              <w:rPr>
                <w:bCs/>
                <w:snapToGrid w:val="0"/>
                <w:sz w:val="16"/>
                <w:lang w:eastAsia="en-US"/>
              </w:rPr>
              <w:t>17.4.0</w:t>
            </w:r>
          </w:p>
        </w:tc>
      </w:tr>
      <w:tr w:rsidR="00CC7F27" w:rsidRPr="007F2770" w14:paraId="20ABD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06CF09" w14:textId="7AFD455F"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41734B" w14:textId="615B49D1"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0FB28" w14:textId="779456C1"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0117C" w14:textId="69CEA692" w:rsidR="00F80502" w:rsidRPr="007F2770" w:rsidRDefault="00F80502" w:rsidP="00513E2E">
            <w:pPr>
              <w:pStyle w:val="TAL"/>
              <w:rPr>
                <w:rFonts w:cs="Arial"/>
                <w:sz w:val="16"/>
                <w:szCs w:val="16"/>
              </w:rPr>
            </w:pPr>
            <w:r w:rsidRPr="007F2770">
              <w:rPr>
                <w:rFonts w:cs="Arial"/>
                <w:sz w:val="16"/>
                <w:szCs w:val="16"/>
              </w:rPr>
              <w:t>3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BA7BA" w14:textId="1CAC4C1C" w:rsidR="00F80502" w:rsidRPr="007F2770" w:rsidRDefault="00F80502"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E50B4" w14:textId="6106084E" w:rsidR="00F80502" w:rsidRPr="007F2770" w:rsidRDefault="00F80502"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DAE3D4" w14:textId="361D2078" w:rsidR="00F80502" w:rsidRPr="007F2770" w:rsidRDefault="00F80502" w:rsidP="00513E2E">
            <w:pPr>
              <w:pStyle w:val="TAL"/>
              <w:rPr>
                <w:bCs/>
                <w:snapToGrid w:val="0"/>
                <w:sz w:val="16"/>
                <w:lang w:eastAsia="en-US"/>
              </w:rPr>
            </w:pPr>
            <w:r w:rsidRPr="007F2770">
              <w:rPr>
                <w:bCs/>
                <w:snapToGrid w:val="0"/>
                <w:sz w:val="16"/>
                <w:lang w:eastAsia="en-US"/>
              </w:rPr>
              <w:t>Network identifier is not specifi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31F13" w14:textId="27328BA9"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21285A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EBE1A4" w14:textId="243623E6" w:rsidR="00F80502" w:rsidRPr="007F2770" w:rsidRDefault="00F80502"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3C2A0C" w14:textId="4C0BFF8D" w:rsidR="00F80502" w:rsidRPr="007F2770" w:rsidRDefault="00F80502"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BD30" w14:textId="105474EA" w:rsidR="00F80502" w:rsidRPr="007F2770" w:rsidRDefault="00F80502"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D7C86F" w14:textId="13CA53C5" w:rsidR="00F80502" w:rsidRPr="007F2770" w:rsidRDefault="00F80502" w:rsidP="00513E2E">
            <w:pPr>
              <w:pStyle w:val="TAL"/>
              <w:rPr>
                <w:rFonts w:cs="Arial"/>
                <w:sz w:val="16"/>
                <w:szCs w:val="16"/>
              </w:rPr>
            </w:pPr>
            <w:r w:rsidRPr="007F2770">
              <w:rPr>
                <w:rFonts w:cs="Arial"/>
                <w:sz w:val="16"/>
                <w:szCs w:val="16"/>
              </w:rPr>
              <w:t>3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116AE" w14:textId="12C6E5A3" w:rsidR="00F80502" w:rsidRPr="007F2770" w:rsidRDefault="00F80502"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3FC836" w14:textId="6E02DDEA" w:rsidR="00F80502" w:rsidRPr="007F2770" w:rsidRDefault="00F80502"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F07F88" w14:textId="7BDEB95D" w:rsidR="00F80502" w:rsidRPr="007F2770" w:rsidRDefault="00F80502" w:rsidP="00513E2E">
            <w:pPr>
              <w:pStyle w:val="TAL"/>
              <w:rPr>
                <w:bCs/>
                <w:snapToGrid w:val="0"/>
                <w:sz w:val="16"/>
                <w:lang w:eastAsia="en-US"/>
              </w:rPr>
            </w:pPr>
            <w:r w:rsidRPr="007F2770">
              <w:rPr>
                <w:bCs/>
                <w:snapToGrid w:val="0"/>
                <w:sz w:val="16"/>
                <w:lang w:eastAsia="en-US"/>
              </w:rPr>
              <w:t>Authentic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595BED" w14:textId="152D0F8D" w:rsidR="00F80502" w:rsidRPr="007F2770" w:rsidRDefault="00F80502" w:rsidP="00513E2E">
            <w:pPr>
              <w:pStyle w:val="TAL"/>
              <w:rPr>
                <w:bCs/>
                <w:snapToGrid w:val="0"/>
                <w:sz w:val="16"/>
                <w:lang w:eastAsia="en-US"/>
              </w:rPr>
            </w:pPr>
            <w:r w:rsidRPr="007F2770">
              <w:rPr>
                <w:bCs/>
                <w:snapToGrid w:val="0"/>
                <w:sz w:val="16"/>
                <w:lang w:eastAsia="en-US"/>
              </w:rPr>
              <w:t>17.4.0</w:t>
            </w:r>
          </w:p>
        </w:tc>
      </w:tr>
      <w:tr w:rsidR="00CC7F27" w:rsidRPr="007F2770" w14:paraId="58F5CD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5D2C7" w14:textId="68D61C2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3CDF9" w14:textId="79039474"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118D58" w14:textId="556F5158"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68322C" w14:textId="3B34CFFA" w:rsidR="006E6183" w:rsidRPr="007F2770" w:rsidRDefault="006E6183" w:rsidP="00513E2E">
            <w:pPr>
              <w:pStyle w:val="TAL"/>
              <w:rPr>
                <w:rFonts w:cs="Arial"/>
                <w:sz w:val="16"/>
                <w:szCs w:val="16"/>
              </w:rPr>
            </w:pPr>
            <w:r w:rsidRPr="007F2770">
              <w:rPr>
                <w:rFonts w:cs="Arial"/>
                <w:sz w:val="16"/>
                <w:szCs w:val="16"/>
              </w:rPr>
              <w:t>3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9AD95" w14:textId="5B43E258" w:rsidR="006E6183" w:rsidRPr="007F2770" w:rsidRDefault="006E6183"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500AD" w14:textId="39A6D9A0"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D7B4A1" w14:textId="45BE3890" w:rsidR="006E6183" w:rsidRPr="007F2770" w:rsidRDefault="006E6183" w:rsidP="00513E2E">
            <w:pPr>
              <w:pStyle w:val="TAL"/>
              <w:rPr>
                <w:bCs/>
                <w:snapToGrid w:val="0"/>
                <w:sz w:val="16"/>
                <w:lang w:eastAsia="en-US"/>
              </w:rPr>
            </w:pPr>
            <w:r w:rsidRPr="007F2770">
              <w:rPr>
                <w:bCs/>
                <w:snapToGrid w:val="0"/>
                <w:sz w:val="16"/>
                <w:lang w:eastAsia="en-US"/>
              </w:rPr>
              <w:t>NID of SNPN which assigned 5G-GUTI in mobility registr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95EC6" w14:textId="0F63AA3F"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2115A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8E90FD" w14:textId="5734F4CB" w:rsidR="006E6183" w:rsidRPr="007F2770" w:rsidRDefault="006E6183"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5D20A3" w14:textId="259FEF22" w:rsidR="006E6183" w:rsidRPr="007F2770" w:rsidRDefault="006E6183"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B9FF2F" w14:textId="2FC90310" w:rsidR="006E6183" w:rsidRPr="007F2770" w:rsidRDefault="006E6183"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7F6C1E" w14:textId="4CAB9D05" w:rsidR="006E6183" w:rsidRPr="007F2770" w:rsidRDefault="006E6183" w:rsidP="00513E2E">
            <w:pPr>
              <w:pStyle w:val="TAL"/>
              <w:rPr>
                <w:rFonts w:cs="Arial"/>
                <w:sz w:val="16"/>
                <w:szCs w:val="16"/>
              </w:rPr>
            </w:pPr>
            <w:r w:rsidRPr="007F2770">
              <w:rPr>
                <w:rFonts w:cs="Arial"/>
                <w:sz w:val="16"/>
                <w:szCs w:val="16"/>
              </w:rPr>
              <w:t>3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37DA9" w14:textId="7D5F8E18" w:rsidR="006E6183" w:rsidRPr="007F2770" w:rsidRDefault="006E6183" w:rsidP="00513E2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8902A" w14:textId="55AC5995" w:rsidR="006E6183" w:rsidRPr="007F2770" w:rsidRDefault="006E6183"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1F77F2" w14:textId="1A54C2C2" w:rsidR="006E6183" w:rsidRPr="007F2770" w:rsidRDefault="006E6183" w:rsidP="00513E2E">
            <w:pPr>
              <w:pStyle w:val="TAL"/>
              <w:rPr>
                <w:bCs/>
                <w:snapToGrid w:val="0"/>
                <w:sz w:val="16"/>
                <w:lang w:eastAsia="en-US"/>
              </w:rPr>
            </w:pPr>
            <w:r w:rsidRPr="007F2770">
              <w:rPr>
                <w:bCs/>
                <w:snapToGrid w:val="0"/>
                <w:sz w:val="16"/>
                <w:lang w:eastAsia="en-US"/>
              </w:rPr>
              <w:t>NID as cleartex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494CD8" w14:textId="6974B3F2" w:rsidR="006E6183" w:rsidRPr="007F2770" w:rsidRDefault="006E6183" w:rsidP="00513E2E">
            <w:pPr>
              <w:pStyle w:val="TAL"/>
              <w:rPr>
                <w:bCs/>
                <w:snapToGrid w:val="0"/>
                <w:sz w:val="16"/>
                <w:lang w:eastAsia="en-US"/>
              </w:rPr>
            </w:pPr>
            <w:r w:rsidRPr="007F2770">
              <w:rPr>
                <w:bCs/>
                <w:snapToGrid w:val="0"/>
                <w:sz w:val="16"/>
                <w:lang w:eastAsia="en-US"/>
              </w:rPr>
              <w:t>17.4.0</w:t>
            </w:r>
          </w:p>
        </w:tc>
      </w:tr>
      <w:tr w:rsidR="00CC7F27" w:rsidRPr="007F2770" w14:paraId="3024CF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18D36" w14:textId="0F28E8E4" w:rsidR="00344379" w:rsidRPr="007F2770" w:rsidRDefault="00344379"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3319D3" w14:textId="2F7B3644" w:rsidR="00344379" w:rsidRPr="007F2770" w:rsidRDefault="00344379"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7278E3" w14:textId="7273CE8F" w:rsidR="00344379" w:rsidRPr="007F2770" w:rsidRDefault="00344379"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947002" w14:textId="58E7446D" w:rsidR="00344379" w:rsidRPr="007F2770" w:rsidRDefault="00344379" w:rsidP="00513E2E">
            <w:pPr>
              <w:pStyle w:val="TAL"/>
              <w:rPr>
                <w:rFonts w:cs="Arial"/>
                <w:sz w:val="16"/>
                <w:szCs w:val="16"/>
              </w:rPr>
            </w:pPr>
            <w:r w:rsidRPr="007F2770">
              <w:rPr>
                <w:rFonts w:cs="Arial"/>
                <w:sz w:val="16"/>
                <w:szCs w:val="16"/>
              </w:rPr>
              <w:t>3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9EAE0" w14:textId="0FB97A07" w:rsidR="00344379" w:rsidRPr="007F2770" w:rsidRDefault="00344379"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D4474D" w14:textId="48502F34" w:rsidR="00344379" w:rsidRPr="007F2770" w:rsidRDefault="00344379"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C02A17" w14:textId="0B6940F7" w:rsidR="00344379" w:rsidRPr="007F2770" w:rsidRDefault="00344379" w:rsidP="00513E2E">
            <w:pPr>
              <w:pStyle w:val="TAL"/>
              <w:rPr>
                <w:bCs/>
                <w:snapToGrid w:val="0"/>
                <w:sz w:val="16"/>
                <w:lang w:eastAsia="en-US"/>
              </w:rPr>
            </w:pPr>
            <w:r w:rsidRPr="007F2770">
              <w:rPr>
                <w:bCs/>
                <w:snapToGrid w:val="0"/>
                <w:sz w:val="16"/>
                <w:lang w:eastAsia="en-US"/>
              </w:rPr>
              <w:t>PVS PCO parameter provi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1B9B62" w14:textId="56995E49" w:rsidR="00344379" w:rsidRPr="007F2770" w:rsidRDefault="00344379" w:rsidP="00513E2E">
            <w:pPr>
              <w:pStyle w:val="TAL"/>
              <w:rPr>
                <w:bCs/>
                <w:snapToGrid w:val="0"/>
                <w:sz w:val="16"/>
                <w:lang w:eastAsia="en-US"/>
              </w:rPr>
            </w:pPr>
            <w:r w:rsidRPr="007F2770">
              <w:rPr>
                <w:bCs/>
                <w:snapToGrid w:val="0"/>
                <w:sz w:val="16"/>
                <w:lang w:eastAsia="en-US"/>
              </w:rPr>
              <w:t>17.4.0</w:t>
            </w:r>
          </w:p>
        </w:tc>
      </w:tr>
      <w:tr w:rsidR="00CC7F27" w:rsidRPr="007F2770" w14:paraId="074D2B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73706" w14:textId="36931C2B" w:rsidR="006F50EF" w:rsidRPr="007F2770" w:rsidRDefault="006F50E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56D59E" w14:textId="44AC6DCB" w:rsidR="006F50EF" w:rsidRPr="007F2770" w:rsidRDefault="006F50E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DF293" w14:textId="7F991884" w:rsidR="006F50EF" w:rsidRPr="007F2770" w:rsidRDefault="006F50E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FEBFC" w14:textId="065F50F4" w:rsidR="006F50EF" w:rsidRPr="007F2770" w:rsidRDefault="006F50EF" w:rsidP="00513E2E">
            <w:pPr>
              <w:pStyle w:val="TAL"/>
              <w:rPr>
                <w:rFonts w:cs="Arial"/>
                <w:sz w:val="16"/>
                <w:szCs w:val="16"/>
              </w:rPr>
            </w:pPr>
            <w:r w:rsidRPr="007F2770">
              <w:rPr>
                <w:rFonts w:cs="Arial"/>
                <w:sz w:val="16"/>
                <w:szCs w:val="16"/>
              </w:rPr>
              <w:t>3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ED02AE" w14:textId="5B11AA45" w:rsidR="006F50EF" w:rsidRPr="007F2770" w:rsidRDefault="006F50E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8CA8D9" w14:textId="46B8FD6F" w:rsidR="006F50EF" w:rsidRPr="007F2770" w:rsidRDefault="006F50E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66C4A" w14:textId="304A642D" w:rsidR="006F50EF" w:rsidRPr="007F2770" w:rsidRDefault="006F50EF" w:rsidP="00513E2E">
            <w:pPr>
              <w:pStyle w:val="TAL"/>
              <w:rPr>
                <w:bCs/>
                <w:snapToGrid w:val="0"/>
                <w:sz w:val="16"/>
                <w:lang w:eastAsia="en-US"/>
              </w:rPr>
            </w:pPr>
            <w:r w:rsidRPr="007F2770">
              <w:rPr>
                <w:bCs/>
                <w:snapToGrid w:val="0"/>
                <w:sz w:val="16"/>
                <w:lang w:eastAsia="en-US"/>
              </w:rPr>
              <w:t>Clarification of UE status during registration procedure for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E53C75" w14:textId="45705E30" w:rsidR="006F50EF" w:rsidRPr="007F2770" w:rsidRDefault="006F50EF" w:rsidP="00513E2E">
            <w:pPr>
              <w:pStyle w:val="TAL"/>
              <w:rPr>
                <w:bCs/>
                <w:snapToGrid w:val="0"/>
                <w:sz w:val="16"/>
                <w:lang w:eastAsia="en-US"/>
              </w:rPr>
            </w:pPr>
            <w:r w:rsidRPr="007F2770">
              <w:rPr>
                <w:bCs/>
                <w:snapToGrid w:val="0"/>
                <w:sz w:val="16"/>
                <w:lang w:eastAsia="en-US"/>
              </w:rPr>
              <w:t>17.4.0</w:t>
            </w:r>
          </w:p>
        </w:tc>
      </w:tr>
      <w:tr w:rsidR="00CC7F27" w:rsidRPr="007F2770" w14:paraId="335F9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DADDF9" w14:textId="7426DB7A"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26955" w14:textId="11BEC877"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0FAD7B" w14:textId="59641D1E" w:rsidR="007178DF" w:rsidRPr="007F2770" w:rsidRDefault="007178DF" w:rsidP="00513E2E">
            <w:pPr>
              <w:pStyle w:val="TAC"/>
              <w:ind w:left="284" w:hanging="284"/>
              <w:rPr>
                <w:sz w:val="16"/>
              </w:rPr>
            </w:pPr>
            <w:r w:rsidRPr="007F2770">
              <w:rPr>
                <w:sz w:val="16"/>
              </w:rPr>
              <w:t>CP-2121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7F2C16" w14:textId="648A8A20" w:rsidR="007178DF" w:rsidRPr="007F2770" w:rsidRDefault="007178DF" w:rsidP="00513E2E">
            <w:pPr>
              <w:pStyle w:val="TAL"/>
              <w:rPr>
                <w:rFonts w:cs="Arial"/>
                <w:sz w:val="16"/>
                <w:szCs w:val="16"/>
              </w:rPr>
            </w:pPr>
            <w:r w:rsidRPr="007F2770">
              <w:rPr>
                <w:rFonts w:cs="Arial"/>
                <w:sz w:val="16"/>
                <w:szCs w:val="16"/>
              </w:rPr>
              <w:t>3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CB311E" w14:textId="4100CB9F"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281FBE" w14:textId="7EBCD4F1" w:rsidR="007178DF" w:rsidRPr="007F2770" w:rsidRDefault="007178DF" w:rsidP="00513E2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569FAE" w14:textId="59FC5E8D" w:rsidR="007178DF" w:rsidRPr="007F2770" w:rsidRDefault="007178DF" w:rsidP="00513E2E">
            <w:pPr>
              <w:pStyle w:val="TAL"/>
              <w:rPr>
                <w:bCs/>
                <w:snapToGrid w:val="0"/>
                <w:sz w:val="16"/>
                <w:lang w:eastAsia="en-US"/>
              </w:rPr>
            </w:pPr>
            <w:r w:rsidRPr="007F2770">
              <w:rPr>
                <w:bCs/>
                <w:snapToGrid w:val="0"/>
                <w:sz w:val="16"/>
                <w:lang w:eastAsia="en-US"/>
              </w:rPr>
              <w:t>Service request not accepted by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38A004" w14:textId="295DEA8D"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660CF2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6DD09" w14:textId="19B4F5AF" w:rsidR="007178DF" w:rsidRPr="007F2770" w:rsidRDefault="007178DF"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A52D4" w14:textId="4E41FBE9" w:rsidR="007178DF" w:rsidRPr="007F2770" w:rsidRDefault="007178DF"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58371B" w14:textId="783AFE4D" w:rsidR="007178DF" w:rsidRPr="007F2770" w:rsidRDefault="007178DF" w:rsidP="00513E2E">
            <w:pPr>
              <w:pStyle w:val="TAC"/>
              <w:ind w:left="284" w:hanging="284"/>
              <w:rPr>
                <w:sz w:val="16"/>
              </w:rPr>
            </w:pPr>
            <w:r w:rsidRPr="007F2770">
              <w:rPr>
                <w:sz w:val="16"/>
              </w:rPr>
              <w:t>CP-2121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6C11B" w14:textId="3613AAAE" w:rsidR="007178DF" w:rsidRPr="007F2770" w:rsidRDefault="007178DF" w:rsidP="00513E2E">
            <w:pPr>
              <w:pStyle w:val="TAL"/>
              <w:rPr>
                <w:rFonts w:cs="Arial"/>
                <w:sz w:val="16"/>
                <w:szCs w:val="16"/>
              </w:rPr>
            </w:pPr>
            <w:r w:rsidRPr="007F2770">
              <w:rPr>
                <w:rFonts w:cs="Arial"/>
                <w:sz w:val="16"/>
                <w:szCs w:val="16"/>
              </w:rPr>
              <w:t>3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AF3ED" w14:textId="0FAF5342" w:rsidR="007178DF" w:rsidRPr="007F2770" w:rsidRDefault="007178DF" w:rsidP="00513E2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1C9564" w14:textId="7DD6D557" w:rsidR="007178DF" w:rsidRPr="007F2770" w:rsidRDefault="007178DF"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BE7B3" w14:textId="2324ED1F" w:rsidR="007178DF" w:rsidRPr="007F2770" w:rsidRDefault="007178DF" w:rsidP="00513E2E">
            <w:pPr>
              <w:pStyle w:val="TAL"/>
              <w:rPr>
                <w:bCs/>
                <w:snapToGrid w:val="0"/>
                <w:sz w:val="16"/>
                <w:lang w:eastAsia="en-US"/>
              </w:rPr>
            </w:pPr>
            <w:r w:rsidRPr="007F2770">
              <w:rPr>
                <w:bCs/>
                <w:snapToGrid w:val="0"/>
                <w:sz w:val="16"/>
                <w:lang w:eastAsia="en-US"/>
              </w:rPr>
              <w:t>Rename the 5GSM capability of supporting access performance measurements per QoS flow</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1468FF" w14:textId="26F353BC" w:rsidR="007178DF" w:rsidRPr="007F2770" w:rsidRDefault="007178DF" w:rsidP="00513E2E">
            <w:pPr>
              <w:pStyle w:val="TAL"/>
              <w:rPr>
                <w:bCs/>
                <w:snapToGrid w:val="0"/>
                <w:sz w:val="16"/>
                <w:lang w:eastAsia="en-US"/>
              </w:rPr>
            </w:pPr>
            <w:r w:rsidRPr="007F2770">
              <w:rPr>
                <w:bCs/>
                <w:snapToGrid w:val="0"/>
                <w:sz w:val="16"/>
                <w:lang w:eastAsia="en-US"/>
              </w:rPr>
              <w:t>17.4.0</w:t>
            </w:r>
          </w:p>
        </w:tc>
      </w:tr>
      <w:tr w:rsidR="00CC7F27" w:rsidRPr="007F2770" w14:paraId="1D570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55587C" w14:textId="2DD4CDED" w:rsidR="00664E27" w:rsidRPr="007F2770" w:rsidRDefault="00664E27" w:rsidP="00513E2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304D69" w14:textId="57ECC7E0" w:rsidR="00664E27" w:rsidRPr="007F2770" w:rsidRDefault="00664E27" w:rsidP="00513E2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6901C" w14:textId="4E805ED3" w:rsidR="00664E27" w:rsidRPr="007F2770" w:rsidRDefault="00664E27" w:rsidP="00513E2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4947" w14:textId="1F63198D" w:rsidR="00664E27" w:rsidRPr="007F2770" w:rsidRDefault="00664E27" w:rsidP="00513E2E">
            <w:pPr>
              <w:pStyle w:val="TAL"/>
              <w:rPr>
                <w:rFonts w:cs="Arial"/>
                <w:sz w:val="16"/>
                <w:szCs w:val="16"/>
              </w:rPr>
            </w:pPr>
            <w:r w:rsidRPr="007F2770">
              <w:rPr>
                <w:rFonts w:cs="Arial"/>
                <w:sz w:val="16"/>
                <w:szCs w:val="16"/>
              </w:rPr>
              <w:t>3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F1118" w14:textId="75211C2C" w:rsidR="00664E27" w:rsidRPr="007F2770" w:rsidRDefault="00664E27" w:rsidP="00513E2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7F9991" w14:textId="276FEB8C" w:rsidR="00664E27" w:rsidRPr="007F2770" w:rsidRDefault="00664E27" w:rsidP="00513E2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330CF8" w14:textId="656B2CAD" w:rsidR="00664E27" w:rsidRPr="007F2770" w:rsidRDefault="00664E27" w:rsidP="00513E2E">
            <w:pPr>
              <w:pStyle w:val="TAL"/>
              <w:rPr>
                <w:bCs/>
                <w:snapToGrid w:val="0"/>
                <w:sz w:val="16"/>
                <w:lang w:eastAsia="en-US"/>
              </w:rPr>
            </w:pPr>
            <w:r w:rsidRPr="007F2770">
              <w:rPr>
                <w:bCs/>
                <w:snapToGrid w:val="0"/>
                <w:sz w:val="16"/>
                <w:lang w:eastAsia="en-US"/>
              </w:rPr>
              <w:t>Corrections in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54FE6" w14:textId="604CA8FF" w:rsidR="00664E27" w:rsidRPr="007F2770" w:rsidRDefault="00664E27" w:rsidP="00513E2E">
            <w:pPr>
              <w:pStyle w:val="TAL"/>
              <w:rPr>
                <w:bCs/>
                <w:snapToGrid w:val="0"/>
                <w:sz w:val="16"/>
                <w:lang w:eastAsia="en-US"/>
              </w:rPr>
            </w:pPr>
            <w:r w:rsidRPr="007F2770">
              <w:rPr>
                <w:bCs/>
                <w:snapToGrid w:val="0"/>
                <w:sz w:val="16"/>
                <w:lang w:eastAsia="en-US"/>
              </w:rPr>
              <w:t>17.4.0</w:t>
            </w:r>
          </w:p>
        </w:tc>
      </w:tr>
      <w:tr w:rsidR="00CC7F27" w:rsidRPr="007F2770" w14:paraId="781C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A4EA9" w14:textId="69B90061" w:rsidR="00664E27" w:rsidRPr="007F2770" w:rsidRDefault="00664E27"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68973D" w14:textId="79508398" w:rsidR="00664E27" w:rsidRPr="007F2770" w:rsidRDefault="00664E27"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7EE416" w14:textId="5C781474" w:rsidR="00664E27" w:rsidRPr="007F2770" w:rsidRDefault="00664E27"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1139B" w14:textId="1AAEA2AD" w:rsidR="00664E27" w:rsidRPr="007F2770" w:rsidRDefault="00664E27" w:rsidP="00664E27">
            <w:pPr>
              <w:pStyle w:val="TAL"/>
              <w:rPr>
                <w:rFonts w:cs="Arial"/>
                <w:sz w:val="16"/>
                <w:szCs w:val="16"/>
              </w:rPr>
            </w:pPr>
            <w:r w:rsidRPr="007F2770">
              <w:rPr>
                <w:rFonts w:cs="Arial"/>
                <w:sz w:val="16"/>
                <w:szCs w:val="16"/>
              </w:rPr>
              <w:t>34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5A05A2" w14:textId="74AF3BC4" w:rsidR="00664E27" w:rsidRPr="007F2770" w:rsidRDefault="00664E27" w:rsidP="00664E2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97205E" w14:textId="44CABD03" w:rsidR="00664E27" w:rsidRPr="007F2770" w:rsidRDefault="00664E27"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1B48E" w14:textId="1A8639CD" w:rsidR="00664E27" w:rsidRPr="007F2770" w:rsidRDefault="00664E27" w:rsidP="00664E27">
            <w:pPr>
              <w:pStyle w:val="TAL"/>
              <w:rPr>
                <w:bCs/>
                <w:snapToGrid w:val="0"/>
                <w:sz w:val="16"/>
                <w:lang w:eastAsia="en-US"/>
              </w:rPr>
            </w:pPr>
            <w:r w:rsidRPr="007F2770">
              <w:rPr>
                <w:bCs/>
                <w:snapToGrid w:val="0"/>
                <w:sz w:val="16"/>
                <w:lang w:eastAsia="en-US"/>
              </w:rPr>
              <w:t>Reject RAN Paging using Service Request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386F8D" w14:textId="5E7FCBEA" w:rsidR="00664E27" w:rsidRPr="007F2770" w:rsidRDefault="00664E27" w:rsidP="00664E27">
            <w:pPr>
              <w:pStyle w:val="TAL"/>
              <w:rPr>
                <w:bCs/>
                <w:snapToGrid w:val="0"/>
                <w:sz w:val="16"/>
                <w:lang w:eastAsia="en-US"/>
              </w:rPr>
            </w:pPr>
            <w:r w:rsidRPr="007F2770">
              <w:rPr>
                <w:bCs/>
                <w:snapToGrid w:val="0"/>
                <w:sz w:val="16"/>
                <w:lang w:eastAsia="en-US"/>
              </w:rPr>
              <w:t>17.4.0</w:t>
            </w:r>
          </w:p>
        </w:tc>
      </w:tr>
      <w:tr w:rsidR="00CC7F27" w:rsidRPr="007F2770" w14:paraId="46A7BB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BBF8DC" w14:textId="2BD8A5D5"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46CF29" w14:textId="315EB41F"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63D6D" w14:textId="322C2C47"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F36CB" w14:textId="3DAD5A75" w:rsidR="00445BF8" w:rsidRPr="007F2770" w:rsidRDefault="00445BF8" w:rsidP="00664E27">
            <w:pPr>
              <w:pStyle w:val="TAL"/>
              <w:rPr>
                <w:rFonts w:cs="Arial"/>
                <w:sz w:val="16"/>
                <w:szCs w:val="16"/>
              </w:rPr>
            </w:pPr>
            <w:r w:rsidRPr="007F2770">
              <w:rPr>
                <w:rFonts w:cs="Arial"/>
                <w:sz w:val="16"/>
                <w:szCs w:val="16"/>
              </w:rPr>
              <w:t>3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15EC6D" w14:textId="061AC732" w:rsidR="00445BF8" w:rsidRPr="007F2770" w:rsidRDefault="00445BF8"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BF3E7" w14:textId="7B4A9EE2" w:rsidR="00445BF8" w:rsidRPr="007F2770" w:rsidRDefault="00445BF8" w:rsidP="00664E2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8CABF" w14:textId="34C847AC" w:rsidR="00445BF8" w:rsidRPr="007F2770" w:rsidRDefault="00445BF8" w:rsidP="00664E27">
            <w:pPr>
              <w:pStyle w:val="TAL"/>
              <w:rPr>
                <w:bCs/>
                <w:snapToGrid w:val="0"/>
                <w:sz w:val="16"/>
                <w:lang w:eastAsia="en-US"/>
              </w:rPr>
            </w:pPr>
            <w:r w:rsidRPr="007F2770">
              <w:rPr>
                <w:bCs/>
                <w:snapToGrid w:val="0"/>
                <w:sz w:val="16"/>
                <w:lang w:eastAsia="en-US"/>
              </w:rPr>
              <w:t>Corrections to Paging restric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6D576" w14:textId="46BC8C79"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61725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4B0B07" w14:textId="7A74B6F0" w:rsidR="00445BF8" w:rsidRPr="007F2770" w:rsidRDefault="00445BF8"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30082" w14:textId="6A9B11F1" w:rsidR="00445BF8" w:rsidRPr="007F2770" w:rsidRDefault="00445BF8"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74389" w14:textId="141A7238" w:rsidR="00445BF8" w:rsidRPr="007F2770" w:rsidRDefault="00445BF8"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969D1D" w14:textId="2886784D" w:rsidR="00445BF8" w:rsidRPr="007F2770" w:rsidRDefault="00445BF8" w:rsidP="00664E27">
            <w:pPr>
              <w:pStyle w:val="TAL"/>
              <w:rPr>
                <w:rFonts w:cs="Arial"/>
                <w:sz w:val="16"/>
                <w:szCs w:val="16"/>
              </w:rPr>
            </w:pPr>
            <w:r w:rsidRPr="007F2770">
              <w:rPr>
                <w:rFonts w:cs="Arial"/>
                <w:sz w:val="16"/>
                <w:szCs w:val="16"/>
              </w:rPr>
              <w:t>3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619CE" w14:textId="31B54E6F" w:rsidR="00445BF8" w:rsidRPr="007F2770" w:rsidRDefault="00445BF8"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E8DD7C" w14:textId="68105337" w:rsidR="00445BF8" w:rsidRPr="007F2770" w:rsidRDefault="00445BF8"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85BC61" w14:textId="43746328" w:rsidR="00445BF8" w:rsidRPr="007F2770" w:rsidRDefault="00445BF8" w:rsidP="00664E27">
            <w:pPr>
              <w:pStyle w:val="TAL"/>
              <w:rPr>
                <w:bCs/>
                <w:snapToGrid w:val="0"/>
                <w:sz w:val="16"/>
                <w:lang w:eastAsia="en-US"/>
              </w:rPr>
            </w:pPr>
            <w:r w:rsidRPr="007F2770">
              <w:rPr>
                <w:bCs/>
                <w:snapToGrid w:val="0"/>
                <w:sz w:val="16"/>
                <w:lang w:eastAsia="en-US"/>
              </w:rPr>
              <w:t xml:space="preserve">NAS leaving to reject RAN pag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8C960" w14:textId="64DD0441" w:rsidR="00445BF8" w:rsidRPr="007F2770" w:rsidRDefault="00445BF8" w:rsidP="00664E27">
            <w:pPr>
              <w:pStyle w:val="TAL"/>
              <w:rPr>
                <w:bCs/>
                <w:snapToGrid w:val="0"/>
                <w:sz w:val="16"/>
                <w:lang w:eastAsia="en-US"/>
              </w:rPr>
            </w:pPr>
            <w:r w:rsidRPr="007F2770">
              <w:rPr>
                <w:bCs/>
                <w:snapToGrid w:val="0"/>
                <w:sz w:val="16"/>
                <w:lang w:eastAsia="en-US"/>
              </w:rPr>
              <w:t>17.4.0</w:t>
            </w:r>
          </w:p>
        </w:tc>
      </w:tr>
      <w:tr w:rsidR="00CC7F27" w:rsidRPr="007F2770" w14:paraId="08DDE3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FD7C3" w14:textId="437125D8" w:rsidR="0031627A" w:rsidRPr="007F2770" w:rsidRDefault="0031627A"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D5194C" w14:textId="66C5B153" w:rsidR="0031627A" w:rsidRPr="007F2770" w:rsidRDefault="0031627A"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8610F" w14:textId="501ACBC4" w:rsidR="0031627A" w:rsidRPr="007F2770" w:rsidRDefault="0031627A"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F05E3C" w14:textId="7573B8A8" w:rsidR="0031627A" w:rsidRPr="007F2770" w:rsidRDefault="0031627A" w:rsidP="00664E27">
            <w:pPr>
              <w:pStyle w:val="TAL"/>
              <w:rPr>
                <w:rFonts w:cs="Arial"/>
                <w:sz w:val="16"/>
                <w:szCs w:val="16"/>
              </w:rPr>
            </w:pPr>
            <w:r w:rsidRPr="007F2770">
              <w:rPr>
                <w:rFonts w:cs="Arial"/>
                <w:sz w:val="16"/>
                <w:szCs w:val="16"/>
              </w:rPr>
              <w:t>34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5BD8D9" w14:textId="0EAC5F46" w:rsidR="0031627A" w:rsidRPr="007F2770" w:rsidRDefault="0031627A" w:rsidP="00664E2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9AC763" w14:textId="0B21A95F" w:rsidR="0031627A" w:rsidRPr="007F2770" w:rsidRDefault="0031627A"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DFF08A" w14:textId="2362EBAB" w:rsidR="0031627A" w:rsidRPr="007F2770" w:rsidRDefault="0031627A" w:rsidP="00664E27">
            <w:pPr>
              <w:pStyle w:val="TAL"/>
              <w:rPr>
                <w:bCs/>
                <w:snapToGrid w:val="0"/>
                <w:sz w:val="16"/>
                <w:lang w:eastAsia="en-US"/>
              </w:rPr>
            </w:pPr>
            <w:r w:rsidRPr="007F2770">
              <w:rPr>
                <w:bCs/>
                <w:snapToGrid w:val="0"/>
                <w:sz w:val="16"/>
                <w:lang w:eastAsia="en-US"/>
              </w:rPr>
              <w:t>Using Service Request procedure for removing paging restrictions in 5GS for MUSIM UE that uses the control plane CIoT 5GS optim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BB439" w14:textId="101FAE22" w:rsidR="0031627A" w:rsidRPr="007F2770" w:rsidRDefault="0031627A" w:rsidP="00664E27">
            <w:pPr>
              <w:pStyle w:val="TAL"/>
              <w:rPr>
                <w:bCs/>
                <w:snapToGrid w:val="0"/>
                <w:sz w:val="16"/>
                <w:lang w:eastAsia="en-US"/>
              </w:rPr>
            </w:pPr>
            <w:r w:rsidRPr="007F2770">
              <w:rPr>
                <w:bCs/>
                <w:snapToGrid w:val="0"/>
                <w:sz w:val="16"/>
                <w:lang w:eastAsia="en-US"/>
              </w:rPr>
              <w:t>17.4.0</w:t>
            </w:r>
          </w:p>
        </w:tc>
      </w:tr>
      <w:tr w:rsidR="00CC7F27" w:rsidRPr="007F2770" w14:paraId="44812A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0B29BB" w14:textId="2A5B2898" w:rsidR="003E209B" w:rsidRPr="007F2770" w:rsidRDefault="003E209B" w:rsidP="00664E27">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CEB5D" w14:textId="06310C4A" w:rsidR="003E209B" w:rsidRPr="007F2770" w:rsidRDefault="003E209B" w:rsidP="00664E27">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E0F00" w14:textId="2F9DE15A" w:rsidR="003E209B" w:rsidRPr="007F2770" w:rsidRDefault="003E209B" w:rsidP="00664E27">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C24008" w14:textId="2342E738" w:rsidR="003E209B" w:rsidRPr="007F2770" w:rsidRDefault="003E209B" w:rsidP="00664E27">
            <w:pPr>
              <w:pStyle w:val="TAL"/>
              <w:rPr>
                <w:rFonts w:cs="Arial"/>
                <w:sz w:val="16"/>
                <w:szCs w:val="16"/>
              </w:rPr>
            </w:pPr>
            <w:r w:rsidRPr="007F2770">
              <w:rPr>
                <w:rFonts w:cs="Arial"/>
                <w:sz w:val="16"/>
                <w:szCs w:val="16"/>
              </w:rPr>
              <w:t>34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1F1BE4" w14:textId="0414F8A4" w:rsidR="003E209B" w:rsidRPr="007F2770" w:rsidRDefault="003E209B" w:rsidP="00664E2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7DE160" w14:textId="37B54DA1" w:rsidR="003E209B" w:rsidRPr="007F2770" w:rsidRDefault="003E209B" w:rsidP="00664E2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C2120" w14:textId="7E275713" w:rsidR="003E209B" w:rsidRPr="007F2770" w:rsidRDefault="003E209B" w:rsidP="00664E27">
            <w:pPr>
              <w:pStyle w:val="TAL"/>
              <w:rPr>
                <w:bCs/>
                <w:snapToGrid w:val="0"/>
                <w:sz w:val="16"/>
                <w:lang w:eastAsia="en-US"/>
              </w:rPr>
            </w:pPr>
            <w:r w:rsidRPr="007F2770">
              <w:rPr>
                <w:bCs/>
                <w:snapToGrid w:val="0"/>
                <w:sz w:val="16"/>
                <w:lang w:eastAsia="en-US"/>
              </w:rPr>
              <w:t>Resolving the Editor's note related to Paging Rejection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CFAF34" w14:textId="50D3AB6E" w:rsidR="003E209B" w:rsidRPr="007F2770" w:rsidRDefault="003E209B" w:rsidP="00664E27">
            <w:pPr>
              <w:pStyle w:val="TAL"/>
              <w:rPr>
                <w:bCs/>
                <w:snapToGrid w:val="0"/>
                <w:sz w:val="16"/>
                <w:lang w:eastAsia="en-US"/>
              </w:rPr>
            </w:pPr>
            <w:r w:rsidRPr="007F2770">
              <w:rPr>
                <w:bCs/>
                <w:snapToGrid w:val="0"/>
                <w:sz w:val="16"/>
                <w:lang w:eastAsia="en-US"/>
              </w:rPr>
              <w:t>17.4.0</w:t>
            </w:r>
          </w:p>
        </w:tc>
      </w:tr>
      <w:tr w:rsidR="00CC7F27" w:rsidRPr="007F2770" w14:paraId="591C35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C5FCFB" w14:textId="2A43C574" w:rsidR="00AC303E" w:rsidRPr="007F2770" w:rsidRDefault="00AC303E"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87081F" w14:textId="04FAAEF0" w:rsidR="00AC303E" w:rsidRPr="007F2770" w:rsidRDefault="00AC303E"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F460E" w14:textId="167B126F" w:rsidR="00AC303E" w:rsidRPr="007F2770" w:rsidRDefault="00AC303E"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F7B26" w14:textId="716DFB27" w:rsidR="00AC303E" w:rsidRPr="007F2770" w:rsidRDefault="00AC303E" w:rsidP="00AC303E">
            <w:pPr>
              <w:pStyle w:val="TAL"/>
              <w:rPr>
                <w:rFonts w:cs="Arial"/>
                <w:sz w:val="16"/>
                <w:szCs w:val="16"/>
              </w:rPr>
            </w:pPr>
            <w:r w:rsidRPr="007F2770">
              <w:rPr>
                <w:rFonts w:cs="Arial"/>
                <w:sz w:val="16"/>
                <w:szCs w:val="16"/>
              </w:rPr>
              <w:t>3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644882" w14:textId="428A4665" w:rsidR="00AC303E" w:rsidRPr="007F2770" w:rsidRDefault="00AC303E" w:rsidP="00AC303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3E65B0" w14:textId="2B1AC7C2" w:rsidR="00AC303E" w:rsidRPr="007F2770" w:rsidRDefault="00AC303E" w:rsidP="00AC30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CFEF33" w14:textId="47DCD524" w:rsidR="00AC303E" w:rsidRPr="007F2770" w:rsidRDefault="00AC303E" w:rsidP="00AC303E">
            <w:pPr>
              <w:pStyle w:val="TAL"/>
              <w:rPr>
                <w:bCs/>
                <w:snapToGrid w:val="0"/>
                <w:sz w:val="16"/>
                <w:lang w:eastAsia="en-US"/>
              </w:rPr>
            </w:pPr>
            <w:r w:rsidRPr="007F2770">
              <w:rPr>
                <w:bCs/>
                <w:snapToGrid w:val="0"/>
                <w:sz w:val="16"/>
                <w:lang w:eastAsia="en-US"/>
              </w:rPr>
              <w:t>Timer handling for MUSIM UEs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183E56" w14:textId="4D7F56F8" w:rsidR="00AC303E" w:rsidRPr="007F2770" w:rsidRDefault="00AC303E" w:rsidP="00AC303E">
            <w:pPr>
              <w:pStyle w:val="TAL"/>
              <w:rPr>
                <w:bCs/>
                <w:snapToGrid w:val="0"/>
                <w:sz w:val="16"/>
                <w:lang w:eastAsia="en-US"/>
              </w:rPr>
            </w:pPr>
            <w:r w:rsidRPr="007F2770">
              <w:rPr>
                <w:bCs/>
                <w:snapToGrid w:val="0"/>
                <w:sz w:val="16"/>
                <w:lang w:eastAsia="en-US"/>
              </w:rPr>
              <w:t>17.4.0</w:t>
            </w:r>
          </w:p>
        </w:tc>
      </w:tr>
      <w:tr w:rsidR="00CC7F27" w:rsidRPr="007F2770" w14:paraId="34B3A0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5D9E0" w14:textId="6A3340C7" w:rsidR="00181BEB" w:rsidRPr="007F2770" w:rsidRDefault="00181BEB" w:rsidP="00AC303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43473" w14:textId="4B4907B5" w:rsidR="00181BEB" w:rsidRPr="007F2770" w:rsidRDefault="00181BEB" w:rsidP="00AC303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2D03F4" w14:textId="01A4A3AD" w:rsidR="00181BEB" w:rsidRPr="007F2770" w:rsidRDefault="00181BEB" w:rsidP="00AC303E">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DA24B" w14:textId="71529DE5" w:rsidR="00181BEB" w:rsidRPr="007F2770" w:rsidRDefault="00181BEB" w:rsidP="00AC303E">
            <w:pPr>
              <w:pStyle w:val="TAL"/>
              <w:rPr>
                <w:rFonts w:cs="Arial"/>
                <w:sz w:val="16"/>
                <w:szCs w:val="16"/>
              </w:rPr>
            </w:pPr>
            <w:r w:rsidRPr="007F2770">
              <w:rPr>
                <w:rFonts w:cs="Arial"/>
                <w:sz w:val="16"/>
                <w:szCs w:val="16"/>
              </w:rPr>
              <w:t>3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824B5" w14:textId="19D9C04E" w:rsidR="00181BEB" w:rsidRPr="007F2770" w:rsidRDefault="00181BEB" w:rsidP="00AC303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B5318F" w14:textId="6434A8E9" w:rsidR="00181BEB" w:rsidRPr="007F2770" w:rsidRDefault="00181BEB" w:rsidP="00AC303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B13D0" w14:textId="77F46296" w:rsidR="00181BEB" w:rsidRPr="007F2770" w:rsidRDefault="00181BEB" w:rsidP="00AC303E">
            <w:pPr>
              <w:pStyle w:val="TAL"/>
              <w:rPr>
                <w:bCs/>
                <w:snapToGrid w:val="0"/>
                <w:sz w:val="16"/>
                <w:lang w:eastAsia="en-US"/>
              </w:rPr>
            </w:pPr>
            <w:r w:rsidRPr="007F2770">
              <w:rPr>
                <w:bCs/>
                <w:snapToGrid w:val="0"/>
                <w:sz w:val="16"/>
                <w:lang w:eastAsia="en-US"/>
              </w:rPr>
              <w:t>Editorial corrections to CR#317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3FCBD" w14:textId="5163B60D" w:rsidR="00181BEB" w:rsidRPr="007F2770" w:rsidRDefault="00181BEB" w:rsidP="00AC303E">
            <w:pPr>
              <w:pStyle w:val="TAL"/>
              <w:rPr>
                <w:bCs/>
                <w:snapToGrid w:val="0"/>
                <w:sz w:val="16"/>
                <w:lang w:eastAsia="en-US"/>
              </w:rPr>
            </w:pPr>
            <w:r w:rsidRPr="007F2770">
              <w:rPr>
                <w:bCs/>
                <w:snapToGrid w:val="0"/>
                <w:sz w:val="16"/>
                <w:lang w:eastAsia="en-US"/>
              </w:rPr>
              <w:t>17.4.0</w:t>
            </w:r>
          </w:p>
        </w:tc>
      </w:tr>
      <w:tr w:rsidR="00CC7F27" w:rsidRPr="007F2770" w14:paraId="41CB8F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8A539" w14:textId="39568627"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F75BFD" w14:textId="476551FF"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0F96A" w14:textId="787FE024"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D1EC3" w14:textId="7C6E5AF2" w:rsidR="00181BEB" w:rsidRPr="007F2770" w:rsidRDefault="00181BEB" w:rsidP="00181BEB">
            <w:pPr>
              <w:pStyle w:val="TAL"/>
              <w:rPr>
                <w:rFonts w:cs="Arial"/>
                <w:sz w:val="16"/>
                <w:szCs w:val="16"/>
              </w:rPr>
            </w:pPr>
            <w:r w:rsidRPr="007F2770">
              <w:rPr>
                <w:rFonts w:cs="Arial"/>
                <w:sz w:val="16"/>
                <w:szCs w:val="16"/>
              </w:rPr>
              <w:t>3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21513" w14:textId="1DA708C1"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F6C04" w14:textId="38CC9350"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DFC7CC" w14:textId="6E429991" w:rsidR="00181BEB" w:rsidRPr="007F2770" w:rsidRDefault="00181BEB" w:rsidP="00181BEB">
            <w:pPr>
              <w:pStyle w:val="TAL"/>
              <w:rPr>
                <w:bCs/>
                <w:snapToGrid w:val="0"/>
                <w:sz w:val="16"/>
                <w:lang w:eastAsia="en-US"/>
              </w:rPr>
            </w:pPr>
            <w:r w:rsidRPr="007F2770">
              <w:rPr>
                <w:bCs/>
                <w:snapToGrid w:val="0"/>
                <w:sz w:val="16"/>
                <w:lang w:eastAsia="en-US"/>
              </w:rPr>
              <w:t>MUSIM features are not applicabl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097C7" w14:textId="49606F5A"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4C8407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E36C" w14:textId="000EBA84" w:rsidR="00181BEB" w:rsidRPr="007F2770" w:rsidRDefault="00181BEB"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76D7E" w14:textId="5016100D" w:rsidR="00181BEB" w:rsidRPr="007F2770" w:rsidRDefault="00181BEB"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204AA6" w14:textId="4EDB1FCD" w:rsidR="00181BEB" w:rsidRPr="007F2770" w:rsidRDefault="00181BEB"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C8DE8" w14:textId="57FE1D72" w:rsidR="00181BEB" w:rsidRPr="007F2770" w:rsidRDefault="00181BEB" w:rsidP="00181BEB">
            <w:pPr>
              <w:pStyle w:val="TAL"/>
              <w:rPr>
                <w:rFonts w:cs="Arial"/>
                <w:sz w:val="16"/>
                <w:szCs w:val="16"/>
              </w:rPr>
            </w:pPr>
            <w:r w:rsidRPr="007F2770">
              <w:rPr>
                <w:rFonts w:cs="Arial"/>
                <w:sz w:val="16"/>
                <w:szCs w:val="16"/>
              </w:rPr>
              <w:t>3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3CE1B0" w14:textId="3F719857" w:rsidR="00181BEB" w:rsidRPr="007F2770" w:rsidRDefault="00181BEB"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ADFB3" w14:textId="60971679" w:rsidR="00181BEB" w:rsidRPr="007F2770" w:rsidRDefault="00181BEB"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54A9CC" w14:textId="5C55E438" w:rsidR="00181BEB" w:rsidRPr="007F2770" w:rsidRDefault="00181BEB" w:rsidP="00181BEB">
            <w:pPr>
              <w:pStyle w:val="TAL"/>
              <w:rPr>
                <w:bCs/>
                <w:snapToGrid w:val="0"/>
                <w:sz w:val="16"/>
                <w:lang w:eastAsia="en-US"/>
              </w:rPr>
            </w:pPr>
            <w:r w:rsidRPr="007F2770">
              <w:rPr>
                <w:bCs/>
                <w:snapToGrid w:val="0"/>
                <w:sz w:val="16"/>
                <w:lang w:eastAsia="en-US"/>
              </w:rPr>
              <w:t>T3540 for M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02D3CD" w14:textId="5D302A40" w:rsidR="00181BEB" w:rsidRPr="007F2770" w:rsidRDefault="00181BEB" w:rsidP="00181BEB">
            <w:pPr>
              <w:pStyle w:val="TAL"/>
              <w:rPr>
                <w:bCs/>
                <w:snapToGrid w:val="0"/>
                <w:sz w:val="16"/>
                <w:lang w:eastAsia="en-US"/>
              </w:rPr>
            </w:pPr>
            <w:r w:rsidRPr="007F2770">
              <w:rPr>
                <w:bCs/>
                <w:snapToGrid w:val="0"/>
                <w:sz w:val="16"/>
                <w:lang w:eastAsia="en-US"/>
              </w:rPr>
              <w:t>17.4.0</w:t>
            </w:r>
          </w:p>
        </w:tc>
      </w:tr>
      <w:tr w:rsidR="00CC7F27" w:rsidRPr="007F2770" w14:paraId="5C9CD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78FA93" w14:textId="090BDBC0"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3194F8" w14:textId="26FA042E"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D772" w14:textId="2CFE34B2"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51F2B9" w14:textId="46AE4651" w:rsidR="00EB31DF" w:rsidRPr="007F2770" w:rsidRDefault="00EB31DF" w:rsidP="00181BEB">
            <w:pPr>
              <w:pStyle w:val="TAL"/>
              <w:rPr>
                <w:rFonts w:cs="Arial"/>
                <w:sz w:val="16"/>
                <w:szCs w:val="16"/>
              </w:rPr>
            </w:pPr>
            <w:r w:rsidRPr="007F2770">
              <w:rPr>
                <w:rFonts w:cs="Arial"/>
                <w:sz w:val="16"/>
                <w:szCs w:val="16"/>
              </w:rPr>
              <w:t>3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999E5" w14:textId="0AB7A754"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1B53D" w14:textId="4D4E0A9A"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2D733" w14:textId="11392D44" w:rsidR="00EB31DF" w:rsidRPr="007F2770" w:rsidRDefault="00EB31DF" w:rsidP="00181BEB">
            <w:pPr>
              <w:pStyle w:val="TAL"/>
              <w:rPr>
                <w:bCs/>
                <w:snapToGrid w:val="0"/>
                <w:sz w:val="16"/>
                <w:lang w:eastAsia="en-US"/>
              </w:rPr>
            </w:pPr>
            <w:r w:rsidRPr="007F2770">
              <w:rPr>
                <w:bCs/>
                <w:snapToGrid w:val="0"/>
                <w:sz w:val="16"/>
                <w:lang w:eastAsia="en-US"/>
              </w:rPr>
              <w:t>MUSIM and PE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6AB0D" w14:textId="1CBA0DC1"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7BBE0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780F90" w14:textId="452B6DFD" w:rsidR="00EB31DF" w:rsidRPr="007F2770" w:rsidRDefault="00EB31DF"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9D8FC" w14:textId="2E275D0D" w:rsidR="00EB31DF" w:rsidRPr="007F2770" w:rsidRDefault="00EB31DF"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0614F0" w14:textId="0E300CEC" w:rsidR="00EB31DF" w:rsidRPr="007F2770" w:rsidRDefault="00EB31DF" w:rsidP="00181BEB">
            <w:pPr>
              <w:pStyle w:val="TAC"/>
              <w:ind w:left="284" w:hanging="284"/>
              <w:rPr>
                <w:sz w:val="16"/>
              </w:rPr>
            </w:pPr>
            <w:r w:rsidRPr="007F2770">
              <w:rPr>
                <w:sz w:val="16"/>
              </w:rPr>
              <w:t>CP-21213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E096A" w14:textId="034F26E5" w:rsidR="00EB31DF" w:rsidRPr="007F2770" w:rsidRDefault="00EB31DF" w:rsidP="00181BEB">
            <w:pPr>
              <w:pStyle w:val="TAL"/>
              <w:rPr>
                <w:rFonts w:cs="Arial"/>
                <w:sz w:val="16"/>
                <w:szCs w:val="16"/>
              </w:rPr>
            </w:pPr>
            <w:r w:rsidRPr="007F2770">
              <w:rPr>
                <w:rFonts w:cs="Arial"/>
                <w:sz w:val="16"/>
                <w:szCs w:val="16"/>
              </w:rPr>
              <w:t>3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9BF342" w14:textId="55457B7B" w:rsidR="00EB31DF" w:rsidRPr="007F2770" w:rsidRDefault="00EB31DF"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01D52" w14:textId="1E00A790" w:rsidR="00EB31DF" w:rsidRPr="007F2770" w:rsidRDefault="00EB31DF"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018D4F" w14:textId="30CBB77C" w:rsidR="00EB31DF" w:rsidRPr="007F2770" w:rsidRDefault="00EB31DF" w:rsidP="00181BEB">
            <w:pPr>
              <w:pStyle w:val="TAL"/>
              <w:rPr>
                <w:bCs/>
                <w:snapToGrid w:val="0"/>
                <w:sz w:val="16"/>
                <w:lang w:eastAsia="en-US"/>
              </w:rPr>
            </w:pPr>
            <w:r w:rsidRPr="007F2770">
              <w:rPr>
                <w:bCs/>
                <w:snapToGrid w:val="0"/>
                <w:sz w:val="16"/>
                <w:lang w:eastAsia="en-US"/>
              </w:rPr>
              <w:t>NOTIFICATION RESPONSE message indicating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96E439" w14:textId="6C02DE74" w:rsidR="00EB31DF" w:rsidRPr="007F2770" w:rsidRDefault="00EB31DF" w:rsidP="00181BEB">
            <w:pPr>
              <w:pStyle w:val="TAL"/>
              <w:rPr>
                <w:bCs/>
                <w:snapToGrid w:val="0"/>
                <w:sz w:val="16"/>
                <w:lang w:eastAsia="en-US"/>
              </w:rPr>
            </w:pPr>
            <w:r w:rsidRPr="007F2770">
              <w:rPr>
                <w:bCs/>
                <w:snapToGrid w:val="0"/>
                <w:sz w:val="16"/>
                <w:lang w:eastAsia="en-US"/>
              </w:rPr>
              <w:t>17.4.0</w:t>
            </w:r>
          </w:p>
        </w:tc>
      </w:tr>
      <w:tr w:rsidR="00CC7F27" w:rsidRPr="007F2770" w14:paraId="6E4FF1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6FEC1" w14:textId="0C0234ED" w:rsidR="004441C2" w:rsidRPr="007F2770" w:rsidRDefault="004441C2" w:rsidP="00181BE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480A75" w14:textId="4BB51162" w:rsidR="004441C2" w:rsidRPr="007F2770" w:rsidRDefault="004441C2" w:rsidP="00181BE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5E3E6" w14:textId="20113B08" w:rsidR="004441C2" w:rsidRPr="007F2770" w:rsidRDefault="004441C2" w:rsidP="00181BEB">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C4CDA4" w14:textId="6E1AC770" w:rsidR="004441C2" w:rsidRPr="007F2770" w:rsidRDefault="004441C2" w:rsidP="00181BEB">
            <w:pPr>
              <w:pStyle w:val="TAL"/>
              <w:rPr>
                <w:rFonts w:cs="Arial"/>
                <w:sz w:val="16"/>
                <w:szCs w:val="16"/>
              </w:rPr>
            </w:pPr>
            <w:r w:rsidRPr="007F2770">
              <w:rPr>
                <w:rFonts w:cs="Arial"/>
                <w:sz w:val="16"/>
                <w:szCs w:val="16"/>
              </w:rPr>
              <w:t>35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11D350" w14:textId="115A06E3" w:rsidR="004441C2" w:rsidRPr="007F2770" w:rsidRDefault="004441C2" w:rsidP="00181BE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E46985" w14:textId="7AA6BDC3" w:rsidR="004441C2" w:rsidRPr="007F2770" w:rsidRDefault="004441C2" w:rsidP="00181BE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B0FBC5" w14:textId="2700F529" w:rsidR="004441C2" w:rsidRPr="007F2770" w:rsidRDefault="004441C2" w:rsidP="00181BEB">
            <w:pPr>
              <w:pStyle w:val="TAL"/>
              <w:rPr>
                <w:bCs/>
                <w:snapToGrid w:val="0"/>
                <w:sz w:val="16"/>
                <w:lang w:eastAsia="en-US"/>
              </w:rPr>
            </w:pPr>
            <w:r w:rsidRPr="007F2770">
              <w:rPr>
                <w:bCs/>
                <w:snapToGrid w:val="0"/>
                <w:sz w:val="16"/>
                <w:lang w:eastAsia="en-US"/>
              </w:rPr>
              <w:t>Clarification of the UCU procedure upon completion of 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6FFC" w14:textId="7D234EB5" w:rsidR="004441C2" w:rsidRPr="007F2770" w:rsidRDefault="004441C2" w:rsidP="00181BEB">
            <w:pPr>
              <w:pStyle w:val="TAL"/>
              <w:rPr>
                <w:bCs/>
                <w:snapToGrid w:val="0"/>
                <w:sz w:val="16"/>
                <w:lang w:eastAsia="en-US"/>
              </w:rPr>
            </w:pPr>
            <w:r w:rsidRPr="007F2770">
              <w:rPr>
                <w:bCs/>
                <w:snapToGrid w:val="0"/>
                <w:sz w:val="16"/>
                <w:lang w:eastAsia="en-US"/>
              </w:rPr>
              <w:t>17.4.0</w:t>
            </w:r>
          </w:p>
        </w:tc>
      </w:tr>
      <w:tr w:rsidR="00CC7F27" w:rsidRPr="007F2770" w14:paraId="0884F7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F58241" w14:textId="7004EEAD"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2F99D" w14:textId="084552B8"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7EDB91" w14:textId="0141C9B9"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BA3A38" w14:textId="1C6DCF65" w:rsidR="004441C2" w:rsidRPr="007F2770" w:rsidRDefault="004441C2" w:rsidP="004441C2">
            <w:pPr>
              <w:pStyle w:val="TAL"/>
              <w:rPr>
                <w:rFonts w:cs="Arial"/>
                <w:sz w:val="16"/>
                <w:szCs w:val="16"/>
              </w:rPr>
            </w:pPr>
            <w:r w:rsidRPr="007F2770">
              <w:rPr>
                <w:rFonts w:cs="Arial"/>
                <w:sz w:val="16"/>
                <w:szCs w:val="16"/>
              </w:rPr>
              <w:t>35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584971" w14:textId="6A4F302E"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063862" w14:textId="213AE513" w:rsidR="004441C2" w:rsidRPr="007F2770" w:rsidRDefault="004441C2" w:rsidP="004441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DFA9D" w14:textId="2D30F464" w:rsidR="004441C2" w:rsidRPr="007F2770" w:rsidRDefault="004441C2" w:rsidP="004441C2">
            <w:pPr>
              <w:pStyle w:val="TAL"/>
              <w:rPr>
                <w:bCs/>
                <w:snapToGrid w:val="0"/>
                <w:sz w:val="16"/>
                <w:lang w:eastAsia="en-US"/>
              </w:rPr>
            </w:pPr>
            <w:r w:rsidRPr="007F2770">
              <w:rPr>
                <w:bCs/>
                <w:snapToGrid w:val="0"/>
                <w:sz w:val="16"/>
                <w:lang w:eastAsia="en-US"/>
              </w:rPr>
              <w:t>Correction on AMF actions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745246" w14:textId="79B811CD"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3DE40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50706" w14:textId="70875238" w:rsidR="004441C2" w:rsidRPr="007F2770" w:rsidRDefault="004441C2" w:rsidP="004441C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B38BC" w14:textId="126A3046" w:rsidR="004441C2" w:rsidRPr="007F2770" w:rsidRDefault="004441C2" w:rsidP="004441C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C700B" w14:textId="480F7968" w:rsidR="004441C2" w:rsidRPr="007F2770" w:rsidRDefault="004441C2" w:rsidP="004441C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3377B" w14:textId="07953C6F" w:rsidR="004441C2" w:rsidRPr="007F2770" w:rsidRDefault="004441C2" w:rsidP="004441C2">
            <w:pPr>
              <w:pStyle w:val="TAL"/>
              <w:rPr>
                <w:rFonts w:cs="Arial"/>
                <w:sz w:val="16"/>
                <w:szCs w:val="16"/>
              </w:rPr>
            </w:pPr>
            <w:r w:rsidRPr="007F2770">
              <w:rPr>
                <w:rFonts w:cs="Arial"/>
                <w:sz w:val="16"/>
                <w:szCs w:val="16"/>
              </w:rPr>
              <w:t>3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4293A" w14:textId="36175991" w:rsidR="004441C2" w:rsidRPr="007F2770" w:rsidRDefault="004441C2" w:rsidP="004441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E4ABF" w14:textId="330608E6" w:rsidR="004441C2" w:rsidRPr="007F2770" w:rsidRDefault="004441C2" w:rsidP="004441C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B66677" w14:textId="7B923965" w:rsidR="004441C2" w:rsidRPr="007F2770" w:rsidRDefault="004441C2" w:rsidP="004441C2">
            <w:pPr>
              <w:pStyle w:val="TAL"/>
              <w:rPr>
                <w:bCs/>
                <w:snapToGrid w:val="0"/>
                <w:sz w:val="16"/>
                <w:lang w:eastAsia="en-US"/>
              </w:rPr>
            </w:pPr>
            <w:r w:rsidRPr="007F2770">
              <w:rPr>
                <w:bCs/>
                <w:snapToGrid w:val="0"/>
                <w:sz w:val="16"/>
                <w:lang w:eastAsia="en-US"/>
              </w:rPr>
              <w:t>NSAC in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85BE57" w14:textId="21718E34" w:rsidR="004441C2" w:rsidRPr="007F2770" w:rsidRDefault="004441C2" w:rsidP="004441C2">
            <w:pPr>
              <w:pStyle w:val="TAL"/>
              <w:rPr>
                <w:bCs/>
                <w:snapToGrid w:val="0"/>
                <w:sz w:val="16"/>
                <w:lang w:eastAsia="en-US"/>
              </w:rPr>
            </w:pPr>
            <w:r w:rsidRPr="007F2770">
              <w:rPr>
                <w:bCs/>
                <w:snapToGrid w:val="0"/>
                <w:sz w:val="16"/>
                <w:lang w:eastAsia="en-US"/>
              </w:rPr>
              <w:t>17.4.0</w:t>
            </w:r>
          </w:p>
        </w:tc>
      </w:tr>
      <w:tr w:rsidR="00CC7F27" w:rsidRPr="007F2770" w14:paraId="5902E4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EB92A" w14:textId="5EFC7692" w:rsidR="00E90AA9" w:rsidRPr="007F2770" w:rsidRDefault="00E90AA9" w:rsidP="00E90AA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726124" w14:textId="165DA5C5" w:rsidR="00E90AA9" w:rsidRPr="007F2770" w:rsidRDefault="00E90AA9" w:rsidP="00E90AA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5769A" w14:textId="77E1FF89" w:rsidR="00E90AA9" w:rsidRPr="007F2770" w:rsidRDefault="00E90AA9" w:rsidP="00E90AA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3A13B" w14:textId="79D355B5" w:rsidR="00E90AA9" w:rsidRPr="007F2770" w:rsidRDefault="00E90AA9" w:rsidP="00E90AA9">
            <w:pPr>
              <w:pStyle w:val="TAL"/>
              <w:rPr>
                <w:rFonts w:cs="Arial"/>
                <w:sz w:val="16"/>
                <w:szCs w:val="16"/>
              </w:rPr>
            </w:pPr>
            <w:r w:rsidRPr="007F2770">
              <w:rPr>
                <w:rFonts w:cs="Arial"/>
                <w:sz w:val="16"/>
                <w:szCs w:val="16"/>
              </w:rPr>
              <w:t>35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6CF925" w14:textId="05F65E34" w:rsidR="00E90AA9" w:rsidRPr="007F2770" w:rsidRDefault="00E90AA9" w:rsidP="00E90AA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9F00CB" w14:textId="31BD08D0" w:rsidR="00E90AA9" w:rsidRPr="007F2770" w:rsidRDefault="00E90AA9" w:rsidP="00E90AA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E56F7" w14:textId="128DEF3F" w:rsidR="00E90AA9" w:rsidRPr="007F2770" w:rsidRDefault="00E90AA9" w:rsidP="00E90AA9">
            <w:pPr>
              <w:pStyle w:val="TAL"/>
              <w:rPr>
                <w:bCs/>
                <w:snapToGrid w:val="0"/>
                <w:sz w:val="16"/>
                <w:lang w:eastAsia="en-US"/>
              </w:rPr>
            </w:pPr>
            <w:r w:rsidRPr="007F2770">
              <w:rPr>
                <w:bCs/>
                <w:snapToGrid w:val="0"/>
                <w:sz w:val="16"/>
                <w:lang w:eastAsia="en-US"/>
              </w:rPr>
              <w:t>AMF handling on NSAC based on EAC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B3F29" w14:textId="7CEAAD36" w:rsidR="00E90AA9" w:rsidRPr="007F2770" w:rsidRDefault="00E90AA9" w:rsidP="00E90AA9">
            <w:pPr>
              <w:pStyle w:val="TAL"/>
              <w:rPr>
                <w:bCs/>
                <w:snapToGrid w:val="0"/>
                <w:sz w:val="16"/>
                <w:lang w:eastAsia="en-US"/>
              </w:rPr>
            </w:pPr>
            <w:r w:rsidRPr="007F2770">
              <w:rPr>
                <w:bCs/>
                <w:snapToGrid w:val="0"/>
                <w:sz w:val="16"/>
                <w:lang w:eastAsia="en-US"/>
              </w:rPr>
              <w:t>17.4.0</w:t>
            </w:r>
          </w:p>
        </w:tc>
      </w:tr>
      <w:tr w:rsidR="00CC7F27" w:rsidRPr="007F2770" w14:paraId="5E23EB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274530" w14:textId="2312C366"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95F982" w14:textId="21DEDFF8"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1DD79" w14:textId="3841293B"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A3E81" w14:textId="14DC3243" w:rsidR="00364119" w:rsidRPr="007F2770" w:rsidRDefault="00364119" w:rsidP="00364119">
            <w:pPr>
              <w:pStyle w:val="TAL"/>
              <w:rPr>
                <w:rFonts w:cs="Arial"/>
                <w:sz w:val="16"/>
                <w:szCs w:val="16"/>
              </w:rPr>
            </w:pPr>
            <w:r w:rsidRPr="007F2770">
              <w:rPr>
                <w:rFonts w:cs="Arial"/>
                <w:sz w:val="16"/>
                <w:szCs w:val="16"/>
              </w:rPr>
              <w:t>3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6CA2A4" w14:textId="14FECF6F" w:rsidR="00364119" w:rsidRPr="007F2770" w:rsidRDefault="00364119"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A86E3C" w14:textId="5BE78B8C"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99A2A0" w14:textId="4E4309F2" w:rsidR="00364119" w:rsidRPr="007F2770" w:rsidRDefault="00364119" w:rsidP="00364119">
            <w:pPr>
              <w:pStyle w:val="TAL"/>
              <w:rPr>
                <w:bCs/>
                <w:snapToGrid w:val="0"/>
                <w:sz w:val="16"/>
                <w:lang w:eastAsia="en-US"/>
              </w:rPr>
            </w:pPr>
            <w:r w:rsidRPr="007F2770">
              <w:rPr>
                <w:bCs/>
                <w:snapToGrid w:val="0"/>
                <w:sz w:val="16"/>
                <w:lang w:eastAsia="en-US"/>
              </w:rPr>
              <w:t>Clarification on rejected NSSAI te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00C21E" w14:textId="0B065638"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25C6A9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91908" w14:textId="515712F0" w:rsidR="00364119" w:rsidRPr="007F2770" w:rsidRDefault="00364119"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F2257D" w14:textId="147E62DC" w:rsidR="00364119" w:rsidRPr="007F2770" w:rsidRDefault="00364119"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52798" w14:textId="366048BF" w:rsidR="00364119" w:rsidRPr="007F2770" w:rsidRDefault="00364119"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1CBD60" w14:textId="4F40845E" w:rsidR="00364119" w:rsidRPr="007F2770" w:rsidRDefault="00364119" w:rsidP="00364119">
            <w:pPr>
              <w:pStyle w:val="TAL"/>
              <w:rPr>
                <w:rFonts w:cs="Arial"/>
                <w:sz w:val="16"/>
                <w:szCs w:val="16"/>
              </w:rPr>
            </w:pPr>
            <w:r w:rsidRPr="007F2770">
              <w:rPr>
                <w:rFonts w:cs="Arial"/>
                <w:sz w:val="16"/>
                <w:szCs w:val="16"/>
              </w:rPr>
              <w:t>3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99C678" w14:textId="4A7473E0" w:rsidR="00364119" w:rsidRPr="007F2770" w:rsidRDefault="00364119"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5FC514" w14:textId="1A853584" w:rsidR="00364119" w:rsidRPr="007F2770" w:rsidRDefault="00364119"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188828" w14:textId="0113F4E9" w:rsidR="00364119" w:rsidRPr="007F2770" w:rsidRDefault="00364119" w:rsidP="00364119">
            <w:pPr>
              <w:pStyle w:val="TAL"/>
              <w:rPr>
                <w:bCs/>
                <w:snapToGrid w:val="0"/>
                <w:sz w:val="16"/>
                <w:lang w:eastAsia="en-US"/>
              </w:rPr>
            </w:pPr>
            <w:r w:rsidRPr="007F2770">
              <w:rPr>
                <w:bCs/>
                <w:snapToGrid w:val="0"/>
                <w:sz w:val="16"/>
                <w:lang w:eastAsia="en-US"/>
              </w:rPr>
              <w:t xml:space="preserve">Stop associated back-off timer when remove S-NSSAI from rejected NSSAI for the maximum number of UEs reach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2C0B9F" w14:textId="515F4286" w:rsidR="00364119" w:rsidRPr="007F2770" w:rsidRDefault="00364119" w:rsidP="00364119">
            <w:pPr>
              <w:pStyle w:val="TAL"/>
              <w:rPr>
                <w:bCs/>
                <w:snapToGrid w:val="0"/>
                <w:sz w:val="16"/>
                <w:lang w:eastAsia="en-US"/>
              </w:rPr>
            </w:pPr>
            <w:r w:rsidRPr="007F2770">
              <w:rPr>
                <w:bCs/>
                <w:snapToGrid w:val="0"/>
                <w:sz w:val="16"/>
                <w:lang w:eastAsia="en-US"/>
              </w:rPr>
              <w:t>17.4.0</w:t>
            </w:r>
          </w:p>
        </w:tc>
      </w:tr>
      <w:tr w:rsidR="00CC7F27" w:rsidRPr="007F2770" w14:paraId="4A0D5E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977D2" w14:textId="7DDC1C15" w:rsidR="009F4F7E" w:rsidRPr="007F2770" w:rsidRDefault="009F4F7E"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6991E" w14:textId="002E5C07" w:rsidR="009F4F7E" w:rsidRPr="007F2770" w:rsidRDefault="009F4F7E"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BCE80B" w14:textId="7019D73D" w:rsidR="009F4F7E" w:rsidRPr="007F2770" w:rsidRDefault="009F4F7E"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EC728" w14:textId="63B2A1A1" w:rsidR="009F4F7E" w:rsidRPr="007F2770" w:rsidRDefault="009F4F7E" w:rsidP="00364119">
            <w:pPr>
              <w:pStyle w:val="TAL"/>
              <w:rPr>
                <w:rFonts w:cs="Arial"/>
                <w:sz w:val="16"/>
                <w:szCs w:val="16"/>
              </w:rPr>
            </w:pPr>
            <w:r w:rsidRPr="007F2770">
              <w:rPr>
                <w:rFonts w:cs="Arial"/>
                <w:sz w:val="16"/>
                <w:szCs w:val="16"/>
              </w:rPr>
              <w:t>35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B4F93" w14:textId="3E3FC67A" w:rsidR="009F4F7E" w:rsidRPr="007F2770" w:rsidRDefault="009F4F7E"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B8B8F4" w14:textId="447DBD41" w:rsidR="009F4F7E" w:rsidRPr="007F2770" w:rsidRDefault="009F4F7E"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C60E6" w14:textId="6C7522FF" w:rsidR="009F4F7E" w:rsidRPr="007F2770" w:rsidRDefault="009F4F7E" w:rsidP="00364119">
            <w:pPr>
              <w:pStyle w:val="TAL"/>
              <w:rPr>
                <w:bCs/>
                <w:snapToGrid w:val="0"/>
                <w:sz w:val="16"/>
                <w:lang w:eastAsia="en-US"/>
              </w:rPr>
            </w:pPr>
            <w:r w:rsidRPr="007F2770">
              <w:rPr>
                <w:bCs/>
                <w:snapToGrid w:val="0"/>
                <w:sz w:val="16"/>
                <w:lang w:eastAsia="en-US"/>
              </w:rPr>
              <w:t>Removal of unnecessary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E45ED" w14:textId="564F0E58" w:rsidR="009F4F7E" w:rsidRPr="007F2770" w:rsidRDefault="009F4F7E" w:rsidP="00364119">
            <w:pPr>
              <w:pStyle w:val="TAL"/>
              <w:rPr>
                <w:bCs/>
                <w:snapToGrid w:val="0"/>
                <w:sz w:val="16"/>
                <w:lang w:eastAsia="en-US"/>
              </w:rPr>
            </w:pPr>
            <w:r w:rsidRPr="007F2770">
              <w:rPr>
                <w:bCs/>
                <w:snapToGrid w:val="0"/>
                <w:sz w:val="16"/>
                <w:lang w:eastAsia="en-US"/>
              </w:rPr>
              <w:t>17.4.0</w:t>
            </w:r>
          </w:p>
        </w:tc>
      </w:tr>
      <w:tr w:rsidR="00CC7F27" w:rsidRPr="007F2770" w14:paraId="49E967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7D6B24" w14:textId="1A43B55A" w:rsidR="003F0AD6" w:rsidRPr="007F2770" w:rsidRDefault="003F0AD6"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83EFEA" w14:textId="32910C85" w:rsidR="003F0AD6" w:rsidRPr="007F2770" w:rsidRDefault="003F0AD6"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A173" w14:textId="35947700" w:rsidR="003F0AD6" w:rsidRPr="007F2770" w:rsidRDefault="003F0AD6" w:rsidP="00364119">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99085" w14:textId="1BDC2E1D" w:rsidR="003F0AD6" w:rsidRPr="007F2770" w:rsidRDefault="003F0AD6" w:rsidP="00364119">
            <w:pPr>
              <w:pStyle w:val="TAL"/>
              <w:rPr>
                <w:rFonts w:cs="Arial"/>
                <w:sz w:val="16"/>
                <w:szCs w:val="16"/>
              </w:rPr>
            </w:pPr>
            <w:r w:rsidRPr="007F2770">
              <w:rPr>
                <w:rFonts w:cs="Arial"/>
                <w:sz w:val="16"/>
                <w:szCs w:val="16"/>
              </w:rPr>
              <w:t>35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CA0CB1" w14:textId="38D113C5" w:rsidR="003F0AD6" w:rsidRPr="007F2770" w:rsidRDefault="003F0AD6" w:rsidP="003641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55BBFE" w14:textId="66F7FEE4" w:rsidR="003F0AD6" w:rsidRPr="007F2770" w:rsidRDefault="003F0AD6" w:rsidP="0036411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19C302" w14:textId="6BD4FCD4" w:rsidR="003F0AD6" w:rsidRPr="007F2770" w:rsidRDefault="003F0AD6" w:rsidP="00364119">
            <w:pPr>
              <w:pStyle w:val="TAL"/>
              <w:rPr>
                <w:bCs/>
                <w:snapToGrid w:val="0"/>
                <w:sz w:val="16"/>
                <w:lang w:eastAsia="en-US"/>
              </w:rPr>
            </w:pPr>
            <w:r w:rsidRPr="007F2770">
              <w:rPr>
                <w:bCs/>
                <w:snapToGrid w:val="0"/>
                <w:sz w:val="16"/>
                <w:lang w:eastAsia="en-US"/>
              </w:rPr>
              <w:t>Clarify mobility management based on NSAC per access type independen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B055D" w14:textId="72162BBC" w:rsidR="003F0AD6" w:rsidRPr="007F2770" w:rsidRDefault="003F0AD6" w:rsidP="00364119">
            <w:pPr>
              <w:pStyle w:val="TAL"/>
              <w:rPr>
                <w:bCs/>
                <w:snapToGrid w:val="0"/>
                <w:sz w:val="16"/>
                <w:lang w:eastAsia="en-US"/>
              </w:rPr>
            </w:pPr>
            <w:r w:rsidRPr="007F2770">
              <w:rPr>
                <w:bCs/>
                <w:snapToGrid w:val="0"/>
                <w:sz w:val="16"/>
                <w:lang w:eastAsia="en-US"/>
              </w:rPr>
              <w:t>17.4.0</w:t>
            </w:r>
          </w:p>
        </w:tc>
      </w:tr>
      <w:tr w:rsidR="00CC7F27" w:rsidRPr="007F2770" w14:paraId="51D1E9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66C7C" w14:textId="7CF4F853" w:rsidR="00D820D8" w:rsidRPr="007F2770" w:rsidRDefault="00D820D8" w:rsidP="0036411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1C9DC7" w14:textId="5CE78069" w:rsidR="00D820D8" w:rsidRPr="007F2770" w:rsidRDefault="00D820D8" w:rsidP="0036411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DD8EC6" w14:textId="5C8A1774" w:rsidR="00D820D8" w:rsidRPr="007F2770" w:rsidRDefault="00D820D8" w:rsidP="00364119">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BAED3D" w14:textId="1319982E" w:rsidR="00D820D8" w:rsidRPr="007F2770" w:rsidRDefault="00D820D8" w:rsidP="00364119">
            <w:pPr>
              <w:pStyle w:val="TAL"/>
              <w:rPr>
                <w:rFonts w:cs="Arial"/>
                <w:sz w:val="16"/>
                <w:szCs w:val="16"/>
              </w:rPr>
            </w:pPr>
            <w:r w:rsidRPr="007F2770">
              <w:rPr>
                <w:rFonts w:cs="Arial"/>
                <w:sz w:val="16"/>
                <w:szCs w:val="16"/>
              </w:rPr>
              <w:t>3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2C168D" w14:textId="26A52C84" w:rsidR="00D820D8" w:rsidRPr="007F2770" w:rsidRDefault="00D820D8" w:rsidP="003641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69ED72" w14:textId="6845C6E0" w:rsidR="00D820D8" w:rsidRPr="007F2770" w:rsidRDefault="00D820D8" w:rsidP="003641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C72087" w14:textId="004245AD" w:rsidR="00D820D8" w:rsidRPr="007F2770" w:rsidRDefault="00D820D8" w:rsidP="00364119">
            <w:pPr>
              <w:pStyle w:val="TAL"/>
              <w:rPr>
                <w:bCs/>
                <w:snapToGrid w:val="0"/>
                <w:sz w:val="16"/>
                <w:lang w:eastAsia="en-US"/>
              </w:rPr>
            </w:pPr>
            <w:r w:rsidRPr="007F2770">
              <w:rPr>
                <w:bCs/>
                <w:snapToGrid w:val="0"/>
                <w:sz w:val="16"/>
                <w:lang w:eastAsia="en-US"/>
              </w:rPr>
              <w:t xml:space="preserve">Removal of CR3100r3 (C1-213895) (MCC list for 5GMM messag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37CD76" w14:textId="3CFB288A" w:rsidR="00D820D8" w:rsidRPr="007F2770" w:rsidRDefault="00D820D8" w:rsidP="00364119">
            <w:pPr>
              <w:pStyle w:val="TAL"/>
              <w:rPr>
                <w:bCs/>
                <w:snapToGrid w:val="0"/>
                <w:sz w:val="16"/>
                <w:lang w:eastAsia="en-US"/>
              </w:rPr>
            </w:pPr>
            <w:r w:rsidRPr="007F2770">
              <w:rPr>
                <w:bCs/>
                <w:snapToGrid w:val="0"/>
                <w:sz w:val="16"/>
                <w:lang w:eastAsia="en-US"/>
              </w:rPr>
              <w:t>17.4.0</w:t>
            </w:r>
          </w:p>
        </w:tc>
      </w:tr>
      <w:tr w:rsidR="00CC7F27" w:rsidRPr="007F2770" w14:paraId="07AC8E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71721" w14:textId="01F66990"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2F18E3" w14:textId="653C7122"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ABCBF" w14:textId="3A25AABD"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879DAA" w14:textId="60A6D9CB" w:rsidR="00EB2902" w:rsidRPr="007F2770" w:rsidRDefault="00EB2902" w:rsidP="00EB2902">
            <w:pPr>
              <w:pStyle w:val="TAL"/>
              <w:rPr>
                <w:rFonts w:cs="Arial"/>
                <w:sz w:val="16"/>
                <w:szCs w:val="16"/>
              </w:rPr>
            </w:pPr>
            <w:r w:rsidRPr="007F2770">
              <w:rPr>
                <w:rFonts w:cs="Arial"/>
                <w:sz w:val="16"/>
                <w:szCs w:val="16"/>
              </w:rPr>
              <w:t>35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B85806" w14:textId="5F00F625"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15D325" w14:textId="05065D1B"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51FABF" w14:textId="73D8EE11" w:rsidR="00EB2902" w:rsidRPr="007F2770" w:rsidRDefault="00EB2902" w:rsidP="00EB2902">
            <w:pPr>
              <w:pStyle w:val="TAL"/>
              <w:rPr>
                <w:bCs/>
                <w:snapToGrid w:val="0"/>
                <w:sz w:val="16"/>
                <w:lang w:eastAsia="en-US"/>
              </w:rPr>
            </w:pPr>
            <w:r w:rsidRPr="007F2770">
              <w:rPr>
                <w:bCs/>
                <w:snapToGrid w:val="0"/>
                <w:sz w:val="16"/>
                <w:lang w:eastAsia="en-US"/>
              </w:rPr>
              <w:t>Clarification of mobility management based NSAC for roaming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D5617" w14:textId="0D2C5AD7"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4BE7D1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28C5DC" w14:textId="176D5BB9"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3B3E33" w14:textId="59648DE4"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DE3A0" w14:textId="13A6509E"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A23456" w14:textId="52D95A41" w:rsidR="00EB2902" w:rsidRPr="007F2770" w:rsidRDefault="00EB2902" w:rsidP="00EB2902">
            <w:pPr>
              <w:pStyle w:val="TAL"/>
              <w:rPr>
                <w:rFonts w:cs="Arial"/>
                <w:sz w:val="16"/>
                <w:szCs w:val="16"/>
              </w:rPr>
            </w:pPr>
            <w:r w:rsidRPr="007F2770">
              <w:rPr>
                <w:rFonts w:cs="Arial"/>
                <w:sz w:val="16"/>
                <w:szCs w:val="16"/>
              </w:rPr>
              <w:t>3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BE9E76" w14:textId="78076B1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1D8D4" w14:textId="7CCE806E" w:rsidR="00EB2902" w:rsidRPr="007F2770" w:rsidRDefault="00EB2902"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780D30" w14:textId="484F4385" w:rsidR="00EB2902" w:rsidRPr="007F2770" w:rsidRDefault="00EB2902" w:rsidP="00EB2902">
            <w:pPr>
              <w:pStyle w:val="TAL"/>
              <w:rPr>
                <w:bCs/>
                <w:snapToGrid w:val="0"/>
                <w:sz w:val="16"/>
                <w:lang w:eastAsia="en-US"/>
              </w:rPr>
            </w:pPr>
            <w:r w:rsidRPr="007F2770">
              <w:rPr>
                <w:bCs/>
                <w:snapToGrid w:val="0"/>
                <w:sz w:val="16"/>
                <w:lang w:eastAsia="en-US"/>
              </w:rPr>
              <w:t>Update to session management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ED1EA" w14:textId="24F3B865"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6B7F08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781257" w14:textId="038213FE" w:rsidR="00EB2902" w:rsidRPr="007F2770" w:rsidRDefault="00EB290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43AB9" w14:textId="3045B7A3" w:rsidR="00EB2902" w:rsidRPr="007F2770" w:rsidRDefault="00EB290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D77A3" w14:textId="391770C4" w:rsidR="00EB2902" w:rsidRPr="007F2770" w:rsidRDefault="00EB290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39D67" w14:textId="6481754C" w:rsidR="00EB2902" w:rsidRPr="007F2770" w:rsidRDefault="00EB2902" w:rsidP="00EB2902">
            <w:pPr>
              <w:pStyle w:val="TAL"/>
              <w:rPr>
                <w:rFonts w:cs="Arial"/>
                <w:sz w:val="16"/>
                <w:szCs w:val="16"/>
              </w:rPr>
            </w:pPr>
            <w:r w:rsidRPr="007F2770">
              <w:rPr>
                <w:rFonts w:cs="Arial"/>
                <w:sz w:val="16"/>
                <w:szCs w:val="16"/>
              </w:rPr>
              <w:t>34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CA558D" w14:textId="5686D65A" w:rsidR="00EB2902" w:rsidRPr="007F2770" w:rsidRDefault="00EB290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0F9F6" w14:textId="01474979" w:rsidR="00EB2902" w:rsidRPr="007F2770" w:rsidRDefault="00EB290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C20FE2" w14:textId="21AC876C" w:rsidR="00EB2902" w:rsidRPr="007F2770" w:rsidRDefault="00EB2902" w:rsidP="00EB2902">
            <w:pPr>
              <w:pStyle w:val="TAL"/>
              <w:rPr>
                <w:bCs/>
                <w:snapToGrid w:val="0"/>
                <w:sz w:val="16"/>
                <w:lang w:eastAsia="en-US"/>
              </w:rPr>
            </w:pPr>
            <w:r w:rsidRPr="007F2770">
              <w:rPr>
                <w:bCs/>
                <w:snapToGrid w:val="0"/>
                <w:sz w:val="16"/>
                <w:lang w:eastAsia="en-US"/>
              </w:rPr>
              <w:t>Clarification on network behavior when all S-NSSAIs included in the requested NSSAI are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82FD0" w14:textId="18BB668E" w:rsidR="00EB2902" w:rsidRPr="007F2770" w:rsidRDefault="00EB2902" w:rsidP="00EB2902">
            <w:pPr>
              <w:pStyle w:val="TAL"/>
              <w:rPr>
                <w:bCs/>
                <w:snapToGrid w:val="0"/>
                <w:sz w:val="16"/>
                <w:lang w:eastAsia="en-US"/>
              </w:rPr>
            </w:pPr>
            <w:r w:rsidRPr="007F2770">
              <w:rPr>
                <w:bCs/>
                <w:snapToGrid w:val="0"/>
                <w:sz w:val="16"/>
                <w:lang w:eastAsia="en-US"/>
              </w:rPr>
              <w:t>17.4.0</w:t>
            </w:r>
          </w:p>
        </w:tc>
      </w:tr>
      <w:tr w:rsidR="00CC7F27" w:rsidRPr="007F2770" w14:paraId="0D31D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430EBD" w14:textId="4D26A924" w:rsidR="00936042" w:rsidRPr="007F2770" w:rsidRDefault="00936042"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994041" w14:textId="5F3396A7" w:rsidR="00936042" w:rsidRPr="007F2770" w:rsidRDefault="00936042"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2BE0E" w14:textId="411A35F7" w:rsidR="00936042" w:rsidRPr="007F2770" w:rsidRDefault="00936042"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81DAA7" w14:textId="4B6B954B" w:rsidR="00936042" w:rsidRPr="007F2770" w:rsidRDefault="00936042" w:rsidP="00EB2902">
            <w:pPr>
              <w:pStyle w:val="TAL"/>
              <w:rPr>
                <w:rFonts w:cs="Arial"/>
                <w:sz w:val="16"/>
                <w:szCs w:val="16"/>
              </w:rPr>
            </w:pPr>
            <w:r w:rsidRPr="007F2770">
              <w:rPr>
                <w:rFonts w:cs="Arial"/>
                <w:sz w:val="16"/>
                <w:szCs w:val="16"/>
              </w:rPr>
              <w:t>34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2205" w14:textId="57098646" w:rsidR="00936042" w:rsidRPr="007F2770" w:rsidRDefault="00936042"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BDC22" w14:textId="4314AC08" w:rsidR="00936042" w:rsidRPr="007F2770" w:rsidRDefault="00936042"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18AE4F" w14:textId="44F87371" w:rsidR="00936042" w:rsidRPr="007F2770" w:rsidRDefault="00936042" w:rsidP="00EB2902">
            <w:pPr>
              <w:pStyle w:val="TAL"/>
              <w:rPr>
                <w:bCs/>
                <w:snapToGrid w:val="0"/>
                <w:sz w:val="16"/>
                <w:lang w:eastAsia="en-US"/>
              </w:rPr>
            </w:pPr>
            <w:r w:rsidRPr="007F2770">
              <w:rPr>
                <w:bCs/>
                <w:snapToGrid w:val="0"/>
                <w:sz w:val="16"/>
                <w:lang w:eastAsia="en-US"/>
              </w:rPr>
              <w:t>Update the description of NSAC abou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4021C" w14:textId="7291071F" w:rsidR="00936042" w:rsidRPr="007F2770" w:rsidRDefault="00936042" w:rsidP="00EB2902">
            <w:pPr>
              <w:pStyle w:val="TAL"/>
              <w:rPr>
                <w:bCs/>
                <w:snapToGrid w:val="0"/>
                <w:sz w:val="16"/>
                <w:lang w:eastAsia="en-US"/>
              </w:rPr>
            </w:pPr>
            <w:r w:rsidRPr="007F2770">
              <w:rPr>
                <w:bCs/>
                <w:snapToGrid w:val="0"/>
                <w:sz w:val="16"/>
                <w:lang w:eastAsia="en-US"/>
              </w:rPr>
              <w:t>17.4.0</w:t>
            </w:r>
          </w:p>
        </w:tc>
      </w:tr>
      <w:tr w:rsidR="00CC7F27" w:rsidRPr="007F2770" w14:paraId="6C09D8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57F245" w14:textId="50C68D8A" w:rsidR="007F273B" w:rsidRPr="007F2770" w:rsidRDefault="007F273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F5FA9C" w14:textId="6C30D700" w:rsidR="007F273B" w:rsidRPr="007F2770" w:rsidRDefault="007F273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1FB2" w14:textId="3F650172" w:rsidR="007F273B" w:rsidRPr="007F2770" w:rsidRDefault="007F273B"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78AE27" w14:textId="56FD7039" w:rsidR="007F273B" w:rsidRPr="007F2770" w:rsidRDefault="007F273B" w:rsidP="00EB2902">
            <w:pPr>
              <w:pStyle w:val="TAL"/>
              <w:rPr>
                <w:rFonts w:cs="Arial"/>
                <w:sz w:val="16"/>
                <w:szCs w:val="16"/>
              </w:rPr>
            </w:pPr>
            <w:r w:rsidRPr="007F2770">
              <w:rPr>
                <w:rFonts w:cs="Arial"/>
                <w:sz w:val="16"/>
                <w:szCs w:val="16"/>
              </w:rPr>
              <w:t>34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BDFABD" w14:textId="19603A08" w:rsidR="007F273B" w:rsidRPr="007F2770" w:rsidRDefault="007F273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490612" w14:textId="3E60859E" w:rsidR="007F273B" w:rsidRPr="007F2770" w:rsidRDefault="007F273B"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7A991D" w14:textId="586A4455" w:rsidR="007F273B" w:rsidRPr="007F2770" w:rsidRDefault="007F273B" w:rsidP="00EB2902">
            <w:pPr>
              <w:pStyle w:val="TAL"/>
              <w:rPr>
                <w:bCs/>
                <w:snapToGrid w:val="0"/>
                <w:sz w:val="16"/>
                <w:lang w:eastAsia="en-US"/>
              </w:rPr>
            </w:pPr>
            <w:r w:rsidRPr="007F2770">
              <w:rPr>
                <w:bCs/>
                <w:snapToGrid w:val="0"/>
                <w:sz w:val="16"/>
                <w:lang w:eastAsia="en-US"/>
              </w:rPr>
              <w:t>Resolution of an EN about pre-Rel-17 UE o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50A654" w14:textId="5BE44E04" w:rsidR="007F273B" w:rsidRPr="007F2770" w:rsidRDefault="007F273B" w:rsidP="00EB2902">
            <w:pPr>
              <w:pStyle w:val="TAL"/>
              <w:rPr>
                <w:bCs/>
                <w:snapToGrid w:val="0"/>
                <w:sz w:val="16"/>
                <w:lang w:eastAsia="en-US"/>
              </w:rPr>
            </w:pPr>
            <w:r w:rsidRPr="007F2770">
              <w:rPr>
                <w:bCs/>
                <w:snapToGrid w:val="0"/>
                <w:sz w:val="16"/>
                <w:lang w:eastAsia="en-US"/>
              </w:rPr>
              <w:t>17.4.0</w:t>
            </w:r>
          </w:p>
        </w:tc>
      </w:tr>
      <w:tr w:rsidR="00CC7F27" w:rsidRPr="007F2770" w14:paraId="54078A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F2AB86" w14:textId="4050AAF2" w:rsidR="007D1127" w:rsidRPr="007F2770" w:rsidRDefault="007D1127"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AAF7F1" w14:textId="71BAE7FE" w:rsidR="007D1127" w:rsidRPr="007F2770" w:rsidRDefault="007D1127"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69E3D" w14:textId="25D29E57" w:rsidR="007D1127" w:rsidRPr="007F2770" w:rsidRDefault="007D1127" w:rsidP="00EB2902">
            <w:pPr>
              <w:pStyle w:val="TAC"/>
              <w:ind w:left="284" w:hanging="284"/>
              <w:rPr>
                <w:sz w:val="16"/>
              </w:rPr>
            </w:pPr>
            <w:r w:rsidRPr="007F2770">
              <w:rPr>
                <w:sz w:val="16"/>
              </w:rPr>
              <w:t>CP-2121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213ACA" w14:textId="51D6AE8A" w:rsidR="007D1127" w:rsidRPr="007F2770" w:rsidRDefault="007D1127" w:rsidP="00EB2902">
            <w:pPr>
              <w:pStyle w:val="TAL"/>
              <w:rPr>
                <w:rFonts w:cs="Arial"/>
                <w:sz w:val="16"/>
                <w:szCs w:val="16"/>
              </w:rPr>
            </w:pPr>
            <w:r w:rsidRPr="007F2770">
              <w:rPr>
                <w:rFonts w:cs="Arial"/>
                <w:sz w:val="16"/>
                <w:szCs w:val="16"/>
              </w:rPr>
              <w:t>34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D92CCE" w14:textId="04A231C9" w:rsidR="007D1127" w:rsidRPr="007F2770" w:rsidRDefault="007D1127"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989102" w14:textId="44FDE135" w:rsidR="007D1127" w:rsidRPr="007F2770" w:rsidRDefault="007D1127" w:rsidP="00EB2902">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FE013" w14:textId="7F21EA2F" w:rsidR="007D1127" w:rsidRPr="007F2770" w:rsidRDefault="007D1127" w:rsidP="00EB2902">
            <w:pPr>
              <w:pStyle w:val="TAL"/>
              <w:rPr>
                <w:bCs/>
                <w:snapToGrid w:val="0"/>
                <w:sz w:val="16"/>
                <w:lang w:eastAsia="en-US"/>
              </w:rPr>
            </w:pPr>
            <w:r w:rsidRPr="007F2770">
              <w:rPr>
                <w:bCs/>
                <w:snapToGrid w:val="0"/>
                <w:sz w:val="16"/>
                <w:lang w:eastAsia="en-US"/>
              </w:rPr>
              <w:t>The exception in Network Slice Admission Control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443DE7" w14:textId="15CD9677" w:rsidR="007D1127" w:rsidRPr="007F2770" w:rsidRDefault="007D1127" w:rsidP="00EB2902">
            <w:pPr>
              <w:pStyle w:val="TAL"/>
              <w:rPr>
                <w:bCs/>
                <w:snapToGrid w:val="0"/>
                <w:sz w:val="16"/>
                <w:lang w:eastAsia="en-US"/>
              </w:rPr>
            </w:pPr>
            <w:r w:rsidRPr="007F2770">
              <w:rPr>
                <w:bCs/>
                <w:snapToGrid w:val="0"/>
                <w:sz w:val="16"/>
                <w:lang w:eastAsia="en-US"/>
              </w:rPr>
              <w:t>17.4.0</w:t>
            </w:r>
          </w:p>
        </w:tc>
      </w:tr>
      <w:tr w:rsidR="00CC7F27" w:rsidRPr="007F2770" w14:paraId="0054EC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D99C2" w14:textId="551405C4" w:rsidR="0017245A" w:rsidRPr="007F2770" w:rsidRDefault="0017245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108836" w14:textId="7C2E0CF6" w:rsidR="0017245A" w:rsidRPr="007F2770" w:rsidRDefault="0017245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4633" w14:textId="474D3161" w:rsidR="0017245A" w:rsidRPr="007F2770" w:rsidRDefault="0017245A"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FF06A" w14:textId="0EAA1DE0" w:rsidR="0017245A" w:rsidRPr="007F2770" w:rsidRDefault="0017245A" w:rsidP="00EB2902">
            <w:pPr>
              <w:pStyle w:val="TAL"/>
              <w:rPr>
                <w:rFonts w:cs="Arial"/>
                <w:sz w:val="16"/>
                <w:szCs w:val="16"/>
              </w:rPr>
            </w:pPr>
            <w:r w:rsidRPr="007F2770">
              <w:rPr>
                <w:rFonts w:cs="Arial"/>
                <w:sz w:val="16"/>
                <w:szCs w:val="16"/>
              </w:rPr>
              <w:t>3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B6DCD7" w14:textId="1780F0B2" w:rsidR="0017245A" w:rsidRPr="007F2770" w:rsidRDefault="0017245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2DEC6" w14:textId="0A0618F9" w:rsidR="0017245A" w:rsidRPr="007F2770" w:rsidRDefault="0017245A"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693462" w14:textId="2F151415" w:rsidR="0017245A" w:rsidRPr="007F2770" w:rsidRDefault="0017245A" w:rsidP="00EB2902">
            <w:pPr>
              <w:pStyle w:val="TAL"/>
              <w:rPr>
                <w:bCs/>
                <w:snapToGrid w:val="0"/>
                <w:sz w:val="16"/>
                <w:lang w:eastAsia="en-US"/>
              </w:rPr>
            </w:pPr>
            <w:r w:rsidRPr="007F2770">
              <w:rPr>
                <w:bCs/>
                <w:snapToGrid w:val="0"/>
                <w:sz w:val="16"/>
                <w:lang w:eastAsia="en-US"/>
              </w:rPr>
              <w:t>Handling of a reject message including 5GMM cause value #78 without integrity prot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0B875E" w14:textId="45575D97" w:rsidR="0017245A" w:rsidRPr="007F2770" w:rsidRDefault="0017245A" w:rsidP="00EB2902">
            <w:pPr>
              <w:pStyle w:val="TAL"/>
              <w:rPr>
                <w:bCs/>
                <w:snapToGrid w:val="0"/>
                <w:sz w:val="16"/>
                <w:lang w:eastAsia="en-US"/>
              </w:rPr>
            </w:pPr>
            <w:r w:rsidRPr="007F2770">
              <w:rPr>
                <w:bCs/>
                <w:snapToGrid w:val="0"/>
                <w:sz w:val="16"/>
                <w:lang w:eastAsia="en-US"/>
              </w:rPr>
              <w:t>17.4.0</w:t>
            </w:r>
          </w:p>
        </w:tc>
      </w:tr>
      <w:tr w:rsidR="00CC7F27" w:rsidRPr="007F2770" w14:paraId="7B95E3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CE46" w14:textId="40485C23" w:rsidR="00960A06" w:rsidRPr="007F2770" w:rsidRDefault="00960A06"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B2819" w14:textId="33038D8C" w:rsidR="00960A06" w:rsidRPr="007F2770" w:rsidRDefault="00960A06"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E2AAA" w14:textId="79EA9B4C" w:rsidR="00960A06" w:rsidRPr="007F2770" w:rsidRDefault="00960A06" w:rsidP="00EB2902">
            <w:pPr>
              <w:pStyle w:val="TAC"/>
              <w:ind w:left="284" w:hanging="284"/>
              <w:rPr>
                <w:sz w:val="16"/>
              </w:rPr>
            </w:pPr>
            <w:r w:rsidRPr="007F2770">
              <w:rPr>
                <w:sz w:val="16"/>
              </w:rPr>
              <w:t>C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77E97" w14:textId="5380AD91" w:rsidR="00960A06" w:rsidRPr="007F2770" w:rsidRDefault="00960A06" w:rsidP="00EB2902">
            <w:pPr>
              <w:pStyle w:val="TAL"/>
              <w:rPr>
                <w:rFonts w:cs="Arial"/>
                <w:sz w:val="16"/>
                <w:szCs w:val="16"/>
              </w:rPr>
            </w:pPr>
            <w:r w:rsidRPr="007F2770">
              <w:rPr>
                <w:rFonts w:cs="Arial"/>
                <w:sz w:val="16"/>
                <w:szCs w:val="16"/>
              </w:rPr>
              <w:t>3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067F5" w14:textId="3DC4D778" w:rsidR="00960A06" w:rsidRPr="007F2770" w:rsidRDefault="00960A06"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E0FAA5" w14:textId="40EF49C2" w:rsidR="00960A06" w:rsidRPr="007F2770" w:rsidRDefault="00960A06"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FC6136" w14:textId="502C2A8F" w:rsidR="00960A06" w:rsidRPr="007F2770" w:rsidRDefault="00960A06" w:rsidP="00EB2902">
            <w:pPr>
              <w:pStyle w:val="TAL"/>
              <w:rPr>
                <w:bCs/>
                <w:snapToGrid w:val="0"/>
                <w:sz w:val="16"/>
                <w:lang w:eastAsia="en-US"/>
              </w:rPr>
            </w:pPr>
            <w:r w:rsidRPr="007F2770">
              <w:rPr>
                <w:bCs/>
                <w:snapToGrid w:val="0"/>
                <w:sz w:val="16"/>
                <w:lang w:eastAsia="en-US"/>
              </w:rPr>
              <w:t>Update the description fo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2A2337" w14:textId="4369513D" w:rsidR="00960A06" w:rsidRPr="007F2770" w:rsidRDefault="00960A06" w:rsidP="00EB2902">
            <w:pPr>
              <w:pStyle w:val="TAL"/>
              <w:rPr>
                <w:bCs/>
                <w:snapToGrid w:val="0"/>
                <w:sz w:val="16"/>
                <w:lang w:eastAsia="en-US"/>
              </w:rPr>
            </w:pPr>
            <w:r w:rsidRPr="007F2770">
              <w:rPr>
                <w:bCs/>
                <w:snapToGrid w:val="0"/>
                <w:sz w:val="16"/>
                <w:lang w:eastAsia="en-US"/>
              </w:rPr>
              <w:t>17.4.0</w:t>
            </w:r>
          </w:p>
        </w:tc>
      </w:tr>
      <w:tr w:rsidR="00CC7F27" w:rsidRPr="007F2770" w14:paraId="46FA6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342678" w14:textId="0FE0FF5D" w:rsidR="00FA5B08" w:rsidRPr="007F2770" w:rsidRDefault="00FA5B08"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B4B3B1" w14:textId="45B15D0A" w:rsidR="00FA5B08" w:rsidRPr="007F2770" w:rsidRDefault="00FA5B08"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6EEE" w14:textId="7BA4F09C" w:rsidR="00FA5B08" w:rsidRPr="007F2770" w:rsidRDefault="0016798B" w:rsidP="00EB2902">
            <w:pPr>
              <w:pStyle w:val="TAC"/>
              <w:ind w:left="284" w:hanging="284"/>
              <w:rPr>
                <w:sz w:val="16"/>
              </w:rPr>
            </w:pPr>
            <w:r w:rsidRPr="007F2770">
              <w:rPr>
                <w:sz w:val="16"/>
              </w:rPr>
              <w:t>C</w:t>
            </w:r>
            <w:r w:rsidR="00FA5B08" w:rsidRPr="007F2770">
              <w:rPr>
                <w:sz w:val="16"/>
              </w:rPr>
              <w:t>P-212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D2944D" w14:textId="4546F686" w:rsidR="00FA5B08" w:rsidRPr="007F2770" w:rsidRDefault="00FA5B08" w:rsidP="00EB2902">
            <w:pPr>
              <w:pStyle w:val="TAL"/>
              <w:rPr>
                <w:rFonts w:cs="Arial"/>
                <w:sz w:val="16"/>
                <w:szCs w:val="16"/>
              </w:rPr>
            </w:pPr>
            <w:r w:rsidRPr="007F2770">
              <w:rPr>
                <w:rFonts w:cs="Arial"/>
                <w:sz w:val="16"/>
                <w:szCs w:val="16"/>
              </w:rPr>
              <w:t>32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9020C4" w14:textId="2E893BEB" w:rsidR="00FA5B08" w:rsidRPr="007F2770" w:rsidRDefault="00FA5B08" w:rsidP="00EB290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45F464" w14:textId="799F547B" w:rsidR="00FA5B08" w:rsidRPr="007F2770" w:rsidRDefault="00FA5B08"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D7D77" w14:textId="6A474901" w:rsidR="00FA5B08" w:rsidRPr="007F2770" w:rsidRDefault="00FA5B08" w:rsidP="00EB2902">
            <w:pPr>
              <w:pStyle w:val="TAL"/>
              <w:rPr>
                <w:bCs/>
                <w:snapToGrid w:val="0"/>
                <w:sz w:val="16"/>
                <w:lang w:eastAsia="en-US"/>
              </w:rPr>
            </w:pPr>
            <w:r w:rsidRPr="007F2770">
              <w:rPr>
                <w:bCs/>
                <w:snapToGrid w:val="0"/>
                <w:sz w:val="16"/>
                <w:lang w:eastAsia="en-US"/>
              </w:rPr>
              <w:t>5GMM procedures for satellite access for reject cause on UE location - alternativ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830F9B" w14:textId="500CA897" w:rsidR="00FA5B08" w:rsidRPr="007F2770" w:rsidRDefault="00FA5B08" w:rsidP="00EB2902">
            <w:pPr>
              <w:pStyle w:val="TAL"/>
              <w:rPr>
                <w:bCs/>
                <w:snapToGrid w:val="0"/>
                <w:sz w:val="16"/>
                <w:lang w:eastAsia="en-US"/>
              </w:rPr>
            </w:pPr>
            <w:r w:rsidRPr="007F2770">
              <w:rPr>
                <w:bCs/>
                <w:snapToGrid w:val="0"/>
                <w:sz w:val="16"/>
                <w:lang w:eastAsia="en-US"/>
              </w:rPr>
              <w:t>17.4.0</w:t>
            </w:r>
          </w:p>
        </w:tc>
      </w:tr>
      <w:tr w:rsidR="00CC7F27" w:rsidRPr="007F2770" w14:paraId="484665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F827EE" w14:textId="4FB196C0"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08EC8" w14:textId="6AF1321E"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1266C7" w14:textId="1DFE2B15"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D9BC9" w14:textId="592048B9" w:rsidR="0016798B" w:rsidRPr="007F2770" w:rsidRDefault="0016798B" w:rsidP="00EB2902">
            <w:pPr>
              <w:pStyle w:val="TAL"/>
              <w:rPr>
                <w:rFonts w:cs="Arial"/>
                <w:sz w:val="16"/>
                <w:szCs w:val="16"/>
              </w:rPr>
            </w:pPr>
            <w:r w:rsidRPr="007F2770">
              <w:rPr>
                <w:rFonts w:cs="Arial"/>
                <w:sz w:val="16"/>
                <w:szCs w:val="16"/>
              </w:rPr>
              <w:t>3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4E5067" w14:textId="066F096A" w:rsidR="0016798B" w:rsidRPr="007F2770" w:rsidRDefault="0016798B"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F45DA" w14:textId="70690882"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D78C24" w14:textId="0DE74093" w:rsidR="0016798B" w:rsidRPr="007F2770" w:rsidRDefault="0016798B" w:rsidP="00EB2902">
            <w:pPr>
              <w:pStyle w:val="TAL"/>
              <w:rPr>
                <w:bCs/>
                <w:snapToGrid w:val="0"/>
                <w:sz w:val="16"/>
                <w:lang w:eastAsia="en-US"/>
              </w:rPr>
            </w:pPr>
            <w:r w:rsidRPr="007F2770">
              <w:rPr>
                <w:bCs/>
                <w:snapToGrid w:val="0"/>
                <w:sz w:val="16"/>
                <w:lang w:eastAsia="en-US"/>
              </w:rPr>
              <w:t>Consistent term on USS commun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83A03" w14:textId="6164DA29"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A35A8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AB720" w14:textId="177EC9D6"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000052" w14:textId="7611C8C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91E63" w14:textId="099E5BD2"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F7237" w14:textId="57A219C5" w:rsidR="0016798B" w:rsidRPr="007F2770" w:rsidRDefault="0016798B" w:rsidP="00EB2902">
            <w:pPr>
              <w:pStyle w:val="TAL"/>
              <w:rPr>
                <w:rFonts w:cs="Arial"/>
                <w:sz w:val="16"/>
                <w:szCs w:val="16"/>
              </w:rPr>
            </w:pPr>
            <w:r w:rsidRPr="007F2770">
              <w:rPr>
                <w:rFonts w:cs="Arial"/>
                <w:sz w:val="16"/>
                <w:szCs w:val="16"/>
              </w:rPr>
              <w:t>35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BD6EF0" w14:textId="69D357B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5C78C" w14:textId="05E51E35"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D5484E" w14:textId="2A5BCD02" w:rsidR="0016798B" w:rsidRPr="007F2770" w:rsidRDefault="0016798B" w:rsidP="00EB2902">
            <w:pPr>
              <w:pStyle w:val="TAL"/>
              <w:rPr>
                <w:bCs/>
                <w:snapToGrid w:val="0"/>
                <w:sz w:val="16"/>
                <w:lang w:val="sv-SE" w:eastAsia="en-US"/>
              </w:rPr>
            </w:pPr>
            <w:r w:rsidRPr="007F2770">
              <w:rPr>
                <w:bCs/>
                <w:snapToGrid w:val="0"/>
                <w:sz w:val="16"/>
                <w:lang w:val="sv-SE" w:eastAsia="en-US"/>
              </w:rPr>
              <w:t>EN resolution on delivering UUAA-MM result via UC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43E1AD" w14:textId="0A20639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751E53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E4EEC4" w14:textId="276D8AA2"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A8AC0C" w14:textId="306C3967"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D0FD7" w14:textId="652B42C4"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58FE3" w14:textId="114E8277" w:rsidR="0016798B" w:rsidRPr="007F2770" w:rsidRDefault="0016798B" w:rsidP="00EB2902">
            <w:pPr>
              <w:pStyle w:val="TAL"/>
              <w:rPr>
                <w:rFonts w:cs="Arial"/>
                <w:sz w:val="16"/>
                <w:szCs w:val="16"/>
              </w:rPr>
            </w:pPr>
            <w:r w:rsidRPr="007F2770">
              <w:rPr>
                <w:rFonts w:cs="Arial"/>
                <w:sz w:val="16"/>
                <w:szCs w:val="16"/>
              </w:rPr>
              <w:t>3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5DB6B3" w14:textId="0777F228"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36FCEB" w14:textId="2DA82698"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91A202" w14:textId="14908B70" w:rsidR="0016798B" w:rsidRPr="007F2770" w:rsidRDefault="0016798B" w:rsidP="00EB2902">
            <w:pPr>
              <w:pStyle w:val="TAL"/>
              <w:rPr>
                <w:bCs/>
                <w:snapToGrid w:val="0"/>
                <w:sz w:val="16"/>
                <w:lang w:eastAsia="en-US"/>
              </w:rPr>
            </w:pPr>
            <w:r w:rsidRPr="007F2770">
              <w:rPr>
                <w:bCs/>
                <w:snapToGrid w:val="0"/>
                <w:sz w:val="16"/>
                <w:lang w:eastAsia="en-US"/>
              </w:rPr>
              <w:t>PDU session establishment reject for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00EA04" w14:textId="6655467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2ACB95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1B011" w14:textId="5F206F6D"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FC50A0" w14:textId="7A5F928B"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ADB26F" w14:textId="5DC8082B"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A341E3" w14:textId="579CADB5" w:rsidR="0016798B" w:rsidRPr="007F2770" w:rsidRDefault="0016798B" w:rsidP="00EB2902">
            <w:pPr>
              <w:pStyle w:val="TAL"/>
              <w:rPr>
                <w:rFonts w:cs="Arial"/>
                <w:sz w:val="16"/>
                <w:szCs w:val="16"/>
              </w:rPr>
            </w:pPr>
            <w:r w:rsidRPr="007F2770">
              <w:rPr>
                <w:rFonts w:cs="Arial"/>
                <w:sz w:val="16"/>
                <w:szCs w:val="16"/>
              </w:rPr>
              <w:t>35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237B14" w14:textId="72448CE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59164" w14:textId="526D5B1D"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17B571" w14:textId="580563B5" w:rsidR="0016798B" w:rsidRPr="007F2770" w:rsidRDefault="0016798B" w:rsidP="00EB2902">
            <w:pPr>
              <w:pStyle w:val="TAL"/>
              <w:rPr>
                <w:bCs/>
                <w:snapToGrid w:val="0"/>
                <w:sz w:val="16"/>
                <w:lang w:eastAsia="en-US"/>
              </w:rPr>
            </w:pPr>
            <w:r w:rsidRPr="007F2770">
              <w:rPr>
                <w:bCs/>
                <w:snapToGrid w:val="0"/>
                <w:sz w:val="16"/>
                <w:lang w:eastAsia="en-US"/>
              </w:rPr>
              <w:t>UAV registered as normal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8A3AA" w14:textId="34E077C8"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0595DE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EF28" w14:textId="618E38E5"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CCF7D" w14:textId="28299ECA"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AEEC" w14:textId="445FBED6"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B37CA3" w14:textId="4BF52887" w:rsidR="0016798B" w:rsidRPr="007F2770" w:rsidRDefault="0016798B" w:rsidP="00EB2902">
            <w:pPr>
              <w:pStyle w:val="TAL"/>
              <w:rPr>
                <w:rFonts w:cs="Arial"/>
                <w:sz w:val="16"/>
                <w:szCs w:val="16"/>
              </w:rPr>
            </w:pPr>
            <w:r w:rsidRPr="007F2770">
              <w:rPr>
                <w:rFonts w:cs="Arial"/>
                <w:sz w:val="16"/>
                <w:szCs w:val="16"/>
              </w:rPr>
              <w:t>3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C13815" w14:textId="5BF55BD4"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14052" w14:textId="59483E19" w:rsidR="0016798B" w:rsidRPr="007F2770" w:rsidRDefault="0016798B"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5D473B" w14:textId="180C97FF" w:rsidR="0016798B" w:rsidRPr="007F2770" w:rsidRDefault="0016798B" w:rsidP="00EB2902">
            <w:pPr>
              <w:pStyle w:val="TAL"/>
              <w:rPr>
                <w:bCs/>
                <w:snapToGrid w:val="0"/>
                <w:sz w:val="16"/>
                <w:lang w:eastAsia="en-US"/>
              </w:rPr>
            </w:pPr>
            <w:r w:rsidRPr="007F2770">
              <w:rPr>
                <w:bCs/>
                <w:snapToGrid w:val="0"/>
                <w:sz w:val="16"/>
                <w:lang w:eastAsia="en-US"/>
              </w:rPr>
              <w:t>Update of general sec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827A2E" w14:textId="04FFE2E0"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18C554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2AA00" w14:textId="654A459F" w:rsidR="0016798B" w:rsidRPr="007F2770" w:rsidRDefault="0016798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0ACEC" w14:textId="6D5DC3C5" w:rsidR="0016798B" w:rsidRPr="007F2770" w:rsidRDefault="0016798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B6BB5D" w14:textId="51EA9CFD" w:rsidR="0016798B" w:rsidRPr="007F2770" w:rsidRDefault="0016798B"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3ED2B3" w14:textId="3B1234A4" w:rsidR="0016798B" w:rsidRPr="007F2770" w:rsidRDefault="0016798B" w:rsidP="00EB2902">
            <w:pPr>
              <w:pStyle w:val="TAL"/>
              <w:rPr>
                <w:rFonts w:cs="Arial"/>
                <w:sz w:val="16"/>
                <w:szCs w:val="16"/>
              </w:rPr>
            </w:pPr>
            <w:r w:rsidRPr="007F2770">
              <w:rPr>
                <w:rFonts w:cs="Arial"/>
                <w:sz w:val="16"/>
                <w:szCs w:val="16"/>
              </w:rPr>
              <w:t>35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25F6CA" w14:textId="21815F57" w:rsidR="0016798B" w:rsidRPr="007F2770" w:rsidRDefault="0016798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799472" w14:textId="7C83C561" w:rsidR="0016798B" w:rsidRPr="007F2770" w:rsidRDefault="0016798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40DD4A" w14:textId="0E9DD25B" w:rsidR="0016798B" w:rsidRPr="007F2770" w:rsidRDefault="0016798B" w:rsidP="00EB2902">
            <w:pPr>
              <w:pStyle w:val="TAL"/>
              <w:rPr>
                <w:bCs/>
                <w:snapToGrid w:val="0"/>
                <w:sz w:val="16"/>
                <w:lang w:eastAsia="en-US"/>
              </w:rPr>
            </w:pPr>
            <w:r w:rsidRPr="007F2770">
              <w:rPr>
                <w:bCs/>
                <w:snapToGrid w:val="0"/>
                <w:sz w:val="16"/>
                <w:lang w:eastAsia="en-US"/>
              </w:rPr>
              <w:t>Multiple round-trip of AA messages during UUAA-S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62DBB" w14:textId="22A6DA53" w:rsidR="0016798B" w:rsidRPr="007F2770" w:rsidRDefault="0016798B" w:rsidP="00EB2902">
            <w:pPr>
              <w:pStyle w:val="TAL"/>
              <w:rPr>
                <w:bCs/>
                <w:snapToGrid w:val="0"/>
                <w:sz w:val="16"/>
                <w:lang w:eastAsia="en-US"/>
              </w:rPr>
            </w:pPr>
            <w:r w:rsidRPr="007F2770">
              <w:rPr>
                <w:bCs/>
                <w:snapToGrid w:val="0"/>
                <w:sz w:val="16"/>
                <w:lang w:eastAsia="en-US"/>
              </w:rPr>
              <w:t>17.4.0</w:t>
            </w:r>
          </w:p>
        </w:tc>
      </w:tr>
      <w:tr w:rsidR="00CC7F27" w:rsidRPr="007F2770" w14:paraId="3333E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D039B1" w14:textId="68AE9395"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22D6A" w14:textId="0C60ADC6"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52DEC" w14:textId="691DA14F" w:rsidR="00590EA3" w:rsidRPr="007F2770" w:rsidRDefault="00590EA3"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4F9EA9" w14:textId="7065D37F" w:rsidR="00590EA3" w:rsidRPr="007F2770" w:rsidRDefault="00590EA3" w:rsidP="00EB2902">
            <w:pPr>
              <w:pStyle w:val="TAL"/>
              <w:rPr>
                <w:rFonts w:cs="Arial"/>
                <w:sz w:val="16"/>
                <w:szCs w:val="16"/>
              </w:rPr>
            </w:pPr>
            <w:r w:rsidRPr="007F2770">
              <w:rPr>
                <w:rFonts w:cs="Arial"/>
                <w:sz w:val="16"/>
                <w:szCs w:val="16"/>
              </w:rPr>
              <w:t>3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8690C3" w14:textId="0FF9F61D"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6C5ABD" w14:textId="1B703E07" w:rsidR="00590EA3" w:rsidRPr="007F2770" w:rsidRDefault="00590EA3"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E1CC97" w14:textId="25505588" w:rsidR="00590EA3" w:rsidRPr="007F2770" w:rsidRDefault="00590EA3" w:rsidP="00EB2902">
            <w:pPr>
              <w:pStyle w:val="TAL"/>
              <w:rPr>
                <w:bCs/>
                <w:snapToGrid w:val="0"/>
                <w:sz w:val="16"/>
                <w:lang w:eastAsia="en-US"/>
              </w:rPr>
            </w:pPr>
            <w:r w:rsidRPr="007F2770">
              <w:rPr>
                <w:bCs/>
                <w:snapToGrid w:val="0"/>
                <w:sz w:val="16"/>
                <w:lang w:eastAsia="en-US"/>
              </w:rPr>
              <w:t>Clarification on UE behavior after Registration reject with UAV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2A514" w14:textId="14F76081"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5648B1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213C3E" w14:textId="3DDF4B82" w:rsidR="00590EA3" w:rsidRPr="007F2770" w:rsidRDefault="00590EA3"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0C98D" w14:textId="3A6095B7" w:rsidR="00590EA3" w:rsidRPr="007F2770" w:rsidRDefault="00590EA3"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0F474" w14:textId="2906C51B" w:rsidR="00590EA3"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7EAB87" w14:textId="26666E1D" w:rsidR="00590EA3" w:rsidRPr="007F2770" w:rsidRDefault="00590EA3" w:rsidP="00EB2902">
            <w:pPr>
              <w:pStyle w:val="TAL"/>
              <w:rPr>
                <w:rFonts w:cs="Arial"/>
                <w:sz w:val="16"/>
                <w:szCs w:val="16"/>
              </w:rPr>
            </w:pPr>
            <w:r w:rsidRPr="007F2770">
              <w:rPr>
                <w:rFonts w:cs="Arial"/>
                <w:sz w:val="16"/>
                <w:szCs w:val="16"/>
              </w:rPr>
              <w:t>34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874C62" w14:textId="5201C3BB" w:rsidR="00590EA3" w:rsidRPr="007F2770" w:rsidRDefault="00590EA3"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8A2C7D" w14:textId="3A8D180A" w:rsidR="00590EA3" w:rsidRPr="007F2770" w:rsidRDefault="00590EA3"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D96590" w14:textId="18DDA53B" w:rsidR="00590EA3" w:rsidRPr="007F2770" w:rsidRDefault="00590EA3" w:rsidP="00EB2902">
            <w:pPr>
              <w:pStyle w:val="TAL"/>
              <w:rPr>
                <w:bCs/>
                <w:snapToGrid w:val="0"/>
                <w:sz w:val="16"/>
                <w:lang w:eastAsia="en-US"/>
              </w:rPr>
            </w:pPr>
            <w:r w:rsidRPr="007F2770">
              <w:rPr>
                <w:bCs/>
                <w:snapToGrid w:val="0"/>
                <w:sz w:val="16"/>
                <w:lang w:eastAsia="en-US"/>
              </w:rPr>
              <w:t>PDU session establishment reques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1A4152" w14:textId="02D944B0" w:rsidR="00590EA3" w:rsidRPr="007F2770" w:rsidRDefault="00590EA3" w:rsidP="00EB2902">
            <w:pPr>
              <w:pStyle w:val="TAL"/>
              <w:rPr>
                <w:bCs/>
                <w:snapToGrid w:val="0"/>
                <w:sz w:val="16"/>
                <w:lang w:eastAsia="en-US"/>
              </w:rPr>
            </w:pPr>
            <w:r w:rsidRPr="007F2770">
              <w:rPr>
                <w:bCs/>
                <w:snapToGrid w:val="0"/>
                <w:sz w:val="16"/>
                <w:lang w:eastAsia="en-US"/>
              </w:rPr>
              <w:t>17.4.0</w:t>
            </w:r>
          </w:p>
        </w:tc>
      </w:tr>
      <w:tr w:rsidR="00CC7F27" w:rsidRPr="007F2770" w14:paraId="6EF12C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2C7F61" w14:textId="35496651"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F8A32" w14:textId="5BE6FED3"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0597D4" w14:textId="4C8981A1" w:rsidR="00750C60" w:rsidRPr="007F2770" w:rsidRDefault="00750C60" w:rsidP="00EB2902">
            <w:pPr>
              <w:pStyle w:val="TAC"/>
              <w:ind w:left="284" w:hanging="284"/>
              <w:rPr>
                <w:sz w:val="16"/>
              </w:rPr>
            </w:pPr>
            <w:r w:rsidRPr="007F2770">
              <w:rPr>
                <w:sz w:val="16"/>
              </w:rPr>
              <w:t>CP-212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E56A3" w14:textId="787A5EA3" w:rsidR="00750C60" w:rsidRPr="007F2770" w:rsidRDefault="00750C60" w:rsidP="00EB2902">
            <w:pPr>
              <w:pStyle w:val="TAL"/>
              <w:rPr>
                <w:rFonts w:cs="Arial"/>
                <w:sz w:val="16"/>
                <w:szCs w:val="16"/>
              </w:rPr>
            </w:pPr>
            <w:r w:rsidRPr="007F2770">
              <w:rPr>
                <w:rFonts w:cs="Arial"/>
                <w:sz w:val="16"/>
                <w:szCs w:val="16"/>
              </w:rPr>
              <w:t>3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6E9503" w14:textId="15A5757C" w:rsidR="00750C60" w:rsidRPr="007F2770" w:rsidRDefault="00750C60" w:rsidP="00EB290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578037" w14:textId="0A3E9974" w:rsidR="00750C60" w:rsidRPr="007F2770" w:rsidRDefault="00750C60"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DE75A8" w14:textId="538DB51D" w:rsidR="00750C60" w:rsidRPr="007F2770" w:rsidRDefault="00750C60" w:rsidP="00EB2902">
            <w:pPr>
              <w:pStyle w:val="TAL"/>
              <w:rPr>
                <w:bCs/>
                <w:snapToGrid w:val="0"/>
                <w:sz w:val="16"/>
                <w:lang w:eastAsia="en-US"/>
              </w:rPr>
            </w:pPr>
            <w:r w:rsidRPr="007F2770">
              <w:rPr>
                <w:bCs/>
                <w:snapToGrid w:val="0"/>
                <w:sz w:val="16"/>
                <w:lang w:eastAsia="en-US"/>
              </w:rPr>
              <w:t>NW initiated de-registration upon failure of ongoing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545FEE" w14:textId="186FF091"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F3792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5518CB" w14:textId="220A020D" w:rsidR="00750C60" w:rsidRPr="007F2770" w:rsidRDefault="00750C60"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A4FA83" w14:textId="74FD776C" w:rsidR="00750C60" w:rsidRPr="007F2770" w:rsidRDefault="00750C60"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B5A77" w14:textId="3463E2FE" w:rsidR="00750C60" w:rsidRPr="007F2770" w:rsidRDefault="00750C60"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A7021" w14:textId="4CE434C0" w:rsidR="00750C60" w:rsidRPr="007F2770" w:rsidRDefault="00750C60" w:rsidP="00EB2902">
            <w:pPr>
              <w:pStyle w:val="TAL"/>
              <w:rPr>
                <w:rFonts w:cs="Arial"/>
                <w:sz w:val="16"/>
                <w:szCs w:val="16"/>
              </w:rPr>
            </w:pPr>
            <w:r w:rsidRPr="007F2770">
              <w:rPr>
                <w:rFonts w:cs="Arial"/>
                <w:sz w:val="16"/>
                <w:szCs w:val="16"/>
              </w:rPr>
              <w:t>34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C8737" w14:textId="4E8F30F4" w:rsidR="00750C60" w:rsidRPr="007F2770" w:rsidRDefault="00750C60" w:rsidP="00EB290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C3208" w14:textId="09FE4C14" w:rsidR="00750C60" w:rsidRPr="007F2770" w:rsidRDefault="00750C60"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829B6" w14:textId="10285406" w:rsidR="00750C60" w:rsidRPr="007F2770" w:rsidRDefault="00750C60" w:rsidP="00EB2902">
            <w:pPr>
              <w:pStyle w:val="TAL"/>
              <w:rPr>
                <w:bCs/>
                <w:snapToGrid w:val="0"/>
                <w:sz w:val="16"/>
                <w:lang w:eastAsia="en-US"/>
              </w:rPr>
            </w:pPr>
            <w:r w:rsidRPr="007F2770">
              <w:rPr>
                <w:bCs/>
                <w:snapToGrid w:val="0"/>
                <w:sz w:val="16"/>
                <w:lang w:eastAsia="en-US"/>
              </w:rPr>
              <w:t>Add the missing description on ProSe under avoid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4E590" w14:textId="40127D37" w:rsidR="00750C60" w:rsidRPr="007F2770" w:rsidRDefault="00750C60" w:rsidP="00EB2902">
            <w:pPr>
              <w:pStyle w:val="TAL"/>
              <w:rPr>
                <w:bCs/>
                <w:snapToGrid w:val="0"/>
                <w:sz w:val="16"/>
                <w:lang w:eastAsia="en-US"/>
              </w:rPr>
            </w:pPr>
            <w:r w:rsidRPr="007F2770">
              <w:rPr>
                <w:bCs/>
                <w:snapToGrid w:val="0"/>
                <w:sz w:val="16"/>
                <w:lang w:eastAsia="en-US"/>
              </w:rPr>
              <w:t>17.4.0</w:t>
            </w:r>
          </w:p>
        </w:tc>
      </w:tr>
      <w:tr w:rsidR="00CC7F27" w:rsidRPr="007F2770" w14:paraId="46BAB9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B5B2F" w14:textId="0462BD6D" w:rsidR="007A5DF1" w:rsidRPr="007F2770" w:rsidRDefault="007A5DF1"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95C95A" w14:textId="5B09AFE6" w:rsidR="007A5DF1" w:rsidRPr="007F2770" w:rsidRDefault="007A5DF1"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5A7323" w14:textId="06A1FD4C" w:rsidR="007A5DF1" w:rsidRPr="007F2770" w:rsidRDefault="007A5DF1"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FDFB4" w14:textId="3FF5E320" w:rsidR="007A5DF1" w:rsidRPr="007F2770" w:rsidRDefault="007A5DF1" w:rsidP="00EB2902">
            <w:pPr>
              <w:pStyle w:val="TAL"/>
              <w:rPr>
                <w:rFonts w:cs="Arial"/>
                <w:sz w:val="16"/>
                <w:szCs w:val="16"/>
              </w:rPr>
            </w:pPr>
            <w:r w:rsidRPr="007F2770">
              <w:rPr>
                <w:rFonts w:cs="Arial"/>
                <w:sz w:val="16"/>
                <w:szCs w:val="16"/>
              </w:rPr>
              <w:t>34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35DC01" w14:textId="2D8EE8B0" w:rsidR="007A5DF1" w:rsidRPr="007F2770" w:rsidRDefault="007A5DF1"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BD25" w14:textId="267F81F2" w:rsidR="007A5DF1" w:rsidRPr="007F2770" w:rsidRDefault="007A5DF1"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7629C8" w14:textId="5E1958C8" w:rsidR="007A5DF1" w:rsidRPr="007F2770" w:rsidRDefault="007A5DF1" w:rsidP="00EB2902">
            <w:pPr>
              <w:pStyle w:val="TAL"/>
              <w:rPr>
                <w:bCs/>
                <w:snapToGrid w:val="0"/>
                <w:sz w:val="16"/>
                <w:lang w:eastAsia="en-US"/>
              </w:rPr>
            </w:pPr>
            <w:r w:rsidRPr="007F2770">
              <w:rPr>
                <w:bCs/>
                <w:snapToGrid w:val="0"/>
                <w:sz w:val="16"/>
                <w:lang w:eastAsia="en-US"/>
              </w:rPr>
              <w:t>Requesting ProSe resources as a trigger for Service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2DA25D" w14:textId="6C703075" w:rsidR="007A5DF1" w:rsidRPr="007F2770" w:rsidRDefault="007A5DF1" w:rsidP="00EB2902">
            <w:pPr>
              <w:pStyle w:val="TAL"/>
              <w:rPr>
                <w:bCs/>
                <w:snapToGrid w:val="0"/>
                <w:sz w:val="16"/>
                <w:lang w:eastAsia="en-US"/>
              </w:rPr>
            </w:pPr>
            <w:r w:rsidRPr="007F2770">
              <w:rPr>
                <w:bCs/>
                <w:snapToGrid w:val="0"/>
                <w:sz w:val="16"/>
                <w:lang w:eastAsia="en-US"/>
              </w:rPr>
              <w:t>17.4.0</w:t>
            </w:r>
          </w:p>
        </w:tc>
      </w:tr>
      <w:tr w:rsidR="00CC7F27" w:rsidRPr="007F2770" w14:paraId="30C7E5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C54ABC" w14:textId="7FCB1179" w:rsidR="00C40F8A" w:rsidRPr="007F2770" w:rsidRDefault="00C40F8A"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D0D8ED" w14:textId="2C6A5142" w:rsidR="00C40F8A" w:rsidRPr="007F2770" w:rsidRDefault="00C40F8A"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ED2A4" w14:textId="48B3B503" w:rsidR="00C40F8A" w:rsidRPr="007F2770" w:rsidRDefault="00C40F8A"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3AF8E" w14:textId="2361FCC6" w:rsidR="00C40F8A" w:rsidRPr="007F2770" w:rsidRDefault="00C40F8A" w:rsidP="00EB2902">
            <w:pPr>
              <w:pStyle w:val="TAL"/>
              <w:rPr>
                <w:rFonts w:cs="Arial"/>
                <w:sz w:val="16"/>
                <w:szCs w:val="16"/>
              </w:rPr>
            </w:pPr>
            <w:r w:rsidRPr="007F2770">
              <w:rPr>
                <w:rFonts w:cs="Arial"/>
                <w:sz w:val="16"/>
                <w:szCs w:val="16"/>
              </w:rPr>
              <w:t>34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F2831F" w14:textId="67F476AC" w:rsidR="00C40F8A" w:rsidRPr="007F2770" w:rsidRDefault="00C40F8A"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D205E" w14:textId="5D0358D5" w:rsidR="00C40F8A" w:rsidRPr="007F2770" w:rsidRDefault="00C40F8A"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F8366" w14:textId="48797025" w:rsidR="00C40F8A" w:rsidRPr="007F2770" w:rsidRDefault="00C40F8A" w:rsidP="00EB2902">
            <w:pPr>
              <w:pStyle w:val="TAL"/>
              <w:rPr>
                <w:bCs/>
                <w:snapToGrid w:val="0"/>
                <w:sz w:val="16"/>
                <w:lang w:eastAsia="en-US"/>
              </w:rPr>
            </w:pPr>
            <w:r w:rsidRPr="007F2770">
              <w:rPr>
                <w:bCs/>
                <w:snapToGrid w:val="0"/>
                <w:sz w:val="16"/>
                <w:lang w:eastAsia="en-US"/>
              </w:rPr>
              <w:t>Introducing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0C44F" w14:textId="369782B6" w:rsidR="00C40F8A" w:rsidRPr="007F2770" w:rsidRDefault="00C40F8A" w:rsidP="00EB2902">
            <w:pPr>
              <w:pStyle w:val="TAL"/>
              <w:rPr>
                <w:bCs/>
                <w:snapToGrid w:val="0"/>
                <w:sz w:val="16"/>
                <w:lang w:eastAsia="en-US"/>
              </w:rPr>
            </w:pPr>
            <w:r w:rsidRPr="007F2770">
              <w:rPr>
                <w:bCs/>
                <w:snapToGrid w:val="0"/>
                <w:sz w:val="16"/>
                <w:lang w:eastAsia="en-US"/>
              </w:rPr>
              <w:t>17.4.0</w:t>
            </w:r>
          </w:p>
        </w:tc>
      </w:tr>
      <w:tr w:rsidR="00CC7F27" w:rsidRPr="007F2770" w14:paraId="60212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2DEF71" w14:textId="73089C6E" w:rsidR="008A258F" w:rsidRPr="007F2770" w:rsidRDefault="008A258F"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478B67" w14:textId="2C6621A5" w:rsidR="008A258F" w:rsidRPr="007F2770" w:rsidRDefault="008A258F"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BBE7F4" w14:textId="359B87DF" w:rsidR="008A258F" w:rsidRPr="007F2770" w:rsidRDefault="0059337B" w:rsidP="00EB2902">
            <w:pPr>
              <w:pStyle w:val="TAC"/>
              <w:ind w:left="284" w:hanging="284"/>
              <w:rPr>
                <w:sz w:val="16"/>
              </w:rPr>
            </w:pPr>
            <w:r w:rsidRPr="007F2770">
              <w:rPr>
                <w:sz w:val="16"/>
              </w:rPr>
              <w:t>CP-2121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E4717" w14:textId="42F564A2" w:rsidR="008A258F" w:rsidRPr="007F2770" w:rsidRDefault="008A258F" w:rsidP="00EB2902">
            <w:pPr>
              <w:pStyle w:val="TAL"/>
              <w:rPr>
                <w:rFonts w:cs="Arial"/>
                <w:sz w:val="16"/>
                <w:szCs w:val="16"/>
              </w:rPr>
            </w:pPr>
            <w:r w:rsidRPr="007F2770">
              <w:rPr>
                <w:rFonts w:cs="Arial"/>
                <w:sz w:val="16"/>
                <w:szCs w:val="16"/>
              </w:rPr>
              <w:t>34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A3A2F" w14:textId="567E5DF8" w:rsidR="008A258F" w:rsidRPr="007F2770" w:rsidRDefault="008A258F"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570E97" w14:textId="000F7A1A" w:rsidR="008A258F" w:rsidRPr="007F2770" w:rsidRDefault="008A258F" w:rsidP="00EB290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797E3" w14:textId="67EE9B29" w:rsidR="008A258F" w:rsidRPr="007F2770" w:rsidRDefault="008A258F" w:rsidP="00EB2902">
            <w:pPr>
              <w:pStyle w:val="TAL"/>
              <w:rPr>
                <w:bCs/>
                <w:snapToGrid w:val="0"/>
                <w:sz w:val="16"/>
                <w:lang w:eastAsia="en-US"/>
              </w:rPr>
            </w:pPr>
            <w:r w:rsidRPr="007F2770">
              <w:rPr>
                <w:bCs/>
                <w:snapToGrid w:val="0"/>
                <w:sz w:val="16"/>
                <w:lang w:eastAsia="en-US"/>
              </w:rPr>
              <w:t>Resuming a connection due to ProSe discovery/communication over PC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AC200" w14:textId="593C1EF9" w:rsidR="008A258F" w:rsidRPr="007F2770" w:rsidRDefault="008A258F" w:rsidP="00EB2902">
            <w:pPr>
              <w:pStyle w:val="TAL"/>
              <w:rPr>
                <w:bCs/>
                <w:snapToGrid w:val="0"/>
                <w:sz w:val="16"/>
                <w:lang w:eastAsia="en-US"/>
              </w:rPr>
            </w:pPr>
            <w:r w:rsidRPr="007F2770">
              <w:rPr>
                <w:bCs/>
                <w:snapToGrid w:val="0"/>
                <w:sz w:val="16"/>
                <w:lang w:eastAsia="en-US"/>
              </w:rPr>
              <w:t>17.4.0</w:t>
            </w:r>
          </w:p>
        </w:tc>
      </w:tr>
      <w:tr w:rsidR="00CC7F27" w:rsidRPr="007F2770" w14:paraId="310C73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9F4D2" w14:textId="45C9C6D0"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1EE42" w14:textId="68DCEB9B"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7E4F3E" w14:textId="5AA8BE2A"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B2BB43" w14:textId="5DEF8538" w:rsidR="0059337B" w:rsidRPr="007F2770" w:rsidRDefault="0059337B" w:rsidP="00EB2902">
            <w:pPr>
              <w:pStyle w:val="TAL"/>
              <w:rPr>
                <w:rFonts w:cs="Arial"/>
                <w:sz w:val="16"/>
                <w:szCs w:val="16"/>
              </w:rPr>
            </w:pPr>
            <w:r w:rsidRPr="007F2770">
              <w:rPr>
                <w:rFonts w:cs="Arial"/>
                <w:sz w:val="16"/>
                <w:szCs w:val="16"/>
              </w:rPr>
              <w:t>33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C6ECF3" w14:textId="6DFFE48C"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D30E5" w14:textId="67886351"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C99C87" w14:textId="01C8BC2A" w:rsidR="0059337B" w:rsidRPr="007F2770" w:rsidRDefault="0059337B" w:rsidP="00EB2902">
            <w:pPr>
              <w:pStyle w:val="TAL"/>
              <w:rPr>
                <w:bCs/>
                <w:snapToGrid w:val="0"/>
                <w:sz w:val="16"/>
                <w:lang w:eastAsia="en-US"/>
              </w:rPr>
            </w:pPr>
            <w:r w:rsidRPr="007F2770">
              <w:rPr>
                <w:bCs/>
                <w:snapToGrid w:val="0"/>
                <w:sz w:val="16"/>
                <w:lang w:eastAsia="en-US"/>
              </w:rPr>
              <w:t>EAS redis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86D0FE" w14:textId="50662AFB"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3E6093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0CA84A" w14:textId="1A0AA1A2" w:rsidR="0059337B" w:rsidRPr="007F2770" w:rsidRDefault="0059337B" w:rsidP="00EB290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0FD98" w14:textId="24E789E9" w:rsidR="0059337B" w:rsidRPr="007F2770" w:rsidRDefault="0059337B" w:rsidP="00EB290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D7A7A" w14:textId="347F8221" w:rsidR="0059337B" w:rsidRPr="007F2770" w:rsidRDefault="0059337B" w:rsidP="00EB2902">
            <w:pPr>
              <w:pStyle w:val="TAC"/>
              <w:ind w:left="284" w:hanging="284"/>
              <w:rPr>
                <w:sz w:val="16"/>
              </w:rPr>
            </w:pPr>
            <w:r w:rsidRPr="007F2770">
              <w:rPr>
                <w:sz w:val="16"/>
              </w:rPr>
              <w:t>CP-212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04E06" w14:textId="23EF683A" w:rsidR="0059337B" w:rsidRPr="007F2770" w:rsidRDefault="0059337B" w:rsidP="00EB2902">
            <w:pPr>
              <w:pStyle w:val="TAL"/>
              <w:rPr>
                <w:rFonts w:cs="Arial"/>
                <w:sz w:val="16"/>
                <w:szCs w:val="16"/>
              </w:rPr>
            </w:pPr>
            <w:r w:rsidRPr="007F2770">
              <w:rPr>
                <w:rFonts w:cs="Arial"/>
                <w:sz w:val="16"/>
                <w:szCs w:val="16"/>
              </w:rPr>
              <w:t>3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7DFC64" w14:textId="3287A599" w:rsidR="0059337B" w:rsidRPr="007F2770" w:rsidRDefault="0059337B" w:rsidP="00EB290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487BB7" w14:textId="30D2D19C" w:rsidR="0059337B" w:rsidRPr="007F2770" w:rsidRDefault="0059337B" w:rsidP="00EB2902">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BF1131" w14:textId="3DE15EFB" w:rsidR="0059337B" w:rsidRPr="007F2770" w:rsidRDefault="0059337B" w:rsidP="00EB2902">
            <w:pPr>
              <w:pStyle w:val="TAL"/>
              <w:rPr>
                <w:bCs/>
                <w:snapToGrid w:val="0"/>
                <w:sz w:val="16"/>
                <w:lang w:eastAsia="en-US"/>
              </w:rPr>
            </w:pPr>
            <w:r w:rsidRPr="007F2770">
              <w:rPr>
                <w:bCs/>
                <w:snapToGrid w:val="0"/>
                <w:sz w:val="16"/>
                <w:lang w:eastAsia="en-US"/>
              </w:rPr>
              <w:t>(Re)configuring DNS server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036C5B" w14:textId="156FEE92" w:rsidR="0059337B" w:rsidRPr="007F2770" w:rsidRDefault="0059337B" w:rsidP="00EB2902">
            <w:pPr>
              <w:pStyle w:val="TAL"/>
              <w:rPr>
                <w:bCs/>
                <w:snapToGrid w:val="0"/>
                <w:sz w:val="16"/>
                <w:lang w:eastAsia="en-US"/>
              </w:rPr>
            </w:pPr>
            <w:r w:rsidRPr="007F2770">
              <w:rPr>
                <w:bCs/>
                <w:snapToGrid w:val="0"/>
                <w:sz w:val="16"/>
                <w:lang w:eastAsia="en-US"/>
              </w:rPr>
              <w:t>17.4.0</w:t>
            </w:r>
          </w:p>
        </w:tc>
      </w:tr>
      <w:tr w:rsidR="00CC7F27" w:rsidRPr="007F2770" w14:paraId="5BED95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1FA0B0" w14:textId="449C5F49" w:rsidR="00C37B25" w:rsidRPr="007F2770" w:rsidRDefault="00C37B25"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47A12" w14:textId="3E005F57" w:rsidR="00C37B25" w:rsidRPr="007F2770" w:rsidRDefault="00C37B25"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ABE161" w14:textId="78298118" w:rsidR="00C37B25" w:rsidRPr="007F2770" w:rsidRDefault="00C37B25"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F1FBBD" w14:textId="3ECE7163" w:rsidR="00C37B25" w:rsidRPr="007F2770" w:rsidRDefault="00C37B25" w:rsidP="00C37B25">
            <w:pPr>
              <w:pStyle w:val="TAL"/>
              <w:rPr>
                <w:rFonts w:cs="Arial"/>
                <w:sz w:val="16"/>
                <w:szCs w:val="16"/>
              </w:rPr>
            </w:pPr>
            <w:r w:rsidRPr="007F2770">
              <w:rPr>
                <w:rFonts w:cs="Arial"/>
                <w:sz w:val="16"/>
                <w:szCs w:val="16"/>
              </w:rPr>
              <w:t>3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534FA9" w14:textId="1AD74411" w:rsidR="00C37B25" w:rsidRPr="007F2770" w:rsidRDefault="00C37B25"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23E39B" w14:textId="733311F2" w:rsidR="00C37B25" w:rsidRPr="007F2770" w:rsidRDefault="00C37B25"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DF89A7" w14:textId="1D956D09" w:rsidR="00C37B25" w:rsidRPr="007F2770" w:rsidRDefault="00C37B25" w:rsidP="00C37B25">
            <w:pPr>
              <w:pStyle w:val="TAL"/>
              <w:rPr>
                <w:bCs/>
                <w:snapToGrid w:val="0"/>
                <w:sz w:val="16"/>
                <w:lang w:eastAsia="en-US"/>
              </w:rPr>
            </w:pPr>
            <w:r w:rsidRPr="007F2770">
              <w:rPr>
                <w:bCs/>
                <w:snapToGrid w:val="0"/>
                <w:sz w:val="16"/>
                <w:lang w:eastAsia="en-US"/>
              </w:rPr>
              <w:t>Network-requested PDU session modification procedure to be used for removing joined UE from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B08510" w14:textId="4CD9DCCC" w:rsidR="00C37B25" w:rsidRPr="007F2770" w:rsidRDefault="00C37B25" w:rsidP="00C37B25">
            <w:pPr>
              <w:pStyle w:val="TAL"/>
              <w:rPr>
                <w:bCs/>
                <w:snapToGrid w:val="0"/>
                <w:sz w:val="16"/>
                <w:lang w:eastAsia="en-US"/>
              </w:rPr>
            </w:pPr>
            <w:r w:rsidRPr="007F2770">
              <w:rPr>
                <w:bCs/>
                <w:snapToGrid w:val="0"/>
                <w:sz w:val="16"/>
                <w:lang w:eastAsia="en-US"/>
              </w:rPr>
              <w:t>17.4.0</w:t>
            </w:r>
          </w:p>
        </w:tc>
      </w:tr>
      <w:tr w:rsidR="00CC7F27" w:rsidRPr="007F2770" w14:paraId="532FC9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CF27A" w14:textId="6B522D8E" w:rsidR="000F3EDE" w:rsidRPr="007F2770" w:rsidRDefault="000F3EDE"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9EF828" w14:textId="4AAA9CAB" w:rsidR="000F3EDE" w:rsidRPr="007F2770" w:rsidRDefault="000F3EDE"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A2D519" w14:textId="550C5B5C" w:rsidR="000F3EDE" w:rsidRPr="007F2770" w:rsidRDefault="000F3EDE"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5ED41" w14:textId="402F8D35" w:rsidR="000F3EDE" w:rsidRPr="007F2770" w:rsidRDefault="000F3EDE" w:rsidP="00C37B25">
            <w:pPr>
              <w:pStyle w:val="TAL"/>
              <w:rPr>
                <w:rFonts w:cs="Arial"/>
                <w:sz w:val="16"/>
                <w:szCs w:val="16"/>
              </w:rPr>
            </w:pPr>
            <w:r w:rsidRPr="007F2770">
              <w:rPr>
                <w:rFonts w:cs="Arial"/>
                <w:sz w:val="16"/>
                <w:szCs w:val="16"/>
              </w:rPr>
              <w:t>3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BDA44" w14:textId="38DBD929" w:rsidR="000F3EDE" w:rsidRPr="007F2770" w:rsidRDefault="000F3EDE"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F11BB9" w14:textId="1EE315F8" w:rsidR="000F3EDE" w:rsidRPr="007F2770" w:rsidRDefault="000F3EDE"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C16AD1" w14:textId="77E295CA" w:rsidR="000F3EDE" w:rsidRPr="007F2770" w:rsidRDefault="000F3EDE" w:rsidP="00C37B25">
            <w:pPr>
              <w:pStyle w:val="TAL"/>
              <w:rPr>
                <w:bCs/>
                <w:snapToGrid w:val="0"/>
                <w:sz w:val="16"/>
                <w:lang w:eastAsia="en-US"/>
              </w:rPr>
            </w:pPr>
            <w:r w:rsidRPr="007F2770">
              <w:rPr>
                <w:bCs/>
                <w:snapToGrid w:val="0"/>
                <w:sz w:val="16"/>
                <w:lang w:eastAsia="en-US"/>
              </w:rPr>
              <w:t>Introducing the MBS join and leav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2B88E6" w14:textId="50BAC828" w:rsidR="000F3EDE" w:rsidRPr="007F2770" w:rsidRDefault="000F3EDE" w:rsidP="00C37B25">
            <w:pPr>
              <w:pStyle w:val="TAL"/>
              <w:rPr>
                <w:bCs/>
                <w:snapToGrid w:val="0"/>
                <w:sz w:val="16"/>
                <w:lang w:eastAsia="en-US"/>
              </w:rPr>
            </w:pPr>
            <w:r w:rsidRPr="007F2770">
              <w:rPr>
                <w:bCs/>
                <w:snapToGrid w:val="0"/>
                <w:sz w:val="16"/>
                <w:lang w:eastAsia="en-US"/>
              </w:rPr>
              <w:t>17.4.0</w:t>
            </w:r>
          </w:p>
        </w:tc>
      </w:tr>
      <w:tr w:rsidR="00CC7F27" w:rsidRPr="007F2770" w14:paraId="7679A3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0D0392" w14:textId="3389277F" w:rsidR="00D06C08" w:rsidRPr="007F2770" w:rsidRDefault="00D06C08"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4EAEE2" w14:textId="2FBD1286" w:rsidR="00D06C08" w:rsidRPr="007F2770" w:rsidRDefault="00D06C08"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9812CF" w14:textId="1168451B" w:rsidR="00D06C08" w:rsidRPr="007F2770" w:rsidRDefault="00D06C08"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648AB" w14:textId="54FB6039" w:rsidR="00D06C08" w:rsidRPr="007F2770" w:rsidRDefault="00D06C08" w:rsidP="00C37B25">
            <w:pPr>
              <w:pStyle w:val="TAL"/>
              <w:rPr>
                <w:rFonts w:cs="Arial"/>
                <w:sz w:val="16"/>
                <w:szCs w:val="16"/>
              </w:rPr>
            </w:pPr>
            <w:r w:rsidRPr="007F2770">
              <w:rPr>
                <w:rFonts w:cs="Arial"/>
                <w:sz w:val="16"/>
                <w:szCs w:val="16"/>
              </w:rPr>
              <w:t>3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EEAE2D" w14:textId="0EEEF5AC" w:rsidR="00D06C08" w:rsidRPr="007F2770" w:rsidRDefault="00D06C08"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9CB6F6" w14:textId="1D6D435F" w:rsidR="00D06C08" w:rsidRPr="007F2770" w:rsidRDefault="00D06C08"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23C133" w14:textId="35433D24" w:rsidR="00D06C08" w:rsidRPr="007F2770" w:rsidRDefault="00D06C08" w:rsidP="00C37B25">
            <w:pPr>
              <w:pStyle w:val="TAL"/>
              <w:rPr>
                <w:bCs/>
                <w:snapToGrid w:val="0"/>
                <w:sz w:val="16"/>
                <w:lang w:eastAsia="en-US"/>
              </w:rPr>
            </w:pPr>
            <w:r w:rsidRPr="007F2770">
              <w:rPr>
                <w:bCs/>
                <w:snapToGrid w:val="0"/>
                <w:sz w:val="16"/>
                <w:lang w:eastAsia="en-US"/>
              </w:rPr>
              <w:t>Adding MBS join and Leave as purposes of the UE-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B7A675" w14:textId="1E63E787" w:rsidR="00D06C08" w:rsidRPr="007F2770" w:rsidRDefault="00D06C08" w:rsidP="00C37B25">
            <w:pPr>
              <w:pStyle w:val="TAL"/>
              <w:rPr>
                <w:bCs/>
                <w:snapToGrid w:val="0"/>
                <w:sz w:val="16"/>
                <w:lang w:eastAsia="en-US"/>
              </w:rPr>
            </w:pPr>
            <w:r w:rsidRPr="007F2770">
              <w:rPr>
                <w:bCs/>
                <w:snapToGrid w:val="0"/>
                <w:sz w:val="16"/>
                <w:lang w:eastAsia="en-US"/>
              </w:rPr>
              <w:t>17.4.0</w:t>
            </w:r>
          </w:p>
        </w:tc>
      </w:tr>
      <w:tr w:rsidR="00CC7F27" w:rsidRPr="007F2770" w14:paraId="4AC5EB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D14BE6" w14:textId="25DB1488"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5990EB" w14:textId="60AF6552"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196375" w14:textId="03CF32C4"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9626A" w14:textId="3A82F796" w:rsidR="00E47D50" w:rsidRPr="007F2770" w:rsidRDefault="00E47D50" w:rsidP="00C37B25">
            <w:pPr>
              <w:pStyle w:val="TAL"/>
              <w:rPr>
                <w:rFonts w:cs="Arial"/>
                <w:sz w:val="16"/>
                <w:szCs w:val="16"/>
              </w:rPr>
            </w:pPr>
            <w:r w:rsidRPr="007F2770">
              <w:rPr>
                <w:rFonts w:cs="Arial"/>
                <w:sz w:val="16"/>
                <w:szCs w:val="16"/>
              </w:rPr>
              <w:t>33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1126FE" w14:textId="1F0C07C3" w:rsidR="00E47D50" w:rsidRPr="007F2770" w:rsidRDefault="00E47D50" w:rsidP="00C37B2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1B7BE" w14:textId="2DCCE687" w:rsidR="00E47D50" w:rsidRPr="007F2770" w:rsidRDefault="00E47D50" w:rsidP="00C37B2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C2A2DA" w14:textId="35130730" w:rsidR="00E47D50" w:rsidRPr="007F2770" w:rsidRDefault="00E47D50" w:rsidP="00C37B25">
            <w:pPr>
              <w:pStyle w:val="TAL"/>
              <w:rPr>
                <w:bCs/>
                <w:snapToGrid w:val="0"/>
                <w:sz w:val="16"/>
                <w:lang w:eastAsia="en-US"/>
              </w:rPr>
            </w:pPr>
            <w:r w:rsidRPr="007F2770">
              <w:rPr>
                <w:bCs/>
                <w:snapToGrid w:val="0"/>
                <w:sz w:val="16"/>
                <w:lang w:eastAsia="en-US"/>
              </w:rPr>
              <w:t>Multicast join procedure - Alt.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EE7332" w14:textId="62E85871"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5DE9ED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99224B" w14:textId="725770E1" w:rsidR="00E47D50" w:rsidRPr="007F2770" w:rsidRDefault="00E47D50" w:rsidP="00C37B25">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C57AF9" w14:textId="1F926505" w:rsidR="00E47D50" w:rsidRPr="007F2770" w:rsidRDefault="00E47D50" w:rsidP="00C37B25">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B9997" w14:textId="3B3BC066" w:rsidR="00E47D50" w:rsidRPr="007F2770" w:rsidRDefault="00E47D50" w:rsidP="00C37B25">
            <w:pPr>
              <w:pStyle w:val="TAC"/>
              <w:ind w:left="284" w:hanging="284"/>
              <w:rPr>
                <w:sz w:val="16"/>
              </w:rPr>
            </w:pPr>
            <w:r w:rsidRPr="007F2770">
              <w:rPr>
                <w:sz w:val="16"/>
              </w:rPr>
              <w:t>CP-21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02EDD" w14:textId="4122BB53" w:rsidR="00E47D50" w:rsidRPr="007F2770" w:rsidRDefault="00E47D50" w:rsidP="00C37B25">
            <w:pPr>
              <w:pStyle w:val="TAL"/>
              <w:rPr>
                <w:rFonts w:cs="Arial"/>
                <w:sz w:val="16"/>
                <w:szCs w:val="16"/>
              </w:rPr>
            </w:pPr>
            <w:r w:rsidRPr="007F2770">
              <w:rPr>
                <w:rFonts w:cs="Arial"/>
                <w:sz w:val="16"/>
                <w:szCs w:val="16"/>
              </w:rPr>
              <w:t>3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2BB89" w14:textId="017DE60F" w:rsidR="00E47D50" w:rsidRPr="007F2770" w:rsidRDefault="00E47D50" w:rsidP="00C37B2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415C26" w14:textId="6209408F" w:rsidR="00E47D50" w:rsidRPr="007F2770" w:rsidRDefault="00E47D50" w:rsidP="00C37B2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78EE6E" w14:textId="1E8615B3" w:rsidR="00E47D50" w:rsidRPr="007F2770" w:rsidRDefault="00E47D50" w:rsidP="00C37B25">
            <w:pPr>
              <w:pStyle w:val="TAL"/>
              <w:rPr>
                <w:bCs/>
                <w:snapToGrid w:val="0"/>
                <w:sz w:val="16"/>
                <w:lang w:eastAsia="en-US"/>
              </w:rPr>
            </w:pPr>
            <w:r w:rsidRPr="007F2770">
              <w:rPr>
                <w:bCs/>
                <w:snapToGrid w:val="0"/>
                <w:sz w:val="16"/>
                <w:lang w:eastAsia="en-US"/>
              </w:rPr>
              <w:t>Paging with TMGI for multi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FB685" w14:textId="6B74F9C4" w:rsidR="00E47D50" w:rsidRPr="007F2770" w:rsidRDefault="00E47D50" w:rsidP="00C37B25">
            <w:pPr>
              <w:pStyle w:val="TAL"/>
              <w:rPr>
                <w:bCs/>
                <w:snapToGrid w:val="0"/>
                <w:sz w:val="16"/>
                <w:lang w:eastAsia="en-US"/>
              </w:rPr>
            </w:pPr>
            <w:r w:rsidRPr="007F2770">
              <w:rPr>
                <w:bCs/>
                <w:snapToGrid w:val="0"/>
                <w:sz w:val="16"/>
                <w:lang w:eastAsia="en-US"/>
              </w:rPr>
              <w:t>17.4.0</w:t>
            </w:r>
          </w:p>
        </w:tc>
      </w:tr>
      <w:tr w:rsidR="00CC7F27" w:rsidRPr="007F2770" w14:paraId="226755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4316" w14:textId="7149B1F3"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5964E" w14:textId="333CAC2B"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41D14" w14:textId="234AD344"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9C7416" w14:textId="74CB301B" w:rsidR="000047F9" w:rsidRPr="007F2770" w:rsidRDefault="000047F9" w:rsidP="000047F9">
            <w:pPr>
              <w:pStyle w:val="TAL"/>
              <w:rPr>
                <w:rFonts w:cs="Arial"/>
                <w:sz w:val="16"/>
                <w:szCs w:val="16"/>
              </w:rPr>
            </w:pPr>
            <w:r w:rsidRPr="007F2770">
              <w:rPr>
                <w:rFonts w:cs="Arial"/>
                <w:sz w:val="16"/>
                <w:szCs w:val="16"/>
              </w:rPr>
              <w:t>3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E5872" w14:textId="7A9857F2"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33C8D4" w14:textId="6C3D125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C6ECB" w14:textId="785B9B0F" w:rsidR="000047F9" w:rsidRPr="007F2770" w:rsidRDefault="000047F9" w:rsidP="000047F9">
            <w:pPr>
              <w:pStyle w:val="TAL"/>
              <w:rPr>
                <w:bCs/>
                <w:snapToGrid w:val="0"/>
                <w:sz w:val="16"/>
                <w:lang w:eastAsia="en-US"/>
              </w:rPr>
            </w:pPr>
            <w:r w:rsidRPr="007F2770">
              <w:rPr>
                <w:bCs/>
                <w:snapToGrid w:val="0"/>
                <w:sz w:val="16"/>
                <w:lang w:eastAsia="en-US"/>
              </w:rPr>
              <w:t>Correction on value of UE radio capability ID deletion indic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232C4D" w14:textId="1F98AF0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4ABAAD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6DBA5C" w14:textId="76B1D086"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35D46" w14:textId="1E998A0F"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E1807" w14:textId="7C389F8F"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C96F7" w14:textId="67559C24" w:rsidR="000047F9" w:rsidRPr="007F2770" w:rsidRDefault="000047F9" w:rsidP="000047F9">
            <w:pPr>
              <w:pStyle w:val="TAL"/>
              <w:rPr>
                <w:rFonts w:cs="Arial"/>
                <w:sz w:val="16"/>
                <w:szCs w:val="16"/>
              </w:rPr>
            </w:pPr>
            <w:r w:rsidRPr="007F2770">
              <w:rPr>
                <w:rFonts w:cs="Arial"/>
                <w:sz w:val="16"/>
                <w:szCs w:val="16"/>
              </w:rPr>
              <w:t>3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585414" w14:textId="64561DC7" w:rsidR="000047F9" w:rsidRPr="007F2770" w:rsidRDefault="000047F9" w:rsidP="000047F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9E4EA5" w14:textId="4F5F1128"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BDF70" w14:textId="701A7DD1" w:rsidR="000047F9" w:rsidRPr="007F2770" w:rsidRDefault="000047F9" w:rsidP="000047F9">
            <w:pPr>
              <w:pStyle w:val="TAL"/>
              <w:rPr>
                <w:bCs/>
                <w:snapToGrid w:val="0"/>
                <w:sz w:val="16"/>
                <w:lang w:eastAsia="en-US"/>
              </w:rPr>
            </w:pPr>
            <w:r w:rsidRPr="007F2770">
              <w:rPr>
                <w:bCs/>
                <w:snapToGrid w:val="0"/>
                <w:sz w:val="16"/>
                <w:lang w:eastAsia="en-US"/>
              </w:rPr>
              <w:t>Sending P-CSCF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F7C12C" w14:textId="455CF561"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54BF33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65C54C" w14:textId="462FE898"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4EE215" w14:textId="36FAE563"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4401A4" w14:textId="5FE8B363"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FCB64" w14:textId="5AF0D367" w:rsidR="000047F9" w:rsidRPr="007F2770" w:rsidRDefault="000047F9" w:rsidP="000047F9">
            <w:pPr>
              <w:pStyle w:val="TAL"/>
              <w:rPr>
                <w:rFonts w:cs="Arial"/>
                <w:sz w:val="16"/>
                <w:szCs w:val="16"/>
              </w:rPr>
            </w:pPr>
            <w:r w:rsidRPr="007F2770">
              <w:rPr>
                <w:rFonts w:cs="Arial"/>
                <w:sz w:val="16"/>
                <w:szCs w:val="16"/>
              </w:rPr>
              <w:t>3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2A9ADD" w14:textId="49D5E5B4"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83DA76" w14:textId="227EDEFA"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60DA53" w14:textId="4FD367FF" w:rsidR="000047F9" w:rsidRPr="007F2770" w:rsidRDefault="000047F9" w:rsidP="000047F9">
            <w:pPr>
              <w:pStyle w:val="TAL"/>
              <w:rPr>
                <w:bCs/>
                <w:snapToGrid w:val="0"/>
                <w:sz w:val="16"/>
                <w:lang w:eastAsia="en-US"/>
              </w:rPr>
            </w:pPr>
            <w:r w:rsidRPr="007F2770">
              <w:rPr>
                <w:bCs/>
                <w:snapToGrid w:val="0"/>
                <w:sz w:val="16"/>
                <w:lang w:eastAsia="en-US"/>
              </w:rPr>
              <w:t>Incorrect reference in subclause 6.2.1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48CED" w14:textId="626BED79"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29E8DF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1A4B4" w14:textId="65DE40D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487E16" w14:textId="1A6B617D"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19CCAA" w14:textId="2B7DD6F0"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D51D9" w14:textId="1320EFA1" w:rsidR="000047F9" w:rsidRPr="007F2770" w:rsidRDefault="000047F9" w:rsidP="000047F9">
            <w:pPr>
              <w:pStyle w:val="TAL"/>
              <w:rPr>
                <w:rFonts w:cs="Arial"/>
                <w:sz w:val="16"/>
                <w:szCs w:val="16"/>
              </w:rPr>
            </w:pPr>
            <w:r w:rsidRPr="007F2770">
              <w:rPr>
                <w:rFonts w:cs="Arial"/>
                <w:sz w:val="16"/>
                <w:szCs w:val="16"/>
              </w:rPr>
              <w:t>34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C9E598" w14:textId="144D2DC0"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9EA69" w14:textId="224C25F2" w:rsidR="000047F9" w:rsidRPr="007F2770" w:rsidRDefault="000047F9" w:rsidP="000047F9">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229118" w14:textId="0510634F" w:rsidR="000047F9" w:rsidRPr="007F2770" w:rsidRDefault="000047F9" w:rsidP="000047F9">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24FC1E" w14:textId="7216AF0F"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720436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0A1A72" w14:textId="26B4C64E" w:rsidR="000047F9" w:rsidRPr="007F2770" w:rsidRDefault="000047F9" w:rsidP="000047F9">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A56141" w14:textId="0028697E" w:rsidR="000047F9" w:rsidRPr="007F2770" w:rsidRDefault="000047F9" w:rsidP="000047F9">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90CC4A" w14:textId="44D5A36B" w:rsidR="000047F9" w:rsidRPr="007F2770" w:rsidRDefault="000047F9" w:rsidP="000047F9">
            <w:pPr>
              <w:pStyle w:val="TAC"/>
              <w:ind w:left="284" w:hanging="284"/>
              <w:rPr>
                <w:sz w:val="16"/>
              </w:rPr>
            </w:pPr>
            <w:r w:rsidRPr="007F2770">
              <w:rPr>
                <w:sz w:val="16"/>
              </w:rPr>
              <w:t>CP-21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9E5E9" w14:textId="26790E05" w:rsidR="000047F9" w:rsidRPr="007F2770" w:rsidRDefault="000047F9" w:rsidP="000047F9">
            <w:pPr>
              <w:pStyle w:val="TAL"/>
              <w:rPr>
                <w:rFonts w:cs="Arial"/>
                <w:sz w:val="16"/>
                <w:szCs w:val="16"/>
              </w:rPr>
            </w:pPr>
            <w:r w:rsidRPr="007F2770">
              <w:rPr>
                <w:rFonts w:cs="Arial"/>
                <w:sz w:val="16"/>
                <w:szCs w:val="16"/>
              </w:rPr>
              <w:t>34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F5E9DF" w14:textId="75324B1F" w:rsidR="000047F9" w:rsidRPr="007F2770" w:rsidRDefault="000047F9" w:rsidP="000047F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19DBC4" w14:textId="280FCFEE" w:rsidR="000047F9" w:rsidRPr="007F2770" w:rsidRDefault="000047F9" w:rsidP="000047F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10BA2E" w14:textId="3E1752F8" w:rsidR="000047F9" w:rsidRPr="007F2770" w:rsidRDefault="000047F9" w:rsidP="000047F9">
            <w:pPr>
              <w:pStyle w:val="TAL"/>
              <w:rPr>
                <w:bCs/>
                <w:snapToGrid w:val="0"/>
                <w:sz w:val="16"/>
                <w:lang w:eastAsia="en-US"/>
              </w:rPr>
            </w:pPr>
            <w:r w:rsidRPr="007F2770">
              <w:rPr>
                <w:bCs/>
                <w:snapToGrid w:val="0"/>
                <w:sz w:val="16"/>
                <w:lang w:eastAsia="en-US"/>
              </w:rPr>
              <w:t>Add handling of 5GMM cause #76 when UE does not have any stored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C35798" w14:textId="1D2E7403" w:rsidR="000047F9" w:rsidRPr="007F2770" w:rsidRDefault="000047F9" w:rsidP="000047F9">
            <w:pPr>
              <w:pStyle w:val="TAL"/>
              <w:rPr>
                <w:bCs/>
                <w:snapToGrid w:val="0"/>
                <w:sz w:val="16"/>
                <w:lang w:eastAsia="en-US"/>
              </w:rPr>
            </w:pPr>
            <w:r w:rsidRPr="007F2770">
              <w:rPr>
                <w:bCs/>
                <w:snapToGrid w:val="0"/>
                <w:sz w:val="16"/>
                <w:lang w:eastAsia="en-US"/>
              </w:rPr>
              <w:t>17.4.0</w:t>
            </w:r>
          </w:p>
        </w:tc>
      </w:tr>
      <w:tr w:rsidR="00CC7F27" w:rsidRPr="007F2770" w14:paraId="60D5D3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FEF625" w14:textId="06214C93" w:rsidR="005D1B74" w:rsidRPr="007F2770" w:rsidRDefault="005D1B74" w:rsidP="005D1B74">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35C11C" w14:textId="46835C0C" w:rsidR="005D1B74" w:rsidRPr="007F2770" w:rsidRDefault="005D1B74" w:rsidP="005D1B74">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3E1694" w14:textId="7C464463" w:rsidR="005D1B74" w:rsidRPr="007F2770" w:rsidRDefault="005D1B74" w:rsidP="005D1B74">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F50994" w14:textId="5F3F588E" w:rsidR="005D1B74" w:rsidRPr="007F2770" w:rsidRDefault="005D1B74" w:rsidP="005D1B74">
            <w:pPr>
              <w:pStyle w:val="TAL"/>
              <w:rPr>
                <w:rFonts w:cs="Arial"/>
                <w:sz w:val="16"/>
                <w:szCs w:val="16"/>
              </w:rPr>
            </w:pPr>
            <w:r w:rsidRPr="007F2770">
              <w:rPr>
                <w:rFonts w:cs="Arial"/>
                <w:sz w:val="16"/>
                <w:szCs w:val="16"/>
              </w:rPr>
              <w:t>3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7D3621" w14:textId="3F7E7558" w:rsidR="005D1B74" w:rsidRPr="007F2770" w:rsidRDefault="005D1B74" w:rsidP="005D1B7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24EC7" w14:textId="50A52FC3" w:rsidR="005D1B74" w:rsidRPr="007F2770" w:rsidRDefault="005D1B74" w:rsidP="005D1B74">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E50A60" w14:textId="0E8615A1" w:rsidR="005D1B74" w:rsidRPr="007F2770" w:rsidRDefault="005D1B74" w:rsidP="005D1B74">
            <w:pPr>
              <w:pStyle w:val="TAL"/>
              <w:rPr>
                <w:bCs/>
                <w:snapToGrid w:val="0"/>
                <w:sz w:val="16"/>
                <w:lang w:eastAsia="en-US"/>
              </w:rPr>
            </w:pPr>
            <w:r w:rsidRPr="007F2770">
              <w:rPr>
                <w:bCs/>
                <w:snapToGrid w:val="0"/>
                <w:sz w:val="16"/>
                <w:lang w:eastAsia="en-US"/>
              </w:rPr>
              <w:t xml:space="preserve">Corrected S-NSSAI SST for SOR-CMCI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BD5CD" w14:textId="4A3EA7D9" w:rsidR="005D1B74" w:rsidRPr="007F2770" w:rsidRDefault="005D1B74" w:rsidP="005D1B74">
            <w:pPr>
              <w:pStyle w:val="TAL"/>
              <w:rPr>
                <w:bCs/>
                <w:snapToGrid w:val="0"/>
                <w:sz w:val="16"/>
                <w:lang w:eastAsia="en-US"/>
              </w:rPr>
            </w:pPr>
            <w:r w:rsidRPr="007F2770">
              <w:rPr>
                <w:bCs/>
                <w:snapToGrid w:val="0"/>
                <w:sz w:val="16"/>
                <w:lang w:eastAsia="en-US"/>
              </w:rPr>
              <w:t>17.4.0</w:t>
            </w:r>
          </w:p>
        </w:tc>
      </w:tr>
      <w:tr w:rsidR="00CC7F27" w:rsidRPr="007F2770" w14:paraId="12B63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1F2AD" w14:textId="73976FD1" w:rsidR="00670061" w:rsidRPr="007F2770" w:rsidRDefault="00670061"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37AE96" w14:textId="13A99CF7" w:rsidR="00670061" w:rsidRPr="007F2770" w:rsidRDefault="00670061"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1A53B" w14:textId="40114BE2" w:rsidR="00670061" w:rsidRPr="007F2770" w:rsidRDefault="00670061" w:rsidP="00670061">
            <w:pPr>
              <w:pStyle w:val="TAC"/>
              <w:ind w:left="284" w:hanging="284"/>
              <w:rPr>
                <w:sz w:val="16"/>
              </w:rPr>
            </w:pPr>
            <w:r w:rsidRPr="007F2770">
              <w:rPr>
                <w:sz w:val="16"/>
              </w:rPr>
              <w:t>CP-2121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9CA245" w14:textId="3811566A" w:rsidR="00670061" w:rsidRPr="007F2770" w:rsidRDefault="00670061" w:rsidP="00670061">
            <w:pPr>
              <w:pStyle w:val="TAL"/>
              <w:rPr>
                <w:rFonts w:cs="Arial"/>
                <w:sz w:val="16"/>
                <w:szCs w:val="16"/>
              </w:rPr>
            </w:pPr>
            <w:r w:rsidRPr="007F2770">
              <w:rPr>
                <w:rFonts w:cs="Arial"/>
                <w:sz w:val="16"/>
                <w:szCs w:val="16"/>
              </w:rPr>
              <w:t>3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A291B" w14:textId="31C41A14" w:rsidR="00670061" w:rsidRPr="007F2770" w:rsidRDefault="00670061" w:rsidP="0067006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D7A3FC" w14:textId="0810F50E" w:rsidR="00670061" w:rsidRPr="007F2770" w:rsidRDefault="00670061" w:rsidP="00670061">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BAD6B6" w14:textId="4946449A" w:rsidR="00670061" w:rsidRPr="007F2770" w:rsidRDefault="00670061" w:rsidP="00670061">
            <w:pPr>
              <w:pStyle w:val="TAL"/>
              <w:rPr>
                <w:bCs/>
                <w:snapToGrid w:val="0"/>
                <w:sz w:val="16"/>
                <w:lang w:eastAsia="en-US"/>
              </w:rPr>
            </w:pPr>
            <w:r w:rsidRPr="007F2770">
              <w:rPr>
                <w:bCs/>
                <w:snapToGrid w:val="0"/>
                <w:sz w:val="16"/>
                <w:lang w:eastAsia="en-US"/>
              </w:rPr>
              <w:t>Alignments for the introduction of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CBC7A1" w14:textId="5A601645" w:rsidR="00670061" w:rsidRPr="007F2770" w:rsidRDefault="00670061" w:rsidP="00670061">
            <w:pPr>
              <w:pStyle w:val="TAL"/>
              <w:rPr>
                <w:bCs/>
                <w:snapToGrid w:val="0"/>
                <w:sz w:val="16"/>
                <w:lang w:eastAsia="en-US"/>
              </w:rPr>
            </w:pPr>
            <w:r w:rsidRPr="007F2770">
              <w:rPr>
                <w:bCs/>
                <w:snapToGrid w:val="0"/>
                <w:sz w:val="16"/>
                <w:lang w:eastAsia="en-US"/>
              </w:rPr>
              <w:t>17.4.0</w:t>
            </w:r>
          </w:p>
        </w:tc>
      </w:tr>
      <w:tr w:rsidR="00CC7F27" w:rsidRPr="007F2770" w14:paraId="3FBB6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C59F3" w14:textId="13A167F4" w:rsidR="00552D60" w:rsidRPr="007F2770" w:rsidRDefault="00552D60"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A3A688" w14:textId="321DAD05" w:rsidR="00552D60" w:rsidRPr="007F2770" w:rsidRDefault="00552D60"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386E92" w14:textId="75D55B9F" w:rsidR="00552D60" w:rsidRPr="007F2770" w:rsidRDefault="00552D60" w:rsidP="00670061">
            <w:pPr>
              <w:pStyle w:val="TAC"/>
              <w:ind w:left="284" w:hanging="284"/>
              <w:rPr>
                <w:sz w:val="16"/>
              </w:rPr>
            </w:pPr>
            <w:r w:rsidRPr="007F2770">
              <w:rPr>
                <w:sz w:val="16"/>
              </w:rPr>
              <w:t>CP-21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6B59A" w14:textId="46B2E305" w:rsidR="00552D60" w:rsidRPr="007F2770" w:rsidRDefault="00552D60" w:rsidP="00670061">
            <w:pPr>
              <w:pStyle w:val="TAL"/>
              <w:rPr>
                <w:rFonts w:cs="Arial"/>
                <w:sz w:val="16"/>
                <w:szCs w:val="16"/>
              </w:rPr>
            </w:pPr>
            <w:r w:rsidRPr="007F2770">
              <w:rPr>
                <w:rFonts w:cs="Arial"/>
                <w:sz w:val="16"/>
                <w:szCs w:val="16"/>
              </w:rPr>
              <w:t>3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A19143" w14:textId="65564903" w:rsidR="00552D60" w:rsidRPr="007F2770" w:rsidRDefault="00552D60"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4E99A6" w14:textId="257297CE" w:rsidR="00552D60" w:rsidRPr="007F2770" w:rsidRDefault="00552D60"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934C6" w14:textId="1E76406C" w:rsidR="00552D60" w:rsidRPr="007F2770" w:rsidRDefault="00552D60" w:rsidP="00670061">
            <w:pPr>
              <w:pStyle w:val="TAL"/>
              <w:rPr>
                <w:bCs/>
                <w:snapToGrid w:val="0"/>
                <w:sz w:val="16"/>
                <w:lang w:eastAsia="en-US"/>
              </w:rPr>
            </w:pPr>
            <w:r w:rsidRPr="007F2770">
              <w:rPr>
                <w:bCs/>
                <w:snapToGrid w:val="0"/>
                <w:sz w:val="16"/>
                <w:lang w:eastAsia="en-US"/>
              </w:rPr>
              <w:t>Resolving the Editor's note in AKMA procedure related to K_AUSF change after 5G AKA based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A3DA3" w14:textId="48A5CA66" w:rsidR="00552D60" w:rsidRPr="007F2770" w:rsidRDefault="00552D60" w:rsidP="00670061">
            <w:pPr>
              <w:pStyle w:val="TAL"/>
              <w:rPr>
                <w:bCs/>
                <w:snapToGrid w:val="0"/>
                <w:sz w:val="16"/>
                <w:lang w:eastAsia="en-US"/>
              </w:rPr>
            </w:pPr>
            <w:r w:rsidRPr="007F2770">
              <w:rPr>
                <w:bCs/>
                <w:snapToGrid w:val="0"/>
                <w:sz w:val="16"/>
                <w:lang w:eastAsia="en-US"/>
              </w:rPr>
              <w:t>17.4.0</w:t>
            </w:r>
          </w:p>
        </w:tc>
      </w:tr>
      <w:tr w:rsidR="00CC7F27" w:rsidRPr="007F2770" w14:paraId="0BCF9D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EFE348" w14:textId="36D8F6EF"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F142D" w14:textId="3C860FB5"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5E614" w14:textId="3E8BEEC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85E0A" w14:textId="52FDAF7E" w:rsidR="00781334" w:rsidRPr="007F2770" w:rsidRDefault="00781334" w:rsidP="00670061">
            <w:pPr>
              <w:pStyle w:val="TAL"/>
              <w:rPr>
                <w:rFonts w:cs="Arial"/>
                <w:sz w:val="16"/>
                <w:szCs w:val="16"/>
              </w:rPr>
            </w:pPr>
            <w:r w:rsidRPr="007F2770">
              <w:rPr>
                <w:rFonts w:cs="Arial"/>
                <w:sz w:val="16"/>
                <w:szCs w:val="16"/>
              </w:rPr>
              <w:t>3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C7821" w14:textId="2F4D5487"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99634E" w14:textId="44E0538B" w:rsidR="00781334" w:rsidRPr="007F2770" w:rsidRDefault="00781334" w:rsidP="00670061">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36E97" w14:textId="13364591" w:rsidR="00781334" w:rsidRPr="007F2770" w:rsidRDefault="00781334" w:rsidP="00670061">
            <w:pPr>
              <w:pStyle w:val="TAL"/>
              <w:rPr>
                <w:bCs/>
                <w:snapToGrid w:val="0"/>
                <w:sz w:val="16"/>
                <w:lang w:eastAsia="en-US"/>
              </w:rPr>
            </w:pPr>
            <w:r w:rsidRPr="007F2770">
              <w:rPr>
                <w:bCs/>
                <w:snapToGrid w:val="0"/>
                <w:sz w:val="16"/>
                <w:lang w:eastAsia="en-US"/>
              </w:rPr>
              <w:t>Superfluous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68D18" w14:textId="652DCD7B"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751AD6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0931FA" w14:textId="21AC70E5" w:rsidR="00781334" w:rsidRPr="007F2770" w:rsidRDefault="0078133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F430D" w14:textId="6F73B411" w:rsidR="00781334" w:rsidRPr="007F2770" w:rsidRDefault="0078133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0DAE" w14:textId="0DC1C887" w:rsidR="00781334" w:rsidRPr="007F2770" w:rsidRDefault="0078133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5C2C0" w14:textId="2A968358" w:rsidR="00781334" w:rsidRPr="007F2770" w:rsidRDefault="00781334" w:rsidP="00670061">
            <w:pPr>
              <w:pStyle w:val="TAL"/>
              <w:rPr>
                <w:rFonts w:cs="Arial"/>
                <w:sz w:val="16"/>
                <w:szCs w:val="16"/>
              </w:rPr>
            </w:pPr>
            <w:r w:rsidRPr="007F2770">
              <w:rPr>
                <w:rFonts w:cs="Arial"/>
                <w:sz w:val="16"/>
                <w:szCs w:val="16"/>
              </w:rPr>
              <w:t>3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FD0103" w14:textId="19CFF9EC" w:rsidR="00781334" w:rsidRPr="007F2770" w:rsidRDefault="0078133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1CB1F2" w14:textId="34C61091" w:rsidR="00781334" w:rsidRPr="007F2770" w:rsidRDefault="0078133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37373" w14:textId="2E8B5533" w:rsidR="00781334" w:rsidRPr="007F2770" w:rsidRDefault="00781334" w:rsidP="00670061">
            <w:pPr>
              <w:pStyle w:val="TAL"/>
              <w:rPr>
                <w:bCs/>
                <w:snapToGrid w:val="0"/>
                <w:sz w:val="16"/>
                <w:lang w:eastAsia="en-US"/>
              </w:rPr>
            </w:pPr>
            <w:r w:rsidRPr="007F2770">
              <w:rPr>
                <w:bCs/>
                <w:snapToGrid w:val="0"/>
                <w:sz w:val="16"/>
                <w:lang w:eastAsia="en-US"/>
              </w:rPr>
              <w:t>Non-IP MTU request in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0B0C9" w14:textId="7ECE1434" w:rsidR="00781334" w:rsidRPr="007F2770" w:rsidRDefault="00781334" w:rsidP="00670061">
            <w:pPr>
              <w:pStyle w:val="TAL"/>
              <w:rPr>
                <w:bCs/>
                <w:snapToGrid w:val="0"/>
                <w:sz w:val="16"/>
                <w:lang w:eastAsia="en-US"/>
              </w:rPr>
            </w:pPr>
            <w:r w:rsidRPr="007F2770">
              <w:rPr>
                <w:bCs/>
                <w:snapToGrid w:val="0"/>
                <w:sz w:val="16"/>
                <w:lang w:eastAsia="en-US"/>
              </w:rPr>
              <w:t>17.4.0</w:t>
            </w:r>
          </w:p>
        </w:tc>
      </w:tr>
      <w:tr w:rsidR="00CC7F27" w:rsidRPr="007F2770" w14:paraId="5DB397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F56D22" w14:textId="4DBABBC3" w:rsidR="00EB288E" w:rsidRPr="007F2770" w:rsidRDefault="00EB288E"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686FEB" w14:textId="0FC206B4" w:rsidR="00EB288E" w:rsidRPr="007F2770" w:rsidRDefault="00EB288E"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9A578C" w14:textId="3CDD2917" w:rsidR="00EB288E" w:rsidRPr="007F2770" w:rsidRDefault="00EB288E"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D7325" w14:textId="60C594BA" w:rsidR="00EB288E" w:rsidRPr="007F2770" w:rsidRDefault="00EB288E" w:rsidP="00670061">
            <w:pPr>
              <w:pStyle w:val="TAL"/>
              <w:rPr>
                <w:rFonts w:cs="Arial"/>
                <w:sz w:val="16"/>
                <w:szCs w:val="16"/>
              </w:rPr>
            </w:pPr>
            <w:r w:rsidRPr="007F2770">
              <w:rPr>
                <w:rFonts w:cs="Arial"/>
                <w:sz w:val="16"/>
                <w:szCs w:val="16"/>
              </w:rPr>
              <w:t>3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731C1" w14:textId="4EBF5466" w:rsidR="00EB288E" w:rsidRPr="007F2770" w:rsidRDefault="00EB288E"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9C6E62" w14:textId="6303CD1C" w:rsidR="00EB288E" w:rsidRPr="007F2770" w:rsidRDefault="00EB288E"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43AB6D" w14:textId="7C607BF3" w:rsidR="00EB288E" w:rsidRPr="007F2770" w:rsidRDefault="00EB288E" w:rsidP="00670061">
            <w:pPr>
              <w:pStyle w:val="TAL"/>
              <w:rPr>
                <w:bCs/>
                <w:snapToGrid w:val="0"/>
                <w:sz w:val="16"/>
                <w:lang w:eastAsia="en-US"/>
              </w:rPr>
            </w:pPr>
            <w:r w:rsidRPr="007F2770">
              <w:rPr>
                <w:bCs/>
                <w:snapToGrid w:val="0"/>
                <w:sz w:val="16"/>
                <w:lang w:eastAsia="en-US"/>
              </w:rPr>
              <w:t>Handling of multiple S-TAGs in the Ethernet head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437F5" w14:textId="323DADB2" w:rsidR="00EB288E" w:rsidRPr="007F2770" w:rsidRDefault="00EB288E" w:rsidP="00670061">
            <w:pPr>
              <w:pStyle w:val="TAL"/>
              <w:rPr>
                <w:bCs/>
                <w:snapToGrid w:val="0"/>
                <w:sz w:val="16"/>
                <w:lang w:eastAsia="en-US"/>
              </w:rPr>
            </w:pPr>
            <w:r w:rsidRPr="007F2770">
              <w:rPr>
                <w:bCs/>
                <w:snapToGrid w:val="0"/>
                <w:sz w:val="16"/>
                <w:lang w:eastAsia="en-US"/>
              </w:rPr>
              <w:t>17.4.0</w:t>
            </w:r>
          </w:p>
        </w:tc>
      </w:tr>
      <w:tr w:rsidR="00CC7F27" w:rsidRPr="007F2770" w14:paraId="7F897A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A25C83" w14:textId="5827BA37" w:rsidR="005C6CD4" w:rsidRPr="007F2770" w:rsidRDefault="005C6CD4" w:rsidP="00670061">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3FE0F" w14:textId="071FC300" w:rsidR="005C6CD4" w:rsidRPr="007F2770" w:rsidRDefault="005C6CD4" w:rsidP="00670061">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65194" w14:textId="41611EA1" w:rsidR="005C6CD4" w:rsidRPr="007F2770" w:rsidRDefault="005C6CD4" w:rsidP="00670061">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46338" w14:textId="4483DFDF" w:rsidR="005C6CD4" w:rsidRPr="007F2770" w:rsidRDefault="005C6CD4" w:rsidP="00670061">
            <w:pPr>
              <w:pStyle w:val="TAL"/>
              <w:rPr>
                <w:rFonts w:cs="Arial"/>
                <w:sz w:val="16"/>
                <w:szCs w:val="16"/>
              </w:rPr>
            </w:pPr>
            <w:r w:rsidRPr="007F2770">
              <w:rPr>
                <w:rFonts w:cs="Arial"/>
                <w:sz w:val="16"/>
                <w:szCs w:val="16"/>
              </w:rPr>
              <w:t>34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F4DFD" w14:textId="5FB1B9D8" w:rsidR="005C6CD4" w:rsidRPr="007F2770" w:rsidRDefault="005C6CD4" w:rsidP="0067006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DF9316" w14:textId="0F7F66AD" w:rsidR="005C6CD4" w:rsidRPr="007F2770" w:rsidRDefault="005C6CD4" w:rsidP="0067006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1AAB55" w14:textId="09783DD5" w:rsidR="005C6CD4" w:rsidRPr="007F2770" w:rsidRDefault="005C6CD4" w:rsidP="00670061">
            <w:pPr>
              <w:pStyle w:val="TAL"/>
              <w:rPr>
                <w:bCs/>
                <w:snapToGrid w:val="0"/>
                <w:sz w:val="16"/>
                <w:lang w:eastAsia="en-US"/>
              </w:rPr>
            </w:pPr>
            <w:r w:rsidRPr="007F2770">
              <w:rPr>
                <w:bCs/>
                <w:snapToGrid w:val="0"/>
                <w:sz w:val="16"/>
                <w:lang w:eastAsia="en-US"/>
              </w:rPr>
              <w:t>Clarification of destination and source MAC addr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B8490" w14:textId="7B5634FB" w:rsidR="005C6CD4" w:rsidRPr="007F2770" w:rsidRDefault="005C6CD4" w:rsidP="00670061">
            <w:pPr>
              <w:pStyle w:val="TAL"/>
              <w:rPr>
                <w:bCs/>
                <w:snapToGrid w:val="0"/>
                <w:sz w:val="16"/>
                <w:lang w:eastAsia="en-US"/>
              </w:rPr>
            </w:pPr>
            <w:r w:rsidRPr="007F2770">
              <w:rPr>
                <w:bCs/>
                <w:snapToGrid w:val="0"/>
                <w:sz w:val="16"/>
                <w:lang w:eastAsia="en-US"/>
              </w:rPr>
              <w:t>17.4.0</w:t>
            </w:r>
          </w:p>
        </w:tc>
      </w:tr>
      <w:tr w:rsidR="00CC7F27" w:rsidRPr="007F2770" w14:paraId="77D58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59818" w14:textId="55BAD09F" w:rsidR="007428CB" w:rsidRPr="007F2770" w:rsidRDefault="007428CB"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F8AA43" w14:textId="7AE24F48" w:rsidR="007428CB" w:rsidRPr="007F2770" w:rsidRDefault="007428CB"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88224" w14:textId="1CC59D55" w:rsidR="007428CB" w:rsidRPr="007F2770" w:rsidRDefault="007428CB"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956296" w14:textId="005A511D" w:rsidR="007428CB" w:rsidRPr="007F2770" w:rsidRDefault="007428CB" w:rsidP="007428CB">
            <w:pPr>
              <w:pStyle w:val="TAL"/>
              <w:rPr>
                <w:rFonts w:cs="Arial"/>
                <w:sz w:val="16"/>
                <w:szCs w:val="16"/>
              </w:rPr>
            </w:pPr>
            <w:r w:rsidRPr="007F2770">
              <w:rPr>
                <w:rFonts w:cs="Arial"/>
                <w:sz w:val="16"/>
                <w:szCs w:val="16"/>
              </w:rPr>
              <w:t>3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F40796" w14:textId="5BD438BA" w:rsidR="007428CB" w:rsidRPr="007F2770" w:rsidRDefault="007428CB"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D3C470" w14:textId="163B5974" w:rsidR="007428CB" w:rsidRPr="007F2770" w:rsidRDefault="007428CB"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39FFB" w14:textId="1A106EF8" w:rsidR="007428CB" w:rsidRPr="007F2770" w:rsidRDefault="007428CB" w:rsidP="007428CB">
            <w:pPr>
              <w:pStyle w:val="TAL"/>
              <w:rPr>
                <w:bCs/>
                <w:snapToGrid w:val="0"/>
                <w:sz w:val="16"/>
                <w:lang w:eastAsia="en-US"/>
              </w:rPr>
            </w:pPr>
            <w:r w:rsidRPr="007F2770">
              <w:rPr>
                <w:bCs/>
                <w:snapToGrid w:val="0"/>
                <w:sz w:val="16"/>
                <w:lang w:eastAsia="en-US"/>
              </w:rPr>
              <w:t>Add a missing message to relax SM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BD28DD" w14:textId="039C22A5" w:rsidR="007428CB" w:rsidRPr="007F2770" w:rsidRDefault="007428CB" w:rsidP="007428CB">
            <w:pPr>
              <w:pStyle w:val="TAL"/>
              <w:rPr>
                <w:bCs/>
                <w:snapToGrid w:val="0"/>
                <w:sz w:val="16"/>
                <w:lang w:eastAsia="en-US"/>
              </w:rPr>
            </w:pPr>
            <w:r w:rsidRPr="007F2770">
              <w:rPr>
                <w:bCs/>
                <w:snapToGrid w:val="0"/>
                <w:sz w:val="16"/>
                <w:lang w:eastAsia="en-US"/>
              </w:rPr>
              <w:t>17.4.0</w:t>
            </w:r>
          </w:p>
        </w:tc>
      </w:tr>
      <w:tr w:rsidR="00CC7F27" w:rsidRPr="007F2770" w14:paraId="644A8A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9CF309" w14:textId="1AB212CD" w:rsidR="004642BA" w:rsidRPr="007F2770" w:rsidRDefault="004642BA"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246907" w14:textId="3C87F234" w:rsidR="004642BA" w:rsidRPr="007F2770" w:rsidRDefault="004642BA"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DDF354" w14:textId="473C5B8D" w:rsidR="004642BA" w:rsidRPr="007F2770" w:rsidRDefault="004642BA"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CC9CA" w14:textId="080BF169" w:rsidR="004642BA" w:rsidRPr="007F2770" w:rsidRDefault="004642BA" w:rsidP="007428CB">
            <w:pPr>
              <w:pStyle w:val="TAL"/>
              <w:rPr>
                <w:rFonts w:cs="Arial"/>
                <w:sz w:val="16"/>
                <w:szCs w:val="16"/>
              </w:rPr>
            </w:pPr>
            <w:r w:rsidRPr="007F2770">
              <w:rPr>
                <w:rFonts w:cs="Arial"/>
                <w:sz w:val="16"/>
                <w:szCs w:val="16"/>
              </w:rPr>
              <w:t>34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660FFE" w14:textId="1DF854AB" w:rsidR="004642BA" w:rsidRPr="007F2770" w:rsidRDefault="004642BA"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80534B" w14:textId="363F8DA3" w:rsidR="004642BA" w:rsidRPr="007F2770" w:rsidRDefault="004642BA"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086425" w14:textId="35B80F8B" w:rsidR="004642BA" w:rsidRPr="007F2770" w:rsidRDefault="004642BA"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F6E20A" w14:textId="7A0FC963" w:rsidR="004642BA" w:rsidRPr="007F2770" w:rsidRDefault="004642BA" w:rsidP="007428CB">
            <w:pPr>
              <w:pStyle w:val="TAL"/>
              <w:rPr>
                <w:bCs/>
                <w:snapToGrid w:val="0"/>
                <w:sz w:val="16"/>
                <w:lang w:eastAsia="en-US"/>
              </w:rPr>
            </w:pPr>
            <w:r w:rsidRPr="007F2770">
              <w:rPr>
                <w:bCs/>
                <w:snapToGrid w:val="0"/>
                <w:sz w:val="16"/>
                <w:lang w:eastAsia="en-US"/>
              </w:rPr>
              <w:t>17.4.0</w:t>
            </w:r>
          </w:p>
        </w:tc>
      </w:tr>
      <w:tr w:rsidR="00CC7F27" w:rsidRPr="007F2770" w14:paraId="1F3B7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82B32" w14:textId="47343DDB" w:rsidR="00C62E0C" w:rsidRPr="007F2770" w:rsidRDefault="00C62E0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3DDDE7" w14:textId="3A35D4C6" w:rsidR="00C62E0C" w:rsidRPr="007F2770" w:rsidRDefault="00C62E0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76BE5C" w14:textId="409D2004" w:rsidR="00C62E0C" w:rsidRPr="007F2770" w:rsidRDefault="00C62E0C"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71A84A" w14:textId="3D34748A" w:rsidR="00C62E0C" w:rsidRPr="007F2770" w:rsidRDefault="00C62E0C" w:rsidP="007428CB">
            <w:pPr>
              <w:pStyle w:val="TAL"/>
              <w:rPr>
                <w:rFonts w:cs="Arial"/>
                <w:sz w:val="16"/>
                <w:szCs w:val="16"/>
              </w:rPr>
            </w:pPr>
            <w:r w:rsidRPr="007F2770">
              <w:rPr>
                <w:rFonts w:cs="Arial"/>
                <w:sz w:val="16"/>
                <w:szCs w:val="16"/>
              </w:rPr>
              <w:t>3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51E2B1" w14:textId="433D6CA4" w:rsidR="00C62E0C" w:rsidRPr="007F2770" w:rsidRDefault="00C62E0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7288E6" w14:textId="3B413D6B" w:rsidR="00C62E0C" w:rsidRPr="007F2770" w:rsidRDefault="00C62E0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FACF46" w14:textId="7051C3D9" w:rsidR="00C62E0C" w:rsidRPr="007F2770" w:rsidRDefault="00C62E0C" w:rsidP="007428CB">
            <w:pPr>
              <w:pStyle w:val="TAL"/>
              <w:rPr>
                <w:bCs/>
                <w:snapToGrid w:val="0"/>
                <w:sz w:val="16"/>
                <w:lang w:eastAsia="en-US"/>
              </w:rPr>
            </w:pPr>
            <w:r w:rsidRPr="007F2770">
              <w:rPr>
                <w:bCs/>
                <w:snapToGrid w:val="0"/>
                <w:sz w:val="16"/>
                <w:lang w:eastAsia="en-US"/>
              </w:rPr>
              <w:t>Clarification of NSAAA abnormal failur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E8399" w14:textId="767FCDF7" w:rsidR="00C62E0C" w:rsidRPr="007F2770" w:rsidRDefault="00C62E0C" w:rsidP="007428CB">
            <w:pPr>
              <w:pStyle w:val="TAL"/>
              <w:rPr>
                <w:bCs/>
                <w:snapToGrid w:val="0"/>
                <w:sz w:val="16"/>
                <w:lang w:eastAsia="en-US"/>
              </w:rPr>
            </w:pPr>
            <w:r w:rsidRPr="007F2770">
              <w:rPr>
                <w:bCs/>
                <w:snapToGrid w:val="0"/>
                <w:sz w:val="16"/>
                <w:lang w:eastAsia="en-US"/>
              </w:rPr>
              <w:t>17.4.0</w:t>
            </w:r>
          </w:p>
        </w:tc>
      </w:tr>
      <w:tr w:rsidR="00CC7F27" w:rsidRPr="007F2770" w14:paraId="5669A8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868C06" w14:textId="2E72B183" w:rsidR="00B6108C" w:rsidRPr="007F2770" w:rsidRDefault="00B6108C"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6A95C" w14:textId="0110B51A" w:rsidR="00B6108C" w:rsidRPr="007F2770" w:rsidRDefault="00B6108C"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8BE677" w14:textId="3D03BB38" w:rsidR="00B6108C"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55E56" w14:textId="50C0B076" w:rsidR="00B6108C" w:rsidRPr="007F2770" w:rsidRDefault="00B6108C" w:rsidP="007428CB">
            <w:pPr>
              <w:pStyle w:val="TAL"/>
              <w:rPr>
                <w:rFonts w:cs="Arial"/>
                <w:sz w:val="16"/>
                <w:szCs w:val="16"/>
              </w:rPr>
            </w:pPr>
            <w:r w:rsidRPr="007F2770">
              <w:rPr>
                <w:rFonts w:cs="Arial"/>
                <w:sz w:val="16"/>
                <w:szCs w:val="16"/>
              </w:rPr>
              <w:t>3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0F3DD" w14:textId="7997C7AB" w:rsidR="00B6108C" w:rsidRPr="007F2770" w:rsidRDefault="00B6108C"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285167" w14:textId="32AFC435" w:rsidR="00B6108C" w:rsidRPr="007F2770" w:rsidRDefault="00B6108C"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C7E0BD" w14:textId="53ABAAEF" w:rsidR="00B6108C" w:rsidRPr="007F2770" w:rsidRDefault="00B6108C" w:rsidP="007428CB">
            <w:pPr>
              <w:pStyle w:val="TAL"/>
              <w:rPr>
                <w:bCs/>
                <w:snapToGrid w:val="0"/>
                <w:sz w:val="16"/>
                <w:lang w:eastAsia="en-US"/>
              </w:rPr>
            </w:pPr>
            <w:r w:rsidRPr="007F2770">
              <w:rPr>
                <w:bCs/>
                <w:snapToGrid w:val="0"/>
                <w:sz w:val="16"/>
                <w:lang w:eastAsia="en-US"/>
              </w:rPr>
              <w:t>Correction to CPSR handling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05AA78" w14:textId="236CFA09" w:rsidR="00B6108C" w:rsidRPr="007F2770" w:rsidRDefault="00B6108C" w:rsidP="007428CB">
            <w:pPr>
              <w:pStyle w:val="TAL"/>
              <w:rPr>
                <w:bCs/>
                <w:snapToGrid w:val="0"/>
                <w:sz w:val="16"/>
                <w:lang w:eastAsia="en-US"/>
              </w:rPr>
            </w:pPr>
            <w:r w:rsidRPr="007F2770">
              <w:rPr>
                <w:bCs/>
                <w:snapToGrid w:val="0"/>
                <w:sz w:val="16"/>
                <w:lang w:eastAsia="en-US"/>
              </w:rPr>
              <w:t>17.4.0</w:t>
            </w:r>
          </w:p>
        </w:tc>
      </w:tr>
      <w:tr w:rsidR="00CC7F27" w:rsidRPr="007F2770" w14:paraId="030D6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FCFDE" w14:textId="34ACB3B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263AA2" w14:textId="6076B9B6"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A44186" w14:textId="2F259132"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72A85D" w14:textId="5AD79030" w:rsidR="00654808" w:rsidRPr="007F2770" w:rsidRDefault="00654808" w:rsidP="007428CB">
            <w:pPr>
              <w:pStyle w:val="TAL"/>
              <w:rPr>
                <w:rFonts w:cs="Arial"/>
                <w:sz w:val="16"/>
                <w:szCs w:val="16"/>
              </w:rPr>
            </w:pPr>
            <w:r w:rsidRPr="007F2770">
              <w:rPr>
                <w:rFonts w:cs="Arial"/>
                <w:sz w:val="16"/>
                <w:szCs w:val="16"/>
              </w:rPr>
              <w:t>3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B1ED33" w14:textId="52D6ACDF"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58935" w14:textId="34721ECF"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D7B44" w14:textId="4A8A9CD1" w:rsidR="00654808" w:rsidRPr="007F2770" w:rsidRDefault="00654808" w:rsidP="007428CB">
            <w:pPr>
              <w:pStyle w:val="TAL"/>
              <w:rPr>
                <w:bCs/>
                <w:snapToGrid w:val="0"/>
                <w:sz w:val="16"/>
                <w:lang w:eastAsia="en-US"/>
              </w:rPr>
            </w:pPr>
            <w:r w:rsidRPr="007F2770">
              <w:rPr>
                <w:bCs/>
                <w:snapToGrid w:val="0"/>
                <w:sz w:val="16"/>
                <w:lang w:eastAsia="en-US"/>
              </w:rPr>
              <w:t>Correction to #62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E9E58" w14:textId="78462A82"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39CEC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11375" w14:textId="362CB153"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454F5" w14:textId="6B9B8289"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C1299" w14:textId="1E83ABD4"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23806" w14:textId="1AFACD25" w:rsidR="00654808" w:rsidRPr="007F2770" w:rsidRDefault="00654808" w:rsidP="007428CB">
            <w:pPr>
              <w:pStyle w:val="TAL"/>
              <w:rPr>
                <w:rFonts w:cs="Arial"/>
                <w:sz w:val="16"/>
                <w:szCs w:val="16"/>
              </w:rPr>
            </w:pPr>
            <w:r w:rsidRPr="007F2770">
              <w:rPr>
                <w:rFonts w:cs="Arial"/>
                <w:sz w:val="16"/>
                <w:szCs w:val="16"/>
              </w:rPr>
              <w:t>34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7BF9C0" w14:textId="71D27DD5"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8FDBC" w14:textId="2BEC7500" w:rsidR="00654808" w:rsidRPr="007F2770" w:rsidRDefault="00654808"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AFDFA" w14:textId="2DAFC2F7" w:rsidR="00654808" w:rsidRPr="007F2770" w:rsidRDefault="00654808" w:rsidP="007428CB">
            <w:pPr>
              <w:pStyle w:val="TAL"/>
              <w:rPr>
                <w:bCs/>
                <w:snapToGrid w:val="0"/>
                <w:sz w:val="16"/>
                <w:lang w:eastAsia="en-US"/>
              </w:rPr>
            </w:pPr>
            <w:r w:rsidRPr="007F2770">
              <w:rPr>
                <w:bCs/>
                <w:snapToGrid w:val="0"/>
                <w:sz w:val="16"/>
                <w:lang w:eastAsia="en-US"/>
              </w:rPr>
              <w:t xml:space="preserve">Clarification to collision of PDU sessions release procedur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E09DB" w14:textId="2C2C3CE6"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075EA7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81224E" w14:textId="554A8DD0" w:rsidR="00654808" w:rsidRPr="007F2770" w:rsidRDefault="00654808"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DEB4B" w14:textId="282F56C1" w:rsidR="00654808" w:rsidRPr="007F2770" w:rsidRDefault="00654808"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877BD" w14:textId="24B9D9C0" w:rsidR="00654808" w:rsidRPr="007F2770" w:rsidRDefault="00654808"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E638D3" w14:textId="37789CDD" w:rsidR="00654808" w:rsidRPr="007F2770" w:rsidRDefault="00654808" w:rsidP="007428CB">
            <w:pPr>
              <w:pStyle w:val="TAL"/>
              <w:rPr>
                <w:rFonts w:cs="Arial"/>
                <w:sz w:val="16"/>
                <w:szCs w:val="16"/>
              </w:rPr>
            </w:pPr>
            <w:r w:rsidRPr="007F2770">
              <w:rPr>
                <w:rFonts w:cs="Arial"/>
                <w:sz w:val="16"/>
                <w:szCs w:val="16"/>
              </w:rPr>
              <w:t>34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1E9BBD" w14:textId="4AF48B7A" w:rsidR="00654808" w:rsidRPr="007F2770" w:rsidRDefault="00654808"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499E7D" w14:textId="2EF1895A" w:rsidR="00654808" w:rsidRPr="007F2770" w:rsidRDefault="00654808" w:rsidP="007428CB">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212ED" w14:textId="3E63296B" w:rsidR="00654808" w:rsidRPr="007F2770" w:rsidRDefault="00654808" w:rsidP="007428CB">
            <w:pPr>
              <w:pStyle w:val="TAL"/>
              <w:rPr>
                <w:bCs/>
                <w:snapToGrid w:val="0"/>
                <w:sz w:val="16"/>
                <w:lang w:eastAsia="en-US"/>
              </w:rPr>
            </w:pPr>
            <w:r w:rsidRPr="007F2770">
              <w:rPr>
                <w:bCs/>
                <w:snapToGrid w:val="0"/>
                <w:sz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CEF21" w14:textId="3DC14EF4" w:rsidR="00654808" w:rsidRPr="007F2770" w:rsidRDefault="00654808" w:rsidP="007428CB">
            <w:pPr>
              <w:pStyle w:val="TAL"/>
              <w:rPr>
                <w:bCs/>
                <w:snapToGrid w:val="0"/>
                <w:sz w:val="16"/>
                <w:lang w:eastAsia="en-US"/>
              </w:rPr>
            </w:pPr>
            <w:r w:rsidRPr="007F2770">
              <w:rPr>
                <w:bCs/>
                <w:snapToGrid w:val="0"/>
                <w:sz w:val="16"/>
                <w:lang w:eastAsia="en-US"/>
              </w:rPr>
              <w:t>17.4.0</w:t>
            </w:r>
          </w:p>
        </w:tc>
      </w:tr>
      <w:tr w:rsidR="00CC7F27" w:rsidRPr="007F2770" w14:paraId="242D2B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C2B3E" w14:textId="73ED3696" w:rsidR="004B2DBE" w:rsidRPr="007F2770" w:rsidRDefault="004B2DBE"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3A88A" w14:textId="6E53FB52" w:rsidR="004B2DBE" w:rsidRPr="007F2770" w:rsidRDefault="004B2DBE"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F586C2" w14:textId="7D772B73" w:rsidR="004B2DBE" w:rsidRPr="007F2770" w:rsidRDefault="004B2DBE"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F850A" w14:textId="08EF5B4A" w:rsidR="004B2DBE" w:rsidRPr="007F2770" w:rsidRDefault="004B2DBE" w:rsidP="007428CB">
            <w:pPr>
              <w:pStyle w:val="TAL"/>
              <w:rPr>
                <w:rFonts w:cs="Arial"/>
                <w:sz w:val="16"/>
                <w:szCs w:val="16"/>
              </w:rPr>
            </w:pPr>
            <w:r w:rsidRPr="007F2770">
              <w:rPr>
                <w:rFonts w:cs="Arial"/>
                <w:sz w:val="16"/>
                <w:szCs w:val="16"/>
              </w:rPr>
              <w:t>3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DF8BD4" w14:textId="1C1FF5D8" w:rsidR="004B2DBE" w:rsidRPr="007F2770" w:rsidRDefault="004B2DBE"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040A87" w14:textId="2419F390" w:rsidR="004B2DBE" w:rsidRPr="007F2770" w:rsidRDefault="004B2DBE"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148D98" w14:textId="5AECCD2F" w:rsidR="004B2DBE" w:rsidRPr="007F2770" w:rsidRDefault="004B2DBE" w:rsidP="007428CB">
            <w:pPr>
              <w:pStyle w:val="TAL"/>
              <w:rPr>
                <w:bCs/>
                <w:snapToGrid w:val="0"/>
                <w:sz w:val="16"/>
                <w:lang w:eastAsia="en-US"/>
              </w:rPr>
            </w:pPr>
            <w:r w:rsidRPr="007F2770">
              <w:rPr>
                <w:bCs/>
                <w:snapToGrid w:val="0"/>
                <w:sz w:val="16"/>
                <w:lang w:eastAsia="en-US"/>
              </w:rPr>
              <w:t>Fix inconsistent QoS handling for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88F508" w14:textId="6BAC3E0A" w:rsidR="004B2DBE" w:rsidRPr="007F2770" w:rsidRDefault="004B2DBE" w:rsidP="007428CB">
            <w:pPr>
              <w:pStyle w:val="TAL"/>
              <w:rPr>
                <w:bCs/>
                <w:snapToGrid w:val="0"/>
                <w:sz w:val="16"/>
                <w:lang w:eastAsia="en-US"/>
              </w:rPr>
            </w:pPr>
            <w:r w:rsidRPr="007F2770">
              <w:rPr>
                <w:bCs/>
                <w:snapToGrid w:val="0"/>
                <w:sz w:val="16"/>
                <w:lang w:eastAsia="en-US"/>
              </w:rPr>
              <w:t>17.4.0</w:t>
            </w:r>
          </w:p>
        </w:tc>
      </w:tr>
      <w:tr w:rsidR="00CC7F27" w:rsidRPr="007F2770" w14:paraId="1B4B02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9EE051" w14:textId="27ADCEEA" w:rsidR="001203F0" w:rsidRPr="007F2770" w:rsidRDefault="001203F0" w:rsidP="007428C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105B3F" w14:textId="51E7ABDE" w:rsidR="001203F0" w:rsidRPr="007F2770" w:rsidRDefault="001203F0" w:rsidP="007428C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8945DF" w14:textId="2DF6EC81" w:rsidR="001203F0" w:rsidRPr="007F2770" w:rsidRDefault="001203F0" w:rsidP="007428CB">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4A4883" w14:textId="2E434C09" w:rsidR="001203F0" w:rsidRPr="007F2770" w:rsidRDefault="001203F0" w:rsidP="007428CB">
            <w:pPr>
              <w:pStyle w:val="TAL"/>
              <w:rPr>
                <w:rFonts w:cs="Arial"/>
                <w:sz w:val="16"/>
                <w:szCs w:val="16"/>
              </w:rPr>
            </w:pPr>
            <w:r w:rsidRPr="007F2770">
              <w:rPr>
                <w:rFonts w:cs="Arial"/>
                <w:sz w:val="16"/>
                <w:szCs w:val="16"/>
              </w:rPr>
              <w:t>3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CB4E3" w14:textId="3FFABFA3" w:rsidR="001203F0" w:rsidRPr="007F2770" w:rsidRDefault="001203F0" w:rsidP="007428C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444681" w14:textId="5DB5D95B" w:rsidR="001203F0" w:rsidRPr="007F2770" w:rsidRDefault="001203F0" w:rsidP="007428C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174C3" w14:textId="233A7C4A" w:rsidR="001203F0" w:rsidRPr="007F2770" w:rsidRDefault="001203F0" w:rsidP="007428CB">
            <w:pPr>
              <w:pStyle w:val="TAL"/>
              <w:rPr>
                <w:bCs/>
                <w:snapToGrid w:val="0"/>
                <w:sz w:val="16"/>
                <w:lang w:eastAsia="en-US"/>
              </w:rPr>
            </w:pPr>
            <w:r w:rsidRPr="007F2770">
              <w:rPr>
                <w:bCs/>
                <w:snapToGrid w:val="0"/>
                <w:sz w:val="16"/>
                <w:lang w:eastAsia="en-US"/>
              </w:rPr>
              <w:t>AMF provides the CAG inform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95BFF" w14:textId="5F2DAC19" w:rsidR="001203F0" w:rsidRPr="007F2770" w:rsidRDefault="001203F0" w:rsidP="007428CB">
            <w:pPr>
              <w:pStyle w:val="TAL"/>
              <w:rPr>
                <w:bCs/>
                <w:snapToGrid w:val="0"/>
                <w:sz w:val="16"/>
                <w:lang w:eastAsia="en-US"/>
              </w:rPr>
            </w:pPr>
            <w:r w:rsidRPr="007F2770">
              <w:rPr>
                <w:bCs/>
                <w:snapToGrid w:val="0"/>
                <w:sz w:val="16"/>
                <w:lang w:eastAsia="en-US"/>
              </w:rPr>
              <w:t>17.4.0</w:t>
            </w:r>
          </w:p>
        </w:tc>
      </w:tr>
      <w:tr w:rsidR="00CC7F27" w:rsidRPr="007F2770" w14:paraId="58E117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BDAC7" w14:textId="4E5FECDD" w:rsidR="00BA19E0" w:rsidRPr="007F2770" w:rsidRDefault="00BA19E0" w:rsidP="00BA19E0">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4DC55" w14:textId="510EA73C" w:rsidR="00BA19E0" w:rsidRPr="007F2770" w:rsidRDefault="00BA19E0" w:rsidP="00BA19E0">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359321" w14:textId="02491E74" w:rsidR="00BA19E0" w:rsidRPr="007F2770" w:rsidRDefault="00BA19E0" w:rsidP="00BA19E0">
            <w:pPr>
              <w:pStyle w:val="TAC"/>
              <w:ind w:left="284" w:hanging="284"/>
              <w:rPr>
                <w:sz w:val="16"/>
              </w:rPr>
            </w:pPr>
            <w:r w:rsidRPr="007F2770">
              <w:rPr>
                <w:sz w:val="16"/>
              </w:rPr>
              <w:t>CP-2121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A2231" w14:textId="4B32A542" w:rsidR="00BA19E0" w:rsidRPr="007F2770" w:rsidRDefault="00BA19E0" w:rsidP="00BA19E0">
            <w:pPr>
              <w:pStyle w:val="TAL"/>
              <w:rPr>
                <w:rFonts w:cs="Arial"/>
                <w:sz w:val="16"/>
                <w:szCs w:val="16"/>
              </w:rPr>
            </w:pPr>
            <w:r w:rsidRPr="007F2770">
              <w:rPr>
                <w:rFonts w:cs="Arial"/>
                <w:sz w:val="16"/>
                <w:szCs w:val="16"/>
              </w:rPr>
              <w:t>3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DE9D65" w14:textId="5AF1E687" w:rsidR="00BA19E0" w:rsidRPr="007F2770" w:rsidRDefault="00BA19E0" w:rsidP="00BA19E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9259B" w14:textId="7C1F5925" w:rsidR="00BA19E0" w:rsidRPr="007F2770" w:rsidRDefault="00BA19E0" w:rsidP="00BA19E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344CCE" w14:textId="2F85C655" w:rsidR="00BA19E0" w:rsidRPr="007F2770" w:rsidRDefault="00BA19E0" w:rsidP="00BA19E0">
            <w:pPr>
              <w:pStyle w:val="TAL"/>
              <w:rPr>
                <w:bCs/>
                <w:snapToGrid w:val="0"/>
                <w:sz w:val="16"/>
                <w:lang w:eastAsia="en-US"/>
              </w:rPr>
            </w:pPr>
            <w:r w:rsidRPr="007F2770">
              <w:rPr>
                <w:bCs/>
                <w:snapToGrid w:val="0"/>
                <w:sz w:val="16"/>
                <w:lang w:eastAsia="en-US"/>
              </w:rPr>
              <w:t>The incorrectly placed NOTE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7335BB" w14:textId="1D4B42B9" w:rsidR="00BA19E0" w:rsidRPr="007F2770" w:rsidRDefault="00BA19E0" w:rsidP="00BA19E0">
            <w:pPr>
              <w:pStyle w:val="TAL"/>
              <w:rPr>
                <w:bCs/>
                <w:snapToGrid w:val="0"/>
                <w:sz w:val="16"/>
                <w:lang w:eastAsia="en-US"/>
              </w:rPr>
            </w:pPr>
            <w:r w:rsidRPr="007F2770">
              <w:rPr>
                <w:bCs/>
                <w:snapToGrid w:val="0"/>
                <w:sz w:val="16"/>
                <w:lang w:eastAsia="en-US"/>
              </w:rPr>
              <w:t>17.4.0</w:t>
            </w:r>
          </w:p>
        </w:tc>
      </w:tr>
      <w:tr w:rsidR="00CC7F27" w:rsidRPr="007F2770" w14:paraId="29B12A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9D2D41" w14:textId="0CB0AC8F"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DE36A" w14:textId="70D8A298"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6A3A50" w14:textId="578748B3"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4C02FB" w14:textId="236998F3" w:rsidR="00E81982" w:rsidRPr="007F2770" w:rsidRDefault="00E81982" w:rsidP="00E81982">
            <w:pPr>
              <w:pStyle w:val="TAL"/>
              <w:rPr>
                <w:rFonts w:cs="Arial"/>
                <w:sz w:val="16"/>
                <w:szCs w:val="16"/>
              </w:rPr>
            </w:pPr>
            <w:r w:rsidRPr="007F2770">
              <w:rPr>
                <w:rFonts w:cs="Arial"/>
                <w:sz w:val="16"/>
                <w:szCs w:val="16"/>
              </w:rPr>
              <w:t>3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1B0A95" w14:textId="7518B49F"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71E733" w14:textId="67FFD28B"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F46AD" w14:textId="2F2BB212" w:rsidR="00E81982" w:rsidRPr="007F2770" w:rsidRDefault="00E81982" w:rsidP="00E81982">
            <w:pPr>
              <w:pStyle w:val="TAL"/>
              <w:rPr>
                <w:bCs/>
                <w:snapToGrid w:val="0"/>
                <w:sz w:val="16"/>
                <w:lang w:eastAsia="en-US"/>
              </w:rPr>
            </w:pPr>
            <w:r w:rsidRPr="007F2770">
              <w:rPr>
                <w:bCs/>
                <w:snapToGrid w:val="0"/>
                <w:sz w:val="16"/>
                <w:lang w:eastAsia="en-US"/>
              </w:rPr>
              <w:t>5GSM state transition of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0728B3" w14:textId="1D7417AA"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10E41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C507B" w14:textId="19214EC5" w:rsidR="00E81982" w:rsidRPr="007F2770" w:rsidRDefault="00E81982"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F83DED" w14:textId="2DD78DC5" w:rsidR="00E81982" w:rsidRPr="007F2770" w:rsidRDefault="00E81982"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C6C43" w14:textId="586A2577" w:rsidR="00E81982" w:rsidRPr="007F2770" w:rsidRDefault="00E81982"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8224E6" w14:textId="6E38D29D" w:rsidR="00E81982" w:rsidRPr="007F2770" w:rsidRDefault="00E81982" w:rsidP="00E81982">
            <w:pPr>
              <w:pStyle w:val="TAL"/>
              <w:rPr>
                <w:rFonts w:cs="Arial"/>
                <w:sz w:val="16"/>
                <w:szCs w:val="16"/>
              </w:rPr>
            </w:pPr>
            <w:r w:rsidRPr="007F2770">
              <w:rPr>
                <w:rFonts w:cs="Arial"/>
                <w:sz w:val="16"/>
                <w:szCs w:val="16"/>
              </w:rPr>
              <w:t>3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CE6E3C" w14:textId="0C6E211E" w:rsidR="00E81982" w:rsidRPr="007F2770" w:rsidRDefault="00E81982"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67D61B" w14:textId="2FCBCE54" w:rsidR="00E81982" w:rsidRPr="007F2770" w:rsidRDefault="00E81982"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8D8945" w14:textId="6A521FE2" w:rsidR="00E81982" w:rsidRPr="007F2770" w:rsidRDefault="00E81982" w:rsidP="00E81982">
            <w:pPr>
              <w:pStyle w:val="TAL"/>
              <w:rPr>
                <w:bCs/>
                <w:snapToGrid w:val="0"/>
                <w:sz w:val="16"/>
                <w:lang w:eastAsia="en-US"/>
              </w:rPr>
            </w:pPr>
            <w:r w:rsidRPr="007F2770">
              <w:rPr>
                <w:bCs/>
                <w:snapToGrid w:val="0"/>
                <w:sz w:val="16"/>
                <w:lang w:eastAsia="en-US"/>
              </w:rPr>
              <w:t>Asignment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D81681" w14:textId="50A704C7" w:rsidR="00E81982" w:rsidRPr="007F2770" w:rsidRDefault="00E81982" w:rsidP="00E81982">
            <w:pPr>
              <w:pStyle w:val="TAL"/>
              <w:rPr>
                <w:bCs/>
                <w:snapToGrid w:val="0"/>
                <w:sz w:val="16"/>
                <w:lang w:eastAsia="en-US"/>
              </w:rPr>
            </w:pPr>
            <w:r w:rsidRPr="007F2770">
              <w:rPr>
                <w:bCs/>
                <w:snapToGrid w:val="0"/>
                <w:sz w:val="16"/>
                <w:lang w:eastAsia="en-US"/>
              </w:rPr>
              <w:t>17.4.0</w:t>
            </w:r>
          </w:p>
        </w:tc>
      </w:tr>
      <w:tr w:rsidR="00CC7F27" w:rsidRPr="007F2770" w14:paraId="6E274B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2EF57" w14:textId="7483204C"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34A25E" w14:textId="657B0B01"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45A7BF" w14:textId="67EEED5C"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411BB0" w14:textId="7C2A463D" w:rsidR="000C30BE" w:rsidRPr="007F2770" w:rsidRDefault="000C30BE" w:rsidP="00E81982">
            <w:pPr>
              <w:pStyle w:val="TAL"/>
              <w:rPr>
                <w:rFonts w:cs="Arial"/>
                <w:sz w:val="16"/>
                <w:szCs w:val="16"/>
              </w:rPr>
            </w:pPr>
            <w:r w:rsidRPr="007F2770">
              <w:rPr>
                <w:rFonts w:cs="Arial"/>
                <w:sz w:val="16"/>
                <w:szCs w:val="16"/>
              </w:rPr>
              <w:t>35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FE57D" w14:textId="262C44AD" w:rsidR="000C30BE" w:rsidRPr="007F2770" w:rsidRDefault="000C30BE"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3A8E1" w14:textId="1C3A87C0"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2899F" w14:textId="3C2E1A8D" w:rsidR="000C30BE" w:rsidRPr="007F2770" w:rsidRDefault="000C30BE" w:rsidP="00E81982">
            <w:pPr>
              <w:pStyle w:val="TAL"/>
              <w:rPr>
                <w:bCs/>
                <w:snapToGrid w:val="0"/>
                <w:sz w:val="16"/>
                <w:lang w:eastAsia="en-US"/>
              </w:rPr>
            </w:pPr>
            <w:r w:rsidRPr="007F2770">
              <w:rPr>
                <w:bCs/>
                <w:snapToGrid w:val="0"/>
                <w:sz w:val="16"/>
                <w:lang w:eastAsia="en-US"/>
              </w:rPr>
              <w:t>ANDSP not specifi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B64FFB" w14:textId="3B652AF4"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3457F7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4D8679" w14:textId="2DD1C09D"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2C77F8" w14:textId="62D70BBE"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355C8" w14:textId="6AD42652"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FEE10E" w14:textId="00175AD7" w:rsidR="000C30BE" w:rsidRPr="007F2770" w:rsidRDefault="000C30BE" w:rsidP="00E81982">
            <w:pPr>
              <w:pStyle w:val="TAL"/>
              <w:rPr>
                <w:rFonts w:cs="Arial"/>
                <w:sz w:val="16"/>
                <w:szCs w:val="16"/>
              </w:rPr>
            </w:pPr>
            <w:r w:rsidRPr="007F2770">
              <w:rPr>
                <w:rFonts w:cs="Arial"/>
                <w:sz w:val="16"/>
                <w:szCs w:val="16"/>
              </w:rPr>
              <w:t>3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C9240" w14:textId="1943E425"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39BFC" w14:textId="380B2E84"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93DA66" w14:textId="62F92949" w:rsidR="000C30BE" w:rsidRPr="007F2770" w:rsidRDefault="000C30BE" w:rsidP="00E81982">
            <w:pPr>
              <w:pStyle w:val="TAL"/>
              <w:rPr>
                <w:bCs/>
                <w:snapToGrid w:val="0"/>
                <w:sz w:val="16"/>
                <w:lang w:eastAsia="en-US"/>
              </w:rPr>
            </w:pPr>
            <w:r w:rsidRPr="007F2770">
              <w:rPr>
                <w:bCs/>
                <w:snapToGrid w:val="0"/>
                <w:sz w:val="16"/>
                <w:lang w:eastAsia="en-US"/>
              </w:rPr>
              <w:t>Processing Authentication Reject only if timer T3516 or T3520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E82AE" w14:textId="408A9AA8"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292B0E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FA734A" w14:textId="73DB7258" w:rsidR="000C30BE" w:rsidRPr="007F2770" w:rsidRDefault="000C30BE"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25C656" w14:textId="44BEA2B7" w:rsidR="000C30BE" w:rsidRPr="007F2770" w:rsidRDefault="000C30BE"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368CA8" w14:textId="72FE6B7A" w:rsidR="000C30BE" w:rsidRPr="007F2770" w:rsidRDefault="000C30BE"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BF0ACF" w14:textId="59362867" w:rsidR="000C30BE" w:rsidRPr="007F2770" w:rsidRDefault="000C30BE" w:rsidP="00E81982">
            <w:pPr>
              <w:pStyle w:val="TAL"/>
              <w:rPr>
                <w:rFonts w:cs="Arial"/>
                <w:sz w:val="16"/>
                <w:szCs w:val="16"/>
              </w:rPr>
            </w:pPr>
            <w:r w:rsidRPr="007F2770">
              <w:rPr>
                <w:rFonts w:cs="Arial"/>
                <w:sz w:val="16"/>
                <w:szCs w:val="16"/>
              </w:rPr>
              <w:t>3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0E71C2" w14:textId="07DBBE8B" w:rsidR="000C30BE" w:rsidRPr="007F2770" w:rsidRDefault="000C30BE"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EC8B1" w14:textId="1C1B19E5" w:rsidR="000C30BE" w:rsidRPr="007F2770" w:rsidRDefault="000C30BE"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D5DE08" w14:textId="31BF0D93" w:rsidR="000C30BE" w:rsidRPr="007F2770" w:rsidRDefault="000C30BE" w:rsidP="00E81982">
            <w:pPr>
              <w:pStyle w:val="TAL"/>
              <w:rPr>
                <w:bCs/>
                <w:snapToGrid w:val="0"/>
                <w:sz w:val="16"/>
                <w:lang w:eastAsia="en-US"/>
              </w:rPr>
            </w:pPr>
            <w:r w:rsidRPr="007F2770">
              <w:rPr>
                <w:bCs/>
                <w:snapToGrid w:val="0"/>
                <w:sz w:val="16"/>
                <w:lang w:eastAsia="en-US"/>
              </w:rPr>
              <w:t>UE changing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3A76F" w14:textId="351BA271" w:rsidR="000C30BE" w:rsidRPr="007F2770" w:rsidRDefault="000C30BE" w:rsidP="00E81982">
            <w:pPr>
              <w:pStyle w:val="TAL"/>
              <w:rPr>
                <w:bCs/>
                <w:snapToGrid w:val="0"/>
                <w:sz w:val="16"/>
                <w:lang w:eastAsia="en-US"/>
              </w:rPr>
            </w:pPr>
            <w:r w:rsidRPr="007F2770">
              <w:rPr>
                <w:bCs/>
                <w:snapToGrid w:val="0"/>
                <w:sz w:val="16"/>
                <w:lang w:eastAsia="en-US"/>
              </w:rPr>
              <w:t>17.4.0</w:t>
            </w:r>
          </w:p>
        </w:tc>
      </w:tr>
      <w:tr w:rsidR="00CC7F27" w:rsidRPr="007F2770" w14:paraId="72D004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89E9DA" w14:textId="3138394B"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CF968" w14:textId="54FAD2AE"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8E0E0" w14:textId="6EB60FE5"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7BFE6" w14:textId="15E12672" w:rsidR="0077293D" w:rsidRPr="007F2770" w:rsidRDefault="0077293D" w:rsidP="00E81982">
            <w:pPr>
              <w:pStyle w:val="TAL"/>
              <w:rPr>
                <w:rFonts w:cs="Arial"/>
                <w:sz w:val="16"/>
                <w:szCs w:val="16"/>
              </w:rPr>
            </w:pPr>
            <w:r w:rsidRPr="007F2770">
              <w:rPr>
                <w:rFonts w:cs="Arial"/>
                <w:sz w:val="16"/>
                <w:szCs w:val="16"/>
              </w:rPr>
              <w:t>34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9C22E" w14:textId="24C15542" w:rsidR="0077293D" w:rsidRPr="007F2770" w:rsidRDefault="0077293D" w:rsidP="00E8198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AB4092" w14:textId="4F9A4831"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D8DD0F" w14:textId="0FEEFB8C" w:rsidR="0077293D" w:rsidRPr="007F2770" w:rsidRDefault="0077293D" w:rsidP="00E81982">
            <w:pPr>
              <w:pStyle w:val="TAL"/>
              <w:rPr>
                <w:bCs/>
                <w:snapToGrid w:val="0"/>
                <w:sz w:val="16"/>
                <w:lang w:eastAsia="en-US"/>
              </w:rPr>
            </w:pPr>
            <w:r w:rsidRPr="007F2770">
              <w:rPr>
                <w:bCs/>
                <w:snapToGrid w:val="0"/>
                <w:sz w:val="16"/>
                <w:lang w:eastAsia="en-US"/>
              </w:rPr>
              <w:t>Deleting forbidden PLMNs list when UE is switched 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A54EE2" w14:textId="67860D23"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3CBDEF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DF320" w14:textId="5D8748FD" w:rsidR="0077293D" w:rsidRPr="007F2770" w:rsidRDefault="0077293D" w:rsidP="00E819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74C9C7" w14:textId="2A07F844" w:rsidR="0077293D" w:rsidRPr="007F2770" w:rsidRDefault="0077293D" w:rsidP="00E819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D7EC8" w14:textId="6A74A301" w:rsidR="0077293D" w:rsidRPr="007F2770" w:rsidRDefault="0077293D" w:rsidP="00E8198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58DEE" w14:textId="55909250" w:rsidR="0077293D" w:rsidRPr="007F2770" w:rsidRDefault="0077293D" w:rsidP="00E81982">
            <w:pPr>
              <w:pStyle w:val="TAL"/>
              <w:rPr>
                <w:rFonts w:cs="Arial"/>
                <w:sz w:val="16"/>
                <w:szCs w:val="16"/>
              </w:rPr>
            </w:pPr>
            <w:r w:rsidRPr="007F2770">
              <w:rPr>
                <w:rFonts w:cs="Arial"/>
                <w:sz w:val="16"/>
                <w:szCs w:val="16"/>
              </w:rPr>
              <w:t>34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42CF8C" w14:textId="7D9BB4B0" w:rsidR="0077293D" w:rsidRPr="007F2770" w:rsidRDefault="0077293D" w:rsidP="00E8198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0F532" w14:textId="2DB9425D" w:rsidR="0077293D" w:rsidRPr="007F2770" w:rsidRDefault="0077293D" w:rsidP="00E819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B2FA5" w14:textId="5649954A" w:rsidR="0077293D" w:rsidRPr="007F2770" w:rsidRDefault="0077293D" w:rsidP="00E81982">
            <w:pPr>
              <w:pStyle w:val="TAL"/>
              <w:rPr>
                <w:bCs/>
                <w:snapToGrid w:val="0"/>
                <w:sz w:val="16"/>
                <w:lang w:eastAsia="en-US"/>
              </w:rPr>
            </w:pPr>
            <w:r w:rsidRPr="007F2770">
              <w:rPr>
                <w:bCs/>
                <w:snapToGrid w:val="0"/>
                <w:sz w:val="16"/>
                <w:lang w:eastAsia="en-US"/>
              </w:rPr>
              <w:t>Align deregistration #62 with initial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0F946D" w14:textId="4F07DB21" w:rsidR="0077293D" w:rsidRPr="007F2770" w:rsidRDefault="0077293D" w:rsidP="00E81982">
            <w:pPr>
              <w:pStyle w:val="TAL"/>
              <w:rPr>
                <w:bCs/>
                <w:snapToGrid w:val="0"/>
                <w:sz w:val="16"/>
                <w:lang w:eastAsia="en-US"/>
              </w:rPr>
            </w:pPr>
            <w:r w:rsidRPr="007F2770">
              <w:rPr>
                <w:bCs/>
                <w:snapToGrid w:val="0"/>
                <w:sz w:val="16"/>
                <w:lang w:eastAsia="en-US"/>
              </w:rPr>
              <w:t>17.4.0</w:t>
            </w:r>
          </w:p>
        </w:tc>
      </w:tr>
      <w:tr w:rsidR="00CC7F27" w:rsidRPr="007F2770" w14:paraId="498683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33471" w14:textId="4863A99F" w:rsidR="00B444F2" w:rsidRPr="007F2770" w:rsidRDefault="00B444F2" w:rsidP="00B444F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BFB3A2" w14:textId="326F02CB" w:rsidR="00B444F2" w:rsidRPr="007F2770" w:rsidRDefault="00B444F2" w:rsidP="00B444F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5B2CDD" w14:textId="3C4203F7" w:rsidR="00B444F2" w:rsidRPr="007F2770" w:rsidRDefault="00B444F2" w:rsidP="00B444F2">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D4DA0E" w14:textId="4E716D5B" w:rsidR="00B444F2" w:rsidRPr="007F2770" w:rsidRDefault="00B444F2" w:rsidP="00B444F2">
            <w:pPr>
              <w:pStyle w:val="TAL"/>
              <w:rPr>
                <w:rFonts w:cs="Arial"/>
                <w:sz w:val="16"/>
                <w:szCs w:val="16"/>
              </w:rPr>
            </w:pPr>
            <w:r w:rsidRPr="007F2770">
              <w:rPr>
                <w:rFonts w:cs="Arial"/>
                <w:sz w:val="16"/>
                <w:szCs w:val="16"/>
              </w:rPr>
              <w:t>3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BDEE4D" w14:textId="0C616BD7" w:rsidR="00B444F2" w:rsidRPr="007F2770" w:rsidRDefault="00B444F2" w:rsidP="00B444F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6BE80B" w14:textId="1D5CD89E" w:rsidR="00B444F2" w:rsidRPr="007F2770" w:rsidRDefault="00B444F2" w:rsidP="00B444F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B1F9AA" w14:textId="1EBDDE27" w:rsidR="00B444F2" w:rsidRPr="007F2770" w:rsidRDefault="00B444F2" w:rsidP="00B444F2">
            <w:pPr>
              <w:pStyle w:val="TAL"/>
              <w:rPr>
                <w:bCs/>
                <w:snapToGrid w:val="0"/>
                <w:sz w:val="16"/>
                <w:lang w:eastAsia="en-US"/>
              </w:rPr>
            </w:pPr>
            <w:r w:rsidRPr="007F2770">
              <w:rPr>
                <w:bCs/>
                <w:snapToGrid w:val="0"/>
                <w:sz w:val="16"/>
                <w:lang w:eastAsia="en-US"/>
              </w:rPr>
              <w:t>Clarification on NSSA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C3B86A" w14:textId="323F0043" w:rsidR="00B444F2" w:rsidRPr="007F2770" w:rsidRDefault="00B444F2" w:rsidP="00B444F2">
            <w:pPr>
              <w:pStyle w:val="TAL"/>
              <w:rPr>
                <w:bCs/>
                <w:snapToGrid w:val="0"/>
                <w:sz w:val="16"/>
                <w:lang w:eastAsia="en-US"/>
              </w:rPr>
            </w:pPr>
            <w:r w:rsidRPr="007F2770">
              <w:rPr>
                <w:bCs/>
                <w:snapToGrid w:val="0"/>
                <w:sz w:val="16"/>
                <w:lang w:eastAsia="en-US"/>
              </w:rPr>
              <w:t>17.4.0</w:t>
            </w:r>
          </w:p>
        </w:tc>
      </w:tr>
      <w:tr w:rsidR="00CC7F27" w:rsidRPr="007F2770" w14:paraId="4719A0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FA03F" w14:textId="3D2A8673" w:rsidR="002828FE" w:rsidRPr="007F2770" w:rsidRDefault="002828FE"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34D35" w14:textId="2374C21F" w:rsidR="002828FE" w:rsidRPr="007F2770" w:rsidRDefault="002828FE"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5BD34" w14:textId="53E3B93D" w:rsidR="002828FE" w:rsidRPr="007F2770" w:rsidRDefault="002828FE"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182A4A" w14:textId="0AA878E9" w:rsidR="002828FE" w:rsidRPr="007F2770" w:rsidRDefault="002828FE" w:rsidP="002828FE">
            <w:pPr>
              <w:pStyle w:val="TAL"/>
              <w:rPr>
                <w:rFonts w:cs="Arial"/>
                <w:sz w:val="16"/>
                <w:szCs w:val="16"/>
              </w:rPr>
            </w:pPr>
            <w:r w:rsidRPr="007F2770">
              <w:rPr>
                <w:rFonts w:cs="Arial"/>
                <w:sz w:val="16"/>
                <w:szCs w:val="16"/>
              </w:rPr>
              <w:t>34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B2DC6" w14:textId="5165AF51" w:rsidR="002828FE" w:rsidRPr="007F2770" w:rsidRDefault="002828FE"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B7FD6B" w14:textId="34385895" w:rsidR="002828FE" w:rsidRPr="007F2770" w:rsidRDefault="002828FE" w:rsidP="002828F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81A859" w14:textId="71B12331" w:rsidR="002828FE" w:rsidRPr="007F2770" w:rsidRDefault="002828FE" w:rsidP="002828FE">
            <w:pPr>
              <w:pStyle w:val="TAL"/>
              <w:rPr>
                <w:bCs/>
                <w:snapToGrid w:val="0"/>
                <w:sz w:val="16"/>
                <w:lang w:eastAsia="en-US"/>
              </w:rPr>
            </w:pPr>
            <w:r w:rsidRPr="007F2770">
              <w:rPr>
                <w:bCs/>
                <w:snapToGrid w:val="0"/>
                <w:sz w:val="16"/>
                <w:lang w:eastAsia="en-US"/>
              </w:rPr>
              <w:t>Clarify on T3245 in each specific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2413D5" w14:textId="5B83DC26" w:rsidR="002828FE" w:rsidRPr="007F2770" w:rsidRDefault="002828FE" w:rsidP="002828FE">
            <w:pPr>
              <w:pStyle w:val="TAL"/>
              <w:rPr>
                <w:bCs/>
                <w:snapToGrid w:val="0"/>
                <w:sz w:val="16"/>
                <w:lang w:eastAsia="en-US"/>
              </w:rPr>
            </w:pPr>
            <w:r w:rsidRPr="007F2770">
              <w:rPr>
                <w:bCs/>
                <w:snapToGrid w:val="0"/>
                <w:sz w:val="16"/>
                <w:lang w:eastAsia="en-US"/>
              </w:rPr>
              <w:t>17.4.0</w:t>
            </w:r>
          </w:p>
        </w:tc>
      </w:tr>
      <w:tr w:rsidR="00CC7F27" w:rsidRPr="007F2770" w14:paraId="2F492B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396A7A" w14:textId="25171B7B" w:rsidR="005F4D0C" w:rsidRPr="007F2770" w:rsidRDefault="005F4D0C" w:rsidP="002828FE">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B6A80F" w14:textId="0285FDD4" w:rsidR="005F4D0C" w:rsidRPr="007F2770" w:rsidRDefault="005F4D0C" w:rsidP="002828FE">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5A03D7" w14:textId="351170AF" w:rsidR="005F4D0C" w:rsidRPr="007F2770" w:rsidRDefault="005F4D0C" w:rsidP="002828FE">
            <w:pPr>
              <w:pStyle w:val="TAC"/>
              <w:ind w:left="284" w:hanging="284"/>
              <w:rPr>
                <w:sz w:val="16"/>
              </w:rPr>
            </w:pPr>
            <w:r w:rsidRPr="007F2770">
              <w:rPr>
                <w:sz w:val="16"/>
              </w:rPr>
              <w:t>CP-2121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523861" w14:textId="0A140B22" w:rsidR="005F4D0C" w:rsidRPr="007F2770" w:rsidRDefault="005F4D0C" w:rsidP="002828FE">
            <w:pPr>
              <w:pStyle w:val="TAL"/>
              <w:rPr>
                <w:rFonts w:cs="Arial"/>
                <w:sz w:val="16"/>
                <w:szCs w:val="16"/>
              </w:rPr>
            </w:pPr>
            <w:r w:rsidRPr="007F2770">
              <w:rPr>
                <w:rFonts w:cs="Arial"/>
                <w:sz w:val="16"/>
                <w:szCs w:val="16"/>
              </w:rPr>
              <w:t>3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9C2F1" w14:textId="017B435A" w:rsidR="005F4D0C" w:rsidRPr="007F2770" w:rsidRDefault="005F4D0C" w:rsidP="002828F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C8925B" w14:textId="7F798332" w:rsidR="005F4D0C" w:rsidRPr="007F2770" w:rsidRDefault="005F4D0C" w:rsidP="002828F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A3A219" w14:textId="042916DE" w:rsidR="005F4D0C" w:rsidRPr="007F2770" w:rsidRDefault="005F4D0C" w:rsidP="002828FE">
            <w:pPr>
              <w:pStyle w:val="TAL"/>
              <w:rPr>
                <w:bCs/>
                <w:snapToGrid w:val="0"/>
                <w:sz w:val="16"/>
                <w:lang w:eastAsia="en-US"/>
              </w:rPr>
            </w:pPr>
            <w:r w:rsidRPr="007F2770">
              <w:rPr>
                <w:bCs/>
                <w:snapToGrid w:val="0"/>
                <w:sz w:val="16"/>
                <w:lang w:eastAsia="en-US"/>
              </w:rPr>
              <w:t>Remove duplicated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8E686E" w14:textId="6D477B95" w:rsidR="005F4D0C" w:rsidRPr="007F2770" w:rsidRDefault="005F4D0C" w:rsidP="002828FE">
            <w:pPr>
              <w:pStyle w:val="TAL"/>
              <w:rPr>
                <w:bCs/>
                <w:snapToGrid w:val="0"/>
                <w:sz w:val="16"/>
                <w:lang w:eastAsia="en-US"/>
              </w:rPr>
            </w:pPr>
            <w:r w:rsidRPr="007F2770">
              <w:rPr>
                <w:bCs/>
                <w:snapToGrid w:val="0"/>
                <w:sz w:val="16"/>
                <w:lang w:eastAsia="en-US"/>
              </w:rPr>
              <w:t>17.4.0</w:t>
            </w:r>
          </w:p>
        </w:tc>
      </w:tr>
      <w:tr w:rsidR="00CC7F27" w:rsidRPr="007F2770" w14:paraId="5ACFC0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B112E" w14:textId="6F164F31"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ED79F" w14:textId="45E90815"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2B44B" w14:textId="4E22BE00"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2B90AB" w14:textId="3A92EB6F" w:rsidR="00A13AD3" w:rsidRPr="007F2770" w:rsidRDefault="00A13AD3" w:rsidP="00A13AD3">
            <w:pPr>
              <w:pStyle w:val="TAL"/>
              <w:rPr>
                <w:rFonts w:cs="Arial"/>
                <w:sz w:val="16"/>
                <w:szCs w:val="16"/>
              </w:rPr>
            </w:pPr>
            <w:r w:rsidRPr="007F2770">
              <w:rPr>
                <w:rFonts w:cs="Arial"/>
                <w:sz w:val="16"/>
                <w:szCs w:val="16"/>
              </w:rPr>
              <w:t>3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9A76C" w14:textId="1D52DFB8"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788FA8" w14:textId="0B426467"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2C1BD1" w14:textId="168DB634" w:rsidR="00A13AD3" w:rsidRPr="007F2770" w:rsidRDefault="00A13AD3" w:rsidP="00A13AD3">
            <w:pPr>
              <w:pStyle w:val="TAL"/>
              <w:rPr>
                <w:bCs/>
                <w:snapToGrid w:val="0"/>
                <w:sz w:val="16"/>
                <w:lang w:eastAsia="en-US"/>
              </w:rPr>
            </w:pPr>
            <w:r w:rsidRPr="007F2770">
              <w:rPr>
                <w:bCs/>
                <w:snapToGrid w:val="0"/>
                <w:sz w:val="16"/>
                <w:lang w:eastAsia="en-US"/>
              </w:rPr>
              <w:t>Handling redirection cause #31 for UE does not support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33D71A" w14:textId="6E49AF94"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2D165B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92747" w14:textId="4DCBA2DB" w:rsidR="00A13AD3" w:rsidRPr="007F2770" w:rsidRDefault="00A13A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B153" w14:textId="183382EE" w:rsidR="00A13AD3" w:rsidRPr="007F2770" w:rsidRDefault="00A13A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39185" w14:textId="39F9661E" w:rsidR="00A13AD3" w:rsidRPr="007F2770" w:rsidRDefault="00A13A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E28963" w14:textId="184F4E50" w:rsidR="00A13AD3" w:rsidRPr="007F2770" w:rsidRDefault="00A13AD3" w:rsidP="00A13AD3">
            <w:pPr>
              <w:pStyle w:val="TAL"/>
              <w:rPr>
                <w:rFonts w:cs="Arial"/>
                <w:sz w:val="16"/>
                <w:szCs w:val="16"/>
              </w:rPr>
            </w:pPr>
            <w:r w:rsidRPr="007F2770">
              <w:rPr>
                <w:rFonts w:cs="Arial"/>
                <w:sz w:val="16"/>
                <w:szCs w:val="16"/>
              </w:rPr>
              <w:t>35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D6E49" w14:textId="7507ABCA" w:rsidR="00A13AD3" w:rsidRPr="007F2770" w:rsidRDefault="00A13A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BFC3" w14:textId="05D991A0" w:rsidR="00A13AD3" w:rsidRPr="007F2770" w:rsidRDefault="00A13A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955C20" w14:textId="52D61728" w:rsidR="00A13AD3" w:rsidRPr="007F2770" w:rsidRDefault="00A13AD3" w:rsidP="00A13AD3">
            <w:pPr>
              <w:pStyle w:val="TAL"/>
              <w:rPr>
                <w:bCs/>
                <w:snapToGrid w:val="0"/>
                <w:sz w:val="16"/>
                <w:lang w:eastAsia="en-US"/>
              </w:rPr>
            </w:pPr>
            <w:r w:rsidRPr="007F2770">
              <w:rPr>
                <w:bCs/>
                <w:snapToGrid w:val="0"/>
                <w:sz w:val="16"/>
                <w:lang w:eastAsia="en-US"/>
              </w:rPr>
              <w:t xml:space="preserve">Rejected S-NSSAI updat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C31FB" w14:textId="572ABC85" w:rsidR="00A13AD3" w:rsidRPr="007F2770" w:rsidRDefault="00A13AD3" w:rsidP="00A13AD3">
            <w:pPr>
              <w:pStyle w:val="TAL"/>
              <w:rPr>
                <w:bCs/>
                <w:snapToGrid w:val="0"/>
                <w:sz w:val="16"/>
                <w:lang w:eastAsia="en-US"/>
              </w:rPr>
            </w:pPr>
            <w:r w:rsidRPr="007F2770">
              <w:rPr>
                <w:bCs/>
                <w:snapToGrid w:val="0"/>
                <w:sz w:val="16"/>
                <w:lang w:eastAsia="en-US"/>
              </w:rPr>
              <w:t>17.4.0</w:t>
            </w:r>
          </w:p>
        </w:tc>
      </w:tr>
      <w:tr w:rsidR="00CC7F27" w:rsidRPr="007F2770" w14:paraId="3B68A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21510" w14:textId="384725F8"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0A76" w14:textId="1C887F80"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B13041" w14:textId="7D4180F7"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94E9DB" w14:textId="635CA40A" w:rsidR="00A314A5" w:rsidRPr="007F2770" w:rsidRDefault="00A314A5" w:rsidP="00A13AD3">
            <w:pPr>
              <w:pStyle w:val="TAL"/>
              <w:rPr>
                <w:rFonts w:cs="Arial"/>
                <w:sz w:val="16"/>
                <w:szCs w:val="16"/>
              </w:rPr>
            </w:pPr>
            <w:r w:rsidRPr="007F2770">
              <w:rPr>
                <w:rFonts w:cs="Arial"/>
                <w:sz w:val="16"/>
                <w:szCs w:val="16"/>
              </w:rPr>
              <w:t>3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DC51E5" w14:textId="560E449C"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EA825" w14:textId="2F2FD389"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540EC" w14:textId="32AD9DF7" w:rsidR="00A314A5" w:rsidRPr="007F2770" w:rsidRDefault="00A314A5" w:rsidP="00A13AD3">
            <w:pPr>
              <w:pStyle w:val="TAL"/>
              <w:rPr>
                <w:bCs/>
                <w:snapToGrid w:val="0"/>
                <w:sz w:val="16"/>
                <w:lang w:eastAsia="en-US"/>
              </w:rPr>
            </w:pPr>
            <w:r w:rsidRPr="007F2770">
              <w:rPr>
                <w:bCs/>
                <w:snapToGrid w:val="0"/>
                <w:sz w:val="16"/>
                <w:lang w:eastAsia="en-US"/>
              </w:rPr>
              <w:t>Correction on N5GC indication IE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588165" w14:textId="0754941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47268A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7D759" w14:textId="2CA91D65" w:rsidR="00A314A5" w:rsidRPr="007F2770" w:rsidRDefault="00A314A5"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FD6398" w14:textId="6ED96383" w:rsidR="00A314A5" w:rsidRPr="007F2770" w:rsidRDefault="00A314A5"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E2BE7F" w14:textId="58ECC0DD" w:rsidR="00A314A5" w:rsidRPr="007F2770" w:rsidRDefault="00A314A5"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2E6C7" w14:textId="00306E7A" w:rsidR="00A314A5" w:rsidRPr="007F2770" w:rsidRDefault="00A314A5" w:rsidP="00A13AD3">
            <w:pPr>
              <w:pStyle w:val="TAL"/>
              <w:rPr>
                <w:rFonts w:cs="Arial"/>
                <w:sz w:val="16"/>
                <w:szCs w:val="16"/>
              </w:rPr>
            </w:pPr>
            <w:r w:rsidRPr="007F2770">
              <w:rPr>
                <w:rFonts w:cs="Arial"/>
                <w:sz w:val="16"/>
                <w:szCs w:val="16"/>
              </w:rPr>
              <w:t>35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4C358F" w14:textId="08A8A840" w:rsidR="00A314A5" w:rsidRPr="007F2770" w:rsidRDefault="00A314A5"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AFA3E9" w14:textId="6B43E922" w:rsidR="00A314A5" w:rsidRPr="007F2770" w:rsidRDefault="00A314A5"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301051" w14:textId="525105B2" w:rsidR="00A314A5" w:rsidRPr="007F2770" w:rsidRDefault="00A314A5" w:rsidP="00A13AD3">
            <w:pPr>
              <w:pStyle w:val="TAL"/>
              <w:rPr>
                <w:bCs/>
                <w:snapToGrid w:val="0"/>
                <w:sz w:val="16"/>
                <w:lang w:eastAsia="en-US"/>
              </w:rPr>
            </w:pPr>
            <w:r w:rsidRPr="007F2770">
              <w:rPr>
                <w:bCs/>
                <w:snapToGrid w:val="0"/>
                <w:sz w:val="16"/>
                <w:lang w:eastAsia="en-US"/>
              </w:rPr>
              <w:t>Not start T3540 if 5GMM cause is considered as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EEB1C5" w14:textId="1FE1CC64" w:rsidR="00A314A5" w:rsidRPr="007F2770" w:rsidRDefault="00A314A5" w:rsidP="00A13AD3">
            <w:pPr>
              <w:pStyle w:val="TAL"/>
              <w:rPr>
                <w:bCs/>
                <w:snapToGrid w:val="0"/>
                <w:sz w:val="16"/>
                <w:lang w:eastAsia="en-US"/>
              </w:rPr>
            </w:pPr>
            <w:r w:rsidRPr="007F2770">
              <w:rPr>
                <w:bCs/>
                <w:snapToGrid w:val="0"/>
                <w:sz w:val="16"/>
                <w:lang w:eastAsia="en-US"/>
              </w:rPr>
              <w:t>17.4.0</w:t>
            </w:r>
          </w:p>
        </w:tc>
      </w:tr>
      <w:tr w:rsidR="00CC7F27" w:rsidRPr="007F2770" w14:paraId="23728C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D596DC" w14:textId="7C781EFD" w:rsidR="003C5CDE" w:rsidRPr="007F2770" w:rsidRDefault="003C5CDE"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09444C" w14:textId="2749DA28" w:rsidR="003C5CDE" w:rsidRPr="007F2770" w:rsidRDefault="003C5CDE"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DF14D" w14:textId="70667130" w:rsidR="003C5CDE" w:rsidRPr="007F2770" w:rsidRDefault="003C5CDE"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EDAB5" w14:textId="530076A2" w:rsidR="003C5CDE" w:rsidRPr="007F2770" w:rsidRDefault="003C5CDE" w:rsidP="00A13AD3">
            <w:pPr>
              <w:pStyle w:val="TAL"/>
              <w:rPr>
                <w:rFonts w:cs="Arial"/>
                <w:sz w:val="16"/>
                <w:szCs w:val="16"/>
              </w:rPr>
            </w:pPr>
            <w:r w:rsidRPr="007F2770">
              <w:rPr>
                <w:rFonts w:cs="Arial"/>
                <w:sz w:val="16"/>
                <w:szCs w:val="16"/>
              </w:rPr>
              <w:t>3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93362" w14:textId="0A25F837" w:rsidR="003C5CDE" w:rsidRPr="007F2770" w:rsidRDefault="003C5CDE"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C52A70" w14:textId="1339F845" w:rsidR="003C5CDE" w:rsidRPr="007F2770" w:rsidRDefault="003C5CDE"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FA03DA" w14:textId="499B0B8C" w:rsidR="003C5CDE" w:rsidRPr="007F2770" w:rsidRDefault="003C5CDE" w:rsidP="00A13AD3">
            <w:pPr>
              <w:pStyle w:val="TAL"/>
              <w:rPr>
                <w:bCs/>
                <w:snapToGrid w:val="0"/>
                <w:sz w:val="16"/>
                <w:lang w:eastAsia="en-US"/>
              </w:rPr>
            </w:pPr>
            <w:r w:rsidRPr="007F2770">
              <w:rPr>
                <w:bCs/>
                <w:snapToGrid w:val="0"/>
                <w:sz w:val="16"/>
                <w:lang w:eastAsia="en-US"/>
              </w:rPr>
              <w:t>Include UE radio capability ID deletion indication IE and UE radio capability ID IE simultaneous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26AA8" w14:textId="2E64C8B0" w:rsidR="003C5CDE" w:rsidRPr="007F2770" w:rsidRDefault="003C5CDE" w:rsidP="00A13AD3">
            <w:pPr>
              <w:pStyle w:val="TAL"/>
              <w:rPr>
                <w:bCs/>
                <w:snapToGrid w:val="0"/>
                <w:sz w:val="16"/>
                <w:lang w:eastAsia="en-US"/>
              </w:rPr>
            </w:pPr>
            <w:r w:rsidRPr="007F2770">
              <w:rPr>
                <w:bCs/>
                <w:snapToGrid w:val="0"/>
                <w:sz w:val="16"/>
                <w:lang w:eastAsia="en-US"/>
              </w:rPr>
              <w:t>17.4.0</w:t>
            </w:r>
          </w:p>
        </w:tc>
      </w:tr>
      <w:tr w:rsidR="00CC7F27" w:rsidRPr="007F2770" w14:paraId="0D5CA5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B8704" w14:textId="3633DD4D" w:rsidR="00F553AB" w:rsidRPr="007F2770" w:rsidRDefault="00F553AB"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79F42" w14:textId="7EBDB20E" w:rsidR="00F553AB" w:rsidRPr="007F2770" w:rsidRDefault="00F553AB"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459C17" w14:textId="30ADBCB2" w:rsidR="00F553AB" w:rsidRPr="007F2770" w:rsidRDefault="00F553AB"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F487" w14:textId="061CD317" w:rsidR="00F553AB" w:rsidRPr="007F2770" w:rsidRDefault="00F553AB" w:rsidP="00A13AD3">
            <w:pPr>
              <w:pStyle w:val="TAL"/>
              <w:rPr>
                <w:rFonts w:cs="Arial"/>
                <w:sz w:val="16"/>
                <w:szCs w:val="16"/>
              </w:rPr>
            </w:pPr>
            <w:r w:rsidRPr="007F2770">
              <w:rPr>
                <w:rFonts w:cs="Arial"/>
                <w:sz w:val="16"/>
                <w:szCs w:val="16"/>
              </w:rPr>
              <w:t>3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8E8E2C" w14:textId="56611F84" w:rsidR="00F553AB" w:rsidRPr="007F2770" w:rsidRDefault="00F553AB"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1117E" w14:textId="7720F99E" w:rsidR="00F553AB" w:rsidRPr="007F2770" w:rsidRDefault="00F553AB"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8CAA3" w14:textId="1224F0F4" w:rsidR="00F553AB" w:rsidRPr="007F2770" w:rsidRDefault="00F553AB" w:rsidP="00A13AD3">
            <w:pPr>
              <w:pStyle w:val="TAL"/>
              <w:rPr>
                <w:bCs/>
                <w:snapToGrid w:val="0"/>
                <w:sz w:val="16"/>
                <w:lang w:eastAsia="en-US"/>
              </w:rPr>
            </w:pPr>
            <w:r w:rsidRPr="007F2770">
              <w:rPr>
                <w:bCs/>
                <w:snapToGrid w:val="0"/>
                <w:sz w:val="16"/>
                <w:lang w:eastAsia="en-US"/>
              </w:rPr>
              <w:t>Handling two available native 5G-GUTIs during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2D470" w14:textId="0F33FD05" w:rsidR="00F553AB" w:rsidRPr="007F2770" w:rsidRDefault="00F553AB" w:rsidP="00A13AD3">
            <w:pPr>
              <w:pStyle w:val="TAL"/>
              <w:rPr>
                <w:bCs/>
                <w:snapToGrid w:val="0"/>
                <w:sz w:val="16"/>
                <w:lang w:eastAsia="en-US"/>
              </w:rPr>
            </w:pPr>
            <w:r w:rsidRPr="007F2770">
              <w:rPr>
                <w:bCs/>
                <w:snapToGrid w:val="0"/>
                <w:sz w:val="16"/>
                <w:lang w:eastAsia="en-US"/>
              </w:rPr>
              <w:t>17.4.0</w:t>
            </w:r>
          </w:p>
        </w:tc>
      </w:tr>
      <w:tr w:rsidR="00CC7F27" w:rsidRPr="007F2770" w14:paraId="0FE5F3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22E549" w14:textId="03C29516" w:rsidR="00BF47BD" w:rsidRPr="007F2770" w:rsidRDefault="00BF47BD"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C2FB82" w14:textId="5ADE20EB" w:rsidR="00BF47BD" w:rsidRPr="007F2770" w:rsidRDefault="00BF47BD"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789D6" w14:textId="3D595F41" w:rsidR="00BF47BD" w:rsidRPr="007F2770" w:rsidRDefault="00BF47BD"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AFA7E4" w14:textId="108BECCB" w:rsidR="00BF47BD" w:rsidRPr="007F2770" w:rsidRDefault="00BF47BD" w:rsidP="00A13AD3">
            <w:pPr>
              <w:pStyle w:val="TAL"/>
              <w:rPr>
                <w:rFonts w:cs="Arial"/>
                <w:sz w:val="16"/>
                <w:szCs w:val="16"/>
              </w:rPr>
            </w:pPr>
            <w:r w:rsidRPr="007F2770">
              <w:rPr>
                <w:rFonts w:cs="Arial"/>
                <w:sz w:val="16"/>
                <w:szCs w:val="16"/>
              </w:rPr>
              <w:t>35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C8A4CD" w14:textId="3E2A3A1F" w:rsidR="00BF47BD" w:rsidRPr="007F2770" w:rsidRDefault="00BF47BD"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67378C" w14:textId="4C985499" w:rsidR="00BF47BD" w:rsidRPr="007F2770" w:rsidRDefault="00BF47BD"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ABF11" w14:textId="0CD9B92F" w:rsidR="00BF47BD" w:rsidRPr="007F2770" w:rsidRDefault="00BF47BD" w:rsidP="00A13AD3">
            <w:pPr>
              <w:pStyle w:val="TAL"/>
              <w:rPr>
                <w:bCs/>
                <w:snapToGrid w:val="0"/>
                <w:sz w:val="16"/>
                <w:lang w:eastAsia="en-US"/>
              </w:rPr>
            </w:pPr>
            <w:r w:rsidRPr="007F2770">
              <w:rPr>
                <w:bCs/>
                <w:snapToGrid w:val="0"/>
                <w:sz w:val="16"/>
                <w:lang w:eastAsia="en-US"/>
              </w:rPr>
              <w:t>Maximum number of S-NSSAIs in an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0B46A" w14:textId="58CDB589" w:rsidR="00BF47BD" w:rsidRPr="007F2770" w:rsidRDefault="00BF47BD" w:rsidP="00A13AD3">
            <w:pPr>
              <w:pStyle w:val="TAL"/>
              <w:rPr>
                <w:bCs/>
                <w:snapToGrid w:val="0"/>
                <w:sz w:val="16"/>
                <w:lang w:eastAsia="en-US"/>
              </w:rPr>
            </w:pPr>
            <w:r w:rsidRPr="007F2770">
              <w:rPr>
                <w:bCs/>
                <w:snapToGrid w:val="0"/>
                <w:sz w:val="16"/>
                <w:lang w:eastAsia="en-US"/>
              </w:rPr>
              <w:t>17.4.0</w:t>
            </w:r>
          </w:p>
        </w:tc>
      </w:tr>
      <w:tr w:rsidR="00CC7F27" w:rsidRPr="007F2770" w14:paraId="2E6698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B3006D" w14:textId="30EFBEA4"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1E21" w14:textId="78715C69"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4AB3C" w14:textId="3D31A3B3"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49EF12" w14:textId="5E690624" w:rsidR="00DB1DD3" w:rsidRPr="007F2770" w:rsidRDefault="00DB1DD3" w:rsidP="00A13AD3">
            <w:pPr>
              <w:pStyle w:val="TAL"/>
              <w:rPr>
                <w:rFonts w:cs="Arial"/>
                <w:sz w:val="16"/>
                <w:szCs w:val="16"/>
              </w:rPr>
            </w:pPr>
            <w:r w:rsidRPr="007F2770">
              <w:rPr>
                <w:rFonts w:cs="Arial"/>
                <w:sz w:val="16"/>
                <w:szCs w:val="16"/>
              </w:rPr>
              <w:t>3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549F4" w14:textId="4E6EB0ED"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D2C2E5" w14:textId="44AE15C7" w:rsidR="00DB1DD3" w:rsidRPr="007F2770" w:rsidRDefault="00DB1DD3" w:rsidP="00A13A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8BC04E" w14:textId="6998020F" w:rsidR="00DB1DD3" w:rsidRPr="007F2770" w:rsidRDefault="00DB1DD3" w:rsidP="00A13AD3">
            <w:pPr>
              <w:pStyle w:val="TAL"/>
              <w:rPr>
                <w:bCs/>
                <w:snapToGrid w:val="0"/>
                <w:sz w:val="16"/>
                <w:lang w:eastAsia="en-US"/>
              </w:rPr>
            </w:pPr>
            <w:r w:rsidRPr="007F2770">
              <w:rPr>
                <w:bCs/>
                <w:snapToGrid w:val="0"/>
                <w:sz w:val="16"/>
                <w:lang w:eastAsia="en-US"/>
              </w:rPr>
              <w:t>Clarification of PF for Ethernet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D4680" w14:textId="7D8A76FD"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691718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8449EC" w14:textId="361B8E4D" w:rsidR="00DB1DD3" w:rsidRPr="007F2770" w:rsidRDefault="00DB1DD3" w:rsidP="00A13AD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14D9A6" w14:textId="5A2F02CD" w:rsidR="00DB1DD3" w:rsidRPr="007F2770" w:rsidRDefault="00DB1DD3" w:rsidP="00A13AD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E72E6" w14:textId="6BCA623A" w:rsidR="00DB1DD3" w:rsidRPr="007F2770" w:rsidRDefault="00DB1DD3" w:rsidP="00A13AD3">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AA0DE" w14:textId="14815422" w:rsidR="00DB1DD3" w:rsidRPr="007F2770" w:rsidRDefault="00DB1DD3" w:rsidP="00A13AD3">
            <w:pPr>
              <w:pStyle w:val="TAL"/>
              <w:rPr>
                <w:rFonts w:cs="Arial"/>
                <w:sz w:val="16"/>
                <w:szCs w:val="16"/>
              </w:rPr>
            </w:pPr>
            <w:r w:rsidRPr="007F2770">
              <w:rPr>
                <w:rFonts w:cs="Arial"/>
                <w:sz w:val="16"/>
                <w:szCs w:val="16"/>
              </w:rPr>
              <w:t>3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BA5125" w14:textId="58FA7FA8" w:rsidR="00DB1DD3" w:rsidRPr="007F2770" w:rsidRDefault="00DB1DD3" w:rsidP="00A13A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7D2E1" w14:textId="2AC33CA4" w:rsidR="00DB1DD3" w:rsidRPr="007F2770" w:rsidRDefault="00DB1DD3" w:rsidP="00A13AD3">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1E4CA" w14:textId="7F517CDC" w:rsidR="00DB1DD3" w:rsidRPr="007F2770" w:rsidRDefault="00DB1DD3" w:rsidP="00A13AD3">
            <w:pPr>
              <w:pStyle w:val="TAL"/>
              <w:rPr>
                <w:bCs/>
                <w:snapToGrid w:val="0"/>
                <w:sz w:val="16"/>
                <w:lang w:eastAsia="en-US"/>
              </w:rPr>
            </w:pPr>
            <w:r w:rsidRPr="007F2770">
              <w:rPr>
                <w:bCs/>
                <w:snapToGrid w:val="0"/>
                <w:sz w:val="16"/>
                <w:lang w:eastAsia="en-US"/>
              </w:rPr>
              <w:t>Trigger PDU SESSION MODIFICATION for deletion of mapped EPS to ensure sync with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1E89" w14:textId="659D576A" w:rsidR="00DB1DD3" w:rsidRPr="007F2770" w:rsidRDefault="00DB1DD3" w:rsidP="00A13AD3">
            <w:pPr>
              <w:pStyle w:val="TAL"/>
              <w:rPr>
                <w:bCs/>
                <w:snapToGrid w:val="0"/>
                <w:sz w:val="16"/>
                <w:lang w:eastAsia="en-US"/>
              </w:rPr>
            </w:pPr>
            <w:r w:rsidRPr="007F2770">
              <w:rPr>
                <w:bCs/>
                <w:snapToGrid w:val="0"/>
                <w:sz w:val="16"/>
                <w:lang w:eastAsia="en-US"/>
              </w:rPr>
              <w:t>17.4.0</w:t>
            </w:r>
          </w:p>
        </w:tc>
      </w:tr>
      <w:tr w:rsidR="00CC7F27" w:rsidRPr="007F2770" w14:paraId="2AAAF8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8F969F" w14:textId="7C05ED6E" w:rsidR="001D5F12" w:rsidRPr="007F2770" w:rsidRDefault="001D5F12" w:rsidP="001D5F1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921AD1" w14:textId="0A728E46" w:rsidR="001D5F12" w:rsidRPr="007F2770" w:rsidRDefault="001D5F12" w:rsidP="001D5F1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1BA196" w14:textId="57220BDD" w:rsidR="001D5F12" w:rsidRPr="007F2770" w:rsidRDefault="001D5F12" w:rsidP="001D5F12">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2D348" w14:textId="61D0FB14" w:rsidR="001D5F12" w:rsidRPr="007F2770" w:rsidRDefault="001D5F12" w:rsidP="001D5F12">
            <w:pPr>
              <w:pStyle w:val="TAL"/>
              <w:rPr>
                <w:rFonts w:cs="Arial"/>
                <w:sz w:val="16"/>
                <w:szCs w:val="16"/>
              </w:rPr>
            </w:pPr>
            <w:r w:rsidRPr="007F2770">
              <w:rPr>
                <w:rFonts w:cs="Arial"/>
                <w:sz w:val="16"/>
                <w:szCs w:val="16"/>
              </w:rPr>
              <w:t>34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403831" w14:textId="284F843F" w:rsidR="001D5F12" w:rsidRPr="007F2770" w:rsidRDefault="001D5F12" w:rsidP="001D5F1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B86AC5" w14:textId="1491003E" w:rsidR="001D5F12" w:rsidRPr="007F2770" w:rsidRDefault="001D5F12" w:rsidP="001D5F1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E4DF87" w14:textId="68D374F4" w:rsidR="001D5F12" w:rsidRPr="007F2770" w:rsidRDefault="001D5F12" w:rsidP="001D5F12">
            <w:pPr>
              <w:pStyle w:val="TAL"/>
              <w:rPr>
                <w:bCs/>
                <w:snapToGrid w:val="0"/>
                <w:sz w:val="16"/>
                <w:lang w:eastAsia="en-US"/>
              </w:rPr>
            </w:pPr>
            <w:r w:rsidRPr="007F2770">
              <w:rPr>
                <w:bCs/>
                <w:snapToGrid w:val="0"/>
                <w:sz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047B1" w14:textId="3D67B0DD" w:rsidR="001D5F12" w:rsidRPr="007F2770" w:rsidRDefault="001D5F12" w:rsidP="001D5F12">
            <w:pPr>
              <w:pStyle w:val="TAL"/>
              <w:rPr>
                <w:bCs/>
                <w:snapToGrid w:val="0"/>
                <w:sz w:val="16"/>
                <w:lang w:eastAsia="en-US"/>
              </w:rPr>
            </w:pPr>
            <w:r w:rsidRPr="007F2770">
              <w:rPr>
                <w:bCs/>
                <w:snapToGrid w:val="0"/>
                <w:sz w:val="16"/>
                <w:lang w:eastAsia="en-US"/>
              </w:rPr>
              <w:t>17.4.0</w:t>
            </w:r>
          </w:p>
        </w:tc>
      </w:tr>
      <w:tr w:rsidR="00CC7F27" w:rsidRPr="007F2770" w14:paraId="7C3BE8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438DFE" w14:textId="214D2C59" w:rsidR="0052032B" w:rsidRPr="007F2770" w:rsidRDefault="0052032B"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AB1746" w14:textId="28AB049C" w:rsidR="0052032B" w:rsidRPr="007F2770" w:rsidRDefault="0052032B"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A8B5A4" w14:textId="6F3C66C9" w:rsidR="0052032B" w:rsidRPr="007F2770" w:rsidRDefault="0052032B" w:rsidP="0052032B">
            <w:pPr>
              <w:pStyle w:val="TAC"/>
              <w:ind w:left="284" w:hanging="284"/>
              <w:rPr>
                <w:sz w:val="16"/>
              </w:rPr>
            </w:pPr>
            <w:r w:rsidRPr="007F2770">
              <w:rPr>
                <w:sz w:val="16"/>
              </w:rPr>
              <w:t>CP-2121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4D2CEA" w14:textId="5447B99E" w:rsidR="0052032B" w:rsidRPr="007F2770" w:rsidRDefault="0052032B" w:rsidP="0052032B">
            <w:pPr>
              <w:pStyle w:val="TAL"/>
              <w:rPr>
                <w:rFonts w:cs="Arial"/>
                <w:sz w:val="16"/>
                <w:szCs w:val="16"/>
              </w:rPr>
            </w:pPr>
            <w:r w:rsidRPr="007F2770">
              <w:rPr>
                <w:rFonts w:cs="Arial"/>
                <w:sz w:val="16"/>
                <w:szCs w:val="16"/>
              </w:rPr>
              <w:t>3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11321" w14:textId="097B4B26" w:rsidR="0052032B" w:rsidRPr="007F2770" w:rsidRDefault="0052032B" w:rsidP="0052032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7B838" w14:textId="17590232" w:rsidR="0052032B" w:rsidRPr="007F2770" w:rsidRDefault="0052032B"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333761" w14:textId="7B823436" w:rsidR="0052032B" w:rsidRPr="007F2770" w:rsidRDefault="0052032B" w:rsidP="0052032B">
            <w:pPr>
              <w:pStyle w:val="TAL"/>
              <w:rPr>
                <w:bCs/>
                <w:snapToGrid w:val="0"/>
                <w:sz w:val="16"/>
                <w:lang w:eastAsia="en-US"/>
              </w:rPr>
            </w:pPr>
            <w:r w:rsidRPr="007F2770">
              <w:rPr>
                <w:bCs/>
                <w:snapToGrid w:val="0"/>
                <w:sz w:val="16"/>
                <w:lang w:eastAsia="en-US"/>
              </w:rPr>
              <w:t>24.501 Redirect with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E04174" w14:textId="17422B24" w:rsidR="0052032B" w:rsidRPr="007F2770" w:rsidRDefault="0052032B" w:rsidP="0052032B">
            <w:pPr>
              <w:pStyle w:val="TAL"/>
              <w:rPr>
                <w:bCs/>
                <w:snapToGrid w:val="0"/>
                <w:sz w:val="16"/>
                <w:lang w:eastAsia="en-US"/>
              </w:rPr>
            </w:pPr>
            <w:r w:rsidRPr="007F2770">
              <w:rPr>
                <w:bCs/>
                <w:snapToGrid w:val="0"/>
                <w:sz w:val="16"/>
                <w:lang w:eastAsia="en-US"/>
              </w:rPr>
              <w:t>17.4.0</w:t>
            </w:r>
          </w:p>
        </w:tc>
      </w:tr>
      <w:tr w:rsidR="00CC7F27" w:rsidRPr="007F2770" w14:paraId="3B1223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8F74D" w14:textId="41EC8EC1" w:rsidR="00D83ED1" w:rsidRPr="007F2770" w:rsidRDefault="00D83ED1" w:rsidP="0052032B">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42BB3" w14:textId="2B2D6AB7" w:rsidR="00D83ED1" w:rsidRPr="007F2770" w:rsidRDefault="00D83ED1" w:rsidP="0052032B">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6D4D11" w14:textId="5A1C4F1A" w:rsidR="00D83ED1" w:rsidRPr="007F2770" w:rsidRDefault="00D83ED1" w:rsidP="0052032B">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25340" w14:textId="3865667A" w:rsidR="00D83ED1" w:rsidRPr="007F2770" w:rsidRDefault="00D83ED1" w:rsidP="0052032B">
            <w:pPr>
              <w:pStyle w:val="TAL"/>
              <w:rPr>
                <w:rFonts w:cs="Arial"/>
                <w:sz w:val="16"/>
                <w:szCs w:val="16"/>
              </w:rPr>
            </w:pPr>
            <w:r w:rsidRPr="007F2770">
              <w:rPr>
                <w:rFonts w:cs="Arial"/>
                <w:sz w:val="16"/>
                <w:szCs w:val="16"/>
              </w:rPr>
              <w:t>35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0A26D" w14:textId="50E3B761" w:rsidR="00D83ED1" w:rsidRPr="007F2770" w:rsidRDefault="00D83ED1" w:rsidP="0052032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542A41" w14:textId="2E557A0B" w:rsidR="00D83ED1" w:rsidRPr="007F2770" w:rsidRDefault="00D83ED1" w:rsidP="0052032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E5E6B7" w14:textId="15FBAD21" w:rsidR="00D83ED1" w:rsidRPr="007F2770" w:rsidRDefault="00D83ED1" w:rsidP="0052032B">
            <w:pPr>
              <w:pStyle w:val="TAL"/>
              <w:rPr>
                <w:bCs/>
                <w:snapToGrid w:val="0"/>
                <w:sz w:val="16"/>
                <w:lang w:eastAsia="en-US"/>
              </w:rPr>
            </w:pPr>
            <w:r w:rsidRPr="007F2770">
              <w:rPr>
                <w:bCs/>
                <w:snapToGrid w:val="0"/>
                <w:sz w:val="16"/>
                <w:lang w:eastAsia="en-US"/>
              </w:rPr>
              <w:t>Correction on UE parameters update data se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0D1EC" w14:textId="506DA256" w:rsidR="00D83ED1" w:rsidRPr="007F2770" w:rsidRDefault="00D83ED1" w:rsidP="0052032B">
            <w:pPr>
              <w:pStyle w:val="TAL"/>
              <w:rPr>
                <w:bCs/>
                <w:snapToGrid w:val="0"/>
                <w:sz w:val="16"/>
                <w:lang w:eastAsia="en-US"/>
              </w:rPr>
            </w:pPr>
            <w:r w:rsidRPr="007F2770">
              <w:rPr>
                <w:bCs/>
                <w:snapToGrid w:val="0"/>
                <w:sz w:val="16"/>
                <w:lang w:eastAsia="en-US"/>
              </w:rPr>
              <w:t>17.4.0</w:t>
            </w:r>
          </w:p>
        </w:tc>
      </w:tr>
      <w:tr w:rsidR="00CC7F27" w:rsidRPr="007F2770" w14:paraId="3F4444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5B523" w14:textId="38F4185E"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62F80D" w14:textId="07579FF9"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2D9C6" w14:textId="2F065ADD"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F94C9B" w14:textId="55CD4729" w:rsidR="00F97353" w:rsidRPr="007F2770" w:rsidRDefault="00F97353" w:rsidP="00F97353">
            <w:pPr>
              <w:pStyle w:val="TAL"/>
              <w:rPr>
                <w:rFonts w:cs="Arial"/>
                <w:sz w:val="16"/>
                <w:szCs w:val="16"/>
              </w:rPr>
            </w:pPr>
            <w:r w:rsidRPr="007F2770">
              <w:rPr>
                <w:rFonts w:cs="Arial"/>
                <w:sz w:val="16"/>
                <w:szCs w:val="16"/>
              </w:rPr>
              <w:t>3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CC1AE" w14:textId="27A5BF9C"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9F1536" w14:textId="536B318B"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FDB321" w14:textId="28EA939F" w:rsidR="00F97353" w:rsidRPr="007F2770" w:rsidRDefault="00F97353" w:rsidP="00F97353">
            <w:pPr>
              <w:pStyle w:val="TAL"/>
              <w:rPr>
                <w:bCs/>
                <w:snapToGrid w:val="0"/>
                <w:sz w:val="16"/>
                <w:lang w:eastAsia="en-US"/>
              </w:rPr>
            </w:pPr>
            <w:r w:rsidRPr="007F2770">
              <w:rPr>
                <w:bCs/>
                <w:snapToGrid w:val="0"/>
                <w:sz w:val="16"/>
                <w:lang w:eastAsia="en-US"/>
              </w:rPr>
              <w:t>Correction on indication of support of local address in TFT in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CDABC9" w14:textId="31185D1A"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7EFE80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AFC6C9" w14:textId="0493C395" w:rsidR="00F97353" w:rsidRPr="007F2770" w:rsidRDefault="00F9735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9DB18" w14:textId="33C2D6F7" w:rsidR="00F97353" w:rsidRPr="007F2770" w:rsidRDefault="00F9735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070BE5" w14:textId="0102DCE4" w:rsidR="00F97353" w:rsidRPr="007F2770" w:rsidRDefault="00F9735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04AC6" w14:textId="73DF5EF6" w:rsidR="00F97353" w:rsidRPr="007F2770" w:rsidRDefault="00F97353" w:rsidP="00F97353">
            <w:pPr>
              <w:pStyle w:val="TAL"/>
              <w:rPr>
                <w:rFonts w:cs="Arial"/>
                <w:sz w:val="16"/>
                <w:szCs w:val="16"/>
              </w:rPr>
            </w:pPr>
            <w:r w:rsidRPr="007F2770">
              <w:rPr>
                <w:rFonts w:cs="Arial"/>
                <w:sz w:val="16"/>
                <w:szCs w:val="16"/>
              </w:rPr>
              <w:t>3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E11" w14:textId="66C695F1" w:rsidR="00F97353" w:rsidRPr="007F2770" w:rsidRDefault="00F97353" w:rsidP="00F9735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88375F" w14:textId="3B055448" w:rsidR="00F97353" w:rsidRPr="007F2770" w:rsidRDefault="00F9735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C1365E" w14:textId="68C0A133" w:rsidR="00F97353" w:rsidRPr="007F2770" w:rsidRDefault="00F97353" w:rsidP="00F97353">
            <w:pPr>
              <w:pStyle w:val="TAL"/>
              <w:rPr>
                <w:bCs/>
                <w:snapToGrid w:val="0"/>
                <w:sz w:val="16"/>
                <w:lang w:eastAsia="en-US"/>
              </w:rPr>
            </w:pPr>
            <w:r w:rsidRPr="007F2770">
              <w:rPr>
                <w:bCs/>
                <w:snapToGrid w:val="0"/>
                <w:sz w:val="16"/>
                <w:lang w:eastAsia="en-US"/>
              </w:rPr>
              <w:t>Correction on UE error handling o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F8718" w14:textId="33D9360B" w:rsidR="00F97353" w:rsidRPr="007F2770" w:rsidRDefault="00F97353" w:rsidP="00F97353">
            <w:pPr>
              <w:pStyle w:val="TAL"/>
              <w:rPr>
                <w:bCs/>
                <w:snapToGrid w:val="0"/>
                <w:sz w:val="16"/>
                <w:lang w:eastAsia="en-US"/>
              </w:rPr>
            </w:pPr>
            <w:r w:rsidRPr="007F2770">
              <w:rPr>
                <w:bCs/>
                <w:snapToGrid w:val="0"/>
                <w:sz w:val="16"/>
                <w:lang w:eastAsia="en-US"/>
              </w:rPr>
              <w:t>17.4.0</w:t>
            </w:r>
          </w:p>
        </w:tc>
      </w:tr>
      <w:tr w:rsidR="00CC7F27" w:rsidRPr="007F2770" w14:paraId="5CB532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8A2837" w14:textId="2E6083D1" w:rsidR="006F3813" w:rsidRPr="007F2770" w:rsidRDefault="006F3813" w:rsidP="00F97353">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59327" w14:textId="47ADBECB" w:rsidR="006F3813" w:rsidRPr="007F2770" w:rsidRDefault="006F3813" w:rsidP="00F97353">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5B42D2" w14:textId="2E5131B4" w:rsidR="006F3813" w:rsidRPr="007F2770" w:rsidRDefault="006F3813" w:rsidP="00F97353">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F2B4E" w14:textId="160CD690" w:rsidR="006F3813" w:rsidRPr="007F2770" w:rsidRDefault="006F3813" w:rsidP="00F97353">
            <w:pPr>
              <w:pStyle w:val="TAL"/>
              <w:rPr>
                <w:rFonts w:cs="Arial"/>
                <w:sz w:val="16"/>
                <w:szCs w:val="16"/>
              </w:rPr>
            </w:pPr>
            <w:r w:rsidRPr="007F2770">
              <w:rPr>
                <w:rFonts w:cs="Arial"/>
                <w:sz w:val="16"/>
                <w:szCs w:val="16"/>
              </w:rPr>
              <w:t>35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CD584F" w14:textId="02857930" w:rsidR="006F3813" w:rsidRPr="007F2770" w:rsidRDefault="006F3813" w:rsidP="00F9735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C183AD" w14:textId="2F492FDE" w:rsidR="006F3813" w:rsidRPr="007F2770" w:rsidRDefault="006F3813" w:rsidP="00F9735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E5476E" w14:textId="0AA02F8E" w:rsidR="006F3813" w:rsidRPr="007F2770" w:rsidRDefault="006F3813" w:rsidP="00F97353">
            <w:pPr>
              <w:pStyle w:val="TAL"/>
              <w:rPr>
                <w:bCs/>
                <w:snapToGrid w:val="0"/>
                <w:sz w:val="16"/>
                <w:lang w:eastAsia="en-US"/>
              </w:rPr>
            </w:pPr>
            <w:r w:rsidRPr="007F2770">
              <w:rPr>
                <w:bCs/>
                <w:snapToGrid w:val="0"/>
                <w:sz w:val="16"/>
                <w:lang w:eastAsia="en-US"/>
              </w:rPr>
              <w:t>SMC after Primary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F24106" w14:textId="7C4D5A6A" w:rsidR="006F3813" w:rsidRPr="007F2770" w:rsidRDefault="006F3813" w:rsidP="00F97353">
            <w:pPr>
              <w:pStyle w:val="TAL"/>
              <w:rPr>
                <w:bCs/>
                <w:snapToGrid w:val="0"/>
                <w:sz w:val="16"/>
                <w:lang w:eastAsia="en-US"/>
              </w:rPr>
            </w:pPr>
            <w:r w:rsidRPr="007F2770">
              <w:rPr>
                <w:bCs/>
                <w:snapToGrid w:val="0"/>
                <w:sz w:val="16"/>
                <w:lang w:eastAsia="en-US"/>
              </w:rPr>
              <w:t>17.4.0</w:t>
            </w:r>
          </w:p>
        </w:tc>
      </w:tr>
      <w:tr w:rsidR="00CC7F27" w:rsidRPr="007F2770" w14:paraId="78B43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092C1E" w14:textId="34DD5A3E"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EE74A7" w14:textId="2ADBC249"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FE3151" w14:textId="3CF8A022"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B6B3A3" w14:textId="37A8E6F1" w:rsidR="00A1674D" w:rsidRPr="007F2770" w:rsidRDefault="00A1674D" w:rsidP="00A1674D">
            <w:pPr>
              <w:pStyle w:val="TAL"/>
              <w:rPr>
                <w:rFonts w:cs="Arial"/>
                <w:sz w:val="16"/>
                <w:szCs w:val="16"/>
              </w:rPr>
            </w:pPr>
            <w:r w:rsidRPr="007F2770">
              <w:rPr>
                <w:rFonts w:cs="Arial"/>
                <w:sz w:val="16"/>
                <w:szCs w:val="16"/>
              </w:rPr>
              <w:t>34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164B6E" w14:textId="3F9F9309"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58A548" w14:textId="7D3AE338"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C9B1B2" w14:textId="45CF3B6C" w:rsidR="00A1674D" w:rsidRPr="007F2770" w:rsidRDefault="00A1674D" w:rsidP="00A1674D">
            <w:pPr>
              <w:pStyle w:val="TAL"/>
              <w:rPr>
                <w:bCs/>
                <w:snapToGrid w:val="0"/>
                <w:sz w:val="16"/>
                <w:lang w:eastAsia="en-US"/>
              </w:rPr>
            </w:pPr>
            <w:r w:rsidRPr="007F2770">
              <w:rPr>
                <w:bCs/>
                <w:snapToGrid w:val="0"/>
                <w:sz w:val="16"/>
                <w:lang w:eastAsia="en-US"/>
              </w:rPr>
              <w:t>Discarding the content of the container for SOR when the security check about the container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B2BAC8" w14:textId="0175AA2F"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11F18F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35FEE8" w14:textId="7B1DB2AC" w:rsidR="00A1674D" w:rsidRPr="007F2770" w:rsidRDefault="00A1674D"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810684" w14:textId="3D5C5A22" w:rsidR="00A1674D" w:rsidRPr="007F2770" w:rsidRDefault="00A1674D"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AFB8" w14:textId="1933794E" w:rsidR="00A1674D" w:rsidRPr="007F2770" w:rsidRDefault="00A1674D"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927C5" w14:textId="2606EA4D" w:rsidR="00A1674D" w:rsidRPr="007F2770" w:rsidRDefault="00A1674D" w:rsidP="00A1674D">
            <w:pPr>
              <w:pStyle w:val="TAL"/>
              <w:rPr>
                <w:rFonts w:cs="Arial"/>
                <w:sz w:val="16"/>
                <w:szCs w:val="16"/>
              </w:rPr>
            </w:pPr>
            <w:r w:rsidRPr="007F2770">
              <w:rPr>
                <w:rFonts w:cs="Arial"/>
                <w:sz w:val="16"/>
                <w:szCs w:val="16"/>
              </w:rPr>
              <w:t>3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78936" w14:textId="1A043B1D" w:rsidR="00A1674D" w:rsidRPr="007F2770" w:rsidRDefault="00A1674D"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8B85" w14:textId="0B6EE22D" w:rsidR="00A1674D" w:rsidRPr="007F2770" w:rsidRDefault="00A1674D"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706248" w14:textId="4B19963C" w:rsidR="00A1674D" w:rsidRPr="007F2770" w:rsidRDefault="00A1674D" w:rsidP="00A1674D">
            <w:pPr>
              <w:pStyle w:val="TAL"/>
              <w:rPr>
                <w:bCs/>
                <w:snapToGrid w:val="0"/>
                <w:sz w:val="16"/>
                <w:lang w:eastAsia="en-US"/>
              </w:rPr>
            </w:pPr>
            <w:r w:rsidRPr="007F2770">
              <w:rPr>
                <w:bCs/>
                <w:snapToGrid w:val="0"/>
                <w:sz w:val="16"/>
                <w:lang w:eastAsia="en-US"/>
              </w:rPr>
              <w:t>Simplification of description about rejected NSSAI and correction of requested NSSAI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772C76" w14:textId="43568BD7" w:rsidR="00A1674D" w:rsidRPr="007F2770" w:rsidRDefault="00A1674D" w:rsidP="00A1674D">
            <w:pPr>
              <w:pStyle w:val="TAL"/>
              <w:rPr>
                <w:bCs/>
                <w:snapToGrid w:val="0"/>
                <w:sz w:val="16"/>
                <w:lang w:eastAsia="en-US"/>
              </w:rPr>
            </w:pPr>
            <w:r w:rsidRPr="007F2770">
              <w:rPr>
                <w:bCs/>
                <w:snapToGrid w:val="0"/>
                <w:sz w:val="16"/>
                <w:lang w:eastAsia="en-US"/>
              </w:rPr>
              <w:t>17.4.0</w:t>
            </w:r>
          </w:p>
        </w:tc>
      </w:tr>
      <w:tr w:rsidR="00CC7F27" w:rsidRPr="007F2770" w14:paraId="3D306A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09F654" w14:textId="056C5231" w:rsidR="00865CFE" w:rsidRPr="007F2770" w:rsidRDefault="00865CFE"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3BDE76" w14:textId="2799D953" w:rsidR="00865CFE" w:rsidRPr="007F2770" w:rsidRDefault="00865CFE"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D24EEE" w14:textId="7B516BBA" w:rsidR="00865CFE" w:rsidRPr="007F2770" w:rsidRDefault="00865CFE"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2AAFD1" w14:textId="6A2E0F13" w:rsidR="00865CFE" w:rsidRPr="007F2770" w:rsidRDefault="00865CFE" w:rsidP="00A1674D">
            <w:pPr>
              <w:pStyle w:val="TAL"/>
              <w:rPr>
                <w:rFonts w:cs="Arial"/>
                <w:sz w:val="16"/>
                <w:szCs w:val="16"/>
              </w:rPr>
            </w:pPr>
            <w:r w:rsidRPr="007F2770">
              <w:rPr>
                <w:rFonts w:cs="Arial"/>
                <w:sz w:val="16"/>
                <w:szCs w:val="16"/>
              </w:rPr>
              <w:t>3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7B6FA" w14:textId="5987C204" w:rsidR="00865CFE" w:rsidRPr="007F2770" w:rsidRDefault="00865CFE"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234453" w14:textId="325122BF" w:rsidR="00865CFE" w:rsidRPr="007F2770" w:rsidRDefault="00865CFE"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010422" w14:textId="6523FE2C" w:rsidR="00865CFE" w:rsidRPr="007F2770" w:rsidRDefault="00865CFE" w:rsidP="00A1674D">
            <w:pPr>
              <w:pStyle w:val="TAL"/>
              <w:rPr>
                <w:bCs/>
                <w:snapToGrid w:val="0"/>
                <w:sz w:val="16"/>
                <w:lang w:eastAsia="en-US"/>
              </w:rPr>
            </w:pPr>
            <w:r w:rsidRPr="007F2770">
              <w:rPr>
                <w:bCs/>
                <w:snapToGrid w:val="0"/>
                <w:sz w:val="16"/>
                <w:lang w:eastAsia="en-US"/>
              </w:rPr>
              <w:t>Starting T3540 for 5GMM cause #22 with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88058" w14:textId="423AA8AF" w:rsidR="00865CFE" w:rsidRPr="007F2770" w:rsidRDefault="00865CFE" w:rsidP="00A1674D">
            <w:pPr>
              <w:pStyle w:val="TAL"/>
              <w:rPr>
                <w:bCs/>
                <w:snapToGrid w:val="0"/>
                <w:sz w:val="16"/>
                <w:lang w:eastAsia="en-US"/>
              </w:rPr>
            </w:pPr>
            <w:r w:rsidRPr="007F2770">
              <w:rPr>
                <w:bCs/>
                <w:snapToGrid w:val="0"/>
                <w:sz w:val="16"/>
                <w:lang w:eastAsia="en-US"/>
              </w:rPr>
              <w:t>17.4.0</w:t>
            </w:r>
          </w:p>
        </w:tc>
      </w:tr>
      <w:tr w:rsidR="00CC7F27" w:rsidRPr="007F2770" w14:paraId="009FE6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07BFC" w14:textId="115B43A7" w:rsidR="003A666C" w:rsidRPr="007F2770" w:rsidRDefault="003A666C"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13217" w14:textId="753F0E25" w:rsidR="003A666C" w:rsidRPr="007F2770" w:rsidRDefault="003A666C"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B5108" w14:textId="4CAB355E" w:rsidR="003A666C" w:rsidRPr="007F2770" w:rsidRDefault="003A666C"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06DFB" w14:textId="249854AE" w:rsidR="003A666C" w:rsidRPr="007F2770" w:rsidRDefault="003A666C" w:rsidP="00A1674D">
            <w:pPr>
              <w:pStyle w:val="TAL"/>
              <w:rPr>
                <w:rFonts w:cs="Arial"/>
                <w:sz w:val="16"/>
                <w:szCs w:val="16"/>
              </w:rPr>
            </w:pPr>
            <w:r w:rsidRPr="007F2770">
              <w:rPr>
                <w:rFonts w:cs="Arial"/>
                <w:sz w:val="16"/>
                <w:szCs w:val="16"/>
              </w:rPr>
              <w:t>34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D81A5D" w14:textId="1C525928" w:rsidR="003A666C" w:rsidRPr="007F2770" w:rsidRDefault="003A666C"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3602" w14:textId="291EE3B1" w:rsidR="003A666C" w:rsidRPr="007F2770" w:rsidRDefault="003A666C"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A47F" w14:textId="43EA7816" w:rsidR="003A666C" w:rsidRPr="007F2770" w:rsidRDefault="003A666C" w:rsidP="00A1674D">
            <w:pPr>
              <w:pStyle w:val="TAL"/>
              <w:rPr>
                <w:bCs/>
                <w:snapToGrid w:val="0"/>
                <w:sz w:val="16"/>
                <w:lang w:eastAsia="en-US"/>
              </w:rPr>
            </w:pPr>
            <w:r w:rsidRPr="007F2770">
              <w:rPr>
                <w:bCs/>
                <w:snapToGrid w:val="0"/>
                <w:sz w:val="16"/>
                <w:lang w:eastAsia="en-US"/>
              </w:rPr>
              <w:t xml:space="preserve">Resuming the RRC connection upon requesting resources for V2X communication over PC5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FF77B3" w14:textId="3098D73F" w:rsidR="003A666C" w:rsidRPr="007F2770" w:rsidRDefault="003A666C" w:rsidP="00A1674D">
            <w:pPr>
              <w:pStyle w:val="TAL"/>
              <w:rPr>
                <w:bCs/>
                <w:snapToGrid w:val="0"/>
                <w:sz w:val="16"/>
                <w:lang w:eastAsia="en-US"/>
              </w:rPr>
            </w:pPr>
            <w:r w:rsidRPr="007F2770">
              <w:rPr>
                <w:bCs/>
                <w:snapToGrid w:val="0"/>
                <w:sz w:val="16"/>
                <w:lang w:eastAsia="en-US"/>
              </w:rPr>
              <w:t>17.4.0</w:t>
            </w:r>
          </w:p>
        </w:tc>
      </w:tr>
      <w:tr w:rsidR="00CC7F27" w:rsidRPr="007F2770" w14:paraId="1C69EC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75DF2" w14:textId="2692E042"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BEBC6" w14:textId="6BB21CC4"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0E31F" w14:textId="7878D02E"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5EE16" w14:textId="6D64A9A0" w:rsidR="0021192A" w:rsidRPr="007F2770" w:rsidRDefault="0021192A" w:rsidP="00A1674D">
            <w:pPr>
              <w:pStyle w:val="TAL"/>
              <w:rPr>
                <w:rFonts w:cs="Arial"/>
                <w:sz w:val="16"/>
                <w:szCs w:val="16"/>
              </w:rPr>
            </w:pPr>
            <w:r w:rsidRPr="007F2770">
              <w:rPr>
                <w:rFonts w:cs="Arial"/>
                <w:sz w:val="16"/>
                <w:szCs w:val="16"/>
              </w:rPr>
              <w:t>34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B82F4" w14:textId="3D80CD2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8BB6FD" w14:textId="020D0D03"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7D469" w14:textId="52A243A7" w:rsidR="0021192A" w:rsidRPr="007F2770" w:rsidRDefault="0021192A" w:rsidP="00A1674D">
            <w:pPr>
              <w:pStyle w:val="TAL"/>
              <w:rPr>
                <w:bCs/>
                <w:snapToGrid w:val="0"/>
                <w:sz w:val="16"/>
                <w:lang w:eastAsia="en-US"/>
              </w:rPr>
            </w:pPr>
            <w:r w:rsidRPr="007F2770">
              <w:rPr>
                <w:bCs/>
                <w:snapToGrid w:val="0"/>
                <w:sz w:val="16"/>
                <w:lang w:eastAsia="en-US"/>
              </w:rPr>
              <w:t>Clarification that IP and Ethernet packets can be delivered over Control Plan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CAB71" w14:textId="3E9D62CE"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7AA353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6DBD7" w14:textId="66CD56B4" w:rsidR="0021192A" w:rsidRPr="007F2770" w:rsidRDefault="0021192A" w:rsidP="00A1674D">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9CB2DB" w14:textId="6E842F33" w:rsidR="0021192A" w:rsidRPr="007F2770" w:rsidRDefault="0021192A" w:rsidP="00A1674D">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636AE" w14:textId="01968126" w:rsidR="0021192A" w:rsidRPr="007F2770" w:rsidRDefault="0021192A" w:rsidP="00A1674D">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C70C0" w14:textId="1C7A3AB5" w:rsidR="0021192A" w:rsidRPr="007F2770" w:rsidRDefault="0021192A" w:rsidP="00A1674D">
            <w:pPr>
              <w:pStyle w:val="TAL"/>
              <w:rPr>
                <w:rFonts w:cs="Arial"/>
                <w:sz w:val="16"/>
                <w:szCs w:val="16"/>
              </w:rPr>
            </w:pPr>
            <w:r w:rsidRPr="007F2770">
              <w:rPr>
                <w:rFonts w:cs="Arial"/>
                <w:sz w:val="16"/>
                <w:szCs w:val="16"/>
              </w:rPr>
              <w:t>34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E50C9" w14:textId="41891005" w:rsidR="0021192A" w:rsidRPr="007F2770" w:rsidRDefault="0021192A" w:rsidP="00A1674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5E2375" w14:textId="06FB3D92" w:rsidR="0021192A" w:rsidRPr="007F2770" w:rsidRDefault="0021192A" w:rsidP="00A1674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8323D5" w14:textId="15ABE355" w:rsidR="0021192A" w:rsidRPr="007F2770" w:rsidRDefault="0021192A" w:rsidP="00A1674D">
            <w:pPr>
              <w:pStyle w:val="TAL"/>
              <w:rPr>
                <w:bCs/>
                <w:snapToGrid w:val="0"/>
                <w:sz w:val="16"/>
                <w:lang w:eastAsia="en-US"/>
              </w:rPr>
            </w:pPr>
            <w:r w:rsidRPr="007F2770">
              <w:rPr>
                <w:bCs/>
                <w:snapToGrid w:val="0"/>
                <w:sz w:val="16"/>
                <w:lang w:eastAsia="en-US"/>
              </w:rPr>
              <w:t>Uplink data status IE inclusion criteria clar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02848A" w14:textId="01C8275A" w:rsidR="0021192A" w:rsidRPr="007F2770" w:rsidRDefault="0021192A" w:rsidP="00A1674D">
            <w:pPr>
              <w:pStyle w:val="TAL"/>
              <w:rPr>
                <w:bCs/>
                <w:snapToGrid w:val="0"/>
                <w:sz w:val="16"/>
                <w:lang w:eastAsia="en-US"/>
              </w:rPr>
            </w:pPr>
            <w:r w:rsidRPr="007F2770">
              <w:rPr>
                <w:bCs/>
                <w:snapToGrid w:val="0"/>
                <w:sz w:val="16"/>
                <w:lang w:eastAsia="en-US"/>
              </w:rPr>
              <w:t>17.4.0</w:t>
            </w:r>
          </w:p>
        </w:tc>
      </w:tr>
      <w:tr w:rsidR="00CC7F27" w:rsidRPr="007F2770" w14:paraId="0EADE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723036" w14:textId="40E28AB1" w:rsidR="0021192A" w:rsidRPr="007F2770" w:rsidRDefault="0021192A"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0759D" w14:textId="4DEF89EF" w:rsidR="0021192A" w:rsidRPr="007F2770" w:rsidRDefault="0021192A"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CD464" w14:textId="7924C18B" w:rsidR="0021192A" w:rsidRPr="007F2770" w:rsidRDefault="0021192A"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CB754" w14:textId="060A5DF0" w:rsidR="0021192A" w:rsidRPr="007F2770" w:rsidRDefault="0021192A" w:rsidP="0021192A">
            <w:pPr>
              <w:pStyle w:val="TAL"/>
              <w:rPr>
                <w:rFonts w:cs="Arial"/>
                <w:sz w:val="16"/>
                <w:szCs w:val="16"/>
              </w:rPr>
            </w:pPr>
            <w:r w:rsidRPr="007F2770">
              <w:rPr>
                <w:rFonts w:cs="Arial"/>
                <w:sz w:val="16"/>
                <w:szCs w:val="16"/>
              </w:rPr>
              <w:t>34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61D16F" w14:textId="7CA854C1" w:rsidR="0021192A" w:rsidRPr="007F2770" w:rsidRDefault="0021192A"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AC407A" w14:textId="0416AA59" w:rsidR="0021192A" w:rsidRPr="007F2770" w:rsidRDefault="0021192A"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273A8" w14:textId="1AF396F7" w:rsidR="0021192A" w:rsidRPr="007F2770" w:rsidRDefault="0021192A" w:rsidP="0021192A">
            <w:pPr>
              <w:pStyle w:val="TAL"/>
              <w:rPr>
                <w:bCs/>
                <w:snapToGrid w:val="0"/>
                <w:sz w:val="16"/>
                <w:lang w:eastAsia="en-US"/>
              </w:rPr>
            </w:pPr>
            <w:r w:rsidRPr="007F2770">
              <w:rPr>
                <w:bCs/>
                <w:snapToGrid w:val="0"/>
                <w:sz w:val="16"/>
                <w:lang w:eastAsia="en-US"/>
              </w:rPr>
              <w:t>Correction of PCO related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BC267" w14:textId="57F6585D" w:rsidR="0021192A" w:rsidRPr="007F2770" w:rsidRDefault="0021192A" w:rsidP="0021192A">
            <w:pPr>
              <w:pStyle w:val="TAL"/>
              <w:rPr>
                <w:bCs/>
                <w:snapToGrid w:val="0"/>
                <w:sz w:val="16"/>
                <w:lang w:eastAsia="en-US"/>
              </w:rPr>
            </w:pPr>
            <w:r w:rsidRPr="007F2770">
              <w:rPr>
                <w:bCs/>
                <w:snapToGrid w:val="0"/>
                <w:sz w:val="16"/>
                <w:lang w:eastAsia="en-US"/>
              </w:rPr>
              <w:t>17.4.0</w:t>
            </w:r>
          </w:p>
        </w:tc>
      </w:tr>
      <w:tr w:rsidR="00CC7F27" w:rsidRPr="007F2770" w14:paraId="3D6847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770AA7" w14:textId="648A74F9" w:rsidR="00DF3968" w:rsidRPr="007F2770" w:rsidRDefault="00DF396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E09E62" w14:textId="2EB65F02" w:rsidR="00DF3968" w:rsidRPr="007F2770" w:rsidRDefault="00DF396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8D6CB" w14:textId="3F2D254F" w:rsidR="00DF3968" w:rsidRPr="007F2770" w:rsidRDefault="00DF396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C4DE44" w14:textId="25B88F5D" w:rsidR="00DF3968" w:rsidRPr="007F2770" w:rsidRDefault="00DF3968" w:rsidP="0021192A">
            <w:pPr>
              <w:pStyle w:val="TAL"/>
              <w:rPr>
                <w:rFonts w:cs="Arial"/>
                <w:sz w:val="16"/>
                <w:szCs w:val="16"/>
              </w:rPr>
            </w:pPr>
            <w:r w:rsidRPr="007F2770">
              <w:rPr>
                <w:rFonts w:cs="Arial"/>
                <w:sz w:val="16"/>
                <w:szCs w:val="16"/>
              </w:rPr>
              <w:t>3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E392" w14:textId="7DA71E00" w:rsidR="00DF3968" w:rsidRPr="007F2770" w:rsidRDefault="00DF396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1A1E19" w14:textId="48FEE111" w:rsidR="00DF3968" w:rsidRPr="007F2770" w:rsidRDefault="00DF3968" w:rsidP="0021192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1788D" w14:textId="1549F384" w:rsidR="00DF3968" w:rsidRPr="007F2770" w:rsidRDefault="00DF3968" w:rsidP="0021192A">
            <w:pPr>
              <w:pStyle w:val="TAL"/>
              <w:rPr>
                <w:bCs/>
                <w:snapToGrid w:val="0"/>
                <w:sz w:val="16"/>
                <w:lang w:eastAsia="en-US"/>
              </w:rPr>
            </w:pPr>
            <w:r w:rsidRPr="007F2770">
              <w:rPr>
                <w:bCs/>
                <w:snapToGrid w:val="0"/>
                <w:sz w:val="16"/>
                <w:lang w:eastAsia="en-US"/>
              </w:rPr>
              <w:t>Correction on providing Selected EPS NAS security algorithms in SM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7AA067" w14:textId="125E8981" w:rsidR="00DF3968" w:rsidRPr="007F2770" w:rsidRDefault="00DF3968" w:rsidP="0021192A">
            <w:pPr>
              <w:pStyle w:val="TAL"/>
              <w:rPr>
                <w:bCs/>
                <w:snapToGrid w:val="0"/>
                <w:sz w:val="16"/>
                <w:lang w:eastAsia="en-US"/>
              </w:rPr>
            </w:pPr>
            <w:r w:rsidRPr="007F2770">
              <w:rPr>
                <w:bCs/>
                <w:snapToGrid w:val="0"/>
                <w:sz w:val="16"/>
                <w:lang w:eastAsia="en-US"/>
              </w:rPr>
              <w:t>17.4.0</w:t>
            </w:r>
          </w:p>
        </w:tc>
      </w:tr>
      <w:tr w:rsidR="00CC7F27" w:rsidRPr="007F2770" w14:paraId="0B1276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17AE1E" w14:textId="5E59D0CA" w:rsidR="00770AA8" w:rsidRPr="007F2770" w:rsidRDefault="00770AA8" w:rsidP="0021192A">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7F8B37" w14:textId="36ABB49E" w:rsidR="00770AA8" w:rsidRPr="007F2770" w:rsidRDefault="00770AA8" w:rsidP="0021192A">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CA069" w14:textId="14ED66B0" w:rsidR="00770AA8" w:rsidRPr="007F2770" w:rsidRDefault="00770AA8" w:rsidP="0021192A">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2B768" w14:textId="31A19E11" w:rsidR="00770AA8" w:rsidRPr="007F2770" w:rsidRDefault="00770AA8" w:rsidP="0021192A">
            <w:pPr>
              <w:pStyle w:val="TAL"/>
              <w:rPr>
                <w:rFonts w:cs="Arial"/>
                <w:sz w:val="16"/>
                <w:szCs w:val="16"/>
              </w:rPr>
            </w:pPr>
            <w:r w:rsidRPr="007F2770">
              <w:rPr>
                <w:rFonts w:cs="Arial"/>
                <w:sz w:val="16"/>
                <w:szCs w:val="16"/>
              </w:rPr>
              <w:t>3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F2F3C2" w14:textId="60A2D1AC" w:rsidR="00770AA8" w:rsidRPr="007F2770" w:rsidRDefault="00770AA8" w:rsidP="0021192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7E57A8" w14:textId="38EA44F8" w:rsidR="00770AA8" w:rsidRPr="007F2770" w:rsidRDefault="00770AA8" w:rsidP="0021192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F59D60" w14:textId="47FCC87D" w:rsidR="00770AA8" w:rsidRPr="007F2770" w:rsidRDefault="00770AA8" w:rsidP="0021192A">
            <w:pPr>
              <w:pStyle w:val="TAL"/>
              <w:rPr>
                <w:bCs/>
                <w:snapToGrid w:val="0"/>
                <w:sz w:val="16"/>
                <w:lang w:eastAsia="en-US"/>
              </w:rPr>
            </w:pPr>
            <w:r w:rsidRPr="007F2770">
              <w:rPr>
                <w:bCs/>
                <w:snapToGrid w:val="0"/>
                <w:sz w:val="16"/>
                <w:lang w:eastAsia="en-US"/>
              </w:rPr>
              <w:t>Correction of MA PDU session network upgrade is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A34171" w14:textId="6BC243ED" w:rsidR="00770AA8" w:rsidRPr="007F2770" w:rsidRDefault="00770AA8" w:rsidP="0021192A">
            <w:pPr>
              <w:pStyle w:val="TAL"/>
              <w:rPr>
                <w:bCs/>
                <w:snapToGrid w:val="0"/>
                <w:sz w:val="16"/>
                <w:lang w:eastAsia="en-US"/>
              </w:rPr>
            </w:pPr>
            <w:r w:rsidRPr="007F2770">
              <w:rPr>
                <w:bCs/>
                <w:snapToGrid w:val="0"/>
                <w:sz w:val="16"/>
                <w:lang w:eastAsia="en-US"/>
              </w:rPr>
              <w:t>17.4.0</w:t>
            </w:r>
          </w:p>
        </w:tc>
      </w:tr>
      <w:tr w:rsidR="00CC7F27" w:rsidRPr="007F2770" w14:paraId="282A95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4D60D" w14:textId="04AF5F15" w:rsidR="00566F82" w:rsidRPr="007F2770" w:rsidRDefault="00566F82"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4B545" w14:textId="56DF5882" w:rsidR="00566F82" w:rsidRPr="007F2770" w:rsidRDefault="00566F82"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BAFE58" w14:textId="3C53F0DF" w:rsidR="00566F82" w:rsidRPr="007F2770" w:rsidRDefault="00566F82"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BC4D7D" w14:textId="353EA450" w:rsidR="00566F82" w:rsidRPr="007F2770" w:rsidRDefault="00566F82" w:rsidP="00566F82">
            <w:pPr>
              <w:pStyle w:val="TAL"/>
              <w:rPr>
                <w:rFonts w:cs="Arial"/>
                <w:sz w:val="16"/>
                <w:szCs w:val="16"/>
              </w:rPr>
            </w:pPr>
            <w:r w:rsidRPr="007F2770">
              <w:rPr>
                <w:rFonts w:cs="Arial"/>
                <w:sz w:val="16"/>
                <w:szCs w:val="16"/>
              </w:rPr>
              <w:t>3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F56DE0" w14:textId="0B10FF0B" w:rsidR="00566F82" w:rsidRPr="007F2770" w:rsidRDefault="00566F82"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8536CB" w14:textId="0F123507" w:rsidR="00566F82" w:rsidRPr="007F2770" w:rsidRDefault="00566F82"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93CC83" w14:textId="4C016297" w:rsidR="00566F82" w:rsidRPr="007F2770" w:rsidRDefault="00566F82" w:rsidP="00566F82">
            <w:pPr>
              <w:pStyle w:val="TAL"/>
              <w:rPr>
                <w:bCs/>
                <w:snapToGrid w:val="0"/>
                <w:sz w:val="16"/>
                <w:lang w:eastAsia="en-US"/>
              </w:rPr>
            </w:pPr>
            <w:r w:rsidRPr="007F2770">
              <w:rPr>
                <w:bCs/>
                <w:snapToGrid w:val="0"/>
                <w:sz w:val="16"/>
                <w:lang w:eastAsia="en-US"/>
              </w:rPr>
              <w:t>Registered for emergency services due to CA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196AFF" w14:textId="33F5827E" w:rsidR="00566F82" w:rsidRPr="007F2770" w:rsidRDefault="00566F82" w:rsidP="00566F82">
            <w:pPr>
              <w:pStyle w:val="TAL"/>
              <w:rPr>
                <w:bCs/>
                <w:snapToGrid w:val="0"/>
                <w:sz w:val="16"/>
                <w:lang w:eastAsia="en-US"/>
              </w:rPr>
            </w:pPr>
            <w:r w:rsidRPr="007F2770">
              <w:rPr>
                <w:bCs/>
                <w:snapToGrid w:val="0"/>
                <w:sz w:val="16"/>
                <w:lang w:eastAsia="en-US"/>
              </w:rPr>
              <w:t>17.4.0</w:t>
            </w:r>
          </w:p>
        </w:tc>
      </w:tr>
      <w:tr w:rsidR="00CC7F27" w:rsidRPr="007F2770" w14:paraId="5E4C7A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D1459E" w14:textId="370F6F6D" w:rsidR="008949F9" w:rsidRPr="007F2770" w:rsidRDefault="008949F9" w:rsidP="00566F82">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68B7EE" w14:textId="66326C7B" w:rsidR="008949F9" w:rsidRPr="007F2770" w:rsidRDefault="008949F9" w:rsidP="00566F82">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51721" w14:textId="7EDFDD19" w:rsidR="008949F9" w:rsidRPr="007F2770" w:rsidRDefault="008949F9" w:rsidP="00566F82">
            <w:pPr>
              <w:pStyle w:val="TAC"/>
              <w:ind w:left="284" w:hanging="284"/>
              <w:rPr>
                <w:sz w:val="16"/>
              </w:rPr>
            </w:pPr>
            <w:r w:rsidRPr="007F2770">
              <w:rPr>
                <w:sz w:val="16"/>
              </w:rPr>
              <w:t>CP-21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51598" w14:textId="11648621" w:rsidR="008949F9" w:rsidRPr="007F2770" w:rsidRDefault="008949F9" w:rsidP="00566F82">
            <w:pPr>
              <w:pStyle w:val="TAL"/>
              <w:rPr>
                <w:rFonts w:cs="Arial"/>
                <w:sz w:val="16"/>
                <w:szCs w:val="16"/>
              </w:rPr>
            </w:pPr>
            <w:r w:rsidRPr="007F2770">
              <w:rPr>
                <w:rFonts w:cs="Arial"/>
                <w:sz w:val="16"/>
                <w:szCs w:val="16"/>
              </w:rPr>
              <w:t>3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8A426F" w14:textId="66797E11" w:rsidR="008949F9" w:rsidRPr="007F2770" w:rsidRDefault="008949F9" w:rsidP="00566F82">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36A79" w14:textId="6497AB94" w:rsidR="008949F9" w:rsidRPr="007F2770" w:rsidRDefault="008949F9" w:rsidP="00566F8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B88F1B" w14:textId="33D9F2DE" w:rsidR="008949F9" w:rsidRPr="007F2770" w:rsidRDefault="008949F9" w:rsidP="00566F82">
            <w:pPr>
              <w:pStyle w:val="TAL"/>
              <w:rPr>
                <w:bCs/>
                <w:snapToGrid w:val="0"/>
                <w:sz w:val="16"/>
                <w:lang w:eastAsia="en-US"/>
              </w:rPr>
            </w:pPr>
            <w:r w:rsidRPr="007F2770">
              <w:rPr>
                <w:bCs/>
                <w:snapToGrid w:val="0"/>
                <w:sz w:val="16"/>
                <w:lang w:eastAsia="en-US"/>
              </w:rPr>
              <w:t>Clarification of reactivation requested in PDU SESSION MODIFICATION COMMAND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CEE8" w14:textId="4CFE631B" w:rsidR="008949F9" w:rsidRPr="007F2770" w:rsidRDefault="008949F9" w:rsidP="00566F82">
            <w:pPr>
              <w:pStyle w:val="TAL"/>
              <w:rPr>
                <w:bCs/>
                <w:snapToGrid w:val="0"/>
                <w:sz w:val="16"/>
                <w:lang w:eastAsia="en-US"/>
              </w:rPr>
            </w:pPr>
            <w:r w:rsidRPr="007F2770">
              <w:rPr>
                <w:bCs/>
                <w:snapToGrid w:val="0"/>
                <w:sz w:val="16"/>
                <w:lang w:eastAsia="en-US"/>
              </w:rPr>
              <w:t>17.4.0</w:t>
            </w:r>
          </w:p>
        </w:tc>
      </w:tr>
      <w:tr w:rsidR="00CC7F27" w:rsidRPr="007F2770" w14:paraId="041B6F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9BB1BC" w14:textId="2B8A160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FE30BE" w14:textId="6B7C96DC"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A0D2BF" w14:textId="5A099D7B"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1CE8B" w14:textId="356F2647" w:rsidR="005667C6" w:rsidRPr="007F2770" w:rsidRDefault="005667C6" w:rsidP="005667C6">
            <w:pPr>
              <w:pStyle w:val="TAL"/>
              <w:rPr>
                <w:rFonts w:cs="Arial"/>
                <w:sz w:val="16"/>
                <w:szCs w:val="16"/>
              </w:rPr>
            </w:pPr>
            <w:r w:rsidRPr="007F2770">
              <w:rPr>
                <w:rFonts w:cs="Arial"/>
                <w:sz w:val="16"/>
                <w:szCs w:val="16"/>
              </w:rPr>
              <w:t>3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665D" w14:textId="4C159CF4"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ECDCA5" w14:textId="69D21D3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D97E22" w14:textId="1C73B7A8" w:rsidR="005667C6" w:rsidRPr="007F2770" w:rsidRDefault="005667C6" w:rsidP="005667C6">
            <w:pPr>
              <w:pStyle w:val="TAL"/>
              <w:rPr>
                <w:bCs/>
                <w:snapToGrid w:val="0"/>
                <w:sz w:val="16"/>
                <w:lang w:eastAsia="en-US"/>
              </w:rPr>
            </w:pPr>
            <w:r w:rsidRPr="007F2770">
              <w:rPr>
                <w:bCs/>
                <w:snapToGrid w:val="0"/>
                <w:sz w:val="16"/>
                <w:lang w:eastAsia="en-US"/>
              </w:rPr>
              <w:t>Correction on handling of the IMS VoPS over non-3GPP access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C8B02C" w14:textId="1EE4E6E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4CFC36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0EA5E0" w14:textId="02D126DC"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E3001" w14:textId="2CCC7B5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8487F5" w14:textId="17C0235C"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09A91" w14:textId="1B66690E" w:rsidR="005667C6" w:rsidRPr="007F2770" w:rsidRDefault="005667C6" w:rsidP="005667C6">
            <w:pPr>
              <w:pStyle w:val="TAL"/>
              <w:rPr>
                <w:rFonts w:cs="Arial"/>
                <w:sz w:val="16"/>
                <w:szCs w:val="16"/>
              </w:rPr>
            </w:pPr>
            <w:r w:rsidRPr="007F2770">
              <w:rPr>
                <w:rFonts w:cs="Arial"/>
                <w:sz w:val="16"/>
                <w:szCs w:val="16"/>
              </w:rPr>
              <w:t>32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16A158" w14:textId="180E2F1B" w:rsidR="005667C6" w:rsidRPr="007F2770" w:rsidRDefault="005667C6"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5953" w14:textId="5DC3D97F"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7B35F" w14:textId="4D7AEE40" w:rsidR="005667C6" w:rsidRPr="007F2770" w:rsidRDefault="005667C6" w:rsidP="005667C6">
            <w:pPr>
              <w:pStyle w:val="TAL"/>
              <w:rPr>
                <w:bCs/>
                <w:snapToGrid w:val="0"/>
                <w:sz w:val="16"/>
                <w:lang w:eastAsia="en-US"/>
              </w:rPr>
            </w:pPr>
            <w:r w:rsidRPr="007F2770">
              <w:rPr>
                <w:bCs/>
                <w:snapToGrid w:val="0"/>
                <w:sz w:val="16"/>
                <w:lang w:eastAsia="en-US"/>
              </w:rPr>
              <w:t>Handling of N1 mode capability for non-3GPP access for voice domai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39303C" w14:textId="380A3A40"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365316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C2853" w14:textId="2C900487" w:rsidR="005667C6" w:rsidRPr="007F2770" w:rsidRDefault="005667C6"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E39FF0" w14:textId="2C0A79F9" w:rsidR="005667C6" w:rsidRPr="007F2770" w:rsidRDefault="005667C6"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BA557" w14:textId="5BC409C7" w:rsidR="005667C6" w:rsidRPr="007F2770" w:rsidRDefault="005667C6" w:rsidP="005667C6">
            <w:pPr>
              <w:pStyle w:val="TAC"/>
              <w:ind w:left="284" w:hanging="284"/>
              <w:rPr>
                <w:sz w:val="16"/>
              </w:rPr>
            </w:pPr>
            <w:r w:rsidRPr="007F2770">
              <w:rPr>
                <w:sz w:val="16"/>
              </w:rPr>
              <w:t>CP-21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82A47E" w14:textId="3F4CB6AE" w:rsidR="005667C6" w:rsidRPr="007F2770" w:rsidRDefault="005667C6" w:rsidP="005667C6">
            <w:pPr>
              <w:pStyle w:val="TAL"/>
              <w:rPr>
                <w:rFonts w:cs="Arial"/>
                <w:sz w:val="16"/>
                <w:szCs w:val="16"/>
              </w:rPr>
            </w:pPr>
            <w:r w:rsidRPr="007F2770">
              <w:rPr>
                <w:rFonts w:cs="Arial"/>
                <w:sz w:val="16"/>
                <w:szCs w:val="16"/>
              </w:rPr>
              <w:t>3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D3DDA" w14:textId="60C5AEB3" w:rsidR="005667C6" w:rsidRPr="007F2770" w:rsidRDefault="005667C6" w:rsidP="005667C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ACA5B" w14:textId="1F6B7B0A" w:rsidR="005667C6" w:rsidRPr="007F2770" w:rsidRDefault="005667C6"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1F00F" w14:textId="59312D7A" w:rsidR="005667C6" w:rsidRPr="007F2770" w:rsidRDefault="005667C6" w:rsidP="005667C6">
            <w:pPr>
              <w:pStyle w:val="TAL"/>
              <w:rPr>
                <w:bCs/>
                <w:snapToGrid w:val="0"/>
                <w:sz w:val="16"/>
                <w:lang w:eastAsia="en-US"/>
              </w:rPr>
            </w:pPr>
            <w:r w:rsidRPr="007F2770">
              <w:rPr>
                <w:bCs/>
                <w:snapToGrid w:val="0"/>
                <w:sz w:val="16"/>
                <w:lang w:eastAsia="en-US"/>
              </w:rPr>
              <w:t>UE identity in NAS signalling connection establishment over wirelin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3319D" w14:textId="03C0BADB" w:rsidR="005667C6" w:rsidRPr="007F2770" w:rsidRDefault="005667C6" w:rsidP="005667C6">
            <w:pPr>
              <w:pStyle w:val="TAL"/>
              <w:rPr>
                <w:bCs/>
                <w:snapToGrid w:val="0"/>
                <w:sz w:val="16"/>
                <w:lang w:eastAsia="en-US"/>
              </w:rPr>
            </w:pPr>
            <w:r w:rsidRPr="007F2770">
              <w:rPr>
                <w:bCs/>
                <w:snapToGrid w:val="0"/>
                <w:sz w:val="16"/>
                <w:lang w:eastAsia="en-US"/>
              </w:rPr>
              <w:t>17.4.0</w:t>
            </w:r>
          </w:p>
        </w:tc>
      </w:tr>
      <w:tr w:rsidR="00CC7F27" w:rsidRPr="007F2770" w14:paraId="6EC9DF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30CA" w14:textId="519A8459" w:rsidR="00982E01" w:rsidRPr="007F2770" w:rsidRDefault="00982E01"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408C99" w14:textId="2FD426DF" w:rsidR="00982E01" w:rsidRPr="007F2770" w:rsidRDefault="00982E01"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EB3E7" w14:textId="1C0DC45E" w:rsidR="00982E01" w:rsidRPr="007F2770" w:rsidRDefault="00982E01" w:rsidP="005667C6">
            <w:pPr>
              <w:pStyle w:val="TAC"/>
              <w:ind w:left="284" w:hanging="284"/>
              <w:rPr>
                <w:sz w:val="16"/>
              </w:rPr>
            </w:pPr>
            <w:r w:rsidRPr="007F2770">
              <w:rPr>
                <w:sz w:val="16"/>
              </w:rPr>
              <w:t>CP-212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89B74" w14:textId="7455E19D" w:rsidR="00982E01" w:rsidRPr="007F2770" w:rsidRDefault="00982E01" w:rsidP="005667C6">
            <w:pPr>
              <w:pStyle w:val="TAL"/>
              <w:rPr>
                <w:rFonts w:cs="Arial"/>
                <w:sz w:val="16"/>
                <w:szCs w:val="16"/>
              </w:rPr>
            </w:pPr>
            <w:r w:rsidRPr="007F2770">
              <w:rPr>
                <w:rFonts w:cs="Arial"/>
                <w:sz w:val="16"/>
                <w:szCs w:val="16"/>
              </w:rPr>
              <w:t>34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0989D" w14:textId="7F0F9F6D" w:rsidR="00982E01" w:rsidRPr="007F2770" w:rsidRDefault="00982E0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BB952" w14:textId="3BADE714" w:rsidR="00982E01" w:rsidRPr="007F2770" w:rsidRDefault="00982E01"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11430C" w14:textId="63FE1BE2" w:rsidR="00982E01" w:rsidRPr="007F2770" w:rsidRDefault="00982E01" w:rsidP="005667C6">
            <w:pPr>
              <w:pStyle w:val="TAL"/>
              <w:rPr>
                <w:bCs/>
                <w:snapToGrid w:val="0"/>
                <w:sz w:val="16"/>
                <w:lang w:eastAsia="en-US"/>
              </w:rPr>
            </w:pPr>
            <w:r w:rsidRPr="007F2770">
              <w:rPr>
                <w:bCs/>
                <w:snapToGrid w:val="0"/>
                <w:sz w:val="16"/>
                <w:lang w:eastAsia="en-US"/>
              </w:rPr>
              <w:t>SMSoIP triggering mo-SMS establishment cause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60F67" w14:textId="4DE19443" w:rsidR="00982E01" w:rsidRPr="007F2770" w:rsidRDefault="00982E01" w:rsidP="005667C6">
            <w:pPr>
              <w:pStyle w:val="TAL"/>
              <w:rPr>
                <w:bCs/>
                <w:snapToGrid w:val="0"/>
                <w:sz w:val="16"/>
                <w:lang w:eastAsia="en-US"/>
              </w:rPr>
            </w:pPr>
            <w:r w:rsidRPr="007F2770">
              <w:rPr>
                <w:bCs/>
                <w:snapToGrid w:val="0"/>
                <w:sz w:val="16"/>
                <w:lang w:eastAsia="en-US"/>
              </w:rPr>
              <w:t>17.4.0</w:t>
            </w:r>
          </w:p>
        </w:tc>
      </w:tr>
      <w:tr w:rsidR="00CC7F27" w:rsidRPr="007F2770" w14:paraId="668525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2A347" w14:textId="137E9EEE" w:rsidR="006B27D0" w:rsidRPr="007F2770" w:rsidRDefault="006B27D0" w:rsidP="005667C6">
            <w:pPr>
              <w:pStyle w:val="TAC"/>
              <w:rPr>
                <w:sz w:val="16"/>
                <w:lang w:eastAsia="en-US"/>
              </w:rPr>
            </w:pPr>
            <w:r w:rsidRPr="007F2770">
              <w:rPr>
                <w:sz w:val="16"/>
                <w:lang w:eastAsia="en-US"/>
              </w:rPr>
              <w:t>2021-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4E8B7F" w14:textId="3EC27A7A" w:rsidR="006B27D0" w:rsidRPr="007F2770" w:rsidRDefault="006B27D0" w:rsidP="005667C6">
            <w:pPr>
              <w:pStyle w:val="TAC"/>
              <w:rPr>
                <w:sz w:val="16"/>
                <w:lang w:eastAsia="en-US"/>
              </w:rPr>
            </w:pPr>
            <w:r w:rsidRPr="007F2770">
              <w:rPr>
                <w:sz w:val="16"/>
                <w:lang w:eastAsia="en-US"/>
              </w:rPr>
              <w:t>CT#93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A6387" w14:textId="77777777" w:rsidR="006B27D0" w:rsidRPr="007F2770" w:rsidRDefault="006B27D0" w:rsidP="005667C6">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8E419" w14:textId="77777777" w:rsidR="006B27D0" w:rsidRPr="007F2770" w:rsidRDefault="006B27D0" w:rsidP="005667C6">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B35373" w14:textId="77777777" w:rsidR="006B27D0" w:rsidRPr="007F2770" w:rsidRDefault="006B27D0" w:rsidP="005667C6">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951761" w14:textId="77777777" w:rsidR="006B27D0" w:rsidRPr="007F2770" w:rsidRDefault="006B27D0" w:rsidP="005667C6">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EAB58" w14:textId="6F2EBAE6" w:rsidR="006B27D0" w:rsidRPr="007F2770" w:rsidRDefault="006B27D0" w:rsidP="00080D07">
            <w:pPr>
              <w:pStyle w:val="TAL"/>
              <w:rPr>
                <w:bCs/>
                <w:snapToGrid w:val="0"/>
                <w:sz w:val="16"/>
                <w:szCs w:val="16"/>
                <w:lang w:eastAsia="en-US"/>
              </w:rPr>
            </w:pPr>
            <w:r w:rsidRPr="007F2770">
              <w:rPr>
                <w:bCs/>
                <w:snapToGrid w:val="0"/>
                <w:sz w:val="16"/>
                <w:szCs w:val="16"/>
                <w:lang w:eastAsia="en-US"/>
              </w:rPr>
              <w:t>Editorial corrections</w:t>
            </w:r>
            <w:r w:rsidR="00080D07" w:rsidRPr="007F2770">
              <w:rPr>
                <w:bCs/>
                <w:snapToGrid w:val="0"/>
                <w:sz w:val="16"/>
                <w:szCs w:val="16"/>
                <w:lang w:eastAsia="en-US"/>
              </w:rPr>
              <w:t xml:space="preserve"> and </w:t>
            </w:r>
            <w:r w:rsidR="00080D07" w:rsidRPr="007F2770">
              <w:rPr>
                <w:bCs/>
                <w:snapToGrid w:val="0"/>
                <w:sz w:val="16"/>
                <w:szCs w:val="16"/>
                <w:lang w:val="en-US" w:eastAsia="en-US"/>
              </w:rPr>
              <w:t xml:space="preserve">IEIs values added in tables </w:t>
            </w:r>
            <w:r w:rsidR="00080D07" w:rsidRPr="007F2770">
              <w:rPr>
                <w:sz w:val="16"/>
                <w:szCs w:val="16"/>
                <w:lang w:val="en-US"/>
              </w:rPr>
              <w:t>8.3.1.1.1, 8.3.2.1.1, 8.3.7.1.1 and 8.3.9.1.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F03745" w14:textId="483BA6A3" w:rsidR="006B27D0" w:rsidRPr="007F2770" w:rsidRDefault="006B27D0" w:rsidP="005667C6">
            <w:pPr>
              <w:pStyle w:val="TAL"/>
              <w:rPr>
                <w:bCs/>
                <w:snapToGrid w:val="0"/>
                <w:sz w:val="16"/>
                <w:lang w:eastAsia="en-US"/>
              </w:rPr>
            </w:pPr>
            <w:r w:rsidRPr="007F2770">
              <w:rPr>
                <w:bCs/>
                <w:snapToGrid w:val="0"/>
                <w:sz w:val="16"/>
                <w:lang w:eastAsia="en-US"/>
              </w:rPr>
              <w:t>17.4.1</w:t>
            </w:r>
          </w:p>
        </w:tc>
      </w:tr>
      <w:tr w:rsidR="00CC7F27" w:rsidRPr="007F2770" w14:paraId="6170C8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C0A16" w14:textId="272F6642" w:rsidR="00551F87" w:rsidRPr="007F2770" w:rsidRDefault="00551F8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BBE01C" w14:textId="5EB5C112" w:rsidR="00551F87" w:rsidRPr="007F2770" w:rsidRDefault="00551F8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915E39" w14:textId="3776A70F" w:rsidR="00551F87" w:rsidRPr="007F2770" w:rsidRDefault="00AC2E25" w:rsidP="005667C6">
            <w:pPr>
              <w:pStyle w:val="TAC"/>
              <w:ind w:left="284" w:hanging="284"/>
              <w:rPr>
                <w:sz w:val="16"/>
              </w:rPr>
            </w:pPr>
            <w:r w:rsidRPr="007F2770">
              <w:rPr>
                <w:sz w:val="16"/>
              </w:rPr>
              <w:t>CP-213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D89890" w14:textId="6A140977" w:rsidR="00551F87" w:rsidRPr="007F2770" w:rsidRDefault="00551F87" w:rsidP="005667C6">
            <w:pPr>
              <w:pStyle w:val="TAL"/>
              <w:rPr>
                <w:rFonts w:cs="Arial"/>
                <w:sz w:val="16"/>
                <w:szCs w:val="16"/>
              </w:rPr>
            </w:pPr>
            <w:r w:rsidRPr="007F2770">
              <w:rPr>
                <w:rFonts w:cs="Arial"/>
                <w:sz w:val="16"/>
                <w:szCs w:val="16"/>
              </w:rPr>
              <w:t>38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17658" w14:textId="1DBC10FF" w:rsidR="00551F87" w:rsidRPr="007F2770" w:rsidRDefault="00551F8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060A59" w14:textId="52E4B64A" w:rsidR="00551F87" w:rsidRPr="007F2770" w:rsidRDefault="00551F87"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C7E640" w14:textId="3D6DFE38" w:rsidR="00551F87" w:rsidRPr="007F2770" w:rsidRDefault="00551F87" w:rsidP="00080D07">
            <w:pPr>
              <w:pStyle w:val="TAL"/>
              <w:rPr>
                <w:bCs/>
                <w:snapToGrid w:val="0"/>
                <w:sz w:val="16"/>
                <w:szCs w:val="16"/>
                <w:lang w:eastAsia="en-US"/>
              </w:rPr>
            </w:pPr>
            <w:r w:rsidRPr="007F2770">
              <w:rPr>
                <w:bCs/>
                <w:snapToGrid w:val="0"/>
                <w:sz w:val="16"/>
                <w:szCs w:val="16"/>
                <w:lang w:eastAsia="en-US"/>
              </w:rPr>
              <w:t>Paging Early Indication with Paging Subgrouping Assista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D91112" w14:textId="52671314" w:rsidR="00551F87" w:rsidRPr="007F2770" w:rsidRDefault="00551F87" w:rsidP="005667C6">
            <w:pPr>
              <w:pStyle w:val="TAL"/>
              <w:rPr>
                <w:bCs/>
                <w:snapToGrid w:val="0"/>
                <w:sz w:val="16"/>
                <w:lang w:eastAsia="en-US"/>
              </w:rPr>
            </w:pPr>
            <w:r w:rsidRPr="007F2770">
              <w:rPr>
                <w:bCs/>
                <w:snapToGrid w:val="0"/>
                <w:sz w:val="16"/>
                <w:lang w:eastAsia="en-US"/>
              </w:rPr>
              <w:t>17.5.0</w:t>
            </w:r>
          </w:p>
        </w:tc>
      </w:tr>
      <w:tr w:rsidR="00CC7F27" w:rsidRPr="007F2770" w14:paraId="3507E6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D143D" w14:textId="075B6921" w:rsidR="00746475" w:rsidRPr="007F2770" w:rsidRDefault="00746475"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E3424" w14:textId="1796A409" w:rsidR="00746475" w:rsidRPr="007F2770" w:rsidRDefault="00746475"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30399" w14:textId="0ED962B0" w:rsidR="00746475" w:rsidRPr="007F2770" w:rsidRDefault="00AC2E25" w:rsidP="005667C6">
            <w:pPr>
              <w:pStyle w:val="TAC"/>
              <w:ind w:left="284" w:hanging="284"/>
              <w:rPr>
                <w:sz w:val="16"/>
              </w:rPr>
            </w:pPr>
            <w:r w:rsidRPr="007F2770">
              <w:rPr>
                <w:sz w:val="16"/>
              </w:rPr>
              <w:t>CP-213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DD91A" w14:textId="6C63DF91" w:rsidR="00746475" w:rsidRPr="007F2770" w:rsidRDefault="00746475" w:rsidP="005667C6">
            <w:pPr>
              <w:pStyle w:val="TAL"/>
              <w:rPr>
                <w:rFonts w:cs="Arial"/>
                <w:sz w:val="16"/>
                <w:szCs w:val="16"/>
              </w:rPr>
            </w:pPr>
            <w:r w:rsidRPr="007F2770">
              <w:rPr>
                <w:rFonts w:cs="Arial"/>
                <w:sz w:val="16"/>
                <w:szCs w:val="16"/>
              </w:rPr>
              <w:t>37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EA718" w14:textId="536CE9F8" w:rsidR="00746475" w:rsidRPr="007F2770" w:rsidRDefault="00746475"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BD05BB" w14:textId="2727D814" w:rsidR="00746475" w:rsidRPr="007F2770" w:rsidRDefault="00746475"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1B1BE" w14:textId="16935AFB" w:rsidR="00746475" w:rsidRPr="007F2770" w:rsidRDefault="00746475" w:rsidP="00080D07">
            <w:pPr>
              <w:pStyle w:val="TAL"/>
              <w:rPr>
                <w:bCs/>
                <w:snapToGrid w:val="0"/>
                <w:sz w:val="16"/>
                <w:szCs w:val="16"/>
                <w:lang w:eastAsia="en-US"/>
              </w:rPr>
            </w:pPr>
            <w:r w:rsidRPr="007F2770">
              <w:rPr>
                <w:bCs/>
                <w:snapToGrid w:val="0"/>
                <w:sz w:val="16"/>
                <w:szCs w:val="16"/>
                <w:lang w:eastAsia="en-US"/>
              </w:rPr>
              <w:t>Paging Subgroup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CCBEB" w14:textId="00724477" w:rsidR="00746475" w:rsidRPr="007F2770" w:rsidRDefault="00746475" w:rsidP="005667C6">
            <w:pPr>
              <w:pStyle w:val="TAL"/>
              <w:rPr>
                <w:bCs/>
                <w:snapToGrid w:val="0"/>
                <w:sz w:val="16"/>
                <w:lang w:eastAsia="en-US"/>
              </w:rPr>
            </w:pPr>
            <w:r w:rsidRPr="007F2770">
              <w:rPr>
                <w:bCs/>
                <w:snapToGrid w:val="0"/>
                <w:sz w:val="16"/>
                <w:lang w:eastAsia="en-US"/>
              </w:rPr>
              <w:t>17.5.0</w:t>
            </w:r>
          </w:p>
        </w:tc>
      </w:tr>
      <w:tr w:rsidR="00CC7F27" w:rsidRPr="007F2770" w14:paraId="2B845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43A549" w14:textId="2A683D4A" w:rsidR="008A74A7" w:rsidRPr="007F2770" w:rsidRDefault="008A74A7"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8BD15" w14:textId="6F401FBB" w:rsidR="008A74A7" w:rsidRPr="007F2770" w:rsidRDefault="008A74A7"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EAA71E" w14:textId="211A1F94" w:rsidR="008A74A7" w:rsidRPr="007F2770" w:rsidRDefault="008A74A7" w:rsidP="005667C6">
            <w:pPr>
              <w:pStyle w:val="TAC"/>
              <w:ind w:left="284" w:hanging="284"/>
              <w:rPr>
                <w:sz w:val="16"/>
              </w:rPr>
            </w:pPr>
            <w:r w:rsidRPr="007F2770">
              <w:rPr>
                <w:sz w:val="16"/>
              </w:rPr>
              <w:t>CP-2132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1A1797" w14:textId="17D9D3A8" w:rsidR="008A74A7" w:rsidRPr="007F2770" w:rsidRDefault="008A74A7" w:rsidP="005667C6">
            <w:pPr>
              <w:pStyle w:val="TAL"/>
              <w:rPr>
                <w:rFonts w:cs="Arial"/>
                <w:sz w:val="16"/>
                <w:szCs w:val="16"/>
              </w:rPr>
            </w:pPr>
            <w:r w:rsidRPr="007F2770">
              <w:rPr>
                <w:rFonts w:cs="Arial"/>
                <w:sz w:val="16"/>
                <w:szCs w:val="16"/>
              </w:rPr>
              <w:t>37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7F911" w14:textId="128DEE42" w:rsidR="008A74A7" w:rsidRPr="007F2770" w:rsidRDefault="008A74A7" w:rsidP="005667C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EAA24A" w14:textId="3B2D526E" w:rsidR="008A74A7" w:rsidRPr="007F2770" w:rsidRDefault="008A74A7" w:rsidP="005667C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0FC07" w14:textId="69FE083A" w:rsidR="008A74A7" w:rsidRPr="007F2770" w:rsidRDefault="008A74A7" w:rsidP="00080D07">
            <w:pPr>
              <w:pStyle w:val="TAL"/>
              <w:rPr>
                <w:bCs/>
                <w:snapToGrid w:val="0"/>
                <w:sz w:val="16"/>
                <w:szCs w:val="16"/>
                <w:lang w:eastAsia="en-US"/>
              </w:rPr>
            </w:pPr>
            <w:r w:rsidRPr="007F2770">
              <w:rPr>
                <w:bCs/>
                <w:snapToGrid w:val="0"/>
                <w:sz w:val="16"/>
                <w:szCs w:val="16"/>
                <w:lang w:eastAsia="en-US"/>
              </w:rPr>
              <w:t>Access attempt of 5GMM CM management procedure without ongoing 5G-MO-L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B157DC" w14:textId="4C0EEFE7" w:rsidR="008A74A7" w:rsidRPr="007F2770" w:rsidRDefault="008A74A7" w:rsidP="005667C6">
            <w:pPr>
              <w:pStyle w:val="TAL"/>
              <w:rPr>
                <w:bCs/>
                <w:snapToGrid w:val="0"/>
                <w:sz w:val="16"/>
                <w:lang w:eastAsia="en-US"/>
              </w:rPr>
            </w:pPr>
            <w:r w:rsidRPr="007F2770">
              <w:rPr>
                <w:bCs/>
                <w:snapToGrid w:val="0"/>
                <w:sz w:val="16"/>
                <w:lang w:eastAsia="en-US"/>
              </w:rPr>
              <w:t>17.5.0</w:t>
            </w:r>
          </w:p>
        </w:tc>
      </w:tr>
      <w:tr w:rsidR="00CC7F27" w:rsidRPr="007F2770" w14:paraId="75E92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8E33F9" w14:textId="7C0403C4" w:rsidR="009F24A1" w:rsidRPr="007F2770" w:rsidRDefault="009F24A1"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CDEA0" w14:textId="7D928563" w:rsidR="009F24A1" w:rsidRPr="007F2770" w:rsidRDefault="009F24A1"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5940B" w14:textId="14932E15" w:rsidR="009F24A1" w:rsidRPr="007F2770" w:rsidRDefault="009F24A1" w:rsidP="005667C6">
            <w:pPr>
              <w:pStyle w:val="TAC"/>
              <w:ind w:left="284" w:hanging="284"/>
              <w:rPr>
                <w:sz w:val="16"/>
              </w:rPr>
            </w:pPr>
            <w:r w:rsidRPr="007F2770">
              <w:rPr>
                <w:sz w:val="16"/>
              </w:rPr>
              <w:t>CP-2130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D1D65" w14:textId="69923377" w:rsidR="009F24A1" w:rsidRPr="007F2770" w:rsidRDefault="009F24A1" w:rsidP="005667C6">
            <w:pPr>
              <w:pStyle w:val="TAL"/>
              <w:rPr>
                <w:rFonts w:cs="Arial"/>
                <w:sz w:val="16"/>
                <w:szCs w:val="16"/>
              </w:rPr>
            </w:pPr>
            <w:r w:rsidRPr="007F2770">
              <w:rPr>
                <w:rFonts w:cs="Arial"/>
                <w:sz w:val="16"/>
                <w:szCs w:val="16"/>
              </w:rPr>
              <w:t>3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CD9CC2" w14:textId="68714ABA" w:rsidR="009F24A1" w:rsidRPr="007F2770" w:rsidRDefault="009F24A1"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39C11" w14:textId="6425C0F0" w:rsidR="009F24A1" w:rsidRPr="007F2770" w:rsidRDefault="009F24A1" w:rsidP="005667C6">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86E6A1" w14:textId="7CA65A87" w:rsidR="009F24A1" w:rsidRPr="007F2770" w:rsidRDefault="009F24A1" w:rsidP="00080D07">
            <w:pPr>
              <w:pStyle w:val="TAL"/>
              <w:rPr>
                <w:bCs/>
                <w:snapToGrid w:val="0"/>
                <w:sz w:val="16"/>
                <w:szCs w:val="16"/>
                <w:lang w:eastAsia="en-US"/>
              </w:rPr>
            </w:pPr>
            <w:r w:rsidRPr="007F2770">
              <w:rPr>
                <w:bCs/>
                <w:snapToGrid w:val="0"/>
                <w:sz w:val="16"/>
                <w:szCs w:val="16"/>
                <w:lang w:eastAsia="en-US"/>
              </w:rPr>
              <w:t>Signalling support for UPIP for UEs not supporting standalone NR connected to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4AA002" w14:textId="767DB629" w:rsidR="009F24A1" w:rsidRPr="007F2770" w:rsidRDefault="009F24A1" w:rsidP="005667C6">
            <w:pPr>
              <w:pStyle w:val="TAL"/>
              <w:rPr>
                <w:bCs/>
                <w:snapToGrid w:val="0"/>
                <w:sz w:val="16"/>
                <w:lang w:eastAsia="en-US"/>
              </w:rPr>
            </w:pPr>
            <w:r w:rsidRPr="007F2770">
              <w:rPr>
                <w:bCs/>
                <w:snapToGrid w:val="0"/>
                <w:sz w:val="16"/>
                <w:lang w:eastAsia="en-US"/>
              </w:rPr>
              <w:t>17.5.0</w:t>
            </w:r>
          </w:p>
        </w:tc>
      </w:tr>
      <w:tr w:rsidR="00CC7F27" w:rsidRPr="007F2770" w14:paraId="230A5B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A99151" w14:textId="41117CC6" w:rsidR="007C65BE" w:rsidRPr="007F2770" w:rsidRDefault="007C65BE" w:rsidP="005667C6">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8A085" w14:textId="582A330A" w:rsidR="007C65BE" w:rsidRPr="007F2770" w:rsidRDefault="007C65BE" w:rsidP="005667C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731530" w14:textId="112ED972" w:rsidR="007C65BE" w:rsidRPr="007F2770" w:rsidRDefault="007C65BE" w:rsidP="005667C6">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00AA7A" w14:textId="686B9E71" w:rsidR="007C65BE" w:rsidRPr="007F2770" w:rsidRDefault="007C65BE" w:rsidP="005667C6">
            <w:pPr>
              <w:pStyle w:val="TAL"/>
              <w:rPr>
                <w:rFonts w:cs="Arial"/>
                <w:sz w:val="16"/>
                <w:szCs w:val="16"/>
              </w:rPr>
            </w:pPr>
            <w:r w:rsidRPr="007F2770">
              <w:rPr>
                <w:rFonts w:cs="Arial"/>
                <w:sz w:val="16"/>
                <w:szCs w:val="16"/>
              </w:rPr>
              <w:t>37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8F491" w14:textId="36288C38" w:rsidR="007C65BE" w:rsidRPr="007F2770" w:rsidRDefault="007C65BE" w:rsidP="005667C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EB4E65" w14:textId="034B0213" w:rsidR="007C65BE" w:rsidRPr="007F2770" w:rsidRDefault="007C65BE" w:rsidP="005667C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2B4BEF" w14:textId="358E2A64" w:rsidR="007C65BE" w:rsidRPr="007F2770" w:rsidRDefault="007C65BE" w:rsidP="00080D07">
            <w:pPr>
              <w:pStyle w:val="TAL"/>
              <w:rPr>
                <w:bCs/>
                <w:snapToGrid w:val="0"/>
                <w:sz w:val="16"/>
                <w:szCs w:val="16"/>
                <w:lang w:eastAsia="en-US"/>
              </w:rPr>
            </w:pPr>
            <w:r w:rsidRPr="007F2770">
              <w:rPr>
                <w:bCs/>
                <w:snapToGrid w:val="0"/>
                <w:sz w:val="16"/>
                <w:szCs w:val="16"/>
                <w:lang w:eastAsia="en-US"/>
              </w:rPr>
              <w:t>Introduction of EPS-UPIP support indication in 5G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0D0876" w14:textId="04B530D6" w:rsidR="007C65BE" w:rsidRPr="007F2770" w:rsidRDefault="007C65BE" w:rsidP="005667C6">
            <w:pPr>
              <w:pStyle w:val="TAL"/>
              <w:rPr>
                <w:bCs/>
                <w:snapToGrid w:val="0"/>
                <w:sz w:val="16"/>
                <w:lang w:eastAsia="en-US"/>
              </w:rPr>
            </w:pPr>
            <w:r w:rsidRPr="007F2770">
              <w:rPr>
                <w:bCs/>
                <w:snapToGrid w:val="0"/>
                <w:sz w:val="16"/>
                <w:lang w:eastAsia="en-US"/>
              </w:rPr>
              <w:t>17.5.0</w:t>
            </w:r>
          </w:p>
        </w:tc>
      </w:tr>
      <w:tr w:rsidR="00CC7F27" w:rsidRPr="007F2770" w14:paraId="3C381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B2D92" w14:textId="56EC9A76"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7FF921" w14:textId="405C7BD1"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53E95" w14:textId="4B279EE1"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BE9A91" w14:textId="18257C67" w:rsidR="007C65BE" w:rsidRPr="007F2770" w:rsidRDefault="007C65BE" w:rsidP="007C65BE">
            <w:pPr>
              <w:pStyle w:val="TAL"/>
              <w:rPr>
                <w:rFonts w:cs="Arial"/>
                <w:sz w:val="16"/>
                <w:szCs w:val="16"/>
              </w:rPr>
            </w:pPr>
            <w:r w:rsidRPr="007F2770">
              <w:rPr>
                <w:rFonts w:cs="Arial"/>
                <w:sz w:val="16"/>
                <w:szCs w:val="16"/>
              </w:rPr>
              <w:t>3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C8E9C" w14:textId="4A2B394F" w:rsidR="007C65BE" w:rsidRPr="007F2770" w:rsidRDefault="007C65BE"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37B9A8" w14:textId="47FC3F4A" w:rsidR="007C65BE" w:rsidRPr="007F2770" w:rsidRDefault="007C65BE"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DA4AB4" w14:textId="412DB054" w:rsidR="007C65BE" w:rsidRPr="007F2770" w:rsidRDefault="007C65BE" w:rsidP="007C65BE">
            <w:pPr>
              <w:pStyle w:val="TAL"/>
              <w:rPr>
                <w:bCs/>
                <w:snapToGrid w:val="0"/>
                <w:sz w:val="16"/>
                <w:szCs w:val="16"/>
                <w:lang w:eastAsia="en-US"/>
              </w:rPr>
            </w:pPr>
            <w:r w:rsidRPr="007F2770">
              <w:rPr>
                <w:bCs/>
                <w:snapToGrid w:val="0"/>
                <w:sz w:val="16"/>
                <w:szCs w:val="16"/>
                <w:lang w:eastAsia="en-US"/>
              </w:rPr>
              <w:t>PTI assignment in MANAGE UE POLICY COMMAND triggered by UE POLICY PROVISIONING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70D215" w14:textId="450F1EB2"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69B5E6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26DA8" w14:textId="4DEE753C" w:rsidR="007C65BE" w:rsidRPr="007F2770" w:rsidRDefault="007C65BE"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58771" w14:textId="24A86995" w:rsidR="007C65BE" w:rsidRPr="007F2770" w:rsidRDefault="007C65BE"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9E9D8" w14:textId="4857BC6E" w:rsidR="007C65BE" w:rsidRPr="007F2770" w:rsidRDefault="007C65BE"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2CDD9C" w14:textId="1D9772EB" w:rsidR="007C65BE" w:rsidRPr="007F2770" w:rsidRDefault="007C65BE" w:rsidP="007C65BE">
            <w:pPr>
              <w:pStyle w:val="TAL"/>
              <w:rPr>
                <w:rFonts w:cs="Arial"/>
                <w:sz w:val="16"/>
                <w:szCs w:val="16"/>
              </w:rPr>
            </w:pPr>
            <w:r w:rsidRPr="007F2770">
              <w:rPr>
                <w:rFonts w:cs="Arial"/>
                <w:sz w:val="16"/>
                <w:szCs w:val="16"/>
              </w:rPr>
              <w:t>38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E70DA" w14:textId="35F5C5DF" w:rsidR="007C65BE" w:rsidRPr="007F2770" w:rsidRDefault="007C65BE"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7C4A77" w14:textId="2046EE5E" w:rsidR="007C65BE" w:rsidRPr="007F2770" w:rsidRDefault="007C65BE"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4186F4" w14:textId="36AC3CD2" w:rsidR="007C65BE" w:rsidRPr="007F2770" w:rsidRDefault="007C65BE" w:rsidP="007C65BE">
            <w:pPr>
              <w:pStyle w:val="TAL"/>
              <w:rPr>
                <w:bCs/>
                <w:snapToGrid w:val="0"/>
                <w:sz w:val="16"/>
                <w:szCs w:val="16"/>
                <w:lang w:eastAsia="en-US"/>
              </w:rPr>
            </w:pPr>
            <w:r w:rsidRPr="007F2770">
              <w:rPr>
                <w:bCs/>
                <w:snapToGrid w:val="0"/>
                <w:sz w:val="16"/>
                <w:szCs w:val="16"/>
                <w:lang w:eastAsia="en-US"/>
              </w:rPr>
              <w:t>Miscellaneous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322AC" w14:textId="7E6C9E6C" w:rsidR="007C65BE" w:rsidRPr="007F2770" w:rsidRDefault="007C65BE" w:rsidP="007C65BE">
            <w:pPr>
              <w:pStyle w:val="TAL"/>
              <w:rPr>
                <w:bCs/>
                <w:snapToGrid w:val="0"/>
                <w:sz w:val="16"/>
                <w:lang w:eastAsia="en-US"/>
              </w:rPr>
            </w:pPr>
            <w:r w:rsidRPr="007F2770">
              <w:rPr>
                <w:bCs/>
                <w:snapToGrid w:val="0"/>
                <w:sz w:val="16"/>
                <w:lang w:eastAsia="en-US"/>
              </w:rPr>
              <w:t>17.5.0</w:t>
            </w:r>
          </w:p>
        </w:tc>
      </w:tr>
      <w:tr w:rsidR="00CC7F27" w:rsidRPr="007F2770" w14:paraId="4013B3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E37B1" w14:textId="50146CDE" w:rsidR="00D16A9B" w:rsidRPr="007F2770" w:rsidRDefault="00D16A9B"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3B68C7" w14:textId="560C5385" w:rsidR="00D16A9B" w:rsidRPr="007F2770" w:rsidRDefault="00D16A9B"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2F6E36" w14:textId="57A1FF71" w:rsidR="00D16A9B" w:rsidRPr="007F2770" w:rsidRDefault="00D16A9B" w:rsidP="007C65BE">
            <w:pPr>
              <w:pStyle w:val="TAC"/>
              <w:ind w:left="284" w:hanging="284"/>
              <w:rPr>
                <w:sz w:val="16"/>
              </w:rPr>
            </w:pPr>
            <w:r w:rsidRPr="007F2770">
              <w:rPr>
                <w:sz w:val="16"/>
              </w:rPr>
              <w:t>CP-21303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A3F83E" w14:textId="10C26C1D" w:rsidR="00D16A9B" w:rsidRPr="007F2770" w:rsidRDefault="00D16A9B" w:rsidP="007C65BE">
            <w:pPr>
              <w:pStyle w:val="TAL"/>
              <w:rPr>
                <w:rFonts w:cs="Arial"/>
                <w:sz w:val="16"/>
                <w:szCs w:val="16"/>
              </w:rPr>
            </w:pPr>
            <w:r w:rsidRPr="007F2770">
              <w:rPr>
                <w:rFonts w:cs="Arial"/>
                <w:sz w:val="16"/>
                <w:szCs w:val="16"/>
              </w:rPr>
              <w:t>38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72835" w14:textId="3FCAFCDB" w:rsidR="00D16A9B" w:rsidRPr="007F2770" w:rsidRDefault="00D16A9B"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E503F" w14:textId="3736849A" w:rsidR="00D16A9B" w:rsidRPr="007F2770" w:rsidRDefault="00D16A9B"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9564E" w14:textId="5DDEF946" w:rsidR="00D16A9B" w:rsidRPr="007F2770" w:rsidRDefault="00D16A9B" w:rsidP="007C65BE">
            <w:pPr>
              <w:pStyle w:val="TAL"/>
              <w:rPr>
                <w:bCs/>
                <w:snapToGrid w:val="0"/>
                <w:sz w:val="16"/>
                <w:szCs w:val="16"/>
                <w:lang w:eastAsia="en-US"/>
              </w:rPr>
            </w:pPr>
            <w:r w:rsidRPr="007F2770">
              <w:rPr>
                <w:bCs/>
                <w:snapToGrid w:val="0"/>
                <w:sz w:val="16"/>
                <w:szCs w:val="16"/>
                <w:lang w:eastAsia="en-US"/>
              </w:rPr>
              <w:t>Remove PLMN from the extension of the forbidden PLMNs list upon T3247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20CADF" w14:textId="706D71C1" w:rsidR="00D16A9B" w:rsidRPr="007F2770" w:rsidRDefault="00D16A9B" w:rsidP="007C65BE">
            <w:pPr>
              <w:pStyle w:val="TAL"/>
              <w:rPr>
                <w:bCs/>
                <w:snapToGrid w:val="0"/>
                <w:sz w:val="16"/>
                <w:lang w:eastAsia="en-US"/>
              </w:rPr>
            </w:pPr>
            <w:r w:rsidRPr="007F2770">
              <w:rPr>
                <w:bCs/>
                <w:snapToGrid w:val="0"/>
                <w:sz w:val="16"/>
                <w:lang w:eastAsia="en-US"/>
              </w:rPr>
              <w:t>17.5.0</w:t>
            </w:r>
          </w:p>
        </w:tc>
      </w:tr>
      <w:tr w:rsidR="00CC7F27" w:rsidRPr="007F2770" w14:paraId="694694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D73FE" w14:textId="3AA153F8"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7A067" w14:textId="2376D156"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11740B" w14:textId="6C6BFE3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DC807" w14:textId="716C4EC3" w:rsidR="00555DC5" w:rsidRPr="007F2770" w:rsidRDefault="00555DC5" w:rsidP="007C65BE">
            <w:pPr>
              <w:pStyle w:val="TAL"/>
              <w:rPr>
                <w:rFonts w:cs="Arial"/>
                <w:sz w:val="16"/>
                <w:szCs w:val="16"/>
              </w:rPr>
            </w:pPr>
            <w:r w:rsidRPr="007F2770">
              <w:rPr>
                <w:rFonts w:cs="Arial"/>
                <w:sz w:val="16"/>
                <w:szCs w:val="16"/>
              </w:rPr>
              <w:t>3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F7C1A" w14:textId="6FFF52D5"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8B6D3" w14:textId="3F4CE9D9" w:rsidR="00555DC5" w:rsidRPr="007F2770" w:rsidRDefault="00555DC5" w:rsidP="007C65B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2AC480" w14:textId="09904890" w:rsidR="00555DC5" w:rsidRPr="007F2770" w:rsidRDefault="00555DC5" w:rsidP="007C65BE">
            <w:pPr>
              <w:pStyle w:val="TAL"/>
              <w:rPr>
                <w:bCs/>
                <w:snapToGrid w:val="0"/>
                <w:sz w:val="16"/>
                <w:szCs w:val="16"/>
                <w:lang w:eastAsia="en-US"/>
              </w:rPr>
            </w:pPr>
            <w:r w:rsidRPr="007F2770">
              <w:rPr>
                <w:bCs/>
                <w:snapToGrid w:val="0"/>
                <w:sz w:val="16"/>
                <w:szCs w:val="16"/>
                <w:lang w:eastAsia="en-US"/>
              </w:rPr>
              <w:t>Add requirements to support NR RedCap de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C1221E" w14:textId="1A5A2E2E"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3456FB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A80C2" w14:textId="4668A9BD" w:rsidR="00555DC5" w:rsidRPr="007F2770" w:rsidRDefault="00555DC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A669D" w14:textId="31314C5D" w:rsidR="00555DC5" w:rsidRPr="007F2770" w:rsidRDefault="00555DC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F5EEA" w14:textId="353206BE" w:rsidR="00555DC5" w:rsidRPr="007F2770" w:rsidRDefault="00555DC5" w:rsidP="007C65BE">
            <w:pPr>
              <w:pStyle w:val="TAC"/>
              <w:ind w:left="284" w:hanging="284"/>
              <w:rPr>
                <w:sz w:val="16"/>
              </w:rPr>
            </w:pPr>
            <w:r w:rsidRPr="007F2770">
              <w:rPr>
                <w:sz w:val="16"/>
              </w:rPr>
              <w:t>CP-21303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C91498" w14:textId="62D83628" w:rsidR="00555DC5" w:rsidRPr="007F2770" w:rsidRDefault="00555DC5" w:rsidP="007C65BE">
            <w:pPr>
              <w:pStyle w:val="TAL"/>
              <w:rPr>
                <w:rFonts w:cs="Arial"/>
                <w:sz w:val="16"/>
                <w:szCs w:val="16"/>
              </w:rPr>
            </w:pPr>
            <w:r w:rsidRPr="007F2770">
              <w:rPr>
                <w:rFonts w:cs="Arial"/>
                <w:sz w:val="16"/>
                <w:szCs w:val="16"/>
              </w:rPr>
              <w:t>36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27E00A" w14:textId="46474248" w:rsidR="00555DC5" w:rsidRPr="007F2770" w:rsidRDefault="00555DC5" w:rsidP="007C65B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AAAC9" w14:textId="7DB64526" w:rsidR="00555DC5" w:rsidRPr="007F2770" w:rsidRDefault="00555DC5" w:rsidP="007C65B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6C1FA" w14:textId="76AFFCB6" w:rsidR="00555DC5" w:rsidRPr="007F2770" w:rsidRDefault="00555DC5" w:rsidP="007C65BE">
            <w:pPr>
              <w:pStyle w:val="TAL"/>
              <w:rPr>
                <w:bCs/>
                <w:snapToGrid w:val="0"/>
                <w:sz w:val="16"/>
                <w:szCs w:val="16"/>
                <w:lang w:eastAsia="en-US"/>
              </w:rPr>
            </w:pPr>
            <w:r w:rsidRPr="007F2770">
              <w:rPr>
                <w:bCs/>
                <w:snapToGrid w:val="0"/>
                <w:sz w:val="16"/>
                <w:szCs w:val="16"/>
                <w:lang w:eastAsia="en-US"/>
              </w:rPr>
              <w:t>Paging using eDRX for NR RedCap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4C6F4E" w14:textId="525F1343" w:rsidR="00555DC5" w:rsidRPr="007F2770" w:rsidRDefault="00555DC5" w:rsidP="007C65BE">
            <w:pPr>
              <w:pStyle w:val="TAL"/>
              <w:rPr>
                <w:bCs/>
                <w:snapToGrid w:val="0"/>
                <w:sz w:val="16"/>
                <w:lang w:eastAsia="en-US"/>
              </w:rPr>
            </w:pPr>
            <w:r w:rsidRPr="007F2770">
              <w:rPr>
                <w:bCs/>
                <w:snapToGrid w:val="0"/>
                <w:sz w:val="16"/>
                <w:lang w:eastAsia="en-US"/>
              </w:rPr>
              <w:t>17.5.0</w:t>
            </w:r>
          </w:p>
        </w:tc>
      </w:tr>
      <w:tr w:rsidR="00CC7F27" w:rsidRPr="007F2770" w14:paraId="1B8EE2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84C44A" w14:textId="617F47B7" w:rsidR="00137121" w:rsidRPr="007F2770" w:rsidRDefault="00137121"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B1609" w14:textId="44EDF7B8" w:rsidR="00137121" w:rsidRPr="007F2770" w:rsidRDefault="00137121"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9383A" w14:textId="0D04F8CB" w:rsidR="00137121" w:rsidRPr="007F2770" w:rsidRDefault="00137121"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E48F" w14:textId="7CD70135" w:rsidR="00137121" w:rsidRPr="007F2770" w:rsidRDefault="00137121" w:rsidP="007C65BE">
            <w:pPr>
              <w:pStyle w:val="TAL"/>
              <w:rPr>
                <w:rFonts w:cs="Arial"/>
                <w:sz w:val="16"/>
                <w:szCs w:val="16"/>
              </w:rPr>
            </w:pPr>
            <w:r w:rsidRPr="007F2770">
              <w:rPr>
                <w:rFonts w:cs="Arial"/>
                <w:sz w:val="16"/>
                <w:szCs w:val="16"/>
              </w:rPr>
              <w:t>3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031379" w14:textId="0C7CF6B8" w:rsidR="00137121" w:rsidRPr="007F2770" w:rsidRDefault="00137121"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0ED469" w14:textId="0FF5EBA4" w:rsidR="00137121" w:rsidRPr="007F2770" w:rsidRDefault="00137121"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7969C" w14:textId="6D0E495E" w:rsidR="00137121" w:rsidRPr="007F2770" w:rsidRDefault="00137121" w:rsidP="007C65BE">
            <w:pPr>
              <w:pStyle w:val="TAL"/>
              <w:rPr>
                <w:bCs/>
                <w:snapToGrid w:val="0"/>
                <w:sz w:val="16"/>
                <w:szCs w:val="16"/>
                <w:lang w:eastAsia="en-US"/>
              </w:rPr>
            </w:pPr>
            <w:r w:rsidRPr="007F2770">
              <w:rPr>
                <w:bCs/>
                <w:snapToGrid w:val="0"/>
                <w:sz w:val="16"/>
                <w:szCs w:val="16"/>
                <w:lang w:eastAsia="en-US"/>
              </w:rPr>
              <w:t>Error handling for QRI and QFI set to zero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9D00B" w14:textId="5EF94A24" w:rsidR="00137121" w:rsidRPr="007F2770" w:rsidRDefault="00137121" w:rsidP="007C65BE">
            <w:pPr>
              <w:pStyle w:val="TAL"/>
              <w:rPr>
                <w:bCs/>
                <w:snapToGrid w:val="0"/>
                <w:sz w:val="16"/>
                <w:lang w:eastAsia="en-US"/>
              </w:rPr>
            </w:pPr>
            <w:r w:rsidRPr="007F2770">
              <w:rPr>
                <w:bCs/>
                <w:snapToGrid w:val="0"/>
                <w:sz w:val="16"/>
                <w:lang w:eastAsia="en-US"/>
              </w:rPr>
              <w:t>17.5.0</w:t>
            </w:r>
          </w:p>
        </w:tc>
      </w:tr>
      <w:tr w:rsidR="00CC7F27" w:rsidRPr="007F2770" w14:paraId="6524AE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98432C" w14:textId="6AEF1656" w:rsidR="002F3455" w:rsidRPr="007F2770" w:rsidRDefault="002F3455"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5D376" w14:textId="27C1811B" w:rsidR="002F3455" w:rsidRPr="007F2770" w:rsidRDefault="002F3455"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9E45F6" w14:textId="3E360DC5" w:rsidR="002F3455" w:rsidRPr="007F2770" w:rsidRDefault="002F3455"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EBE05" w14:textId="1F146609" w:rsidR="002F3455" w:rsidRPr="007F2770" w:rsidRDefault="002F3455" w:rsidP="007C65BE">
            <w:pPr>
              <w:pStyle w:val="TAL"/>
              <w:rPr>
                <w:rFonts w:cs="Arial"/>
                <w:sz w:val="16"/>
                <w:szCs w:val="16"/>
              </w:rPr>
            </w:pPr>
            <w:r w:rsidRPr="007F2770">
              <w:rPr>
                <w:rFonts w:cs="Arial"/>
                <w:sz w:val="16"/>
                <w:szCs w:val="16"/>
              </w:rPr>
              <w:t>3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C7C84" w14:textId="16779663" w:rsidR="002F3455" w:rsidRPr="007F2770" w:rsidRDefault="002F3455"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19E5C" w14:textId="64BDAD33" w:rsidR="002F3455" w:rsidRPr="007F2770" w:rsidRDefault="002F3455" w:rsidP="007C65BE">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4F10E" w14:textId="348F98A9" w:rsidR="002F3455" w:rsidRPr="007F2770" w:rsidRDefault="002F3455" w:rsidP="007C65BE">
            <w:pPr>
              <w:pStyle w:val="TAL"/>
              <w:rPr>
                <w:bCs/>
                <w:snapToGrid w:val="0"/>
                <w:sz w:val="16"/>
                <w:szCs w:val="16"/>
                <w:lang w:eastAsia="en-US"/>
              </w:rPr>
            </w:pPr>
            <w:r w:rsidRPr="007F2770">
              <w:rPr>
                <w:bCs/>
                <w:snapToGrid w:val="0"/>
                <w:sz w:val="16"/>
                <w:szCs w:val="16"/>
                <w:lang w:eastAsia="en-US"/>
              </w:rPr>
              <w:t xml:space="preserve">DNS server security information UE capabilit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0AAC8" w14:textId="3BD151C2" w:rsidR="002F3455" w:rsidRPr="007F2770" w:rsidRDefault="002F3455" w:rsidP="007C65BE">
            <w:pPr>
              <w:pStyle w:val="TAL"/>
              <w:rPr>
                <w:bCs/>
                <w:snapToGrid w:val="0"/>
                <w:sz w:val="16"/>
                <w:lang w:eastAsia="en-US"/>
              </w:rPr>
            </w:pPr>
            <w:r w:rsidRPr="007F2770">
              <w:rPr>
                <w:bCs/>
                <w:snapToGrid w:val="0"/>
                <w:sz w:val="16"/>
                <w:lang w:eastAsia="en-US"/>
              </w:rPr>
              <w:t>17.5.0</w:t>
            </w:r>
          </w:p>
        </w:tc>
      </w:tr>
      <w:tr w:rsidR="00CC7F27" w:rsidRPr="007F2770" w14:paraId="0512C0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2C3EE4" w14:textId="697972BE" w:rsidR="003D33A0" w:rsidRPr="007F2770" w:rsidRDefault="003D33A0"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756C53" w14:textId="3AB715A2" w:rsidR="003D33A0" w:rsidRPr="007F2770" w:rsidRDefault="003D33A0"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9682C" w14:textId="14D3A574" w:rsidR="003D33A0" w:rsidRPr="007F2770" w:rsidRDefault="003D33A0"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E266A" w14:textId="33CDC0B6" w:rsidR="003D33A0" w:rsidRPr="007F2770" w:rsidRDefault="003D33A0" w:rsidP="007C65BE">
            <w:pPr>
              <w:pStyle w:val="TAL"/>
              <w:rPr>
                <w:rFonts w:cs="Arial"/>
                <w:sz w:val="16"/>
                <w:szCs w:val="16"/>
              </w:rPr>
            </w:pPr>
            <w:r w:rsidRPr="007F2770">
              <w:rPr>
                <w:rFonts w:cs="Arial"/>
                <w:sz w:val="16"/>
                <w:szCs w:val="16"/>
              </w:rPr>
              <w:t>37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04A6D2" w14:textId="4106878A" w:rsidR="003D33A0" w:rsidRPr="007F2770" w:rsidRDefault="003D33A0"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098DC" w14:textId="06A5C99E" w:rsidR="003D33A0" w:rsidRPr="007F2770" w:rsidRDefault="003D33A0"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751035" w14:textId="74F8343B" w:rsidR="003D33A0" w:rsidRPr="007F2770" w:rsidRDefault="003D33A0" w:rsidP="007C65BE">
            <w:pPr>
              <w:pStyle w:val="TAL"/>
              <w:rPr>
                <w:bCs/>
                <w:snapToGrid w:val="0"/>
                <w:sz w:val="16"/>
                <w:szCs w:val="16"/>
                <w:lang w:eastAsia="en-US"/>
              </w:rPr>
            </w:pPr>
            <w:r w:rsidRPr="007F2770">
              <w:rPr>
                <w:bCs/>
                <w:snapToGrid w:val="0"/>
                <w:sz w:val="16"/>
                <w:szCs w:val="16"/>
                <w:lang w:eastAsia="en-US"/>
              </w:rPr>
              <w:t>Correction for the protection of initial NAS messages in case of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B8465" w14:textId="018791DB" w:rsidR="003D33A0" w:rsidRPr="007F2770" w:rsidRDefault="003D33A0" w:rsidP="007C65BE">
            <w:pPr>
              <w:pStyle w:val="TAL"/>
              <w:rPr>
                <w:bCs/>
                <w:snapToGrid w:val="0"/>
                <w:sz w:val="16"/>
                <w:lang w:eastAsia="en-US"/>
              </w:rPr>
            </w:pPr>
            <w:r w:rsidRPr="007F2770">
              <w:rPr>
                <w:bCs/>
                <w:snapToGrid w:val="0"/>
                <w:sz w:val="16"/>
                <w:lang w:eastAsia="en-US"/>
              </w:rPr>
              <w:t>17.5.0</w:t>
            </w:r>
          </w:p>
        </w:tc>
      </w:tr>
      <w:tr w:rsidR="00CC7F27" w:rsidRPr="007F2770" w14:paraId="2412CF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E19709" w14:textId="20748728"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C0439" w14:textId="5366D37C"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EAAAEA" w14:textId="6EC55D0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BB34B" w14:textId="458923D3" w:rsidR="00D812D7" w:rsidRPr="007F2770" w:rsidRDefault="00D812D7" w:rsidP="007C65BE">
            <w:pPr>
              <w:pStyle w:val="TAL"/>
              <w:rPr>
                <w:rFonts w:cs="Arial"/>
                <w:sz w:val="16"/>
                <w:szCs w:val="16"/>
              </w:rPr>
            </w:pPr>
            <w:r w:rsidRPr="007F2770">
              <w:rPr>
                <w:rFonts w:cs="Arial"/>
                <w:sz w:val="16"/>
                <w:szCs w:val="16"/>
              </w:rPr>
              <w:t>37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0A0762" w14:textId="0605A432" w:rsidR="00D812D7" w:rsidRPr="007F2770" w:rsidRDefault="00D812D7" w:rsidP="007C65B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CA0ADA" w14:textId="2F828A6D" w:rsidR="00D812D7" w:rsidRPr="007F2770" w:rsidRDefault="00D812D7"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F1546" w14:textId="6B9C582B" w:rsidR="00D812D7" w:rsidRPr="007F2770" w:rsidRDefault="00D812D7" w:rsidP="007C65BE">
            <w:pPr>
              <w:pStyle w:val="TAL"/>
              <w:rPr>
                <w:bCs/>
                <w:snapToGrid w:val="0"/>
                <w:sz w:val="16"/>
                <w:szCs w:val="16"/>
                <w:lang w:eastAsia="en-US"/>
              </w:rPr>
            </w:pPr>
            <w:r w:rsidRPr="007F2770">
              <w:rPr>
                <w:bCs/>
                <w:snapToGrid w:val="0"/>
                <w:sz w:val="16"/>
                <w:szCs w:val="16"/>
                <w:lang w:eastAsia="en-US"/>
              </w:rPr>
              <w:t>Abort deregistration for emergenc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B01497" w14:textId="5C06EB3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0BC025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DE3CA" w14:textId="5129E8D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8ADE6" w14:textId="140A2638"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43D20" w14:textId="0C703197"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9D61C" w14:textId="32D857BF" w:rsidR="00D812D7" w:rsidRPr="007F2770" w:rsidRDefault="00D812D7" w:rsidP="007C65BE">
            <w:pPr>
              <w:pStyle w:val="TAL"/>
              <w:rPr>
                <w:rFonts w:cs="Arial"/>
                <w:sz w:val="16"/>
                <w:szCs w:val="16"/>
              </w:rPr>
            </w:pPr>
            <w:r w:rsidRPr="007F2770">
              <w:rPr>
                <w:rFonts w:cs="Arial"/>
                <w:sz w:val="16"/>
                <w:szCs w:val="16"/>
              </w:rPr>
              <w:t>3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77AFB7" w14:textId="2D36D220"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CB428" w14:textId="32E45EE4"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B8309A" w14:textId="24DD46EF" w:rsidR="00D812D7" w:rsidRPr="007F2770" w:rsidRDefault="00D812D7" w:rsidP="007C65BE">
            <w:pPr>
              <w:pStyle w:val="TAL"/>
              <w:rPr>
                <w:bCs/>
                <w:snapToGrid w:val="0"/>
                <w:sz w:val="16"/>
                <w:szCs w:val="16"/>
                <w:lang w:eastAsia="en-US"/>
              </w:rPr>
            </w:pPr>
            <w:r w:rsidRPr="007F2770">
              <w:rPr>
                <w:bCs/>
                <w:snapToGrid w:val="0"/>
                <w:sz w:val="16"/>
                <w:szCs w:val="16"/>
                <w:lang w:eastAsia="en-US"/>
              </w:rPr>
              <w:t>Mino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2D8E7D" w14:textId="4B847D59"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7F4D76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5415B" w14:textId="4FD76CEE" w:rsidR="00D812D7" w:rsidRPr="007F2770" w:rsidRDefault="00D812D7" w:rsidP="007C65BE">
            <w:pPr>
              <w:pStyle w:val="TAC"/>
              <w:rPr>
                <w:sz w:val="16"/>
                <w:lang w:eastAsia="en-US"/>
              </w:rPr>
            </w:pPr>
            <w:r w:rsidRPr="007F2770">
              <w:rPr>
                <w:sz w:val="16"/>
                <w:lang w:eastAsia="en-US"/>
              </w:rPr>
              <w:t>2021-</w:t>
            </w:r>
            <w:r w:rsidR="003C5CCD" w:rsidRPr="007F2770">
              <w:rPr>
                <w:sz w:val="16"/>
                <w:lang w:eastAsia="en-US"/>
              </w:rPr>
              <w:t>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8FC4D" w14:textId="1A0ADE21" w:rsidR="00D812D7" w:rsidRPr="007F2770" w:rsidRDefault="00D812D7"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13F150" w14:textId="7B101279" w:rsidR="00D812D7" w:rsidRPr="007F2770" w:rsidRDefault="00D812D7"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1D4DA6" w14:textId="1B444D73" w:rsidR="00D812D7" w:rsidRPr="007F2770" w:rsidRDefault="00D812D7" w:rsidP="007C65BE">
            <w:pPr>
              <w:pStyle w:val="TAL"/>
              <w:rPr>
                <w:rFonts w:cs="Arial"/>
                <w:sz w:val="16"/>
                <w:szCs w:val="16"/>
              </w:rPr>
            </w:pPr>
            <w:r w:rsidRPr="007F2770">
              <w:rPr>
                <w:rFonts w:cs="Arial"/>
                <w:sz w:val="16"/>
                <w:szCs w:val="16"/>
              </w:rPr>
              <w:t>3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38AD00" w14:textId="2E1AE099" w:rsidR="00D812D7" w:rsidRPr="007F2770" w:rsidRDefault="00D812D7"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51AEB8" w14:textId="6F87FE45" w:rsidR="00D812D7" w:rsidRPr="007F2770" w:rsidRDefault="00D812D7" w:rsidP="007C65B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A89AE3" w14:textId="5F6CE3FD" w:rsidR="00D812D7" w:rsidRPr="007F2770" w:rsidRDefault="00D812D7" w:rsidP="007C65BE">
            <w:pPr>
              <w:pStyle w:val="TAL"/>
              <w:rPr>
                <w:bCs/>
                <w:snapToGrid w:val="0"/>
                <w:sz w:val="16"/>
                <w:szCs w:val="16"/>
                <w:lang w:eastAsia="en-US"/>
              </w:rPr>
            </w:pPr>
            <w:r w:rsidRPr="007F2770">
              <w:rPr>
                <w:bCs/>
                <w:snapToGrid w:val="0"/>
                <w:sz w:val="16"/>
                <w:szCs w:val="16"/>
                <w:lang w:eastAsia="en-US"/>
              </w:rPr>
              <w:t>Add abbreviations of MPS and M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4AF2B2" w14:textId="4C737A57" w:rsidR="00D812D7" w:rsidRPr="007F2770" w:rsidRDefault="00D812D7" w:rsidP="007C65BE">
            <w:pPr>
              <w:pStyle w:val="TAL"/>
              <w:rPr>
                <w:bCs/>
                <w:snapToGrid w:val="0"/>
                <w:sz w:val="16"/>
                <w:lang w:eastAsia="en-US"/>
              </w:rPr>
            </w:pPr>
            <w:r w:rsidRPr="007F2770">
              <w:rPr>
                <w:bCs/>
                <w:snapToGrid w:val="0"/>
                <w:sz w:val="16"/>
                <w:lang w:eastAsia="en-US"/>
              </w:rPr>
              <w:t>17.5.0</w:t>
            </w:r>
          </w:p>
        </w:tc>
      </w:tr>
      <w:tr w:rsidR="00CC7F27" w:rsidRPr="007F2770" w14:paraId="1D0105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D49F7" w14:textId="7E9BD998"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7B3862" w14:textId="7A47764E"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EF585" w14:textId="22A94A78"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8DDB10" w14:textId="4BE77D91" w:rsidR="003C5CCD" w:rsidRPr="007F2770" w:rsidRDefault="003C5CCD" w:rsidP="007C65BE">
            <w:pPr>
              <w:pStyle w:val="TAL"/>
              <w:rPr>
                <w:rFonts w:cs="Arial"/>
                <w:sz w:val="16"/>
                <w:szCs w:val="16"/>
              </w:rPr>
            </w:pPr>
            <w:r w:rsidRPr="007F2770">
              <w:rPr>
                <w:rFonts w:cs="Arial"/>
                <w:sz w:val="16"/>
                <w:szCs w:val="16"/>
              </w:rPr>
              <w:t>37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19D64B" w14:textId="5DFFC81D"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3EE127" w14:textId="5A1188BE"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5049D7" w14:textId="41372C07" w:rsidR="003C5CCD" w:rsidRPr="007F2770" w:rsidRDefault="003C5CCD" w:rsidP="007C65BE">
            <w:pPr>
              <w:pStyle w:val="TAL"/>
              <w:rPr>
                <w:bCs/>
                <w:snapToGrid w:val="0"/>
                <w:sz w:val="16"/>
                <w:szCs w:val="16"/>
                <w:lang w:eastAsia="en-US"/>
              </w:rPr>
            </w:pPr>
            <w:r w:rsidRPr="007F2770">
              <w:rPr>
                <w:bCs/>
                <w:snapToGrid w:val="0"/>
                <w:sz w:val="16"/>
                <w:szCs w:val="16"/>
                <w:lang w:eastAsia="en-US"/>
              </w:rPr>
              <w:t>Clarification of N1 mod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DB18B" w14:textId="76A5ECFE"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461FBA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14B03A" w14:textId="4A326B7B"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97571" w14:textId="0B521BD6"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B37C1" w14:textId="4FA7CC91"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6E0CC" w14:textId="1D526579" w:rsidR="003C5CCD" w:rsidRPr="007F2770" w:rsidRDefault="003C5CCD" w:rsidP="007C65BE">
            <w:pPr>
              <w:pStyle w:val="TAL"/>
              <w:rPr>
                <w:rFonts w:cs="Arial"/>
                <w:sz w:val="16"/>
                <w:szCs w:val="16"/>
              </w:rPr>
            </w:pPr>
            <w:r w:rsidRPr="007F2770">
              <w:rPr>
                <w:rFonts w:cs="Arial"/>
                <w:sz w:val="16"/>
                <w:szCs w:val="16"/>
              </w:rPr>
              <w:t>3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1ACB5A" w14:textId="3E4B00D5"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F7FBFB" w14:textId="679C4576"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8AC68A" w14:textId="35179821" w:rsidR="003C5CCD" w:rsidRPr="007F2770" w:rsidRDefault="003C5CCD" w:rsidP="007C65BE">
            <w:pPr>
              <w:pStyle w:val="TAL"/>
              <w:rPr>
                <w:bCs/>
                <w:snapToGrid w:val="0"/>
                <w:sz w:val="16"/>
                <w:szCs w:val="16"/>
                <w:lang w:eastAsia="en-US"/>
              </w:rPr>
            </w:pPr>
            <w:r w:rsidRPr="007F2770">
              <w:rPr>
                <w:bCs/>
                <w:snapToGrid w:val="0"/>
                <w:sz w:val="16"/>
                <w:szCs w:val="16"/>
                <w:lang w:eastAsia="en-US"/>
              </w:rPr>
              <w:t>UE handling upon receipt of 5GSM cause #3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F8DCD" w14:textId="72342EA7"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75C6F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988587" w14:textId="6DB2BA72" w:rsidR="003C5CCD" w:rsidRPr="007F2770" w:rsidRDefault="003C5CCD"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76129" w14:textId="7CA79F12" w:rsidR="003C5CCD" w:rsidRPr="007F2770" w:rsidRDefault="003C5CCD"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748EC" w14:textId="5433F057" w:rsidR="003C5CCD" w:rsidRPr="007F2770" w:rsidRDefault="003C5CCD"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55649" w14:textId="43EAB132" w:rsidR="003C5CCD" w:rsidRPr="007F2770" w:rsidRDefault="003C5CCD" w:rsidP="007C65BE">
            <w:pPr>
              <w:pStyle w:val="TAL"/>
              <w:rPr>
                <w:rFonts w:cs="Arial"/>
                <w:sz w:val="16"/>
                <w:szCs w:val="16"/>
              </w:rPr>
            </w:pPr>
            <w:r w:rsidRPr="007F2770">
              <w:rPr>
                <w:rFonts w:cs="Arial"/>
                <w:sz w:val="16"/>
                <w:szCs w:val="16"/>
              </w:rPr>
              <w:t>3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BEC1D" w14:textId="1B56815A" w:rsidR="003C5CCD" w:rsidRPr="007F2770" w:rsidRDefault="003C5CCD"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8DD3D9" w14:textId="6AED567F" w:rsidR="003C5CCD" w:rsidRPr="007F2770" w:rsidRDefault="003C5CCD"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51855" w14:textId="0D225099" w:rsidR="003C5CCD" w:rsidRPr="007F2770" w:rsidRDefault="003C5CCD" w:rsidP="007C65BE">
            <w:pPr>
              <w:pStyle w:val="TAL"/>
              <w:rPr>
                <w:bCs/>
                <w:snapToGrid w:val="0"/>
                <w:sz w:val="16"/>
                <w:szCs w:val="16"/>
                <w:lang w:eastAsia="en-US"/>
              </w:rPr>
            </w:pPr>
            <w:r w:rsidRPr="007F2770">
              <w:rPr>
                <w:bCs/>
                <w:snapToGrid w:val="0"/>
                <w:sz w:val="16"/>
                <w:szCs w:val="16"/>
                <w:lang w:eastAsia="en-US"/>
              </w:rPr>
              <w:t>Access type of the PDU session when re-activat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328F4" w14:textId="3B718684" w:rsidR="003C5CCD" w:rsidRPr="007F2770" w:rsidRDefault="003C5CCD" w:rsidP="007C65BE">
            <w:pPr>
              <w:pStyle w:val="TAL"/>
              <w:rPr>
                <w:bCs/>
                <w:snapToGrid w:val="0"/>
                <w:sz w:val="16"/>
                <w:lang w:eastAsia="en-US"/>
              </w:rPr>
            </w:pPr>
            <w:r w:rsidRPr="007F2770">
              <w:rPr>
                <w:bCs/>
                <w:snapToGrid w:val="0"/>
                <w:sz w:val="16"/>
                <w:lang w:eastAsia="en-US"/>
              </w:rPr>
              <w:t>17.5.0</w:t>
            </w:r>
          </w:p>
        </w:tc>
      </w:tr>
      <w:tr w:rsidR="00CC7F27" w:rsidRPr="007F2770" w14:paraId="3928D2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71B4B8" w14:textId="6E29E40B" w:rsidR="00382F1F" w:rsidRPr="007F2770" w:rsidRDefault="00382F1F" w:rsidP="007C65B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EDE3E" w14:textId="581E6119" w:rsidR="00382F1F" w:rsidRPr="007F2770" w:rsidRDefault="00382F1F" w:rsidP="007C65B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10E3D6" w14:textId="76DB8B67" w:rsidR="00382F1F" w:rsidRPr="007F2770" w:rsidRDefault="00382F1F" w:rsidP="007C65BE">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017790" w14:textId="0722A75B" w:rsidR="00382F1F" w:rsidRPr="007F2770" w:rsidRDefault="00382F1F" w:rsidP="007C65BE">
            <w:pPr>
              <w:pStyle w:val="TAL"/>
              <w:rPr>
                <w:rFonts w:cs="Arial"/>
                <w:sz w:val="16"/>
                <w:szCs w:val="16"/>
              </w:rPr>
            </w:pPr>
            <w:r w:rsidRPr="007F2770">
              <w:rPr>
                <w:rFonts w:cs="Arial"/>
                <w:sz w:val="16"/>
                <w:szCs w:val="16"/>
              </w:rPr>
              <w:t>37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549B97" w14:textId="225EB451" w:rsidR="00382F1F" w:rsidRPr="007F2770" w:rsidRDefault="00382F1F" w:rsidP="007C65B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E1C63F" w14:textId="5AD5EC70" w:rsidR="00382F1F" w:rsidRPr="007F2770" w:rsidRDefault="00382F1F" w:rsidP="007C65B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7F494A" w14:textId="2F349D73" w:rsidR="00382F1F" w:rsidRPr="007F2770" w:rsidRDefault="00382F1F" w:rsidP="007C65BE">
            <w:pPr>
              <w:pStyle w:val="TAL"/>
              <w:rPr>
                <w:bCs/>
                <w:snapToGrid w:val="0"/>
                <w:sz w:val="16"/>
                <w:szCs w:val="16"/>
                <w:lang w:eastAsia="en-US"/>
              </w:rPr>
            </w:pPr>
            <w:r w:rsidRPr="007F2770">
              <w:rPr>
                <w:bCs/>
                <w:snapToGrid w:val="0"/>
                <w:sz w:val="16"/>
                <w:szCs w:val="16"/>
                <w:lang w:eastAsia="en-US"/>
              </w:rPr>
              <w:t>Correction to item c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2B4CAA" w14:textId="1728FC91" w:rsidR="00382F1F" w:rsidRPr="007F2770" w:rsidRDefault="00382F1F" w:rsidP="007C65BE">
            <w:pPr>
              <w:pStyle w:val="TAL"/>
              <w:rPr>
                <w:bCs/>
                <w:snapToGrid w:val="0"/>
                <w:sz w:val="16"/>
                <w:lang w:eastAsia="en-US"/>
              </w:rPr>
            </w:pPr>
            <w:r w:rsidRPr="007F2770">
              <w:rPr>
                <w:bCs/>
                <w:snapToGrid w:val="0"/>
                <w:sz w:val="16"/>
                <w:lang w:eastAsia="en-US"/>
              </w:rPr>
              <w:t>17.5.0</w:t>
            </w:r>
          </w:p>
        </w:tc>
      </w:tr>
      <w:tr w:rsidR="00CC7F27" w:rsidRPr="007F2770" w14:paraId="0CBA13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448976" w14:textId="597CBDB1" w:rsidR="00854239" w:rsidRPr="007F2770" w:rsidRDefault="00854239" w:rsidP="0085423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5A252B" w14:textId="21860DF0" w:rsidR="00854239" w:rsidRPr="007F2770" w:rsidRDefault="00854239" w:rsidP="0085423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0D063" w14:textId="2A7814BE" w:rsidR="00854239" w:rsidRPr="007F2770" w:rsidRDefault="00854239" w:rsidP="00854239">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76A37" w14:textId="10AC4471" w:rsidR="00854239" w:rsidRPr="007F2770" w:rsidRDefault="00854239" w:rsidP="00854239">
            <w:pPr>
              <w:pStyle w:val="TAL"/>
              <w:rPr>
                <w:rFonts w:cs="Arial"/>
                <w:sz w:val="16"/>
                <w:szCs w:val="16"/>
              </w:rPr>
            </w:pPr>
            <w:r w:rsidRPr="007F2770">
              <w:rPr>
                <w:rFonts w:cs="Arial"/>
                <w:sz w:val="16"/>
                <w:szCs w:val="16"/>
              </w:rPr>
              <w:t>37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28A63" w14:textId="5C7D49AE" w:rsidR="00854239" w:rsidRPr="007F2770" w:rsidRDefault="00854239" w:rsidP="0085423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3B99B" w14:textId="5461E5DC" w:rsidR="00854239" w:rsidRPr="007F2770" w:rsidRDefault="00854239" w:rsidP="0085423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842748" w14:textId="292D4B3D" w:rsidR="00854239" w:rsidRPr="007F2770" w:rsidRDefault="00854239" w:rsidP="00854239">
            <w:pPr>
              <w:pStyle w:val="TAL"/>
              <w:rPr>
                <w:bCs/>
                <w:snapToGrid w:val="0"/>
                <w:sz w:val="16"/>
                <w:szCs w:val="16"/>
                <w:lang w:eastAsia="en-US"/>
              </w:rPr>
            </w:pPr>
            <w:r w:rsidRPr="007F2770">
              <w:rPr>
                <w:bCs/>
                <w:snapToGrid w:val="0"/>
                <w:sz w:val="16"/>
                <w:szCs w:val="16"/>
                <w:lang w:eastAsia="en-US"/>
              </w:rPr>
              <w:t>UE re-initiate initial registration procedure if authentication procedure is fai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3C2EF" w14:textId="49319558" w:rsidR="00854239" w:rsidRPr="007F2770" w:rsidRDefault="00854239" w:rsidP="00854239">
            <w:pPr>
              <w:pStyle w:val="TAL"/>
              <w:rPr>
                <w:bCs/>
                <w:snapToGrid w:val="0"/>
                <w:sz w:val="16"/>
                <w:lang w:eastAsia="en-US"/>
              </w:rPr>
            </w:pPr>
            <w:r w:rsidRPr="007F2770">
              <w:rPr>
                <w:bCs/>
                <w:snapToGrid w:val="0"/>
                <w:sz w:val="16"/>
                <w:lang w:eastAsia="en-US"/>
              </w:rPr>
              <w:t>17.5.0</w:t>
            </w:r>
          </w:p>
        </w:tc>
      </w:tr>
      <w:tr w:rsidR="00CC7F27" w:rsidRPr="007F2770" w14:paraId="44FC94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3EC0" w14:textId="28CC7E40" w:rsidR="00C537FF" w:rsidRPr="007F2770" w:rsidRDefault="00C537FF"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F230AE" w14:textId="48142E2C" w:rsidR="00C537FF" w:rsidRPr="007F2770" w:rsidRDefault="00C537FF"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25063" w14:textId="6C4DA5D7" w:rsidR="00C537FF" w:rsidRPr="007F2770" w:rsidRDefault="00C537FF"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2C341" w14:textId="56CF6971" w:rsidR="00C537FF" w:rsidRPr="007F2770" w:rsidRDefault="00C537FF" w:rsidP="00C537FF">
            <w:pPr>
              <w:pStyle w:val="TAL"/>
              <w:rPr>
                <w:rFonts w:cs="Arial"/>
                <w:sz w:val="16"/>
                <w:szCs w:val="16"/>
              </w:rPr>
            </w:pPr>
            <w:r w:rsidRPr="007F2770">
              <w:rPr>
                <w:rFonts w:cs="Arial"/>
                <w:sz w:val="16"/>
                <w:szCs w:val="16"/>
              </w:rPr>
              <w:t>3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D94D8F" w14:textId="03C3D656" w:rsidR="00C537FF" w:rsidRPr="007F2770" w:rsidRDefault="00C537FF"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814295" w14:textId="740E61CA" w:rsidR="00C537FF" w:rsidRPr="007F2770" w:rsidRDefault="00C537FF"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E453F4" w14:textId="7E90EDCF" w:rsidR="00C537FF" w:rsidRPr="007F2770" w:rsidRDefault="00C537FF" w:rsidP="00C537FF">
            <w:pPr>
              <w:pStyle w:val="TAL"/>
              <w:rPr>
                <w:bCs/>
                <w:snapToGrid w:val="0"/>
                <w:sz w:val="16"/>
                <w:szCs w:val="16"/>
                <w:lang w:eastAsia="en-US"/>
              </w:rPr>
            </w:pPr>
            <w:r w:rsidRPr="007F2770">
              <w:rPr>
                <w:bCs/>
                <w:snapToGrid w:val="0"/>
                <w:sz w:val="16"/>
                <w:szCs w:val="16"/>
                <w:lang w:eastAsia="en-US"/>
              </w:rPr>
              <w:t>Correction to 5GSM cause value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757B00" w14:textId="11A0BF6F" w:rsidR="00C537FF" w:rsidRPr="007F2770" w:rsidRDefault="00C537FF" w:rsidP="00C537FF">
            <w:pPr>
              <w:pStyle w:val="TAL"/>
              <w:rPr>
                <w:bCs/>
                <w:snapToGrid w:val="0"/>
                <w:sz w:val="16"/>
                <w:lang w:eastAsia="en-US"/>
              </w:rPr>
            </w:pPr>
            <w:r w:rsidRPr="007F2770">
              <w:rPr>
                <w:bCs/>
                <w:snapToGrid w:val="0"/>
                <w:sz w:val="16"/>
                <w:lang w:eastAsia="en-US"/>
              </w:rPr>
              <w:t>17.5.0</w:t>
            </w:r>
          </w:p>
        </w:tc>
      </w:tr>
      <w:tr w:rsidR="00CC7F27" w:rsidRPr="007F2770" w14:paraId="08CC7D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BCA367" w14:textId="2808845B" w:rsidR="006C31C7" w:rsidRPr="007F2770" w:rsidRDefault="006C31C7"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D57E62" w14:textId="69CA6FEC" w:rsidR="006C31C7" w:rsidRPr="007F2770" w:rsidRDefault="006C31C7"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5E58E1" w14:textId="30BFC0F3" w:rsidR="006C31C7" w:rsidRPr="007F2770" w:rsidRDefault="006C31C7"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4A36D" w14:textId="7CE2F28C" w:rsidR="006C31C7" w:rsidRPr="007F2770" w:rsidRDefault="006C31C7" w:rsidP="00C537FF">
            <w:pPr>
              <w:pStyle w:val="TAL"/>
              <w:rPr>
                <w:rFonts w:cs="Arial"/>
                <w:sz w:val="16"/>
                <w:szCs w:val="16"/>
              </w:rPr>
            </w:pPr>
            <w:r w:rsidRPr="007F2770">
              <w:rPr>
                <w:rFonts w:cs="Arial"/>
                <w:sz w:val="16"/>
                <w:szCs w:val="16"/>
              </w:rPr>
              <w:t>37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7E77D2" w14:textId="29E54F99" w:rsidR="006C31C7" w:rsidRPr="007F2770" w:rsidRDefault="006C31C7"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C78A6F" w14:textId="676BF9C2" w:rsidR="006C31C7" w:rsidRPr="007F2770" w:rsidRDefault="006C31C7"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168151" w14:textId="67E264F6" w:rsidR="006C31C7" w:rsidRPr="007F2770" w:rsidRDefault="006C31C7" w:rsidP="00C537FF">
            <w:pPr>
              <w:pStyle w:val="TAL"/>
              <w:rPr>
                <w:bCs/>
                <w:snapToGrid w:val="0"/>
                <w:sz w:val="16"/>
                <w:szCs w:val="16"/>
                <w:lang w:eastAsia="en-US"/>
              </w:rPr>
            </w:pPr>
            <w:r w:rsidRPr="007F2770">
              <w:rPr>
                <w:bCs/>
                <w:snapToGrid w:val="0"/>
                <w:sz w:val="16"/>
                <w:szCs w:val="16"/>
                <w:lang w:eastAsia="en-US"/>
              </w:rPr>
              <w:t>Resolution of an EN about CAG-ID range-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6BD4B9" w14:textId="6DD4DC05" w:rsidR="006C31C7" w:rsidRPr="007F2770" w:rsidRDefault="006C31C7" w:rsidP="00C537FF">
            <w:pPr>
              <w:pStyle w:val="TAL"/>
              <w:rPr>
                <w:bCs/>
                <w:snapToGrid w:val="0"/>
                <w:sz w:val="16"/>
                <w:lang w:eastAsia="en-US"/>
              </w:rPr>
            </w:pPr>
            <w:r w:rsidRPr="007F2770">
              <w:rPr>
                <w:bCs/>
                <w:snapToGrid w:val="0"/>
                <w:sz w:val="16"/>
                <w:lang w:eastAsia="en-US"/>
              </w:rPr>
              <w:t>17.5.0</w:t>
            </w:r>
          </w:p>
        </w:tc>
      </w:tr>
      <w:tr w:rsidR="00CC7F27" w:rsidRPr="007F2770" w14:paraId="649360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74C54" w14:textId="04E7A1B3" w:rsidR="004D2B99" w:rsidRPr="007F2770" w:rsidRDefault="004D2B99"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D7F174" w14:textId="453310EA" w:rsidR="004D2B99" w:rsidRPr="007F2770" w:rsidRDefault="004D2B99"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6DF2A" w14:textId="3B07C313" w:rsidR="004D2B99" w:rsidRPr="007F2770" w:rsidRDefault="004D2B99"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BBF093" w14:textId="2AAA2F3A" w:rsidR="004D2B99" w:rsidRPr="007F2770" w:rsidRDefault="004D2B99" w:rsidP="00C537FF">
            <w:pPr>
              <w:pStyle w:val="TAL"/>
              <w:rPr>
                <w:rFonts w:cs="Arial"/>
                <w:sz w:val="16"/>
                <w:szCs w:val="16"/>
              </w:rPr>
            </w:pPr>
            <w:r w:rsidRPr="007F2770">
              <w:rPr>
                <w:rFonts w:cs="Arial"/>
                <w:sz w:val="16"/>
                <w:szCs w:val="16"/>
              </w:rPr>
              <w:t>37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091895" w14:textId="55169BC3" w:rsidR="004D2B99" w:rsidRPr="007F2770" w:rsidRDefault="004D2B99"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FC98" w14:textId="5D8373C9" w:rsidR="004D2B99" w:rsidRPr="007F2770" w:rsidRDefault="004D2B99"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E745C9" w14:textId="21513A1A" w:rsidR="004D2B99" w:rsidRPr="007F2770" w:rsidRDefault="004D2B99" w:rsidP="00C537FF">
            <w:pPr>
              <w:pStyle w:val="TAL"/>
              <w:rPr>
                <w:bCs/>
                <w:snapToGrid w:val="0"/>
                <w:sz w:val="16"/>
                <w:szCs w:val="16"/>
                <w:lang w:eastAsia="en-US"/>
              </w:rPr>
            </w:pPr>
            <w:r w:rsidRPr="007F2770">
              <w:rPr>
                <w:bCs/>
                <w:snapToGrid w:val="0"/>
                <w:sz w:val="16"/>
                <w:szCs w:val="16"/>
                <w:lang w:eastAsia="en-US"/>
              </w:rPr>
              <w:t>Clarification on destination and source MAC address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6CFF86" w14:textId="2657B7AF" w:rsidR="004D2B99" w:rsidRPr="007F2770" w:rsidRDefault="004D2B99" w:rsidP="00C537FF">
            <w:pPr>
              <w:pStyle w:val="TAL"/>
              <w:rPr>
                <w:bCs/>
                <w:snapToGrid w:val="0"/>
                <w:sz w:val="16"/>
                <w:lang w:eastAsia="en-US"/>
              </w:rPr>
            </w:pPr>
            <w:r w:rsidRPr="007F2770">
              <w:rPr>
                <w:bCs/>
                <w:snapToGrid w:val="0"/>
                <w:sz w:val="16"/>
                <w:lang w:eastAsia="en-US"/>
              </w:rPr>
              <w:t>17.5.0</w:t>
            </w:r>
          </w:p>
        </w:tc>
      </w:tr>
      <w:tr w:rsidR="00CC7F27" w:rsidRPr="007F2770" w14:paraId="6BE857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B9F25C" w14:textId="4B60470B"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375BB" w14:textId="47924930"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187D9F" w14:textId="6AC62C54"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980BCF" w14:textId="09F5E88C" w:rsidR="00CB5194" w:rsidRPr="007F2770" w:rsidRDefault="00CB5194" w:rsidP="00C537FF">
            <w:pPr>
              <w:pStyle w:val="TAL"/>
              <w:rPr>
                <w:rFonts w:cs="Arial"/>
                <w:sz w:val="16"/>
                <w:szCs w:val="16"/>
              </w:rPr>
            </w:pPr>
            <w:r w:rsidRPr="007F2770">
              <w:rPr>
                <w:rFonts w:cs="Arial"/>
                <w:sz w:val="16"/>
                <w:szCs w:val="16"/>
              </w:rPr>
              <w:t>3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9F63E" w14:textId="6C6B3413"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86D88" w14:textId="5B566974"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CEDF69" w14:textId="4DF0D077" w:rsidR="00CB5194" w:rsidRPr="007F2770" w:rsidRDefault="00CB5194" w:rsidP="00C537FF">
            <w:pPr>
              <w:pStyle w:val="TAL"/>
              <w:rPr>
                <w:bCs/>
                <w:snapToGrid w:val="0"/>
                <w:sz w:val="16"/>
                <w:szCs w:val="16"/>
                <w:lang w:eastAsia="en-US"/>
              </w:rPr>
            </w:pPr>
            <w:r w:rsidRPr="007F2770">
              <w:rPr>
                <w:bCs/>
                <w:snapToGrid w:val="0"/>
                <w:sz w:val="16"/>
                <w:szCs w:val="16"/>
                <w:lang w:eastAsia="en-US"/>
              </w:rPr>
              <w:t>Correction of PDU sessions release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D934A" w14:textId="096AA54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F8A46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DB3D2" w14:textId="76CCFD5F"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85049" w14:textId="3121202C"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CE7EB" w14:textId="663CA40A" w:rsidR="00CB5194" w:rsidRPr="007F2770" w:rsidRDefault="00CB5194" w:rsidP="00C537FF">
            <w:pPr>
              <w:pStyle w:val="TAC"/>
              <w:ind w:left="284" w:hanging="284"/>
              <w:rPr>
                <w:sz w:val="16"/>
              </w:rPr>
            </w:pPr>
            <w:r w:rsidRPr="007F2770">
              <w:rPr>
                <w:sz w:val="16"/>
              </w:rPr>
              <w:t>CP-2130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AA15AF" w14:textId="0F588244" w:rsidR="00CB5194" w:rsidRPr="007F2770" w:rsidRDefault="00CB5194" w:rsidP="00C537FF">
            <w:pPr>
              <w:pStyle w:val="TAL"/>
              <w:rPr>
                <w:rFonts w:cs="Arial"/>
                <w:sz w:val="16"/>
                <w:szCs w:val="16"/>
              </w:rPr>
            </w:pPr>
            <w:r w:rsidRPr="007F2770">
              <w:rPr>
                <w:rFonts w:cs="Arial"/>
                <w:sz w:val="16"/>
                <w:szCs w:val="16"/>
              </w:rPr>
              <w:t>38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0EC966" w14:textId="3BA331A6" w:rsidR="00CB5194" w:rsidRPr="007F2770" w:rsidRDefault="00CB5194" w:rsidP="00C537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50F3F7" w14:textId="6F1BC353"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C477D" w14:textId="72D23EC5" w:rsidR="00CB5194" w:rsidRPr="007F2770" w:rsidRDefault="00CB5194" w:rsidP="00C537FF">
            <w:pPr>
              <w:pStyle w:val="TAL"/>
              <w:rPr>
                <w:bCs/>
                <w:snapToGrid w:val="0"/>
                <w:sz w:val="16"/>
                <w:szCs w:val="16"/>
                <w:lang w:eastAsia="en-US"/>
              </w:rPr>
            </w:pPr>
            <w:r w:rsidRPr="007F2770">
              <w:rPr>
                <w:bCs/>
                <w:snapToGrid w:val="0"/>
                <w:sz w:val="16"/>
                <w:szCs w:val="16"/>
                <w:lang w:eastAsia="en-US"/>
              </w:rPr>
              <w:t>Align mapping of SMS over IP &amp; SMS over NAS during double bar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3F6173" w14:textId="6331C3B7"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6EB0BE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7AAC33" w14:textId="0D787D7A"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2CCC83" w14:textId="627268FE"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AE88F8" w14:textId="45651806"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96198" w14:textId="2621A3BA" w:rsidR="00CB5194" w:rsidRPr="007F2770" w:rsidRDefault="00CB5194" w:rsidP="00C537FF">
            <w:pPr>
              <w:pStyle w:val="TAL"/>
              <w:rPr>
                <w:rFonts w:cs="Arial"/>
                <w:sz w:val="16"/>
                <w:szCs w:val="16"/>
              </w:rPr>
            </w:pPr>
            <w:r w:rsidRPr="007F2770">
              <w:rPr>
                <w:rFonts w:cs="Arial"/>
                <w:sz w:val="16"/>
                <w:szCs w:val="16"/>
              </w:rPr>
              <w:t>3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B1D357" w14:textId="644C3E46" w:rsidR="00CB5194" w:rsidRPr="007F2770" w:rsidRDefault="00CB5194" w:rsidP="00C537F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05A99D" w14:textId="3A9932A1" w:rsidR="00CB5194" w:rsidRPr="007F2770" w:rsidRDefault="00CB5194" w:rsidP="00C537F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D35C" w14:textId="5C5858E5" w:rsidR="00CB5194" w:rsidRPr="007F2770" w:rsidRDefault="00CB5194" w:rsidP="00C537FF">
            <w:pPr>
              <w:pStyle w:val="TAL"/>
              <w:rPr>
                <w:bCs/>
                <w:snapToGrid w:val="0"/>
                <w:sz w:val="16"/>
                <w:szCs w:val="16"/>
                <w:lang w:eastAsia="en-US"/>
              </w:rPr>
            </w:pPr>
            <w:r w:rsidRPr="007F2770">
              <w:rPr>
                <w:bCs/>
                <w:snapToGrid w:val="0"/>
                <w:sz w:val="16"/>
                <w:szCs w:val="16"/>
                <w:lang w:eastAsia="en-US"/>
              </w:rPr>
              <w:t>CP SoR in SNPN - procedures and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E15CC4" w14:textId="284FB8B4"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562BC5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7F18A5" w14:textId="68447F7D" w:rsidR="00CB5194" w:rsidRPr="007F2770" w:rsidRDefault="00CB5194"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E13D8B" w14:textId="26DBBCE6" w:rsidR="00CB5194" w:rsidRPr="007F2770" w:rsidRDefault="00CB5194"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02E1E7" w14:textId="51D79057" w:rsidR="00CB5194" w:rsidRPr="007F2770" w:rsidRDefault="00CB5194"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A11DAE" w14:textId="6C368C4B" w:rsidR="00CB5194" w:rsidRPr="007F2770" w:rsidRDefault="00CB5194" w:rsidP="00C537FF">
            <w:pPr>
              <w:pStyle w:val="TAL"/>
              <w:rPr>
                <w:rFonts w:cs="Arial"/>
                <w:sz w:val="16"/>
                <w:szCs w:val="16"/>
              </w:rPr>
            </w:pPr>
            <w:r w:rsidRPr="007F2770">
              <w:rPr>
                <w:rFonts w:cs="Arial"/>
                <w:sz w:val="16"/>
                <w:szCs w:val="16"/>
              </w:rPr>
              <w:t>3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FC6FFB" w14:textId="3795574A" w:rsidR="00CB5194" w:rsidRPr="007F2770" w:rsidRDefault="00CB5194"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60CCDF" w14:textId="4EF42A02" w:rsidR="00CB5194" w:rsidRPr="007F2770" w:rsidRDefault="00CB5194"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054EF" w14:textId="79D40DE1" w:rsidR="00CB5194" w:rsidRPr="007F2770" w:rsidRDefault="00CB5194" w:rsidP="00C537FF">
            <w:pPr>
              <w:pStyle w:val="TAL"/>
              <w:rPr>
                <w:bCs/>
                <w:snapToGrid w:val="0"/>
                <w:sz w:val="16"/>
                <w:szCs w:val="16"/>
                <w:lang w:eastAsia="en-US"/>
              </w:rPr>
            </w:pPr>
            <w:r w:rsidRPr="007F2770">
              <w:rPr>
                <w:bCs/>
                <w:snapToGrid w:val="0"/>
                <w:sz w:val="16"/>
                <w:szCs w:val="16"/>
                <w:lang w:eastAsia="en-US"/>
              </w:rPr>
              <w:t>Forbidden lists when an entry of the list of subscriber data is updated or UICC containing USIM is remo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7516E" w14:textId="365E7C32" w:rsidR="00CB5194" w:rsidRPr="007F2770" w:rsidRDefault="00CB5194" w:rsidP="00C537FF">
            <w:pPr>
              <w:pStyle w:val="TAL"/>
              <w:rPr>
                <w:bCs/>
                <w:snapToGrid w:val="0"/>
                <w:sz w:val="16"/>
                <w:lang w:eastAsia="en-US"/>
              </w:rPr>
            </w:pPr>
            <w:r w:rsidRPr="007F2770">
              <w:rPr>
                <w:bCs/>
                <w:snapToGrid w:val="0"/>
                <w:sz w:val="16"/>
                <w:lang w:eastAsia="en-US"/>
              </w:rPr>
              <w:t>17.5.0</w:t>
            </w:r>
          </w:p>
        </w:tc>
      </w:tr>
      <w:tr w:rsidR="00CC7F27" w:rsidRPr="007F2770" w14:paraId="7E72F1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A79730" w14:textId="1AAC0435" w:rsidR="00B449E5" w:rsidRPr="007F2770" w:rsidRDefault="00B449E5" w:rsidP="00C537F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FE8D3" w14:textId="542A1595" w:rsidR="00B449E5" w:rsidRPr="007F2770" w:rsidRDefault="00B449E5" w:rsidP="00C537F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73BF12" w14:textId="3677298C" w:rsidR="00B449E5" w:rsidRPr="007F2770" w:rsidRDefault="00B449E5" w:rsidP="00C537FF">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75D5E7" w14:textId="724BC8AA" w:rsidR="00B449E5" w:rsidRPr="007F2770" w:rsidRDefault="00B449E5" w:rsidP="00C537FF">
            <w:pPr>
              <w:pStyle w:val="TAL"/>
              <w:rPr>
                <w:rFonts w:cs="Arial"/>
                <w:sz w:val="16"/>
                <w:szCs w:val="16"/>
              </w:rPr>
            </w:pPr>
            <w:r w:rsidRPr="007F2770">
              <w:rPr>
                <w:rFonts w:cs="Arial"/>
                <w:sz w:val="16"/>
                <w:szCs w:val="16"/>
              </w:rPr>
              <w:t>3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9BD9E2" w14:textId="172CC1FA" w:rsidR="00B449E5" w:rsidRPr="007F2770" w:rsidRDefault="00B449E5" w:rsidP="00C537FF">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27A35" w14:textId="2967A935" w:rsidR="00B449E5" w:rsidRPr="007F2770" w:rsidRDefault="00B449E5" w:rsidP="00C537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72B8F" w14:textId="25766218" w:rsidR="00B449E5" w:rsidRPr="007F2770" w:rsidRDefault="00B449E5" w:rsidP="00C537FF">
            <w:pPr>
              <w:pStyle w:val="TAL"/>
              <w:rPr>
                <w:bCs/>
                <w:snapToGrid w:val="0"/>
                <w:sz w:val="16"/>
                <w:szCs w:val="16"/>
                <w:lang w:eastAsia="en-US"/>
              </w:rPr>
            </w:pPr>
            <w:r w:rsidRPr="007F2770">
              <w:rPr>
                <w:bCs/>
                <w:snapToGrid w:val="0"/>
                <w:sz w:val="16"/>
                <w:szCs w:val="16"/>
                <w:lang w:eastAsia="en-US"/>
              </w:rPr>
              <w:t>NSSAI when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EEBA6E" w14:textId="0A17B507" w:rsidR="00B449E5" w:rsidRPr="007F2770" w:rsidRDefault="00B449E5" w:rsidP="00C537FF">
            <w:pPr>
              <w:pStyle w:val="TAL"/>
              <w:rPr>
                <w:bCs/>
                <w:snapToGrid w:val="0"/>
                <w:sz w:val="16"/>
                <w:lang w:eastAsia="en-US"/>
              </w:rPr>
            </w:pPr>
            <w:r w:rsidRPr="007F2770">
              <w:rPr>
                <w:bCs/>
                <w:snapToGrid w:val="0"/>
                <w:sz w:val="16"/>
                <w:lang w:eastAsia="en-US"/>
              </w:rPr>
              <w:t>17.5.0</w:t>
            </w:r>
          </w:p>
        </w:tc>
      </w:tr>
      <w:tr w:rsidR="00CC7F27" w:rsidRPr="007F2770" w14:paraId="566974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BE79D9" w14:textId="26ADBC3C"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55595E" w14:textId="721B03CA"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3554" w14:textId="55D336A7"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D4AA9D" w14:textId="2E09955E" w:rsidR="00023B90" w:rsidRPr="007F2770" w:rsidRDefault="00023B90" w:rsidP="00023B90">
            <w:pPr>
              <w:pStyle w:val="TAL"/>
              <w:rPr>
                <w:rFonts w:cs="Arial"/>
                <w:sz w:val="16"/>
                <w:szCs w:val="16"/>
              </w:rPr>
            </w:pPr>
            <w:r w:rsidRPr="007F2770">
              <w:rPr>
                <w:rFonts w:cs="Arial"/>
                <w:sz w:val="16"/>
                <w:szCs w:val="16"/>
              </w:rPr>
              <w:t>3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A20D5F" w14:textId="52F1BA23" w:rsidR="00023B90" w:rsidRPr="007F2770" w:rsidRDefault="00023B90" w:rsidP="00023B9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7C22A" w14:textId="002D6F8D" w:rsidR="00023B90" w:rsidRPr="007F2770" w:rsidRDefault="00023B90"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09821" w14:textId="79B164E8" w:rsidR="00023B90" w:rsidRPr="007F2770" w:rsidRDefault="00023B90" w:rsidP="00023B90">
            <w:pPr>
              <w:pStyle w:val="TAL"/>
              <w:rPr>
                <w:bCs/>
                <w:snapToGrid w:val="0"/>
                <w:sz w:val="16"/>
                <w:szCs w:val="16"/>
                <w:lang w:eastAsia="en-US"/>
              </w:rPr>
            </w:pPr>
            <w:r w:rsidRPr="007F2770">
              <w:rPr>
                <w:bCs/>
                <w:snapToGrid w:val="0"/>
                <w:sz w:val="16"/>
                <w:szCs w:val="16"/>
                <w:lang w:eastAsia="en-US"/>
              </w:rPr>
              <w:t>SMF selection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A8FFC9" w14:textId="5BF8E3DF"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112F5F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FF3DC" w14:textId="61692C99" w:rsidR="00023B90" w:rsidRPr="007F2770" w:rsidRDefault="00023B90"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BB322A" w14:textId="1AE0D8EE" w:rsidR="00023B90" w:rsidRPr="007F2770" w:rsidRDefault="00023B90"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036AB" w14:textId="71AB6158" w:rsidR="00023B90" w:rsidRPr="007F2770" w:rsidRDefault="00023B90"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E2DEA" w14:textId="168DB667" w:rsidR="00023B90" w:rsidRPr="007F2770" w:rsidRDefault="00023B90" w:rsidP="00023B90">
            <w:pPr>
              <w:pStyle w:val="TAL"/>
              <w:rPr>
                <w:rFonts w:cs="Arial"/>
                <w:sz w:val="16"/>
                <w:szCs w:val="16"/>
              </w:rPr>
            </w:pPr>
            <w:r w:rsidRPr="007F2770">
              <w:rPr>
                <w:rFonts w:cs="Arial"/>
                <w:sz w:val="16"/>
                <w:szCs w:val="16"/>
              </w:rPr>
              <w:t>36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F44426" w14:textId="405A5FC2" w:rsidR="00023B90" w:rsidRPr="007F2770" w:rsidRDefault="00023B90"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E72CFD" w14:textId="54CEECF0" w:rsidR="00023B90" w:rsidRPr="007F2770" w:rsidRDefault="00023B90" w:rsidP="00023B9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5AED1" w14:textId="2BFB7AC4" w:rsidR="00023B90" w:rsidRPr="007F2770" w:rsidRDefault="00023B90" w:rsidP="00023B90">
            <w:pPr>
              <w:pStyle w:val="TAL"/>
              <w:rPr>
                <w:bCs/>
                <w:snapToGrid w:val="0"/>
                <w:sz w:val="16"/>
                <w:szCs w:val="16"/>
                <w:lang w:eastAsia="en-US"/>
              </w:rPr>
            </w:pPr>
            <w:r w:rsidRPr="007F2770">
              <w:rPr>
                <w:bCs/>
                <w:snapToGrid w:val="0"/>
                <w:sz w:val="16"/>
                <w:szCs w:val="16"/>
                <w:lang w:eastAsia="en-US"/>
              </w:rPr>
              <w:t>De-registration for onboarding register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0057A5" w14:textId="39041202" w:rsidR="00023B90" w:rsidRPr="007F2770" w:rsidRDefault="00023B90" w:rsidP="00023B90">
            <w:pPr>
              <w:pStyle w:val="TAL"/>
              <w:rPr>
                <w:bCs/>
                <w:snapToGrid w:val="0"/>
                <w:sz w:val="16"/>
                <w:lang w:eastAsia="en-US"/>
              </w:rPr>
            </w:pPr>
            <w:r w:rsidRPr="007F2770">
              <w:rPr>
                <w:bCs/>
                <w:snapToGrid w:val="0"/>
                <w:sz w:val="16"/>
                <w:lang w:eastAsia="en-US"/>
              </w:rPr>
              <w:t>17.5.0</w:t>
            </w:r>
          </w:p>
        </w:tc>
      </w:tr>
      <w:tr w:rsidR="00CC7F27" w:rsidRPr="007F2770" w14:paraId="5CDB7E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945B65" w14:textId="6B95CBA4"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8310A0" w14:textId="6CB234A8"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21A94A" w14:textId="203D5F8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82339" w14:textId="1CFA27CA" w:rsidR="0065745E" w:rsidRPr="007F2770" w:rsidRDefault="0065745E" w:rsidP="00023B90">
            <w:pPr>
              <w:pStyle w:val="TAL"/>
              <w:rPr>
                <w:rFonts w:cs="Arial"/>
                <w:sz w:val="16"/>
                <w:szCs w:val="16"/>
              </w:rPr>
            </w:pPr>
            <w:r w:rsidRPr="007F2770">
              <w:rPr>
                <w:rFonts w:cs="Arial"/>
                <w:sz w:val="16"/>
                <w:szCs w:val="16"/>
              </w:rPr>
              <w:t>36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1C030C" w14:textId="6334FBF0"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ADA5D2" w14:textId="026A1633"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BF478C" w14:textId="19ED374F" w:rsidR="0065745E" w:rsidRPr="007F2770" w:rsidRDefault="0065745E" w:rsidP="00023B90">
            <w:pPr>
              <w:pStyle w:val="TAL"/>
              <w:rPr>
                <w:bCs/>
                <w:snapToGrid w:val="0"/>
                <w:sz w:val="16"/>
                <w:szCs w:val="16"/>
                <w:lang w:eastAsia="en-US"/>
              </w:rPr>
            </w:pPr>
            <w:r w:rsidRPr="007F2770">
              <w:rPr>
                <w:bCs/>
                <w:snapToGrid w:val="0"/>
                <w:sz w:val="16"/>
                <w:szCs w:val="16"/>
                <w:lang w:eastAsia="en-US"/>
              </w:rPr>
              <w:t>AMF Onboarding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28CA08" w14:textId="58858F58"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478BC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A50CC3" w14:textId="66D52A9A" w:rsidR="0065745E" w:rsidRPr="007F2770" w:rsidRDefault="0065745E"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E7379B" w14:textId="1AD04B23" w:rsidR="0065745E" w:rsidRPr="007F2770" w:rsidRDefault="0065745E"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4D19F0" w14:textId="76499AD7" w:rsidR="0065745E" w:rsidRPr="007F2770" w:rsidRDefault="0065745E"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E8E3ED" w14:textId="669F8CB2" w:rsidR="0065745E" w:rsidRPr="007F2770" w:rsidRDefault="0065745E" w:rsidP="00023B90">
            <w:pPr>
              <w:pStyle w:val="TAL"/>
              <w:rPr>
                <w:rFonts w:cs="Arial"/>
                <w:sz w:val="16"/>
                <w:szCs w:val="16"/>
              </w:rPr>
            </w:pPr>
            <w:r w:rsidRPr="007F2770">
              <w:rPr>
                <w:rFonts w:cs="Arial"/>
                <w:sz w:val="16"/>
                <w:szCs w:val="16"/>
              </w:rPr>
              <w:t>36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7CEFD6" w14:textId="2B3C9B4A" w:rsidR="0065745E" w:rsidRPr="007F2770" w:rsidRDefault="0065745E" w:rsidP="00023B9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9BE6E" w14:textId="56CA2A84" w:rsidR="0065745E" w:rsidRPr="007F2770" w:rsidRDefault="0065745E"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DB6C10" w14:textId="0AC8277D" w:rsidR="0065745E" w:rsidRPr="007F2770" w:rsidRDefault="0065745E" w:rsidP="00023B90">
            <w:pPr>
              <w:pStyle w:val="TAL"/>
              <w:rPr>
                <w:bCs/>
                <w:snapToGrid w:val="0"/>
                <w:sz w:val="16"/>
                <w:szCs w:val="16"/>
                <w:lang w:eastAsia="en-US"/>
              </w:rPr>
            </w:pPr>
            <w:r w:rsidRPr="007F2770">
              <w:rPr>
                <w:bCs/>
                <w:snapToGrid w:val="0"/>
                <w:sz w:val="16"/>
                <w:szCs w:val="16"/>
                <w:lang w:eastAsia="en-US"/>
              </w:rPr>
              <w:t>an indication registered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D5D15" w14:textId="509B32F0" w:rsidR="0065745E" w:rsidRPr="007F2770" w:rsidRDefault="0065745E" w:rsidP="00023B90">
            <w:pPr>
              <w:pStyle w:val="TAL"/>
              <w:rPr>
                <w:bCs/>
                <w:snapToGrid w:val="0"/>
                <w:sz w:val="16"/>
                <w:lang w:eastAsia="en-US"/>
              </w:rPr>
            </w:pPr>
            <w:r w:rsidRPr="007F2770">
              <w:rPr>
                <w:bCs/>
                <w:snapToGrid w:val="0"/>
                <w:sz w:val="16"/>
                <w:lang w:eastAsia="en-US"/>
              </w:rPr>
              <w:t>17.5.0</w:t>
            </w:r>
          </w:p>
        </w:tc>
      </w:tr>
      <w:tr w:rsidR="00CC7F27" w:rsidRPr="007F2770" w14:paraId="4510FB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2DF" w14:textId="377A7111" w:rsidR="004C614A" w:rsidRPr="007F2770" w:rsidRDefault="004C614A" w:rsidP="00023B9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6758F8" w14:textId="6F505DE2" w:rsidR="004C614A" w:rsidRPr="007F2770" w:rsidRDefault="004C614A" w:rsidP="00023B9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CCE168" w14:textId="6DECE6BE" w:rsidR="004C614A" w:rsidRPr="007F2770" w:rsidRDefault="004C614A" w:rsidP="00023B90">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03F47" w14:textId="4C6433CA" w:rsidR="004C614A" w:rsidRPr="007F2770" w:rsidRDefault="004C614A" w:rsidP="00023B90">
            <w:pPr>
              <w:pStyle w:val="TAL"/>
              <w:rPr>
                <w:rFonts w:cs="Arial"/>
                <w:sz w:val="16"/>
                <w:szCs w:val="16"/>
              </w:rPr>
            </w:pPr>
            <w:r w:rsidRPr="007F2770">
              <w:rPr>
                <w:rFonts w:cs="Arial"/>
                <w:sz w:val="16"/>
                <w:szCs w:val="16"/>
              </w:rPr>
              <w:t>36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B86CC6" w14:textId="5FD25FB7" w:rsidR="004C614A" w:rsidRPr="007F2770" w:rsidRDefault="004C614A" w:rsidP="00023B9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31A3A7" w14:textId="64875141" w:rsidR="004C614A" w:rsidRPr="007F2770" w:rsidRDefault="004C614A" w:rsidP="00023B9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FE839" w14:textId="15439437" w:rsidR="004C614A" w:rsidRPr="007F2770" w:rsidRDefault="004C614A" w:rsidP="00023B90">
            <w:pPr>
              <w:pStyle w:val="TAL"/>
              <w:rPr>
                <w:bCs/>
                <w:snapToGrid w:val="0"/>
                <w:sz w:val="16"/>
                <w:szCs w:val="16"/>
                <w:lang w:eastAsia="en-US"/>
              </w:rPr>
            </w:pPr>
            <w:r w:rsidRPr="007F2770">
              <w:rPr>
                <w:bCs/>
                <w:snapToGrid w:val="0"/>
                <w:sz w:val="16"/>
                <w:szCs w:val="16"/>
                <w:lang w:eastAsia="en-US"/>
              </w:rPr>
              <w:t xml:space="preserve">Handling of emergency numbers in SNP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CD981" w14:textId="5DA615FB" w:rsidR="004C614A" w:rsidRPr="007F2770" w:rsidRDefault="004C614A" w:rsidP="00023B90">
            <w:pPr>
              <w:pStyle w:val="TAL"/>
              <w:rPr>
                <w:bCs/>
                <w:snapToGrid w:val="0"/>
                <w:sz w:val="16"/>
                <w:lang w:eastAsia="en-US"/>
              </w:rPr>
            </w:pPr>
            <w:r w:rsidRPr="007F2770">
              <w:rPr>
                <w:bCs/>
                <w:snapToGrid w:val="0"/>
                <w:sz w:val="16"/>
                <w:lang w:eastAsia="en-US"/>
              </w:rPr>
              <w:t>17.5.0</w:t>
            </w:r>
          </w:p>
        </w:tc>
      </w:tr>
      <w:tr w:rsidR="00CC7F27" w:rsidRPr="007F2770" w14:paraId="0A9FBC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206EA" w14:textId="2D099E44"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FFE66" w14:textId="65095AD0"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F5C27" w14:textId="23CD62D4"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F40DA" w14:textId="0E2F6A1D" w:rsidR="00EA2011" w:rsidRPr="007F2770" w:rsidRDefault="00EA2011" w:rsidP="00EA2011">
            <w:pPr>
              <w:pStyle w:val="TAL"/>
              <w:rPr>
                <w:rFonts w:cs="Arial"/>
                <w:sz w:val="16"/>
                <w:szCs w:val="16"/>
              </w:rPr>
            </w:pPr>
            <w:r w:rsidRPr="007F2770">
              <w:rPr>
                <w:rFonts w:cs="Arial"/>
                <w:sz w:val="16"/>
                <w:szCs w:val="16"/>
              </w:rPr>
              <w:t>36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7A843" w14:textId="4C068279" w:rsidR="00EA2011" w:rsidRPr="007F2770" w:rsidRDefault="00EA2011" w:rsidP="00EA2011">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DEED9A" w14:textId="0AB39112"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E0FED" w14:textId="61EFE552" w:rsidR="00EA2011" w:rsidRPr="007F2770" w:rsidRDefault="00EA2011" w:rsidP="00EA2011">
            <w:pPr>
              <w:pStyle w:val="TAL"/>
              <w:rPr>
                <w:bCs/>
                <w:snapToGrid w:val="0"/>
                <w:sz w:val="16"/>
                <w:szCs w:val="16"/>
                <w:lang w:eastAsia="en-US"/>
              </w:rPr>
            </w:pPr>
            <w:r w:rsidRPr="007F2770">
              <w:rPr>
                <w:bCs/>
                <w:snapToGrid w:val="0"/>
                <w:sz w:val="16"/>
                <w:szCs w:val="16"/>
                <w:lang w:eastAsia="en-US"/>
              </w:rPr>
              <w:t>T3510 expiry for the UE register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5CEEA" w14:textId="1B616ED3"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6E73D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37B95C" w14:textId="6DBCA88A" w:rsidR="00EA2011" w:rsidRPr="007F2770" w:rsidRDefault="00EA2011" w:rsidP="00EA2011">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CEF9AE" w14:textId="799AB13D" w:rsidR="00EA2011" w:rsidRPr="007F2770" w:rsidRDefault="00EA2011" w:rsidP="00EA2011">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4D5A55" w14:textId="2EBEA131" w:rsidR="00EA2011" w:rsidRPr="007F2770" w:rsidRDefault="00EA2011" w:rsidP="00EA2011">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8F4BB8" w14:textId="7CD67A11" w:rsidR="00EA2011" w:rsidRPr="007F2770" w:rsidRDefault="00EA2011" w:rsidP="00EA2011">
            <w:pPr>
              <w:pStyle w:val="TAL"/>
              <w:rPr>
                <w:rFonts w:cs="Arial"/>
                <w:sz w:val="16"/>
                <w:szCs w:val="16"/>
              </w:rPr>
            </w:pPr>
            <w:r w:rsidRPr="007F2770">
              <w:rPr>
                <w:rFonts w:cs="Arial"/>
                <w:sz w:val="16"/>
                <w:szCs w:val="16"/>
              </w:rPr>
              <w:t>36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88758" w14:textId="4B15CB0C" w:rsidR="00EA2011" w:rsidRPr="007F2770" w:rsidRDefault="00EA2011" w:rsidP="00EA2011">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D08F8" w14:textId="1B98EC1E" w:rsidR="00EA2011" w:rsidRPr="007F2770" w:rsidRDefault="00EA2011" w:rsidP="00EA201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DEF4E" w14:textId="237B25E5" w:rsidR="00EA2011" w:rsidRPr="007F2770" w:rsidRDefault="00EA2011" w:rsidP="00EA2011">
            <w:pPr>
              <w:pStyle w:val="TAL"/>
              <w:rPr>
                <w:bCs/>
                <w:snapToGrid w:val="0"/>
                <w:sz w:val="16"/>
                <w:szCs w:val="16"/>
                <w:lang w:eastAsia="en-US"/>
              </w:rPr>
            </w:pPr>
            <w:r w:rsidRPr="007F2770">
              <w:rPr>
                <w:bCs/>
                <w:snapToGrid w:val="0"/>
                <w:sz w:val="16"/>
                <w:szCs w:val="16"/>
                <w:lang w:eastAsia="en-US"/>
              </w:rPr>
              <w:t>Kausf generation when AAA server of CH is EAP server of EAP based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B25BAD" w14:textId="5B994A0F" w:rsidR="00EA2011" w:rsidRPr="007F2770" w:rsidRDefault="00EA2011" w:rsidP="00EA2011">
            <w:pPr>
              <w:pStyle w:val="TAL"/>
              <w:rPr>
                <w:bCs/>
                <w:snapToGrid w:val="0"/>
                <w:sz w:val="16"/>
                <w:lang w:eastAsia="en-US"/>
              </w:rPr>
            </w:pPr>
            <w:r w:rsidRPr="007F2770">
              <w:rPr>
                <w:bCs/>
                <w:snapToGrid w:val="0"/>
                <w:sz w:val="16"/>
                <w:lang w:eastAsia="en-US"/>
              </w:rPr>
              <w:t>17.5.0</w:t>
            </w:r>
          </w:p>
        </w:tc>
      </w:tr>
      <w:tr w:rsidR="00CC7F27" w:rsidRPr="007F2770" w14:paraId="32626B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41AF" w14:textId="04BCFED7"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A092D1" w14:textId="618938D9"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2D3744" w14:textId="77F4AA82"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ADEF4A" w14:textId="48F19F0A" w:rsidR="001B063E" w:rsidRPr="007F2770" w:rsidRDefault="001B063E" w:rsidP="001B063E">
            <w:pPr>
              <w:pStyle w:val="TAL"/>
              <w:rPr>
                <w:rFonts w:cs="Arial"/>
                <w:sz w:val="16"/>
                <w:szCs w:val="16"/>
              </w:rPr>
            </w:pPr>
            <w:r w:rsidRPr="007F2770">
              <w:rPr>
                <w:rFonts w:cs="Arial"/>
                <w:sz w:val="16"/>
                <w:szCs w:val="16"/>
              </w:rPr>
              <w:t>37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1BD94" w14:textId="5B47CCBF"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92AC7B" w14:textId="03D80F92"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EFE318" w14:textId="52B8151B" w:rsidR="001B063E" w:rsidRPr="007F2770" w:rsidRDefault="001B063E" w:rsidP="001B063E">
            <w:pPr>
              <w:pStyle w:val="TAL"/>
              <w:rPr>
                <w:bCs/>
                <w:snapToGrid w:val="0"/>
                <w:sz w:val="16"/>
                <w:szCs w:val="16"/>
                <w:lang w:eastAsia="en-US"/>
              </w:rPr>
            </w:pPr>
            <w:r w:rsidRPr="007F2770">
              <w:rPr>
                <w:bCs/>
                <w:snapToGrid w:val="0"/>
                <w:sz w:val="16"/>
                <w:szCs w:val="16"/>
                <w:lang w:eastAsia="en-US"/>
              </w:rPr>
              <w:t>DNN and S-NSSAI used for onboarding in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7E5A9" w14:textId="60CDA1DE"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2FEF1E8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4D9D58" w14:textId="0372002D" w:rsidR="001B063E" w:rsidRPr="007F2770" w:rsidRDefault="001B063E" w:rsidP="001B063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A1369" w14:textId="477D727F" w:rsidR="001B063E" w:rsidRPr="007F2770" w:rsidRDefault="001B063E" w:rsidP="001B063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E76E39" w14:textId="5D11419C" w:rsidR="001B063E" w:rsidRPr="007F2770" w:rsidRDefault="001B063E" w:rsidP="001B063E">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C5AB2" w14:textId="5EA63D86" w:rsidR="001B063E" w:rsidRPr="007F2770" w:rsidRDefault="001B063E" w:rsidP="001B063E">
            <w:pPr>
              <w:pStyle w:val="TAL"/>
              <w:rPr>
                <w:rFonts w:cs="Arial"/>
                <w:sz w:val="16"/>
                <w:szCs w:val="16"/>
              </w:rPr>
            </w:pPr>
            <w:r w:rsidRPr="007F2770">
              <w:rPr>
                <w:rFonts w:cs="Arial"/>
                <w:sz w:val="16"/>
                <w:szCs w:val="16"/>
              </w:rPr>
              <w:t>37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B03E47" w14:textId="69CBC609" w:rsidR="001B063E" w:rsidRPr="007F2770" w:rsidRDefault="001B063E" w:rsidP="001B063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51D495" w14:textId="4A565A0C" w:rsidR="001B063E" w:rsidRPr="007F2770" w:rsidRDefault="001B063E" w:rsidP="001B063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500BD" w14:textId="5EEABDFA" w:rsidR="001B063E" w:rsidRPr="007F2770" w:rsidRDefault="001B063E" w:rsidP="001B063E">
            <w:pPr>
              <w:pStyle w:val="TAL"/>
              <w:rPr>
                <w:bCs/>
                <w:snapToGrid w:val="0"/>
                <w:sz w:val="16"/>
                <w:szCs w:val="16"/>
                <w:lang w:eastAsia="en-US"/>
              </w:rPr>
            </w:pPr>
            <w:r w:rsidRPr="007F2770">
              <w:rPr>
                <w:bCs/>
                <w:snapToGrid w:val="0"/>
                <w:sz w:val="16"/>
                <w:szCs w:val="16"/>
                <w:lang w:eastAsia="en-US"/>
              </w:rPr>
              <w:t>SMF configuring to UE with PVS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A3DBB" w14:textId="2817B1DF" w:rsidR="001B063E" w:rsidRPr="007F2770" w:rsidRDefault="001B063E" w:rsidP="001B063E">
            <w:pPr>
              <w:pStyle w:val="TAL"/>
              <w:rPr>
                <w:bCs/>
                <w:snapToGrid w:val="0"/>
                <w:sz w:val="16"/>
                <w:lang w:eastAsia="en-US"/>
              </w:rPr>
            </w:pPr>
            <w:r w:rsidRPr="007F2770">
              <w:rPr>
                <w:bCs/>
                <w:snapToGrid w:val="0"/>
                <w:sz w:val="16"/>
                <w:lang w:eastAsia="en-US"/>
              </w:rPr>
              <w:t>17.5.0</w:t>
            </w:r>
          </w:p>
        </w:tc>
      </w:tr>
      <w:tr w:rsidR="00CC7F27" w:rsidRPr="007F2770" w14:paraId="330D0F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A4140" w14:textId="1718E9A3" w:rsidR="00DD244C" w:rsidRPr="007F2770" w:rsidRDefault="00DD244C" w:rsidP="00DD244C">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95EBC5" w14:textId="31C7CBE9" w:rsidR="00DD244C" w:rsidRPr="007F2770" w:rsidRDefault="00DD244C" w:rsidP="00DD244C">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2D542" w14:textId="5AD48673" w:rsidR="00DD244C" w:rsidRPr="007F2770" w:rsidRDefault="00DD244C" w:rsidP="00DD244C">
            <w:pPr>
              <w:pStyle w:val="TAC"/>
              <w:ind w:left="284" w:hanging="284"/>
              <w:rPr>
                <w:sz w:val="16"/>
              </w:rPr>
            </w:pPr>
            <w:r w:rsidRPr="007F2770">
              <w:rPr>
                <w:sz w:val="16"/>
              </w:rPr>
              <w:t>CP-2130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C2602" w14:textId="1CECF47E" w:rsidR="00DD244C" w:rsidRPr="007F2770" w:rsidRDefault="00DD244C" w:rsidP="00DD244C">
            <w:pPr>
              <w:pStyle w:val="TAL"/>
              <w:rPr>
                <w:rFonts w:cs="Arial"/>
                <w:sz w:val="16"/>
                <w:szCs w:val="16"/>
              </w:rPr>
            </w:pPr>
            <w:r w:rsidRPr="007F2770">
              <w:rPr>
                <w:rFonts w:cs="Arial"/>
                <w:sz w:val="16"/>
                <w:szCs w:val="16"/>
              </w:rPr>
              <w:t>3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8AFD30" w14:textId="583C0528" w:rsidR="00DD244C" w:rsidRPr="007F2770" w:rsidRDefault="00DD244C" w:rsidP="00DD244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FC17A" w14:textId="0DD49EB2" w:rsidR="00DD244C" w:rsidRPr="007F2770" w:rsidRDefault="00DD244C" w:rsidP="00DD244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4E3126" w14:textId="0A5DE06A" w:rsidR="00DD244C" w:rsidRPr="007F2770" w:rsidRDefault="00DD244C" w:rsidP="00DD244C">
            <w:pPr>
              <w:pStyle w:val="TAL"/>
              <w:rPr>
                <w:bCs/>
                <w:snapToGrid w:val="0"/>
                <w:sz w:val="16"/>
                <w:szCs w:val="16"/>
                <w:lang w:eastAsia="en-US"/>
              </w:rPr>
            </w:pPr>
            <w:r w:rsidRPr="007F2770">
              <w:rPr>
                <w:bCs/>
                <w:snapToGrid w:val="0"/>
                <w:sz w:val="16"/>
                <w:szCs w:val="16"/>
                <w:lang w:eastAsia="en-US"/>
              </w:rPr>
              <w:t>Secondary authentication/authorization by a DN-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051BF" w14:textId="70F1A71A" w:rsidR="00DD244C" w:rsidRPr="007F2770" w:rsidRDefault="00DD244C" w:rsidP="00DD244C">
            <w:pPr>
              <w:pStyle w:val="TAL"/>
              <w:rPr>
                <w:bCs/>
                <w:snapToGrid w:val="0"/>
                <w:sz w:val="16"/>
                <w:lang w:eastAsia="en-US"/>
              </w:rPr>
            </w:pPr>
            <w:r w:rsidRPr="007F2770">
              <w:rPr>
                <w:bCs/>
                <w:snapToGrid w:val="0"/>
                <w:sz w:val="16"/>
                <w:lang w:eastAsia="en-US"/>
              </w:rPr>
              <w:t>17.5.0</w:t>
            </w:r>
          </w:p>
        </w:tc>
      </w:tr>
      <w:tr w:rsidR="00CC7F27" w:rsidRPr="007F2770" w14:paraId="1276E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2F1B3E" w14:textId="779EC345"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34EC3E" w14:textId="20B62CD9"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57F4BE" w14:textId="3E102079" w:rsidR="004D08BB" w:rsidRPr="007F2770" w:rsidRDefault="004D08BB" w:rsidP="004D08BB">
            <w:pPr>
              <w:pStyle w:val="TAC"/>
              <w:ind w:left="284" w:hanging="284"/>
              <w:rPr>
                <w:sz w:val="16"/>
              </w:rPr>
            </w:pPr>
            <w:r w:rsidRPr="007F2770">
              <w:rPr>
                <w:sz w:val="16"/>
              </w:rPr>
              <w:t>CP-2130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54FE5B" w14:textId="5E7F6E87" w:rsidR="004D08BB" w:rsidRPr="007F2770" w:rsidRDefault="004D08BB" w:rsidP="004D08BB">
            <w:pPr>
              <w:pStyle w:val="TAL"/>
              <w:rPr>
                <w:rFonts w:cs="Arial"/>
                <w:sz w:val="16"/>
                <w:szCs w:val="16"/>
              </w:rPr>
            </w:pPr>
            <w:r w:rsidRPr="007F2770">
              <w:rPr>
                <w:rFonts w:cs="Arial"/>
                <w:sz w:val="16"/>
                <w:szCs w:val="16"/>
              </w:rPr>
              <w:t>3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EC107" w14:textId="36F2B756"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2FE677" w14:textId="21E2894C" w:rsidR="004D08BB" w:rsidRPr="007F2770" w:rsidRDefault="004D08BB" w:rsidP="004D08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A90A32" w14:textId="1A92C342" w:rsidR="004D08BB" w:rsidRPr="007F2770" w:rsidRDefault="004D08BB" w:rsidP="004D08BB">
            <w:pPr>
              <w:pStyle w:val="TAL"/>
              <w:rPr>
                <w:bCs/>
                <w:snapToGrid w:val="0"/>
                <w:sz w:val="16"/>
                <w:szCs w:val="16"/>
                <w:lang w:eastAsia="en-US"/>
              </w:rPr>
            </w:pPr>
            <w:r w:rsidRPr="007F2770">
              <w:rPr>
                <w:bCs/>
                <w:snapToGrid w:val="0"/>
                <w:sz w:val="16"/>
                <w:szCs w:val="16"/>
                <w:lang w:eastAsia="en-US"/>
              </w:rPr>
              <w:t>Updating ATSSS parameter update with network-requested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8E506" w14:textId="084E7FAA"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228F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C81FB1" w14:textId="44D6A3B0"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7499B3" w14:textId="79527917"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93E0B" w14:textId="47ED76F7"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0E19EB" w14:textId="5BD3EB78" w:rsidR="004D08BB" w:rsidRPr="007F2770" w:rsidRDefault="004D08BB" w:rsidP="004D08BB">
            <w:pPr>
              <w:pStyle w:val="TAL"/>
              <w:rPr>
                <w:rFonts w:cs="Arial"/>
                <w:sz w:val="16"/>
                <w:szCs w:val="16"/>
              </w:rPr>
            </w:pPr>
            <w:r w:rsidRPr="007F2770">
              <w:rPr>
                <w:rFonts w:cs="Arial"/>
                <w:sz w:val="16"/>
                <w:szCs w:val="16"/>
              </w:rPr>
              <w:t>3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0511C2" w14:textId="6D94A3B0" w:rsidR="004D08BB" w:rsidRPr="007F2770" w:rsidRDefault="004D08BB" w:rsidP="004D08B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86FA99" w14:textId="3463098D"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487F20" w14:textId="7405A60A" w:rsidR="004D08BB" w:rsidRPr="007F2770" w:rsidRDefault="004D08BB" w:rsidP="004D08BB">
            <w:pPr>
              <w:pStyle w:val="TAL"/>
              <w:rPr>
                <w:bCs/>
                <w:snapToGrid w:val="0"/>
                <w:sz w:val="16"/>
                <w:szCs w:val="16"/>
                <w:lang w:eastAsia="en-US"/>
              </w:rPr>
            </w:pPr>
            <w:r w:rsidRPr="007F2770">
              <w:rPr>
                <w:bCs/>
                <w:snapToGrid w:val="0"/>
                <w:sz w:val="16"/>
                <w:szCs w:val="16"/>
                <w:lang w:eastAsia="en-US"/>
              </w:rPr>
              <w:t>Paging timing collision control support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41A34C" w14:textId="3DAC3DF2"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63F1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FA9D10" w14:textId="3226E1EE" w:rsidR="004D08BB" w:rsidRPr="007F2770" w:rsidRDefault="004D08BB" w:rsidP="004D08B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68382B" w14:textId="18B63DA2" w:rsidR="004D08BB" w:rsidRPr="007F2770" w:rsidRDefault="004D08BB" w:rsidP="004D08B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3F9CCB" w14:textId="22CD81C5" w:rsidR="004D08BB" w:rsidRPr="007F2770" w:rsidRDefault="004D08BB" w:rsidP="004D08BB">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6EE30C" w14:textId="3E41FEB4" w:rsidR="004D08BB" w:rsidRPr="007F2770" w:rsidRDefault="004D08BB" w:rsidP="004D08BB">
            <w:pPr>
              <w:pStyle w:val="TAL"/>
              <w:rPr>
                <w:rFonts w:cs="Arial"/>
                <w:sz w:val="16"/>
                <w:szCs w:val="16"/>
              </w:rPr>
            </w:pPr>
            <w:r w:rsidRPr="007F2770">
              <w:rPr>
                <w:rFonts w:cs="Arial"/>
                <w:sz w:val="16"/>
                <w:szCs w:val="16"/>
              </w:rPr>
              <w:t>35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093241" w14:textId="7E7ABB00" w:rsidR="004D08BB" w:rsidRPr="007F2770" w:rsidRDefault="004D08BB" w:rsidP="004D08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9BADC" w14:textId="48D556B2" w:rsidR="004D08BB" w:rsidRPr="007F2770" w:rsidRDefault="004D08BB" w:rsidP="004D08B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E25C32" w14:textId="2E225446" w:rsidR="004D08BB" w:rsidRPr="007F2770" w:rsidRDefault="004D08BB" w:rsidP="004D08BB">
            <w:pPr>
              <w:pStyle w:val="TAL"/>
              <w:rPr>
                <w:bCs/>
                <w:snapToGrid w:val="0"/>
                <w:sz w:val="16"/>
                <w:szCs w:val="16"/>
                <w:lang w:eastAsia="en-US"/>
              </w:rPr>
            </w:pPr>
            <w:r w:rsidRPr="007F2770">
              <w:rPr>
                <w:bCs/>
                <w:snapToGrid w:val="0"/>
                <w:sz w:val="16"/>
                <w:szCs w:val="16"/>
                <w:lang w:eastAsia="en-US"/>
              </w:rPr>
              <w:t>Reject RAN paging with optional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7AE93" w14:textId="29CE26E1" w:rsidR="004D08BB" w:rsidRPr="007F2770" w:rsidRDefault="004D08BB" w:rsidP="004D08BB">
            <w:pPr>
              <w:pStyle w:val="TAL"/>
              <w:rPr>
                <w:bCs/>
                <w:snapToGrid w:val="0"/>
                <w:sz w:val="16"/>
                <w:lang w:eastAsia="en-US"/>
              </w:rPr>
            </w:pPr>
            <w:r w:rsidRPr="007F2770">
              <w:rPr>
                <w:bCs/>
                <w:snapToGrid w:val="0"/>
                <w:sz w:val="16"/>
                <w:lang w:eastAsia="en-US"/>
              </w:rPr>
              <w:t>17.5.0</w:t>
            </w:r>
          </w:p>
        </w:tc>
      </w:tr>
      <w:tr w:rsidR="00CC7F27" w:rsidRPr="007F2770" w14:paraId="2CFFE2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68228A" w14:textId="6FAADDB4" w:rsidR="00645C1E" w:rsidRPr="007F2770" w:rsidRDefault="00645C1E"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01DF20" w14:textId="09082932" w:rsidR="00645C1E" w:rsidRPr="007F2770" w:rsidRDefault="00645C1E"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D9A40B" w14:textId="105FEFCB" w:rsidR="00645C1E" w:rsidRPr="007F2770" w:rsidRDefault="00645C1E"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771688" w14:textId="626B6ED0" w:rsidR="00645C1E" w:rsidRPr="007F2770" w:rsidRDefault="00645C1E" w:rsidP="00645C1E">
            <w:pPr>
              <w:pStyle w:val="TAL"/>
              <w:rPr>
                <w:rFonts w:cs="Arial"/>
                <w:sz w:val="16"/>
                <w:szCs w:val="16"/>
              </w:rPr>
            </w:pPr>
            <w:r w:rsidRPr="007F2770">
              <w:rPr>
                <w:rFonts w:cs="Arial"/>
                <w:sz w:val="16"/>
                <w:szCs w:val="16"/>
              </w:rPr>
              <w:t>3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45C2" w14:textId="2C75B252" w:rsidR="00645C1E" w:rsidRPr="007F2770" w:rsidRDefault="00645C1E"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901F5" w14:textId="47F27AAE" w:rsidR="00645C1E" w:rsidRPr="007F2770" w:rsidRDefault="00645C1E" w:rsidP="00645C1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D1615" w14:textId="46226F6A" w:rsidR="00645C1E" w:rsidRPr="007F2770" w:rsidRDefault="00645C1E" w:rsidP="00645C1E">
            <w:pPr>
              <w:pStyle w:val="TAL"/>
              <w:rPr>
                <w:bCs/>
                <w:snapToGrid w:val="0"/>
                <w:sz w:val="16"/>
                <w:szCs w:val="16"/>
                <w:lang w:eastAsia="en-US"/>
              </w:rPr>
            </w:pPr>
            <w:r w:rsidRPr="007F2770">
              <w:rPr>
                <w:bCs/>
                <w:snapToGrid w:val="0"/>
                <w:sz w:val="16"/>
                <w:szCs w:val="16"/>
                <w:lang w:eastAsia="en-US"/>
              </w:rPr>
              <w:t>Clarification on removal of paging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E4E3B2" w14:textId="46CEA271" w:rsidR="00645C1E" w:rsidRPr="007F2770" w:rsidRDefault="00645C1E" w:rsidP="00645C1E">
            <w:pPr>
              <w:pStyle w:val="TAL"/>
              <w:rPr>
                <w:bCs/>
                <w:snapToGrid w:val="0"/>
                <w:sz w:val="16"/>
                <w:lang w:eastAsia="en-US"/>
              </w:rPr>
            </w:pPr>
            <w:r w:rsidRPr="007F2770">
              <w:rPr>
                <w:bCs/>
                <w:snapToGrid w:val="0"/>
                <w:sz w:val="16"/>
                <w:lang w:eastAsia="en-US"/>
              </w:rPr>
              <w:t>17.5.0</w:t>
            </w:r>
          </w:p>
        </w:tc>
      </w:tr>
      <w:tr w:rsidR="00CC7F27" w:rsidRPr="007F2770" w14:paraId="24B0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0E7301" w14:textId="12E89886" w:rsidR="0094056F" w:rsidRPr="007F2770" w:rsidRDefault="0094056F" w:rsidP="00645C1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5EDC68" w14:textId="0030094D" w:rsidR="0094056F" w:rsidRPr="007F2770" w:rsidRDefault="0094056F" w:rsidP="00645C1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A631D" w14:textId="6E0C3E56" w:rsidR="0094056F" w:rsidRPr="007F2770" w:rsidRDefault="0094056F" w:rsidP="00645C1E">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92780" w14:textId="68067827" w:rsidR="0094056F" w:rsidRPr="007F2770" w:rsidRDefault="0094056F" w:rsidP="00645C1E">
            <w:pPr>
              <w:pStyle w:val="TAL"/>
              <w:rPr>
                <w:rFonts w:cs="Arial"/>
                <w:sz w:val="16"/>
                <w:szCs w:val="16"/>
              </w:rPr>
            </w:pPr>
            <w:r w:rsidRPr="007F2770">
              <w:rPr>
                <w:rFonts w:cs="Arial"/>
                <w:sz w:val="16"/>
                <w:szCs w:val="16"/>
              </w:rPr>
              <w:t>36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6D3CC8" w14:textId="33ADB7DD" w:rsidR="0094056F" w:rsidRPr="007F2770" w:rsidRDefault="0094056F" w:rsidP="00645C1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C191FB" w14:textId="297EEB06" w:rsidR="0094056F" w:rsidRPr="007F2770" w:rsidRDefault="0094056F" w:rsidP="00645C1E">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A3567" w14:textId="143F30AF" w:rsidR="0094056F" w:rsidRPr="007F2770" w:rsidRDefault="0094056F" w:rsidP="00645C1E">
            <w:pPr>
              <w:pStyle w:val="TAL"/>
              <w:rPr>
                <w:bCs/>
                <w:snapToGrid w:val="0"/>
                <w:sz w:val="16"/>
                <w:szCs w:val="16"/>
                <w:lang w:eastAsia="en-US"/>
              </w:rPr>
            </w:pPr>
            <w:r w:rsidRPr="007F2770">
              <w:rPr>
                <w:bCs/>
                <w:snapToGrid w:val="0"/>
                <w:sz w:val="16"/>
                <w:szCs w:val="16"/>
                <w:lang w:eastAsia="en-US"/>
              </w:rPr>
              <w:t>Always-on PDU sessions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AFADED" w14:textId="42A4C7A1" w:rsidR="0094056F" w:rsidRPr="007F2770" w:rsidRDefault="0094056F" w:rsidP="00645C1E">
            <w:pPr>
              <w:pStyle w:val="TAL"/>
              <w:rPr>
                <w:bCs/>
                <w:snapToGrid w:val="0"/>
                <w:sz w:val="16"/>
                <w:lang w:eastAsia="en-US"/>
              </w:rPr>
            </w:pPr>
            <w:r w:rsidRPr="007F2770">
              <w:rPr>
                <w:bCs/>
                <w:snapToGrid w:val="0"/>
                <w:sz w:val="16"/>
                <w:lang w:eastAsia="en-US"/>
              </w:rPr>
              <w:t>17.5.0</w:t>
            </w:r>
          </w:p>
        </w:tc>
      </w:tr>
      <w:tr w:rsidR="00CC7F27" w:rsidRPr="007F2770" w14:paraId="52B3FA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0544C9" w14:textId="5D971E16"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2C76AF" w14:textId="096A2D54"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20318" w14:textId="0D48C62C" w:rsidR="0094056F" w:rsidRPr="007F2770" w:rsidRDefault="0094056F"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CDA2BC" w14:textId="7128D181" w:rsidR="0094056F" w:rsidRPr="007F2770" w:rsidRDefault="0094056F" w:rsidP="0094056F">
            <w:pPr>
              <w:pStyle w:val="TAL"/>
              <w:rPr>
                <w:rFonts w:cs="Arial"/>
                <w:sz w:val="16"/>
                <w:szCs w:val="16"/>
              </w:rPr>
            </w:pPr>
            <w:r w:rsidRPr="007F2770">
              <w:rPr>
                <w:rFonts w:cs="Arial"/>
                <w:sz w:val="16"/>
                <w:szCs w:val="16"/>
              </w:rPr>
              <w:t>3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E8D93E" w14:textId="299D9C57"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2FC4A" w14:textId="357998BD"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F5516A" w14:textId="3C1FD8C6" w:rsidR="0094056F" w:rsidRPr="007F2770" w:rsidRDefault="0094056F" w:rsidP="0094056F">
            <w:pPr>
              <w:pStyle w:val="TAL"/>
              <w:rPr>
                <w:bCs/>
                <w:snapToGrid w:val="0"/>
                <w:sz w:val="16"/>
                <w:szCs w:val="16"/>
                <w:lang w:eastAsia="en-US"/>
              </w:rPr>
            </w:pPr>
            <w:r w:rsidRPr="007F2770">
              <w:rPr>
                <w:bCs/>
                <w:snapToGrid w:val="0"/>
                <w:sz w:val="16"/>
                <w:szCs w:val="16"/>
                <w:lang w:eastAsia="en-US"/>
              </w:rPr>
              <w:t xml:space="preserve">Service request procedure due to MUSIM when no allowed NSSAI is availabl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121A0" w14:textId="7F8E285F"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437C46C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916B8" w14:textId="11B31AB4" w:rsidR="0094056F" w:rsidRPr="007F2770" w:rsidRDefault="0094056F"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B94E70" w14:textId="1F1434E6" w:rsidR="0094056F" w:rsidRPr="007F2770" w:rsidRDefault="0094056F"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2DE00" w14:textId="5545ABFA" w:rsidR="0094056F"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0B927F" w14:textId="4D1DCF02" w:rsidR="0094056F" w:rsidRPr="007F2770" w:rsidRDefault="0094056F" w:rsidP="0094056F">
            <w:pPr>
              <w:pStyle w:val="TAL"/>
              <w:rPr>
                <w:rFonts w:cs="Arial"/>
                <w:sz w:val="16"/>
                <w:szCs w:val="16"/>
              </w:rPr>
            </w:pPr>
            <w:r w:rsidRPr="007F2770">
              <w:rPr>
                <w:rFonts w:cs="Arial"/>
                <w:sz w:val="16"/>
                <w:szCs w:val="16"/>
              </w:rPr>
              <w:t>36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FFEC93" w14:textId="63BC0AD8" w:rsidR="0094056F" w:rsidRPr="007F2770" w:rsidRDefault="0094056F"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3A676" w14:textId="4A90C6B7" w:rsidR="0094056F" w:rsidRPr="007F2770" w:rsidRDefault="0094056F"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B5B549" w14:textId="1903D5F7" w:rsidR="0094056F" w:rsidRPr="007F2770" w:rsidRDefault="0094056F" w:rsidP="0094056F">
            <w:pPr>
              <w:pStyle w:val="TAL"/>
              <w:rPr>
                <w:bCs/>
                <w:snapToGrid w:val="0"/>
                <w:sz w:val="16"/>
                <w:szCs w:val="16"/>
                <w:lang w:eastAsia="en-US"/>
              </w:rPr>
            </w:pPr>
            <w:r w:rsidRPr="007F2770">
              <w:rPr>
                <w:bCs/>
                <w:snapToGrid w:val="0"/>
                <w:sz w:val="16"/>
                <w:szCs w:val="16"/>
                <w:lang w:eastAsia="en-US"/>
              </w:rPr>
              <w:t>Service request procedure for NAS connection release when T3346 is running (for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F8A91B" w14:textId="67FC6705" w:rsidR="0094056F" w:rsidRPr="007F2770" w:rsidRDefault="0094056F" w:rsidP="0094056F">
            <w:pPr>
              <w:pStyle w:val="TAL"/>
              <w:rPr>
                <w:bCs/>
                <w:snapToGrid w:val="0"/>
                <w:sz w:val="16"/>
                <w:lang w:eastAsia="en-US"/>
              </w:rPr>
            </w:pPr>
            <w:r w:rsidRPr="007F2770">
              <w:rPr>
                <w:bCs/>
                <w:snapToGrid w:val="0"/>
                <w:sz w:val="16"/>
                <w:lang w:eastAsia="en-US"/>
              </w:rPr>
              <w:t>17.5.0</w:t>
            </w:r>
          </w:p>
        </w:tc>
      </w:tr>
      <w:tr w:rsidR="00CC7F27" w:rsidRPr="007F2770" w14:paraId="5BA519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2A3A0A" w14:textId="67BF236C" w:rsidR="00412CE9" w:rsidRPr="007F2770" w:rsidRDefault="00412CE9"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14C75" w14:textId="2ABED14F" w:rsidR="00412CE9" w:rsidRPr="007F2770" w:rsidRDefault="00412CE9"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EC82C" w14:textId="45603708" w:rsidR="00412CE9" w:rsidRPr="007F2770" w:rsidRDefault="00412CE9"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B20526" w14:textId="475E4FDA" w:rsidR="00412CE9" w:rsidRPr="007F2770" w:rsidRDefault="00412CE9" w:rsidP="0094056F">
            <w:pPr>
              <w:pStyle w:val="TAL"/>
              <w:rPr>
                <w:rFonts w:cs="Arial"/>
                <w:sz w:val="16"/>
                <w:szCs w:val="16"/>
              </w:rPr>
            </w:pPr>
            <w:r w:rsidRPr="007F2770">
              <w:rPr>
                <w:rFonts w:cs="Arial"/>
                <w:sz w:val="16"/>
                <w:szCs w:val="16"/>
              </w:rPr>
              <w:t>36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7C2904" w14:textId="54531E5C" w:rsidR="00412CE9" w:rsidRPr="007F2770" w:rsidRDefault="00412CE9"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E70B9" w14:textId="5AFFF0CA" w:rsidR="00412CE9" w:rsidRPr="007F2770" w:rsidRDefault="00412CE9"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771CD5" w14:textId="5807092C" w:rsidR="00412CE9" w:rsidRPr="007F2770" w:rsidRDefault="00412CE9" w:rsidP="0094056F">
            <w:pPr>
              <w:pStyle w:val="TAL"/>
              <w:rPr>
                <w:bCs/>
                <w:snapToGrid w:val="0"/>
                <w:sz w:val="16"/>
                <w:szCs w:val="16"/>
                <w:lang w:eastAsia="en-US"/>
              </w:rPr>
            </w:pPr>
            <w:r w:rsidRPr="007F2770">
              <w:rPr>
                <w:bCs/>
                <w:snapToGrid w:val="0"/>
                <w:sz w:val="16"/>
                <w:szCs w:val="16"/>
                <w:lang w:eastAsia="en-US"/>
              </w:rPr>
              <w:t>NAS connection release from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99F6FE" w14:textId="5F1520D6" w:rsidR="00412CE9" w:rsidRPr="007F2770" w:rsidRDefault="00412CE9" w:rsidP="0094056F">
            <w:pPr>
              <w:pStyle w:val="TAL"/>
              <w:rPr>
                <w:bCs/>
                <w:snapToGrid w:val="0"/>
                <w:sz w:val="16"/>
                <w:lang w:eastAsia="en-US"/>
              </w:rPr>
            </w:pPr>
            <w:r w:rsidRPr="007F2770">
              <w:rPr>
                <w:bCs/>
                <w:snapToGrid w:val="0"/>
                <w:sz w:val="16"/>
                <w:lang w:eastAsia="en-US"/>
              </w:rPr>
              <w:t>17.5.0</w:t>
            </w:r>
          </w:p>
        </w:tc>
      </w:tr>
      <w:tr w:rsidR="00CC7F27" w:rsidRPr="007F2770" w14:paraId="202050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DA4444" w14:textId="12B4BA38" w:rsidR="00CE5FC3" w:rsidRPr="007F2770" w:rsidRDefault="00CE5FC3"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79DF5C" w14:textId="3A58A493" w:rsidR="00CE5FC3" w:rsidRPr="007F2770" w:rsidRDefault="00CE5FC3"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7AB39A" w14:textId="4098ECF9" w:rsidR="00CE5FC3" w:rsidRPr="007F2770" w:rsidRDefault="00E27B72"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48D2FF" w14:textId="0AF85842" w:rsidR="00CE5FC3" w:rsidRPr="007F2770" w:rsidRDefault="00CE5FC3" w:rsidP="0094056F">
            <w:pPr>
              <w:pStyle w:val="TAL"/>
              <w:rPr>
                <w:rFonts w:cs="Arial"/>
                <w:sz w:val="16"/>
                <w:szCs w:val="16"/>
              </w:rPr>
            </w:pPr>
            <w:r w:rsidRPr="007F2770">
              <w:rPr>
                <w:rFonts w:cs="Arial"/>
                <w:sz w:val="16"/>
                <w:szCs w:val="16"/>
              </w:rPr>
              <w:t>36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32F05" w14:textId="6C0B174A" w:rsidR="00CE5FC3" w:rsidRPr="007F2770" w:rsidRDefault="00CE5FC3"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F9700" w14:textId="34800104" w:rsidR="00CE5FC3" w:rsidRPr="007F2770" w:rsidRDefault="00CE5FC3"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C014" w14:textId="63E665F7" w:rsidR="00CE5FC3" w:rsidRPr="007F2770" w:rsidRDefault="00CE5FC3" w:rsidP="0094056F">
            <w:pPr>
              <w:pStyle w:val="TAL"/>
              <w:rPr>
                <w:bCs/>
                <w:snapToGrid w:val="0"/>
                <w:sz w:val="16"/>
                <w:szCs w:val="16"/>
                <w:lang w:eastAsia="en-US"/>
              </w:rPr>
            </w:pPr>
            <w:r w:rsidRPr="007F2770">
              <w:rPr>
                <w:bCs/>
                <w:snapToGrid w:val="0"/>
                <w:sz w:val="16"/>
                <w:szCs w:val="16"/>
                <w:lang w:eastAsia="en-US"/>
              </w:rPr>
              <w:t>5GS MUSIM SR transmission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59A61" w14:textId="5F3382DB" w:rsidR="00CE5FC3" w:rsidRPr="007F2770" w:rsidRDefault="00CE5FC3" w:rsidP="0094056F">
            <w:pPr>
              <w:pStyle w:val="TAL"/>
              <w:rPr>
                <w:bCs/>
                <w:snapToGrid w:val="0"/>
                <w:sz w:val="16"/>
                <w:lang w:eastAsia="en-US"/>
              </w:rPr>
            </w:pPr>
            <w:r w:rsidRPr="007F2770">
              <w:rPr>
                <w:bCs/>
                <w:snapToGrid w:val="0"/>
                <w:sz w:val="16"/>
                <w:lang w:eastAsia="en-US"/>
              </w:rPr>
              <w:t>17.5.0</w:t>
            </w:r>
          </w:p>
        </w:tc>
      </w:tr>
      <w:tr w:rsidR="00CC7F27" w:rsidRPr="007F2770" w14:paraId="137B06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B6FFF1" w14:textId="71BC5784" w:rsidR="004850F6" w:rsidRPr="007F2770" w:rsidRDefault="004850F6"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859A51" w14:textId="61764B07" w:rsidR="004850F6" w:rsidRPr="007F2770" w:rsidRDefault="004850F6"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7DE022" w14:textId="7ED44154" w:rsidR="004850F6" w:rsidRPr="007F2770" w:rsidRDefault="004850F6" w:rsidP="0094056F">
            <w:pPr>
              <w:pStyle w:val="TAC"/>
              <w:ind w:left="284" w:hanging="284"/>
              <w:rPr>
                <w:sz w:val="16"/>
              </w:rPr>
            </w:pPr>
            <w:r w:rsidRPr="007F2770">
              <w:rPr>
                <w:sz w:val="16"/>
              </w:rPr>
              <w:t>CP-2130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C2F80" w14:textId="6E9CE69A" w:rsidR="004850F6" w:rsidRPr="007F2770" w:rsidRDefault="004850F6" w:rsidP="0094056F">
            <w:pPr>
              <w:pStyle w:val="TAL"/>
              <w:rPr>
                <w:rFonts w:cs="Arial"/>
                <w:sz w:val="16"/>
                <w:szCs w:val="16"/>
              </w:rPr>
            </w:pPr>
            <w:r w:rsidRPr="007F2770">
              <w:rPr>
                <w:rFonts w:cs="Arial"/>
                <w:sz w:val="16"/>
                <w:szCs w:val="16"/>
              </w:rPr>
              <w:t>36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70F59" w14:textId="166A3413" w:rsidR="004850F6" w:rsidRPr="007F2770" w:rsidRDefault="004850F6" w:rsidP="0094056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4BEF8" w14:textId="0FA004C3" w:rsidR="004850F6" w:rsidRPr="007F2770" w:rsidRDefault="004850F6" w:rsidP="0094056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FF10AD" w14:textId="17AAA150" w:rsidR="004850F6" w:rsidRPr="007F2770" w:rsidRDefault="004850F6" w:rsidP="0094056F">
            <w:pPr>
              <w:pStyle w:val="TAL"/>
              <w:rPr>
                <w:bCs/>
                <w:snapToGrid w:val="0"/>
                <w:sz w:val="16"/>
                <w:szCs w:val="16"/>
                <w:lang w:eastAsia="en-US"/>
              </w:rPr>
            </w:pPr>
            <w:r w:rsidRPr="007F2770">
              <w:rPr>
                <w:bCs/>
                <w:snapToGrid w:val="0"/>
                <w:sz w:val="16"/>
                <w:szCs w:val="16"/>
                <w:lang w:eastAsia="en-US"/>
              </w:rPr>
              <w:t>5GS MUSIM 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2F9BDB" w14:textId="0BF7D089" w:rsidR="004850F6" w:rsidRPr="007F2770" w:rsidRDefault="004850F6" w:rsidP="0094056F">
            <w:pPr>
              <w:pStyle w:val="TAL"/>
              <w:rPr>
                <w:bCs/>
                <w:snapToGrid w:val="0"/>
                <w:sz w:val="16"/>
                <w:lang w:eastAsia="en-US"/>
              </w:rPr>
            </w:pPr>
            <w:r w:rsidRPr="007F2770">
              <w:rPr>
                <w:bCs/>
                <w:snapToGrid w:val="0"/>
                <w:sz w:val="16"/>
                <w:lang w:eastAsia="en-US"/>
              </w:rPr>
              <w:t>17.5.0</w:t>
            </w:r>
          </w:p>
        </w:tc>
      </w:tr>
      <w:tr w:rsidR="00CC7F27" w:rsidRPr="007F2770" w14:paraId="0C1B72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336FFE" w14:textId="1409326E" w:rsidR="00075C5C" w:rsidRPr="007F2770" w:rsidRDefault="00075C5C"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5C2EBB" w14:textId="3FE05252" w:rsidR="00075C5C" w:rsidRPr="007F2770" w:rsidRDefault="00075C5C"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796C0A" w14:textId="0785CBB5" w:rsidR="00075C5C" w:rsidRPr="007F2770" w:rsidRDefault="00075C5C"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286A3" w14:textId="2022C7C5" w:rsidR="00075C5C" w:rsidRPr="007F2770" w:rsidRDefault="00075C5C" w:rsidP="0094056F">
            <w:pPr>
              <w:pStyle w:val="TAL"/>
              <w:rPr>
                <w:rFonts w:cs="Arial"/>
                <w:sz w:val="16"/>
                <w:szCs w:val="16"/>
              </w:rPr>
            </w:pPr>
            <w:r w:rsidRPr="007F2770">
              <w:rPr>
                <w:rFonts w:cs="Arial"/>
                <w:sz w:val="16"/>
                <w:szCs w:val="16"/>
              </w:rPr>
              <w:t>34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63EE3D" w14:textId="244FEF67" w:rsidR="00075C5C" w:rsidRPr="007F2770" w:rsidRDefault="00075C5C" w:rsidP="0094056F">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75787" w14:textId="7E01664D" w:rsidR="00075C5C" w:rsidRPr="007F2770" w:rsidRDefault="00075C5C" w:rsidP="0094056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5A6D0" w14:textId="280C11AB" w:rsidR="00075C5C" w:rsidRPr="007F2770" w:rsidRDefault="00075C5C" w:rsidP="0094056F">
            <w:pPr>
              <w:pStyle w:val="TAL"/>
              <w:rPr>
                <w:bCs/>
                <w:snapToGrid w:val="0"/>
                <w:sz w:val="16"/>
                <w:szCs w:val="16"/>
                <w:lang w:eastAsia="en-US"/>
              </w:rPr>
            </w:pPr>
            <w:r w:rsidRPr="007F2770">
              <w:rPr>
                <w:bCs/>
                <w:snapToGrid w:val="0"/>
                <w:sz w:val="16"/>
                <w:szCs w:val="16"/>
                <w:lang w:eastAsia="en-US"/>
              </w:rPr>
              <w:t>MUSIM capability negotiation in 5GC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726B" w14:textId="1DEA2D95" w:rsidR="00075C5C" w:rsidRPr="007F2770" w:rsidRDefault="00075C5C" w:rsidP="0094056F">
            <w:pPr>
              <w:pStyle w:val="TAL"/>
              <w:rPr>
                <w:bCs/>
                <w:snapToGrid w:val="0"/>
                <w:sz w:val="16"/>
                <w:lang w:eastAsia="en-US"/>
              </w:rPr>
            </w:pPr>
            <w:r w:rsidRPr="007F2770">
              <w:rPr>
                <w:bCs/>
                <w:snapToGrid w:val="0"/>
                <w:sz w:val="16"/>
                <w:lang w:eastAsia="en-US"/>
              </w:rPr>
              <w:t>17.5.0</w:t>
            </w:r>
          </w:p>
        </w:tc>
      </w:tr>
      <w:tr w:rsidR="00CC7F27" w:rsidRPr="007F2770" w14:paraId="15FBECE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926A46" w14:textId="7CBC61E9" w:rsidR="00C14DCD" w:rsidRPr="007F2770" w:rsidRDefault="00C14DCD" w:rsidP="0094056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03CACE" w14:textId="62051B7B" w:rsidR="00C14DCD" w:rsidRPr="007F2770" w:rsidRDefault="00C14DCD" w:rsidP="0094056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8836B3" w14:textId="250AB79A" w:rsidR="00C14DCD" w:rsidRPr="007F2770" w:rsidRDefault="00C14DCD" w:rsidP="0094056F">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74026" w14:textId="4EC57425" w:rsidR="00C14DCD" w:rsidRPr="007F2770" w:rsidRDefault="00C14DCD" w:rsidP="0094056F">
            <w:pPr>
              <w:pStyle w:val="TAL"/>
              <w:rPr>
                <w:rFonts w:cs="Arial"/>
                <w:sz w:val="16"/>
                <w:szCs w:val="16"/>
              </w:rPr>
            </w:pPr>
            <w:r w:rsidRPr="007F2770">
              <w:rPr>
                <w:rFonts w:cs="Arial"/>
                <w:sz w:val="16"/>
                <w:szCs w:val="16"/>
              </w:rPr>
              <w:t>37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54EAD1" w14:textId="56FD6600" w:rsidR="00C14DCD" w:rsidRPr="007F2770" w:rsidRDefault="00C14DCD" w:rsidP="0094056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C114D1" w14:textId="53F4A1E5" w:rsidR="00C14DCD" w:rsidRPr="007F2770" w:rsidRDefault="00C14DCD" w:rsidP="0094056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4854F1" w14:textId="22427868" w:rsidR="00C14DCD" w:rsidRPr="007F2770" w:rsidRDefault="00C14DCD" w:rsidP="0094056F">
            <w:pPr>
              <w:pStyle w:val="TAL"/>
              <w:rPr>
                <w:bCs/>
                <w:snapToGrid w:val="0"/>
                <w:sz w:val="16"/>
                <w:szCs w:val="16"/>
                <w:lang w:eastAsia="en-US"/>
              </w:rPr>
            </w:pPr>
            <w:r w:rsidRPr="007F2770">
              <w:rPr>
                <w:bCs/>
                <w:snapToGrid w:val="0"/>
                <w:sz w:val="16"/>
                <w:szCs w:val="16"/>
                <w:lang w:eastAsia="en-US"/>
              </w:rPr>
              <w:t>T3447 handling for MUSIM capabl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EF722C" w14:textId="53CB77BA" w:rsidR="00C14DCD" w:rsidRPr="007F2770" w:rsidRDefault="00C14DCD" w:rsidP="0094056F">
            <w:pPr>
              <w:pStyle w:val="TAL"/>
              <w:rPr>
                <w:bCs/>
                <w:snapToGrid w:val="0"/>
                <w:sz w:val="16"/>
                <w:lang w:eastAsia="en-US"/>
              </w:rPr>
            </w:pPr>
            <w:r w:rsidRPr="007F2770">
              <w:rPr>
                <w:bCs/>
                <w:snapToGrid w:val="0"/>
                <w:sz w:val="16"/>
                <w:lang w:eastAsia="en-US"/>
              </w:rPr>
              <w:t>17.5.0</w:t>
            </w:r>
          </w:p>
        </w:tc>
      </w:tr>
      <w:tr w:rsidR="00CC7F27" w:rsidRPr="007F2770" w14:paraId="4593C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2F3217" w14:textId="5156E7E8"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A1A0AD" w14:textId="0E0B8F6B"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9E04A8" w14:textId="3D21F9A6"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58BF5" w14:textId="41C4E310" w:rsidR="008F47E8" w:rsidRPr="007F2770" w:rsidRDefault="008F47E8" w:rsidP="008F47E8">
            <w:pPr>
              <w:pStyle w:val="TAL"/>
              <w:rPr>
                <w:rFonts w:cs="Arial"/>
                <w:sz w:val="16"/>
                <w:szCs w:val="16"/>
              </w:rPr>
            </w:pPr>
            <w:r w:rsidRPr="007F2770">
              <w:rPr>
                <w:rFonts w:cs="Arial"/>
                <w:sz w:val="16"/>
                <w:szCs w:val="16"/>
              </w:rPr>
              <w:t>37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76F145" w14:textId="0D59CBD0"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2D7E7" w14:textId="376F433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F1B213" w14:textId="29154F25" w:rsidR="008F47E8" w:rsidRPr="007F2770" w:rsidRDefault="008F47E8" w:rsidP="008F47E8">
            <w:pPr>
              <w:pStyle w:val="TAL"/>
              <w:rPr>
                <w:bCs/>
                <w:snapToGrid w:val="0"/>
                <w:sz w:val="16"/>
                <w:szCs w:val="16"/>
                <w:lang w:eastAsia="en-US"/>
              </w:rPr>
            </w:pPr>
            <w:r w:rsidRPr="007F2770">
              <w:rPr>
                <w:bCs/>
                <w:snapToGrid w:val="0"/>
                <w:sz w:val="16"/>
                <w:szCs w:val="16"/>
                <w:lang w:eastAsia="en-US"/>
              </w:rPr>
              <w:t>MRU procedure for allocation of 5G-GUTI when T3346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782A" w14:textId="18A5E89C"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1DADF6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B44A2" w14:textId="35CDC3F5" w:rsidR="008F47E8" w:rsidRPr="007F2770" w:rsidRDefault="008F47E8"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C4E913" w14:textId="31E35064" w:rsidR="008F47E8" w:rsidRPr="007F2770" w:rsidRDefault="008F47E8"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E38DF" w14:textId="0C94395B" w:rsidR="008F47E8" w:rsidRPr="007F2770" w:rsidRDefault="008F47E8"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489AFA" w14:textId="5C78ED31" w:rsidR="008F47E8" w:rsidRPr="007F2770" w:rsidRDefault="008F47E8" w:rsidP="008F47E8">
            <w:pPr>
              <w:pStyle w:val="TAL"/>
              <w:rPr>
                <w:rFonts w:cs="Arial"/>
                <w:sz w:val="16"/>
                <w:szCs w:val="16"/>
              </w:rPr>
            </w:pPr>
            <w:r w:rsidRPr="007F2770">
              <w:rPr>
                <w:rFonts w:cs="Arial"/>
                <w:sz w:val="16"/>
                <w:szCs w:val="16"/>
              </w:rPr>
              <w:t>3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6E4C1B" w14:textId="285B4858" w:rsidR="008F47E8" w:rsidRPr="007F2770" w:rsidRDefault="008F47E8"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6A4EC6" w14:textId="18D9B144" w:rsidR="008F47E8" w:rsidRPr="007F2770" w:rsidRDefault="008F47E8"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5CC6CA" w14:textId="25D1F579" w:rsidR="008F47E8" w:rsidRPr="007F2770" w:rsidRDefault="008F47E8" w:rsidP="008F47E8">
            <w:pPr>
              <w:pStyle w:val="TAL"/>
              <w:rPr>
                <w:bCs/>
                <w:snapToGrid w:val="0"/>
                <w:sz w:val="16"/>
                <w:szCs w:val="16"/>
                <w:lang w:eastAsia="en-US"/>
              </w:rPr>
            </w:pPr>
            <w:r w:rsidRPr="007F2770">
              <w:rPr>
                <w:bCs/>
                <w:snapToGrid w:val="0"/>
                <w:sz w:val="16"/>
                <w:szCs w:val="16"/>
                <w:lang w:eastAsia="en-US"/>
              </w:rPr>
              <w:t>Remove duplicated MUSIM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4315F3" w14:textId="74EDEA41" w:rsidR="008F47E8" w:rsidRPr="007F2770" w:rsidRDefault="008F47E8" w:rsidP="008F47E8">
            <w:pPr>
              <w:pStyle w:val="TAL"/>
              <w:rPr>
                <w:bCs/>
                <w:snapToGrid w:val="0"/>
                <w:sz w:val="16"/>
                <w:lang w:eastAsia="en-US"/>
              </w:rPr>
            </w:pPr>
            <w:r w:rsidRPr="007F2770">
              <w:rPr>
                <w:bCs/>
                <w:snapToGrid w:val="0"/>
                <w:sz w:val="16"/>
                <w:lang w:eastAsia="en-US"/>
              </w:rPr>
              <w:t>17.5.0</w:t>
            </w:r>
          </w:p>
        </w:tc>
      </w:tr>
      <w:tr w:rsidR="00CC7F27" w:rsidRPr="007F2770" w14:paraId="403BF7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010886" w14:textId="57A3F06E" w:rsidR="001C0FE0" w:rsidRPr="007F2770" w:rsidRDefault="001C0FE0" w:rsidP="008F47E8">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B0BF5E" w14:textId="474B8CEB" w:rsidR="001C0FE0" w:rsidRPr="007F2770" w:rsidRDefault="001C0FE0" w:rsidP="008F47E8">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A45F3" w14:textId="7AA503E3" w:rsidR="001C0FE0" w:rsidRPr="007F2770" w:rsidRDefault="001C0FE0" w:rsidP="008F47E8">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A5C17" w14:textId="17BD95EB" w:rsidR="001C0FE0" w:rsidRPr="007F2770" w:rsidRDefault="001C0FE0" w:rsidP="008F47E8">
            <w:pPr>
              <w:pStyle w:val="TAL"/>
              <w:rPr>
                <w:rFonts w:cs="Arial"/>
                <w:sz w:val="16"/>
                <w:szCs w:val="16"/>
              </w:rPr>
            </w:pPr>
            <w:r w:rsidRPr="007F2770">
              <w:rPr>
                <w:rFonts w:cs="Arial"/>
                <w:sz w:val="16"/>
                <w:szCs w:val="16"/>
              </w:rPr>
              <w:t>37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B858B" w14:textId="629042F0" w:rsidR="001C0FE0" w:rsidRPr="007F2770" w:rsidRDefault="001C0FE0" w:rsidP="008F47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FEFF42" w14:textId="5CB97E1E" w:rsidR="001C0FE0" w:rsidRPr="007F2770" w:rsidRDefault="001C0FE0" w:rsidP="008F47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3780B" w14:textId="49717951" w:rsidR="001C0FE0" w:rsidRPr="007F2770" w:rsidRDefault="001C0FE0" w:rsidP="008F47E8">
            <w:pPr>
              <w:pStyle w:val="TAL"/>
              <w:rPr>
                <w:bCs/>
                <w:snapToGrid w:val="0"/>
                <w:sz w:val="16"/>
                <w:szCs w:val="16"/>
                <w:lang w:eastAsia="en-US"/>
              </w:rPr>
            </w:pPr>
            <w:r w:rsidRPr="007F2770">
              <w:rPr>
                <w:bCs/>
                <w:snapToGrid w:val="0"/>
                <w:sz w:val="16"/>
                <w:szCs w:val="16"/>
                <w:lang w:eastAsia="en-US"/>
              </w:rPr>
              <w:t>Resolve EN on SR for rejecting RAN paging in 5GMM-CONNECTED mode with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11B95" w14:textId="30D233E7" w:rsidR="001C0FE0" w:rsidRPr="007F2770" w:rsidRDefault="001C0FE0" w:rsidP="008F47E8">
            <w:pPr>
              <w:pStyle w:val="TAL"/>
              <w:rPr>
                <w:bCs/>
                <w:snapToGrid w:val="0"/>
                <w:sz w:val="16"/>
                <w:lang w:eastAsia="en-US"/>
              </w:rPr>
            </w:pPr>
            <w:r w:rsidRPr="007F2770">
              <w:rPr>
                <w:bCs/>
                <w:snapToGrid w:val="0"/>
                <w:sz w:val="16"/>
                <w:lang w:eastAsia="en-US"/>
              </w:rPr>
              <w:t>17.5.0</w:t>
            </w:r>
          </w:p>
        </w:tc>
      </w:tr>
      <w:tr w:rsidR="00CC7F27" w:rsidRPr="007F2770" w14:paraId="763181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F7F303" w14:textId="64352FCD"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25D61" w14:textId="6777BBF0"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35414A" w14:textId="4BDA23AB"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165F6A" w14:textId="4DE3431D" w:rsidR="007C2E00" w:rsidRPr="007F2770" w:rsidRDefault="007C2E00" w:rsidP="007C2E00">
            <w:pPr>
              <w:pStyle w:val="TAL"/>
              <w:rPr>
                <w:rFonts w:cs="Arial"/>
                <w:sz w:val="16"/>
                <w:szCs w:val="16"/>
              </w:rPr>
            </w:pPr>
            <w:r w:rsidRPr="007F2770">
              <w:rPr>
                <w:rFonts w:cs="Arial"/>
                <w:sz w:val="16"/>
                <w:szCs w:val="16"/>
              </w:rPr>
              <w:t>37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5753CE" w14:textId="6C818477" w:rsidR="007C2E00" w:rsidRPr="007F2770" w:rsidRDefault="007C2E0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36C7B3" w14:textId="5213FB86" w:rsidR="007C2E00" w:rsidRPr="007F2770" w:rsidRDefault="007C2E00" w:rsidP="007C2E0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97EAE7" w14:textId="54443CA1" w:rsidR="007C2E00" w:rsidRPr="007F2770" w:rsidRDefault="007C2E00" w:rsidP="007C2E00">
            <w:pPr>
              <w:pStyle w:val="TAL"/>
              <w:rPr>
                <w:bCs/>
                <w:snapToGrid w:val="0"/>
                <w:sz w:val="16"/>
                <w:szCs w:val="16"/>
                <w:lang w:eastAsia="en-US"/>
              </w:rPr>
            </w:pPr>
            <w:r w:rsidRPr="007F2770">
              <w:rPr>
                <w:bCs/>
                <w:snapToGrid w:val="0"/>
                <w:sz w:val="16"/>
                <w:szCs w:val="16"/>
                <w:lang w:eastAsia="en-US"/>
              </w:rPr>
              <w:t>Remove paging restrictions in case of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1B87B1" w14:textId="07D017B5"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753A40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C5E38D" w14:textId="56BA3754" w:rsidR="007C2E00" w:rsidRPr="007F2770" w:rsidRDefault="007C2E0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B77E5A" w14:textId="40E98488" w:rsidR="007C2E00" w:rsidRPr="007F2770" w:rsidRDefault="007C2E0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770C47" w14:textId="1EC317D5" w:rsidR="007C2E00" w:rsidRPr="007F2770" w:rsidRDefault="007C2E0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EC181" w14:textId="7A4A071B" w:rsidR="007C2E00" w:rsidRPr="007F2770" w:rsidRDefault="007C2E00" w:rsidP="007C2E00">
            <w:pPr>
              <w:pStyle w:val="TAL"/>
              <w:rPr>
                <w:rFonts w:cs="Arial"/>
                <w:sz w:val="16"/>
                <w:szCs w:val="16"/>
              </w:rPr>
            </w:pPr>
            <w:r w:rsidRPr="007F2770">
              <w:rPr>
                <w:rFonts w:cs="Arial"/>
                <w:sz w:val="16"/>
                <w:szCs w:val="16"/>
              </w:rPr>
              <w:t>37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F2572B" w14:textId="5AC471AF" w:rsidR="007C2E00" w:rsidRPr="007F2770" w:rsidRDefault="007C2E00" w:rsidP="007C2E0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06D646" w14:textId="5FC1B491" w:rsidR="007C2E00" w:rsidRPr="007F2770" w:rsidRDefault="007C2E0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572A79" w14:textId="176BBD11" w:rsidR="007C2E00" w:rsidRPr="007F2770" w:rsidRDefault="007C2E00" w:rsidP="007C2E00">
            <w:pPr>
              <w:pStyle w:val="TAL"/>
              <w:rPr>
                <w:bCs/>
                <w:snapToGrid w:val="0"/>
                <w:sz w:val="16"/>
                <w:szCs w:val="16"/>
                <w:lang w:eastAsia="en-US"/>
              </w:rPr>
            </w:pPr>
            <w:r w:rsidRPr="007F2770">
              <w:rPr>
                <w:bCs/>
                <w:snapToGrid w:val="0"/>
                <w:sz w:val="16"/>
                <w:szCs w:val="16"/>
                <w:lang w:eastAsia="en-US"/>
              </w:rPr>
              <w:t>Only Paging for voice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054523" w14:textId="795CFCD0" w:rsidR="007C2E00" w:rsidRPr="007F2770" w:rsidRDefault="007C2E00" w:rsidP="007C2E00">
            <w:pPr>
              <w:pStyle w:val="TAL"/>
              <w:rPr>
                <w:bCs/>
                <w:snapToGrid w:val="0"/>
                <w:sz w:val="16"/>
                <w:lang w:eastAsia="en-US"/>
              </w:rPr>
            </w:pPr>
            <w:r w:rsidRPr="007F2770">
              <w:rPr>
                <w:bCs/>
                <w:snapToGrid w:val="0"/>
                <w:sz w:val="16"/>
                <w:lang w:eastAsia="en-US"/>
              </w:rPr>
              <w:t>17.5.0</w:t>
            </w:r>
          </w:p>
        </w:tc>
      </w:tr>
      <w:tr w:rsidR="00CC7F27" w:rsidRPr="007F2770" w14:paraId="06E72C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FE173C" w14:textId="6D9ABD97" w:rsidR="00477E11" w:rsidRPr="007F2770" w:rsidRDefault="00477E11"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E63C9" w14:textId="64683839" w:rsidR="00477E11" w:rsidRPr="007F2770" w:rsidRDefault="00477E11"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71420" w14:textId="25033430" w:rsidR="00477E11" w:rsidRPr="007F2770" w:rsidRDefault="00477E11"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2BDE13" w14:textId="665ADE17" w:rsidR="00477E11" w:rsidRPr="007F2770" w:rsidRDefault="00477E11" w:rsidP="007C2E00">
            <w:pPr>
              <w:pStyle w:val="TAL"/>
              <w:rPr>
                <w:rFonts w:cs="Arial"/>
                <w:sz w:val="16"/>
                <w:szCs w:val="16"/>
              </w:rPr>
            </w:pPr>
            <w:r w:rsidRPr="007F2770">
              <w:rPr>
                <w:rFonts w:cs="Arial"/>
                <w:sz w:val="16"/>
                <w:szCs w:val="16"/>
              </w:rPr>
              <w:t>3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F35F8F" w14:textId="73F01285" w:rsidR="00477E11" w:rsidRPr="007F2770" w:rsidRDefault="00477E11"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5D6ED" w14:textId="085C444C" w:rsidR="00477E11" w:rsidRPr="007F2770" w:rsidRDefault="00477E11"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3242E" w14:textId="7058C2BD" w:rsidR="00477E11" w:rsidRPr="007F2770" w:rsidRDefault="00477E11" w:rsidP="007C2E00">
            <w:pPr>
              <w:pStyle w:val="TAL"/>
              <w:rPr>
                <w:bCs/>
                <w:snapToGrid w:val="0"/>
                <w:sz w:val="16"/>
                <w:szCs w:val="16"/>
                <w:lang w:eastAsia="en-US"/>
              </w:rPr>
            </w:pPr>
            <w:r w:rsidRPr="007F2770">
              <w:rPr>
                <w:bCs/>
                <w:snapToGrid w:val="0"/>
                <w:sz w:val="16"/>
                <w:szCs w:val="16"/>
                <w:lang w:eastAsia="en-US"/>
              </w:rPr>
              <w:t>Corrections for paging restriction preferences terminology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FFC9A3" w14:textId="450C2C87" w:rsidR="00477E11" w:rsidRPr="007F2770" w:rsidRDefault="00477E11" w:rsidP="007C2E00">
            <w:pPr>
              <w:pStyle w:val="TAL"/>
              <w:rPr>
                <w:bCs/>
                <w:snapToGrid w:val="0"/>
                <w:sz w:val="16"/>
                <w:lang w:eastAsia="en-US"/>
              </w:rPr>
            </w:pPr>
            <w:r w:rsidRPr="007F2770">
              <w:rPr>
                <w:bCs/>
                <w:snapToGrid w:val="0"/>
                <w:sz w:val="16"/>
                <w:lang w:eastAsia="en-US"/>
              </w:rPr>
              <w:t>17.5.0</w:t>
            </w:r>
          </w:p>
        </w:tc>
      </w:tr>
      <w:tr w:rsidR="00CC7F27" w:rsidRPr="007F2770" w14:paraId="204A84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F091A" w14:textId="65D1B6E5" w:rsidR="008744AB" w:rsidRPr="007F2770" w:rsidRDefault="008744AB"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3D2F11" w14:textId="3962504D" w:rsidR="008744AB" w:rsidRPr="007F2770" w:rsidRDefault="008744AB"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38C7F" w14:textId="6FE70D50" w:rsidR="008744AB" w:rsidRPr="007F2770" w:rsidRDefault="008744AB"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71BE94" w14:textId="207D087A" w:rsidR="008744AB" w:rsidRPr="007F2770" w:rsidRDefault="008744AB" w:rsidP="007C2E00">
            <w:pPr>
              <w:pStyle w:val="TAL"/>
              <w:rPr>
                <w:rFonts w:cs="Arial"/>
                <w:sz w:val="16"/>
                <w:szCs w:val="16"/>
              </w:rPr>
            </w:pPr>
            <w:r w:rsidRPr="007F2770">
              <w:rPr>
                <w:rFonts w:cs="Arial"/>
                <w:sz w:val="16"/>
                <w:szCs w:val="16"/>
              </w:rPr>
              <w:t>38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8F076" w14:textId="596587E6" w:rsidR="008744AB" w:rsidRPr="007F2770" w:rsidRDefault="008744AB"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D9749" w14:textId="6174CC30" w:rsidR="008744AB" w:rsidRPr="007F2770" w:rsidRDefault="008744AB"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41C31A" w14:textId="5FA4D134" w:rsidR="008744AB" w:rsidRPr="007F2770" w:rsidRDefault="008744AB" w:rsidP="007C2E00">
            <w:pPr>
              <w:pStyle w:val="TAL"/>
              <w:rPr>
                <w:bCs/>
                <w:snapToGrid w:val="0"/>
                <w:sz w:val="16"/>
                <w:szCs w:val="16"/>
                <w:lang w:eastAsia="en-US"/>
              </w:rPr>
            </w:pPr>
            <w:r w:rsidRPr="007F2770">
              <w:rPr>
                <w:bCs/>
                <w:snapToGrid w:val="0"/>
                <w:sz w:val="16"/>
                <w:szCs w:val="16"/>
                <w:lang w:eastAsia="en-US"/>
              </w:rPr>
              <w:t>Releasing NAS signalling connection and Paging restriction during mobility registration in a TA outside the current Registration Area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E6B8C1" w14:textId="452ACB56" w:rsidR="008744AB" w:rsidRPr="007F2770" w:rsidRDefault="008744AB" w:rsidP="007C2E00">
            <w:pPr>
              <w:pStyle w:val="TAL"/>
              <w:rPr>
                <w:bCs/>
                <w:snapToGrid w:val="0"/>
                <w:sz w:val="16"/>
                <w:lang w:eastAsia="en-US"/>
              </w:rPr>
            </w:pPr>
            <w:r w:rsidRPr="007F2770">
              <w:rPr>
                <w:bCs/>
                <w:snapToGrid w:val="0"/>
                <w:sz w:val="16"/>
                <w:lang w:eastAsia="en-US"/>
              </w:rPr>
              <w:t>17.5.0</w:t>
            </w:r>
          </w:p>
        </w:tc>
      </w:tr>
      <w:tr w:rsidR="00CC7F27" w:rsidRPr="007F2770" w14:paraId="77F69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E6B70" w14:textId="495CAC00" w:rsidR="003570B7" w:rsidRPr="007F2770" w:rsidRDefault="003570B7"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BC5DC9" w14:textId="033F69A0" w:rsidR="003570B7" w:rsidRPr="007F2770" w:rsidRDefault="003570B7"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6C768" w14:textId="2C173932" w:rsidR="003570B7" w:rsidRPr="007F2770" w:rsidRDefault="003F1360" w:rsidP="007C2E00">
            <w:pPr>
              <w:pStyle w:val="TAC"/>
              <w:ind w:left="284" w:hanging="284"/>
              <w:rPr>
                <w:sz w:val="16"/>
              </w:rPr>
            </w:pPr>
            <w:r w:rsidRPr="007F2770">
              <w:rPr>
                <w:sz w:val="16"/>
              </w:rPr>
              <w:t>CP-2130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FC9D05" w14:textId="5F2C2B06" w:rsidR="003570B7" w:rsidRPr="007F2770" w:rsidRDefault="003570B7" w:rsidP="007C2E00">
            <w:pPr>
              <w:pStyle w:val="TAL"/>
              <w:rPr>
                <w:rFonts w:cs="Arial"/>
                <w:sz w:val="16"/>
                <w:szCs w:val="16"/>
              </w:rPr>
            </w:pPr>
            <w:r w:rsidRPr="007F2770">
              <w:rPr>
                <w:rFonts w:cs="Arial"/>
                <w:sz w:val="16"/>
                <w:szCs w:val="16"/>
              </w:rPr>
              <w:t>38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20CA85" w14:textId="640D3395" w:rsidR="003570B7" w:rsidRPr="007F2770" w:rsidRDefault="003570B7"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0613FB" w14:textId="0B07301F" w:rsidR="003570B7" w:rsidRPr="007F2770" w:rsidRDefault="003570B7"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39387B" w14:textId="4A8C6CFA" w:rsidR="003570B7" w:rsidRPr="007F2770" w:rsidRDefault="003570B7" w:rsidP="007C2E00">
            <w:pPr>
              <w:pStyle w:val="TAL"/>
              <w:rPr>
                <w:bCs/>
                <w:snapToGrid w:val="0"/>
                <w:sz w:val="16"/>
                <w:szCs w:val="16"/>
                <w:lang w:eastAsia="en-US"/>
              </w:rPr>
            </w:pPr>
            <w:r w:rsidRPr="007F2770">
              <w:rPr>
                <w:bCs/>
                <w:snapToGrid w:val="0"/>
                <w:sz w:val="16"/>
                <w:szCs w:val="16"/>
                <w:lang w:eastAsia="en-US"/>
              </w:rPr>
              <w:t>Network to accept or reject the paging restriction requested by MUSIM capable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38BEA6" w14:textId="39104CC8" w:rsidR="003570B7" w:rsidRPr="007F2770" w:rsidRDefault="003570B7" w:rsidP="007C2E00">
            <w:pPr>
              <w:pStyle w:val="TAL"/>
              <w:rPr>
                <w:bCs/>
                <w:snapToGrid w:val="0"/>
                <w:sz w:val="16"/>
                <w:lang w:eastAsia="en-US"/>
              </w:rPr>
            </w:pPr>
            <w:r w:rsidRPr="007F2770">
              <w:rPr>
                <w:bCs/>
                <w:snapToGrid w:val="0"/>
                <w:sz w:val="16"/>
                <w:lang w:eastAsia="en-US"/>
              </w:rPr>
              <w:t>17.5.0</w:t>
            </w:r>
          </w:p>
        </w:tc>
      </w:tr>
      <w:tr w:rsidR="00CC7F27" w:rsidRPr="007F2770" w14:paraId="1A68F2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DF6A69" w14:textId="473C49BC" w:rsidR="00425B15" w:rsidRPr="007F2770" w:rsidRDefault="00425B15"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021DFB" w14:textId="6EE590C1" w:rsidR="00425B15" w:rsidRPr="007F2770" w:rsidRDefault="00425B15"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E5E0" w14:textId="63FF0507" w:rsidR="00425B15" w:rsidRPr="007F2770" w:rsidRDefault="00425B15"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384FD" w14:textId="41D327C9" w:rsidR="00425B15" w:rsidRPr="007F2770" w:rsidRDefault="00425B15" w:rsidP="007C2E00">
            <w:pPr>
              <w:pStyle w:val="TAL"/>
              <w:rPr>
                <w:rFonts w:cs="Arial"/>
                <w:sz w:val="16"/>
                <w:szCs w:val="16"/>
              </w:rPr>
            </w:pPr>
            <w:r w:rsidRPr="007F2770">
              <w:rPr>
                <w:rFonts w:cs="Arial"/>
                <w:sz w:val="16"/>
                <w:szCs w:val="16"/>
              </w:rPr>
              <w:t>3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A3BF" w14:textId="061A6181" w:rsidR="00425B15" w:rsidRPr="007F2770" w:rsidRDefault="00425B15" w:rsidP="007C2E00">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394F5" w14:textId="58C19D7A" w:rsidR="00425B15" w:rsidRPr="007F2770" w:rsidRDefault="00425B15" w:rsidP="007C2E0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621D1" w14:textId="59F0E355" w:rsidR="00425B15" w:rsidRPr="007F2770" w:rsidRDefault="00425B15" w:rsidP="007C2E00">
            <w:pPr>
              <w:pStyle w:val="TAL"/>
              <w:rPr>
                <w:bCs/>
                <w:snapToGrid w:val="0"/>
                <w:sz w:val="16"/>
                <w:szCs w:val="16"/>
                <w:lang w:eastAsia="en-US"/>
              </w:rPr>
            </w:pPr>
            <w:r w:rsidRPr="007F2770">
              <w:rPr>
                <w:bCs/>
                <w:snapToGrid w:val="0"/>
                <w:sz w:val="16"/>
                <w:szCs w:val="16"/>
                <w:lang w:eastAsia="en-US"/>
              </w:rPr>
              <w:t>Network slice simultaneous registration gro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C2C36" w14:textId="365DCC7C" w:rsidR="00425B15" w:rsidRPr="007F2770" w:rsidRDefault="00425B15" w:rsidP="007C2E00">
            <w:pPr>
              <w:pStyle w:val="TAL"/>
              <w:rPr>
                <w:bCs/>
                <w:snapToGrid w:val="0"/>
                <w:sz w:val="16"/>
                <w:lang w:eastAsia="en-US"/>
              </w:rPr>
            </w:pPr>
            <w:r w:rsidRPr="007F2770">
              <w:rPr>
                <w:bCs/>
                <w:snapToGrid w:val="0"/>
                <w:sz w:val="16"/>
                <w:lang w:eastAsia="en-US"/>
              </w:rPr>
              <w:t>17.5.0</w:t>
            </w:r>
          </w:p>
        </w:tc>
      </w:tr>
      <w:tr w:rsidR="00CC7F27" w:rsidRPr="007F2770" w14:paraId="76B65B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8FCFD" w14:textId="4CD77EF7" w:rsidR="00C168E0" w:rsidRPr="007F2770" w:rsidRDefault="00C168E0" w:rsidP="007C2E00">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4E8061" w14:textId="022EA5F9" w:rsidR="00C168E0" w:rsidRPr="007F2770" w:rsidRDefault="00C168E0" w:rsidP="007C2E00">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9FD67E" w14:textId="5E690CF5" w:rsidR="00C168E0" w:rsidRPr="007F2770" w:rsidRDefault="00C168E0" w:rsidP="007C2E00">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F45DAB" w14:textId="6C186A12" w:rsidR="00C168E0" w:rsidRPr="007F2770" w:rsidRDefault="00C168E0" w:rsidP="007C2E00">
            <w:pPr>
              <w:pStyle w:val="TAL"/>
              <w:rPr>
                <w:rFonts w:cs="Arial"/>
                <w:sz w:val="16"/>
                <w:szCs w:val="16"/>
              </w:rPr>
            </w:pPr>
            <w:r w:rsidRPr="007F2770">
              <w:rPr>
                <w:rFonts w:cs="Arial"/>
                <w:sz w:val="16"/>
                <w:szCs w:val="16"/>
              </w:rPr>
              <w:t>35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A1DF2" w14:textId="3F7131E0" w:rsidR="00C168E0" w:rsidRPr="007F2770" w:rsidRDefault="00C168E0" w:rsidP="007C2E0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BA8ED" w14:textId="4D707835" w:rsidR="00C168E0" w:rsidRPr="007F2770" w:rsidRDefault="00C168E0" w:rsidP="007C2E0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C6809" w14:textId="642AF276" w:rsidR="00C168E0" w:rsidRPr="007F2770" w:rsidRDefault="00C168E0" w:rsidP="007C2E00">
            <w:pPr>
              <w:pStyle w:val="TAL"/>
              <w:rPr>
                <w:bCs/>
                <w:snapToGrid w:val="0"/>
                <w:sz w:val="16"/>
                <w:szCs w:val="16"/>
                <w:lang w:eastAsia="en-US"/>
              </w:rPr>
            </w:pPr>
            <w:r w:rsidRPr="007F2770">
              <w:rPr>
                <w:bCs/>
                <w:snapToGrid w:val="0"/>
                <w:sz w:val="16"/>
                <w:szCs w:val="16"/>
                <w:lang w:eastAsia="en-US"/>
              </w:rPr>
              <w:t>Add rejected nssai for max UE reached for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9FF63D" w14:textId="2D1DF49C" w:rsidR="00C168E0" w:rsidRPr="007F2770" w:rsidRDefault="00C168E0" w:rsidP="007C2E00">
            <w:pPr>
              <w:pStyle w:val="TAL"/>
              <w:rPr>
                <w:bCs/>
                <w:snapToGrid w:val="0"/>
                <w:sz w:val="16"/>
                <w:lang w:eastAsia="en-US"/>
              </w:rPr>
            </w:pPr>
            <w:r w:rsidRPr="007F2770">
              <w:rPr>
                <w:bCs/>
                <w:snapToGrid w:val="0"/>
                <w:sz w:val="16"/>
                <w:lang w:eastAsia="en-US"/>
              </w:rPr>
              <w:t>17.5.0</w:t>
            </w:r>
          </w:p>
        </w:tc>
      </w:tr>
      <w:tr w:rsidR="00CC7F27" w:rsidRPr="007F2770" w14:paraId="43F143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E0053" w14:textId="19BE3DFC" w:rsidR="00AC59A4" w:rsidRPr="007F2770" w:rsidRDefault="00AC59A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4F3191" w14:textId="325CA2DF" w:rsidR="00AC59A4" w:rsidRPr="007F2770" w:rsidRDefault="00AC59A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2D511A" w14:textId="220EC05A" w:rsidR="00AC59A4" w:rsidRPr="007F2770" w:rsidRDefault="00AC59A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8D52F3" w14:textId="2E3ED2FA" w:rsidR="00AC59A4" w:rsidRPr="007F2770" w:rsidRDefault="00AC59A4" w:rsidP="00AC59A4">
            <w:pPr>
              <w:pStyle w:val="TAL"/>
              <w:rPr>
                <w:rFonts w:cs="Arial"/>
                <w:sz w:val="16"/>
                <w:szCs w:val="16"/>
              </w:rPr>
            </w:pPr>
            <w:r w:rsidRPr="007F2770">
              <w:rPr>
                <w:rFonts w:cs="Arial"/>
                <w:sz w:val="16"/>
                <w:szCs w:val="16"/>
              </w:rPr>
              <w:t>3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3FB88" w14:textId="51BE61AC" w:rsidR="00AC59A4" w:rsidRPr="007F2770" w:rsidRDefault="00AC59A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C586A4" w14:textId="4DCD9846" w:rsidR="00AC59A4" w:rsidRPr="007F2770" w:rsidRDefault="00AC59A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CB338B" w14:textId="320BD122" w:rsidR="00AC59A4" w:rsidRPr="007F2770" w:rsidRDefault="00AC59A4" w:rsidP="00AC59A4">
            <w:pPr>
              <w:pStyle w:val="TAL"/>
              <w:rPr>
                <w:bCs/>
                <w:snapToGrid w:val="0"/>
                <w:sz w:val="16"/>
                <w:szCs w:val="16"/>
                <w:lang w:eastAsia="en-US"/>
              </w:rPr>
            </w:pPr>
            <w:r w:rsidRPr="007F2770">
              <w:rPr>
                <w:bCs/>
                <w:snapToGrid w:val="0"/>
                <w:sz w:val="16"/>
                <w:szCs w:val="16"/>
                <w:lang w:eastAsia="en-US"/>
              </w:rPr>
              <w:t>Clarification of the timer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853FE6" w14:textId="0BE27102" w:rsidR="00AC59A4" w:rsidRPr="007F2770" w:rsidRDefault="00AC59A4" w:rsidP="00AC59A4">
            <w:pPr>
              <w:pStyle w:val="TAL"/>
              <w:rPr>
                <w:bCs/>
                <w:snapToGrid w:val="0"/>
                <w:sz w:val="16"/>
                <w:lang w:eastAsia="en-US"/>
              </w:rPr>
            </w:pPr>
            <w:r w:rsidRPr="007F2770">
              <w:rPr>
                <w:bCs/>
                <w:snapToGrid w:val="0"/>
                <w:sz w:val="16"/>
                <w:lang w:eastAsia="en-US"/>
              </w:rPr>
              <w:t>17.5.0</w:t>
            </w:r>
          </w:p>
        </w:tc>
      </w:tr>
      <w:tr w:rsidR="00CC7F27" w:rsidRPr="007F2770" w14:paraId="0765E6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309DAB" w14:textId="6B4E5986"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1D8F78" w14:textId="37CD671C"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5F371" w14:textId="721FA0B0"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2911D6" w14:textId="115C1D1A" w:rsidR="00746184" w:rsidRPr="007F2770" w:rsidRDefault="00746184" w:rsidP="00AC59A4">
            <w:pPr>
              <w:pStyle w:val="TAL"/>
              <w:rPr>
                <w:rFonts w:cs="Arial"/>
                <w:sz w:val="16"/>
                <w:szCs w:val="16"/>
              </w:rPr>
            </w:pPr>
            <w:r w:rsidRPr="007F2770">
              <w:rPr>
                <w:rFonts w:cs="Arial"/>
                <w:sz w:val="16"/>
                <w:szCs w:val="16"/>
              </w:rPr>
              <w:t>36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9E2C23" w14:textId="2E747609"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1C0C" w14:textId="05ED784B"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0D053" w14:textId="0018E34F" w:rsidR="00746184" w:rsidRPr="007F2770" w:rsidRDefault="00746184" w:rsidP="00AC59A4">
            <w:pPr>
              <w:pStyle w:val="TAL"/>
              <w:rPr>
                <w:bCs/>
                <w:snapToGrid w:val="0"/>
                <w:sz w:val="16"/>
                <w:szCs w:val="16"/>
                <w:lang w:eastAsia="en-US"/>
              </w:rPr>
            </w:pPr>
            <w:r w:rsidRPr="007F2770">
              <w:rPr>
                <w:bCs/>
                <w:snapToGrid w:val="0"/>
                <w:sz w:val="16"/>
                <w:szCs w:val="16"/>
                <w:lang w:eastAsia="en-US"/>
              </w:rPr>
              <w:t>Removing the rejected S-NSSAI for the maximum number of UEs reached in case of IWK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4E36F" w14:textId="505EF66E"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357F7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9BB75B" w14:textId="7724A520"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D5E144" w14:textId="53DFB868"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2FEB49" w14:textId="3C9BAF27"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62137B" w14:textId="5B3F8C89" w:rsidR="00746184" w:rsidRPr="007F2770" w:rsidRDefault="00746184" w:rsidP="00AC59A4">
            <w:pPr>
              <w:pStyle w:val="TAL"/>
              <w:rPr>
                <w:rFonts w:cs="Arial"/>
                <w:sz w:val="16"/>
                <w:szCs w:val="16"/>
              </w:rPr>
            </w:pPr>
            <w:r w:rsidRPr="007F2770">
              <w:rPr>
                <w:rFonts w:cs="Arial"/>
                <w:sz w:val="16"/>
                <w:szCs w:val="16"/>
              </w:rPr>
              <w:t>3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225DB" w14:textId="6F558B0C"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C32A08" w14:textId="656EC945"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306F31" w14:textId="4A89E687" w:rsidR="00746184" w:rsidRPr="007F2770" w:rsidRDefault="00746184" w:rsidP="00AC59A4">
            <w:pPr>
              <w:pStyle w:val="TAL"/>
              <w:rPr>
                <w:bCs/>
                <w:snapToGrid w:val="0"/>
                <w:sz w:val="16"/>
                <w:szCs w:val="16"/>
                <w:lang w:eastAsia="en-US"/>
              </w:rPr>
            </w:pPr>
            <w:r w:rsidRPr="007F2770">
              <w:rPr>
                <w:bCs/>
                <w:snapToGrid w:val="0"/>
                <w:sz w:val="16"/>
                <w:szCs w:val="16"/>
                <w:lang w:eastAsia="en-US"/>
              </w:rPr>
              <w:t>Support of NSAC and interworking with EP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66F10" w14:textId="4EB2E9A9"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122320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BE6182" w14:textId="689F0C52" w:rsidR="00746184" w:rsidRPr="007F2770" w:rsidRDefault="00746184"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F7631" w14:textId="38A89E20" w:rsidR="00746184" w:rsidRPr="007F2770" w:rsidRDefault="00746184"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5617F5" w14:textId="489A5E3D" w:rsidR="00746184" w:rsidRPr="007F2770" w:rsidRDefault="00746184"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E1E9E4" w14:textId="6E914050" w:rsidR="00746184" w:rsidRPr="007F2770" w:rsidRDefault="00746184" w:rsidP="00AC59A4">
            <w:pPr>
              <w:pStyle w:val="TAL"/>
              <w:rPr>
                <w:rFonts w:cs="Arial"/>
                <w:sz w:val="16"/>
                <w:szCs w:val="16"/>
              </w:rPr>
            </w:pPr>
            <w:r w:rsidRPr="007F2770">
              <w:rPr>
                <w:rFonts w:cs="Arial"/>
                <w:sz w:val="16"/>
                <w:szCs w:val="16"/>
              </w:rPr>
              <w:t>3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D6D281" w14:textId="744953EE" w:rsidR="00746184" w:rsidRPr="007F2770" w:rsidRDefault="00746184"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567050" w14:textId="0E1504AF" w:rsidR="00746184" w:rsidRPr="007F2770" w:rsidRDefault="00746184"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1F718C" w14:textId="4DBB228F" w:rsidR="00746184" w:rsidRPr="007F2770" w:rsidRDefault="00746184" w:rsidP="00AC59A4">
            <w:pPr>
              <w:pStyle w:val="TAL"/>
              <w:rPr>
                <w:bCs/>
                <w:snapToGrid w:val="0"/>
                <w:sz w:val="16"/>
                <w:szCs w:val="16"/>
                <w:lang w:eastAsia="en-US"/>
              </w:rPr>
            </w:pPr>
            <w:r w:rsidRPr="007F2770">
              <w:rPr>
                <w:bCs/>
                <w:snapToGrid w:val="0"/>
                <w:sz w:val="16"/>
                <w:szCs w:val="16"/>
                <w:lang w:eastAsia="en-US"/>
              </w:rPr>
              <w:t>Skip NSAC for existing PDU session reques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53E273" w14:textId="4A16B7FA" w:rsidR="00746184" w:rsidRPr="007F2770" w:rsidRDefault="00746184" w:rsidP="00AC59A4">
            <w:pPr>
              <w:pStyle w:val="TAL"/>
              <w:rPr>
                <w:bCs/>
                <w:snapToGrid w:val="0"/>
                <w:sz w:val="16"/>
                <w:lang w:eastAsia="en-US"/>
              </w:rPr>
            </w:pPr>
            <w:r w:rsidRPr="007F2770">
              <w:rPr>
                <w:bCs/>
                <w:snapToGrid w:val="0"/>
                <w:sz w:val="16"/>
                <w:lang w:eastAsia="en-US"/>
              </w:rPr>
              <w:t>17.5.0</w:t>
            </w:r>
          </w:p>
        </w:tc>
      </w:tr>
      <w:tr w:rsidR="00CC7F27" w:rsidRPr="007F2770" w14:paraId="6BF7E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3940E" w14:textId="20E0C7DA" w:rsidR="00C6602F" w:rsidRPr="007F2770" w:rsidRDefault="00C6602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3BE1F" w14:textId="6A5FAC84" w:rsidR="00C6602F" w:rsidRPr="007F2770" w:rsidRDefault="00C6602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81675B" w14:textId="1581B0D6" w:rsidR="00C6602F" w:rsidRPr="007F2770" w:rsidRDefault="00C6602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6DB75" w14:textId="2619AEF7" w:rsidR="00C6602F" w:rsidRPr="007F2770" w:rsidRDefault="00C6602F" w:rsidP="00AC59A4">
            <w:pPr>
              <w:pStyle w:val="TAL"/>
              <w:rPr>
                <w:rFonts w:cs="Arial"/>
                <w:sz w:val="16"/>
                <w:szCs w:val="16"/>
              </w:rPr>
            </w:pPr>
            <w:r w:rsidRPr="007F2770">
              <w:rPr>
                <w:rFonts w:cs="Arial"/>
                <w:sz w:val="16"/>
                <w:szCs w:val="16"/>
              </w:rPr>
              <w:t>3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E09B2" w14:textId="10AB67E2" w:rsidR="00C6602F" w:rsidRPr="007F2770" w:rsidRDefault="00C6602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C6C49B" w14:textId="6123D510" w:rsidR="00C6602F" w:rsidRPr="007F2770" w:rsidRDefault="00C6602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71716F" w14:textId="59BFFD91" w:rsidR="00C6602F" w:rsidRPr="007F2770" w:rsidRDefault="00C6602F" w:rsidP="00AC59A4">
            <w:pPr>
              <w:pStyle w:val="TAL"/>
              <w:rPr>
                <w:bCs/>
                <w:snapToGrid w:val="0"/>
                <w:sz w:val="16"/>
                <w:szCs w:val="16"/>
                <w:lang w:eastAsia="en-US"/>
              </w:rPr>
            </w:pPr>
            <w:r w:rsidRPr="007F2770">
              <w:rPr>
                <w:bCs/>
                <w:snapToGrid w:val="0"/>
                <w:sz w:val="16"/>
                <w:szCs w:val="16"/>
                <w:lang w:eastAsia="en-US"/>
              </w:rPr>
              <w:t>NSAC for legacy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9845F" w14:textId="44E2B193" w:rsidR="00C6602F" w:rsidRPr="007F2770" w:rsidRDefault="00C6602F" w:rsidP="00AC59A4">
            <w:pPr>
              <w:pStyle w:val="TAL"/>
              <w:rPr>
                <w:bCs/>
                <w:snapToGrid w:val="0"/>
                <w:sz w:val="16"/>
                <w:lang w:eastAsia="en-US"/>
              </w:rPr>
            </w:pPr>
            <w:r w:rsidRPr="007F2770">
              <w:rPr>
                <w:bCs/>
                <w:snapToGrid w:val="0"/>
                <w:sz w:val="16"/>
                <w:lang w:eastAsia="en-US"/>
              </w:rPr>
              <w:t>17.5.0</w:t>
            </w:r>
          </w:p>
        </w:tc>
      </w:tr>
      <w:tr w:rsidR="00CC7F27" w:rsidRPr="007F2770" w14:paraId="3A280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26707" w14:textId="2CA9416A" w:rsidR="006472AF" w:rsidRPr="007F2770" w:rsidRDefault="006472AF" w:rsidP="00AC59A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97374F" w14:textId="743F4C15" w:rsidR="006472AF" w:rsidRPr="007F2770" w:rsidRDefault="006472AF" w:rsidP="00AC59A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19B47" w14:textId="2FB6D9A8" w:rsidR="006472AF" w:rsidRPr="007F2770" w:rsidRDefault="006472AF" w:rsidP="00AC59A4">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1EDADF" w14:textId="3FC4AC39" w:rsidR="006472AF" w:rsidRPr="007F2770" w:rsidRDefault="006472AF" w:rsidP="00AC59A4">
            <w:pPr>
              <w:pStyle w:val="TAL"/>
              <w:rPr>
                <w:rFonts w:cs="Arial"/>
                <w:sz w:val="16"/>
                <w:szCs w:val="16"/>
              </w:rPr>
            </w:pPr>
            <w:r w:rsidRPr="007F2770">
              <w:rPr>
                <w:rFonts w:cs="Arial"/>
                <w:sz w:val="16"/>
                <w:szCs w:val="16"/>
              </w:rPr>
              <w:t>36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BF5BF5" w14:textId="38C419E9" w:rsidR="006472AF" w:rsidRPr="007F2770" w:rsidRDefault="006472AF" w:rsidP="00AC5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7694C" w14:textId="0F40DB47" w:rsidR="006472AF" w:rsidRPr="007F2770" w:rsidRDefault="006472AF" w:rsidP="00AC5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CF514A" w14:textId="2B3BE98C" w:rsidR="006472AF" w:rsidRPr="007F2770" w:rsidRDefault="006472AF" w:rsidP="00AC59A4">
            <w:pPr>
              <w:pStyle w:val="TAL"/>
              <w:rPr>
                <w:bCs/>
                <w:snapToGrid w:val="0"/>
                <w:sz w:val="16"/>
                <w:szCs w:val="16"/>
                <w:lang w:eastAsia="en-US"/>
              </w:rPr>
            </w:pPr>
            <w:r w:rsidRPr="007F2770">
              <w:rPr>
                <w:bCs/>
                <w:snapToGrid w:val="0"/>
                <w:sz w:val="16"/>
                <w:szCs w:val="16"/>
                <w:lang w:eastAsia="en-US"/>
              </w:rPr>
              <w:t>Removal of S-NSSAI from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6E6511" w14:textId="49B51629" w:rsidR="006472AF" w:rsidRPr="007F2770" w:rsidRDefault="006472AF" w:rsidP="00AC59A4">
            <w:pPr>
              <w:pStyle w:val="TAL"/>
              <w:rPr>
                <w:bCs/>
                <w:snapToGrid w:val="0"/>
                <w:sz w:val="16"/>
                <w:lang w:eastAsia="en-US"/>
              </w:rPr>
            </w:pPr>
            <w:r w:rsidRPr="007F2770">
              <w:rPr>
                <w:bCs/>
                <w:snapToGrid w:val="0"/>
                <w:sz w:val="16"/>
                <w:lang w:eastAsia="en-US"/>
              </w:rPr>
              <w:t>17.5.0</w:t>
            </w:r>
          </w:p>
        </w:tc>
      </w:tr>
      <w:tr w:rsidR="00CC7F27" w:rsidRPr="007F2770" w14:paraId="462AF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802CF" w14:textId="7960F251" w:rsidR="009249AE" w:rsidRPr="007F2770" w:rsidRDefault="009249AE"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90894E" w14:textId="173D0277" w:rsidR="009249AE" w:rsidRPr="007F2770" w:rsidRDefault="009249AE"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F04177" w14:textId="61BE3D25" w:rsidR="009249AE" w:rsidRPr="007F2770" w:rsidRDefault="009249AE"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0C3AAF" w14:textId="78B3B53F" w:rsidR="009249AE" w:rsidRPr="007F2770" w:rsidRDefault="009249AE" w:rsidP="009249AE">
            <w:pPr>
              <w:pStyle w:val="TAL"/>
              <w:rPr>
                <w:rFonts w:cs="Arial"/>
                <w:sz w:val="16"/>
                <w:szCs w:val="16"/>
              </w:rPr>
            </w:pPr>
            <w:r w:rsidRPr="007F2770">
              <w:rPr>
                <w:rFonts w:cs="Arial"/>
                <w:sz w:val="16"/>
                <w:szCs w:val="16"/>
              </w:rPr>
              <w:t>36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3E37" w14:textId="43C8AD54" w:rsidR="009249AE" w:rsidRPr="007F2770" w:rsidRDefault="009249AE"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39A5F" w14:textId="2A867929" w:rsidR="009249AE" w:rsidRPr="007F2770" w:rsidRDefault="009249AE"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8618E9" w14:textId="2F74A11B" w:rsidR="009249AE" w:rsidRPr="007F2770" w:rsidRDefault="009249AE" w:rsidP="009249AE">
            <w:pPr>
              <w:pStyle w:val="TAL"/>
              <w:rPr>
                <w:bCs/>
                <w:snapToGrid w:val="0"/>
                <w:sz w:val="16"/>
                <w:szCs w:val="16"/>
                <w:lang w:eastAsia="en-US"/>
              </w:rPr>
            </w:pPr>
            <w:r w:rsidRPr="007F2770">
              <w:rPr>
                <w:bCs/>
                <w:snapToGrid w:val="0"/>
                <w:sz w:val="16"/>
                <w:szCs w:val="16"/>
                <w:lang w:eastAsia="en-US"/>
              </w:rPr>
              <w:t>AMF handling of NSAC function for legac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7679C9" w14:textId="450E8CBC" w:rsidR="009249AE" w:rsidRPr="007F2770" w:rsidRDefault="009249AE" w:rsidP="009249AE">
            <w:pPr>
              <w:pStyle w:val="TAL"/>
              <w:rPr>
                <w:bCs/>
                <w:snapToGrid w:val="0"/>
                <w:sz w:val="16"/>
                <w:lang w:eastAsia="en-US"/>
              </w:rPr>
            </w:pPr>
            <w:r w:rsidRPr="007F2770">
              <w:rPr>
                <w:bCs/>
                <w:snapToGrid w:val="0"/>
                <w:sz w:val="16"/>
                <w:lang w:eastAsia="en-US"/>
              </w:rPr>
              <w:t>17.5.0</w:t>
            </w:r>
          </w:p>
        </w:tc>
      </w:tr>
      <w:tr w:rsidR="00CC7F27" w:rsidRPr="007F2770" w14:paraId="65AA7D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EE6C8" w14:textId="58A1C108" w:rsidR="00EA420F" w:rsidRPr="007F2770" w:rsidRDefault="00EA420F"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687E2B" w14:textId="5077374E" w:rsidR="00EA420F" w:rsidRPr="007F2770" w:rsidRDefault="00EA420F"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D0698" w14:textId="61889F15" w:rsidR="00EA420F" w:rsidRPr="007F2770" w:rsidRDefault="00EA420F"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B2E04B" w14:textId="4230AE1A" w:rsidR="00EA420F" w:rsidRPr="007F2770" w:rsidRDefault="00EA420F" w:rsidP="009249AE">
            <w:pPr>
              <w:pStyle w:val="TAL"/>
              <w:rPr>
                <w:rFonts w:cs="Arial"/>
                <w:sz w:val="16"/>
                <w:szCs w:val="16"/>
              </w:rPr>
            </w:pPr>
            <w:r w:rsidRPr="007F2770">
              <w:rPr>
                <w:rFonts w:cs="Arial"/>
                <w:sz w:val="16"/>
                <w:szCs w:val="16"/>
              </w:rPr>
              <w:t>36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536673" w14:textId="26866B15" w:rsidR="00EA420F" w:rsidRPr="007F2770" w:rsidRDefault="00EA420F"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E355F" w14:textId="1EADF1A9" w:rsidR="00EA420F" w:rsidRPr="007F2770" w:rsidRDefault="00EA420F"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A2776C" w14:textId="6EB7B44B" w:rsidR="00EA420F" w:rsidRPr="007F2770" w:rsidRDefault="00EA420F" w:rsidP="009249AE">
            <w:pPr>
              <w:pStyle w:val="TAL"/>
              <w:rPr>
                <w:bCs/>
                <w:snapToGrid w:val="0"/>
                <w:sz w:val="16"/>
                <w:szCs w:val="16"/>
                <w:lang w:eastAsia="en-US"/>
              </w:rPr>
            </w:pPr>
            <w:r w:rsidRPr="007F2770">
              <w:rPr>
                <w:bCs/>
                <w:snapToGrid w:val="0"/>
                <w:sz w:val="16"/>
                <w:szCs w:val="16"/>
                <w:lang w:eastAsia="en-US"/>
              </w:rPr>
              <w:t>Clarification on rejected NSSAI for the maximum number of UEs reached with value 0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CC3217" w14:textId="6D752CE4" w:rsidR="00EA420F" w:rsidRPr="007F2770" w:rsidRDefault="00EA420F" w:rsidP="009249AE">
            <w:pPr>
              <w:pStyle w:val="TAL"/>
              <w:rPr>
                <w:bCs/>
                <w:snapToGrid w:val="0"/>
                <w:sz w:val="16"/>
                <w:lang w:eastAsia="en-US"/>
              </w:rPr>
            </w:pPr>
            <w:r w:rsidRPr="007F2770">
              <w:rPr>
                <w:bCs/>
                <w:snapToGrid w:val="0"/>
                <w:sz w:val="16"/>
                <w:lang w:eastAsia="en-US"/>
              </w:rPr>
              <w:t>17.5.0</w:t>
            </w:r>
          </w:p>
        </w:tc>
      </w:tr>
      <w:tr w:rsidR="00CC7F27" w:rsidRPr="007F2770" w14:paraId="0430B6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AD52AD" w14:textId="5BC8E908"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499EA0" w14:textId="45A0D193"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298D" w14:textId="3548D178"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206B9" w14:textId="1A44EB0A" w:rsidR="00A23825" w:rsidRPr="007F2770" w:rsidRDefault="00A23825" w:rsidP="009249AE">
            <w:pPr>
              <w:pStyle w:val="TAL"/>
              <w:rPr>
                <w:rFonts w:cs="Arial"/>
                <w:sz w:val="16"/>
                <w:szCs w:val="16"/>
              </w:rPr>
            </w:pPr>
            <w:r w:rsidRPr="007F2770">
              <w:rPr>
                <w:rFonts w:cs="Arial"/>
                <w:sz w:val="16"/>
                <w:szCs w:val="16"/>
              </w:rPr>
              <w:t>3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28D4D3" w14:textId="64696B2F"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7998E5" w14:textId="662AEC7D"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EB2E94" w14:textId="21CAD3DB" w:rsidR="00A23825" w:rsidRPr="007F2770" w:rsidRDefault="00A23825" w:rsidP="009249AE">
            <w:pPr>
              <w:pStyle w:val="TAL"/>
              <w:rPr>
                <w:bCs/>
                <w:snapToGrid w:val="0"/>
                <w:sz w:val="16"/>
                <w:szCs w:val="16"/>
                <w:lang w:eastAsia="en-US"/>
              </w:rPr>
            </w:pPr>
            <w:r w:rsidRPr="007F2770">
              <w:rPr>
                <w:bCs/>
                <w:snapToGrid w:val="0"/>
                <w:sz w:val="16"/>
                <w:szCs w:val="16"/>
                <w:lang w:eastAsia="en-US"/>
              </w:rPr>
              <w:t>5GSM procedure when EAC is disabl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66D61D" w14:textId="2B930BBF"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38FC3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736EE8" w14:textId="7D3BDF62"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2B4DD" w14:textId="7CF59BD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1626A" w14:textId="533C338D"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97E6F" w14:textId="65F0E277" w:rsidR="00A23825" w:rsidRPr="007F2770" w:rsidRDefault="00A23825" w:rsidP="009249AE">
            <w:pPr>
              <w:pStyle w:val="TAL"/>
              <w:rPr>
                <w:rFonts w:cs="Arial"/>
                <w:sz w:val="16"/>
                <w:szCs w:val="16"/>
              </w:rPr>
            </w:pPr>
            <w:r w:rsidRPr="007F2770">
              <w:rPr>
                <w:rFonts w:cs="Arial"/>
                <w:sz w:val="16"/>
                <w:szCs w:val="16"/>
              </w:rPr>
              <w:t>3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440F7" w14:textId="05C81F92" w:rsidR="00A23825" w:rsidRPr="007F2770" w:rsidRDefault="00A23825"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6D1900" w14:textId="04F61A3F"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64E39A" w14:textId="38577A8B"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f the rejected NSSAI for the maximum number of UEs reached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7C532D" w14:textId="40203DAE"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1C9FFD1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AA269B" w14:textId="40BDD29E"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7B231" w14:textId="4D45E11F"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9BF03E" w14:textId="003A87D0"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5C70AF" w14:textId="36FDC800" w:rsidR="00A23825" w:rsidRPr="007F2770" w:rsidRDefault="00A23825" w:rsidP="009249AE">
            <w:pPr>
              <w:pStyle w:val="TAL"/>
              <w:rPr>
                <w:rFonts w:cs="Arial"/>
                <w:sz w:val="16"/>
                <w:szCs w:val="16"/>
              </w:rPr>
            </w:pPr>
            <w:r w:rsidRPr="007F2770">
              <w:rPr>
                <w:rFonts w:cs="Arial"/>
                <w:sz w:val="16"/>
                <w:szCs w:val="16"/>
              </w:rPr>
              <w:t>36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BD4A6" w14:textId="1676E39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F9AD6F" w14:textId="2900DF96"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5FF5" w14:textId="6791C4E9" w:rsidR="00A23825" w:rsidRPr="007F2770" w:rsidRDefault="00A23825" w:rsidP="009249AE">
            <w:pPr>
              <w:pStyle w:val="TAL"/>
              <w:rPr>
                <w:bCs/>
                <w:snapToGrid w:val="0"/>
                <w:sz w:val="16"/>
                <w:szCs w:val="16"/>
                <w:lang w:eastAsia="en-US"/>
              </w:rPr>
            </w:pPr>
            <w:r w:rsidRPr="007F2770">
              <w:rPr>
                <w:bCs/>
                <w:snapToGrid w:val="0"/>
                <w:sz w:val="16"/>
                <w:szCs w:val="16"/>
                <w:lang w:eastAsia="en-US"/>
              </w:rPr>
              <w:t>Correction on SM based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0EB4E" w14:textId="55CCDEB7"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491D25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779ED" w14:textId="7E2551C6" w:rsidR="00A23825" w:rsidRPr="007F2770" w:rsidRDefault="00A23825"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D7242" w14:textId="78BF1861" w:rsidR="00A23825" w:rsidRPr="007F2770" w:rsidRDefault="00A23825"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1CE1" w14:textId="004B7FC7" w:rsidR="00A23825" w:rsidRPr="007F2770" w:rsidRDefault="00A23825"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A1A17B" w14:textId="123CFD07" w:rsidR="00A23825" w:rsidRPr="007F2770" w:rsidRDefault="00A23825" w:rsidP="009249AE">
            <w:pPr>
              <w:pStyle w:val="TAL"/>
              <w:rPr>
                <w:rFonts w:cs="Arial"/>
                <w:sz w:val="16"/>
                <w:szCs w:val="16"/>
              </w:rPr>
            </w:pPr>
            <w:r w:rsidRPr="007F2770">
              <w:rPr>
                <w:rFonts w:cs="Arial"/>
                <w:sz w:val="16"/>
                <w:szCs w:val="16"/>
              </w:rPr>
              <w:t>3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B8F0" w14:textId="1726603F" w:rsidR="00A23825" w:rsidRPr="007F2770" w:rsidRDefault="00A23825"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0F8D14" w14:textId="60705392" w:rsidR="00A23825" w:rsidRPr="007F2770" w:rsidRDefault="00A23825"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A41374" w14:textId="35BA0E8B" w:rsidR="00A23825" w:rsidRPr="007F2770" w:rsidRDefault="00A23825" w:rsidP="009249AE">
            <w:pPr>
              <w:pStyle w:val="TAL"/>
              <w:rPr>
                <w:bCs/>
                <w:snapToGrid w:val="0"/>
                <w:sz w:val="16"/>
                <w:szCs w:val="16"/>
                <w:lang w:eastAsia="en-US"/>
              </w:rPr>
            </w:pPr>
            <w:r w:rsidRPr="007F2770">
              <w:rPr>
                <w:bCs/>
                <w:snapToGrid w:val="0"/>
                <w:sz w:val="16"/>
                <w:szCs w:val="16"/>
                <w:lang w:eastAsia="en-US"/>
              </w:rPr>
              <w:t>Clarification of registration procedure in which NSAC is perform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8B2527" w14:textId="69C5BBFC" w:rsidR="00A23825" w:rsidRPr="007F2770" w:rsidRDefault="00A23825" w:rsidP="009249AE">
            <w:pPr>
              <w:pStyle w:val="TAL"/>
              <w:rPr>
                <w:bCs/>
                <w:snapToGrid w:val="0"/>
                <w:sz w:val="16"/>
                <w:lang w:eastAsia="en-US"/>
              </w:rPr>
            </w:pPr>
            <w:r w:rsidRPr="007F2770">
              <w:rPr>
                <w:bCs/>
                <w:snapToGrid w:val="0"/>
                <w:sz w:val="16"/>
                <w:lang w:eastAsia="en-US"/>
              </w:rPr>
              <w:t>17.5.0</w:t>
            </w:r>
          </w:p>
        </w:tc>
      </w:tr>
      <w:tr w:rsidR="00CC7F27" w:rsidRPr="007F2770" w14:paraId="30423E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D7D4C1" w14:textId="786C3F14"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9D139" w14:textId="6BBCCB3D"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C3AC4" w14:textId="5AB67D1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760D9" w14:textId="4CD16626" w:rsidR="003D3EDB" w:rsidRPr="007F2770" w:rsidRDefault="003D3EDB" w:rsidP="009249AE">
            <w:pPr>
              <w:pStyle w:val="TAL"/>
              <w:rPr>
                <w:rFonts w:cs="Arial"/>
                <w:sz w:val="16"/>
                <w:szCs w:val="16"/>
              </w:rPr>
            </w:pPr>
            <w:r w:rsidRPr="007F2770">
              <w:rPr>
                <w:rFonts w:cs="Arial"/>
                <w:sz w:val="16"/>
                <w:szCs w:val="16"/>
              </w:rPr>
              <w:t>3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B3130" w14:textId="343B209D"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B570" w14:textId="66A023D2"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DF499A" w14:textId="7C8D5EC1" w:rsidR="003D3EDB" w:rsidRPr="007F2770" w:rsidRDefault="003D3EDB" w:rsidP="009249AE">
            <w:pPr>
              <w:pStyle w:val="TAL"/>
              <w:rPr>
                <w:bCs/>
                <w:snapToGrid w:val="0"/>
                <w:sz w:val="16"/>
                <w:szCs w:val="16"/>
                <w:lang w:eastAsia="en-US"/>
              </w:rPr>
            </w:pPr>
            <w:r w:rsidRPr="007F2770">
              <w:rPr>
                <w:bCs/>
                <w:snapToGrid w:val="0"/>
                <w:sz w:val="16"/>
                <w:szCs w:val="16"/>
                <w:lang w:eastAsia="en-US"/>
              </w:rPr>
              <w:t>Clarification on SMF performing NSAC for an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77076" w14:textId="1531E0AD"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0FBF57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612878" w14:textId="3A93808F" w:rsidR="003D3EDB" w:rsidRPr="007F2770" w:rsidRDefault="003D3EDB"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5A4933" w14:textId="47B7B954" w:rsidR="003D3EDB" w:rsidRPr="007F2770" w:rsidRDefault="003D3EDB"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B71FEA" w14:textId="1EC58FA0" w:rsidR="003D3EDB" w:rsidRPr="007F2770" w:rsidRDefault="003D3EDB" w:rsidP="009249AE">
            <w:pPr>
              <w:pStyle w:val="TAC"/>
              <w:ind w:left="284" w:hanging="284"/>
              <w:rPr>
                <w:sz w:val="16"/>
              </w:rPr>
            </w:pPr>
            <w:r w:rsidRPr="007F2770">
              <w:rPr>
                <w:sz w:val="16"/>
              </w:rPr>
              <w:t>CP-2130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02D8B" w14:textId="77693C77" w:rsidR="003D3EDB" w:rsidRPr="007F2770" w:rsidRDefault="003D3EDB" w:rsidP="009249AE">
            <w:pPr>
              <w:pStyle w:val="TAL"/>
              <w:rPr>
                <w:rFonts w:cs="Arial"/>
                <w:sz w:val="16"/>
                <w:szCs w:val="16"/>
              </w:rPr>
            </w:pPr>
            <w:r w:rsidRPr="007F2770">
              <w:rPr>
                <w:rFonts w:cs="Arial"/>
                <w:sz w:val="16"/>
                <w:szCs w:val="16"/>
              </w:rPr>
              <w:t>37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F03005" w14:textId="40876950" w:rsidR="003D3EDB" w:rsidRPr="007F2770" w:rsidRDefault="003D3EDB" w:rsidP="009249A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F19D8" w14:textId="1B3A50D4" w:rsidR="003D3EDB" w:rsidRPr="007F2770" w:rsidRDefault="003D3EDB"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3F27C5" w14:textId="32B67286" w:rsidR="003D3EDB" w:rsidRPr="007F2770" w:rsidRDefault="003D3EDB" w:rsidP="009249AE">
            <w:pPr>
              <w:pStyle w:val="TAL"/>
              <w:rPr>
                <w:bCs/>
                <w:snapToGrid w:val="0"/>
                <w:sz w:val="16"/>
                <w:szCs w:val="16"/>
                <w:lang w:eastAsia="en-US"/>
              </w:rPr>
            </w:pPr>
            <w:r w:rsidRPr="007F2770">
              <w:rPr>
                <w:bCs/>
                <w:snapToGrid w:val="0"/>
                <w:sz w:val="16"/>
                <w:szCs w:val="16"/>
                <w:lang w:eastAsia="en-US"/>
              </w:rPr>
              <w:t>Local timer for AMF to update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E5822A" w14:textId="396BD238" w:rsidR="003D3EDB" w:rsidRPr="007F2770" w:rsidRDefault="003D3EDB" w:rsidP="009249AE">
            <w:pPr>
              <w:pStyle w:val="TAL"/>
              <w:rPr>
                <w:bCs/>
                <w:snapToGrid w:val="0"/>
                <w:sz w:val="16"/>
                <w:lang w:eastAsia="en-US"/>
              </w:rPr>
            </w:pPr>
            <w:r w:rsidRPr="007F2770">
              <w:rPr>
                <w:bCs/>
                <w:snapToGrid w:val="0"/>
                <w:sz w:val="16"/>
                <w:lang w:eastAsia="en-US"/>
              </w:rPr>
              <w:t>17.5.0</w:t>
            </w:r>
          </w:p>
        </w:tc>
      </w:tr>
      <w:tr w:rsidR="00CC7F27" w:rsidRPr="007F2770" w14:paraId="37D2B7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71D906" w14:textId="29D121EF" w:rsidR="00E60004" w:rsidRPr="007F2770" w:rsidRDefault="00E60004"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9FA414" w14:textId="570F9BAC" w:rsidR="00E60004" w:rsidRPr="007F2770" w:rsidRDefault="00E60004"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6787E" w14:textId="30444C1E" w:rsidR="00E60004" w:rsidRPr="007F2770" w:rsidRDefault="00E60004" w:rsidP="009249AE">
            <w:pPr>
              <w:pStyle w:val="TAC"/>
              <w:ind w:left="284" w:hanging="284"/>
              <w:rPr>
                <w:sz w:val="16"/>
              </w:rPr>
            </w:pPr>
            <w:r w:rsidRPr="007F2770">
              <w:rPr>
                <w:sz w:val="16"/>
              </w:rPr>
              <w:t>CP-2130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2962D3" w14:textId="782A50A7" w:rsidR="00E60004" w:rsidRPr="007F2770" w:rsidRDefault="00E60004" w:rsidP="009249AE">
            <w:pPr>
              <w:pStyle w:val="TAL"/>
              <w:rPr>
                <w:rFonts w:cs="Arial"/>
                <w:sz w:val="16"/>
                <w:szCs w:val="16"/>
              </w:rPr>
            </w:pPr>
            <w:r w:rsidRPr="007F2770">
              <w:rPr>
                <w:rFonts w:cs="Arial"/>
                <w:sz w:val="16"/>
                <w:szCs w:val="16"/>
              </w:rPr>
              <w:t>3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C10575" w14:textId="60BE56B1" w:rsidR="00E60004" w:rsidRPr="007F2770" w:rsidRDefault="00E60004" w:rsidP="009249A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B13F3" w14:textId="77B4A40C" w:rsidR="00E60004" w:rsidRPr="007F2770" w:rsidRDefault="00E60004" w:rsidP="009249A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91ED4" w14:textId="54A85492" w:rsidR="00E60004" w:rsidRPr="007F2770" w:rsidRDefault="00E60004" w:rsidP="009249AE">
            <w:pPr>
              <w:pStyle w:val="TAL"/>
              <w:rPr>
                <w:bCs/>
                <w:snapToGrid w:val="0"/>
                <w:sz w:val="16"/>
                <w:szCs w:val="16"/>
                <w:lang w:eastAsia="en-US"/>
              </w:rPr>
            </w:pPr>
            <w:r w:rsidRPr="007F2770">
              <w:rPr>
                <w:bCs/>
                <w:snapToGrid w:val="0"/>
                <w:sz w:val="16"/>
                <w:szCs w:val="16"/>
                <w:lang w:eastAsia="en-US"/>
              </w:rPr>
              <w:t>Change the reference to LPP protoc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084C7" w14:textId="559D345B" w:rsidR="00E60004" w:rsidRPr="007F2770" w:rsidRDefault="00E60004" w:rsidP="009249AE">
            <w:pPr>
              <w:pStyle w:val="TAL"/>
              <w:rPr>
                <w:bCs/>
                <w:snapToGrid w:val="0"/>
                <w:sz w:val="16"/>
                <w:lang w:eastAsia="en-US"/>
              </w:rPr>
            </w:pPr>
            <w:r w:rsidRPr="007F2770">
              <w:rPr>
                <w:bCs/>
                <w:snapToGrid w:val="0"/>
                <w:sz w:val="16"/>
                <w:lang w:eastAsia="en-US"/>
              </w:rPr>
              <w:t>17.5.0</w:t>
            </w:r>
          </w:p>
        </w:tc>
      </w:tr>
      <w:tr w:rsidR="00CC7F27" w:rsidRPr="007F2770" w14:paraId="1A4CB3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D6711" w14:textId="0B7D4CFE" w:rsidR="000F2709" w:rsidRPr="007F2770" w:rsidRDefault="000F2709" w:rsidP="009249A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7C40E" w14:textId="60FF7540" w:rsidR="000F2709" w:rsidRPr="007F2770" w:rsidRDefault="000F2709" w:rsidP="009249A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90E7F" w14:textId="1E43BDE1" w:rsidR="000F2709" w:rsidRPr="007F2770" w:rsidRDefault="000F2709" w:rsidP="009249AE">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BE0DEE" w14:textId="64022516" w:rsidR="000F2709" w:rsidRPr="007F2770" w:rsidRDefault="000F2709" w:rsidP="009249AE">
            <w:pPr>
              <w:pStyle w:val="TAL"/>
              <w:rPr>
                <w:rFonts w:cs="Arial"/>
                <w:sz w:val="16"/>
                <w:szCs w:val="16"/>
              </w:rPr>
            </w:pPr>
            <w:r w:rsidRPr="007F2770">
              <w:rPr>
                <w:rFonts w:cs="Arial"/>
                <w:sz w:val="16"/>
                <w:szCs w:val="16"/>
              </w:rPr>
              <w:t>3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293D9A" w14:textId="0C5451DF" w:rsidR="000F2709" w:rsidRPr="007F2770" w:rsidRDefault="000F2709" w:rsidP="009249A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2D0420" w14:textId="3268D428" w:rsidR="000F2709" w:rsidRPr="007F2770" w:rsidRDefault="000F2709" w:rsidP="009249A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042EE6" w14:textId="627F928D" w:rsidR="000F2709" w:rsidRPr="007F2770" w:rsidRDefault="000F2709" w:rsidP="009249AE">
            <w:pPr>
              <w:pStyle w:val="TAL"/>
              <w:rPr>
                <w:bCs/>
                <w:snapToGrid w:val="0"/>
                <w:sz w:val="16"/>
                <w:szCs w:val="16"/>
                <w:lang w:eastAsia="en-US"/>
              </w:rPr>
            </w:pPr>
            <w:r w:rsidRPr="007F2770">
              <w:rPr>
                <w:bCs/>
                <w:snapToGrid w:val="0"/>
                <w:sz w:val="16"/>
                <w:szCs w:val="16"/>
                <w:lang w:eastAsia="en-US"/>
              </w:rPr>
              <w:t>Common IE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87D6EA" w14:textId="333D9BE7" w:rsidR="000F2709" w:rsidRPr="007F2770" w:rsidRDefault="000F2709" w:rsidP="009249AE">
            <w:pPr>
              <w:pStyle w:val="TAL"/>
              <w:rPr>
                <w:bCs/>
                <w:snapToGrid w:val="0"/>
                <w:sz w:val="16"/>
                <w:lang w:eastAsia="en-US"/>
              </w:rPr>
            </w:pPr>
            <w:r w:rsidRPr="007F2770">
              <w:rPr>
                <w:bCs/>
                <w:snapToGrid w:val="0"/>
                <w:sz w:val="16"/>
                <w:lang w:eastAsia="en-US"/>
              </w:rPr>
              <w:t>17.5.0</w:t>
            </w:r>
          </w:p>
        </w:tc>
      </w:tr>
      <w:tr w:rsidR="00CC7F27" w:rsidRPr="007F2770" w14:paraId="37A92C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8919F" w14:textId="700B86FF" w:rsidR="000F2709" w:rsidRPr="007F2770" w:rsidRDefault="000F2709"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976864" w14:textId="0546DF26" w:rsidR="000F2709" w:rsidRPr="007F2770" w:rsidRDefault="000F2709"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C7FE6" w14:textId="7A67ADBB" w:rsidR="000F2709" w:rsidRPr="007F2770" w:rsidRDefault="000F2709"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35D8B" w14:textId="364CB631" w:rsidR="000F2709" w:rsidRPr="007F2770" w:rsidRDefault="000F2709" w:rsidP="000F2709">
            <w:pPr>
              <w:pStyle w:val="TAL"/>
              <w:rPr>
                <w:rFonts w:cs="Arial"/>
                <w:sz w:val="16"/>
                <w:szCs w:val="16"/>
              </w:rPr>
            </w:pPr>
            <w:r w:rsidRPr="007F2770">
              <w:rPr>
                <w:rFonts w:cs="Arial"/>
                <w:sz w:val="16"/>
                <w:szCs w:val="16"/>
              </w:rPr>
              <w:t>36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85FCF" w14:textId="7EC1BF1A" w:rsidR="000F2709" w:rsidRPr="007F2770" w:rsidRDefault="000F2709"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805885" w14:textId="01944F10" w:rsidR="000F2709" w:rsidRPr="007F2770" w:rsidRDefault="000F2709"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0DBBB" w14:textId="572C45CB" w:rsidR="000F2709" w:rsidRPr="007F2770" w:rsidRDefault="000F2709" w:rsidP="000F2709">
            <w:pPr>
              <w:pStyle w:val="TAL"/>
              <w:rPr>
                <w:bCs/>
                <w:snapToGrid w:val="0"/>
                <w:sz w:val="16"/>
                <w:szCs w:val="16"/>
                <w:lang w:eastAsia="en-US"/>
              </w:rPr>
            </w:pPr>
            <w:r w:rsidRPr="007F2770">
              <w:rPr>
                <w:bCs/>
                <w:snapToGrid w:val="0"/>
                <w:sz w:val="16"/>
                <w:szCs w:val="16"/>
                <w:lang w:eastAsia="en-US"/>
              </w:rPr>
              <w:t>5GSM cause value of PDU session establishment rejec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A609C" w14:textId="7972AE86" w:rsidR="000F2709" w:rsidRPr="007F2770" w:rsidRDefault="000F2709" w:rsidP="000F2709">
            <w:pPr>
              <w:pStyle w:val="TAL"/>
              <w:rPr>
                <w:bCs/>
                <w:snapToGrid w:val="0"/>
                <w:sz w:val="16"/>
                <w:lang w:eastAsia="en-US"/>
              </w:rPr>
            </w:pPr>
            <w:r w:rsidRPr="007F2770">
              <w:rPr>
                <w:bCs/>
                <w:snapToGrid w:val="0"/>
                <w:sz w:val="16"/>
                <w:lang w:eastAsia="en-US"/>
              </w:rPr>
              <w:t>17.5.0</w:t>
            </w:r>
          </w:p>
        </w:tc>
      </w:tr>
      <w:tr w:rsidR="00CC7F27" w:rsidRPr="007F2770" w14:paraId="482B44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00224" w14:textId="3EF47F59" w:rsidR="008B0B5C" w:rsidRPr="007F2770" w:rsidRDefault="008B0B5C"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EF733" w14:textId="44C64F46" w:rsidR="008B0B5C" w:rsidRPr="007F2770" w:rsidRDefault="008B0B5C"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9E0405" w14:textId="2E42CEF0" w:rsidR="008B0B5C"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0CF8E7" w14:textId="14B07404" w:rsidR="008B0B5C" w:rsidRPr="007F2770" w:rsidRDefault="008B0B5C" w:rsidP="000F2709">
            <w:pPr>
              <w:pStyle w:val="TAL"/>
              <w:rPr>
                <w:rFonts w:cs="Arial"/>
                <w:sz w:val="16"/>
                <w:szCs w:val="16"/>
              </w:rPr>
            </w:pPr>
            <w:r w:rsidRPr="007F2770">
              <w:rPr>
                <w:rFonts w:cs="Arial"/>
                <w:sz w:val="16"/>
                <w:szCs w:val="16"/>
              </w:rPr>
              <w:t>36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59287" w14:textId="7B95886F" w:rsidR="008B0B5C" w:rsidRPr="007F2770" w:rsidRDefault="008B0B5C"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325E" w14:textId="42B4D84A" w:rsidR="008B0B5C" w:rsidRPr="007F2770" w:rsidRDefault="008B0B5C"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FF439" w14:textId="08F0D56A" w:rsidR="008B0B5C" w:rsidRPr="007F2770" w:rsidRDefault="008B0B5C" w:rsidP="000F2709">
            <w:pPr>
              <w:pStyle w:val="TAL"/>
              <w:rPr>
                <w:bCs/>
                <w:snapToGrid w:val="0"/>
                <w:sz w:val="16"/>
                <w:szCs w:val="16"/>
                <w:lang w:eastAsia="en-US"/>
              </w:rPr>
            </w:pPr>
            <w:r w:rsidRPr="007F2770">
              <w:rPr>
                <w:bCs/>
                <w:snapToGrid w:val="0"/>
                <w:sz w:val="16"/>
                <w:szCs w:val="16"/>
                <w:lang w:eastAsia="en-US"/>
              </w:rPr>
              <w:t>Missed CAA-Level UAV ID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911C4" w14:textId="2D2DAD9B" w:rsidR="008B0B5C" w:rsidRPr="007F2770" w:rsidRDefault="008B0B5C" w:rsidP="000F2709">
            <w:pPr>
              <w:pStyle w:val="TAL"/>
              <w:rPr>
                <w:bCs/>
                <w:snapToGrid w:val="0"/>
                <w:sz w:val="16"/>
                <w:lang w:eastAsia="en-US"/>
              </w:rPr>
            </w:pPr>
            <w:r w:rsidRPr="007F2770">
              <w:rPr>
                <w:bCs/>
                <w:snapToGrid w:val="0"/>
                <w:sz w:val="16"/>
                <w:lang w:eastAsia="en-US"/>
              </w:rPr>
              <w:t>17.5.0</w:t>
            </w:r>
          </w:p>
        </w:tc>
      </w:tr>
      <w:tr w:rsidR="00CC7F27" w:rsidRPr="007F2770" w14:paraId="00F374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74038" w14:textId="16C0798C" w:rsidR="00993440" w:rsidRPr="007F2770" w:rsidRDefault="00993440"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79CAE" w14:textId="7103BAB6" w:rsidR="00993440" w:rsidRPr="007F2770" w:rsidRDefault="00993440"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8E44" w14:textId="21FB6891" w:rsidR="00993440" w:rsidRPr="007F2770" w:rsidRDefault="00993440"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486C04" w14:textId="1BE336B5" w:rsidR="00993440" w:rsidRPr="007F2770" w:rsidRDefault="00993440" w:rsidP="000F2709">
            <w:pPr>
              <w:pStyle w:val="TAL"/>
              <w:rPr>
                <w:rFonts w:cs="Arial"/>
                <w:sz w:val="16"/>
                <w:szCs w:val="16"/>
              </w:rPr>
            </w:pPr>
            <w:r w:rsidRPr="007F2770">
              <w:rPr>
                <w:rFonts w:cs="Arial"/>
                <w:sz w:val="16"/>
                <w:szCs w:val="16"/>
              </w:rPr>
              <w:t>36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64C0D4" w14:textId="5478442F" w:rsidR="00993440" w:rsidRPr="007F2770" w:rsidRDefault="00993440"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4643A7" w14:textId="40E57805" w:rsidR="00993440" w:rsidRPr="007F2770" w:rsidRDefault="00993440"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9E582D" w14:textId="5AB4FE83" w:rsidR="00993440" w:rsidRPr="007F2770" w:rsidRDefault="00993440" w:rsidP="000F2709">
            <w:pPr>
              <w:pStyle w:val="TAL"/>
              <w:rPr>
                <w:bCs/>
                <w:snapToGrid w:val="0"/>
                <w:sz w:val="16"/>
                <w:szCs w:val="16"/>
                <w:lang w:eastAsia="en-US"/>
              </w:rPr>
            </w:pPr>
            <w:r w:rsidRPr="007F2770">
              <w:rPr>
                <w:bCs/>
                <w:snapToGrid w:val="0"/>
                <w:sz w:val="16"/>
                <w:szCs w:val="16"/>
                <w:lang w:eastAsia="en-US"/>
              </w:rPr>
              <w:t>Miscellaneous corrections on Service-level-AA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A98F84" w14:textId="7BDA29AC" w:rsidR="00993440" w:rsidRPr="007F2770" w:rsidRDefault="00993440" w:rsidP="000F2709">
            <w:pPr>
              <w:pStyle w:val="TAL"/>
              <w:rPr>
                <w:bCs/>
                <w:snapToGrid w:val="0"/>
                <w:sz w:val="16"/>
                <w:lang w:eastAsia="en-US"/>
              </w:rPr>
            </w:pPr>
            <w:r w:rsidRPr="007F2770">
              <w:rPr>
                <w:bCs/>
                <w:snapToGrid w:val="0"/>
                <w:sz w:val="16"/>
                <w:lang w:eastAsia="en-US"/>
              </w:rPr>
              <w:t>17.5.0</w:t>
            </w:r>
          </w:p>
        </w:tc>
      </w:tr>
      <w:tr w:rsidR="00CC7F27" w:rsidRPr="007F2770" w14:paraId="39605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783930" w14:textId="4003DF1A"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36BB2E" w14:textId="6F92C641"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B7BE43" w14:textId="2929DF7E"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ACF0F" w14:textId="7D00DBDE" w:rsidR="009E4738" w:rsidRPr="007F2770" w:rsidRDefault="009E4738" w:rsidP="000F2709">
            <w:pPr>
              <w:pStyle w:val="TAL"/>
              <w:rPr>
                <w:rFonts w:cs="Arial"/>
                <w:sz w:val="16"/>
                <w:szCs w:val="16"/>
              </w:rPr>
            </w:pPr>
            <w:r w:rsidRPr="007F2770">
              <w:rPr>
                <w:rFonts w:cs="Arial"/>
                <w:sz w:val="16"/>
                <w:szCs w:val="16"/>
              </w:rPr>
              <w:t>36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B62732" w14:textId="0657F965"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AA493" w14:textId="4C820F48" w:rsidR="009E4738" w:rsidRPr="007F2770" w:rsidRDefault="009E4738" w:rsidP="000F2709">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58552D" w14:textId="3E51391E" w:rsidR="009E4738" w:rsidRPr="007F2770" w:rsidRDefault="009E4738" w:rsidP="000F2709">
            <w:pPr>
              <w:pStyle w:val="TAL"/>
              <w:rPr>
                <w:bCs/>
                <w:snapToGrid w:val="0"/>
                <w:sz w:val="16"/>
                <w:szCs w:val="16"/>
                <w:lang w:eastAsia="en-US"/>
              </w:rPr>
            </w:pPr>
            <w:r w:rsidRPr="007F2770">
              <w:rPr>
                <w:bCs/>
                <w:snapToGrid w:val="0"/>
                <w:sz w:val="16"/>
                <w:szCs w:val="16"/>
                <w:lang w:eastAsia="en-US"/>
              </w:rPr>
              <w:t>Update the general part for Authentication and authorization of UAV</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C8548B" w14:textId="7446E297"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FF4CD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24938A" w14:textId="6D7F269D" w:rsidR="009E4738" w:rsidRPr="007F2770" w:rsidRDefault="009E4738"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3CFEDC" w14:textId="41F94773" w:rsidR="009E4738" w:rsidRPr="007F2770" w:rsidRDefault="009E4738"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09FCB7" w14:textId="2B39E55A" w:rsidR="009E4738" w:rsidRPr="007F2770" w:rsidRDefault="009E4738"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0B433" w14:textId="200274DE" w:rsidR="009E4738" w:rsidRPr="007F2770" w:rsidRDefault="009E4738" w:rsidP="000F2709">
            <w:pPr>
              <w:pStyle w:val="TAL"/>
              <w:rPr>
                <w:rFonts w:cs="Arial"/>
                <w:sz w:val="16"/>
                <w:szCs w:val="16"/>
              </w:rPr>
            </w:pPr>
            <w:r w:rsidRPr="007F2770">
              <w:rPr>
                <w:rFonts w:cs="Arial"/>
                <w:sz w:val="16"/>
                <w:szCs w:val="16"/>
              </w:rPr>
              <w:t>36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7DE4F3" w14:textId="4AC6ED90" w:rsidR="009E4738" w:rsidRPr="007F2770" w:rsidRDefault="009E4738" w:rsidP="000F2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C52D52" w14:textId="7C227188" w:rsidR="009E4738" w:rsidRPr="007F2770" w:rsidRDefault="009E4738"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6883F8" w14:textId="1C30DEDF" w:rsidR="009E4738" w:rsidRPr="007F2770" w:rsidRDefault="009E4738" w:rsidP="000F2709">
            <w:pPr>
              <w:pStyle w:val="TAL"/>
              <w:rPr>
                <w:bCs/>
                <w:snapToGrid w:val="0"/>
                <w:sz w:val="16"/>
                <w:szCs w:val="16"/>
                <w:lang w:eastAsia="en-US"/>
              </w:rPr>
            </w:pPr>
            <w:r w:rsidRPr="007F2770">
              <w:rPr>
                <w:bCs/>
                <w:snapToGrid w:val="0"/>
                <w:sz w:val="16"/>
                <w:szCs w:val="16"/>
                <w:lang w:eastAsia="en-US"/>
              </w:rPr>
              <w:t>UUAA revocation for the case of UUAA-M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BB17C" w14:textId="755F6B0F" w:rsidR="009E4738" w:rsidRPr="007F2770" w:rsidRDefault="009E4738" w:rsidP="000F2709">
            <w:pPr>
              <w:pStyle w:val="TAL"/>
              <w:rPr>
                <w:bCs/>
                <w:snapToGrid w:val="0"/>
                <w:sz w:val="16"/>
                <w:lang w:eastAsia="en-US"/>
              </w:rPr>
            </w:pPr>
            <w:r w:rsidRPr="007F2770">
              <w:rPr>
                <w:bCs/>
                <w:snapToGrid w:val="0"/>
                <w:sz w:val="16"/>
                <w:lang w:eastAsia="en-US"/>
              </w:rPr>
              <w:t>17.5.0</w:t>
            </w:r>
          </w:p>
        </w:tc>
      </w:tr>
      <w:tr w:rsidR="00CC7F27" w:rsidRPr="007F2770" w14:paraId="7ACCF8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184FB" w14:textId="245B1BD1" w:rsidR="001419D1" w:rsidRPr="007F2770" w:rsidRDefault="001419D1"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75CDD" w14:textId="5646DF7D" w:rsidR="001419D1" w:rsidRPr="007F2770" w:rsidRDefault="001419D1"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24F4B" w14:textId="24758F42" w:rsidR="001419D1" w:rsidRPr="007F2770" w:rsidRDefault="001419D1"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8D540" w14:textId="677C32D7" w:rsidR="001419D1" w:rsidRPr="007F2770" w:rsidRDefault="001419D1" w:rsidP="000F2709">
            <w:pPr>
              <w:pStyle w:val="TAL"/>
              <w:rPr>
                <w:rFonts w:cs="Arial"/>
                <w:sz w:val="16"/>
                <w:szCs w:val="16"/>
              </w:rPr>
            </w:pPr>
            <w:r w:rsidRPr="007F2770">
              <w:rPr>
                <w:rFonts w:cs="Arial"/>
                <w:sz w:val="16"/>
                <w:szCs w:val="16"/>
              </w:rPr>
              <w:t>3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9CC64" w14:textId="6FA5297B" w:rsidR="001419D1" w:rsidRPr="007F2770" w:rsidRDefault="001419D1"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317DC" w14:textId="4E47A424" w:rsidR="001419D1" w:rsidRPr="007F2770" w:rsidRDefault="001419D1" w:rsidP="000F270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70C64" w14:textId="5C9A7011" w:rsidR="001419D1" w:rsidRPr="007F2770" w:rsidRDefault="001419D1" w:rsidP="000F2709">
            <w:pPr>
              <w:pStyle w:val="TAL"/>
              <w:rPr>
                <w:bCs/>
                <w:snapToGrid w:val="0"/>
                <w:sz w:val="16"/>
                <w:szCs w:val="16"/>
                <w:lang w:eastAsia="en-US"/>
              </w:rPr>
            </w:pPr>
            <w:r w:rsidRPr="007F2770">
              <w:rPr>
                <w:bCs/>
                <w:snapToGrid w:val="0"/>
                <w:sz w:val="16"/>
                <w:szCs w:val="16"/>
                <w:lang w:eastAsia="en-US"/>
              </w:rPr>
              <w:t>C2 avi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933E62" w14:textId="0F515468" w:rsidR="001419D1" w:rsidRPr="007F2770" w:rsidRDefault="001419D1" w:rsidP="000F2709">
            <w:pPr>
              <w:pStyle w:val="TAL"/>
              <w:rPr>
                <w:bCs/>
                <w:snapToGrid w:val="0"/>
                <w:sz w:val="16"/>
                <w:lang w:eastAsia="en-US"/>
              </w:rPr>
            </w:pPr>
            <w:r w:rsidRPr="007F2770">
              <w:rPr>
                <w:bCs/>
                <w:snapToGrid w:val="0"/>
                <w:sz w:val="16"/>
                <w:lang w:eastAsia="en-US"/>
              </w:rPr>
              <w:t>17.5.0</w:t>
            </w:r>
          </w:p>
        </w:tc>
      </w:tr>
      <w:tr w:rsidR="00CC7F27" w:rsidRPr="007F2770" w14:paraId="1A858B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DD8576" w14:textId="104DD07D" w:rsidR="003D508E" w:rsidRPr="007F2770" w:rsidRDefault="003D508E" w:rsidP="000F270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55E21A" w14:textId="1443F932" w:rsidR="003D508E" w:rsidRPr="007F2770" w:rsidRDefault="003D508E" w:rsidP="000F270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CFB7F2" w14:textId="4ADCFEC0" w:rsidR="003D508E" w:rsidRPr="007F2770" w:rsidRDefault="003D508E" w:rsidP="000F2709">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D070BE" w14:textId="0304CCF3" w:rsidR="003D508E" w:rsidRPr="007F2770" w:rsidRDefault="003D508E" w:rsidP="000F2709">
            <w:pPr>
              <w:pStyle w:val="TAL"/>
              <w:rPr>
                <w:rFonts w:cs="Arial"/>
                <w:sz w:val="16"/>
                <w:szCs w:val="16"/>
              </w:rPr>
            </w:pPr>
            <w:r w:rsidRPr="007F2770">
              <w:rPr>
                <w:rFonts w:cs="Arial"/>
                <w:sz w:val="16"/>
                <w:szCs w:val="16"/>
              </w:rPr>
              <w:t>36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81FAD8" w14:textId="64AF4747" w:rsidR="003D508E" w:rsidRPr="007F2770" w:rsidRDefault="003D508E" w:rsidP="000F270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8117CB" w14:textId="5D6D7EB6" w:rsidR="003D508E" w:rsidRPr="007F2770" w:rsidRDefault="003D508E" w:rsidP="000F2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7AB317" w14:textId="2325999B" w:rsidR="003D508E" w:rsidRPr="007F2770" w:rsidRDefault="003D508E" w:rsidP="000F2709">
            <w:pPr>
              <w:pStyle w:val="TAL"/>
              <w:rPr>
                <w:bCs/>
                <w:snapToGrid w:val="0"/>
                <w:sz w:val="16"/>
                <w:szCs w:val="16"/>
                <w:lang w:eastAsia="en-US"/>
              </w:rPr>
            </w:pPr>
            <w:r w:rsidRPr="007F2770">
              <w:rPr>
                <w:bCs/>
                <w:snapToGrid w:val="0"/>
                <w:sz w:val="16"/>
                <w:szCs w:val="16"/>
                <w:lang w:eastAsia="en-US"/>
              </w:rPr>
              <w:t>Using Service-level AA container for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56C39" w14:textId="726BC444" w:rsidR="003D508E" w:rsidRPr="007F2770" w:rsidRDefault="003D508E" w:rsidP="000F2709">
            <w:pPr>
              <w:pStyle w:val="TAL"/>
              <w:rPr>
                <w:bCs/>
                <w:snapToGrid w:val="0"/>
                <w:sz w:val="16"/>
                <w:lang w:eastAsia="en-US"/>
              </w:rPr>
            </w:pPr>
            <w:r w:rsidRPr="007F2770">
              <w:rPr>
                <w:bCs/>
                <w:snapToGrid w:val="0"/>
                <w:sz w:val="16"/>
                <w:lang w:eastAsia="en-US"/>
              </w:rPr>
              <w:t>17.5.0</w:t>
            </w:r>
          </w:p>
        </w:tc>
      </w:tr>
      <w:tr w:rsidR="00CC7F27" w:rsidRPr="007F2770" w14:paraId="34E7F6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58A165" w14:textId="41F3282E" w:rsidR="00EA55D7" w:rsidRPr="007F2770" w:rsidRDefault="00EA55D7" w:rsidP="00EA55D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4563E" w14:textId="2859382A" w:rsidR="00EA55D7" w:rsidRPr="007F2770" w:rsidRDefault="00EA55D7" w:rsidP="00EA55D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D44FE" w14:textId="4C375D49" w:rsidR="00EA55D7" w:rsidRPr="007F2770" w:rsidRDefault="00EA55D7" w:rsidP="00EA55D7">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AC8E27" w14:textId="3A4AF6FD" w:rsidR="00EA55D7" w:rsidRPr="007F2770" w:rsidRDefault="00EA55D7" w:rsidP="00EA55D7">
            <w:pPr>
              <w:pStyle w:val="TAL"/>
              <w:rPr>
                <w:rFonts w:cs="Arial"/>
                <w:sz w:val="16"/>
                <w:szCs w:val="16"/>
              </w:rPr>
            </w:pPr>
            <w:r w:rsidRPr="007F2770">
              <w:rPr>
                <w:rFonts w:cs="Arial"/>
                <w:sz w:val="16"/>
                <w:szCs w:val="16"/>
              </w:rPr>
              <w:t>36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D64BC2" w14:textId="28316086" w:rsidR="00EA55D7" w:rsidRPr="007F2770" w:rsidRDefault="00EA55D7" w:rsidP="00EA55D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24FFEF" w14:textId="79DF0F34" w:rsidR="00EA55D7" w:rsidRPr="007F2770" w:rsidRDefault="00EA55D7" w:rsidP="00EA55D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7B3EFB" w14:textId="169714D0" w:rsidR="00EA55D7" w:rsidRPr="007F2770" w:rsidRDefault="00EA55D7" w:rsidP="00EA55D7">
            <w:pPr>
              <w:pStyle w:val="TAL"/>
              <w:rPr>
                <w:bCs/>
                <w:snapToGrid w:val="0"/>
                <w:sz w:val="16"/>
                <w:szCs w:val="16"/>
                <w:lang w:eastAsia="en-US"/>
              </w:rPr>
            </w:pPr>
            <w:r w:rsidRPr="007F2770">
              <w:rPr>
                <w:bCs/>
                <w:snapToGrid w:val="0"/>
                <w:sz w:val="16"/>
                <w:szCs w:val="16"/>
                <w:lang w:eastAsia="en-US"/>
              </w:rPr>
              <w:t>Service-level-AA pen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BDDC7" w14:textId="3F681BCD" w:rsidR="00EA55D7" w:rsidRPr="007F2770" w:rsidRDefault="00EA55D7" w:rsidP="00EA55D7">
            <w:pPr>
              <w:pStyle w:val="TAL"/>
              <w:rPr>
                <w:bCs/>
                <w:snapToGrid w:val="0"/>
                <w:sz w:val="16"/>
                <w:lang w:eastAsia="en-US"/>
              </w:rPr>
            </w:pPr>
            <w:r w:rsidRPr="007F2770">
              <w:rPr>
                <w:bCs/>
                <w:snapToGrid w:val="0"/>
                <w:sz w:val="16"/>
                <w:lang w:eastAsia="en-US"/>
              </w:rPr>
              <w:t>17.5.0</w:t>
            </w:r>
          </w:p>
        </w:tc>
      </w:tr>
      <w:tr w:rsidR="00CC7F27" w:rsidRPr="007F2770" w14:paraId="37D93E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D6CED5" w14:textId="2433FED3" w:rsidR="00955C1A" w:rsidRPr="007F2770" w:rsidRDefault="00955C1A"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C99FB6" w14:textId="79C3A563" w:rsidR="00955C1A" w:rsidRPr="007F2770" w:rsidRDefault="00955C1A"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00FD42" w14:textId="26773537" w:rsidR="00955C1A" w:rsidRPr="007F2770" w:rsidRDefault="00955C1A"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009570" w14:textId="3AAAA969" w:rsidR="00955C1A" w:rsidRPr="007F2770" w:rsidRDefault="00955C1A" w:rsidP="00955C1A">
            <w:pPr>
              <w:pStyle w:val="TAL"/>
              <w:rPr>
                <w:rFonts w:cs="Arial"/>
                <w:sz w:val="16"/>
                <w:szCs w:val="16"/>
              </w:rPr>
            </w:pPr>
            <w:r w:rsidRPr="007F2770">
              <w:rPr>
                <w:rFonts w:cs="Arial"/>
                <w:sz w:val="16"/>
                <w:szCs w:val="16"/>
              </w:rPr>
              <w:t>36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718F99" w14:textId="562C019A" w:rsidR="00955C1A" w:rsidRPr="007F2770" w:rsidRDefault="00955C1A"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9EDD57" w14:textId="30201929" w:rsidR="00955C1A" w:rsidRPr="007F2770" w:rsidRDefault="00955C1A"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9E16A3" w14:textId="61BD0F63" w:rsidR="00955C1A" w:rsidRPr="007F2770" w:rsidRDefault="00955C1A" w:rsidP="00955C1A">
            <w:pPr>
              <w:pStyle w:val="TAL"/>
              <w:rPr>
                <w:bCs/>
                <w:snapToGrid w:val="0"/>
                <w:sz w:val="16"/>
                <w:szCs w:val="16"/>
                <w:lang w:eastAsia="en-US"/>
              </w:rPr>
            </w:pPr>
            <w:r w:rsidRPr="007F2770">
              <w:rPr>
                <w:bCs/>
                <w:snapToGrid w:val="0"/>
                <w:sz w:val="16"/>
                <w:szCs w:val="16"/>
                <w:lang w:eastAsia="en-US"/>
              </w:rPr>
              <w:t>Restriction to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D768B8" w14:textId="14969A33" w:rsidR="00955C1A" w:rsidRPr="007F2770" w:rsidRDefault="00955C1A" w:rsidP="00955C1A">
            <w:pPr>
              <w:pStyle w:val="TAL"/>
              <w:rPr>
                <w:bCs/>
                <w:snapToGrid w:val="0"/>
                <w:sz w:val="16"/>
                <w:lang w:eastAsia="en-US"/>
              </w:rPr>
            </w:pPr>
            <w:r w:rsidRPr="007F2770">
              <w:rPr>
                <w:bCs/>
                <w:snapToGrid w:val="0"/>
                <w:sz w:val="16"/>
                <w:lang w:eastAsia="en-US"/>
              </w:rPr>
              <w:t>17.5.0</w:t>
            </w:r>
          </w:p>
        </w:tc>
      </w:tr>
      <w:tr w:rsidR="00CC7F27" w:rsidRPr="007F2770" w14:paraId="1BDA7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EA8C7" w14:textId="27301A53"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0DABD1" w14:textId="7B6EB060"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53C62" w14:textId="4333B003"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6A2BB5" w14:textId="2F8A2B79" w:rsidR="001E0A9F" w:rsidRPr="007F2770" w:rsidRDefault="001E0A9F" w:rsidP="00955C1A">
            <w:pPr>
              <w:pStyle w:val="TAL"/>
              <w:rPr>
                <w:rFonts w:cs="Arial"/>
                <w:sz w:val="16"/>
                <w:szCs w:val="16"/>
              </w:rPr>
            </w:pPr>
            <w:r w:rsidRPr="007F2770">
              <w:rPr>
                <w:rFonts w:cs="Arial"/>
                <w:sz w:val="16"/>
                <w:szCs w:val="16"/>
              </w:rPr>
              <w:t>36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1B89C3" w14:textId="790054BE"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80AA80" w14:textId="0D202349" w:rsidR="001E0A9F" w:rsidRPr="007F2770" w:rsidRDefault="001E0A9F" w:rsidP="00955C1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19ADDE" w14:textId="1A839502" w:rsidR="001E0A9F" w:rsidRPr="007F2770" w:rsidRDefault="001E0A9F" w:rsidP="00955C1A">
            <w:pPr>
              <w:pStyle w:val="TAL"/>
              <w:rPr>
                <w:bCs/>
                <w:snapToGrid w:val="0"/>
                <w:sz w:val="16"/>
                <w:szCs w:val="16"/>
                <w:lang w:eastAsia="en-US"/>
              </w:rPr>
            </w:pPr>
            <w:r w:rsidRPr="007F2770">
              <w:rPr>
                <w:bCs/>
                <w:snapToGrid w:val="0"/>
                <w:sz w:val="16"/>
                <w:szCs w:val="16"/>
                <w:lang w:eastAsia="en-US"/>
              </w:rPr>
              <w:t>UUAA-SM procedure for re-authorization or re-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2FEE6B" w14:textId="66FA1499"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221719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EA0DCF" w14:textId="6B276838"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2082B0" w14:textId="61D62E45"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424E29" w14:textId="70EB06FD" w:rsidR="001E0A9F" w:rsidRPr="007F2770" w:rsidRDefault="001E0A9F"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BD6BE3" w14:textId="6F87398A" w:rsidR="001E0A9F" w:rsidRPr="007F2770" w:rsidRDefault="001E0A9F" w:rsidP="00955C1A">
            <w:pPr>
              <w:pStyle w:val="TAL"/>
              <w:rPr>
                <w:rFonts w:cs="Arial"/>
                <w:sz w:val="16"/>
                <w:szCs w:val="16"/>
              </w:rPr>
            </w:pPr>
            <w:r w:rsidRPr="007F2770">
              <w:rPr>
                <w:rFonts w:cs="Arial"/>
                <w:sz w:val="16"/>
                <w:szCs w:val="16"/>
              </w:rPr>
              <w:t>36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0BA03" w14:textId="5F96782A" w:rsidR="001E0A9F" w:rsidRPr="007F2770" w:rsidRDefault="001E0A9F"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CB0B2" w14:textId="74255AEA" w:rsidR="001E0A9F" w:rsidRPr="007F2770" w:rsidRDefault="001E0A9F" w:rsidP="00955C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391EE" w14:textId="0894A344" w:rsidR="001E0A9F" w:rsidRPr="007F2770" w:rsidRDefault="001E0A9F" w:rsidP="00955C1A">
            <w:pPr>
              <w:pStyle w:val="TAL"/>
              <w:rPr>
                <w:bCs/>
                <w:snapToGrid w:val="0"/>
                <w:sz w:val="16"/>
                <w:szCs w:val="16"/>
                <w:lang w:eastAsia="en-US"/>
              </w:rPr>
            </w:pPr>
            <w:r w:rsidRPr="007F2770">
              <w:rPr>
                <w:bCs/>
                <w:snapToGrid w:val="0"/>
                <w:sz w:val="16"/>
                <w:szCs w:val="16"/>
                <w:lang w:eastAsia="en-US"/>
              </w:rPr>
              <w:t>Remove EN on payload differentiation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A21546" w14:textId="778087FB"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748740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511728" w14:textId="03D18A81" w:rsidR="001E0A9F" w:rsidRPr="007F2770" w:rsidRDefault="001E0A9F"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F2462E" w14:textId="18BB2D57" w:rsidR="001E0A9F" w:rsidRPr="007F2770" w:rsidRDefault="001E0A9F"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B14B9" w14:textId="1039E948" w:rsidR="001E0A9F"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D6D805" w14:textId="784E8477" w:rsidR="001E0A9F" w:rsidRPr="007F2770" w:rsidRDefault="001E0A9F" w:rsidP="00955C1A">
            <w:pPr>
              <w:pStyle w:val="TAL"/>
              <w:rPr>
                <w:rFonts w:cs="Arial"/>
                <w:sz w:val="16"/>
                <w:szCs w:val="16"/>
              </w:rPr>
            </w:pPr>
            <w:r w:rsidRPr="007F2770">
              <w:rPr>
                <w:rFonts w:cs="Arial"/>
                <w:sz w:val="16"/>
                <w:szCs w:val="16"/>
              </w:rPr>
              <w:t>3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A175A" w14:textId="6EFA9C3F" w:rsidR="001E0A9F" w:rsidRPr="007F2770" w:rsidRDefault="001E0A9F" w:rsidP="00955C1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CEA1E0" w14:textId="4F6CF574" w:rsidR="001E0A9F" w:rsidRPr="007F2770" w:rsidRDefault="001E0A9F"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4E179" w14:textId="088E6FAE" w:rsidR="001E0A9F" w:rsidRPr="007F2770" w:rsidRDefault="001E0A9F" w:rsidP="00955C1A">
            <w:pPr>
              <w:pStyle w:val="TAL"/>
              <w:rPr>
                <w:bCs/>
                <w:snapToGrid w:val="0"/>
                <w:sz w:val="16"/>
                <w:szCs w:val="16"/>
                <w:lang w:eastAsia="en-US"/>
              </w:rPr>
            </w:pPr>
            <w:r w:rsidRPr="007F2770">
              <w:rPr>
                <w:bCs/>
                <w:snapToGrid w:val="0"/>
                <w:sz w:val="16"/>
                <w:szCs w:val="16"/>
                <w:lang w:eastAsia="en-US"/>
              </w:rPr>
              <w:t>SM request while UUAA-SM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EAA34A" w14:textId="63D67FCE" w:rsidR="001E0A9F" w:rsidRPr="007F2770" w:rsidRDefault="001E0A9F" w:rsidP="00955C1A">
            <w:pPr>
              <w:pStyle w:val="TAL"/>
              <w:rPr>
                <w:bCs/>
                <w:snapToGrid w:val="0"/>
                <w:sz w:val="16"/>
                <w:lang w:eastAsia="en-US"/>
              </w:rPr>
            </w:pPr>
            <w:r w:rsidRPr="007F2770">
              <w:rPr>
                <w:bCs/>
                <w:snapToGrid w:val="0"/>
                <w:sz w:val="16"/>
                <w:lang w:eastAsia="en-US"/>
              </w:rPr>
              <w:t>17.5.0</w:t>
            </w:r>
          </w:p>
        </w:tc>
      </w:tr>
      <w:tr w:rsidR="00CC7F27" w:rsidRPr="007F2770" w14:paraId="1FF914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8F74D7" w14:textId="319C56EB"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24740" w14:textId="55BF562D"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F458DD" w14:textId="67D07D1E"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01DE72" w14:textId="71C528AE" w:rsidR="004C0774" w:rsidRPr="007F2770" w:rsidRDefault="004C0774" w:rsidP="00955C1A">
            <w:pPr>
              <w:pStyle w:val="TAL"/>
              <w:rPr>
                <w:rFonts w:cs="Arial"/>
                <w:sz w:val="16"/>
                <w:szCs w:val="16"/>
              </w:rPr>
            </w:pPr>
            <w:r w:rsidRPr="007F2770">
              <w:rPr>
                <w:rFonts w:cs="Arial"/>
                <w:sz w:val="16"/>
                <w:szCs w:val="16"/>
              </w:rPr>
              <w:t>37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BF6BD2" w14:textId="003B5A43"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9817CE" w14:textId="7618B2A9"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5FC60" w14:textId="694F249D" w:rsidR="004C0774" w:rsidRPr="007F2770" w:rsidRDefault="004C0774" w:rsidP="00955C1A">
            <w:pPr>
              <w:pStyle w:val="TAL"/>
              <w:rPr>
                <w:bCs/>
                <w:snapToGrid w:val="0"/>
                <w:sz w:val="16"/>
                <w:szCs w:val="16"/>
                <w:lang w:eastAsia="en-US"/>
              </w:rPr>
            </w:pPr>
            <w:r w:rsidRPr="007F2770">
              <w:rPr>
                <w:bCs/>
                <w:snapToGrid w:val="0"/>
                <w:sz w:val="16"/>
                <w:szCs w:val="16"/>
                <w:lang w:eastAsia="en-US"/>
              </w:rPr>
              <w:t>Requirements related to UAS subscription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3FADBD" w14:textId="177E404C"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02EDED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FE62D9" w14:textId="7CB73131" w:rsidR="004C0774" w:rsidRPr="007F2770" w:rsidRDefault="004C0774" w:rsidP="00955C1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22E5CB" w14:textId="1AE7180C" w:rsidR="004C0774" w:rsidRPr="007F2770" w:rsidRDefault="004C0774" w:rsidP="00955C1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650C0" w14:textId="65596B22" w:rsidR="004C0774" w:rsidRPr="007F2770" w:rsidRDefault="004C0774" w:rsidP="00955C1A">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E48B79" w14:textId="44BDAD4C" w:rsidR="004C0774" w:rsidRPr="007F2770" w:rsidRDefault="004C0774" w:rsidP="00955C1A">
            <w:pPr>
              <w:pStyle w:val="TAL"/>
              <w:rPr>
                <w:rFonts w:cs="Arial"/>
                <w:sz w:val="16"/>
                <w:szCs w:val="16"/>
              </w:rPr>
            </w:pPr>
            <w:r w:rsidRPr="007F2770">
              <w:rPr>
                <w:rFonts w:cs="Arial"/>
                <w:sz w:val="16"/>
                <w:szCs w:val="16"/>
              </w:rPr>
              <w:t>37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783DD" w14:textId="1DC8CC2C" w:rsidR="004C0774" w:rsidRPr="007F2770" w:rsidRDefault="004C0774" w:rsidP="00955C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1A9D36" w14:textId="247B408C" w:rsidR="004C0774" w:rsidRPr="007F2770" w:rsidRDefault="004C0774" w:rsidP="00955C1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0DF7FB" w14:textId="5E1D1223" w:rsidR="004C0774" w:rsidRPr="007F2770" w:rsidRDefault="004C0774" w:rsidP="00955C1A">
            <w:pPr>
              <w:pStyle w:val="TAL"/>
              <w:rPr>
                <w:bCs/>
                <w:snapToGrid w:val="0"/>
                <w:sz w:val="16"/>
                <w:szCs w:val="16"/>
                <w:lang w:eastAsia="en-US"/>
              </w:rPr>
            </w:pPr>
            <w:r w:rsidRPr="007F2770">
              <w:rPr>
                <w:bCs/>
                <w:snapToGrid w:val="0"/>
                <w:sz w:val="16"/>
                <w:szCs w:val="16"/>
                <w:lang w:eastAsia="en-US"/>
              </w:rPr>
              <w:t>Collision between UUAA-MM and UE initiated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EF5072" w14:textId="789BD9EA" w:rsidR="004C0774" w:rsidRPr="007F2770" w:rsidRDefault="004C0774" w:rsidP="00955C1A">
            <w:pPr>
              <w:pStyle w:val="TAL"/>
              <w:rPr>
                <w:bCs/>
                <w:snapToGrid w:val="0"/>
                <w:sz w:val="16"/>
                <w:lang w:eastAsia="en-US"/>
              </w:rPr>
            </w:pPr>
            <w:r w:rsidRPr="007F2770">
              <w:rPr>
                <w:bCs/>
                <w:snapToGrid w:val="0"/>
                <w:sz w:val="16"/>
                <w:lang w:eastAsia="en-US"/>
              </w:rPr>
              <w:t>17.5.0</w:t>
            </w:r>
          </w:p>
        </w:tc>
      </w:tr>
      <w:tr w:rsidR="00CC7F27" w:rsidRPr="007F2770" w14:paraId="4C33F1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67156B" w14:textId="7FB5C3F1"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AD7AF1" w14:textId="7B2AEFA8"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25DEB" w14:textId="274B0FD0"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9EF91" w14:textId="52CEE487" w:rsidR="004C0774" w:rsidRPr="007F2770" w:rsidRDefault="004C0774" w:rsidP="004C0774">
            <w:pPr>
              <w:pStyle w:val="TAL"/>
              <w:rPr>
                <w:rFonts w:cs="Arial"/>
                <w:sz w:val="16"/>
                <w:szCs w:val="16"/>
              </w:rPr>
            </w:pPr>
            <w:r w:rsidRPr="007F2770">
              <w:rPr>
                <w:rFonts w:cs="Arial"/>
                <w:sz w:val="16"/>
                <w:szCs w:val="16"/>
              </w:rPr>
              <w:t>3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98566E" w14:textId="3E7FB14F"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38A21C" w14:textId="01F50228"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AFF899" w14:textId="215B978F" w:rsidR="004C0774" w:rsidRPr="007F2770" w:rsidRDefault="004C0774" w:rsidP="004C0774">
            <w:pPr>
              <w:pStyle w:val="TAL"/>
              <w:rPr>
                <w:bCs/>
                <w:snapToGrid w:val="0"/>
                <w:sz w:val="16"/>
                <w:szCs w:val="16"/>
                <w:lang w:eastAsia="en-US"/>
              </w:rPr>
            </w:pPr>
            <w:r w:rsidRPr="007F2770">
              <w:rPr>
                <w:bCs/>
                <w:snapToGrid w:val="0"/>
                <w:sz w:val="16"/>
                <w:szCs w:val="16"/>
                <w:lang w:eastAsia="en-US"/>
              </w:rPr>
              <w:t>Collision between UUAA-SM and UE requested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0B2B0" w14:textId="1ACFA99E"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1F4B3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45200" w14:textId="24014427" w:rsidR="004C0774" w:rsidRPr="007F2770" w:rsidRDefault="004C0774" w:rsidP="004C0774">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9A923C" w14:textId="5FA048EF" w:rsidR="004C0774" w:rsidRPr="007F2770" w:rsidRDefault="004C0774" w:rsidP="004C0774">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8BF2B" w14:textId="3755DDD6" w:rsidR="004C0774" w:rsidRPr="007F2770" w:rsidRDefault="004C0774" w:rsidP="004C0774">
            <w:pPr>
              <w:pStyle w:val="TAC"/>
              <w:ind w:left="284" w:hanging="284"/>
              <w:rPr>
                <w:sz w:val="16"/>
              </w:rPr>
            </w:pPr>
            <w:r w:rsidRPr="007F2770">
              <w:rPr>
                <w:sz w:val="16"/>
              </w:rPr>
              <w:t>CP-2130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AB760" w14:textId="40D11368" w:rsidR="004C0774" w:rsidRPr="007F2770" w:rsidRDefault="004C0774" w:rsidP="004C0774">
            <w:pPr>
              <w:pStyle w:val="TAL"/>
              <w:rPr>
                <w:rFonts w:cs="Arial"/>
                <w:sz w:val="16"/>
                <w:szCs w:val="16"/>
              </w:rPr>
            </w:pPr>
            <w:r w:rsidRPr="007F2770">
              <w:rPr>
                <w:rFonts w:cs="Arial"/>
                <w:sz w:val="16"/>
                <w:szCs w:val="16"/>
              </w:rPr>
              <w:t>3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59C726" w14:textId="18756B32" w:rsidR="004C0774" w:rsidRPr="007F2770" w:rsidRDefault="004C0774" w:rsidP="004C077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39DE83" w14:textId="2C6F588B" w:rsidR="004C0774" w:rsidRPr="007F2770" w:rsidRDefault="004C0774" w:rsidP="004C077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1A1C09" w14:textId="309D3BD2" w:rsidR="004C0774" w:rsidRPr="007F2770" w:rsidRDefault="004C0774" w:rsidP="004C0774">
            <w:pPr>
              <w:pStyle w:val="TAL"/>
              <w:rPr>
                <w:bCs/>
                <w:snapToGrid w:val="0"/>
                <w:sz w:val="16"/>
                <w:szCs w:val="16"/>
                <w:lang w:eastAsia="en-US"/>
              </w:rPr>
            </w:pPr>
            <w:r w:rsidRPr="007F2770">
              <w:rPr>
                <w:bCs/>
                <w:snapToGrid w:val="0"/>
                <w:sz w:val="16"/>
                <w:szCs w:val="16"/>
                <w:lang w:eastAsia="en-US"/>
              </w:rPr>
              <w:t>UUAA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253F2" w14:textId="4C227528" w:rsidR="004C0774" w:rsidRPr="007F2770" w:rsidRDefault="004C0774" w:rsidP="004C0774">
            <w:pPr>
              <w:pStyle w:val="TAL"/>
              <w:rPr>
                <w:bCs/>
                <w:snapToGrid w:val="0"/>
                <w:sz w:val="16"/>
                <w:lang w:eastAsia="en-US"/>
              </w:rPr>
            </w:pPr>
            <w:r w:rsidRPr="007F2770">
              <w:rPr>
                <w:bCs/>
                <w:snapToGrid w:val="0"/>
                <w:sz w:val="16"/>
                <w:lang w:eastAsia="en-US"/>
              </w:rPr>
              <w:t>17.5.0</w:t>
            </w:r>
          </w:p>
        </w:tc>
      </w:tr>
      <w:tr w:rsidR="00CC7F27" w:rsidRPr="007F2770" w14:paraId="45F2FC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7F3EE0" w14:textId="15D6518D"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9C200B" w14:textId="5A0349DD"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62BD3" w14:textId="4640CA35"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4C11B9" w14:textId="37A76EB5" w:rsidR="0026398E" w:rsidRPr="007F2770" w:rsidRDefault="0026398E" w:rsidP="0026398E">
            <w:pPr>
              <w:pStyle w:val="TAL"/>
              <w:rPr>
                <w:rFonts w:cs="Arial"/>
                <w:sz w:val="16"/>
                <w:szCs w:val="16"/>
              </w:rPr>
            </w:pPr>
            <w:r w:rsidRPr="007F2770">
              <w:rPr>
                <w:rFonts w:cs="Arial"/>
                <w:sz w:val="16"/>
                <w:szCs w:val="16"/>
              </w:rPr>
              <w:t>3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50B867" w14:textId="493EC0E6"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BF2B38" w14:textId="16854ACF"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EA0173" w14:textId="42A79BC5" w:rsidR="0026398E" w:rsidRPr="007F2770" w:rsidRDefault="0026398E" w:rsidP="0026398E">
            <w:pPr>
              <w:pStyle w:val="TAL"/>
              <w:rPr>
                <w:bCs/>
                <w:snapToGrid w:val="0"/>
                <w:sz w:val="16"/>
                <w:szCs w:val="16"/>
                <w:lang w:eastAsia="en-US"/>
              </w:rPr>
            </w:pPr>
            <w:r w:rsidRPr="007F2770">
              <w:rPr>
                <w:bCs/>
                <w:snapToGrid w:val="0"/>
                <w:sz w:val="16"/>
                <w:szCs w:val="16"/>
                <w:lang w:eastAsia="en-US"/>
              </w:rPr>
              <w:t>Add the SMF shall provide the QoS flow description(s) for the PDU sessions used for relay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46673A" w14:textId="04D3B887"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906D9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7F1D91" w14:textId="36C44438"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E2EC0" w14:textId="2279D68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7444E1" w14:textId="61AFDC17"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3505D" w14:textId="3C954BA3" w:rsidR="0026398E" w:rsidRPr="007F2770" w:rsidRDefault="0026398E" w:rsidP="0026398E">
            <w:pPr>
              <w:pStyle w:val="TAL"/>
              <w:rPr>
                <w:rFonts w:cs="Arial"/>
                <w:sz w:val="16"/>
                <w:szCs w:val="16"/>
              </w:rPr>
            </w:pPr>
            <w:r w:rsidRPr="007F2770">
              <w:rPr>
                <w:rFonts w:cs="Arial"/>
                <w:sz w:val="16"/>
                <w:szCs w:val="16"/>
              </w:rPr>
              <w:t>3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EFDE4" w14:textId="3DEBA212"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EE248" w14:textId="2F8D3B47" w:rsidR="0026398E" w:rsidRPr="007F2770" w:rsidRDefault="0026398E"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4B9E73" w14:textId="0A5286B5" w:rsidR="0026398E" w:rsidRPr="007F2770" w:rsidRDefault="0026398E" w:rsidP="0026398E">
            <w:pPr>
              <w:pStyle w:val="TAL"/>
              <w:rPr>
                <w:bCs/>
                <w:snapToGrid w:val="0"/>
                <w:sz w:val="16"/>
                <w:szCs w:val="16"/>
                <w:lang w:eastAsia="en-US"/>
              </w:rPr>
            </w:pPr>
            <w:r w:rsidRPr="007F2770">
              <w:rPr>
                <w:bCs/>
                <w:snapToGrid w:val="0"/>
                <w:sz w:val="16"/>
                <w:szCs w:val="16"/>
                <w:lang w:eastAsia="en-US"/>
              </w:rPr>
              <w:t>NAS signalling recovery from fallback when the UE was only performing ProSe PC5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A87C1" w14:textId="05A73E0B"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792FF0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A09E60" w14:textId="3F38C3E7"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88B56" w14:textId="7FC03893"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64080" w14:textId="6CA61741"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55672B" w14:textId="66B115F8" w:rsidR="0026398E" w:rsidRPr="007F2770" w:rsidRDefault="0026398E" w:rsidP="0026398E">
            <w:pPr>
              <w:pStyle w:val="TAL"/>
              <w:rPr>
                <w:rFonts w:cs="Arial"/>
                <w:sz w:val="16"/>
                <w:szCs w:val="16"/>
              </w:rPr>
            </w:pPr>
            <w:r w:rsidRPr="007F2770">
              <w:rPr>
                <w:rFonts w:cs="Arial"/>
                <w:sz w:val="16"/>
                <w:szCs w:val="16"/>
              </w:rPr>
              <w:t>3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63DE2D" w14:textId="71DF506A" w:rsidR="0026398E" w:rsidRPr="007F2770" w:rsidRDefault="0026398E"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4F1A12" w14:textId="343EE5CD" w:rsidR="0026398E" w:rsidRPr="007F2770" w:rsidRDefault="0026398E"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80771" w14:textId="3D2072DF" w:rsidR="0026398E" w:rsidRPr="007F2770" w:rsidRDefault="0026398E" w:rsidP="0026398E">
            <w:pPr>
              <w:pStyle w:val="TAL"/>
              <w:rPr>
                <w:bCs/>
                <w:snapToGrid w:val="0"/>
                <w:sz w:val="16"/>
                <w:szCs w:val="16"/>
                <w:lang w:eastAsia="en-US"/>
              </w:rPr>
            </w:pPr>
            <w:r w:rsidRPr="007F2770">
              <w:rPr>
                <w:bCs/>
                <w:snapToGrid w:val="0"/>
                <w:sz w:val="16"/>
                <w:szCs w:val="16"/>
                <w:lang w:eastAsia="en-US"/>
              </w:rPr>
              <w:t>Editorial corrections for the ProSe relay terminologies and capabil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27144" w14:textId="76729AB4"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2C1CE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C657EE" w14:textId="6C87722C" w:rsidR="0026398E" w:rsidRPr="007F2770" w:rsidRDefault="0026398E"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2B70" w14:textId="2333EC29" w:rsidR="0026398E" w:rsidRPr="007F2770" w:rsidRDefault="0026398E"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1749C4" w14:textId="6ED19B88" w:rsidR="0026398E" w:rsidRPr="007F2770" w:rsidRDefault="0026398E"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75DB7D" w14:textId="58F5541B" w:rsidR="0026398E" w:rsidRPr="007F2770" w:rsidRDefault="0026398E" w:rsidP="0026398E">
            <w:pPr>
              <w:pStyle w:val="TAL"/>
              <w:rPr>
                <w:rFonts w:cs="Arial"/>
                <w:sz w:val="16"/>
                <w:szCs w:val="16"/>
              </w:rPr>
            </w:pPr>
            <w:r w:rsidRPr="007F2770">
              <w:rPr>
                <w:rFonts w:cs="Arial"/>
                <w:sz w:val="16"/>
                <w:szCs w:val="16"/>
              </w:rPr>
              <w:t>3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722AD9" w14:textId="15CFF825" w:rsidR="0026398E" w:rsidRPr="007F2770" w:rsidRDefault="0026398E"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E2718B" w14:textId="58242A04" w:rsidR="0026398E" w:rsidRPr="007F2770" w:rsidRDefault="0026398E"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2AA980" w14:textId="2E175187" w:rsidR="0026398E" w:rsidRPr="007F2770" w:rsidRDefault="0026398E" w:rsidP="0026398E">
            <w:pPr>
              <w:pStyle w:val="TAL"/>
              <w:rPr>
                <w:bCs/>
                <w:snapToGrid w:val="0"/>
                <w:sz w:val="16"/>
                <w:szCs w:val="16"/>
                <w:lang w:eastAsia="en-US"/>
              </w:rPr>
            </w:pPr>
            <w:r w:rsidRPr="007F2770">
              <w:rPr>
                <w:bCs/>
                <w:snapToGrid w:val="0"/>
                <w:sz w:val="16"/>
                <w:szCs w:val="16"/>
                <w:lang w:eastAsia="en-US"/>
              </w:rPr>
              <w:t>Triggering Service Request procedure due to lower layers request for ProSe layer-2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B58E33" w14:textId="33ED3C52" w:rsidR="0026398E" w:rsidRPr="007F2770" w:rsidRDefault="0026398E" w:rsidP="0026398E">
            <w:pPr>
              <w:pStyle w:val="TAL"/>
              <w:rPr>
                <w:bCs/>
                <w:snapToGrid w:val="0"/>
                <w:sz w:val="16"/>
                <w:lang w:eastAsia="en-US"/>
              </w:rPr>
            </w:pPr>
            <w:r w:rsidRPr="007F2770">
              <w:rPr>
                <w:bCs/>
                <w:snapToGrid w:val="0"/>
                <w:sz w:val="16"/>
                <w:lang w:eastAsia="en-US"/>
              </w:rPr>
              <w:t>17.5.0</w:t>
            </w:r>
          </w:p>
        </w:tc>
      </w:tr>
      <w:tr w:rsidR="00CC7F27" w:rsidRPr="007F2770" w14:paraId="1C044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C70453" w14:textId="6B9E2690" w:rsidR="000A2173" w:rsidRPr="007F2770" w:rsidRDefault="000A2173"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FDC4E3" w14:textId="2D3A6570" w:rsidR="000A2173" w:rsidRPr="007F2770" w:rsidRDefault="000A2173"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FF0C" w14:textId="2618A65C" w:rsidR="000A2173" w:rsidRPr="007F2770" w:rsidRDefault="000A2173"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234D3F" w14:textId="5FADD68B" w:rsidR="000A2173" w:rsidRPr="007F2770" w:rsidRDefault="000A2173" w:rsidP="0026398E">
            <w:pPr>
              <w:pStyle w:val="TAL"/>
              <w:rPr>
                <w:rFonts w:cs="Arial"/>
                <w:sz w:val="16"/>
                <w:szCs w:val="16"/>
              </w:rPr>
            </w:pPr>
            <w:r w:rsidRPr="007F2770">
              <w:rPr>
                <w:rFonts w:cs="Arial"/>
                <w:sz w:val="16"/>
                <w:szCs w:val="16"/>
              </w:rPr>
              <w:t>37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73438" w14:textId="1800C145" w:rsidR="000A2173" w:rsidRPr="007F2770" w:rsidRDefault="000A2173"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B0304" w14:textId="440271D1" w:rsidR="000A2173" w:rsidRPr="007F2770" w:rsidRDefault="000A2173" w:rsidP="0026398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F6C8C" w14:textId="0837E82D" w:rsidR="000A2173" w:rsidRPr="007F2770" w:rsidRDefault="000A2173" w:rsidP="0026398E">
            <w:pPr>
              <w:pStyle w:val="TAL"/>
              <w:rPr>
                <w:bCs/>
                <w:snapToGrid w:val="0"/>
                <w:sz w:val="16"/>
                <w:szCs w:val="16"/>
                <w:lang w:eastAsia="en-US"/>
              </w:rPr>
            </w:pPr>
            <w:r w:rsidRPr="007F2770">
              <w:rPr>
                <w:bCs/>
                <w:snapToGrid w:val="0"/>
                <w:sz w:val="16"/>
                <w:szCs w:val="16"/>
                <w:lang w:eastAsia="en-US"/>
              </w:rPr>
              <w:t>IPv6 prefix delegation via DHCPv6 for 5G ProSe layer-3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640442" w14:textId="2B4FF94C" w:rsidR="000A2173" w:rsidRPr="007F2770" w:rsidRDefault="000A2173" w:rsidP="0026398E">
            <w:pPr>
              <w:pStyle w:val="TAL"/>
              <w:rPr>
                <w:bCs/>
                <w:snapToGrid w:val="0"/>
                <w:sz w:val="16"/>
                <w:lang w:eastAsia="en-US"/>
              </w:rPr>
            </w:pPr>
            <w:r w:rsidRPr="007F2770">
              <w:rPr>
                <w:bCs/>
                <w:snapToGrid w:val="0"/>
                <w:sz w:val="16"/>
                <w:lang w:eastAsia="en-US"/>
              </w:rPr>
              <w:t>17.5.0</w:t>
            </w:r>
          </w:p>
        </w:tc>
      </w:tr>
      <w:tr w:rsidR="00CC7F27" w:rsidRPr="007F2770" w14:paraId="6AEBEB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9CADC" w14:textId="77C413FC" w:rsidR="00F43EEA" w:rsidRPr="007F2770" w:rsidRDefault="00F43EEA"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81FD4" w14:textId="383FAC40" w:rsidR="00F43EEA" w:rsidRPr="007F2770" w:rsidRDefault="00F43EEA"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D9F3E9" w14:textId="03477420" w:rsidR="00F43EEA" w:rsidRPr="007F2770" w:rsidRDefault="00F43EEA"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6F2110" w14:textId="226A6083" w:rsidR="00F43EEA" w:rsidRPr="007F2770" w:rsidRDefault="00F43EEA" w:rsidP="0026398E">
            <w:pPr>
              <w:pStyle w:val="TAL"/>
              <w:rPr>
                <w:rFonts w:cs="Arial"/>
                <w:sz w:val="16"/>
                <w:szCs w:val="16"/>
              </w:rPr>
            </w:pPr>
            <w:r w:rsidRPr="007F2770">
              <w:rPr>
                <w:rFonts w:cs="Arial"/>
                <w:sz w:val="16"/>
                <w:szCs w:val="16"/>
              </w:rPr>
              <w:t>3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4407A" w14:textId="7489140A" w:rsidR="00F43EEA" w:rsidRPr="007F2770" w:rsidRDefault="00F43EEA"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3A3DBF" w14:textId="326B400D" w:rsidR="00F43EEA" w:rsidRPr="007F2770" w:rsidRDefault="00F43EEA"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5F8F6C" w14:textId="21ED13C7" w:rsidR="00F43EEA" w:rsidRPr="007F2770" w:rsidRDefault="00F43EEA" w:rsidP="0026398E">
            <w:pPr>
              <w:pStyle w:val="TAL"/>
              <w:rPr>
                <w:bCs/>
                <w:snapToGrid w:val="0"/>
                <w:sz w:val="16"/>
                <w:szCs w:val="16"/>
                <w:lang w:eastAsia="en-US"/>
              </w:rPr>
            </w:pPr>
            <w:r w:rsidRPr="007F2770">
              <w:rPr>
                <w:bCs/>
                <w:snapToGrid w:val="0"/>
                <w:sz w:val="16"/>
                <w:szCs w:val="16"/>
                <w:lang w:eastAsia="en-US"/>
              </w:rPr>
              <w:t>The type of the port number in Remote UE context list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DD33" w14:textId="0B5CEE0A" w:rsidR="00F43EEA" w:rsidRPr="007F2770" w:rsidRDefault="00F43EEA" w:rsidP="0026398E">
            <w:pPr>
              <w:pStyle w:val="TAL"/>
              <w:rPr>
                <w:bCs/>
                <w:snapToGrid w:val="0"/>
                <w:sz w:val="16"/>
                <w:lang w:eastAsia="en-US"/>
              </w:rPr>
            </w:pPr>
            <w:r w:rsidRPr="007F2770">
              <w:rPr>
                <w:bCs/>
                <w:snapToGrid w:val="0"/>
                <w:sz w:val="16"/>
                <w:lang w:eastAsia="en-US"/>
              </w:rPr>
              <w:t>17.5.0</w:t>
            </w:r>
          </w:p>
        </w:tc>
      </w:tr>
      <w:tr w:rsidR="00CC7F27" w:rsidRPr="007F2770" w14:paraId="0EE3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0195B0" w14:textId="5A9A61E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D840B4" w14:textId="6FABDA66"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3702F9" w14:textId="669D705C"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79CC2B" w14:textId="6F5DC1C2" w:rsidR="00196D17" w:rsidRPr="007F2770" w:rsidRDefault="00196D17" w:rsidP="0026398E">
            <w:pPr>
              <w:pStyle w:val="TAL"/>
              <w:rPr>
                <w:rFonts w:cs="Arial"/>
                <w:sz w:val="16"/>
                <w:szCs w:val="16"/>
              </w:rPr>
            </w:pPr>
            <w:r w:rsidRPr="007F2770">
              <w:rPr>
                <w:rFonts w:cs="Arial"/>
                <w:sz w:val="16"/>
                <w:szCs w:val="16"/>
              </w:rPr>
              <w:t>37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9A72EC" w14:textId="5B21925E"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37B7C1" w14:textId="375BF36E"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12FCB" w14:textId="724FE114" w:rsidR="00196D17" w:rsidRPr="007F2770" w:rsidRDefault="00196D17" w:rsidP="0026398E">
            <w:pPr>
              <w:pStyle w:val="TAL"/>
              <w:rPr>
                <w:bCs/>
                <w:snapToGrid w:val="0"/>
                <w:sz w:val="16"/>
                <w:szCs w:val="16"/>
                <w:lang w:eastAsia="en-US"/>
              </w:rPr>
            </w:pPr>
            <w:r w:rsidRPr="007F2770">
              <w:rPr>
                <w:bCs/>
                <w:snapToGrid w:val="0"/>
                <w:sz w:val="16"/>
                <w:szCs w:val="16"/>
                <w:lang w:eastAsia="en-US"/>
              </w:rPr>
              <w:t>Merging UE triggered V2X and ProSe policy provision procedur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5FED" w14:textId="11C6533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360152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B1C628" w14:textId="6BC0CF89"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0BABEC" w14:textId="5EE6A53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CF49D6" w14:textId="5265EF51" w:rsidR="00196D17" w:rsidRPr="007F2770" w:rsidRDefault="00196D17" w:rsidP="0026398E">
            <w:pPr>
              <w:pStyle w:val="TAC"/>
              <w:ind w:left="284" w:hanging="284"/>
              <w:rPr>
                <w:sz w:val="16"/>
              </w:rPr>
            </w:pPr>
            <w:r w:rsidRPr="007F2770">
              <w:rPr>
                <w:sz w:val="16"/>
              </w:rPr>
              <w:t>CP-2130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506D10" w14:textId="03F00B39" w:rsidR="00196D17" w:rsidRPr="007F2770" w:rsidRDefault="00196D17" w:rsidP="0026398E">
            <w:pPr>
              <w:pStyle w:val="TAL"/>
              <w:rPr>
                <w:rFonts w:cs="Arial"/>
                <w:sz w:val="16"/>
                <w:szCs w:val="16"/>
              </w:rPr>
            </w:pPr>
            <w:r w:rsidRPr="007F2770">
              <w:rPr>
                <w:rFonts w:cs="Arial"/>
                <w:sz w:val="16"/>
                <w:szCs w:val="16"/>
              </w:rPr>
              <w:t>38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BBE1" w14:textId="1B6C3EB5" w:rsidR="00196D17" w:rsidRPr="007F2770" w:rsidRDefault="00196D17" w:rsidP="0026398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588201" w14:textId="19C6AE6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801CFA" w14:textId="49EBAC93"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ng the reference of the spec in which the UE requests the PCF to provid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E4A100" w14:textId="7B4CF62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316A6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2CA5" w14:textId="570FB57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F6A9D" w14:textId="10B21D88"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59FD7A" w14:textId="3D671FFA"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5DEF23" w14:textId="2BD4A9DE" w:rsidR="00196D17" w:rsidRPr="007F2770" w:rsidRDefault="00196D17" w:rsidP="0026398E">
            <w:pPr>
              <w:pStyle w:val="TAL"/>
              <w:rPr>
                <w:rFonts w:cs="Arial"/>
                <w:sz w:val="16"/>
                <w:szCs w:val="16"/>
              </w:rPr>
            </w:pPr>
            <w:r w:rsidRPr="007F2770">
              <w:rPr>
                <w:rFonts w:cs="Arial"/>
                <w:sz w:val="16"/>
                <w:szCs w:val="16"/>
              </w:rPr>
              <w:t>36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ABE5EF" w14:textId="5434CE0A"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A0E1F5" w14:textId="5D95556D"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94F91" w14:textId="72BA5BEE" w:rsidR="00196D17" w:rsidRPr="007F2770" w:rsidRDefault="00196D17" w:rsidP="0026398E">
            <w:pPr>
              <w:pStyle w:val="TAL"/>
              <w:rPr>
                <w:bCs/>
                <w:snapToGrid w:val="0"/>
                <w:sz w:val="16"/>
                <w:szCs w:val="16"/>
                <w:lang w:eastAsia="en-US"/>
              </w:rPr>
            </w:pPr>
            <w:r w:rsidRPr="007F2770">
              <w:rPr>
                <w:bCs/>
                <w:snapToGrid w:val="0"/>
                <w:sz w:val="16"/>
                <w:szCs w:val="16"/>
                <w:lang w:eastAsia="en-US"/>
              </w:rPr>
              <w:t>SNPN for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462A" w14:textId="12E8F615"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32A43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731DB" w14:textId="276B2A1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208177" w14:textId="553B540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138313" w14:textId="092F1F9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986FBB" w14:textId="16468A81" w:rsidR="00196D17" w:rsidRPr="007F2770" w:rsidRDefault="00196D17" w:rsidP="0026398E">
            <w:pPr>
              <w:pStyle w:val="TAL"/>
              <w:rPr>
                <w:rFonts w:cs="Arial"/>
                <w:sz w:val="16"/>
                <w:szCs w:val="16"/>
              </w:rPr>
            </w:pPr>
            <w:r w:rsidRPr="007F2770">
              <w:rPr>
                <w:rFonts w:cs="Arial"/>
                <w:sz w:val="16"/>
                <w:szCs w:val="16"/>
              </w:rPr>
              <w:t>37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32E21" w14:textId="3E761A2D"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0D6F9E" w14:textId="784A8C2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7FF31E" w14:textId="3ADF5161"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in mobility registration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9E7CE5" w14:textId="3B8C4A4C"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8923F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C3FDD1" w14:textId="2DAC301C"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ED21F4" w14:textId="41BE778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C5E1E" w14:textId="56E3CEC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F35B86" w14:textId="6BA8BF43" w:rsidR="00196D17" w:rsidRPr="007F2770" w:rsidRDefault="00196D17" w:rsidP="0026398E">
            <w:pPr>
              <w:pStyle w:val="TAL"/>
              <w:rPr>
                <w:rFonts w:cs="Arial"/>
                <w:sz w:val="16"/>
                <w:szCs w:val="16"/>
              </w:rPr>
            </w:pPr>
            <w:r w:rsidRPr="007F2770">
              <w:rPr>
                <w:rFonts w:cs="Arial"/>
                <w:sz w:val="16"/>
                <w:szCs w:val="16"/>
              </w:rPr>
              <w:t>3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0AE71E" w14:textId="7B9FBDB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12FA9" w14:textId="51E523CA"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E1DFE" w14:textId="748C40B7" w:rsidR="00196D17" w:rsidRPr="007F2770" w:rsidRDefault="00196D17" w:rsidP="0026398E">
            <w:pPr>
              <w:pStyle w:val="TAL"/>
              <w:rPr>
                <w:bCs/>
                <w:snapToGrid w:val="0"/>
                <w:sz w:val="16"/>
                <w:szCs w:val="16"/>
                <w:lang w:eastAsia="en-US"/>
              </w:rPr>
            </w:pPr>
            <w:r w:rsidRPr="007F2770">
              <w:rPr>
                <w:bCs/>
                <w:snapToGrid w:val="0"/>
                <w:sz w:val="16"/>
                <w:szCs w:val="16"/>
                <w:lang w:eastAsia="en-US"/>
              </w:rPr>
              <w:t>Clarification on when a 5GSM procedure can be initiated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16A93" w14:textId="32D9496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552B4E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708E4C" w14:textId="00F3862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FF670" w14:textId="196E0D24"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6E1833" w14:textId="15780994"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A363D8" w14:textId="723824B0" w:rsidR="00196D17" w:rsidRPr="007F2770" w:rsidRDefault="00196D17" w:rsidP="0026398E">
            <w:pPr>
              <w:pStyle w:val="TAL"/>
              <w:rPr>
                <w:rFonts w:cs="Arial"/>
                <w:sz w:val="16"/>
                <w:szCs w:val="16"/>
              </w:rPr>
            </w:pPr>
            <w:r w:rsidRPr="007F2770">
              <w:rPr>
                <w:rFonts w:cs="Arial"/>
                <w:sz w:val="16"/>
                <w:szCs w:val="16"/>
              </w:rPr>
              <w:t>37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3A5778" w14:textId="4D8D57B8"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A7620" w14:textId="227C6EEF"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9A2C" w14:textId="342157A9"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modification after inter-system change into a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7136DE" w14:textId="2ADD5776"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31F34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594F12" w14:textId="2F25B2DB"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B3E7B" w14:textId="544B4955"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D8BF76" w14:textId="692A688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35F658" w14:textId="492FA23F" w:rsidR="00196D17" w:rsidRPr="007F2770" w:rsidRDefault="00196D17" w:rsidP="0026398E">
            <w:pPr>
              <w:pStyle w:val="TAL"/>
              <w:rPr>
                <w:rFonts w:cs="Arial"/>
                <w:sz w:val="16"/>
                <w:szCs w:val="16"/>
              </w:rPr>
            </w:pPr>
            <w:r w:rsidRPr="007F2770">
              <w:rPr>
                <w:rFonts w:cs="Arial"/>
                <w:sz w:val="16"/>
                <w:szCs w:val="16"/>
              </w:rPr>
              <w:t>37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387E10" w14:textId="41491937"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48FB77" w14:textId="74166616"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E3BAED" w14:textId="24B8DB80" w:rsidR="00196D17" w:rsidRPr="007F2770" w:rsidRDefault="00196D17" w:rsidP="0026398E">
            <w:pPr>
              <w:pStyle w:val="TAL"/>
              <w:rPr>
                <w:bCs/>
                <w:snapToGrid w:val="0"/>
                <w:sz w:val="16"/>
                <w:szCs w:val="16"/>
                <w:lang w:eastAsia="en-US"/>
              </w:rPr>
            </w:pPr>
            <w:r w:rsidRPr="007F2770">
              <w:rPr>
                <w:bCs/>
                <w:snapToGrid w:val="0"/>
                <w:sz w:val="16"/>
                <w:szCs w:val="16"/>
                <w:lang w:eastAsia="en-US"/>
              </w:rPr>
              <w:t>The order of PDU sessions to be transferred to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706DD" w14:textId="22D7B87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57A376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5F0AEE" w14:textId="3514B496"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33ECD" w14:textId="7660BB53"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FD1F81" w14:textId="40B53A27"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AE7A52" w14:textId="0221E97D" w:rsidR="00196D17" w:rsidRPr="007F2770" w:rsidRDefault="00196D17" w:rsidP="0026398E">
            <w:pPr>
              <w:pStyle w:val="TAL"/>
              <w:rPr>
                <w:rFonts w:cs="Arial"/>
                <w:sz w:val="16"/>
                <w:szCs w:val="16"/>
              </w:rPr>
            </w:pPr>
            <w:r w:rsidRPr="007F2770">
              <w:rPr>
                <w:rFonts w:cs="Arial"/>
                <w:sz w:val="16"/>
                <w:szCs w:val="16"/>
              </w:rPr>
              <w:t>3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76932" w14:textId="2CBDDB33"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B48A1" w14:textId="2CDE22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E1B70" w14:textId="12502C02" w:rsidR="00196D17" w:rsidRPr="007F2770" w:rsidRDefault="00196D17" w:rsidP="0026398E">
            <w:pPr>
              <w:pStyle w:val="TAL"/>
              <w:rPr>
                <w:bCs/>
                <w:snapToGrid w:val="0"/>
                <w:sz w:val="16"/>
                <w:szCs w:val="16"/>
                <w:lang w:eastAsia="en-US"/>
              </w:rPr>
            </w:pPr>
            <w:r w:rsidRPr="007F2770">
              <w:rPr>
                <w:bCs/>
                <w:snapToGrid w:val="0"/>
                <w:sz w:val="16"/>
                <w:szCs w:val="16"/>
                <w:lang w:eastAsia="en-US"/>
              </w:rPr>
              <w:t>Collision handling of UE-requested PDU session establishment procedure and network-requested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3F4E16" w14:textId="1FE48641"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47D60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57F0E9" w14:textId="7896A87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1E26D" w14:textId="46CB198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1849E3" w14:textId="0960D36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D75E95" w14:textId="0116A223" w:rsidR="00196D17" w:rsidRPr="007F2770" w:rsidRDefault="00196D17" w:rsidP="0026398E">
            <w:pPr>
              <w:pStyle w:val="TAL"/>
              <w:rPr>
                <w:rFonts w:cs="Arial"/>
                <w:sz w:val="16"/>
                <w:szCs w:val="16"/>
              </w:rPr>
            </w:pPr>
            <w:r w:rsidRPr="007F2770">
              <w:rPr>
                <w:rFonts w:cs="Arial"/>
                <w:sz w:val="16"/>
                <w:szCs w:val="16"/>
              </w:rPr>
              <w:t>3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546128" w14:textId="0674818B"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200C14" w14:textId="41D050C5"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C3F39" w14:textId="6BE632B1" w:rsidR="00196D17" w:rsidRPr="007F2770" w:rsidRDefault="00196D17" w:rsidP="0026398E">
            <w:pPr>
              <w:pStyle w:val="TAL"/>
              <w:rPr>
                <w:bCs/>
                <w:snapToGrid w:val="0"/>
                <w:sz w:val="16"/>
                <w:szCs w:val="16"/>
                <w:lang w:eastAsia="en-US"/>
              </w:rPr>
            </w:pPr>
            <w:r w:rsidRPr="007F2770">
              <w:rPr>
                <w:bCs/>
                <w:snapToGrid w:val="0"/>
                <w:sz w:val="16"/>
                <w:szCs w:val="16"/>
                <w:lang w:eastAsia="en-US"/>
              </w:rPr>
              <w:t>PDU session type required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22D06" w14:textId="6C6CA18F"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057E0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CDA9F9" w14:textId="263FA35F"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E6EA1" w14:textId="726B2D81"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6E0AA" w14:textId="13C1B3D9"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5D338" w14:textId="1C023A1F" w:rsidR="00196D17" w:rsidRPr="007F2770" w:rsidRDefault="00196D17" w:rsidP="0026398E">
            <w:pPr>
              <w:pStyle w:val="TAL"/>
              <w:rPr>
                <w:rFonts w:cs="Arial"/>
                <w:sz w:val="16"/>
                <w:szCs w:val="16"/>
              </w:rPr>
            </w:pPr>
            <w:r w:rsidRPr="007F2770">
              <w:rPr>
                <w:rFonts w:cs="Arial"/>
                <w:sz w:val="16"/>
                <w:szCs w:val="16"/>
              </w:rPr>
              <w:t>3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C4CFAE" w14:textId="6C9060E6"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6012DE" w14:textId="784B21E1"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C07B28" w14:textId="7373D5E2" w:rsidR="00196D17" w:rsidRPr="007F2770" w:rsidRDefault="00196D17" w:rsidP="0026398E">
            <w:pPr>
              <w:pStyle w:val="TAL"/>
              <w:rPr>
                <w:bCs/>
                <w:snapToGrid w:val="0"/>
                <w:sz w:val="16"/>
                <w:szCs w:val="16"/>
                <w:lang w:eastAsia="en-US"/>
              </w:rPr>
            </w:pPr>
            <w:r w:rsidRPr="007F2770">
              <w:rPr>
                <w:bCs/>
                <w:snapToGrid w:val="0"/>
                <w:sz w:val="16"/>
                <w:szCs w:val="16"/>
                <w:lang w:eastAsia="en-US"/>
              </w:rPr>
              <w:t>Issues with the condition of FIRST inter-system change for PDU session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18354" w14:textId="5633E64A"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61D8C5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4F76D1" w14:textId="5413EF82"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8DFB61" w14:textId="1BD81E1A"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F18EB5" w14:textId="7E9E4B90"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C80C2" w14:textId="1963DF08" w:rsidR="00196D17" w:rsidRPr="007F2770" w:rsidRDefault="00196D17" w:rsidP="0026398E">
            <w:pPr>
              <w:pStyle w:val="TAL"/>
              <w:rPr>
                <w:rFonts w:cs="Arial"/>
                <w:sz w:val="16"/>
                <w:szCs w:val="16"/>
              </w:rPr>
            </w:pPr>
            <w:r w:rsidRPr="007F2770">
              <w:rPr>
                <w:rFonts w:cs="Arial"/>
                <w:sz w:val="16"/>
                <w:szCs w:val="16"/>
              </w:rPr>
              <w:t>37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E46580" w14:textId="0BC0A19F"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69CDE" w14:textId="7432A1D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8CC16D" w14:textId="40586570" w:rsidR="00196D17" w:rsidRPr="007F2770" w:rsidRDefault="00196D17" w:rsidP="0026398E">
            <w:pPr>
              <w:pStyle w:val="TAL"/>
              <w:rPr>
                <w:bCs/>
                <w:snapToGrid w:val="0"/>
                <w:sz w:val="16"/>
                <w:szCs w:val="16"/>
                <w:lang w:eastAsia="en-US"/>
              </w:rPr>
            </w:pPr>
            <w:r w:rsidRPr="007F2770">
              <w:rPr>
                <w:bCs/>
                <w:snapToGrid w:val="0"/>
                <w:sz w:val="16"/>
                <w:szCs w:val="16"/>
                <w:lang w:eastAsia="en-US"/>
              </w:rPr>
              <w:t>Reattempting LADN DNN rejected with #4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51EBB" w14:textId="5152C63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776721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8352C" w14:textId="4A7440A3"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0CB1C7" w14:textId="68E08EB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0CDC23" w14:textId="3E84DC3E"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65F112" w14:textId="71E5D9DB" w:rsidR="00196D17" w:rsidRPr="007F2770" w:rsidRDefault="00196D17" w:rsidP="0026398E">
            <w:pPr>
              <w:pStyle w:val="TAL"/>
              <w:rPr>
                <w:rFonts w:cs="Arial"/>
                <w:sz w:val="16"/>
                <w:szCs w:val="16"/>
              </w:rPr>
            </w:pPr>
            <w:r w:rsidRPr="007F2770">
              <w:rPr>
                <w:rFonts w:cs="Arial"/>
                <w:sz w:val="16"/>
                <w:szCs w:val="16"/>
              </w:rPr>
              <w:t>3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DE2EE3" w14:textId="4B03354C"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96AF2" w14:textId="5AB9B249"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488D65" w14:textId="1D115DAC" w:rsidR="00196D17" w:rsidRPr="007F2770" w:rsidRDefault="00196D17" w:rsidP="0026398E">
            <w:pPr>
              <w:pStyle w:val="TAL"/>
              <w:rPr>
                <w:bCs/>
                <w:snapToGrid w:val="0"/>
                <w:sz w:val="16"/>
                <w:szCs w:val="16"/>
                <w:lang w:eastAsia="en-US"/>
              </w:rPr>
            </w:pPr>
            <w:r w:rsidRPr="007F2770">
              <w:rPr>
                <w:bCs/>
                <w:snapToGrid w:val="0"/>
                <w:sz w:val="16"/>
                <w:szCs w:val="16"/>
                <w:lang w:eastAsia="en-US"/>
              </w:rPr>
              <w:t>UE behaviour on #29 related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654078" w14:textId="0AAFAD2B"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D241F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D2FFA" w14:textId="5DE9D05D"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66827" w14:textId="6DEB76FE"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96944E" w14:textId="1109BB13"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46327" w14:textId="76550E91" w:rsidR="00196D17" w:rsidRPr="007F2770" w:rsidRDefault="00196D17" w:rsidP="0026398E">
            <w:pPr>
              <w:pStyle w:val="TAL"/>
              <w:rPr>
                <w:rFonts w:cs="Arial"/>
                <w:sz w:val="16"/>
                <w:szCs w:val="16"/>
              </w:rPr>
            </w:pPr>
            <w:r w:rsidRPr="007F2770">
              <w:rPr>
                <w:rFonts w:cs="Arial"/>
                <w:sz w:val="16"/>
                <w:szCs w:val="16"/>
              </w:rPr>
              <w:t>3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1CC1E1" w14:textId="42E54C50"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6D889" w14:textId="25B37E60"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DED17" w14:textId="1EB53A7C" w:rsidR="00196D17" w:rsidRPr="007F2770" w:rsidRDefault="00196D17" w:rsidP="0026398E">
            <w:pPr>
              <w:pStyle w:val="TAL"/>
              <w:rPr>
                <w:bCs/>
                <w:snapToGrid w:val="0"/>
                <w:sz w:val="16"/>
                <w:szCs w:val="16"/>
                <w:lang w:eastAsia="en-US"/>
              </w:rPr>
            </w:pPr>
            <w:r w:rsidRPr="007F2770">
              <w:rPr>
                <w:bCs/>
                <w:snapToGrid w:val="0"/>
                <w:sz w:val="16"/>
                <w:szCs w:val="16"/>
                <w:lang w:eastAsia="en-US"/>
              </w:rPr>
              <w:t>Add missing 5GSM caus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AD65B9" w14:textId="5244EBC0"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10A942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A3AC1E" w14:textId="4869DC4E" w:rsidR="00196D17" w:rsidRPr="007F2770" w:rsidRDefault="00196D17"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0EE5D3" w14:textId="20357D12" w:rsidR="00196D17" w:rsidRPr="007F2770" w:rsidRDefault="00196D17"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938ADA" w14:textId="1648F3E6" w:rsidR="00196D17" w:rsidRPr="007F2770" w:rsidRDefault="00196D17"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426D58" w14:textId="313350EA" w:rsidR="00196D17" w:rsidRPr="007F2770" w:rsidRDefault="00196D17" w:rsidP="0026398E">
            <w:pPr>
              <w:pStyle w:val="TAL"/>
              <w:rPr>
                <w:rFonts w:cs="Arial"/>
                <w:sz w:val="16"/>
                <w:szCs w:val="16"/>
              </w:rPr>
            </w:pPr>
            <w:r w:rsidRPr="007F2770">
              <w:rPr>
                <w:rFonts w:cs="Arial"/>
                <w:sz w:val="16"/>
                <w:szCs w:val="16"/>
              </w:rPr>
              <w:t>37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97986" w14:textId="4AB113C1" w:rsidR="00196D17" w:rsidRPr="007F2770" w:rsidRDefault="00196D17"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7E3A2" w14:textId="3B966833" w:rsidR="00196D17" w:rsidRPr="007F2770" w:rsidRDefault="00196D17"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9486D4" w14:textId="65EFCF09" w:rsidR="00196D17" w:rsidRPr="007F2770" w:rsidRDefault="00196D17" w:rsidP="0026398E">
            <w:pPr>
              <w:pStyle w:val="TAL"/>
              <w:rPr>
                <w:bCs/>
                <w:snapToGrid w:val="0"/>
                <w:sz w:val="16"/>
                <w:szCs w:val="16"/>
                <w:lang w:eastAsia="en-US"/>
              </w:rPr>
            </w:pPr>
            <w:r w:rsidRPr="007F2770">
              <w:rPr>
                <w:bCs/>
                <w:snapToGrid w:val="0"/>
                <w:sz w:val="16"/>
                <w:szCs w:val="16"/>
                <w:lang w:eastAsia="en-US"/>
              </w:rPr>
              <w:t>Correction on unidentifiable example for syntactical err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057012" w14:textId="35F97422" w:rsidR="00196D17" w:rsidRPr="007F2770" w:rsidRDefault="00196D17" w:rsidP="0026398E">
            <w:pPr>
              <w:pStyle w:val="TAL"/>
              <w:rPr>
                <w:bCs/>
                <w:snapToGrid w:val="0"/>
                <w:sz w:val="16"/>
                <w:lang w:eastAsia="en-US"/>
              </w:rPr>
            </w:pPr>
            <w:r w:rsidRPr="007F2770">
              <w:rPr>
                <w:bCs/>
                <w:snapToGrid w:val="0"/>
                <w:sz w:val="16"/>
                <w:lang w:eastAsia="en-US"/>
              </w:rPr>
              <w:t>17.5.0</w:t>
            </w:r>
          </w:p>
        </w:tc>
      </w:tr>
      <w:tr w:rsidR="00CC7F27" w:rsidRPr="007F2770" w14:paraId="2B7B55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C81B7" w14:textId="358925DE" w:rsidR="00BC59FC" w:rsidRPr="007F2770" w:rsidRDefault="00BC59FC"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900ED" w14:textId="697E855F" w:rsidR="00BC59FC" w:rsidRPr="007F2770" w:rsidRDefault="00BC59FC"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756DD3" w14:textId="58A22A3A" w:rsidR="00BC59FC" w:rsidRPr="007F2770" w:rsidRDefault="00BC59FC"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02F672" w14:textId="4121A53E" w:rsidR="00BC59FC" w:rsidRPr="007F2770" w:rsidRDefault="00BC59FC" w:rsidP="0026398E">
            <w:pPr>
              <w:pStyle w:val="TAL"/>
              <w:rPr>
                <w:rFonts w:cs="Arial"/>
                <w:sz w:val="16"/>
                <w:szCs w:val="16"/>
              </w:rPr>
            </w:pPr>
            <w:r w:rsidRPr="007F2770">
              <w:rPr>
                <w:rFonts w:cs="Arial"/>
                <w:sz w:val="16"/>
                <w:szCs w:val="16"/>
              </w:rPr>
              <w:t>37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52F21" w14:textId="52BECB2D" w:rsidR="00BC59FC" w:rsidRPr="007F2770" w:rsidRDefault="00BC59FC"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DFC47" w14:textId="262EB2EB" w:rsidR="00BC59FC" w:rsidRPr="007F2770" w:rsidRDefault="00BC59FC"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3E9DD" w14:textId="5B061343" w:rsidR="00BC59FC" w:rsidRPr="007F2770" w:rsidRDefault="00BC59FC" w:rsidP="0026398E">
            <w:pPr>
              <w:pStyle w:val="TAL"/>
              <w:rPr>
                <w:bCs/>
                <w:snapToGrid w:val="0"/>
                <w:sz w:val="16"/>
                <w:szCs w:val="16"/>
                <w:lang w:eastAsia="en-US"/>
              </w:rPr>
            </w:pPr>
            <w:r w:rsidRPr="007F2770">
              <w:rPr>
                <w:bCs/>
                <w:snapToGrid w:val="0"/>
                <w:sz w:val="16"/>
                <w:szCs w:val="16"/>
                <w:lang w:eastAsia="en-US"/>
              </w:rPr>
              <w:t>Reservation of a bit in an entry of the CAG information lis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CF945B" w14:textId="0EF22F3B" w:rsidR="00BC59FC" w:rsidRPr="007F2770" w:rsidRDefault="00BC59FC" w:rsidP="0026398E">
            <w:pPr>
              <w:pStyle w:val="TAL"/>
              <w:rPr>
                <w:bCs/>
                <w:snapToGrid w:val="0"/>
                <w:sz w:val="16"/>
                <w:lang w:eastAsia="en-US"/>
              </w:rPr>
            </w:pPr>
            <w:r w:rsidRPr="007F2770">
              <w:rPr>
                <w:bCs/>
                <w:snapToGrid w:val="0"/>
                <w:sz w:val="16"/>
                <w:lang w:eastAsia="en-US"/>
              </w:rPr>
              <w:t>17.5.0</w:t>
            </w:r>
          </w:p>
        </w:tc>
      </w:tr>
      <w:tr w:rsidR="00CC7F27" w:rsidRPr="007F2770" w14:paraId="37A5CD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2840DA" w14:textId="6ECF7B5F"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4CC2DE" w14:textId="28BCE77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DC5FB1" w14:textId="50468AF8"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4FE71D" w14:textId="759D8AB7" w:rsidR="00EB1CC4" w:rsidRPr="007F2770" w:rsidRDefault="00EB1CC4" w:rsidP="0026398E">
            <w:pPr>
              <w:pStyle w:val="TAL"/>
              <w:rPr>
                <w:rFonts w:cs="Arial"/>
                <w:sz w:val="16"/>
                <w:szCs w:val="16"/>
              </w:rPr>
            </w:pPr>
            <w:r w:rsidRPr="007F2770">
              <w:rPr>
                <w:rFonts w:cs="Arial"/>
                <w:sz w:val="16"/>
                <w:szCs w:val="16"/>
              </w:rPr>
              <w:t>38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621DE6" w14:textId="15AE2A1E"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1DCA3" w14:textId="7141D91E" w:rsidR="00EB1CC4" w:rsidRPr="007F2770" w:rsidRDefault="00EB1CC4" w:rsidP="0026398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A627D" w14:textId="7984A2BF" w:rsidR="00EB1CC4" w:rsidRPr="007F2770" w:rsidRDefault="00EB1CC4" w:rsidP="0026398E">
            <w:pPr>
              <w:pStyle w:val="TAL"/>
              <w:rPr>
                <w:bCs/>
                <w:snapToGrid w:val="0"/>
                <w:sz w:val="16"/>
                <w:szCs w:val="16"/>
                <w:lang w:eastAsia="en-US"/>
              </w:rPr>
            </w:pPr>
            <w:r w:rsidRPr="007F2770">
              <w:rPr>
                <w:bCs/>
                <w:snapToGrid w:val="0"/>
                <w:sz w:val="16"/>
                <w:szCs w:val="16"/>
                <w:lang w:eastAsia="en-US"/>
              </w:rPr>
              <w:t>Clarification for UE parameters update data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0FFE4" w14:textId="49C82E46"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565C7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BF4F7" w14:textId="355E49A4" w:rsidR="00EB1CC4" w:rsidRPr="007F2770" w:rsidRDefault="00EB1CC4" w:rsidP="0026398E">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17701" w14:textId="7D3BFA22" w:rsidR="00EB1CC4" w:rsidRPr="007F2770" w:rsidRDefault="00EB1CC4" w:rsidP="0026398E">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F41F3" w14:textId="3D860532" w:rsidR="00EB1CC4" w:rsidRPr="007F2770" w:rsidRDefault="00EB1CC4" w:rsidP="0026398E">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1BFEC" w14:textId="6C7ADA31" w:rsidR="00EB1CC4" w:rsidRPr="007F2770" w:rsidRDefault="00EB1CC4" w:rsidP="0026398E">
            <w:pPr>
              <w:pStyle w:val="TAL"/>
              <w:rPr>
                <w:rFonts w:cs="Arial"/>
                <w:sz w:val="16"/>
                <w:szCs w:val="16"/>
              </w:rPr>
            </w:pPr>
            <w:r w:rsidRPr="007F2770">
              <w:rPr>
                <w:rFonts w:cs="Arial"/>
                <w:sz w:val="16"/>
                <w:szCs w:val="16"/>
              </w:rPr>
              <w:t>3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ACA6DC" w14:textId="77C9297F" w:rsidR="00EB1CC4" w:rsidRPr="007F2770" w:rsidRDefault="00EB1CC4" w:rsidP="0026398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8A35DC" w14:textId="5AC1BB5A" w:rsidR="00EB1CC4" w:rsidRPr="007F2770" w:rsidRDefault="00EB1CC4" w:rsidP="0026398E">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41475D" w14:textId="2E953CEC" w:rsidR="00EB1CC4" w:rsidRPr="007F2770" w:rsidRDefault="00EB1CC4" w:rsidP="0026398E">
            <w:pPr>
              <w:pStyle w:val="TAL"/>
              <w:rPr>
                <w:bCs/>
                <w:snapToGrid w:val="0"/>
                <w:sz w:val="16"/>
                <w:szCs w:val="16"/>
                <w:lang w:eastAsia="en-US"/>
              </w:rPr>
            </w:pPr>
            <w:r w:rsidRPr="007F2770">
              <w:rPr>
                <w:bCs/>
                <w:snapToGrid w:val="0"/>
                <w:sz w:val="16"/>
                <w:szCs w:val="16"/>
                <w:lang w:eastAsia="en-US"/>
              </w:rPr>
              <w:t>Reference correction -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5B79CD" w14:textId="69C4FDD7" w:rsidR="00EB1CC4" w:rsidRPr="007F2770" w:rsidRDefault="00EB1CC4" w:rsidP="0026398E">
            <w:pPr>
              <w:pStyle w:val="TAL"/>
              <w:rPr>
                <w:bCs/>
                <w:snapToGrid w:val="0"/>
                <w:sz w:val="16"/>
                <w:lang w:eastAsia="en-US"/>
              </w:rPr>
            </w:pPr>
            <w:r w:rsidRPr="007F2770">
              <w:rPr>
                <w:bCs/>
                <w:snapToGrid w:val="0"/>
                <w:sz w:val="16"/>
                <w:lang w:eastAsia="en-US"/>
              </w:rPr>
              <w:t>17.5.0</w:t>
            </w:r>
          </w:p>
        </w:tc>
      </w:tr>
      <w:tr w:rsidR="00CC7F27" w:rsidRPr="007F2770" w14:paraId="036064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74B30" w14:textId="240A0E3C" w:rsidR="00A44C5A" w:rsidRPr="007F2770" w:rsidRDefault="00A44C5A"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C257D" w14:textId="30D0E41F" w:rsidR="00A44C5A" w:rsidRPr="007F2770" w:rsidRDefault="00A44C5A"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6F6F7" w14:textId="7A99547B" w:rsidR="00A44C5A" w:rsidRPr="007F2770" w:rsidRDefault="00A44C5A"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D314E" w14:textId="04222FB2" w:rsidR="00A44C5A" w:rsidRPr="007F2770" w:rsidRDefault="00A44C5A" w:rsidP="00A44C5A">
            <w:pPr>
              <w:pStyle w:val="TAL"/>
              <w:rPr>
                <w:rFonts w:cs="Arial"/>
                <w:sz w:val="16"/>
                <w:szCs w:val="16"/>
              </w:rPr>
            </w:pPr>
            <w:r w:rsidRPr="007F2770">
              <w:rPr>
                <w:rFonts w:cs="Arial"/>
                <w:sz w:val="16"/>
                <w:szCs w:val="16"/>
              </w:rPr>
              <w:t>38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A9536D" w14:textId="5F01688A" w:rsidR="00A44C5A" w:rsidRPr="007F2770" w:rsidRDefault="00A44C5A"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2717C" w14:textId="2C6EFC8F" w:rsidR="00A44C5A" w:rsidRPr="007F2770" w:rsidRDefault="00A44C5A" w:rsidP="00A44C5A">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889AD" w14:textId="61EBD9FD" w:rsidR="00A44C5A" w:rsidRPr="007F2770" w:rsidRDefault="00A44C5A" w:rsidP="00A44C5A">
            <w:pPr>
              <w:pStyle w:val="TAL"/>
              <w:rPr>
                <w:bCs/>
                <w:snapToGrid w:val="0"/>
                <w:sz w:val="16"/>
                <w:szCs w:val="16"/>
                <w:lang w:eastAsia="en-US"/>
              </w:rPr>
            </w:pPr>
            <w:r w:rsidRPr="007F2770">
              <w:rPr>
                <w:bCs/>
                <w:snapToGrid w:val="0"/>
                <w:sz w:val="16"/>
                <w:szCs w:val="16"/>
                <w:lang w:eastAsia="en-US"/>
              </w:rPr>
              <w:t>Editorial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C66D6B" w14:textId="7A5A77C9" w:rsidR="00A44C5A" w:rsidRPr="007F2770" w:rsidRDefault="00A44C5A" w:rsidP="00A44C5A">
            <w:pPr>
              <w:pStyle w:val="TAL"/>
              <w:rPr>
                <w:bCs/>
                <w:snapToGrid w:val="0"/>
                <w:sz w:val="16"/>
                <w:lang w:eastAsia="en-US"/>
              </w:rPr>
            </w:pPr>
            <w:r w:rsidRPr="007F2770">
              <w:rPr>
                <w:bCs/>
                <w:snapToGrid w:val="0"/>
                <w:sz w:val="16"/>
                <w:lang w:eastAsia="en-US"/>
              </w:rPr>
              <w:t>17.5.0</w:t>
            </w:r>
          </w:p>
        </w:tc>
      </w:tr>
      <w:tr w:rsidR="00CC7F27" w:rsidRPr="007F2770" w14:paraId="4C5A3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CA626" w14:textId="3D41FC78"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2ECFCB" w14:textId="277F5692"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E66195" w14:textId="7945DC69"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A6BDE" w14:textId="61137AA9" w:rsidR="00A80048" w:rsidRPr="007F2770" w:rsidRDefault="00A80048" w:rsidP="00A44C5A">
            <w:pPr>
              <w:pStyle w:val="TAL"/>
              <w:rPr>
                <w:rFonts w:cs="Arial"/>
                <w:sz w:val="16"/>
                <w:szCs w:val="16"/>
              </w:rPr>
            </w:pPr>
            <w:r w:rsidRPr="007F2770">
              <w:rPr>
                <w:rFonts w:cs="Arial"/>
                <w:sz w:val="16"/>
                <w:szCs w:val="16"/>
              </w:rPr>
              <w:t>3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8FC37" w14:textId="43B0FEF1" w:rsidR="00A80048" w:rsidRPr="007F2770" w:rsidRDefault="00A80048"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09849" w14:textId="12B6E665"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DED4E1" w14:textId="680F264B" w:rsidR="00A80048" w:rsidRPr="007F2770" w:rsidRDefault="00A80048" w:rsidP="00A44C5A">
            <w:pPr>
              <w:pStyle w:val="TAL"/>
              <w:rPr>
                <w:bCs/>
                <w:snapToGrid w:val="0"/>
                <w:sz w:val="16"/>
                <w:szCs w:val="16"/>
                <w:lang w:eastAsia="en-US"/>
              </w:rPr>
            </w:pPr>
            <w:r w:rsidRPr="007F2770">
              <w:rPr>
                <w:bCs/>
                <w:snapToGrid w:val="0"/>
                <w:sz w:val="16"/>
                <w:szCs w:val="16"/>
                <w:lang w:eastAsia="en-US"/>
              </w:rPr>
              <w:t>Correction to condition to include the 5GS registration result IE in the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998398" w14:textId="605CC755"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8EED0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590A8C" w14:textId="0CB9EE0C" w:rsidR="00A80048" w:rsidRPr="007F2770" w:rsidRDefault="00A80048"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F63DFB" w14:textId="53EDEE31" w:rsidR="00A80048" w:rsidRPr="007F2770" w:rsidRDefault="00A80048"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48499" w14:textId="150B59E1" w:rsidR="00A80048" w:rsidRPr="007F2770" w:rsidRDefault="00A80048" w:rsidP="00A44C5A">
            <w:pPr>
              <w:pStyle w:val="TAC"/>
              <w:ind w:left="284" w:hanging="284"/>
              <w:rPr>
                <w:sz w:val="16"/>
              </w:rPr>
            </w:pPr>
            <w:r w:rsidRPr="007F2770">
              <w:rPr>
                <w:sz w:val="16"/>
              </w:rPr>
              <w:t>CP-2130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4FC730" w14:textId="74137BCD" w:rsidR="00A80048" w:rsidRPr="007F2770" w:rsidRDefault="00A80048" w:rsidP="00A44C5A">
            <w:pPr>
              <w:pStyle w:val="TAL"/>
              <w:rPr>
                <w:rFonts w:cs="Arial"/>
                <w:sz w:val="16"/>
                <w:szCs w:val="16"/>
              </w:rPr>
            </w:pPr>
            <w:r w:rsidRPr="007F2770">
              <w:rPr>
                <w:rFonts w:cs="Arial"/>
                <w:sz w:val="16"/>
                <w:szCs w:val="16"/>
              </w:rPr>
              <w:t>3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93B9B" w14:textId="406AB57E" w:rsidR="00A80048" w:rsidRPr="007F2770" w:rsidRDefault="00A80048"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906181" w14:textId="12240138" w:rsidR="00A80048" w:rsidRPr="007F2770" w:rsidRDefault="00A80048"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F9748C" w14:textId="25C2C825" w:rsidR="00A80048" w:rsidRPr="007F2770" w:rsidRDefault="00A80048" w:rsidP="00A44C5A">
            <w:pPr>
              <w:pStyle w:val="TAL"/>
              <w:rPr>
                <w:bCs/>
                <w:snapToGrid w:val="0"/>
                <w:sz w:val="16"/>
                <w:szCs w:val="16"/>
                <w:lang w:eastAsia="en-US"/>
              </w:rPr>
            </w:pPr>
            <w:r w:rsidRPr="007F2770">
              <w:rPr>
                <w:bCs/>
                <w:snapToGrid w:val="0"/>
                <w:sz w:val="16"/>
                <w:szCs w:val="16"/>
                <w:lang w:eastAsia="en-US"/>
              </w:rPr>
              <w:t>Handling of the non-current 5G NAS security context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F8DACD" w14:textId="65E70BAA" w:rsidR="00A80048" w:rsidRPr="007F2770" w:rsidRDefault="00A80048" w:rsidP="00A44C5A">
            <w:pPr>
              <w:pStyle w:val="TAL"/>
              <w:rPr>
                <w:bCs/>
                <w:snapToGrid w:val="0"/>
                <w:sz w:val="16"/>
                <w:lang w:eastAsia="en-US"/>
              </w:rPr>
            </w:pPr>
            <w:r w:rsidRPr="007F2770">
              <w:rPr>
                <w:bCs/>
                <w:snapToGrid w:val="0"/>
                <w:sz w:val="16"/>
                <w:lang w:eastAsia="en-US"/>
              </w:rPr>
              <w:t>17.5.0</w:t>
            </w:r>
          </w:p>
        </w:tc>
      </w:tr>
      <w:tr w:rsidR="00CC7F27" w:rsidRPr="007F2770" w14:paraId="4B9104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E811" w14:textId="1562F6CE"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1F95AA" w14:textId="10A2FB54"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D6B28" w14:textId="1103565D"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C4CA8C" w14:textId="1176DFAB" w:rsidR="00382882" w:rsidRPr="007F2770" w:rsidRDefault="00382882" w:rsidP="00A44C5A">
            <w:pPr>
              <w:pStyle w:val="TAL"/>
              <w:rPr>
                <w:rFonts w:cs="Arial"/>
                <w:sz w:val="16"/>
                <w:szCs w:val="16"/>
              </w:rPr>
            </w:pPr>
            <w:r w:rsidRPr="007F2770">
              <w:rPr>
                <w:rFonts w:cs="Arial"/>
                <w:sz w:val="16"/>
                <w:szCs w:val="16"/>
              </w:rPr>
              <w:t>34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9B6814" w14:textId="03067580" w:rsidR="00382882" w:rsidRPr="007F2770" w:rsidRDefault="00382882"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F48D9F" w14:textId="1DFF40C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9FC1A" w14:textId="706FA354" w:rsidR="00382882" w:rsidRPr="007F2770" w:rsidRDefault="00382882" w:rsidP="00A44C5A">
            <w:pPr>
              <w:pStyle w:val="TAL"/>
              <w:rPr>
                <w:bCs/>
                <w:snapToGrid w:val="0"/>
                <w:sz w:val="16"/>
                <w:szCs w:val="16"/>
                <w:lang w:eastAsia="en-US"/>
              </w:rPr>
            </w:pPr>
            <w:r w:rsidRPr="007F2770">
              <w:rPr>
                <w:bCs/>
                <w:snapToGrid w:val="0"/>
                <w:sz w:val="16"/>
                <w:szCs w:val="16"/>
                <w:lang w:eastAsia="en-US"/>
              </w:rPr>
              <w:t>The solution to the case the allowed CAG IDs of a PLMN beyond the limit of one Entry-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796E81" w14:textId="25C79A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295001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2F5B77" w14:textId="7D64D46D"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D4D778" w14:textId="20364293"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5B09E8" w14:textId="3247292F" w:rsidR="00382882" w:rsidRPr="007F2770" w:rsidRDefault="00382882"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97F81A" w14:textId="7241FBFE" w:rsidR="00382882" w:rsidRPr="007F2770" w:rsidRDefault="00382882" w:rsidP="00A44C5A">
            <w:pPr>
              <w:pStyle w:val="TAL"/>
              <w:rPr>
                <w:rFonts w:cs="Arial"/>
                <w:sz w:val="16"/>
                <w:szCs w:val="16"/>
              </w:rPr>
            </w:pPr>
            <w:r w:rsidRPr="007F2770">
              <w:rPr>
                <w:rFonts w:cs="Arial"/>
                <w:sz w:val="16"/>
                <w:szCs w:val="16"/>
              </w:rPr>
              <w:t>3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5C9CD" w14:textId="41FDDEEF" w:rsidR="00382882" w:rsidRPr="007F2770" w:rsidRDefault="00382882"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EB7478" w14:textId="11FC15F2"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005DE" w14:textId="260B655B" w:rsidR="00382882" w:rsidRPr="007F2770" w:rsidRDefault="00382882" w:rsidP="00A44C5A">
            <w:pPr>
              <w:pStyle w:val="TAL"/>
              <w:rPr>
                <w:bCs/>
                <w:snapToGrid w:val="0"/>
                <w:sz w:val="16"/>
                <w:szCs w:val="16"/>
                <w:lang w:eastAsia="en-US"/>
              </w:rPr>
            </w:pPr>
            <w:r w:rsidRPr="007F2770">
              <w:rPr>
                <w:bCs/>
                <w:snapToGrid w:val="0"/>
                <w:sz w:val="16"/>
                <w:szCs w:val="16"/>
                <w:lang w:eastAsia="en-US"/>
              </w:rPr>
              <w:t>Authentication failure when emergency service is ongo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4E1388" w14:textId="0AC17651"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367589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58EC3B" w14:textId="5636D387" w:rsidR="00382882" w:rsidRPr="007F2770" w:rsidRDefault="0038288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6B53E0" w14:textId="105DBFA2" w:rsidR="00382882" w:rsidRPr="007F2770" w:rsidRDefault="0038288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D73F1" w14:textId="145F332A" w:rsidR="00382882"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D5CDE6" w14:textId="4DD8C641" w:rsidR="00382882" w:rsidRPr="007F2770" w:rsidRDefault="00382882" w:rsidP="00A44C5A">
            <w:pPr>
              <w:pStyle w:val="TAL"/>
              <w:rPr>
                <w:rFonts w:cs="Arial"/>
                <w:sz w:val="16"/>
                <w:szCs w:val="16"/>
              </w:rPr>
            </w:pPr>
            <w:r w:rsidRPr="007F2770">
              <w:rPr>
                <w:rFonts w:cs="Arial"/>
                <w:sz w:val="16"/>
                <w:szCs w:val="16"/>
              </w:rPr>
              <w:t>37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8D93C" w14:textId="2E5E18FD" w:rsidR="00382882" w:rsidRPr="007F2770" w:rsidRDefault="0038288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C27CD6" w14:textId="4BAF973C" w:rsidR="00382882" w:rsidRPr="007F2770" w:rsidRDefault="00382882"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BCD66" w14:textId="6811EBFD" w:rsidR="00382882" w:rsidRPr="007F2770" w:rsidRDefault="00382882" w:rsidP="00A44C5A">
            <w:pPr>
              <w:pStyle w:val="TAL"/>
              <w:rPr>
                <w:bCs/>
                <w:snapToGrid w:val="0"/>
                <w:sz w:val="16"/>
                <w:szCs w:val="16"/>
                <w:lang w:val="sv-SE" w:eastAsia="en-US"/>
              </w:rPr>
            </w:pPr>
            <w:r w:rsidRPr="007F2770">
              <w:rPr>
                <w:bCs/>
                <w:snapToGrid w:val="0"/>
                <w:sz w:val="16"/>
                <w:szCs w:val="16"/>
                <w:lang w:val="sv-SE" w:eastAsia="en-US"/>
              </w:rPr>
              <w:t>MA PDU session information IE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43A09D" w14:textId="01F85899" w:rsidR="00382882" w:rsidRPr="007F2770" w:rsidRDefault="00382882" w:rsidP="00A44C5A">
            <w:pPr>
              <w:pStyle w:val="TAL"/>
              <w:rPr>
                <w:bCs/>
                <w:snapToGrid w:val="0"/>
                <w:sz w:val="16"/>
                <w:lang w:eastAsia="en-US"/>
              </w:rPr>
            </w:pPr>
            <w:r w:rsidRPr="007F2770">
              <w:rPr>
                <w:bCs/>
                <w:snapToGrid w:val="0"/>
                <w:sz w:val="16"/>
                <w:lang w:eastAsia="en-US"/>
              </w:rPr>
              <w:t>17.5.0</w:t>
            </w:r>
          </w:p>
        </w:tc>
      </w:tr>
      <w:tr w:rsidR="00CC7F27" w:rsidRPr="007F2770" w14:paraId="78E233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BF950" w14:textId="18DB8BBB"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85B7C" w14:textId="398C4227"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CA93C4" w14:textId="7797A90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939973" w14:textId="7B4F0505" w:rsidR="00CB5737" w:rsidRPr="007F2770" w:rsidRDefault="00CB5737" w:rsidP="00A44C5A">
            <w:pPr>
              <w:pStyle w:val="TAL"/>
              <w:rPr>
                <w:rFonts w:cs="Arial"/>
                <w:sz w:val="16"/>
                <w:szCs w:val="16"/>
              </w:rPr>
            </w:pPr>
            <w:r w:rsidRPr="007F2770">
              <w:rPr>
                <w:rFonts w:cs="Arial"/>
                <w:sz w:val="16"/>
                <w:szCs w:val="16"/>
              </w:rPr>
              <w:t>37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72A30D" w14:textId="5AF50DD3"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E5EE22" w14:textId="1B346AAA"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ED61F9" w14:textId="49C5E30B" w:rsidR="00CB5737" w:rsidRPr="007F2770" w:rsidRDefault="00CB5737" w:rsidP="00A44C5A">
            <w:pPr>
              <w:pStyle w:val="TAL"/>
              <w:rPr>
                <w:bCs/>
                <w:snapToGrid w:val="0"/>
                <w:sz w:val="16"/>
                <w:szCs w:val="16"/>
                <w:lang w:eastAsia="en-US"/>
              </w:rPr>
            </w:pPr>
            <w:r w:rsidRPr="007F2770">
              <w:rPr>
                <w:bCs/>
                <w:snapToGrid w:val="0"/>
                <w:sz w:val="16"/>
                <w:szCs w:val="16"/>
                <w:lang w:eastAsia="en-US"/>
              </w:rPr>
              <w:t>Delete the PCO parameters after handover between 3GPP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D45C36" w14:textId="61E5440C"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6661E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4C43F0" w14:textId="26A1F91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D6FC6A" w14:textId="2EDE1B1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9E717C" w14:textId="3813A816"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6900" w14:textId="153A084F" w:rsidR="00CB5737" w:rsidRPr="007F2770" w:rsidRDefault="00CB5737" w:rsidP="00A44C5A">
            <w:pPr>
              <w:pStyle w:val="TAL"/>
              <w:rPr>
                <w:rFonts w:cs="Arial"/>
                <w:sz w:val="16"/>
                <w:szCs w:val="16"/>
              </w:rPr>
            </w:pPr>
            <w:r w:rsidRPr="007F2770">
              <w:rPr>
                <w:rFonts w:cs="Arial"/>
                <w:sz w:val="16"/>
                <w:szCs w:val="16"/>
              </w:rPr>
              <w:t>37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D25BB" w14:textId="14563E7A"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D2CCF" w14:textId="74CC3989"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CBAD" w14:textId="71AFB003" w:rsidR="00CB5737" w:rsidRPr="007F2770" w:rsidRDefault="00CB5737" w:rsidP="00A44C5A">
            <w:pPr>
              <w:pStyle w:val="TAL"/>
              <w:rPr>
                <w:bCs/>
                <w:snapToGrid w:val="0"/>
                <w:sz w:val="16"/>
                <w:szCs w:val="16"/>
                <w:lang w:eastAsia="en-US"/>
              </w:rPr>
            </w:pPr>
            <w:r w:rsidRPr="007F2770">
              <w:rPr>
                <w:bCs/>
                <w:snapToGrid w:val="0"/>
                <w:sz w:val="16"/>
                <w:szCs w:val="16"/>
                <w:lang w:eastAsia="en-US"/>
              </w:rPr>
              <w:t>Acknowledgment for the security packet of SOR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9AD0" w14:textId="7BDE280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AF490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46003" w14:textId="735E1D19"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1448F4" w14:textId="7C8F3E6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3F87C4" w14:textId="50472DB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3CD9" w14:textId="1C2BE580" w:rsidR="00CB5737" w:rsidRPr="007F2770" w:rsidRDefault="00CB5737" w:rsidP="00A44C5A">
            <w:pPr>
              <w:pStyle w:val="TAL"/>
              <w:rPr>
                <w:rFonts w:cs="Arial"/>
                <w:sz w:val="16"/>
                <w:szCs w:val="16"/>
              </w:rPr>
            </w:pPr>
            <w:r w:rsidRPr="007F2770">
              <w:rPr>
                <w:rFonts w:cs="Arial"/>
                <w:sz w:val="16"/>
                <w:szCs w:val="16"/>
              </w:rPr>
              <w:t>37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533815" w14:textId="129AF3A9" w:rsidR="00CB5737" w:rsidRPr="007F2770" w:rsidRDefault="00CB5737" w:rsidP="00A44C5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9B6328" w14:textId="6AB018A8"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37D416" w14:textId="4D80C44B" w:rsidR="00CB5737" w:rsidRPr="007F2770" w:rsidRDefault="00CB5737" w:rsidP="00A44C5A">
            <w:pPr>
              <w:pStyle w:val="TAL"/>
              <w:rPr>
                <w:bCs/>
                <w:snapToGrid w:val="0"/>
                <w:sz w:val="16"/>
                <w:szCs w:val="16"/>
                <w:lang w:eastAsia="en-US"/>
              </w:rPr>
            </w:pPr>
            <w:r w:rsidRPr="007F2770">
              <w:rPr>
                <w:bCs/>
                <w:snapToGrid w:val="0"/>
                <w:sz w:val="16"/>
                <w:szCs w:val="16"/>
                <w:lang w:eastAsia="en-US"/>
              </w:rPr>
              <w:t>Clarification on semantic error about match-all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05909" w14:textId="46E82495"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1C28A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CDB25" w14:textId="7F450A8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D000DF" w14:textId="16B2C1B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E2A2D" w14:textId="7A4B28D1"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DEE8" w14:textId="4E004F1E" w:rsidR="00CB5737" w:rsidRPr="007F2770" w:rsidRDefault="00CB5737" w:rsidP="00A44C5A">
            <w:pPr>
              <w:pStyle w:val="TAL"/>
              <w:rPr>
                <w:rFonts w:cs="Arial"/>
                <w:sz w:val="16"/>
                <w:szCs w:val="16"/>
              </w:rPr>
            </w:pPr>
            <w:r w:rsidRPr="007F2770">
              <w:rPr>
                <w:rFonts w:cs="Arial"/>
                <w:sz w:val="16"/>
                <w:szCs w:val="16"/>
              </w:rPr>
              <w:t>37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84CF7" w14:textId="6B22F9D5"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3D5BAC" w14:textId="5AC99B15" w:rsidR="00CB5737" w:rsidRPr="007F2770" w:rsidRDefault="00CB5737"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2BB51" w14:textId="19088F26" w:rsidR="00CB5737" w:rsidRPr="007F2770" w:rsidRDefault="00CB5737" w:rsidP="00A44C5A">
            <w:pPr>
              <w:pStyle w:val="TAL"/>
              <w:rPr>
                <w:bCs/>
                <w:snapToGrid w:val="0"/>
                <w:sz w:val="16"/>
                <w:szCs w:val="16"/>
                <w:lang w:eastAsia="en-US"/>
              </w:rPr>
            </w:pPr>
            <w:r w:rsidRPr="007F2770">
              <w:rPr>
                <w:bCs/>
                <w:snapToGrid w:val="0"/>
                <w:sz w:val="16"/>
                <w:szCs w:val="16"/>
                <w:lang w:eastAsia="en-US"/>
              </w:rPr>
              <w:t>Derived QoS for UDP encapsulated IPsec packe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8C035" w14:textId="2844EA12"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65A9C8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A758BA" w14:textId="3D7307AD"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03BEBE" w14:textId="00FA50F1"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B983CB" w14:textId="160269EE"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01FDDB" w14:textId="0228BADC" w:rsidR="00CB5737" w:rsidRPr="007F2770" w:rsidRDefault="00CB5737" w:rsidP="00A44C5A">
            <w:pPr>
              <w:pStyle w:val="TAL"/>
              <w:rPr>
                <w:rFonts w:cs="Arial"/>
                <w:sz w:val="16"/>
                <w:szCs w:val="16"/>
              </w:rPr>
            </w:pPr>
            <w:r w:rsidRPr="007F2770">
              <w:rPr>
                <w:rFonts w:cs="Arial"/>
                <w:sz w:val="16"/>
                <w:szCs w:val="16"/>
              </w:rPr>
              <w:t>3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747EBD" w14:textId="49FCD3C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2F241B" w14:textId="699F9D9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8D4A2" w14:textId="4B38E17E" w:rsidR="00CB5737" w:rsidRPr="007F2770" w:rsidRDefault="00CB5737" w:rsidP="00A44C5A">
            <w:pPr>
              <w:pStyle w:val="TAL"/>
              <w:rPr>
                <w:bCs/>
                <w:snapToGrid w:val="0"/>
                <w:sz w:val="16"/>
                <w:szCs w:val="16"/>
                <w:lang w:eastAsia="en-US"/>
              </w:rPr>
            </w:pPr>
            <w:r w:rsidRPr="007F2770">
              <w:rPr>
                <w:bCs/>
                <w:snapToGrid w:val="0"/>
                <w:sz w:val="16"/>
                <w:szCs w:val="16"/>
                <w:lang w:eastAsia="en-US"/>
              </w:rPr>
              <w:t>Storing Allowed NSSAI for E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226DD" w14:textId="19F22608"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5573EA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B9E33" w14:textId="5AF2EA7E"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00D468" w14:textId="341AD584"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E1775F" w14:textId="6C0593A5"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D25F8" w14:textId="4E4062D9" w:rsidR="00CB5737" w:rsidRPr="007F2770" w:rsidRDefault="00CB5737" w:rsidP="00A44C5A">
            <w:pPr>
              <w:pStyle w:val="TAL"/>
              <w:rPr>
                <w:rFonts w:cs="Arial"/>
                <w:sz w:val="16"/>
                <w:szCs w:val="16"/>
              </w:rPr>
            </w:pPr>
            <w:r w:rsidRPr="007F2770">
              <w:rPr>
                <w:rFonts w:cs="Arial"/>
                <w:sz w:val="16"/>
                <w:szCs w:val="16"/>
              </w:rPr>
              <w:t>3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66640" w14:textId="4E2C0844" w:rsidR="00CB5737" w:rsidRPr="007F2770" w:rsidRDefault="00CB5737"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DD5FD7" w14:textId="3AF79354"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2BCF4" w14:textId="7B126D87" w:rsidR="00CB5737" w:rsidRPr="007F2770" w:rsidRDefault="00CB5737" w:rsidP="00A44C5A">
            <w:pPr>
              <w:pStyle w:val="TAL"/>
              <w:rPr>
                <w:bCs/>
                <w:snapToGrid w:val="0"/>
                <w:sz w:val="16"/>
                <w:szCs w:val="16"/>
                <w:lang w:eastAsia="en-US"/>
              </w:rPr>
            </w:pPr>
            <w:r w:rsidRPr="007F2770">
              <w:rPr>
                <w:bCs/>
                <w:snapToGrid w:val="0"/>
                <w:sz w:val="16"/>
                <w:szCs w:val="16"/>
                <w:lang w:eastAsia="en-US"/>
              </w:rPr>
              <w:t>Deleting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07D499" w14:textId="32830A74"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02B9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2DF49E" w14:textId="4441924A" w:rsidR="00CB5737" w:rsidRPr="007F2770" w:rsidRDefault="00CB5737"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0E2DF0" w14:textId="22960AFC" w:rsidR="00CB5737" w:rsidRPr="007F2770" w:rsidRDefault="00CB5737"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05102D" w14:textId="5CA1C25B" w:rsidR="00CB5737" w:rsidRPr="007F2770" w:rsidRDefault="00CB5737" w:rsidP="00A44C5A">
            <w:pPr>
              <w:pStyle w:val="TAC"/>
              <w:ind w:left="284" w:hanging="284"/>
              <w:rPr>
                <w:sz w:val="16"/>
              </w:rPr>
            </w:pPr>
            <w:r w:rsidRPr="007F2770">
              <w:rPr>
                <w:sz w:val="16"/>
              </w:rPr>
              <w:t>CP-2130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A6CD6" w14:textId="23A818A3" w:rsidR="00CB5737" w:rsidRPr="007F2770" w:rsidRDefault="00CB5737" w:rsidP="00A44C5A">
            <w:pPr>
              <w:pStyle w:val="TAL"/>
              <w:rPr>
                <w:rFonts w:cs="Arial"/>
                <w:sz w:val="16"/>
                <w:szCs w:val="16"/>
              </w:rPr>
            </w:pPr>
            <w:r w:rsidRPr="007F2770">
              <w:rPr>
                <w:rFonts w:cs="Arial"/>
                <w:sz w:val="16"/>
                <w:szCs w:val="16"/>
              </w:rPr>
              <w:t>3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E0318" w14:textId="7B674C59" w:rsidR="00CB5737" w:rsidRPr="007F2770" w:rsidRDefault="00CB5737" w:rsidP="00A44C5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096FC8" w14:textId="37909BBD" w:rsidR="00CB5737" w:rsidRPr="007F2770" w:rsidRDefault="00CB5737"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2311C" w14:textId="1C95DAAF" w:rsidR="00CB5737" w:rsidRPr="007F2770" w:rsidRDefault="00CB5737" w:rsidP="00A44C5A">
            <w:pPr>
              <w:pStyle w:val="TAL"/>
              <w:rPr>
                <w:bCs/>
                <w:snapToGrid w:val="0"/>
                <w:sz w:val="16"/>
                <w:szCs w:val="16"/>
                <w:lang w:eastAsia="en-US"/>
              </w:rPr>
            </w:pPr>
            <w:r w:rsidRPr="007F2770">
              <w:rPr>
                <w:bCs/>
                <w:snapToGrid w:val="0"/>
                <w:sz w:val="16"/>
                <w:szCs w:val="16"/>
                <w:lang w:eastAsia="en-US"/>
              </w:rPr>
              <w:t>S-NSSAI with non-standard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2D6EA" w14:textId="244E78C1" w:rsidR="00CB5737" w:rsidRPr="007F2770" w:rsidRDefault="00CB5737" w:rsidP="00A44C5A">
            <w:pPr>
              <w:pStyle w:val="TAL"/>
              <w:rPr>
                <w:bCs/>
                <w:snapToGrid w:val="0"/>
                <w:sz w:val="16"/>
                <w:lang w:eastAsia="en-US"/>
              </w:rPr>
            </w:pPr>
            <w:r w:rsidRPr="007F2770">
              <w:rPr>
                <w:bCs/>
                <w:snapToGrid w:val="0"/>
                <w:sz w:val="16"/>
                <w:lang w:eastAsia="en-US"/>
              </w:rPr>
              <w:t>17.5.0</w:t>
            </w:r>
          </w:p>
        </w:tc>
      </w:tr>
      <w:tr w:rsidR="00CC7F27" w:rsidRPr="007F2770" w14:paraId="249B9C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B6852" w14:textId="00DFE2FA" w:rsidR="0067733D" w:rsidRPr="007F2770" w:rsidRDefault="0067733D"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EDEF39" w14:textId="2813511C" w:rsidR="0067733D" w:rsidRPr="007F2770" w:rsidRDefault="0067733D"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F4AF4" w14:textId="2BFE356F" w:rsidR="0067733D" w:rsidRPr="007F2770" w:rsidRDefault="0067733D" w:rsidP="00A44C5A">
            <w:pPr>
              <w:pStyle w:val="TAC"/>
              <w:ind w:left="284" w:hanging="284"/>
              <w:rPr>
                <w:sz w:val="16"/>
              </w:rPr>
            </w:pPr>
            <w:r w:rsidRPr="007F2770">
              <w:rPr>
                <w:sz w:val="16"/>
              </w:rPr>
              <w:t>CP-2130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EB460A" w14:textId="3D3EA6C2" w:rsidR="0067733D" w:rsidRPr="007F2770" w:rsidRDefault="0067733D" w:rsidP="00A44C5A">
            <w:pPr>
              <w:pStyle w:val="TAL"/>
              <w:rPr>
                <w:rFonts w:cs="Arial"/>
                <w:sz w:val="16"/>
                <w:szCs w:val="16"/>
              </w:rPr>
            </w:pPr>
            <w:r w:rsidRPr="007F2770">
              <w:rPr>
                <w:rFonts w:cs="Arial"/>
                <w:sz w:val="16"/>
                <w:szCs w:val="16"/>
              </w:rPr>
              <w:t>3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AA77B" w14:textId="650870DA" w:rsidR="0067733D" w:rsidRPr="007F2770" w:rsidRDefault="0067733D"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7D5DB" w14:textId="5D968A0E" w:rsidR="0067733D" w:rsidRPr="007F2770" w:rsidRDefault="0067733D"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43E091" w14:textId="417861E7" w:rsidR="0067733D" w:rsidRPr="007F2770" w:rsidRDefault="0067733D" w:rsidP="00A44C5A">
            <w:pPr>
              <w:pStyle w:val="TAL"/>
              <w:rPr>
                <w:bCs/>
                <w:snapToGrid w:val="0"/>
                <w:sz w:val="16"/>
                <w:szCs w:val="16"/>
                <w:lang w:eastAsia="en-US"/>
              </w:rPr>
            </w:pPr>
            <w:r w:rsidRPr="007F2770">
              <w:rPr>
                <w:bCs/>
                <w:snapToGrid w:val="0"/>
                <w:sz w:val="16"/>
                <w:szCs w:val="16"/>
                <w:lang w:eastAsia="en-US"/>
              </w:rPr>
              <w:t>Clarification for parameters associated with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AE263" w14:textId="6B92C773" w:rsidR="0067733D" w:rsidRPr="007F2770" w:rsidRDefault="0067733D" w:rsidP="00A44C5A">
            <w:pPr>
              <w:pStyle w:val="TAL"/>
              <w:rPr>
                <w:bCs/>
                <w:snapToGrid w:val="0"/>
                <w:sz w:val="16"/>
                <w:lang w:eastAsia="en-US"/>
              </w:rPr>
            </w:pPr>
            <w:r w:rsidRPr="007F2770">
              <w:rPr>
                <w:bCs/>
                <w:snapToGrid w:val="0"/>
                <w:sz w:val="16"/>
                <w:lang w:eastAsia="en-US"/>
              </w:rPr>
              <w:t>17.5.0</w:t>
            </w:r>
          </w:p>
        </w:tc>
      </w:tr>
      <w:tr w:rsidR="00CC7F27" w:rsidRPr="007F2770" w14:paraId="7757D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A07495" w14:textId="7F30C0EA" w:rsidR="008E2232" w:rsidRPr="007F2770" w:rsidRDefault="008E2232"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A538F1" w14:textId="0C65D410" w:rsidR="008E2232" w:rsidRPr="007F2770" w:rsidRDefault="008E2232"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8653F7" w14:textId="420DC986" w:rsidR="008E2232" w:rsidRPr="007F2770" w:rsidRDefault="008E2232"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4FD91D" w14:textId="2DB4885B" w:rsidR="008E2232" w:rsidRPr="007F2770" w:rsidRDefault="008E2232" w:rsidP="00A44C5A">
            <w:pPr>
              <w:pStyle w:val="TAL"/>
              <w:rPr>
                <w:rFonts w:cs="Arial"/>
                <w:sz w:val="16"/>
                <w:szCs w:val="16"/>
              </w:rPr>
            </w:pPr>
            <w:r w:rsidRPr="007F2770">
              <w:rPr>
                <w:rFonts w:cs="Arial"/>
                <w:sz w:val="16"/>
                <w:szCs w:val="16"/>
              </w:rPr>
              <w:t>3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48F1B8" w14:textId="019D086D" w:rsidR="008E2232" w:rsidRPr="007F2770" w:rsidRDefault="008E2232"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6E04ED" w14:textId="6E61D75D" w:rsidR="008E2232" w:rsidRPr="007F2770" w:rsidRDefault="008E2232"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BFACD9" w14:textId="407805DC" w:rsidR="008E2232" w:rsidRPr="007F2770" w:rsidRDefault="008E2232" w:rsidP="00A44C5A">
            <w:pPr>
              <w:pStyle w:val="TAL"/>
              <w:rPr>
                <w:bCs/>
                <w:snapToGrid w:val="0"/>
                <w:sz w:val="16"/>
                <w:szCs w:val="16"/>
                <w:lang w:eastAsia="en-US"/>
              </w:rPr>
            </w:pPr>
            <w:r w:rsidRPr="007F2770">
              <w:rPr>
                <w:bCs/>
                <w:snapToGrid w:val="0"/>
                <w:sz w:val="16"/>
                <w:szCs w:val="16"/>
                <w:lang w:eastAsia="en-US"/>
              </w:rPr>
              <w:t>Update on ECS configuration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56D5E1" w14:textId="4BC511D0" w:rsidR="008E2232" w:rsidRPr="007F2770" w:rsidRDefault="008E2232" w:rsidP="00A44C5A">
            <w:pPr>
              <w:pStyle w:val="TAL"/>
              <w:rPr>
                <w:bCs/>
                <w:snapToGrid w:val="0"/>
                <w:sz w:val="16"/>
                <w:lang w:eastAsia="en-US"/>
              </w:rPr>
            </w:pPr>
            <w:r w:rsidRPr="007F2770">
              <w:rPr>
                <w:bCs/>
                <w:snapToGrid w:val="0"/>
                <w:sz w:val="16"/>
                <w:lang w:eastAsia="en-US"/>
              </w:rPr>
              <w:t>17.5.0</w:t>
            </w:r>
          </w:p>
        </w:tc>
      </w:tr>
      <w:tr w:rsidR="00CC7F27" w:rsidRPr="007F2770" w14:paraId="426507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DB877" w14:textId="38E75DEA"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A9D1A" w14:textId="1F0ABBF1"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09A930" w14:textId="1E23D594" w:rsidR="007D42D5" w:rsidRPr="007F2770" w:rsidRDefault="007D42D5" w:rsidP="00A44C5A">
            <w:pPr>
              <w:pStyle w:val="TAC"/>
              <w:ind w:left="284" w:hanging="284"/>
              <w:rPr>
                <w:sz w:val="16"/>
              </w:rPr>
            </w:pPr>
            <w:r w:rsidRPr="007F2770">
              <w:rPr>
                <w:sz w:val="16"/>
              </w:rPr>
              <w:t>CP-2130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AC7FDC" w14:textId="120EB046" w:rsidR="007D42D5" w:rsidRPr="007F2770" w:rsidRDefault="007D42D5" w:rsidP="00A44C5A">
            <w:pPr>
              <w:pStyle w:val="TAL"/>
              <w:rPr>
                <w:rFonts w:cs="Arial"/>
                <w:sz w:val="16"/>
                <w:szCs w:val="16"/>
              </w:rPr>
            </w:pPr>
            <w:r w:rsidRPr="007F2770">
              <w:rPr>
                <w:rFonts w:cs="Arial"/>
                <w:sz w:val="16"/>
                <w:szCs w:val="16"/>
              </w:rPr>
              <w:t>3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20A91" w14:textId="3B030122"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C2907" w14:textId="64DA90C6"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CECEE6" w14:textId="4A30BF98" w:rsidR="007D42D5" w:rsidRPr="007F2770" w:rsidRDefault="007D42D5" w:rsidP="00A44C5A">
            <w:pPr>
              <w:pStyle w:val="TAL"/>
              <w:rPr>
                <w:bCs/>
                <w:snapToGrid w:val="0"/>
                <w:sz w:val="16"/>
                <w:szCs w:val="16"/>
                <w:lang w:eastAsia="en-US"/>
              </w:rPr>
            </w:pPr>
            <w:r w:rsidRPr="007F2770">
              <w:rPr>
                <w:bCs/>
                <w:snapToGrid w:val="0"/>
                <w:sz w:val="16"/>
                <w:szCs w:val="16"/>
                <w:lang w:eastAsia="en-US"/>
              </w:rPr>
              <w:t xml:space="preserve">ECS configuration information provisioning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45A32" w14:textId="464074AF"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2FF6CA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F8D815" w14:textId="29C4AC15"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869057" w14:textId="790A71F3"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C5D55" w14:textId="21216A65"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7545F1" w14:textId="0385CFED" w:rsidR="007D42D5" w:rsidRPr="007F2770" w:rsidRDefault="007D42D5" w:rsidP="00A44C5A">
            <w:pPr>
              <w:pStyle w:val="TAL"/>
              <w:rPr>
                <w:rFonts w:cs="Arial"/>
                <w:sz w:val="16"/>
                <w:szCs w:val="16"/>
              </w:rPr>
            </w:pPr>
            <w:r w:rsidRPr="007F2770">
              <w:rPr>
                <w:rFonts w:cs="Arial"/>
                <w:sz w:val="16"/>
                <w:szCs w:val="16"/>
              </w:rPr>
              <w:t>3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91402" w14:textId="22B91AD1" w:rsidR="007D42D5" w:rsidRPr="007F2770" w:rsidRDefault="007D42D5"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141F4" w14:textId="58D1C8E0" w:rsidR="007D42D5" w:rsidRPr="007F2770" w:rsidRDefault="007D42D5"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5C1472" w14:textId="36C718E9" w:rsidR="007D42D5" w:rsidRPr="007F2770" w:rsidRDefault="007D42D5" w:rsidP="00A44C5A">
            <w:pPr>
              <w:pStyle w:val="TAL"/>
              <w:rPr>
                <w:bCs/>
                <w:snapToGrid w:val="0"/>
                <w:sz w:val="16"/>
                <w:szCs w:val="16"/>
                <w:lang w:eastAsia="en-US"/>
              </w:rPr>
            </w:pPr>
            <w:r w:rsidRPr="007F2770">
              <w:rPr>
                <w:bCs/>
                <w:snapToGrid w:val="0"/>
                <w:sz w:val="16"/>
                <w:szCs w:val="16"/>
                <w:lang w:eastAsia="en-US"/>
              </w:rPr>
              <w:t>Updating MBS service area for the MBS session that the UE has join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914FC" w14:textId="1ADD8230"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191810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BCDFF6" w14:textId="4B41BC36" w:rsidR="007D42D5" w:rsidRPr="007F2770" w:rsidRDefault="007D42D5"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E8BF3A" w14:textId="33DE3C69" w:rsidR="007D42D5" w:rsidRPr="007F2770" w:rsidRDefault="007D42D5"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FCEC43" w14:textId="0D64FB93" w:rsidR="007D42D5" w:rsidRPr="007F2770" w:rsidRDefault="007D42D5"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00982A" w14:textId="6FF4893A" w:rsidR="007D42D5" w:rsidRPr="007F2770" w:rsidRDefault="007D42D5" w:rsidP="00A44C5A">
            <w:pPr>
              <w:pStyle w:val="TAL"/>
              <w:rPr>
                <w:rFonts w:cs="Arial"/>
                <w:sz w:val="16"/>
                <w:szCs w:val="16"/>
              </w:rPr>
            </w:pPr>
            <w:r w:rsidRPr="007F2770">
              <w:rPr>
                <w:rFonts w:cs="Arial"/>
                <w:sz w:val="16"/>
                <w:szCs w:val="16"/>
              </w:rPr>
              <w:t>3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DA4439" w14:textId="51380F0A" w:rsidR="007D42D5" w:rsidRPr="007F2770" w:rsidRDefault="007D42D5" w:rsidP="00A44C5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7804B1" w14:textId="6D1487EC" w:rsidR="007D42D5" w:rsidRPr="007F2770" w:rsidRDefault="007D42D5" w:rsidP="00A44C5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58C6CD" w14:textId="2F6AD029" w:rsidR="007D42D5" w:rsidRPr="007F2770" w:rsidRDefault="007D42D5" w:rsidP="00A44C5A">
            <w:pPr>
              <w:pStyle w:val="TAL"/>
              <w:rPr>
                <w:bCs/>
                <w:snapToGrid w:val="0"/>
                <w:sz w:val="16"/>
                <w:szCs w:val="16"/>
                <w:lang w:eastAsia="en-US"/>
              </w:rPr>
            </w:pPr>
            <w:r w:rsidRPr="007F2770">
              <w:rPr>
                <w:bCs/>
                <w:snapToGrid w:val="0"/>
                <w:sz w:val="16"/>
                <w:szCs w:val="16"/>
                <w:lang w:eastAsia="en-US"/>
              </w:rPr>
              <w:t>The MBS service area received in PDU SESSION ESTABLISHMENT ACCEPT message can include both of MBS TAI list and NR CG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F91C5" w14:textId="0A7187AD" w:rsidR="007D42D5" w:rsidRPr="007F2770" w:rsidRDefault="007D42D5" w:rsidP="00A44C5A">
            <w:pPr>
              <w:pStyle w:val="TAL"/>
              <w:rPr>
                <w:bCs/>
                <w:snapToGrid w:val="0"/>
                <w:sz w:val="16"/>
                <w:lang w:eastAsia="en-US"/>
              </w:rPr>
            </w:pPr>
            <w:r w:rsidRPr="007F2770">
              <w:rPr>
                <w:bCs/>
                <w:snapToGrid w:val="0"/>
                <w:sz w:val="16"/>
                <w:lang w:eastAsia="en-US"/>
              </w:rPr>
              <w:t>17.5.0</w:t>
            </w:r>
          </w:p>
        </w:tc>
      </w:tr>
      <w:tr w:rsidR="00CC7F27" w:rsidRPr="007F2770" w14:paraId="04FB83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E3207" w14:textId="3FEE6715" w:rsidR="00F45F69" w:rsidRPr="007F2770" w:rsidRDefault="00F45F69" w:rsidP="00A44C5A">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20896" w14:textId="37F57316" w:rsidR="00F45F69" w:rsidRPr="007F2770" w:rsidRDefault="00F45F69" w:rsidP="00A44C5A">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C05EB9" w14:textId="33C1A260" w:rsidR="00F45F69" w:rsidRPr="007F2770" w:rsidRDefault="00F45F69" w:rsidP="00A44C5A">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FEBF31" w14:textId="58F79F68" w:rsidR="00F45F69" w:rsidRPr="007F2770" w:rsidRDefault="00F45F69" w:rsidP="00A44C5A">
            <w:pPr>
              <w:pStyle w:val="TAL"/>
              <w:rPr>
                <w:rFonts w:cs="Arial"/>
                <w:sz w:val="16"/>
                <w:szCs w:val="16"/>
              </w:rPr>
            </w:pPr>
            <w:r w:rsidRPr="007F2770">
              <w:rPr>
                <w:rFonts w:cs="Arial"/>
                <w:sz w:val="16"/>
                <w:szCs w:val="16"/>
              </w:rPr>
              <w:t>3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F9886E" w14:textId="790F6BF0" w:rsidR="00F45F69" w:rsidRPr="007F2770" w:rsidRDefault="00F45F69" w:rsidP="00A44C5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F39E55" w14:textId="052AE62F" w:rsidR="00F45F69" w:rsidRPr="007F2770" w:rsidRDefault="00F45F69" w:rsidP="00A44C5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0DE976" w14:textId="34E1A4AE" w:rsidR="00F45F69" w:rsidRPr="007F2770" w:rsidRDefault="00F45F69" w:rsidP="00A44C5A">
            <w:pPr>
              <w:pStyle w:val="TAL"/>
              <w:rPr>
                <w:bCs/>
                <w:snapToGrid w:val="0"/>
                <w:sz w:val="16"/>
                <w:szCs w:val="16"/>
                <w:lang w:eastAsia="en-US"/>
              </w:rPr>
            </w:pPr>
            <w:r w:rsidRPr="007F2770">
              <w:rPr>
                <w:bCs/>
                <w:snapToGrid w:val="0"/>
                <w:sz w:val="16"/>
                <w:szCs w:val="16"/>
                <w:lang w:eastAsia="en-US"/>
              </w:rPr>
              <w:t>Introducing MBS back-off timer for MBS joi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C231C1" w14:textId="413FB457" w:rsidR="00F45F69" w:rsidRPr="007F2770" w:rsidRDefault="00F45F69" w:rsidP="00A44C5A">
            <w:pPr>
              <w:pStyle w:val="TAL"/>
              <w:rPr>
                <w:bCs/>
                <w:snapToGrid w:val="0"/>
                <w:sz w:val="16"/>
                <w:lang w:eastAsia="en-US"/>
              </w:rPr>
            </w:pPr>
            <w:r w:rsidRPr="007F2770">
              <w:rPr>
                <w:bCs/>
                <w:snapToGrid w:val="0"/>
                <w:sz w:val="16"/>
                <w:lang w:eastAsia="en-US"/>
              </w:rPr>
              <w:t>17.5.0</w:t>
            </w:r>
          </w:p>
        </w:tc>
      </w:tr>
      <w:tr w:rsidR="00CC7F27" w:rsidRPr="007F2770" w14:paraId="4699F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4DD9A1" w14:textId="1BEC1CC2" w:rsidR="00F45F69" w:rsidRPr="007F2770" w:rsidRDefault="00F45F69" w:rsidP="00F45F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A2D984" w14:textId="4C181159" w:rsidR="00F45F69" w:rsidRPr="007F2770" w:rsidRDefault="00F45F69" w:rsidP="00F45F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7F899A" w14:textId="5489FD87" w:rsidR="00F45F69" w:rsidRPr="007F2770" w:rsidRDefault="00F45F69" w:rsidP="00F45F69">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CE9AF5" w14:textId="64395933" w:rsidR="00F45F69" w:rsidRPr="007F2770" w:rsidRDefault="00F45F69" w:rsidP="00F45F69">
            <w:pPr>
              <w:pStyle w:val="TAL"/>
              <w:rPr>
                <w:rFonts w:cs="Arial"/>
                <w:sz w:val="16"/>
                <w:szCs w:val="16"/>
              </w:rPr>
            </w:pPr>
            <w:r w:rsidRPr="007F2770">
              <w:rPr>
                <w:rFonts w:cs="Arial"/>
                <w:sz w:val="16"/>
                <w:szCs w:val="16"/>
              </w:rPr>
              <w:t>3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1B83D1" w14:textId="6EB40403" w:rsidR="00F45F69" w:rsidRPr="007F2770" w:rsidRDefault="00F45F69" w:rsidP="00F45F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CC876" w14:textId="39137F8D" w:rsidR="00F45F69" w:rsidRPr="007F2770" w:rsidRDefault="00F45F69" w:rsidP="00F45F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C3210C" w14:textId="79282D0F" w:rsidR="00F45F69" w:rsidRPr="007F2770" w:rsidRDefault="00F45F69" w:rsidP="00F45F69">
            <w:pPr>
              <w:pStyle w:val="TAL"/>
              <w:rPr>
                <w:bCs/>
                <w:snapToGrid w:val="0"/>
                <w:sz w:val="16"/>
                <w:szCs w:val="16"/>
                <w:lang w:eastAsia="en-US"/>
              </w:rPr>
            </w:pPr>
            <w:r w:rsidRPr="007F2770">
              <w:rPr>
                <w:bCs/>
                <w:snapToGrid w:val="0"/>
                <w:sz w:val="16"/>
                <w:szCs w:val="16"/>
                <w:lang w:eastAsia="en-US"/>
              </w:rPr>
              <w:t>Aligning the MBS procedures across differen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79C75" w14:textId="4C6DA5B2" w:rsidR="00F45F69" w:rsidRPr="007F2770" w:rsidRDefault="00F45F69" w:rsidP="00F45F69">
            <w:pPr>
              <w:pStyle w:val="TAL"/>
              <w:rPr>
                <w:bCs/>
                <w:snapToGrid w:val="0"/>
                <w:sz w:val="16"/>
                <w:lang w:eastAsia="en-US"/>
              </w:rPr>
            </w:pPr>
            <w:r w:rsidRPr="007F2770">
              <w:rPr>
                <w:bCs/>
                <w:snapToGrid w:val="0"/>
                <w:sz w:val="16"/>
                <w:lang w:eastAsia="en-US"/>
              </w:rPr>
              <w:t>17.5.0</w:t>
            </w:r>
          </w:p>
        </w:tc>
      </w:tr>
      <w:tr w:rsidR="00CC7F27" w:rsidRPr="007F2770" w14:paraId="26E549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3E23EF" w14:textId="45440A3B"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F53C93" w14:textId="5E49490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21A873" w14:textId="38A2E206"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47FD7A" w14:textId="678F61E2" w:rsidR="00743B07" w:rsidRPr="007F2770" w:rsidRDefault="00743B07" w:rsidP="00743B07">
            <w:pPr>
              <w:pStyle w:val="TAL"/>
              <w:rPr>
                <w:rFonts w:cs="Arial"/>
                <w:sz w:val="16"/>
                <w:szCs w:val="16"/>
              </w:rPr>
            </w:pPr>
            <w:r w:rsidRPr="007F2770">
              <w:rPr>
                <w:rFonts w:cs="Arial"/>
                <w:sz w:val="16"/>
                <w:szCs w:val="16"/>
              </w:rPr>
              <w:t>37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D3DF8C" w14:textId="77A563A1"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3400D5" w14:textId="5F36ADED"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10D8B2" w14:textId="5FC0DE1F" w:rsidR="00743B07" w:rsidRPr="007F2770" w:rsidRDefault="00743B07" w:rsidP="00743B07">
            <w:pPr>
              <w:pStyle w:val="TAL"/>
              <w:rPr>
                <w:bCs/>
                <w:snapToGrid w:val="0"/>
                <w:sz w:val="16"/>
                <w:szCs w:val="16"/>
                <w:lang w:eastAsia="en-US"/>
              </w:rPr>
            </w:pPr>
            <w:r w:rsidRPr="007F2770">
              <w:rPr>
                <w:bCs/>
                <w:snapToGrid w:val="0"/>
                <w:sz w:val="16"/>
                <w:szCs w:val="16"/>
                <w:lang w:eastAsia="en-US"/>
              </w:rPr>
              <w:t>MBS operation in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562563" w14:textId="21428680"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1FC20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13B27A" w14:textId="007EFA99"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B2C856" w14:textId="22608052"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BC792A" w14:textId="0E63A799"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8105A5" w14:textId="305357DA" w:rsidR="00743B07" w:rsidRPr="007F2770" w:rsidRDefault="00743B07" w:rsidP="00743B07">
            <w:pPr>
              <w:pStyle w:val="TAL"/>
              <w:rPr>
                <w:rFonts w:cs="Arial"/>
                <w:sz w:val="16"/>
                <w:szCs w:val="16"/>
              </w:rPr>
            </w:pPr>
            <w:r w:rsidRPr="007F2770">
              <w:rPr>
                <w:rFonts w:cs="Arial"/>
                <w:sz w:val="16"/>
                <w:szCs w:val="16"/>
              </w:rPr>
              <w:t>37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24610" w14:textId="19D83ACB" w:rsidR="00743B07" w:rsidRPr="007F2770" w:rsidRDefault="00743B07" w:rsidP="00743B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6935A" w14:textId="1829F8C1" w:rsidR="00743B07" w:rsidRPr="007F2770" w:rsidRDefault="00743B07" w:rsidP="00743B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4FBEBC" w14:textId="275785F5" w:rsidR="00743B07" w:rsidRPr="007F2770" w:rsidRDefault="00743B07" w:rsidP="00743B07">
            <w:pPr>
              <w:pStyle w:val="TAL"/>
              <w:rPr>
                <w:bCs/>
                <w:snapToGrid w:val="0"/>
                <w:sz w:val="16"/>
                <w:szCs w:val="16"/>
                <w:lang w:eastAsia="en-US"/>
              </w:rPr>
            </w:pPr>
            <w:r w:rsidRPr="007F2770">
              <w:rPr>
                <w:bCs/>
                <w:snapToGrid w:val="0"/>
                <w:sz w:val="16"/>
                <w:szCs w:val="16"/>
                <w:lang w:eastAsia="en-US"/>
              </w:rPr>
              <w:t>Correction to type of MBS session ID source specific IP multicast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5005F" w14:textId="08710C68"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4C00BD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4672AE" w14:textId="5361FE4E" w:rsidR="00743B07" w:rsidRPr="007F2770" w:rsidRDefault="00743B07" w:rsidP="00743B07">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A425F" w14:textId="7165DAF6" w:rsidR="00743B07" w:rsidRPr="007F2770" w:rsidRDefault="00743B07" w:rsidP="00743B07">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10316" w14:textId="30207024" w:rsidR="00743B07" w:rsidRPr="007F2770" w:rsidRDefault="00743B07" w:rsidP="00743B07">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A05542" w14:textId="2E46C635" w:rsidR="00743B07" w:rsidRPr="007F2770" w:rsidRDefault="00743B07" w:rsidP="00743B07">
            <w:pPr>
              <w:pStyle w:val="TAL"/>
              <w:rPr>
                <w:rFonts w:cs="Arial"/>
                <w:sz w:val="16"/>
                <w:szCs w:val="16"/>
              </w:rPr>
            </w:pPr>
            <w:r w:rsidRPr="007F2770">
              <w:rPr>
                <w:rFonts w:cs="Arial"/>
                <w:sz w:val="16"/>
                <w:szCs w:val="16"/>
              </w:rPr>
              <w:t>38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39EF6" w14:textId="55F5D11B" w:rsidR="00743B07" w:rsidRPr="007F2770" w:rsidRDefault="00743B07" w:rsidP="00743B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64957" w14:textId="5EA58D29" w:rsidR="00743B07" w:rsidRPr="007F2770" w:rsidRDefault="00743B07" w:rsidP="00743B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85FC1" w14:textId="7F6D723D" w:rsidR="00743B07" w:rsidRPr="007F2770" w:rsidRDefault="00743B07" w:rsidP="00743B07">
            <w:pPr>
              <w:pStyle w:val="TAL"/>
              <w:rPr>
                <w:bCs/>
                <w:snapToGrid w:val="0"/>
                <w:sz w:val="16"/>
                <w:szCs w:val="16"/>
                <w:lang w:eastAsia="en-US"/>
              </w:rPr>
            </w:pPr>
            <w:r w:rsidRPr="007F2770">
              <w:rPr>
                <w:bCs/>
                <w:snapToGrid w:val="0"/>
                <w:sz w:val="16"/>
                <w:szCs w:val="16"/>
                <w:lang w:eastAsia="en-US"/>
              </w:rPr>
              <w:t>The impact of the De-registration procedure on the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DE3E17" w14:textId="3779677D" w:rsidR="00743B07" w:rsidRPr="007F2770" w:rsidRDefault="00743B07" w:rsidP="00743B07">
            <w:pPr>
              <w:pStyle w:val="TAL"/>
              <w:rPr>
                <w:bCs/>
                <w:snapToGrid w:val="0"/>
                <w:sz w:val="16"/>
                <w:lang w:eastAsia="en-US"/>
              </w:rPr>
            </w:pPr>
            <w:r w:rsidRPr="007F2770">
              <w:rPr>
                <w:bCs/>
                <w:snapToGrid w:val="0"/>
                <w:sz w:val="16"/>
                <w:lang w:eastAsia="en-US"/>
              </w:rPr>
              <w:t>17.5.0</w:t>
            </w:r>
          </w:p>
        </w:tc>
      </w:tr>
      <w:tr w:rsidR="00CC7F27" w:rsidRPr="007F2770" w14:paraId="1F576C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8B82" w14:textId="77DC38C1"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FDE7B3" w14:textId="567A2D3D"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AE7FF7" w14:textId="1B7E21D2"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6FFA92" w14:textId="7AC57AE3" w:rsidR="000137BF" w:rsidRPr="007F2770" w:rsidRDefault="000137BF" w:rsidP="000137BF">
            <w:pPr>
              <w:pStyle w:val="TAL"/>
              <w:rPr>
                <w:rFonts w:cs="Arial"/>
                <w:sz w:val="16"/>
                <w:szCs w:val="16"/>
              </w:rPr>
            </w:pPr>
            <w:r w:rsidRPr="007F2770">
              <w:rPr>
                <w:rFonts w:cs="Arial"/>
                <w:sz w:val="16"/>
                <w:szCs w:val="16"/>
              </w:rPr>
              <w:t>3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ECBD0F" w14:textId="2987AB9A"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1DB267" w14:textId="20E62959"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1FDF8" w14:textId="2B11946E" w:rsidR="000137BF" w:rsidRPr="007F2770" w:rsidRDefault="000137BF" w:rsidP="000137BF">
            <w:pPr>
              <w:pStyle w:val="TAL"/>
              <w:rPr>
                <w:bCs/>
                <w:snapToGrid w:val="0"/>
                <w:sz w:val="16"/>
                <w:szCs w:val="16"/>
                <w:lang w:eastAsia="en-US"/>
              </w:rPr>
            </w:pPr>
            <w:r w:rsidRPr="007F2770">
              <w:rPr>
                <w:bCs/>
                <w:snapToGrid w:val="0"/>
                <w:sz w:val="16"/>
                <w:szCs w:val="16"/>
                <w:lang w:eastAsia="en-US"/>
              </w:rPr>
              <w:t>SMF to consider the UE as removed from the associated MBS sessions due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890A28" w14:textId="225F082E"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433B92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1184A4" w14:textId="5F752B4A"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A3FDA" w14:textId="2D0A98F1"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0517B" w14:textId="522E83A0"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12B9DE" w14:textId="5C302F96" w:rsidR="000137BF" w:rsidRPr="007F2770" w:rsidRDefault="000137BF" w:rsidP="000137BF">
            <w:pPr>
              <w:pStyle w:val="TAL"/>
              <w:rPr>
                <w:rFonts w:cs="Arial"/>
                <w:sz w:val="16"/>
                <w:szCs w:val="16"/>
              </w:rPr>
            </w:pPr>
            <w:r w:rsidRPr="007F2770">
              <w:rPr>
                <w:rFonts w:cs="Arial"/>
                <w:sz w:val="16"/>
                <w:szCs w:val="16"/>
              </w:rPr>
              <w:t>38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715FD9" w14:textId="3CFFE1C1" w:rsidR="000137BF" w:rsidRPr="007F2770" w:rsidRDefault="000137BF"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76FEBF" w14:textId="5AE84D91"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17A2FB" w14:textId="712A217A"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the joined UE from MBS session due to becoming outside an updated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43680" w14:textId="438F04C4"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3E054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CA07E1" w14:textId="3026433D" w:rsidR="000137BF" w:rsidRPr="007F2770" w:rsidRDefault="000137BF"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9D3E24" w14:textId="46EE57C5" w:rsidR="000137BF" w:rsidRPr="007F2770" w:rsidRDefault="000137BF"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5F180" w14:textId="7D179C07" w:rsidR="000137BF" w:rsidRPr="007F2770" w:rsidRDefault="000137BF" w:rsidP="000137BF">
            <w:pPr>
              <w:pStyle w:val="TAC"/>
              <w:ind w:left="284" w:hanging="284"/>
              <w:rPr>
                <w:sz w:val="16"/>
              </w:rPr>
            </w:pPr>
            <w:r w:rsidRPr="007F2770">
              <w:rPr>
                <w:sz w:val="16"/>
              </w:rPr>
              <w:t>CP-21305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EE903F" w14:textId="10FC3B91" w:rsidR="000137BF" w:rsidRPr="007F2770" w:rsidRDefault="000137BF" w:rsidP="000137BF">
            <w:pPr>
              <w:pStyle w:val="TAL"/>
              <w:rPr>
                <w:rFonts w:cs="Arial"/>
                <w:sz w:val="16"/>
                <w:szCs w:val="16"/>
              </w:rPr>
            </w:pPr>
            <w:r w:rsidRPr="007F2770">
              <w:rPr>
                <w:rFonts w:cs="Arial"/>
                <w:sz w:val="16"/>
                <w:szCs w:val="16"/>
              </w:rPr>
              <w:t>38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208512" w14:textId="272B5FB4" w:rsidR="000137BF" w:rsidRPr="007F2770" w:rsidRDefault="000137BF" w:rsidP="000137B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9DE89D" w14:textId="03D46360" w:rsidR="000137BF" w:rsidRPr="007F2770" w:rsidRDefault="000137BF"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F1D082" w14:textId="25530444" w:rsidR="000137BF" w:rsidRPr="007F2770" w:rsidRDefault="000137BF" w:rsidP="000137BF">
            <w:pPr>
              <w:pStyle w:val="TAL"/>
              <w:rPr>
                <w:bCs/>
                <w:snapToGrid w:val="0"/>
                <w:sz w:val="16"/>
                <w:szCs w:val="16"/>
                <w:lang w:eastAsia="en-US"/>
              </w:rPr>
            </w:pPr>
            <w:r w:rsidRPr="007F2770">
              <w:rPr>
                <w:bCs/>
                <w:snapToGrid w:val="0"/>
                <w:sz w:val="16"/>
                <w:szCs w:val="16"/>
                <w:lang w:eastAsia="en-US"/>
              </w:rPr>
              <w:t>Removing joined UE from MBS sessions at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906A3" w14:textId="4B34518B" w:rsidR="000137BF" w:rsidRPr="007F2770" w:rsidRDefault="000137BF" w:rsidP="000137BF">
            <w:pPr>
              <w:pStyle w:val="TAL"/>
              <w:rPr>
                <w:bCs/>
                <w:snapToGrid w:val="0"/>
                <w:sz w:val="16"/>
                <w:lang w:eastAsia="en-US"/>
              </w:rPr>
            </w:pPr>
            <w:r w:rsidRPr="007F2770">
              <w:rPr>
                <w:bCs/>
                <w:snapToGrid w:val="0"/>
                <w:sz w:val="16"/>
                <w:lang w:eastAsia="en-US"/>
              </w:rPr>
              <w:t>17.5.0</w:t>
            </w:r>
          </w:p>
        </w:tc>
      </w:tr>
      <w:tr w:rsidR="00CC7F27" w:rsidRPr="007F2770" w14:paraId="68D91E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0F43" w14:textId="6C620506"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552773" w14:textId="0767BB82"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D743C3" w14:textId="24BCAE59"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4F79A3" w14:textId="70911D86" w:rsidR="008B3175" w:rsidRPr="007F2770" w:rsidRDefault="008B3175" w:rsidP="000137BF">
            <w:pPr>
              <w:pStyle w:val="TAL"/>
              <w:rPr>
                <w:rFonts w:cs="Arial"/>
                <w:sz w:val="16"/>
                <w:szCs w:val="16"/>
              </w:rPr>
            </w:pPr>
            <w:r w:rsidRPr="007F2770">
              <w:rPr>
                <w:rFonts w:cs="Arial"/>
                <w:sz w:val="16"/>
                <w:szCs w:val="16"/>
              </w:rPr>
              <w:t>36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FA4E56" w14:textId="024DC946" w:rsidR="008B3175" w:rsidRPr="007F2770" w:rsidRDefault="008B3175" w:rsidP="000137B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9C1733" w14:textId="18C364FB"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2F731" w14:textId="46508D9D" w:rsidR="008B3175" w:rsidRPr="007F2770" w:rsidRDefault="008B3175" w:rsidP="000137BF">
            <w:pPr>
              <w:pStyle w:val="TAL"/>
              <w:rPr>
                <w:bCs/>
                <w:snapToGrid w:val="0"/>
                <w:sz w:val="16"/>
                <w:szCs w:val="16"/>
                <w:lang w:eastAsia="en-US"/>
              </w:rPr>
            </w:pPr>
            <w:r w:rsidRPr="007F2770">
              <w:rPr>
                <w:bCs/>
                <w:snapToGrid w:val="0"/>
                <w:sz w:val="16"/>
                <w:szCs w:val="16"/>
                <w:lang w:eastAsia="en-US"/>
              </w:rPr>
              <w:t>Introduction of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41C96D" w14:textId="04E2C154"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48301A7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23978F" w14:textId="7874027F" w:rsidR="008B3175" w:rsidRPr="007F2770" w:rsidRDefault="008B3175" w:rsidP="000137B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7A0890" w14:textId="1590B5FB" w:rsidR="008B3175" w:rsidRPr="007F2770" w:rsidRDefault="008B3175" w:rsidP="000137B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A75E51" w14:textId="22BC1AB2" w:rsidR="008B3175" w:rsidRPr="007F2770" w:rsidRDefault="008B3175" w:rsidP="000137BF">
            <w:pPr>
              <w:pStyle w:val="TAC"/>
              <w:ind w:left="284" w:hanging="284"/>
              <w:rPr>
                <w:sz w:val="16"/>
              </w:rPr>
            </w:pPr>
            <w:r w:rsidRPr="007F2770">
              <w:rPr>
                <w:sz w:val="16"/>
              </w:rPr>
              <w:t>CP-21305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A39BE" w14:textId="0799B248" w:rsidR="008B3175" w:rsidRPr="007F2770" w:rsidRDefault="008B3175" w:rsidP="000137BF">
            <w:pPr>
              <w:pStyle w:val="TAL"/>
              <w:rPr>
                <w:rFonts w:cs="Arial"/>
                <w:sz w:val="16"/>
                <w:szCs w:val="16"/>
              </w:rPr>
            </w:pPr>
            <w:r w:rsidRPr="007F2770">
              <w:rPr>
                <w:rFonts w:cs="Arial"/>
                <w:sz w:val="16"/>
                <w:szCs w:val="16"/>
              </w:rPr>
              <w:t>3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E612A7" w14:textId="2D69427E" w:rsidR="008B3175" w:rsidRPr="007F2770" w:rsidRDefault="008B3175" w:rsidP="000137B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66869" w14:textId="41CA1363" w:rsidR="008B3175" w:rsidRPr="007F2770" w:rsidRDefault="008B3175" w:rsidP="000137B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05286" w14:textId="144EB53C" w:rsidR="008B3175" w:rsidRPr="007F2770" w:rsidRDefault="008B3175" w:rsidP="000137BF">
            <w:pPr>
              <w:pStyle w:val="TAL"/>
              <w:rPr>
                <w:bCs/>
                <w:snapToGrid w:val="0"/>
                <w:sz w:val="16"/>
                <w:szCs w:val="16"/>
                <w:lang w:eastAsia="en-US"/>
              </w:rPr>
            </w:pPr>
            <w:r w:rsidRPr="007F2770">
              <w:rPr>
                <w:bCs/>
                <w:snapToGrid w:val="0"/>
                <w:sz w:val="16"/>
                <w:szCs w:val="16"/>
                <w:lang w:eastAsia="en-US"/>
              </w:rPr>
              <w:t>5GSM protocol update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A9202" w14:textId="111F2682" w:rsidR="008B3175" w:rsidRPr="007F2770" w:rsidRDefault="008B3175" w:rsidP="000137BF">
            <w:pPr>
              <w:pStyle w:val="TAL"/>
              <w:rPr>
                <w:bCs/>
                <w:snapToGrid w:val="0"/>
                <w:sz w:val="16"/>
                <w:lang w:eastAsia="en-US"/>
              </w:rPr>
            </w:pPr>
            <w:r w:rsidRPr="007F2770">
              <w:rPr>
                <w:bCs/>
                <w:snapToGrid w:val="0"/>
                <w:sz w:val="16"/>
                <w:lang w:eastAsia="en-US"/>
              </w:rPr>
              <w:t>17.5.0</w:t>
            </w:r>
          </w:p>
        </w:tc>
      </w:tr>
      <w:tr w:rsidR="00CC7F27" w:rsidRPr="007F2770" w14:paraId="1AA45F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D8F37" w14:textId="2EFD60DF" w:rsidR="003A6E69" w:rsidRPr="007F2770" w:rsidRDefault="003A6E69"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BE5F5" w14:textId="497A1378" w:rsidR="003A6E69" w:rsidRPr="007F2770" w:rsidRDefault="003A6E69"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1AB96" w14:textId="54D94BFD" w:rsidR="003A6E69" w:rsidRPr="007F2770" w:rsidRDefault="003A6E69"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00938C" w14:textId="69C09A7F" w:rsidR="003A6E69" w:rsidRPr="007F2770" w:rsidRDefault="003A6E69" w:rsidP="003A6E69">
            <w:pPr>
              <w:pStyle w:val="TAL"/>
              <w:rPr>
                <w:rFonts w:cs="Arial"/>
                <w:sz w:val="16"/>
                <w:szCs w:val="16"/>
              </w:rPr>
            </w:pPr>
            <w:r w:rsidRPr="007F2770">
              <w:rPr>
                <w:rFonts w:cs="Arial"/>
                <w:sz w:val="16"/>
                <w:szCs w:val="16"/>
              </w:rPr>
              <w:t>34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295E03" w14:textId="536814DA" w:rsidR="003A6E69" w:rsidRPr="007F2770" w:rsidRDefault="003A6E69" w:rsidP="003A6E69">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089878" w14:textId="7B023940" w:rsidR="003A6E69" w:rsidRPr="007F2770" w:rsidRDefault="003A6E69"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E0558" w14:textId="0AF8A241" w:rsidR="003A6E69" w:rsidRPr="007F2770" w:rsidRDefault="003A6E69" w:rsidP="003A6E69">
            <w:pPr>
              <w:pStyle w:val="TAL"/>
              <w:rPr>
                <w:bCs/>
                <w:snapToGrid w:val="0"/>
                <w:sz w:val="16"/>
                <w:szCs w:val="16"/>
                <w:lang w:eastAsia="en-US"/>
              </w:rPr>
            </w:pPr>
            <w:r w:rsidRPr="007F2770">
              <w:rPr>
                <w:bCs/>
                <w:snapToGrid w:val="0"/>
                <w:sz w:val="16"/>
                <w:szCs w:val="16"/>
                <w:lang w:eastAsia="en-US"/>
              </w:rPr>
              <w:t>Provisioning of parameters for disaster roaming in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FBAF7" w14:textId="4E45F26C" w:rsidR="003A6E69" w:rsidRPr="007F2770" w:rsidRDefault="003A6E69" w:rsidP="003A6E69">
            <w:pPr>
              <w:pStyle w:val="TAL"/>
              <w:rPr>
                <w:bCs/>
                <w:snapToGrid w:val="0"/>
                <w:sz w:val="16"/>
                <w:lang w:eastAsia="en-US"/>
              </w:rPr>
            </w:pPr>
            <w:r w:rsidRPr="007F2770">
              <w:rPr>
                <w:bCs/>
                <w:snapToGrid w:val="0"/>
                <w:sz w:val="16"/>
                <w:lang w:eastAsia="en-US"/>
              </w:rPr>
              <w:t>17.5.0</w:t>
            </w:r>
          </w:p>
        </w:tc>
      </w:tr>
      <w:tr w:rsidR="00CC7F27" w:rsidRPr="007F2770" w14:paraId="4ADC15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C8B7AB" w14:textId="78237DFC" w:rsidR="00170E0E" w:rsidRPr="007F2770" w:rsidRDefault="00170E0E" w:rsidP="003A6E69">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B07EB" w14:textId="04A51513" w:rsidR="00170E0E" w:rsidRPr="007F2770" w:rsidRDefault="00170E0E" w:rsidP="003A6E69">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B9252" w14:textId="5635EABF" w:rsidR="00170E0E" w:rsidRPr="007F2770" w:rsidRDefault="00170E0E" w:rsidP="003A6E69">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265D" w14:textId="2B53B5D0" w:rsidR="00170E0E" w:rsidRPr="007F2770" w:rsidRDefault="00170E0E" w:rsidP="003A6E69">
            <w:pPr>
              <w:pStyle w:val="TAL"/>
              <w:rPr>
                <w:rFonts w:cs="Arial"/>
                <w:sz w:val="16"/>
                <w:szCs w:val="16"/>
              </w:rPr>
            </w:pPr>
            <w:r w:rsidRPr="007F2770">
              <w:rPr>
                <w:rFonts w:cs="Arial"/>
                <w:sz w:val="16"/>
                <w:szCs w:val="16"/>
              </w:rPr>
              <w:t>3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E177B4" w14:textId="5F09F0E6" w:rsidR="00170E0E" w:rsidRPr="007F2770" w:rsidRDefault="00170E0E" w:rsidP="003A6E69">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A1DE4" w14:textId="092430C7" w:rsidR="00170E0E" w:rsidRPr="007F2770" w:rsidRDefault="00170E0E" w:rsidP="003A6E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198414" w14:textId="7DBB9DAB" w:rsidR="00170E0E" w:rsidRPr="007F2770" w:rsidRDefault="00170E0E" w:rsidP="003A6E69">
            <w:pPr>
              <w:pStyle w:val="TAL"/>
              <w:rPr>
                <w:bCs/>
                <w:snapToGrid w:val="0"/>
                <w:sz w:val="16"/>
                <w:szCs w:val="16"/>
                <w:lang w:eastAsia="en-US"/>
              </w:rPr>
            </w:pPr>
            <w:r w:rsidRPr="007F2770">
              <w:rPr>
                <w:bCs/>
                <w:snapToGrid w:val="0"/>
                <w:sz w:val="16"/>
                <w:szCs w:val="16"/>
                <w:lang w:eastAsia="en-US"/>
              </w:rPr>
              <w:t>PLMN with disaster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ECBB59" w14:textId="4A0C838F" w:rsidR="00170E0E" w:rsidRPr="007F2770" w:rsidRDefault="00170E0E" w:rsidP="003A6E69">
            <w:pPr>
              <w:pStyle w:val="TAL"/>
              <w:rPr>
                <w:bCs/>
                <w:snapToGrid w:val="0"/>
                <w:sz w:val="16"/>
                <w:lang w:eastAsia="en-US"/>
              </w:rPr>
            </w:pPr>
            <w:r w:rsidRPr="007F2770">
              <w:rPr>
                <w:bCs/>
                <w:snapToGrid w:val="0"/>
                <w:sz w:val="16"/>
                <w:lang w:eastAsia="en-US"/>
              </w:rPr>
              <w:t>17.5.0</w:t>
            </w:r>
          </w:p>
        </w:tc>
      </w:tr>
      <w:tr w:rsidR="00CC7F27" w:rsidRPr="007F2770" w14:paraId="749E2B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7BADFB" w14:textId="72FB11E6" w:rsidR="005761D6" w:rsidRPr="007F2770" w:rsidRDefault="005761D6"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E4C6D" w14:textId="24EAA0DD" w:rsidR="005761D6" w:rsidRPr="007F2770" w:rsidRDefault="005761D6"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6CE0F" w14:textId="1F35B289" w:rsidR="005761D6" w:rsidRPr="007F2770" w:rsidRDefault="005761D6"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2BF4D6" w14:textId="78ED3D42" w:rsidR="005761D6" w:rsidRPr="007F2770" w:rsidRDefault="005761D6" w:rsidP="005761D6">
            <w:pPr>
              <w:pStyle w:val="TAL"/>
              <w:rPr>
                <w:rFonts w:cs="Arial"/>
                <w:sz w:val="16"/>
                <w:szCs w:val="16"/>
              </w:rPr>
            </w:pPr>
            <w:r w:rsidRPr="007F2770">
              <w:rPr>
                <w:rFonts w:cs="Arial"/>
                <w:sz w:val="16"/>
                <w:szCs w:val="16"/>
              </w:rPr>
              <w:t>3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C71FC" w14:textId="70AD705C" w:rsidR="005761D6" w:rsidRPr="007F2770" w:rsidRDefault="005761D6" w:rsidP="005761D6">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ABE3" w14:textId="7E0389F1" w:rsidR="005761D6" w:rsidRPr="007F2770" w:rsidRDefault="005761D6" w:rsidP="005761D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07E70D" w14:textId="06CE1F62" w:rsidR="005761D6" w:rsidRPr="007F2770" w:rsidRDefault="005761D6" w:rsidP="005761D6">
            <w:pPr>
              <w:pStyle w:val="TAL"/>
              <w:rPr>
                <w:bCs/>
                <w:snapToGrid w:val="0"/>
                <w:sz w:val="16"/>
                <w:szCs w:val="16"/>
                <w:lang w:eastAsia="en-US"/>
              </w:rPr>
            </w:pPr>
            <w:r w:rsidRPr="007F2770">
              <w:rPr>
                <w:bCs/>
                <w:snapToGrid w:val="0"/>
                <w:sz w:val="16"/>
                <w:szCs w:val="16"/>
                <w:lang w:eastAsia="en-US"/>
              </w:rPr>
              <w:t>Addition of 5GS registration type for initial registration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37B16A" w14:textId="6B4C34D7" w:rsidR="005761D6" w:rsidRPr="007F2770" w:rsidRDefault="005761D6" w:rsidP="005761D6">
            <w:pPr>
              <w:pStyle w:val="TAL"/>
              <w:rPr>
                <w:bCs/>
                <w:snapToGrid w:val="0"/>
                <w:sz w:val="16"/>
                <w:lang w:eastAsia="en-US"/>
              </w:rPr>
            </w:pPr>
            <w:r w:rsidRPr="007F2770">
              <w:rPr>
                <w:bCs/>
                <w:snapToGrid w:val="0"/>
                <w:sz w:val="16"/>
                <w:lang w:eastAsia="en-US"/>
              </w:rPr>
              <w:t>17.5.0</w:t>
            </w:r>
          </w:p>
        </w:tc>
      </w:tr>
      <w:tr w:rsidR="00CC7F27" w:rsidRPr="007F2770" w14:paraId="1264B0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8E15A5" w14:textId="3BDE595F"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E113F7" w14:textId="5C176940"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C7A6FA" w14:textId="7BA8C15A"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5D79CC" w14:textId="0345D7F2" w:rsidR="008C4AA3" w:rsidRPr="007F2770" w:rsidRDefault="008C4AA3" w:rsidP="005761D6">
            <w:pPr>
              <w:pStyle w:val="TAL"/>
              <w:rPr>
                <w:rFonts w:cs="Arial"/>
                <w:sz w:val="16"/>
                <w:szCs w:val="16"/>
              </w:rPr>
            </w:pPr>
            <w:r w:rsidRPr="007F2770">
              <w:rPr>
                <w:rFonts w:cs="Arial"/>
                <w:sz w:val="16"/>
                <w:szCs w:val="16"/>
              </w:rPr>
              <w:t>3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164AB2" w14:textId="4B9ED250" w:rsidR="008C4AA3" w:rsidRPr="007F2770" w:rsidRDefault="008C4AA3" w:rsidP="005761D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3C6DDB" w14:textId="70E9F8C5"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4F4751" w14:textId="32F019DE" w:rsidR="008C4AA3" w:rsidRPr="007F2770" w:rsidRDefault="008C4AA3" w:rsidP="005761D6">
            <w:pPr>
              <w:pStyle w:val="TAL"/>
              <w:rPr>
                <w:bCs/>
                <w:snapToGrid w:val="0"/>
                <w:sz w:val="16"/>
                <w:szCs w:val="16"/>
                <w:lang w:eastAsia="en-US"/>
              </w:rPr>
            </w:pPr>
            <w:r w:rsidRPr="007F2770">
              <w:rPr>
                <w:bCs/>
                <w:snapToGrid w:val="0"/>
                <w:sz w:val="16"/>
                <w:szCs w:val="16"/>
                <w:lang w:eastAsia="en-US"/>
              </w:rPr>
              <w:t>Correction of implementation errors of CR3512 (C1-21513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6FE9AE" w14:textId="37DD1DF2"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7F18CC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4E710" w14:textId="75788796" w:rsidR="008C4AA3" w:rsidRPr="007F2770" w:rsidRDefault="008C4AA3" w:rsidP="005761D6">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12CD3" w14:textId="2BF67A02" w:rsidR="008C4AA3" w:rsidRPr="007F2770" w:rsidRDefault="008C4AA3" w:rsidP="005761D6">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C17696" w14:textId="2C1E66FC" w:rsidR="008C4AA3" w:rsidRPr="007F2770" w:rsidRDefault="008C4AA3" w:rsidP="005761D6">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F53D3" w14:textId="20F55308" w:rsidR="008C4AA3" w:rsidRPr="007F2770" w:rsidRDefault="008C4AA3" w:rsidP="005761D6">
            <w:pPr>
              <w:pStyle w:val="TAL"/>
              <w:rPr>
                <w:rFonts w:cs="Arial"/>
                <w:sz w:val="16"/>
                <w:szCs w:val="16"/>
              </w:rPr>
            </w:pPr>
            <w:r w:rsidRPr="007F2770">
              <w:rPr>
                <w:rFonts w:cs="Arial"/>
                <w:sz w:val="16"/>
                <w:szCs w:val="16"/>
              </w:rPr>
              <w:t>3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F9EBD" w14:textId="6CBDE86D" w:rsidR="008C4AA3" w:rsidRPr="007F2770" w:rsidRDefault="008C4AA3" w:rsidP="005761D6">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29B7BE" w14:textId="78064A91" w:rsidR="008C4AA3" w:rsidRPr="007F2770" w:rsidRDefault="008C4AA3" w:rsidP="005761D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AA9E6" w14:textId="36D1CBDD" w:rsidR="008C4AA3" w:rsidRPr="007F2770" w:rsidRDefault="008C4AA3" w:rsidP="005761D6">
            <w:pPr>
              <w:pStyle w:val="TAL"/>
              <w:rPr>
                <w:bCs/>
                <w:snapToGrid w:val="0"/>
                <w:sz w:val="16"/>
                <w:szCs w:val="16"/>
                <w:lang w:eastAsia="en-US"/>
              </w:rPr>
            </w:pPr>
            <w:r w:rsidRPr="007F2770">
              <w:rPr>
                <w:bCs/>
                <w:snapToGrid w:val="0"/>
                <w:sz w:val="16"/>
                <w:szCs w:val="16"/>
                <w:lang w:eastAsia="en-US"/>
              </w:rPr>
              <w:t>Registration result IE indicate UE is registered for disaster roam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D4A709" w14:textId="141084C3" w:rsidR="008C4AA3" w:rsidRPr="007F2770" w:rsidRDefault="008C4AA3" w:rsidP="005761D6">
            <w:pPr>
              <w:pStyle w:val="TAL"/>
              <w:rPr>
                <w:bCs/>
                <w:snapToGrid w:val="0"/>
                <w:sz w:val="16"/>
                <w:lang w:eastAsia="en-US"/>
              </w:rPr>
            </w:pPr>
            <w:r w:rsidRPr="007F2770">
              <w:rPr>
                <w:bCs/>
                <w:snapToGrid w:val="0"/>
                <w:sz w:val="16"/>
                <w:lang w:eastAsia="en-US"/>
              </w:rPr>
              <w:t>17.5.0</w:t>
            </w:r>
          </w:p>
        </w:tc>
      </w:tr>
      <w:tr w:rsidR="00CC7F27" w:rsidRPr="007F2770" w14:paraId="628A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00945B" w14:textId="67AB9AD6" w:rsidR="00E6018F" w:rsidRPr="007F2770" w:rsidRDefault="00E6018F"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83103" w14:textId="3D600059" w:rsidR="00E6018F" w:rsidRPr="007F2770" w:rsidRDefault="00E6018F"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8D24A4" w14:textId="2C987DA5" w:rsidR="00E6018F" w:rsidRPr="007F2770" w:rsidRDefault="00E6018F"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C39EA3" w14:textId="2C17C1F3" w:rsidR="00E6018F" w:rsidRPr="007F2770" w:rsidRDefault="00E6018F" w:rsidP="00E6018F">
            <w:pPr>
              <w:pStyle w:val="TAL"/>
              <w:rPr>
                <w:rFonts w:cs="Arial"/>
                <w:sz w:val="16"/>
                <w:szCs w:val="16"/>
              </w:rPr>
            </w:pPr>
            <w:r w:rsidRPr="007F2770">
              <w:rPr>
                <w:rFonts w:cs="Arial"/>
                <w:sz w:val="16"/>
                <w:szCs w:val="16"/>
              </w:rPr>
              <w:t>3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A9C52E" w14:textId="72079B04" w:rsidR="00E6018F" w:rsidRPr="007F2770" w:rsidRDefault="00E6018F"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E5A1D" w14:textId="3F1FFC2C" w:rsidR="00E6018F" w:rsidRPr="007F2770" w:rsidRDefault="00E6018F"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3F3A9" w14:textId="073F2167" w:rsidR="00E6018F" w:rsidRPr="007F2770" w:rsidRDefault="00E6018F" w:rsidP="00E6018F">
            <w:pPr>
              <w:pStyle w:val="TAL"/>
              <w:rPr>
                <w:bCs/>
                <w:snapToGrid w:val="0"/>
                <w:sz w:val="16"/>
                <w:szCs w:val="16"/>
                <w:lang w:eastAsia="en-US"/>
              </w:rPr>
            </w:pPr>
            <w:r w:rsidRPr="007F2770">
              <w:rPr>
                <w:bCs/>
                <w:snapToGrid w:val="0"/>
                <w:sz w:val="16"/>
                <w:szCs w:val="16"/>
                <w:lang w:eastAsia="en-US"/>
              </w:rPr>
              <w:t>Introducing access identity 3 for disaster roa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376E2A" w14:textId="3F74C889" w:rsidR="00E6018F" w:rsidRPr="007F2770" w:rsidRDefault="00E6018F" w:rsidP="00E6018F">
            <w:pPr>
              <w:pStyle w:val="TAL"/>
              <w:rPr>
                <w:bCs/>
                <w:snapToGrid w:val="0"/>
                <w:sz w:val="16"/>
                <w:lang w:eastAsia="en-US"/>
              </w:rPr>
            </w:pPr>
            <w:r w:rsidRPr="007F2770">
              <w:rPr>
                <w:bCs/>
                <w:snapToGrid w:val="0"/>
                <w:sz w:val="16"/>
                <w:lang w:eastAsia="en-US"/>
              </w:rPr>
              <w:t>17.5.0</w:t>
            </w:r>
          </w:p>
        </w:tc>
      </w:tr>
      <w:tr w:rsidR="00CC7F27" w:rsidRPr="007F2770" w14:paraId="02F3A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0322E" w14:textId="57A876D1" w:rsidR="00F77EF0" w:rsidRPr="007F2770" w:rsidRDefault="00F77EF0"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20758" w14:textId="74E31022" w:rsidR="00F77EF0" w:rsidRPr="007F2770" w:rsidRDefault="00F77EF0"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10A5E3" w14:textId="3048691A" w:rsidR="00F77EF0" w:rsidRPr="007F2770" w:rsidRDefault="00F77EF0"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B8FD62" w14:textId="640F7695" w:rsidR="00F77EF0" w:rsidRPr="007F2770" w:rsidRDefault="00F77EF0" w:rsidP="00E6018F">
            <w:pPr>
              <w:pStyle w:val="TAL"/>
              <w:rPr>
                <w:rFonts w:cs="Arial"/>
                <w:sz w:val="16"/>
                <w:szCs w:val="16"/>
              </w:rPr>
            </w:pPr>
            <w:r w:rsidRPr="007F2770">
              <w:rPr>
                <w:rFonts w:cs="Arial"/>
                <w:sz w:val="16"/>
                <w:szCs w:val="16"/>
              </w:rPr>
              <w:t>37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DD85A0" w14:textId="3780D162" w:rsidR="00F77EF0" w:rsidRPr="007F2770" w:rsidRDefault="00F77EF0" w:rsidP="00E60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C09B0" w14:textId="25AC7855" w:rsidR="00F77EF0" w:rsidRPr="007F2770" w:rsidRDefault="00F77EF0"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C987B" w14:textId="2C75CBA9" w:rsidR="00F77EF0" w:rsidRPr="007F2770" w:rsidRDefault="00F77EF0" w:rsidP="00E6018F">
            <w:pPr>
              <w:pStyle w:val="TAL"/>
              <w:rPr>
                <w:bCs/>
                <w:snapToGrid w:val="0"/>
                <w:sz w:val="16"/>
                <w:szCs w:val="16"/>
                <w:lang w:eastAsia="en-US"/>
              </w:rPr>
            </w:pPr>
            <w:r w:rsidRPr="007F2770">
              <w:rPr>
                <w:bCs/>
                <w:snapToGrid w:val="0"/>
                <w:sz w:val="16"/>
                <w:szCs w:val="16"/>
                <w:lang w:eastAsia="en-US"/>
              </w:rPr>
              <w:t>Unnecessary signalling for providing selected EPS NAS security algorithms to disaster roaming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A25DC2" w14:textId="3964CCEF" w:rsidR="00F77EF0" w:rsidRPr="007F2770" w:rsidRDefault="00F77EF0" w:rsidP="00E6018F">
            <w:pPr>
              <w:pStyle w:val="TAL"/>
              <w:rPr>
                <w:bCs/>
                <w:snapToGrid w:val="0"/>
                <w:sz w:val="16"/>
                <w:lang w:eastAsia="en-US"/>
              </w:rPr>
            </w:pPr>
            <w:r w:rsidRPr="007F2770">
              <w:rPr>
                <w:bCs/>
                <w:snapToGrid w:val="0"/>
                <w:sz w:val="16"/>
                <w:lang w:eastAsia="en-US"/>
              </w:rPr>
              <w:t>17.5.0</w:t>
            </w:r>
          </w:p>
        </w:tc>
      </w:tr>
      <w:tr w:rsidR="00CC7F27" w:rsidRPr="007F2770" w14:paraId="0DA388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6A5780" w14:textId="55C600D0"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BACC8" w14:textId="281A21CD"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1041FB" w14:textId="4AA05F3B"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C02568" w14:textId="7E7269B5" w:rsidR="00993174" w:rsidRPr="007F2770" w:rsidRDefault="00993174" w:rsidP="00E6018F">
            <w:pPr>
              <w:pStyle w:val="TAL"/>
              <w:rPr>
                <w:rFonts w:cs="Arial"/>
                <w:sz w:val="16"/>
                <w:szCs w:val="16"/>
              </w:rPr>
            </w:pPr>
            <w:r w:rsidRPr="007F2770">
              <w:rPr>
                <w:rFonts w:cs="Arial"/>
                <w:sz w:val="16"/>
                <w:szCs w:val="16"/>
              </w:rPr>
              <w:t>38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7DDD9" w14:textId="041CD84E"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B6AA37" w14:textId="3D7EC744"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CFEC2" w14:textId="35388C49" w:rsidR="00993174" w:rsidRPr="007F2770" w:rsidRDefault="00993174" w:rsidP="00E6018F">
            <w:pPr>
              <w:pStyle w:val="TAL"/>
              <w:rPr>
                <w:bCs/>
                <w:snapToGrid w:val="0"/>
                <w:sz w:val="16"/>
                <w:szCs w:val="16"/>
                <w:lang w:eastAsia="en-US"/>
              </w:rPr>
            </w:pPr>
            <w:r w:rsidRPr="007F2770">
              <w:rPr>
                <w:bCs/>
                <w:snapToGrid w:val="0"/>
                <w:sz w:val="16"/>
                <w:szCs w:val="16"/>
                <w:lang w:eastAsia="en-US"/>
              </w:rPr>
              <w:t>Updating initial registration for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63F33" w14:textId="1BD1A6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085712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84D872" w14:textId="0F7CCB4A" w:rsidR="00993174" w:rsidRPr="007F2770" w:rsidRDefault="00993174" w:rsidP="00E60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075B7" w14:textId="418F7F2B" w:rsidR="00993174" w:rsidRPr="007F2770" w:rsidRDefault="00993174" w:rsidP="00E60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60C154" w14:textId="1E83DC0D" w:rsidR="00993174" w:rsidRPr="007F2770" w:rsidRDefault="00993174" w:rsidP="00E6018F">
            <w:pPr>
              <w:pStyle w:val="TAC"/>
              <w:ind w:left="284" w:hanging="284"/>
              <w:rPr>
                <w:sz w:val="16"/>
              </w:rPr>
            </w:pPr>
            <w:r w:rsidRPr="007F2770">
              <w:rPr>
                <w:sz w:val="16"/>
              </w:rPr>
              <w:t>CP-2130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570CF" w14:textId="0FC5F86A" w:rsidR="00993174" w:rsidRPr="007F2770" w:rsidRDefault="00993174" w:rsidP="00E6018F">
            <w:pPr>
              <w:pStyle w:val="TAL"/>
              <w:rPr>
                <w:rFonts w:cs="Arial"/>
                <w:sz w:val="16"/>
                <w:szCs w:val="16"/>
              </w:rPr>
            </w:pPr>
            <w:r w:rsidRPr="007F2770">
              <w:rPr>
                <w:rFonts w:cs="Arial"/>
                <w:sz w:val="16"/>
                <w:szCs w:val="16"/>
              </w:rPr>
              <w:t>38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257F02" w14:textId="45F265F1" w:rsidR="00993174" w:rsidRPr="007F2770" w:rsidRDefault="00993174" w:rsidP="00E60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861FFA" w14:textId="7C188E7F" w:rsidR="00993174" w:rsidRPr="007F2770" w:rsidRDefault="00993174" w:rsidP="00E60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85B920" w14:textId="37A5D164" w:rsidR="00993174" w:rsidRPr="007F2770" w:rsidRDefault="00993174" w:rsidP="00E6018F">
            <w:pPr>
              <w:pStyle w:val="TAL"/>
              <w:rPr>
                <w:bCs/>
                <w:snapToGrid w:val="0"/>
                <w:sz w:val="16"/>
                <w:szCs w:val="16"/>
                <w:lang w:eastAsia="en-US"/>
              </w:rPr>
            </w:pPr>
            <w:r w:rsidRPr="007F2770">
              <w:rPr>
                <w:bCs/>
                <w:snapToGrid w:val="0"/>
                <w:sz w:val="16"/>
                <w:szCs w:val="16"/>
                <w:lang w:eastAsia="en-US"/>
              </w:rPr>
              <w:t xml:space="preserve">Adding definition for registered for disaster roaming service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1BCB68" w14:textId="3A5223E7" w:rsidR="00993174" w:rsidRPr="007F2770" w:rsidRDefault="00993174" w:rsidP="00E6018F">
            <w:pPr>
              <w:pStyle w:val="TAL"/>
              <w:rPr>
                <w:bCs/>
                <w:snapToGrid w:val="0"/>
                <w:sz w:val="16"/>
                <w:lang w:eastAsia="en-US"/>
              </w:rPr>
            </w:pPr>
            <w:r w:rsidRPr="007F2770">
              <w:rPr>
                <w:bCs/>
                <w:snapToGrid w:val="0"/>
                <w:sz w:val="16"/>
                <w:lang w:eastAsia="en-US"/>
              </w:rPr>
              <w:t>17.5.0</w:t>
            </w:r>
          </w:p>
        </w:tc>
      </w:tr>
      <w:tr w:rsidR="00CC7F27" w:rsidRPr="007F2770" w14:paraId="175169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7FBA3" w14:textId="29570081"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D6917" w14:textId="09BB17B4"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757F21" w14:textId="5B0BA090"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9B04C9" w14:textId="13EB0EBA" w:rsidR="006E218F" w:rsidRPr="007F2770" w:rsidRDefault="006E218F" w:rsidP="006E218F">
            <w:pPr>
              <w:pStyle w:val="TAL"/>
              <w:rPr>
                <w:rFonts w:cs="Arial"/>
                <w:sz w:val="16"/>
                <w:szCs w:val="16"/>
              </w:rPr>
            </w:pPr>
            <w:r w:rsidRPr="007F2770">
              <w:rPr>
                <w:rFonts w:cs="Arial"/>
                <w:sz w:val="16"/>
                <w:szCs w:val="16"/>
              </w:rPr>
              <w:t>3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346CB" w14:textId="1FF786B6" w:rsidR="006E218F" w:rsidRPr="007F2770" w:rsidRDefault="006E218F"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FC74C" w14:textId="3B8E853E" w:rsidR="006E218F" w:rsidRPr="007F2770" w:rsidRDefault="006E218F"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DD5126" w14:textId="6EE3617E" w:rsidR="006E218F" w:rsidRPr="007F2770" w:rsidRDefault="006E218F" w:rsidP="006E218F">
            <w:pPr>
              <w:pStyle w:val="TAL"/>
              <w:rPr>
                <w:bCs/>
                <w:snapToGrid w:val="0"/>
                <w:sz w:val="16"/>
                <w:szCs w:val="16"/>
                <w:lang w:eastAsia="en-US"/>
              </w:rPr>
            </w:pPr>
            <w:r w:rsidRPr="007F2770">
              <w:rPr>
                <w:bCs/>
                <w:snapToGrid w:val="0"/>
                <w:sz w:val="16"/>
                <w:szCs w:val="16"/>
                <w:lang w:eastAsia="en-US"/>
              </w:rPr>
              <w:t>SOR-CMCI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F14E5" w14:textId="75A8255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5002BB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45ADE5" w14:textId="13E5EAEF" w:rsidR="006E218F" w:rsidRPr="007F2770" w:rsidRDefault="006E218F"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2D126B" w14:textId="76729090" w:rsidR="006E218F" w:rsidRPr="007F2770" w:rsidRDefault="006E218F"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285FD3" w14:textId="48FCA988" w:rsidR="006E218F" w:rsidRPr="007F2770" w:rsidRDefault="006E218F"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F0EA08" w14:textId="5810C218" w:rsidR="006E218F" w:rsidRPr="007F2770" w:rsidRDefault="006E218F" w:rsidP="006E218F">
            <w:pPr>
              <w:pStyle w:val="TAL"/>
              <w:rPr>
                <w:rFonts w:cs="Arial"/>
                <w:sz w:val="16"/>
                <w:szCs w:val="16"/>
              </w:rPr>
            </w:pPr>
            <w:r w:rsidRPr="007F2770">
              <w:rPr>
                <w:rFonts w:cs="Arial"/>
                <w:sz w:val="16"/>
                <w:szCs w:val="16"/>
              </w:rPr>
              <w:t>3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F2095" w14:textId="2386BA54" w:rsidR="006E218F" w:rsidRPr="007F2770" w:rsidRDefault="006E218F" w:rsidP="006E218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1A85B" w14:textId="5B93B46B" w:rsidR="006E218F" w:rsidRPr="007F2770" w:rsidRDefault="006E218F" w:rsidP="006E218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475AF" w14:textId="012AAD77" w:rsidR="006E218F" w:rsidRPr="007F2770" w:rsidRDefault="006E218F" w:rsidP="006E218F">
            <w:pPr>
              <w:pStyle w:val="TAL"/>
              <w:rPr>
                <w:bCs/>
                <w:snapToGrid w:val="0"/>
                <w:sz w:val="16"/>
                <w:szCs w:val="16"/>
                <w:lang w:eastAsia="en-US"/>
              </w:rPr>
            </w:pPr>
            <w:r w:rsidRPr="007F2770">
              <w:rPr>
                <w:bCs/>
                <w:snapToGrid w:val="0"/>
                <w:sz w:val="16"/>
                <w:szCs w:val="16"/>
                <w:lang w:eastAsia="en-US"/>
              </w:rPr>
              <w:t>Adding the SOR security check criterion to the SOR-CM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3B77B" w14:textId="375EF4AD" w:rsidR="006E218F" w:rsidRPr="007F2770" w:rsidRDefault="006E218F" w:rsidP="006E218F">
            <w:pPr>
              <w:pStyle w:val="TAL"/>
              <w:rPr>
                <w:bCs/>
                <w:snapToGrid w:val="0"/>
                <w:sz w:val="16"/>
                <w:lang w:eastAsia="en-US"/>
              </w:rPr>
            </w:pPr>
            <w:r w:rsidRPr="007F2770">
              <w:rPr>
                <w:bCs/>
                <w:snapToGrid w:val="0"/>
                <w:sz w:val="16"/>
                <w:lang w:eastAsia="en-US"/>
              </w:rPr>
              <w:t>17.5.0</w:t>
            </w:r>
          </w:p>
        </w:tc>
      </w:tr>
      <w:tr w:rsidR="00CC7F27" w:rsidRPr="007F2770" w14:paraId="0FF35B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25C5B1" w14:textId="06009FF0" w:rsidR="00950864" w:rsidRPr="007F2770" w:rsidRDefault="00950864" w:rsidP="006E218F">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E06E0" w14:textId="61047AB8" w:rsidR="00950864" w:rsidRPr="007F2770" w:rsidRDefault="00950864" w:rsidP="006E218F">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FA5E3E" w14:textId="4FA0F249" w:rsidR="00950864" w:rsidRPr="007F2770" w:rsidRDefault="00950864" w:rsidP="006E218F">
            <w:pPr>
              <w:pStyle w:val="TAC"/>
              <w:ind w:left="284" w:hanging="284"/>
              <w:rPr>
                <w:sz w:val="16"/>
              </w:rPr>
            </w:pPr>
            <w:r w:rsidRPr="007F2770">
              <w:rPr>
                <w:sz w:val="16"/>
              </w:rPr>
              <w:t>CP-2130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FE6A6E" w14:textId="61768579" w:rsidR="00950864" w:rsidRPr="007F2770" w:rsidRDefault="00950864" w:rsidP="006E218F">
            <w:pPr>
              <w:pStyle w:val="TAL"/>
              <w:rPr>
                <w:rFonts w:cs="Arial"/>
                <w:sz w:val="16"/>
                <w:szCs w:val="16"/>
              </w:rPr>
            </w:pPr>
            <w:r w:rsidRPr="007F2770">
              <w:rPr>
                <w:rFonts w:cs="Arial"/>
                <w:sz w:val="16"/>
                <w:szCs w:val="16"/>
              </w:rPr>
              <w:t>37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5F7B8" w14:textId="53CAD34B" w:rsidR="00950864" w:rsidRPr="007F2770" w:rsidRDefault="00950864" w:rsidP="006E218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3D2E0E" w14:textId="7B74E155" w:rsidR="00950864" w:rsidRPr="007F2770" w:rsidRDefault="00950864" w:rsidP="006E218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C8B41" w14:textId="5DA9C5C1" w:rsidR="00950864" w:rsidRPr="007F2770" w:rsidRDefault="00950864" w:rsidP="006E218F">
            <w:pPr>
              <w:pStyle w:val="TAL"/>
              <w:rPr>
                <w:bCs/>
                <w:snapToGrid w:val="0"/>
                <w:sz w:val="16"/>
                <w:szCs w:val="16"/>
                <w:lang w:eastAsia="en-US"/>
              </w:rPr>
            </w:pPr>
            <w:r w:rsidRPr="007F2770">
              <w:rPr>
                <w:bCs/>
                <w:snapToGrid w:val="0"/>
                <w:sz w:val="16"/>
                <w:szCs w:val="16"/>
                <w:lang w:eastAsia="en-US"/>
              </w:rPr>
              <w:t>UE performing deregistration procedure in 5GMM-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1710FD" w14:textId="095249CA" w:rsidR="00950864" w:rsidRPr="007F2770" w:rsidRDefault="00950864" w:rsidP="006E218F">
            <w:pPr>
              <w:pStyle w:val="TAL"/>
              <w:rPr>
                <w:bCs/>
                <w:snapToGrid w:val="0"/>
                <w:sz w:val="16"/>
                <w:lang w:eastAsia="en-US"/>
              </w:rPr>
            </w:pPr>
            <w:r w:rsidRPr="007F2770">
              <w:rPr>
                <w:bCs/>
                <w:snapToGrid w:val="0"/>
                <w:sz w:val="16"/>
                <w:lang w:eastAsia="en-US"/>
              </w:rPr>
              <w:t>17.5.0</w:t>
            </w:r>
          </w:p>
        </w:tc>
      </w:tr>
      <w:tr w:rsidR="00CC7F27" w:rsidRPr="007F2770" w14:paraId="0DFC61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2C38F8" w14:textId="2636BF5B" w:rsidR="00F4007B" w:rsidRPr="007F2770" w:rsidRDefault="00F4007B"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92418E" w14:textId="1D57BFD5" w:rsidR="00F4007B" w:rsidRPr="007F2770" w:rsidRDefault="00F4007B"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E9DF04" w14:textId="693500AB" w:rsidR="00F4007B" w:rsidRPr="007F2770" w:rsidRDefault="00F4007B"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9529" w14:textId="2B086A30" w:rsidR="00F4007B" w:rsidRPr="007F2770" w:rsidRDefault="00F4007B" w:rsidP="00F4007B">
            <w:pPr>
              <w:pStyle w:val="TAL"/>
              <w:rPr>
                <w:rFonts w:cs="Arial"/>
                <w:sz w:val="16"/>
                <w:szCs w:val="16"/>
              </w:rPr>
            </w:pPr>
            <w:r w:rsidRPr="007F2770">
              <w:rPr>
                <w:rFonts w:cs="Arial"/>
                <w:sz w:val="16"/>
                <w:szCs w:val="16"/>
              </w:rPr>
              <w:t>3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F037B6" w14:textId="7CDF5C80" w:rsidR="00F4007B" w:rsidRPr="007F2770" w:rsidRDefault="00F4007B"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617A9" w14:textId="5450AD9E" w:rsidR="00F4007B" w:rsidRPr="007F2770" w:rsidRDefault="00F4007B" w:rsidP="00F4007B">
            <w:pPr>
              <w:pStyle w:val="TOC3"/>
              <w:rPr>
                <w:rFonts w:ascii="Arial" w:hAnsi="Arial" w:cs="Arial"/>
                <w:sz w:val="16"/>
                <w:szCs w:val="16"/>
              </w:rPr>
            </w:pPr>
            <w:r w:rsidRPr="007F2770">
              <w:rPr>
                <w:rFonts w:ascii="Arial" w:hAnsi="Arial" w:cs="Arial"/>
                <w:sz w:val="16"/>
                <w:szCs w:val="16"/>
              </w:rPr>
              <w:t xml:space="preserve">B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16805D" w14:textId="3B10E357" w:rsidR="00F4007B" w:rsidRPr="007F2770" w:rsidRDefault="00F4007B" w:rsidP="00F4007B">
            <w:pPr>
              <w:pStyle w:val="TAL"/>
              <w:rPr>
                <w:bCs/>
                <w:snapToGrid w:val="0"/>
                <w:sz w:val="16"/>
                <w:szCs w:val="16"/>
                <w:lang w:eastAsia="en-US"/>
              </w:rPr>
            </w:pPr>
            <w:r w:rsidRPr="007F2770">
              <w:rPr>
                <w:bCs/>
                <w:snapToGrid w:val="0"/>
                <w:sz w:val="16"/>
                <w:szCs w:val="16"/>
                <w:lang w:eastAsia="en-US"/>
              </w:rPr>
              <w:t>Validity of cause cod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47650C" w14:textId="197F48FB" w:rsidR="00F4007B" w:rsidRPr="007F2770" w:rsidRDefault="00F4007B" w:rsidP="00F4007B">
            <w:pPr>
              <w:pStyle w:val="TAL"/>
              <w:rPr>
                <w:bCs/>
                <w:snapToGrid w:val="0"/>
                <w:sz w:val="16"/>
                <w:lang w:eastAsia="en-US"/>
              </w:rPr>
            </w:pPr>
            <w:r w:rsidRPr="007F2770">
              <w:rPr>
                <w:bCs/>
                <w:snapToGrid w:val="0"/>
                <w:sz w:val="16"/>
                <w:lang w:eastAsia="en-US"/>
              </w:rPr>
              <w:t>17.5.0</w:t>
            </w:r>
          </w:p>
        </w:tc>
      </w:tr>
      <w:tr w:rsidR="00CC7F27" w:rsidRPr="007F2770" w14:paraId="3838E6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C56063" w14:textId="79EAB9A1"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0F7953" w14:textId="3CE03DA4"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AE4A4E" w14:textId="718A7E4F"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5746A" w14:textId="02AFB8C8" w:rsidR="000D65CF" w:rsidRPr="007F2770" w:rsidRDefault="000D65CF" w:rsidP="00F4007B">
            <w:pPr>
              <w:pStyle w:val="TAL"/>
              <w:rPr>
                <w:rFonts w:cs="Arial"/>
                <w:sz w:val="16"/>
                <w:szCs w:val="16"/>
              </w:rPr>
            </w:pPr>
            <w:r w:rsidRPr="007F2770">
              <w:rPr>
                <w:rFonts w:cs="Arial"/>
                <w:sz w:val="16"/>
                <w:szCs w:val="16"/>
              </w:rPr>
              <w:t>36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FFDCC" w14:textId="6E54393D" w:rsidR="000D65CF" w:rsidRPr="007F2770" w:rsidRDefault="000D65CF"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28352E" w14:textId="0E7A7024" w:rsidR="000D65CF" w:rsidRPr="007F2770" w:rsidRDefault="000D65C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8CF6C9" w14:textId="759D8428" w:rsidR="000D65CF" w:rsidRPr="007F2770" w:rsidRDefault="000D65CF" w:rsidP="00F4007B">
            <w:pPr>
              <w:pStyle w:val="TAL"/>
              <w:rPr>
                <w:bCs/>
                <w:snapToGrid w:val="0"/>
                <w:sz w:val="16"/>
                <w:szCs w:val="16"/>
                <w:lang w:eastAsia="en-US"/>
              </w:rPr>
            </w:pPr>
            <w:r w:rsidRPr="007F2770">
              <w:rPr>
                <w:bCs/>
                <w:snapToGrid w:val="0"/>
                <w:sz w:val="16"/>
                <w:szCs w:val="16"/>
                <w:lang w:eastAsia="en-US"/>
              </w:rPr>
              <w:t>Alignment to KI#2 conclusions on EPLM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E44508" w14:textId="6E06DBED"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1167C6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30D22" w14:textId="55428F12" w:rsidR="000D65CF" w:rsidRPr="007F2770" w:rsidRDefault="000D65CF"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0B9564" w14:textId="75779541" w:rsidR="000D65CF" w:rsidRPr="007F2770" w:rsidRDefault="000D65CF"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CE1C" w14:textId="26B2C082" w:rsidR="000D65CF" w:rsidRPr="007F2770" w:rsidRDefault="000D65CF"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E5C52B" w14:textId="7A09BDBA" w:rsidR="000D65CF" w:rsidRPr="007F2770" w:rsidRDefault="000D65CF" w:rsidP="00F4007B">
            <w:pPr>
              <w:pStyle w:val="TAL"/>
              <w:rPr>
                <w:rFonts w:cs="Arial"/>
                <w:sz w:val="16"/>
                <w:szCs w:val="16"/>
              </w:rPr>
            </w:pPr>
            <w:r w:rsidRPr="007F2770">
              <w:rPr>
                <w:rFonts w:cs="Arial"/>
                <w:sz w:val="16"/>
                <w:szCs w:val="16"/>
              </w:rPr>
              <w:t>3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C9B08E" w14:textId="0D7A3AA1" w:rsidR="000D65CF" w:rsidRPr="007F2770" w:rsidRDefault="000D65C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6F853" w14:textId="09F84083" w:rsidR="000D65CF" w:rsidRPr="007F2770" w:rsidRDefault="000D65C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F15F99" w14:textId="208A7CD6" w:rsidR="000D65CF" w:rsidRPr="007F2770" w:rsidRDefault="000D65CF" w:rsidP="00F4007B">
            <w:pPr>
              <w:pStyle w:val="TAL"/>
              <w:rPr>
                <w:bCs/>
                <w:snapToGrid w:val="0"/>
                <w:sz w:val="16"/>
                <w:szCs w:val="16"/>
                <w:lang w:eastAsia="en-US"/>
              </w:rPr>
            </w:pPr>
            <w:r w:rsidRPr="007F2770">
              <w:rPr>
                <w:bCs/>
                <w:snapToGrid w:val="0"/>
                <w:sz w:val="16"/>
                <w:szCs w:val="16"/>
                <w:lang w:eastAsia="en-US"/>
              </w:rPr>
              <w:t>Access Technology Identifier satellite NG-RA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ED2315" w14:textId="2EB31D47" w:rsidR="000D65CF" w:rsidRPr="007F2770" w:rsidRDefault="000D65CF" w:rsidP="00F4007B">
            <w:pPr>
              <w:pStyle w:val="TAL"/>
              <w:rPr>
                <w:bCs/>
                <w:snapToGrid w:val="0"/>
                <w:sz w:val="16"/>
                <w:lang w:eastAsia="en-US"/>
              </w:rPr>
            </w:pPr>
            <w:r w:rsidRPr="007F2770">
              <w:rPr>
                <w:bCs/>
                <w:snapToGrid w:val="0"/>
                <w:sz w:val="16"/>
                <w:lang w:eastAsia="en-US"/>
              </w:rPr>
              <w:t>17.5.0</w:t>
            </w:r>
          </w:p>
        </w:tc>
      </w:tr>
      <w:tr w:rsidR="00CC7F27" w:rsidRPr="007F2770" w14:paraId="041364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6C10E" w14:textId="77160DA1" w:rsidR="007E4A94" w:rsidRPr="007F2770" w:rsidRDefault="007E4A94" w:rsidP="00F4007B">
            <w:pPr>
              <w:pStyle w:val="TAC"/>
              <w:rPr>
                <w:sz w:val="16"/>
                <w:lang w:eastAsia="en-US"/>
              </w:rPr>
            </w:pPr>
            <w:r w:rsidRPr="007F2770">
              <w:rPr>
                <w:sz w:val="16"/>
                <w:lang w:eastAsia="en-US"/>
              </w:rPr>
              <w:t>2021-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91505" w14:textId="2415E3E2" w:rsidR="007E4A94" w:rsidRPr="007F2770" w:rsidRDefault="007E4A94" w:rsidP="00F4007B">
            <w:pPr>
              <w:pStyle w:val="TAC"/>
              <w:rPr>
                <w:sz w:val="16"/>
                <w:lang w:eastAsia="en-US"/>
              </w:rPr>
            </w:pPr>
            <w:r w:rsidRPr="007F2770">
              <w:rPr>
                <w:sz w:val="16"/>
                <w:lang w:eastAsia="en-US"/>
              </w:rPr>
              <w:t>CT#94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283FF9" w14:textId="360B56B4" w:rsidR="007E4A94" w:rsidRPr="007F2770" w:rsidRDefault="007E4A94" w:rsidP="00F4007B">
            <w:pPr>
              <w:pStyle w:val="TAC"/>
              <w:ind w:left="284" w:hanging="284"/>
              <w:rPr>
                <w:sz w:val="16"/>
              </w:rPr>
            </w:pPr>
            <w:r w:rsidRPr="007F2770">
              <w:rPr>
                <w:sz w:val="16"/>
              </w:rPr>
              <w:t>CP-2130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2B2786" w14:textId="2812F45D" w:rsidR="007E4A94" w:rsidRPr="007F2770" w:rsidRDefault="007E4A94" w:rsidP="00F4007B">
            <w:pPr>
              <w:pStyle w:val="TAL"/>
              <w:rPr>
                <w:rFonts w:cs="Arial"/>
                <w:sz w:val="16"/>
                <w:szCs w:val="16"/>
              </w:rPr>
            </w:pPr>
            <w:r w:rsidRPr="007F2770">
              <w:rPr>
                <w:rFonts w:cs="Arial"/>
                <w:sz w:val="16"/>
                <w:szCs w:val="16"/>
              </w:rPr>
              <w:t>3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980117" w14:textId="69B0BEDD" w:rsidR="007E4A94" w:rsidRPr="007F2770" w:rsidRDefault="007E4A94"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6EBF27" w14:textId="08E7948F" w:rsidR="007E4A94" w:rsidRPr="007F2770" w:rsidRDefault="007E4A94" w:rsidP="00F4007B">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A7EEF2" w14:textId="6804E957" w:rsidR="007E4A94" w:rsidRPr="007F2770" w:rsidRDefault="007E4A94" w:rsidP="00F4007B">
            <w:pPr>
              <w:pStyle w:val="TAL"/>
              <w:rPr>
                <w:bCs/>
                <w:snapToGrid w:val="0"/>
                <w:sz w:val="16"/>
                <w:szCs w:val="16"/>
                <w:lang w:eastAsia="en-US"/>
              </w:rPr>
            </w:pPr>
            <w:r w:rsidRPr="007F2770">
              <w:rPr>
                <w:bCs/>
                <w:snapToGrid w:val="0"/>
                <w:sz w:val="16"/>
                <w:szCs w:val="16"/>
                <w:lang w:eastAsia="en-US"/>
              </w:rPr>
              <w:t>Clarification of UE location verification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68119" w14:textId="1243B04C" w:rsidR="007E4A94" w:rsidRPr="007F2770" w:rsidRDefault="007E4A94" w:rsidP="00F4007B">
            <w:pPr>
              <w:pStyle w:val="TAL"/>
              <w:rPr>
                <w:bCs/>
                <w:snapToGrid w:val="0"/>
                <w:sz w:val="16"/>
                <w:lang w:eastAsia="en-US"/>
              </w:rPr>
            </w:pPr>
            <w:r w:rsidRPr="007F2770">
              <w:rPr>
                <w:bCs/>
                <w:snapToGrid w:val="0"/>
                <w:sz w:val="16"/>
                <w:lang w:eastAsia="en-US"/>
              </w:rPr>
              <w:t>17.5.0</w:t>
            </w:r>
          </w:p>
        </w:tc>
      </w:tr>
      <w:tr w:rsidR="00CC7F27" w:rsidRPr="007F2770" w14:paraId="59D32D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6603F3" w14:textId="01DA46B2" w:rsidR="009F635A" w:rsidRPr="007F2770" w:rsidRDefault="009F635A" w:rsidP="00F4007B">
            <w:pPr>
              <w:pStyle w:val="TAC"/>
              <w:rPr>
                <w:sz w:val="16"/>
                <w:lang w:eastAsia="en-US"/>
              </w:rPr>
            </w:pPr>
            <w:r w:rsidRPr="007F2770">
              <w:rPr>
                <w:sz w:val="16"/>
                <w:lang w:eastAsia="en-US"/>
              </w:rPr>
              <w:t>2022</w:t>
            </w:r>
            <w:r w:rsidR="005D0C2F" w:rsidRPr="007F2770">
              <w:rPr>
                <w:sz w:val="16"/>
                <w:lang w:eastAsia="en-US"/>
              </w:rPr>
              <w:t>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27711" w14:textId="54420CA1" w:rsidR="009F635A" w:rsidRPr="007F2770" w:rsidRDefault="009F635A"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8E8F54" w14:textId="2340C2AA" w:rsidR="009F635A" w:rsidRPr="007F2770" w:rsidRDefault="009F635A" w:rsidP="00F4007B">
            <w:pPr>
              <w:pStyle w:val="TAC"/>
              <w:ind w:left="284" w:hanging="284"/>
              <w:rPr>
                <w:sz w:val="16"/>
              </w:rPr>
            </w:pPr>
            <w:r w:rsidRPr="007F2770">
              <w:rPr>
                <w:sz w:val="16"/>
              </w:rPr>
              <w:t>CP-2200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D86A5" w14:textId="35EE68D4" w:rsidR="009F635A" w:rsidRPr="007F2770" w:rsidRDefault="009F635A" w:rsidP="00F4007B">
            <w:pPr>
              <w:pStyle w:val="TAL"/>
              <w:rPr>
                <w:rFonts w:cs="Arial"/>
                <w:sz w:val="16"/>
                <w:szCs w:val="16"/>
              </w:rPr>
            </w:pPr>
            <w:r w:rsidRPr="007F2770">
              <w:rPr>
                <w:rFonts w:cs="Arial"/>
                <w:sz w:val="16"/>
                <w:szCs w:val="16"/>
              </w:rPr>
              <w:t>3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C34ED1" w14:textId="0E024365" w:rsidR="009F635A" w:rsidRPr="007F2770" w:rsidRDefault="009F635A"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390E7" w14:textId="4108DB93" w:rsidR="009F635A" w:rsidRPr="007F2770" w:rsidRDefault="009F635A"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CAB3C0" w14:textId="21B3F8BE" w:rsidR="009F635A" w:rsidRPr="007F2770" w:rsidRDefault="009F635A" w:rsidP="00F4007B">
            <w:pPr>
              <w:pStyle w:val="TAL"/>
              <w:rPr>
                <w:bCs/>
                <w:snapToGrid w:val="0"/>
                <w:sz w:val="16"/>
                <w:szCs w:val="16"/>
                <w:lang w:eastAsia="en-US"/>
              </w:rPr>
            </w:pPr>
            <w:r w:rsidRPr="007F2770">
              <w:rPr>
                <w:bCs/>
                <w:snapToGrid w:val="0"/>
                <w:sz w:val="16"/>
                <w:szCs w:val="16"/>
                <w:lang w:eastAsia="en-US"/>
              </w:rPr>
              <w:t>Failure case for 5G SRV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5EB1AD" w14:textId="5EBA0EB3" w:rsidR="009F635A" w:rsidRPr="007F2770" w:rsidRDefault="009F635A" w:rsidP="00F4007B">
            <w:pPr>
              <w:pStyle w:val="TAL"/>
              <w:rPr>
                <w:bCs/>
                <w:snapToGrid w:val="0"/>
                <w:sz w:val="16"/>
                <w:lang w:eastAsia="en-US"/>
              </w:rPr>
            </w:pPr>
            <w:r w:rsidRPr="007F2770">
              <w:rPr>
                <w:bCs/>
                <w:snapToGrid w:val="0"/>
                <w:sz w:val="16"/>
                <w:lang w:eastAsia="en-US"/>
              </w:rPr>
              <w:t>17.6.0</w:t>
            </w:r>
          </w:p>
        </w:tc>
      </w:tr>
      <w:tr w:rsidR="00CC7F27" w:rsidRPr="007F2770" w14:paraId="695275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2F6FE6" w14:textId="2DD6DDE0"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49149" w14:textId="2ED134F7"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68958" w14:textId="735207D2" w:rsidR="005D0C2F" w:rsidRPr="007F2770" w:rsidRDefault="005D0C2F" w:rsidP="00F4007B">
            <w:pPr>
              <w:pStyle w:val="TAC"/>
              <w:ind w:left="284" w:hanging="284"/>
              <w:rPr>
                <w:sz w:val="16"/>
              </w:rPr>
            </w:pPr>
            <w:r w:rsidRPr="007F2770">
              <w:rPr>
                <w:sz w:val="16"/>
              </w:rPr>
              <w:t>CP-220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EFB70E" w14:textId="0BA778B8" w:rsidR="005D0C2F" w:rsidRPr="007F2770" w:rsidRDefault="005D0C2F" w:rsidP="00F4007B">
            <w:pPr>
              <w:pStyle w:val="TAL"/>
              <w:rPr>
                <w:rFonts w:cs="Arial"/>
                <w:sz w:val="16"/>
                <w:szCs w:val="16"/>
              </w:rPr>
            </w:pPr>
            <w:r w:rsidRPr="007F2770">
              <w:rPr>
                <w:rFonts w:cs="Arial"/>
                <w:sz w:val="16"/>
                <w:szCs w:val="16"/>
              </w:rPr>
              <w:t>41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4E75DE" w14:textId="477B4735" w:rsidR="005D0C2F" w:rsidRPr="007F2770" w:rsidRDefault="005D0C2F" w:rsidP="00F4007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CA10F" w14:textId="25013C5E" w:rsidR="005D0C2F" w:rsidRPr="007F2770" w:rsidRDefault="005D0C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AD5E" w14:textId="28F70CEE" w:rsidR="005D0C2F" w:rsidRPr="007F2770" w:rsidRDefault="005D0C2F" w:rsidP="00F4007B">
            <w:pPr>
              <w:pStyle w:val="TAL"/>
              <w:rPr>
                <w:bCs/>
                <w:snapToGrid w:val="0"/>
                <w:sz w:val="16"/>
                <w:szCs w:val="16"/>
                <w:lang w:eastAsia="en-US"/>
              </w:rPr>
            </w:pPr>
            <w:r w:rsidRPr="007F2770">
              <w:rPr>
                <w:bCs/>
                <w:snapToGrid w:val="0"/>
                <w:sz w:val="16"/>
                <w:szCs w:val="16"/>
                <w:lang w:eastAsia="en-US"/>
              </w:rPr>
              <w:t>Handling of forbidden TAI(s) within broadcast TACs in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86BECC" w14:textId="6EFF8F08"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64976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7012ED" w14:textId="02868F74" w:rsidR="005D0C2F" w:rsidRPr="007F2770" w:rsidRDefault="005D0C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2D7CA" w14:textId="3C9B8B8A" w:rsidR="005D0C2F" w:rsidRPr="007F2770" w:rsidRDefault="005D0C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D3FBB" w14:textId="0F818C1F" w:rsidR="005D0C2F" w:rsidRPr="007F2770" w:rsidRDefault="005D0C2F" w:rsidP="00F4007B">
            <w:pPr>
              <w:pStyle w:val="TAC"/>
              <w:ind w:left="284" w:hanging="284"/>
              <w:rPr>
                <w:sz w:val="16"/>
              </w:rPr>
            </w:pPr>
            <w:r w:rsidRPr="007F2770">
              <w:rPr>
                <w:sz w:val="16"/>
              </w:rPr>
              <w:t>CP-220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32B4E0" w14:textId="538BDC8C" w:rsidR="005D0C2F" w:rsidRPr="007F2770" w:rsidRDefault="005D0C2F" w:rsidP="00F4007B">
            <w:pPr>
              <w:pStyle w:val="TAL"/>
              <w:rPr>
                <w:rFonts w:cs="Arial"/>
                <w:sz w:val="16"/>
                <w:szCs w:val="16"/>
              </w:rPr>
            </w:pPr>
            <w:r w:rsidRPr="007F2770">
              <w:rPr>
                <w:rFonts w:cs="Arial"/>
                <w:sz w:val="16"/>
                <w:szCs w:val="16"/>
              </w:rPr>
              <w:t>37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51BF98" w14:textId="7E331602" w:rsidR="005D0C2F" w:rsidRPr="007F2770" w:rsidRDefault="005D0C2F" w:rsidP="00F4007B">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FED9E" w14:textId="20DAF072" w:rsidR="005D0C2F" w:rsidRPr="007F2770" w:rsidRDefault="005D0C2F"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BB9BDC" w14:textId="64B4FBB9" w:rsidR="005D0C2F" w:rsidRPr="007F2770" w:rsidRDefault="005D0C2F" w:rsidP="00F4007B">
            <w:pPr>
              <w:pStyle w:val="TAL"/>
              <w:rPr>
                <w:bCs/>
                <w:snapToGrid w:val="0"/>
                <w:sz w:val="16"/>
                <w:szCs w:val="16"/>
                <w:lang w:eastAsia="en-US"/>
              </w:rPr>
            </w:pPr>
            <w:r w:rsidRPr="007F2770">
              <w:rPr>
                <w:bCs/>
                <w:snapToGrid w:val="0"/>
                <w:sz w:val="16"/>
                <w:szCs w:val="16"/>
                <w:lang w:eastAsia="en-US"/>
              </w:rPr>
              <w:t>Paging restrictions with Connection Relea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56F8E6" w14:textId="5D385A9D" w:rsidR="005D0C2F" w:rsidRPr="007F2770" w:rsidRDefault="005D0C2F" w:rsidP="00F4007B">
            <w:pPr>
              <w:pStyle w:val="TAL"/>
              <w:rPr>
                <w:bCs/>
                <w:snapToGrid w:val="0"/>
                <w:sz w:val="16"/>
                <w:lang w:eastAsia="en-US"/>
              </w:rPr>
            </w:pPr>
            <w:r w:rsidRPr="007F2770">
              <w:rPr>
                <w:bCs/>
                <w:snapToGrid w:val="0"/>
                <w:sz w:val="16"/>
                <w:lang w:eastAsia="en-US"/>
              </w:rPr>
              <w:t>17.6.0</w:t>
            </w:r>
          </w:p>
        </w:tc>
      </w:tr>
      <w:tr w:rsidR="00CC7F27" w:rsidRPr="007F2770" w14:paraId="3DA9C1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8098C8" w14:textId="34822E2B"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721030" w14:textId="0131E584"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E3F1FA" w14:textId="426FB4A8" w:rsidR="0059577D" w:rsidRPr="007F2770" w:rsidRDefault="0059577D" w:rsidP="00F4007B">
            <w:pPr>
              <w:pStyle w:val="TAC"/>
              <w:ind w:left="284" w:hanging="284"/>
              <w:rPr>
                <w:sz w:val="16"/>
              </w:rPr>
            </w:pPr>
            <w:r w:rsidRPr="007F2770">
              <w:rPr>
                <w:sz w:val="16"/>
              </w:rPr>
              <w:t>CP-2202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C6FD6D" w14:textId="216850BF" w:rsidR="0059577D" w:rsidRPr="007F2770" w:rsidRDefault="0059577D" w:rsidP="00F4007B">
            <w:pPr>
              <w:pStyle w:val="TAL"/>
              <w:rPr>
                <w:rFonts w:cs="Arial"/>
                <w:sz w:val="16"/>
                <w:szCs w:val="16"/>
              </w:rPr>
            </w:pPr>
            <w:r w:rsidRPr="007F2770">
              <w:rPr>
                <w:rFonts w:cs="Arial"/>
                <w:sz w:val="16"/>
                <w:szCs w:val="16"/>
              </w:rPr>
              <w:t>39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F5374E" w14:textId="0AC09989"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579D15" w14:textId="30149BAB"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31D7EB" w14:textId="4998F8B8" w:rsidR="0059577D" w:rsidRPr="007F2770" w:rsidRDefault="0059577D" w:rsidP="00F4007B">
            <w:pPr>
              <w:pStyle w:val="TAL"/>
              <w:rPr>
                <w:bCs/>
                <w:snapToGrid w:val="0"/>
                <w:sz w:val="16"/>
                <w:szCs w:val="16"/>
                <w:lang w:eastAsia="en-US"/>
              </w:rPr>
            </w:pPr>
            <w:r w:rsidRPr="007F2770">
              <w:rPr>
                <w:bCs/>
                <w:snapToGrid w:val="0"/>
                <w:sz w:val="16"/>
                <w:szCs w:val="16"/>
                <w:lang w:eastAsia="en-US"/>
              </w:rPr>
              <w:t>MUSIM capabilities exchange while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350911" w14:textId="7F4A2E4E"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62A5BB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C8715" w14:textId="0B0A03D7" w:rsidR="0059577D" w:rsidRPr="007F2770" w:rsidRDefault="0059577D"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86E9BA" w14:textId="1A4210D2" w:rsidR="0059577D" w:rsidRPr="007F2770" w:rsidRDefault="0059577D"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C15EC8" w14:textId="4F373F29" w:rsidR="0059577D" w:rsidRPr="007F2770" w:rsidRDefault="0059577D" w:rsidP="00F4007B">
            <w:pPr>
              <w:pStyle w:val="TAC"/>
              <w:ind w:left="284" w:hanging="284"/>
              <w:rPr>
                <w:sz w:val="16"/>
              </w:rPr>
            </w:pPr>
            <w:r w:rsidRPr="007F2770">
              <w:rPr>
                <w:sz w:val="16"/>
              </w:rPr>
              <w:t>CP-22023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E132B" w14:textId="2076612C" w:rsidR="0059577D" w:rsidRPr="007F2770" w:rsidRDefault="0059577D" w:rsidP="00F4007B">
            <w:pPr>
              <w:pStyle w:val="TAL"/>
              <w:rPr>
                <w:rFonts w:cs="Arial"/>
                <w:sz w:val="16"/>
                <w:szCs w:val="16"/>
              </w:rPr>
            </w:pPr>
            <w:r w:rsidRPr="007F2770">
              <w:rPr>
                <w:rFonts w:cs="Arial"/>
                <w:sz w:val="16"/>
                <w:szCs w:val="16"/>
              </w:rPr>
              <w:t>40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1243C4" w14:textId="108140A7" w:rsidR="0059577D" w:rsidRPr="007F2770" w:rsidRDefault="0059577D"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BEACAB" w14:textId="35A21225" w:rsidR="0059577D" w:rsidRPr="007F2770" w:rsidRDefault="0059577D"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F2D657" w14:textId="5CE133BE" w:rsidR="0059577D" w:rsidRPr="007F2770" w:rsidRDefault="0059577D" w:rsidP="00F4007B">
            <w:pPr>
              <w:pStyle w:val="TAL"/>
              <w:rPr>
                <w:bCs/>
                <w:snapToGrid w:val="0"/>
                <w:sz w:val="16"/>
                <w:szCs w:val="16"/>
                <w:lang w:eastAsia="en-US"/>
              </w:rPr>
            </w:pPr>
            <w:r w:rsidRPr="007F2770">
              <w:rPr>
                <w:bCs/>
                <w:snapToGrid w:val="0"/>
                <w:sz w:val="16"/>
                <w:szCs w:val="16"/>
                <w:lang w:eastAsia="en-US"/>
              </w:rPr>
              <w:t>Adding the paging timing collision control in the definition of the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15A69E" w14:textId="66CFD735" w:rsidR="0059577D" w:rsidRPr="007F2770" w:rsidRDefault="0059577D" w:rsidP="00F4007B">
            <w:pPr>
              <w:pStyle w:val="TAL"/>
              <w:rPr>
                <w:bCs/>
                <w:snapToGrid w:val="0"/>
                <w:sz w:val="16"/>
                <w:lang w:eastAsia="en-US"/>
              </w:rPr>
            </w:pPr>
            <w:r w:rsidRPr="007F2770">
              <w:rPr>
                <w:bCs/>
                <w:snapToGrid w:val="0"/>
                <w:sz w:val="16"/>
                <w:lang w:eastAsia="en-US"/>
              </w:rPr>
              <w:t>17.6.0</w:t>
            </w:r>
          </w:p>
        </w:tc>
      </w:tr>
      <w:tr w:rsidR="00CC7F27" w:rsidRPr="007F2770" w14:paraId="48F94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E158C1" w14:textId="1ED8674A" w:rsidR="005124A6" w:rsidRPr="007F2770" w:rsidRDefault="005124A6"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16CF8F" w14:textId="6EFF5400" w:rsidR="005124A6" w:rsidRPr="007F2770" w:rsidRDefault="005124A6"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58D13" w14:textId="73EC9508" w:rsidR="005124A6" w:rsidRPr="007F2770" w:rsidRDefault="005124A6" w:rsidP="00F4007B">
            <w:pPr>
              <w:pStyle w:val="TAC"/>
              <w:ind w:left="284" w:hanging="284"/>
              <w:rPr>
                <w:sz w:val="16"/>
              </w:rPr>
            </w:pPr>
            <w:r w:rsidRPr="007F2770">
              <w:rPr>
                <w:sz w:val="16"/>
              </w:rPr>
              <w:t>CP-22025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1C980" w14:textId="4311C42B" w:rsidR="005124A6" w:rsidRPr="007F2770" w:rsidRDefault="005124A6" w:rsidP="00F4007B">
            <w:pPr>
              <w:pStyle w:val="TAL"/>
              <w:rPr>
                <w:rFonts w:cs="Arial"/>
                <w:sz w:val="16"/>
                <w:szCs w:val="16"/>
              </w:rPr>
            </w:pPr>
            <w:r w:rsidRPr="007F2770">
              <w:rPr>
                <w:rFonts w:cs="Arial"/>
                <w:sz w:val="16"/>
                <w:szCs w:val="16"/>
              </w:rPr>
              <w:t>3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BC04CB" w14:textId="53848589" w:rsidR="005124A6" w:rsidRPr="007F2770" w:rsidRDefault="005124A6"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10E306" w14:textId="0F4997F3" w:rsidR="005124A6" w:rsidRPr="007F2770" w:rsidRDefault="005124A6"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E219A5" w14:textId="46803F8A" w:rsidR="005124A6" w:rsidRPr="007F2770" w:rsidRDefault="005124A6" w:rsidP="00F4007B">
            <w:pPr>
              <w:pStyle w:val="TAL"/>
              <w:rPr>
                <w:bCs/>
                <w:snapToGrid w:val="0"/>
                <w:sz w:val="16"/>
                <w:szCs w:val="16"/>
                <w:lang w:eastAsia="en-US"/>
              </w:rPr>
            </w:pPr>
            <w:r w:rsidRPr="007F2770">
              <w:rPr>
                <w:bCs/>
                <w:snapToGrid w:val="0"/>
                <w:sz w:val="16"/>
                <w:szCs w:val="16"/>
                <w:lang w:eastAsia="en-US"/>
              </w:rPr>
              <w:t>MUSIM support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EBF2E" w14:textId="5A052030" w:rsidR="005124A6" w:rsidRPr="007F2770" w:rsidRDefault="005124A6" w:rsidP="00F4007B">
            <w:pPr>
              <w:pStyle w:val="TAL"/>
              <w:rPr>
                <w:bCs/>
                <w:snapToGrid w:val="0"/>
                <w:sz w:val="16"/>
                <w:lang w:eastAsia="en-US"/>
              </w:rPr>
            </w:pPr>
            <w:r w:rsidRPr="007F2770">
              <w:rPr>
                <w:bCs/>
                <w:snapToGrid w:val="0"/>
                <w:sz w:val="16"/>
                <w:lang w:eastAsia="en-US"/>
              </w:rPr>
              <w:t>17.6.0</w:t>
            </w:r>
          </w:p>
        </w:tc>
      </w:tr>
      <w:tr w:rsidR="00CC7F27" w:rsidRPr="007F2770" w14:paraId="5A12D1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DC564" w14:textId="1EF12856"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5A460C" w14:textId="24A540AA"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3E2774" w14:textId="7AD740E6" w:rsidR="00B1162F" w:rsidRPr="007F2770" w:rsidRDefault="00B1162F" w:rsidP="00F4007B">
            <w:pPr>
              <w:pStyle w:val="TAC"/>
              <w:ind w:left="284" w:hanging="284"/>
              <w:rPr>
                <w:sz w:val="16"/>
              </w:rPr>
            </w:pPr>
            <w:r w:rsidRPr="007F2770">
              <w:rPr>
                <w:sz w:val="16"/>
              </w:rPr>
              <w:t>CP-2203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C78F7" w14:textId="03F52768" w:rsidR="00B1162F" w:rsidRPr="007F2770" w:rsidRDefault="00B1162F" w:rsidP="00F4007B">
            <w:pPr>
              <w:pStyle w:val="TAL"/>
              <w:rPr>
                <w:rFonts w:cs="Arial"/>
                <w:sz w:val="16"/>
                <w:szCs w:val="16"/>
              </w:rPr>
            </w:pPr>
            <w:r w:rsidRPr="007F2770">
              <w:rPr>
                <w:rFonts w:cs="Arial"/>
                <w:sz w:val="16"/>
                <w:szCs w:val="16"/>
              </w:rPr>
              <w:t>3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395DD2" w14:textId="5AFDE830"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D0FCB5" w14:textId="6B733C22"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7B872B" w14:textId="500EA6C1" w:rsidR="00B1162F" w:rsidRPr="007F2770" w:rsidRDefault="00B1162F" w:rsidP="00F4007B">
            <w:pPr>
              <w:pStyle w:val="TAL"/>
              <w:rPr>
                <w:bCs/>
                <w:snapToGrid w:val="0"/>
                <w:sz w:val="16"/>
                <w:szCs w:val="16"/>
                <w:lang w:eastAsia="en-US"/>
              </w:rPr>
            </w:pPr>
            <w:r w:rsidRPr="007F2770">
              <w:rPr>
                <w:bCs/>
                <w:snapToGrid w:val="0"/>
                <w:sz w:val="16"/>
                <w:szCs w:val="16"/>
                <w:lang w:eastAsia="en-US"/>
              </w:rPr>
              <w:t>UUAA-MM comple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FD5E2D" w14:textId="1F59BDC0"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6C33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EF2CB9" w14:textId="1E07C520"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939E8D" w14:textId="2B221C77"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369669" w14:textId="6892314F" w:rsidR="00B1162F" w:rsidRPr="007F2770" w:rsidRDefault="00B1162F" w:rsidP="00F4007B">
            <w:pPr>
              <w:pStyle w:val="TAC"/>
              <w:ind w:left="284" w:hanging="284"/>
              <w:rPr>
                <w:sz w:val="16"/>
              </w:rPr>
            </w:pPr>
            <w:r w:rsidRPr="007F2770">
              <w:rPr>
                <w:sz w:val="16"/>
              </w:rPr>
              <w:t>CP-2203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5187B" w14:textId="021A4A0F" w:rsidR="00B1162F" w:rsidRPr="007F2770" w:rsidRDefault="00B1162F" w:rsidP="00F4007B">
            <w:pPr>
              <w:pStyle w:val="TAL"/>
              <w:rPr>
                <w:rFonts w:cs="Arial"/>
                <w:sz w:val="16"/>
                <w:szCs w:val="16"/>
              </w:rPr>
            </w:pPr>
            <w:r w:rsidRPr="007F2770">
              <w:rPr>
                <w:rFonts w:cs="Arial"/>
                <w:sz w:val="16"/>
                <w:szCs w:val="16"/>
              </w:rPr>
              <w:t>3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F8F476" w14:textId="6AFEAEB8" w:rsidR="00B1162F" w:rsidRPr="007F2770" w:rsidRDefault="00B1162F"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C71B2B" w14:textId="58FC43D4"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6A4BB0" w14:textId="31BACB9A" w:rsidR="00B1162F" w:rsidRPr="007F2770" w:rsidRDefault="00B1162F" w:rsidP="00F4007B">
            <w:pPr>
              <w:pStyle w:val="TAL"/>
              <w:rPr>
                <w:bCs/>
                <w:snapToGrid w:val="0"/>
                <w:sz w:val="16"/>
                <w:szCs w:val="16"/>
                <w:lang w:eastAsia="en-US"/>
              </w:rPr>
            </w:pPr>
            <w:r w:rsidRPr="007F2770">
              <w:rPr>
                <w:bCs/>
                <w:snapToGrid w:val="0"/>
                <w:sz w:val="16"/>
                <w:szCs w:val="16"/>
                <w:lang w:eastAsia="en-US"/>
              </w:rPr>
              <w:t>UUAA revocation align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67D93" w14:textId="054FF483"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5172EB0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B3BDCF" w14:textId="40AE7A7A" w:rsidR="00B1162F" w:rsidRPr="007F2770" w:rsidRDefault="00B1162F"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8567D3" w14:textId="009D707E" w:rsidR="00B1162F" w:rsidRPr="007F2770" w:rsidRDefault="00B1162F"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ECB0EB" w14:textId="5653ABD2" w:rsidR="00B1162F" w:rsidRPr="007F2770" w:rsidRDefault="00B1162F" w:rsidP="00F4007B">
            <w:pPr>
              <w:pStyle w:val="TAC"/>
              <w:ind w:left="284" w:hanging="284"/>
              <w:rPr>
                <w:sz w:val="16"/>
              </w:rPr>
            </w:pPr>
            <w:r w:rsidRPr="007F2770">
              <w:rPr>
                <w:sz w:val="16"/>
              </w:rPr>
              <w:t>CP-2203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4BED3E" w14:textId="0396DDFC" w:rsidR="00B1162F" w:rsidRPr="007F2770" w:rsidRDefault="00B1162F" w:rsidP="00F4007B">
            <w:pPr>
              <w:pStyle w:val="TAL"/>
              <w:rPr>
                <w:rFonts w:cs="Arial"/>
                <w:sz w:val="16"/>
                <w:szCs w:val="16"/>
              </w:rPr>
            </w:pPr>
            <w:r w:rsidRPr="007F2770">
              <w:rPr>
                <w:rFonts w:cs="Arial"/>
                <w:sz w:val="16"/>
                <w:szCs w:val="16"/>
              </w:rPr>
              <w:t>3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D938CA" w14:textId="11F3DD79" w:rsidR="00B1162F" w:rsidRPr="007F2770" w:rsidRDefault="00B1162F" w:rsidP="00F4007B">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258" w14:textId="0EFD9516" w:rsidR="00B1162F" w:rsidRPr="007F2770" w:rsidRDefault="00B1162F" w:rsidP="00F4007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4F28A4" w14:textId="76597378" w:rsidR="00B1162F" w:rsidRPr="007F2770" w:rsidRDefault="00B1162F" w:rsidP="00F4007B">
            <w:pPr>
              <w:pStyle w:val="TAL"/>
              <w:rPr>
                <w:bCs/>
                <w:snapToGrid w:val="0"/>
                <w:sz w:val="16"/>
                <w:szCs w:val="16"/>
                <w:lang w:eastAsia="en-US"/>
              </w:rPr>
            </w:pPr>
            <w:r w:rsidRPr="007F2770">
              <w:rPr>
                <w:bCs/>
                <w:snapToGrid w:val="0"/>
                <w:sz w:val="16"/>
                <w:szCs w:val="16"/>
                <w:lang w:eastAsia="en-US"/>
              </w:rPr>
              <w:t>UAS security information obtained during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6D9EB" w14:textId="30F69A92" w:rsidR="00B1162F" w:rsidRPr="007F2770" w:rsidRDefault="00B1162F" w:rsidP="00F4007B">
            <w:pPr>
              <w:pStyle w:val="TAL"/>
              <w:rPr>
                <w:bCs/>
                <w:snapToGrid w:val="0"/>
                <w:sz w:val="16"/>
                <w:lang w:eastAsia="en-US"/>
              </w:rPr>
            </w:pPr>
            <w:r w:rsidRPr="007F2770">
              <w:rPr>
                <w:bCs/>
                <w:snapToGrid w:val="0"/>
                <w:sz w:val="16"/>
                <w:lang w:eastAsia="en-US"/>
              </w:rPr>
              <w:t>17.6.0</w:t>
            </w:r>
          </w:p>
        </w:tc>
      </w:tr>
      <w:tr w:rsidR="00CC7F27" w:rsidRPr="007F2770" w14:paraId="3C3016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6DF9E8" w14:textId="1BCC4015"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191838" w14:textId="05C3234C"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C2D523" w14:textId="6A449872" w:rsidR="00CF1AB7" w:rsidRPr="007F2770" w:rsidRDefault="00CF1AB7" w:rsidP="00F4007B">
            <w:pPr>
              <w:pStyle w:val="TAC"/>
              <w:ind w:left="284" w:hanging="284"/>
              <w:rPr>
                <w:sz w:val="16"/>
              </w:rPr>
            </w:pPr>
            <w:r w:rsidRPr="007F2770">
              <w:rPr>
                <w:sz w:val="16"/>
              </w:rPr>
              <w:t>CP-2203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793C8" w14:textId="48846F2A" w:rsidR="00CF1AB7" w:rsidRPr="007F2770" w:rsidRDefault="00CF1AB7" w:rsidP="00F4007B">
            <w:pPr>
              <w:pStyle w:val="TAL"/>
              <w:rPr>
                <w:rFonts w:cs="Arial"/>
                <w:sz w:val="16"/>
                <w:szCs w:val="16"/>
              </w:rPr>
            </w:pPr>
            <w:r w:rsidRPr="007F2770">
              <w:rPr>
                <w:rFonts w:cs="Arial"/>
                <w:sz w:val="16"/>
                <w:szCs w:val="16"/>
              </w:rPr>
              <w:t>39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D2111" w14:textId="4D773F84" w:rsidR="00CF1AB7" w:rsidRPr="007F2770" w:rsidRDefault="00CF1AB7" w:rsidP="00F4007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9A78F8" w14:textId="2A73F867" w:rsidR="00CF1AB7" w:rsidRPr="007F2770" w:rsidRDefault="00CF1AB7" w:rsidP="00F4007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F9C3B" w14:textId="2122809E" w:rsidR="00CF1AB7" w:rsidRPr="007F2770" w:rsidRDefault="00CF1AB7" w:rsidP="00F4007B">
            <w:pPr>
              <w:pStyle w:val="TAL"/>
              <w:rPr>
                <w:bCs/>
                <w:snapToGrid w:val="0"/>
                <w:sz w:val="16"/>
                <w:szCs w:val="16"/>
                <w:lang w:eastAsia="en-US"/>
              </w:rPr>
            </w:pPr>
            <w:r w:rsidRPr="007F2770">
              <w:rPr>
                <w:bCs/>
                <w:snapToGrid w:val="0"/>
                <w:sz w:val="16"/>
                <w:szCs w:val="16"/>
                <w:lang w:eastAsia="en-US"/>
              </w:rPr>
              <w:t>General description on Multi-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B970FB" w14:textId="5B179246"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FD4F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EBDF0" w14:textId="2CD618A0" w:rsidR="00CF1AB7" w:rsidRPr="007F2770" w:rsidRDefault="00CF1AB7" w:rsidP="00F4007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A99407" w14:textId="2C7B8BD1" w:rsidR="00CF1AB7" w:rsidRPr="007F2770" w:rsidRDefault="00CF1AB7" w:rsidP="00F4007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A0A356" w14:textId="7FBD2BA1" w:rsidR="00CF1AB7" w:rsidRPr="007F2770" w:rsidRDefault="00CF1AB7" w:rsidP="00F4007B">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70F6D" w14:textId="14A487D3" w:rsidR="00CF1AB7" w:rsidRPr="007F2770" w:rsidRDefault="00CF1AB7" w:rsidP="00F4007B">
            <w:pPr>
              <w:pStyle w:val="TAL"/>
              <w:rPr>
                <w:rFonts w:cs="Arial"/>
                <w:sz w:val="16"/>
                <w:szCs w:val="16"/>
              </w:rPr>
            </w:pPr>
            <w:r w:rsidRPr="007F2770">
              <w:rPr>
                <w:rFonts w:cs="Arial"/>
                <w:sz w:val="16"/>
                <w:szCs w:val="16"/>
              </w:rPr>
              <w:t>3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7CC1A" w14:textId="75B77B12" w:rsidR="00CF1AB7" w:rsidRPr="007F2770" w:rsidRDefault="00CF1AB7" w:rsidP="00F4007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DAC89" w14:textId="689570E5" w:rsidR="00CF1AB7" w:rsidRPr="007F2770" w:rsidRDefault="00CF1AB7" w:rsidP="00F4007B">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40A1E4" w14:textId="7E7D5DB8" w:rsidR="00CF1AB7" w:rsidRPr="007F2770" w:rsidRDefault="00CF1AB7" w:rsidP="00F4007B">
            <w:pPr>
              <w:pStyle w:val="TAL"/>
              <w:rPr>
                <w:bCs/>
                <w:snapToGrid w:val="0"/>
                <w:sz w:val="16"/>
                <w:szCs w:val="16"/>
                <w:lang w:eastAsia="en-US"/>
              </w:rPr>
            </w:pPr>
            <w:r w:rsidRPr="007F2770">
              <w:rPr>
                <w:bCs/>
                <w:snapToGrid w:val="0"/>
                <w:sz w:val="16"/>
                <w:szCs w:val="16"/>
                <w:lang w:eastAsia="en-US"/>
              </w:rPr>
              <w:t>RID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8F996B" w14:textId="0E9B66DD" w:rsidR="00CF1AB7" w:rsidRPr="007F2770" w:rsidRDefault="00CF1AB7" w:rsidP="00F4007B">
            <w:pPr>
              <w:pStyle w:val="TAL"/>
              <w:rPr>
                <w:bCs/>
                <w:snapToGrid w:val="0"/>
                <w:sz w:val="16"/>
                <w:lang w:eastAsia="en-US"/>
              </w:rPr>
            </w:pPr>
            <w:r w:rsidRPr="007F2770">
              <w:rPr>
                <w:bCs/>
                <w:snapToGrid w:val="0"/>
                <w:sz w:val="16"/>
                <w:lang w:eastAsia="en-US"/>
              </w:rPr>
              <w:t>17.6.0</w:t>
            </w:r>
          </w:p>
        </w:tc>
      </w:tr>
      <w:tr w:rsidR="00CC7F27" w:rsidRPr="007F2770" w14:paraId="4CDD24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713B59" w14:textId="5AC76E53"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EA7A4" w14:textId="2FE04EC1"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71FE0A" w14:textId="52E2CCB9"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2BC011" w14:textId="6B24E117" w:rsidR="00CF1AB7" w:rsidRPr="007F2770" w:rsidRDefault="00CF1AB7" w:rsidP="00CF1AB7">
            <w:pPr>
              <w:pStyle w:val="TAL"/>
              <w:rPr>
                <w:rFonts w:cs="Arial"/>
                <w:sz w:val="16"/>
                <w:szCs w:val="16"/>
              </w:rPr>
            </w:pPr>
            <w:r w:rsidRPr="007F2770">
              <w:rPr>
                <w:rFonts w:cs="Arial"/>
                <w:sz w:val="16"/>
                <w:szCs w:val="16"/>
              </w:rPr>
              <w:t>3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741E5F" w14:textId="192ABD5C" w:rsidR="00CF1AB7" w:rsidRPr="007F2770" w:rsidRDefault="00CF1AB7" w:rsidP="00CF1AB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BE0652" w14:textId="34C0EC11"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5292A" w14:textId="2463CD60" w:rsidR="00CF1AB7" w:rsidRPr="007F2770" w:rsidRDefault="00CF1AB7" w:rsidP="00CF1AB7">
            <w:pPr>
              <w:pStyle w:val="TAL"/>
              <w:rPr>
                <w:bCs/>
                <w:snapToGrid w:val="0"/>
                <w:sz w:val="16"/>
                <w:szCs w:val="16"/>
                <w:lang w:eastAsia="en-US"/>
              </w:rPr>
            </w:pPr>
            <w:r w:rsidRPr="007F2770">
              <w:rPr>
                <w:bCs/>
                <w:snapToGrid w:val="0"/>
                <w:sz w:val="16"/>
                <w:szCs w:val="16"/>
                <w:lang w:eastAsia="en-US"/>
              </w:rPr>
              <w:t>RID update for SNPN 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924FE" w14:textId="124B37BA"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0F4EA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0EEBCD" w14:textId="3EE0C04C" w:rsidR="00CF1AB7" w:rsidRPr="007F2770" w:rsidRDefault="00CF1AB7"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8D72A" w14:textId="4F3DE6D2" w:rsidR="00CF1AB7" w:rsidRPr="007F2770" w:rsidRDefault="00CF1AB7"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E328DF" w14:textId="0F7A5166" w:rsidR="00CF1AB7" w:rsidRPr="007F2770" w:rsidRDefault="00CF1AB7" w:rsidP="00CF1AB7">
            <w:pPr>
              <w:pStyle w:val="TAC"/>
              <w:ind w:left="284" w:hanging="284"/>
              <w:rPr>
                <w:sz w:val="16"/>
              </w:rPr>
            </w:pPr>
            <w:r w:rsidRPr="007F2770">
              <w:rPr>
                <w:sz w:val="16"/>
              </w:rPr>
              <w:t>CP-22022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B8D9" w14:textId="133E7611" w:rsidR="00CF1AB7" w:rsidRPr="007F2770" w:rsidRDefault="00CF1AB7" w:rsidP="00CF1AB7">
            <w:pPr>
              <w:pStyle w:val="TAL"/>
              <w:rPr>
                <w:rFonts w:cs="Arial"/>
                <w:sz w:val="16"/>
                <w:szCs w:val="16"/>
              </w:rPr>
            </w:pPr>
            <w:r w:rsidRPr="007F2770">
              <w:rPr>
                <w:rFonts w:cs="Arial"/>
                <w:sz w:val="16"/>
                <w:szCs w:val="16"/>
              </w:rPr>
              <w:t>4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71B66" w14:textId="75C52640" w:rsidR="00CF1AB7" w:rsidRPr="007F2770" w:rsidRDefault="00CF1AB7"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E2E53C" w14:textId="2BFD603C" w:rsidR="00CF1AB7" w:rsidRPr="007F2770" w:rsidRDefault="00CF1AB7" w:rsidP="00CF1AB7">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80E5B8" w14:textId="65CC880E" w:rsidR="00CF1AB7" w:rsidRPr="007F2770" w:rsidRDefault="00CF1AB7" w:rsidP="00CF1AB7">
            <w:pPr>
              <w:pStyle w:val="TAL"/>
              <w:rPr>
                <w:bCs/>
                <w:snapToGrid w:val="0"/>
                <w:sz w:val="16"/>
                <w:szCs w:val="16"/>
                <w:lang w:eastAsia="en-US"/>
              </w:rPr>
            </w:pPr>
            <w:r w:rsidRPr="007F2770">
              <w:rPr>
                <w:bCs/>
                <w:snapToGrid w:val="0"/>
                <w:sz w:val="16"/>
                <w:szCs w:val="16"/>
                <w:lang w:eastAsia="en-US"/>
              </w:rPr>
              <w:t>NSSAA applicable for SNPN in Rel-1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9A328" w14:textId="4E671EB9" w:rsidR="00CF1AB7" w:rsidRPr="007F2770" w:rsidRDefault="00CF1AB7" w:rsidP="00CF1AB7">
            <w:pPr>
              <w:pStyle w:val="TAL"/>
              <w:rPr>
                <w:bCs/>
                <w:snapToGrid w:val="0"/>
                <w:sz w:val="16"/>
                <w:lang w:eastAsia="en-US"/>
              </w:rPr>
            </w:pPr>
            <w:r w:rsidRPr="007F2770">
              <w:rPr>
                <w:bCs/>
                <w:snapToGrid w:val="0"/>
                <w:sz w:val="16"/>
                <w:lang w:eastAsia="en-US"/>
              </w:rPr>
              <w:t>17.6.0</w:t>
            </w:r>
          </w:p>
        </w:tc>
      </w:tr>
      <w:tr w:rsidR="00CC7F27" w:rsidRPr="007F2770" w14:paraId="35023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72D3D" w14:textId="306677D8"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7F6430" w14:textId="66106359"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55E9" w14:textId="2178C776"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73A8A1" w14:textId="2AA07378" w:rsidR="00776731" w:rsidRPr="007F2770" w:rsidRDefault="00776731" w:rsidP="00CF1AB7">
            <w:pPr>
              <w:pStyle w:val="TAL"/>
              <w:rPr>
                <w:rFonts w:cs="Arial"/>
                <w:sz w:val="16"/>
                <w:szCs w:val="16"/>
              </w:rPr>
            </w:pPr>
            <w:r w:rsidRPr="007F2770">
              <w:rPr>
                <w:rFonts w:cs="Arial"/>
                <w:sz w:val="16"/>
                <w:szCs w:val="16"/>
              </w:rPr>
              <w:t>3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9124A" w14:textId="41C7ABE5" w:rsidR="00776731" w:rsidRPr="007F2770" w:rsidRDefault="00776731" w:rsidP="00CF1AB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F66A5" w14:textId="1ED92F1E"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17F89" w14:textId="1F724060" w:rsidR="00776731" w:rsidRPr="007F2770" w:rsidRDefault="00776731" w:rsidP="00CF1AB7">
            <w:pPr>
              <w:pStyle w:val="TAL"/>
              <w:rPr>
                <w:bCs/>
                <w:snapToGrid w:val="0"/>
                <w:sz w:val="16"/>
                <w:szCs w:val="16"/>
                <w:lang w:eastAsia="en-US"/>
              </w:rPr>
            </w:pPr>
            <w:r w:rsidRPr="007F2770">
              <w:rPr>
                <w:bCs/>
                <w:snapToGrid w:val="0"/>
                <w:sz w:val="16"/>
                <w:szCs w:val="16"/>
                <w:lang w:eastAsia="en-US"/>
              </w:rPr>
              <w:t>SUPI type of onboarding 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36A26D" w14:textId="20E3EDF1"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29C75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B801A0" w14:textId="0760005C" w:rsidR="00776731" w:rsidRPr="007F2770" w:rsidRDefault="00776731" w:rsidP="00CF1AB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34CFD" w14:textId="08FA7675" w:rsidR="00776731" w:rsidRPr="007F2770" w:rsidRDefault="00776731" w:rsidP="00CF1AB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4D550A" w14:textId="3FC2D408" w:rsidR="00776731" w:rsidRPr="007F2770" w:rsidRDefault="00776731" w:rsidP="00CF1AB7">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C40CEA" w14:textId="7B5BEF4A" w:rsidR="00776731" w:rsidRPr="007F2770" w:rsidRDefault="00776731" w:rsidP="00CF1AB7">
            <w:pPr>
              <w:pStyle w:val="TAL"/>
              <w:rPr>
                <w:rFonts w:cs="Arial"/>
                <w:sz w:val="16"/>
                <w:szCs w:val="16"/>
              </w:rPr>
            </w:pPr>
            <w:r w:rsidRPr="007F2770">
              <w:rPr>
                <w:rFonts w:cs="Arial"/>
                <w:sz w:val="16"/>
                <w:szCs w:val="16"/>
              </w:rPr>
              <w:t>38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05441" w14:textId="0FEDB5FC" w:rsidR="00776731" w:rsidRPr="007F2770" w:rsidRDefault="00776731" w:rsidP="00CF1AB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1D4D5B" w14:textId="0908850C" w:rsidR="00776731" w:rsidRPr="007F2770" w:rsidRDefault="00776731" w:rsidP="00CF1AB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D6CC2" w14:textId="35A7B6D5" w:rsidR="00776731" w:rsidRPr="007F2770" w:rsidRDefault="00776731" w:rsidP="00CF1AB7">
            <w:pPr>
              <w:pStyle w:val="TAL"/>
              <w:rPr>
                <w:bCs/>
                <w:snapToGrid w:val="0"/>
                <w:sz w:val="16"/>
                <w:szCs w:val="16"/>
                <w:lang w:eastAsia="en-US"/>
              </w:rPr>
            </w:pPr>
            <w:r w:rsidRPr="007F2770">
              <w:rPr>
                <w:bCs/>
                <w:snapToGrid w:val="0"/>
                <w:sz w:val="16"/>
                <w:szCs w:val="16"/>
                <w:lang w:eastAsia="en-US"/>
              </w:rPr>
              <w:t>Clarification on lists of forbidden SNPNs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B21A01" w14:textId="18F9C3B9" w:rsidR="00776731" w:rsidRPr="007F2770" w:rsidRDefault="00776731" w:rsidP="00CF1AB7">
            <w:pPr>
              <w:pStyle w:val="TAL"/>
              <w:rPr>
                <w:bCs/>
                <w:snapToGrid w:val="0"/>
                <w:sz w:val="16"/>
                <w:lang w:eastAsia="en-US"/>
              </w:rPr>
            </w:pPr>
            <w:r w:rsidRPr="007F2770">
              <w:rPr>
                <w:bCs/>
                <w:snapToGrid w:val="0"/>
                <w:sz w:val="16"/>
                <w:lang w:eastAsia="en-US"/>
              </w:rPr>
              <w:t>17.6.0</w:t>
            </w:r>
          </w:p>
        </w:tc>
      </w:tr>
      <w:tr w:rsidR="00CC7F27" w:rsidRPr="007F2770" w14:paraId="46B37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79D6A" w14:textId="6EDBD7B4" w:rsidR="00776731" w:rsidRPr="007F2770" w:rsidRDefault="00776731"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D648" w14:textId="02EF0C94" w:rsidR="00776731" w:rsidRPr="007F2770" w:rsidRDefault="00776731"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0F5BC8" w14:textId="7661DC61" w:rsidR="00776731" w:rsidRPr="007F2770" w:rsidRDefault="00776731"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0B00B" w14:textId="163CC563" w:rsidR="00776731" w:rsidRPr="007F2770" w:rsidRDefault="00776731" w:rsidP="00776731">
            <w:pPr>
              <w:pStyle w:val="TAL"/>
              <w:rPr>
                <w:rFonts w:cs="Arial"/>
                <w:sz w:val="16"/>
                <w:szCs w:val="16"/>
              </w:rPr>
            </w:pPr>
            <w:r w:rsidRPr="007F2770">
              <w:rPr>
                <w:rFonts w:cs="Arial"/>
                <w:sz w:val="16"/>
                <w:szCs w:val="16"/>
              </w:rPr>
              <w:t>3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AE6C2A" w14:textId="5AA19B71" w:rsidR="00776731" w:rsidRPr="007F2770" w:rsidRDefault="00776731"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785CC1" w14:textId="01C26C4F" w:rsidR="00776731" w:rsidRPr="007F2770" w:rsidRDefault="00776731"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B1542" w14:textId="177D76C8" w:rsidR="00776731" w:rsidRPr="007F2770" w:rsidRDefault="00776731" w:rsidP="00776731">
            <w:pPr>
              <w:pStyle w:val="TAL"/>
              <w:rPr>
                <w:bCs/>
                <w:snapToGrid w:val="0"/>
                <w:sz w:val="16"/>
                <w:szCs w:val="16"/>
                <w:lang w:eastAsia="en-US"/>
              </w:rPr>
            </w:pPr>
            <w:r w:rsidRPr="007F2770">
              <w:rPr>
                <w:bCs/>
                <w:snapToGrid w:val="0"/>
                <w:sz w:val="16"/>
                <w:szCs w:val="16"/>
                <w:lang w:eastAsia="en-US"/>
              </w:rPr>
              <w:t>Handling of 5GMM cause values #3 and #6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B40D8" w14:textId="3AD4AB2B" w:rsidR="00776731" w:rsidRPr="007F2770" w:rsidRDefault="00776731" w:rsidP="00776731">
            <w:pPr>
              <w:pStyle w:val="TAL"/>
              <w:rPr>
                <w:bCs/>
                <w:snapToGrid w:val="0"/>
                <w:sz w:val="16"/>
                <w:lang w:eastAsia="en-US"/>
              </w:rPr>
            </w:pPr>
            <w:r w:rsidRPr="007F2770">
              <w:rPr>
                <w:bCs/>
                <w:snapToGrid w:val="0"/>
                <w:sz w:val="16"/>
                <w:lang w:eastAsia="en-US"/>
              </w:rPr>
              <w:t>17.6.0</w:t>
            </w:r>
          </w:p>
        </w:tc>
      </w:tr>
      <w:tr w:rsidR="00CC7F27" w:rsidRPr="007F2770" w14:paraId="703D54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95746" w14:textId="7BD9A495"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860AC4" w14:textId="678BE8A1"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580872" w14:textId="7C18E3A6"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48F860" w14:textId="013199F8" w:rsidR="008F4BFD" w:rsidRPr="007F2770" w:rsidRDefault="008F4BFD" w:rsidP="00776731">
            <w:pPr>
              <w:pStyle w:val="TAL"/>
              <w:rPr>
                <w:rFonts w:cs="Arial"/>
                <w:sz w:val="16"/>
                <w:szCs w:val="16"/>
              </w:rPr>
            </w:pPr>
            <w:r w:rsidRPr="007F2770">
              <w:rPr>
                <w:rFonts w:cs="Arial"/>
                <w:sz w:val="16"/>
                <w:szCs w:val="16"/>
              </w:rPr>
              <w:t>38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6D3133" w14:textId="15BDD631"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53F75" w14:textId="50A19CB8"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01B61" w14:textId="7D8BB09F"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5GMM cause value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75B0F" w14:textId="7C0D2E78"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720A6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33EDA" w14:textId="1455A4F9"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EF35C" w14:textId="34A6A9EB"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AD2CE" w14:textId="4593038F"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26267E" w14:textId="385059ED" w:rsidR="008F4BFD" w:rsidRPr="007F2770" w:rsidRDefault="008F4BFD" w:rsidP="00776731">
            <w:pPr>
              <w:pStyle w:val="TAL"/>
              <w:rPr>
                <w:rFonts w:cs="Arial"/>
                <w:sz w:val="16"/>
                <w:szCs w:val="16"/>
              </w:rPr>
            </w:pPr>
            <w:r w:rsidRPr="007F2770">
              <w:rPr>
                <w:rFonts w:cs="Arial"/>
                <w:sz w:val="16"/>
                <w:szCs w:val="16"/>
              </w:rPr>
              <w:t>3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9F7AB4" w14:textId="1858BE80" w:rsidR="008F4BFD" w:rsidRPr="007F2770" w:rsidRDefault="008F4BFD"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31772" w14:textId="18E6080B"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731E7" w14:textId="6874579C" w:rsidR="008F4BFD" w:rsidRPr="007F2770" w:rsidRDefault="008F4BFD" w:rsidP="00776731">
            <w:pPr>
              <w:pStyle w:val="TAL"/>
              <w:rPr>
                <w:bCs/>
                <w:snapToGrid w:val="0"/>
                <w:sz w:val="16"/>
                <w:szCs w:val="16"/>
                <w:lang w:eastAsia="en-US"/>
              </w:rPr>
            </w:pPr>
            <w:r w:rsidRPr="007F2770">
              <w:rPr>
                <w:bCs/>
                <w:snapToGrid w:val="0"/>
                <w:sz w:val="16"/>
                <w:szCs w:val="16"/>
                <w:lang w:eastAsia="en-US"/>
              </w:rPr>
              <w:t>Handling of non-integrity protected reject messages with 5GMM cause value #3, #6, or #7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23B51" w14:textId="34C144B4"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6C244D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0670E6" w14:textId="47B273B2" w:rsidR="008F4BFD" w:rsidRPr="007F2770" w:rsidRDefault="008F4BF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25E239" w14:textId="240D494F" w:rsidR="008F4BFD" w:rsidRPr="007F2770" w:rsidRDefault="008F4BF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8729" w14:textId="38681E3C" w:rsidR="008F4BFD" w:rsidRPr="007F2770" w:rsidRDefault="008F4BF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A223A8" w14:textId="680A4409" w:rsidR="008F4BFD" w:rsidRPr="007F2770" w:rsidRDefault="008F4BFD" w:rsidP="00776731">
            <w:pPr>
              <w:pStyle w:val="TAL"/>
              <w:rPr>
                <w:rFonts w:cs="Arial"/>
                <w:sz w:val="16"/>
                <w:szCs w:val="16"/>
              </w:rPr>
            </w:pPr>
            <w:r w:rsidRPr="007F2770">
              <w:rPr>
                <w:rFonts w:cs="Arial"/>
                <w:sz w:val="16"/>
                <w:szCs w:val="16"/>
              </w:rPr>
              <w:t>39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3ED64B" w14:textId="0B70AA73" w:rsidR="008F4BFD" w:rsidRPr="007F2770" w:rsidRDefault="008F4BF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FFB85" w14:textId="6756460A" w:rsidR="008F4BFD" w:rsidRPr="007F2770" w:rsidRDefault="008F4BF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511C51" w14:textId="21ED1C7D" w:rsidR="008F4BFD" w:rsidRPr="007F2770" w:rsidRDefault="008F4BFD" w:rsidP="00776731">
            <w:pPr>
              <w:pStyle w:val="TAL"/>
              <w:rPr>
                <w:bCs/>
                <w:snapToGrid w:val="0"/>
                <w:sz w:val="16"/>
                <w:szCs w:val="16"/>
                <w:lang w:eastAsia="en-US"/>
              </w:rPr>
            </w:pPr>
            <w:r w:rsidRPr="007F2770">
              <w:rPr>
                <w:bCs/>
                <w:snapToGrid w:val="0"/>
                <w:sz w:val="16"/>
                <w:szCs w:val="16"/>
                <w:lang w:eastAsia="en-US"/>
              </w:rPr>
              <w:t>UE operation after adding the ID of an ON-SNPN in the permanently forbidden SNPNs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B84B0F" w14:textId="1AE6CEAC" w:rsidR="008F4BFD" w:rsidRPr="007F2770" w:rsidRDefault="008F4BFD" w:rsidP="00776731">
            <w:pPr>
              <w:pStyle w:val="TAL"/>
              <w:rPr>
                <w:bCs/>
                <w:snapToGrid w:val="0"/>
                <w:sz w:val="16"/>
                <w:lang w:eastAsia="en-US"/>
              </w:rPr>
            </w:pPr>
            <w:r w:rsidRPr="007F2770">
              <w:rPr>
                <w:bCs/>
                <w:snapToGrid w:val="0"/>
                <w:sz w:val="16"/>
                <w:lang w:eastAsia="en-US"/>
              </w:rPr>
              <w:t>17.6.0</w:t>
            </w:r>
          </w:p>
        </w:tc>
      </w:tr>
      <w:tr w:rsidR="00CC7F27" w:rsidRPr="007F2770" w14:paraId="1C8B63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457AE2" w14:textId="2A74A1C1" w:rsidR="00DF504D" w:rsidRPr="007F2770" w:rsidRDefault="00DF504D"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881D45" w14:textId="576E3FCE" w:rsidR="00DF504D" w:rsidRPr="007F2770" w:rsidRDefault="00DF504D"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D7D2EF" w14:textId="7CF0E239" w:rsidR="00DF504D" w:rsidRPr="007F2770" w:rsidRDefault="00DF504D"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3DFC2" w14:textId="0883A37A" w:rsidR="00DF504D" w:rsidRPr="007F2770" w:rsidRDefault="00DF504D" w:rsidP="00776731">
            <w:pPr>
              <w:pStyle w:val="TAL"/>
              <w:rPr>
                <w:rFonts w:cs="Arial"/>
                <w:sz w:val="16"/>
                <w:szCs w:val="16"/>
              </w:rPr>
            </w:pPr>
            <w:r w:rsidRPr="007F2770">
              <w:rPr>
                <w:rFonts w:cs="Arial"/>
                <w:sz w:val="16"/>
                <w:szCs w:val="16"/>
              </w:rPr>
              <w:t>39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6BF383" w14:textId="07D40B24" w:rsidR="00DF504D" w:rsidRPr="007F2770" w:rsidRDefault="00DF504D"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69C0DB" w14:textId="09057B8F" w:rsidR="00DF504D" w:rsidRPr="007F2770" w:rsidRDefault="00DF504D"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86A59" w14:textId="703D57F8" w:rsidR="00DF504D" w:rsidRPr="007F2770" w:rsidRDefault="00DF504D" w:rsidP="00776731">
            <w:pPr>
              <w:pStyle w:val="TAL"/>
              <w:rPr>
                <w:bCs/>
                <w:snapToGrid w:val="0"/>
                <w:sz w:val="16"/>
                <w:szCs w:val="16"/>
                <w:lang w:eastAsia="en-US"/>
              </w:rPr>
            </w:pPr>
            <w:r w:rsidRPr="007F2770">
              <w:rPr>
                <w:bCs/>
                <w:snapToGrid w:val="0"/>
                <w:sz w:val="16"/>
                <w:szCs w:val="16"/>
                <w:lang w:eastAsia="en-US"/>
              </w:rPr>
              <w:t>Handling of a non-integrity protected AUTHENTICATION REJECT message received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B4BB89" w14:textId="5CAC3DD4" w:rsidR="00DF504D" w:rsidRPr="007F2770" w:rsidRDefault="00DF504D" w:rsidP="00776731">
            <w:pPr>
              <w:pStyle w:val="TAL"/>
              <w:rPr>
                <w:bCs/>
                <w:snapToGrid w:val="0"/>
                <w:sz w:val="16"/>
                <w:lang w:eastAsia="en-US"/>
              </w:rPr>
            </w:pPr>
            <w:r w:rsidRPr="007F2770">
              <w:rPr>
                <w:bCs/>
                <w:snapToGrid w:val="0"/>
                <w:sz w:val="16"/>
                <w:lang w:eastAsia="en-US"/>
              </w:rPr>
              <w:t>17.6.0</w:t>
            </w:r>
          </w:p>
        </w:tc>
      </w:tr>
      <w:tr w:rsidR="00CC7F27" w:rsidRPr="007F2770" w14:paraId="5A3DF6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44C531" w14:textId="16304779" w:rsidR="00DF130F" w:rsidRPr="007F2770" w:rsidRDefault="00DF130F"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DCC3B" w14:textId="55329C03" w:rsidR="00DF130F" w:rsidRPr="007F2770" w:rsidRDefault="00DF130F"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CEB3" w14:textId="667C8ACF" w:rsidR="00DF130F" w:rsidRPr="007F2770" w:rsidRDefault="00DF130F"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2665A5" w14:textId="287CBD33" w:rsidR="00DF130F" w:rsidRPr="007F2770" w:rsidRDefault="00DF130F" w:rsidP="00776731">
            <w:pPr>
              <w:pStyle w:val="TAL"/>
              <w:rPr>
                <w:rFonts w:cs="Arial"/>
                <w:sz w:val="16"/>
                <w:szCs w:val="16"/>
              </w:rPr>
            </w:pPr>
            <w:r w:rsidRPr="007F2770">
              <w:rPr>
                <w:rFonts w:cs="Arial"/>
                <w:sz w:val="16"/>
                <w:szCs w:val="16"/>
              </w:rPr>
              <w:t>39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642C2" w14:textId="5F02469B" w:rsidR="00DF130F" w:rsidRPr="007F2770" w:rsidRDefault="00DF130F" w:rsidP="00776731">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BE1D1" w14:textId="550C8169" w:rsidR="00DF130F" w:rsidRPr="007F2770" w:rsidRDefault="00DF130F"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E30ADB" w14:textId="77A95236" w:rsidR="00DF130F" w:rsidRPr="007F2770" w:rsidRDefault="00DF130F" w:rsidP="00776731">
            <w:pPr>
              <w:pStyle w:val="TAL"/>
              <w:rPr>
                <w:bCs/>
                <w:snapToGrid w:val="0"/>
                <w:sz w:val="16"/>
                <w:szCs w:val="16"/>
                <w:lang w:eastAsia="en-US"/>
              </w:rPr>
            </w:pPr>
            <w:r w:rsidRPr="007F2770">
              <w:rPr>
                <w:bCs/>
                <w:snapToGrid w:val="0"/>
                <w:sz w:val="16"/>
                <w:szCs w:val="16"/>
                <w:lang w:eastAsia="en-US"/>
              </w:rPr>
              <w:t>Correction in 5GMM cause value #93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245E2F" w14:textId="75EC9449" w:rsidR="00DF130F" w:rsidRPr="007F2770" w:rsidRDefault="00DF130F" w:rsidP="00776731">
            <w:pPr>
              <w:pStyle w:val="TAL"/>
              <w:rPr>
                <w:bCs/>
                <w:snapToGrid w:val="0"/>
                <w:sz w:val="16"/>
                <w:lang w:eastAsia="en-US"/>
              </w:rPr>
            </w:pPr>
            <w:r w:rsidRPr="007F2770">
              <w:rPr>
                <w:bCs/>
                <w:snapToGrid w:val="0"/>
                <w:sz w:val="16"/>
                <w:lang w:eastAsia="en-US"/>
              </w:rPr>
              <w:t>17.6.0</w:t>
            </w:r>
          </w:p>
        </w:tc>
      </w:tr>
      <w:tr w:rsidR="00CC7F27" w:rsidRPr="007F2770" w14:paraId="45647C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D16F1" w14:textId="3B187A77"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0615FC" w14:textId="351F0B3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8636E4" w14:textId="3D3BE604" w:rsidR="00F66335" w:rsidRPr="007F2770" w:rsidRDefault="00F66335" w:rsidP="00776731">
            <w:pPr>
              <w:pStyle w:val="TAC"/>
              <w:ind w:left="284" w:hanging="284"/>
              <w:rPr>
                <w:sz w:val="16"/>
              </w:rPr>
            </w:pPr>
            <w:r w:rsidRPr="007F2770">
              <w:rPr>
                <w:sz w:val="16"/>
              </w:rPr>
              <w:t>CP-2202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F4BA93" w14:textId="3B9830C0" w:rsidR="00F66335" w:rsidRPr="007F2770" w:rsidRDefault="00F66335" w:rsidP="00776731">
            <w:pPr>
              <w:pStyle w:val="TAL"/>
              <w:rPr>
                <w:rFonts w:cs="Arial"/>
                <w:sz w:val="16"/>
                <w:szCs w:val="16"/>
              </w:rPr>
            </w:pPr>
            <w:r w:rsidRPr="007F2770">
              <w:rPr>
                <w:rFonts w:cs="Arial"/>
                <w:sz w:val="16"/>
                <w:szCs w:val="16"/>
              </w:rPr>
              <w:t>3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A6428A" w14:textId="1DB59AE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37743" w14:textId="7121322C"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1308A0" w14:textId="7D57B632" w:rsidR="00F66335" w:rsidRPr="007F2770" w:rsidRDefault="00F66335" w:rsidP="00776731">
            <w:pPr>
              <w:pStyle w:val="TAL"/>
              <w:rPr>
                <w:bCs/>
                <w:snapToGrid w:val="0"/>
                <w:sz w:val="16"/>
                <w:szCs w:val="16"/>
                <w:lang w:eastAsia="en-US"/>
              </w:rPr>
            </w:pPr>
            <w:r w:rsidRPr="007F2770">
              <w:rPr>
                <w:bCs/>
                <w:snapToGrid w:val="0"/>
                <w:sz w:val="16"/>
                <w:szCs w:val="16"/>
                <w:lang w:eastAsia="en-US"/>
              </w:rPr>
              <w:t>Onboarding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EC050" w14:textId="4D74EB56"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4D0C6D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75297" w14:textId="70DE4A82"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85D7E" w14:textId="1ADD5E08"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67A787" w14:textId="1E97302C"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E92D084" w14:textId="067FF0F9" w:rsidR="00F66335" w:rsidRPr="007F2770" w:rsidRDefault="00F66335" w:rsidP="00776731">
            <w:pPr>
              <w:pStyle w:val="TAL"/>
              <w:rPr>
                <w:rFonts w:cs="Arial"/>
                <w:sz w:val="16"/>
                <w:szCs w:val="16"/>
              </w:rPr>
            </w:pPr>
            <w:r w:rsidRPr="007F2770">
              <w:rPr>
                <w:rFonts w:cs="Arial"/>
                <w:sz w:val="16"/>
                <w:szCs w:val="16"/>
              </w:rPr>
              <w:t>3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63623" w14:textId="07266CDD"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67C2EB" w14:textId="5579D1FF"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AD81EB" w14:textId="0C1AC1B4" w:rsidR="00F66335" w:rsidRPr="007F2770" w:rsidRDefault="00F66335" w:rsidP="00776731">
            <w:pPr>
              <w:pStyle w:val="TAL"/>
              <w:rPr>
                <w:bCs/>
                <w:snapToGrid w:val="0"/>
                <w:sz w:val="16"/>
                <w:szCs w:val="16"/>
                <w:lang w:eastAsia="en-US"/>
              </w:rPr>
            </w:pPr>
            <w:r w:rsidRPr="007F2770">
              <w:rPr>
                <w:bCs/>
                <w:snapToGrid w:val="0"/>
                <w:sz w:val="16"/>
                <w:szCs w:val="16"/>
                <w:lang w:eastAsia="en-US"/>
              </w:rPr>
              <w:t>Two available native 5G-GUTIs during the registration procedure not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DF853" w14:textId="057F2A77"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24AAC43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0ED493" w14:textId="46377D74" w:rsidR="00F66335" w:rsidRPr="007F2770" w:rsidRDefault="00F66335" w:rsidP="00776731">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FDBA9B" w14:textId="59D49970" w:rsidR="00F66335" w:rsidRPr="007F2770" w:rsidRDefault="00F66335" w:rsidP="00776731">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CB6C9" w14:textId="044EF282" w:rsidR="00F66335" w:rsidRPr="007F2770" w:rsidRDefault="00F66335" w:rsidP="00776731">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2CF4C4" w14:textId="4EA38EBB" w:rsidR="00F66335" w:rsidRPr="007F2770" w:rsidRDefault="00F66335" w:rsidP="00776731">
            <w:pPr>
              <w:pStyle w:val="TAL"/>
              <w:rPr>
                <w:rFonts w:cs="Arial"/>
                <w:sz w:val="16"/>
                <w:szCs w:val="16"/>
              </w:rPr>
            </w:pPr>
            <w:r w:rsidRPr="007F2770">
              <w:rPr>
                <w:rFonts w:cs="Arial"/>
                <w:sz w:val="16"/>
                <w:szCs w:val="16"/>
              </w:rPr>
              <w:t>38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B6E270" w14:textId="79108D9A" w:rsidR="00F66335" w:rsidRPr="007F2770" w:rsidRDefault="00F66335" w:rsidP="00776731">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19B75C" w14:textId="4818A0C3" w:rsidR="00F66335" w:rsidRPr="007F2770" w:rsidRDefault="00F66335" w:rsidP="00776731">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9C01A3" w14:textId="62FE1E75" w:rsidR="00F66335" w:rsidRPr="007F2770" w:rsidRDefault="00F66335" w:rsidP="00776731">
            <w:pPr>
              <w:pStyle w:val="TAL"/>
              <w:rPr>
                <w:bCs/>
                <w:snapToGrid w:val="0"/>
                <w:sz w:val="16"/>
                <w:szCs w:val="16"/>
                <w:lang w:eastAsia="en-US"/>
              </w:rPr>
            </w:pPr>
            <w:r w:rsidRPr="007F2770">
              <w:rPr>
                <w:bCs/>
                <w:snapToGrid w:val="0"/>
                <w:sz w:val="16"/>
                <w:szCs w:val="16"/>
                <w:lang w:eastAsia="en-US"/>
              </w:rPr>
              <w:t>NID IE inclusion cond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7B369" w14:textId="0076C5DD" w:rsidR="00F66335" w:rsidRPr="007F2770" w:rsidRDefault="00F66335" w:rsidP="00776731">
            <w:pPr>
              <w:pStyle w:val="TAL"/>
              <w:rPr>
                <w:bCs/>
                <w:snapToGrid w:val="0"/>
                <w:sz w:val="16"/>
                <w:lang w:eastAsia="en-US"/>
              </w:rPr>
            </w:pPr>
            <w:r w:rsidRPr="007F2770">
              <w:rPr>
                <w:bCs/>
                <w:snapToGrid w:val="0"/>
                <w:sz w:val="16"/>
                <w:lang w:eastAsia="en-US"/>
              </w:rPr>
              <w:t>17.6.0</w:t>
            </w:r>
          </w:p>
        </w:tc>
      </w:tr>
      <w:tr w:rsidR="00CC7F27" w:rsidRPr="007F2770" w14:paraId="745FFE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4D2C77" w14:textId="21BE448E" w:rsidR="00F66335" w:rsidRPr="007F2770" w:rsidRDefault="00F66335"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AFA24D" w14:textId="1B58C5D8" w:rsidR="00F66335" w:rsidRPr="007F2770" w:rsidRDefault="00F66335"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25259" w14:textId="47D769D3" w:rsidR="00F66335" w:rsidRPr="007F2770" w:rsidRDefault="00F66335"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4DC2E0" w14:textId="30DF9216" w:rsidR="00F66335" w:rsidRPr="007F2770" w:rsidRDefault="00F66335" w:rsidP="00F66335">
            <w:pPr>
              <w:pStyle w:val="TAL"/>
              <w:rPr>
                <w:rFonts w:cs="Arial"/>
                <w:sz w:val="16"/>
                <w:szCs w:val="16"/>
              </w:rPr>
            </w:pPr>
            <w:r w:rsidRPr="007F2770">
              <w:rPr>
                <w:rFonts w:cs="Arial"/>
                <w:sz w:val="16"/>
                <w:szCs w:val="16"/>
              </w:rPr>
              <w:t>38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39DB1A" w14:textId="2DA8C06C" w:rsidR="00F66335" w:rsidRPr="007F2770" w:rsidRDefault="00F66335"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7321C" w14:textId="6E6266EC" w:rsidR="00F66335" w:rsidRPr="007F2770" w:rsidRDefault="00F66335"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A48D2" w14:textId="13ECEA44" w:rsidR="00F66335" w:rsidRPr="007F2770" w:rsidRDefault="00F66335" w:rsidP="00F66335">
            <w:pPr>
              <w:pStyle w:val="TAL"/>
              <w:rPr>
                <w:bCs/>
                <w:snapToGrid w:val="0"/>
                <w:sz w:val="16"/>
                <w:szCs w:val="16"/>
                <w:lang w:eastAsia="en-US"/>
              </w:rPr>
            </w:pPr>
            <w:r w:rsidRPr="007F2770">
              <w:rPr>
                <w:bCs/>
                <w:snapToGrid w:val="0"/>
                <w:sz w:val="16"/>
                <w:szCs w:val="16"/>
                <w:lang w:eastAsia="en-US"/>
              </w:rPr>
              <w:t>3GPP PS data off and UE in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78624E" w14:textId="55553A60" w:rsidR="00F66335" w:rsidRPr="007F2770" w:rsidRDefault="00F66335" w:rsidP="00F66335">
            <w:pPr>
              <w:pStyle w:val="TAL"/>
              <w:rPr>
                <w:bCs/>
                <w:snapToGrid w:val="0"/>
                <w:sz w:val="16"/>
                <w:lang w:eastAsia="en-US"/>
              </w:rPr>
            </w:pPr>
            <w:r w:rsidRPr="007F2770">
              <w:rPr>
                <w:bCs/>
                <w:snapToGrid w:val="0"/>
                <w:sz w:val="16"/>
                <w:lang w:eastAsia="en-US"/>
              </w:rPr>
              <w:t>17.6.0</w:t>
            </w:r>
          </w:p>
        </w:tc>
      </w:tr>
      <w:tr w:rsidR="00CC7F27" w:rsidRPr="007F2770" w14:paraId="35192B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E70A7" w14:textId="21A91D43" w:rsidR="00EC084B" w:rsidRPr="007F2770" w:rsidRDefault="00EC084B"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46BB7" w14:textId="6FD46708" w:rsidR="00EC084B" w:rsidRPr="007F2770" w:rsidRDefault="00EC084B"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A53C65" w14:textId="6693B405" w:rsidR="00EC084B" w:rsidRPr="007F2770" w:rsidRDefault="00EC084B"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0AE4A1" w14:textId="1D3FFEC5" w:rsidR="00EC084B" w:rsidRPr="007F2770" w:rsidRDefault="00EC084B" w:rsidP="00F66335">
            <w:pPr>
              <w:pStyle w:val="TAL"/>
              <w:rPr>
                <w:rFonts w:cs="Arial"/>
                <w:sz w:val="16"/>
                <w:szCs w:val="16"/>
              </w:rPr>
            </w:pPr>
            <w:r w:rsidRPr="007F2770">
              <w:rPr>
                <w:rFonts w:cs="Arial"/>
                <w:sz w:val="16"/>
                <w:szCs w:val="16"/>
              </w:rPr>
              <w:t>38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F1CABB" w14:textId="76887031" w:rsidR="00EC084B" w:rsidRPr="007F2770" w:rsidRDefault="00EC084B"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FB4465" w14:textId="4E37AF63" w:rsidR="00EC084B" w:rsidRPr="007F2770" w:rsidRDefault="00EC084B" w:rsidP="00F6633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BB612" w14:textId="2A5B8543" w:rsidR="00EC084B" w:rsidRPr="007F2770" w:rsidRDefault="00EC084B" w:rsidP="00F66335">
            <w:pPr>
              <w:pStyle w:val="TAL"/>
              <w:rPr>
                <w:bCs/>
                <w:snapToGrid w:val="0"/>
                <w:sz w:val="16"/>
                <w:szCs w:val="16"/>
                <w:lang w:eastAsia="en-US"/>
              </w:rPr>
            </w:pPr>
            <w:r w:rsidRPr="007F2770">
              <w:rPr>
                <w:bCs/>
                <w:snapToGrid w:val="0"/>
                <w:sz w:val="16"/>
                <w:szCs w:val="16"/>
                <w:lang w:eastAsia="en-US"/>
              </w:rPr>
              <w:t>Anonymous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04D982" w14:textId="17B56DC4" w:rsidR="00EC084B" w:rsidRPr="007F2770" w:rsidRDefault="00EC084B" w:rsidP="00F66335">
            <w:pPr>
              <w:pStyle w:val="TAL"/>
              <w:rPr>
                <w:bCs/>
                <w:snapToGrid w:val="0"/>
                <w:sz w:val="16"/>
                <w:lang w:eastAsia="en-US"/>
              </w:rPr>
            </w:pPr>
            <w:r w:rsidRPr="007F2770">
              <w:rPr>
                <w:bCs/>
                <w:snapToGrid w:val="0"/>
                <w:sz w:val="16"/>
                <w:lang w:eastAsia="en-US"/>
              </w:rPr>
              <w:t>17.6.0</w:t>
            </w:r>
          </w:p>
        </w:tc>
      </w:tr>
      <w:tr w:rsidR="00CC7F27" w:rsidRPr="007F2770" w14:paraId="1B04AB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83027E" w14:textId="1D29248B" w:rsidR="00122607" w:rsidRPr="007F2770" w:rsidRDefault="00122607" w:rsidP="00F6633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03844D" w14:textId="4E6B9E85" w:rsidR="00122607" w:rsidRPr="007F2770" w:rsidRDefault="00122607" w:rsidP="00F6633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7405D" w14:textId="11A291DF" w:rsidR="00122607" w:rsidRPr="007F2770" w:rsidRDefault="00122607" w:rsidP="00F66335">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6CE0B6" w14:textId="537AC737" w:rsidR="00122607" w:rsidRPr="007F2770" w:rsidRDefault="00122607" w:rsidP="00F66335">
            <w:pPr>
              <w:pStyle w:val="TAL"/>
              <w:rPr>
                <w:rFonts w:cs="Arial"/>
                <w:sz w:val="16"/>
                <w:szCs w:val="16"/>
              </w:rPr>
            </w:pPr>
            <w:r w:rsidRPr="007F2770">
              <w:rPr>
                <w:rFonts w:cs="Arial"/>
                <w:sz w:val="16"/>
                <w:szCs w:val="16"/>
              </w:rPr>
              <w:t>3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F59768" w14:textId="3FE97D6C" w:rsidR="00122607" w:rsidRPr="007F2770" w:rsidRDefault="00122607" w:rsidP="00F6633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BE6332" w14:textId="166B9621" w:rsidR="00122607" w:rsidRPr="007F2770" w:rsidRDefault="00122607" w:rsidP="00F6633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F05D04" w14:textId="02DA4B49" w:rsidR="00122607" w:rsidRPr="007F2770" w:rsidRDefault="00122607" w:rsidP="00F66335">
            <w:pPr>
              <w:pStyle w:val="TAL"/>
              <w:rPr>
                <w:bCs/>
                <w:snapToGrid w:val="0"/>
                <w:sz w:val="16"/>
                <w:szCs w:val="16"/>
                <w:lang w:eastAsia="en-US"/>
              </w:rPr>
            </w:pPr>
            <w:r w:rsidRPr="007F2770">
              <w:rPr>
                <w:bCs/>
                <w:snapToGrid w:val="0"/>
                <w:sz w:val="16"/>
                <w:szCs w:val="16"/>
                <w:lang w:eastAsia="en-US"/>
              </w:rPr>
              <w:t>NSAC for S-NSSAI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2D32DB" w14:textId="57591958" w:rsidR="00122607" w:rsidRPr="007F2770" w:rsidRDefault="00122607" w:rsidP="00F66335">
            <w:pPr>
              <w:pStyle w:val="TAL"/>
              <w:rPr>
                <w:bCs/>
                <w:snapToGrid w:val="0"/>
                <w:sz w:val="16"/>
                <w:lang w:eastAsia="en-US"/>
              </w:rPr>
            </w:pPr>
            <w:r w:rsidRPr="007F2770">
              <w:rPr>
                <w:bCs/>
                <w:snapToGrid w:val="0"/>
                <w:sz w:val="16"/>
                <w:lang w:eastAsia="en-US"/>
              </w:rPr>
              <w:t>17.6.0</w:t>
            </w:r>
          </w:p>
        </w:tc>
      </w:tr>
      <w:tr w:rsidR="00CC7F27" w:rsidRPr="007F2770" w14:paraId="0862B7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1DD360" w14:textId="4E375458"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2CAFD" w14:textId="3BAB8BDC"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21FD6" w14:textId="4D08D232"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BF2A4" w14:textId="2546C0CB" w:rsidR="00122607" w:rsidRPr="007F2770" w:rsidRDefault="00122607" w:rsidP="00122607">
            <w:pPr>
              <w:pStyle w:val="TAL"/>
              <w:rPr>
                <w:rFonts w:cs="Arial"/>
                <w:sz w:val="16"/>
                <w:szCs w:val="16"/>
              </w:rPr>
            </w:pPr>
            <w:r w:rsidRPr="007F2770">
              <w:rPr>
                <w:rFonts w:cs="Arial"/>
                <w:sz w:val="16"/>
                <w:szCs w:val="16"/>
              </w:rPr>
              <w:t>3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D84343" w14:textId="23B43C34"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9943D6" w14:textId="5D7C56DD" w:rsidR="00122607" w:rsidRPr="007F2770" w:rsidRDefault="0012260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C267B" w14:textId="2D838F54"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indication over N11 in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ED304C" w14:textId="2EA735D1"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36A126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3E628D" w14:textId="5F4DF45B" w:rsidR="00122607" w:rsidRPr="007F2770" w:rsidRDefault="0012260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77717" w14:textId="4CA41F53" w:rsidR="00122607" w:rsidRPr="007F2770" w:rsidRDefault="0012260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08C38" w14:textId="47D14607" w:rsidR="00122607" w:rsidRPr="007F2770" w:rsidRDefault="00122607"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8FF22D" w14:textId="6A44AAE3" w:rsidR="00122607" w:rsidRPr="007F2770" w:rsidRDefault="00122607" w:rsidP="00122607">
            <w:pPr>
              <w:pStyle w:val="TAL"/>
              <w:rPr>
                <w:rFonts w:cs="Arial"/>
                <w:sz w:val="16"/>
                <w:szCs w:val="16"/>
              </w:rPr>
            </w:pPr>
            <w:r w:rsidRPr="007F2770">
              <w:rPr>
                <w:rFonts w:cs="Arial"/>
                <w:sz w:val="16"/>
                <w:szCs w:val="16"/>
              </w:rPr>
              <w:t>39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4A53CF" w14:textId="69252EFF" w:rsidR="00122607" w:rsidRPr="007F2770" w:rsidRDefault="0012260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7DED2A" w14:textId="65555AEE" w:rsidR="00122607" w:rsidRPr="007F2770" w:rsidRDefault="0012260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002A3E" w14:textId="69921076" w:rsidR="00122607" w:rsidRPr="007F2770" w:rsidRDefault="00122607" w:rsidP="00122607">
            <w:pPr>
              <w:pStyle w:val="TAL"/>
              <w:rPr>
                <w:bCs/>
                <w:snapToGrid w:val="0"/>
                <w:sz w:val="16"/>
                <w:szCs w:val="16"/>
                <w:lang w:eastAsia="en-US"/>
              </w:rPr>
            </w:pPr>
            <w:r w:rsidRPr="007F2770">
              <w:rPr>
                <w:bCs/>
                <w:snapToGrid w:val="0"/>
                <w:sz w:val="16"/>
                <w:szCs w:val="16"/>
                <w:lang w:eastAsia="en-US"/>
              </w:rPr>
              <w:t>Onboarding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15906" w14:textId="2B67D4E7" w:rsidR="00122607" w:rsidRPr="007F2770" w:rsidRDefault="00122607" w:rsidP="00122607">
            <w:pPr>
              <w:pStyle w:val="TAL"/>
              <w:rPr>
                <w:bCs/>
                <w:snapToGrid w:val="0"/>
                <w:sz w:val="16"/>
                <w:lang w:eastAsia="en-US"/>
              </w:rPr>
            </w:pPr>
            <w:r w:rsidRPr="007F2770">
              <w:rPr>
                <w:bCs/>
                <w:snapToGrid w:val="0"/>
                <w:sz w:val="16"/>
                <w:lang w:eastAsia="en-US"/>
              </w:rPr>
              <w:t>17.6.0</w:t>
            </w:r>
          </w:p>
        </w:tc>
      </w:tr>
      <w:tr w:rsidR="00CC7F27" w:rsidRPr="007F2770" w14:paraId="719409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9E508B" w14:textId="5732A74C"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84D8C8" w14:textId="4D48F57C"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7D6D43" w14:textId="7F6E6694"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D57FE0" w14:textId="519EC2E9" w:rsidR="00D6452C" w:rsidRPr="007F2770" w:rsidRDefault="00D6452C" w:rsidP="00122607">
            <w:pPr>
              <w:pStyle w:val="TAL"/>
              <w:rPr>
                <w:rFonts w:cs="Arial"/>
                <w:sz w:val="16"/>
                <w:szCs w:val="16"/>
              </w:rPr>
            </w:pPr>
            <w:r w:rsidRPr="007F2770">
              <w:rPr>
                <w:rFonts w:cs="Arial"/>
                <w:sz w:val="16"/>
                <w:szCs w:val="16"/>
              </w:rPr>
              <w:t>39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979ABB" w14:textId="1D5A96BC" w:rsidR="00D6452C" w:rsidRPr="007F2770" w:rsidRDefault="00D6452C" w:rsidP="001226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17B00E" w14:textId="6528967E"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9E4CC" w14:textId="79314BE5" w:rsidR="00D6452C" w:rsidRPr="007F2770" w:rsidRDefault="00D6452C" w:rsidP="00122607">
            <w:pPr>
              <w:pStyle w:val="TAL"/>
              <w:rPr>
                <w:bCs/>
                <w:snapToGrid w:val="0"/>
                <w:sz w:val="16"/>
                <w:szCs w:val="16"/>
                <w:lang w:eastAsia="en-US"/>
              </w:rPr>
            </w:pPr>
            <w:r w:rsidRPr="007F2770">
              <w:rPr>
                <w:bCs/>
                <w:snapToGrid w:val="0"/>
                <w:sz w:val="16"/>
                <w:szCs w:val="16"/>
                <w:lang w:eastAsia="en-US"/>
              </w:rPr>
              <w:t>Providing PVS information for obtaining credentials for NSSAA or PDU session authentication and authorization procedur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B4C89" w14:textId="5EB06D5B"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B31AB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1D0E0D" w14:textId="7B9307E5" w:rsidR="00D6452C" w:rsidRPr="007F2770" w:rsidRDefault="00D6452C"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0C39" w14:textId="52A2E16A" w:rsidR="00D6452C" w:rsidRPr="007F2770" w:rsidRDefault="00D6452C"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2EB827" w14:textId="25B5610B" w:rsidR="00D6452C" w:rsidRPr="007F2770" w:rsidRDefault="00D6452C" w:rsidP="00122607">
            <w:pPr>
              <w:pStyle w:val="TAC"/>
              <w:ind w:left="284" w:hanging="284"/>
              <w:rPr>
                <w:sz w:val="16"/>
              </w:rPr>
            </w:pPr>
            <w:r w:rsidRPr="007F2770">
              <w:rPr>
                <w:sz w:val="16"/>
              </w:rPr>
              <w:t>CP-2202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5B9B05" w14:textId="5E132ED9" w:rsidR="00D6452C" w:rsidRPr="007F2770" w:rsidRDefault="00D6452C" w:rsidP="00122607">
            <w:pPr>
              <w:pStyle w:val="TAL"/>
              <w:rPr>
                <w:rFonts w:cs="Arial"/>
                <w:sz w:val="16"/>
                <w:szCs w:val="16"/>
              </w:rPr>
            </w:pPr>
            <w:r w:rsidRPr="007F2770">
              <w:rPr>
                <w:rFonts w:cs="Arial"/>
                <w:sz w:val="16"/>
                <w:szCs w:val="16"/>
              </w:rPr>
              <w:t>39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56C332" w14:textId="0ED73972" w:rsidR="00D6452C" w:rsidRPr="007F2770" w:rsidRDefault="00D6452C"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B075D" w14:textId="72379737" w:rsidR="00D6452C" w:rsidRPr="007F2770" w:rsidRDefault="00D6452C"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66F73" w14:textId="7870C537" w:rsidR="00D6452C" w:rsidRPr="007F2770" w:rsidRDefault="00D6452C" w:rsidP="00122607">
            <w:pPr>
              <w:pStyle w:val="TAL"/>
              <w:rPr>
                <w:bCs/>
                <w:snapToGrid w:val="0"/>
                <w:sz w:val="16"/>
                <w:szCs w:val="16"/>
                <w:lang w:eastAsia="en-US"/>
              </w:rPr>
            </w:pPr>
            <w:r w:rsidRPr="007F2770">
              <w:rPr>
                <w:bCs/>
                <w:snapToGrid w:val="0"/>
                <w:sz w:val="16"/>
                <w:szCs w:val="16"/>
                <w:lang w:eastAsia="en-US"/>
              </w:rPr>
              <w:t>Correction in the UE behavior upon receipt of a DEREGISTRATION REQUEST message with 5GMM cause value #75 from an O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787F" w14:textId="69A75BFA" w:rsidR="00D6452C" w:rsidRPr="007F2770" w:rsidRDefault="00D6452C" w:rsidP="00122607">
            <w:pPr>
              <w:pStyle w:val="TAL"/>
              <w:rPr>
                <w:bCs/>
                <w:snapToGrid w:val="0"/>
                <w:sz w:val="16"/>
                <w:lang w:eastAsia="en-US"/>
              </w:rPr>
            </w:pPr>
            <w:r w:rsidRPr="007F2770">
              <w:rPr>
                <w:bCs/>
                <w:snapToGrid w:val="0"/>
                <w:sz w:val="16"/>
                <w:lang w:eastAsia="en-US"/>
              </w:rPr>
              <w:t>17.6.0</w:t>
            </w:r>
          </w:p>
        </w:tc>
      </w:tr>
      <w:tr w:rsidR="00CC7F27" w:rsidRPr="007F2770" w14:paraId="3C5BD7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0A232A" w14:textId="2A61EDD8"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F3DC8D" w14:textId="09EE2FE5"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0BBFA" w14:textId="270AB199"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184CD9" w14:textId="3EC4F62F" w:rsidR="009945E7" w:rsidRPr="007F2770" w:rsidRDefault="009945E7" w:rsidP="00122607">
            <w:pPr>
              <w:pStyle w:val="TAL"/>
              <w:rPr>
                <w:rFonts w:cs="Arial"/>
                <w:sz w:val="16"/>
                <w:szCs w:val="16"/>
              </w:rPr>
            </w:pPr>
            <w:r w:rsidRPr="007F2770">
              <w:rPr>
                <w:rFonts w:cs="Arial"/>
                <w:sz w:val="16"/>
                <w:szCs w:val="16"/>
              </w:rPr>
              <w:t>3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48F162" w14:textId="1F79B438" w:rsidR="009945E7" w:rsidRPr="007F2770" w:rsidRDefault="009945E7" w:rsidP="00122607">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60FA32" w14:textId="72CB5544"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B0F7A" w14:textId="0A572EBE" w:rsidR="009945E7" w:rsidRPr="007F2770" w:rsidRDefault="009945E7" w:rsidP="00122607">
            <w:pPr>
              <w:pStyle w:val="TAL"/>
              <w:rPr>
                <w:bCs/>
                <w:snapToGrid w:val="0"/>
                <w:sz w:val="16"/>
                <w:szCs w:val="16"/>
                <w:lang w:eastAsia="en-US"/>
              </w:rPr>
            </w:pPr>
            <w:r w:rsidRPr="007F2770">
              <w:rPr>
                <w:bCs/>
                <w:snapToGrid w:val="0"/>
                <w:sz w:val="16"/>
                <w:szCs w:val="16"/>
                <w:lang w:eastAsia="en-US"/>
              </w:rPr>
              <w:t>Enabling update of SOR-SNPN-SI in a 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DA7D1" w14:textId="433CAEDE"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2CC1F2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7FFC8A" w14:textId="277F3711" w:rsidR="009945E7" w:rsidRPr="007F2770" w:rsidRDefault="009945E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08359E" w14:textId="5670425E" w:rsidR="009945E7" w:rsidRPr="007F2770" w:rsidRDefault="009945E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DAF10" w14:textId="2ED0CB8F" w:rsidR="009945E7" w:rsidRPr="007F2770" w:rsidRDefault="009945E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1C94A" w14:textId="5C596963" w:rsidR="009945E7" w:rsidRPr="007F2770" w:rsidRDefault="009945E7" w:rsidP="00122607">
            <w:pPr>
              <w:pStyle w:val="TAL"/>
              <w:rPr>
                <w:rFonts w:cs="Arial"/>
                <w:sz w:val="16"/>
                <w:szCs w:val="16"/>
              </w:rPr>
            </w:pPr>
            <w:r w:rsidRPr="007F2770">
              <w:rPr>
                <w:rFonts w:cs="Arial"/>
                <w:sz w:val="16"/>
                <w:szCs w:val="16"/>
              </w:rPr>
              <w:t>38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03D281" w14:textId="6D00A817" w:rsidR="009945E7" w:rsidRPr="007F2770" w:rsidRDefault="009945E7" w:rsidP="001226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AF88A9" w14:textId="48BC26E8" w:rsidR="009945E7" w:rsidRPr="007F2770" w:rsidRDefault="009945E7"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AA784" w14:textId="69606107" w:rsidR="009945E7" w:rsidRPr="007F2770" w:rsidRDefault="009945E7" w:rsidP="00122607">
            <w:pPr>
              <w:pStyle w:val="TAL"/>
              <w:rPr>
                <w:bCs/>
                <w:snapToGrid w:val="0"/>
                <w:sz w:val="16"/>
                <w:szCs w:val="16"/>
                <w:lang w:eastAsia="en-US"/>
              </w:rPr>
            </w:pPr>
            <w:r w:rsidRPr="007F2770">
              <w:rPr>
                <w:bCs/>
                <w:snapToGrid w:val="0"/>
                <w:sz w:val="16"/>
                <w:szCs w:val="16"/>
                <w:lang w:eastAsia="en-US"/>
              </w:rPr>
              <w:t>Usage of indication to use MSK for derivation of KAUSF after success of primary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9950E9" w14:textId="33FEB0D8" w:rsidR="009945E7" w:rsidRPr="007F2770" w:rsidRDefault="009945E7" w:rsidP="00122607">
            <w:pPr>
              <w:pStyle w:val="TAL"/>
              <w:rPr>
                <w:bCs/>
                <w:snapToGrid w:val="0"/>
                <w:sz w:val="16"/>
                <w:lang w:eastAsia="en-US"/>
              </w:rPr>
            </w:pPr>
            <w:r w:rsidRPr="007F2770">
              <w:rPr>
                <w:bCs/>
                <w:snapToGrid w:val="0"/>
                <w:sz w:val="16"/>
                <w:lang w:eastAsia="en-US"/>
              </w:rPr>
              <w:t>17.6.0</w:t>
            </w:r>
          </w:p>
        </w:tc>
      </w:tr>
      <w:tr w:rsidR="00CC7F27" w:rsidRPr="007F2770" w14:paraId="017636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3999E4" w14:textId="2F0DF2E7" w:rsidR="000B2DC8" w:rsidRPr="007F2770" w:rsidRDefault="000B2DC8"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D1AE33" w14:textId="452C53F9" w:rsidR="000B2DC8" w:rsidRPr="007F2770" w:rsidRDefault="000B2DC8"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14A36F" w14:textId="414CB639" w:rsidR="000B2DC8" w:rsidRPr="007F2770" w:rsidRDefault="000B2DC8"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CEA90D" w14:textId="613BBC98" w:rsidR="000B2DC8" w:rsidRPr="007F2770" w:rsidRDefault="000B2DC8" w:rsidP="00122607">
            <w:pPr>
              <w:pStyle w:val="TAL"/>
              <w:rPr>
                <w:rFonts w:cs="Arial"/>
                <w:sz w:val="16"/>
                <w:szCs w:val="16"/>
              </w:rPr>
            </w:pPr>
            <w:r w:rsidRPr="007F2770">
              <w:rPr>
                <w:rFonts w:cs="Arial"/>
                <w:sz w:val="16"/>
                <w:szCs w:val="16"/>
              </w:rPr>
              <w:t>3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381563" w14:textId="79288CA2" w:rsidR="000B2DC8" w:rsidRPr="007F2770" w:rsidRDefault="000B2DC8" w:rsidP="00122607">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9639D" w14:textId="01700334" w:rsidR="000B2DC8" w:rsidRPr="007F2770" w:rsidRDefault="000B2DC8"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F4032" w14:textId="0BC07075" w:rsidR="000B2DC8" w:rsidRPr="007F2770" w:rsidRDefault="000B2DC8" w:rsidP="00122607">
            <w:pPr>
              <w:pStyle w:val="TAL"/>
              <w:rPr>
                <w:bCs/>
                <w:snapToGrid w:val="0"/>
                <w:sz w:val="16"/>
                <w:szCs w:val="16"/>
                <w:lang w:eastAsia="en-US"/>
              </w:rPr>
            </w:pPr>
            <w:r w:rsidRPr="007F2770">
              <w:rPr>
                <w:bCs/>
                <w:snapToGrid w:val="0"/>
                <w:sz w:val="16"/>
                <w:szCs w:val="16"/>
                <w:lang w:eastAsia="en-US"/>
              </w:rPr>
              <w:t>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EA6EB" w14:textId="6163D1DC" w:rsidR="000B2DC8" w:rsidRPr="007F2770" w:rsidRDefault="000B2DC8" w:rsidP="00122607">
            <w:pPr>
              <w:pStyle w:val="TAL"/>
              <w:rPr>
                <w:bCs/>
                <w:snapToGrid w:val="0"/>
                <w:sz w:val="16"/>
                <w:lang w:eastAsia="en-US"/>
              </w:rPr>
            </w:pPr>
            <w:r w:rsidRPr="007F2770">
              <w:rPr>
                <w:bCs/>
                <w:snapToGrid w:val="0"/>
                <w:sz w:val="16"/>
                <w:lang w:eastAsia="en-US"/>
              </w:rPr>
              <w:t>17.6.0</w:t>
            </w:r>
          </w:p>
        </w:tc>
      </w:tr>
      <w:tr w:rsidR="00CC7F27" w:rsidRPr="007F2770" w14:paraId="6B92C8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C35FE" w14:textId="79211C9F" w:rsidR="003C6127" w:rsidRPr="007F2770" w:rsidRDefault="003C6127"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8009EB" w14:textId="0654042A" w:rsidR="003C6127" w:rsidRPr="007F2770" w:rsidRDefault="003C6127"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09627F" w14:textId="5A0FE193" w:rsidR="003C6127" w:rsidRPr="007F2770" w:rsidRDefault="003C6127"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149227" w14:textId="3BD3F9AB" w:rsidR="003C6127" w:rsidRPr="007F2770" w:rsidRDefault="003C6127" w:rsidP="00122607">
            <w:pPr>
              <w:pStyle w:val="TAL"/>
              <w:rPr>
                <w:rFonts w:cs="Arial"/>
                <w:sz w:val="16"/>
                <w:szCs w:val="16"/>
              </w:rPr>
            </w:pPr>
            <w:r w:rsidRPr="007F2770">
              <w:rPr>
                <w:rFonts w:cs="Arial"/>
                <w:sz w:val="16"/>
                <w:szCs w:val="16"/>
              </w:rPr>
              <w:t>39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7D137" w14:textId="69F86C7B" w:rsidR="003C6127" w:rsidRPr="007F2770" w:rsidRDefault="003C6127"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1E5F3" w14:textId="4E49888F" w:rsidR="003C6127" w:rsidRPr="007F2770" w:rsidRDefault="003C6127"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BF733E" w14:textId="49F00027" w:rsidR="003C6127" w:rsidRPr="007F2770" w:rsidRDefault="003C6127" w:rsidP="00122607">
            <w:pPr>
              <w:pStyle w:val="TAL"/>
              <w:rPr>
                <w:bCs/>
                <w:snapToGrid w:val="0"/>
                <w:sz w:val="16"/>
                <w:szCs w:val="16"/>
                <w:lang w:eastAsia="en-US"/>
              </w:rPr>
            </w:pPr>
            <w:r w:rsidRPr="007F2770">
              <w:rPr>
                <w:bCs/>
                <w:snapToGrid w:val="0"/>
                <w:sz w:val="16"/>
                <w:szCs w:val="16"/>
                <w:lang w:eastAsia="en-US"/>
              </w:rPr>
              <w:t>UE requesting PV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B50BCE" w14:textId="76FACACD" w:rsidR="003C6127" w:rsidRPr="007F2770" w:rsidRDefault="003C6127" w:rsidP="00122607">
            <w:pPr>
              <w:pStyle w:val="TAL"/>
              <w:rPr>
                <w:bCs/>
                <w:snapToGrid w:val="0"/>
                <w:sz w:val="16"/>
                <w:lang w:eastAsia="en-US"/>
              </w:rPr>
            </w:pPr>
            <w:r w:rsidRPr="007F2770">
              <w:rPr>
                <w:bCs/>
                <w:snapToGrid w:val="0"/>
                <w:sz w:val="16"/>
                <w:lang w:eastAsia="en-US"/>
              </w:rPr>
              <w:t>17.6.0</w:t>
            </w:r>
          </w:p>
        </w:tc>
      </w:tr>
      <w:tr w:rsidR="00CC7F27" w:rsidRPr="007F2770" w14:paraId="4622E6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E965A" w14:textId="43E8B863"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9AED6A" w14:textId="51F68734"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92B295" w14:textId="4BB95DD4"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D9C503" w14:textId="3A35534A" w:rsidR="00DE3536" w:rsidRPr="007F2770" w:rsidRDefault="00DE3536" w:rsidP="00122607">
            <w:pPr>
              <w:pStyle w:val="TAL"/>
              <w:rPr>
                <w:rFonts w:cs="Arial"/>
                <w:sz w:val="16"/>
                <w:szCs w:val="16"/>
              </w:rPr>
            </w:pPr>
            <w:r w:rsidRPr="007F2770">
              <w:rPr>
                <w:rFonts w:cs="Arial"/>
                <w:sz w:val="16"/>
                <w:szCs w:val="16"/>
              </w:rPr>
              <w:t>39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7D77B" w14:textId="7EB1509C"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C29041" w14:textId="6E603988"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24F024" w14:textId="2318C9C5" w:rsidR="00DE3536" w:rsidRPr="007F2770" w:rsidRDefault="00DE3536" w:rsidP="00122607">
            <w:pPr>
              <w:pStyle w:val="TAL"/>
              <w:rPr>
                <w:bCs/>
                <w:snapToGrid w:val="0"/>
                <w:sz w:val="16"/>
                <w:szCs w:val="16"/>
                <w:lang w:eastAsia="en-US"/>
              </w:rPr>
            </w:pPr>
            <w:r w:rsidRPr="007F2770">
              <w:rPr>
                <w:bCs/>
                <w:snapToGrid w:val="0"/>
                <w:sz w:val="16"/>
                <w:szCs w:val="16"/>
                <w:lang w:eastAsia="en-US"/>
              </w:rPr>
              <w:t>Providing PVS addresses for obtaining SO-SNPN credentials when registered for non-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D8FCF" w14:textId="116B495C"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022BE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CFFF98" w14:textId="691CF0AC"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8D2E2D" w14:textId="1649DD97"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16AE3" w14:textId="764D75FA"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DE4793" w14:textId="6980E005" w:rsidR="00DE3536" w:rsidRPr="007F2770" w:rsidRDefault="00DE3536" w:rsidP="00122607">
            <w:pPr>
              <w:pStyle w:val="TAL"/>
              <w:rPr>
                <w:rFonts w:cs="Arial"/>
                <w:sz w:val="16"/>
                <w:szCs w:val="16"/>
              </w:rPr>
            </w:pPr>
            <w:r w:rsidRPr="007F2770">
              <w:rPr>
                <w:rFonts w:cs="Arial"/>
                <w:sz w:val="16"/>
                <w:szCs w:val="16"/>
              </w:rPr>
              <w:t>39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CCCB0" w14:textId="130B494A"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54032" w14:textId="39121E64" w:rsidR="00DE3536" w:rsidRPr="007F2770" w:rsidRDefault="00DE3536" w:rsidP="0012260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ACAA36" w14:textId="24962EDA" w:rsidR="00DE3536" w:rsidRPr="007F2770" w:rsidRDefault="00DE3536" w:rsidP="00122607">
            <w:pPr>
              <w:pStyle w:val="TAL"/>
              <w:rPr>
                <w:bCs/>
                <w:snapToGrid w:val="0"/>
                <w:sz w:val="16"/>
                <w:szCs w:val="16"/>
                <w:lang w:eastAsia="en-US"/>
              </w:rPr>
            </w:pPr>
            <w:r w:rsidRPr="007F2770">
              <w:rPr>
                <w:bCs/>
                <w:snapToGrid w:val="0"/>
                <w:sz w:val="16"/>
                <w:szCs w:val="16"/>
                <w:lang w:eastAsia="en-US"/>
              </w:rPr>
              <w:t>EAP-TTLS with two phases of authent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0AB0C3" w14:textId="61AF4E9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771AB6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9A491" w14:textId="56DF8D0D" w:rsidR="00DE3536" w:rsidRPr="007F2770" w:rsidRDefault="00DE3536" w:rsidP="001226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FB213F" w14:textId="5933032A" w:rsidR="00DE3536" w:rsidRPr="007F2770" w:rsidRDefault="00DE3536" w:rsidP="001226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374E2C" w14:textId="3916D598" w:rsidR="00DE3536" w:rsidRPr="007F2770" w:rsidRDefault="00DE3536" w:rsidP="00122607">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BEB11F" w14:textId="5FE174AD" w:rsidR="00DE3536" w:rsidRPr="007F2770" w:rsidRDefault="00DE3536" w:rsidP="00122607">
            <w:pPr>
              <w:pStyle w:val="TAL"/>
              <w:rPr>
                <w:rFonts w:cs="Arial"/>
                <w:sz w:val="16"/>
                <w:szCs w:val="16"/>
              </w:rPr>
            </w:pPr>
            <w:r w:rsidRPr="007F2770">
              <w:rPr>
                <w:rFonts w:cs="Arial"/>
                <w:sz w:val="16"/>
                <w:szCs w:val="16"/>
              </w:rPr>
              <w:t>4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9DC282" w14:textId="050BFCC7" w:rsidR="00DE3536" w:rsidRPr="007F2770" w:rsidRDefault="00DE3536" w:rsidP="001226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3BE3AD" w14:textId="1F592703" w:rsidR="00DE3536" w:rsidRPr="007F2770" w:rsidRDefault="00DE3536" w:rsidP="001226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9A0D48" w14:textId="6E6E4A45" w:rsidR="00DE3536" w:rsidRPr="007F2770" w:rsidRDefault="00DE3536" w:rsidP="00122607">
            <w:pPr>
              <w:pStyle w:val="TAL"/>
              <w:rPr>
                <w:bCs/>
                <w:snapToGrid w:val="0"/>
                <w:sz w:val="16"/>
                <w:szCs w:val="16"/>
                <w:lang w:eastAsia="en-US"/>
              </w:rPr>
            </w:pPr>
            <w:r w:rsidRPr="007F2770">
              <w:rPr>
                <w:bCs/>
                <w:snapToGrid w:val="0"/>
                <w:sz w:val="16"/>
                <w:szCs w:val="16"/>
                <w:lang w:eastAsia="en-US"/>
              </w:rPr>
              <w:t>Congestion control for onboard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C6E28" w14:textId="34C57E50" w:rsidR="00DE3536" w:rsidRPr="007F2770" w:rsidRDefault="00DE3536" w:rsidP="00122607">
            <w:pPr>
              <w:pStyle w:val="TAL"/>
              <w:rPr>
                <w:bCs/>
                <w:snapToGrid w:val="0"/>
                <w:sz w:val="16"/>
                <w:lang w:eastAsia="en-US"/>
              </w:rPr>
            </w:pPr>
            <w:r w:rsidRPr="007F2770">
              <w:rPr>
                <w:bCs/>
                <w:snapToGrid w:val="0"/>
                <w:sz w:val="16"/>
                <w:lang w:eastAsia="en-US"/>
              </w:rPr>
              <w:t>17.6.0</w:t>
            </w:r>
          </w:p>
        </w:tc>
      </w:tr>
      <w:tr w:rsidR="00CC7F27" w:rsidRPr="007F2770" w14:paraId="3A71F8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325AF9" w14:textId="414F75F8"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D8CFB5" w14:textId="206D7653"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A53702" w14:textId="2913B3D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3C22EA" w14:textId="48966747" w:rsidR="00DE3536" w:rsidRPr="007F2770" w:rsidRDefault="00DE3536" w:rsidP="00DE3536">
            <w:pPr>
              <w:pStyle w:val="TAL"/>
              <w:rPr>
                <w:rFonts w:cs="Arial"/>
                <w:sz w:val="16"/>
                <w:szCs w:val="16"/>
              </w:rPr>
            </w:pPr>
            <w:r w:rsidRPr="007F2770">
              <w:rPr>
                <w:rFonts w:cs="Arial"/>
                <w:sz w:val="16"/>
                <w:szCs w:val="16"/>
              </w:rPr>
              <w:t>40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144706" w14:textId="50BF1C20"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F566C0" w14:textId="72ACFDA8"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73CF15" w14:textId="236F2DE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pending NSSAI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DC31DF" w14:textId="33EC9EFA"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4C48BB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F426B2" w14:textId="1D3CE73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7D3F13" w14:textId="44802996"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98F86" w14:textId="38A2A308"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3D66E" w14:textId="301D8E1F" w:rsidR="00DE3536" w:rsidRPr="007F2770" w:rsidRDefault="00DE3536" w:rsidP="00DE3536">
            <w:pPr>
              <w:pStyle w:val="TAL"/>
              <w:rPr>
                <w:rFonts w:cs="Arial"/>
                <w:sz w:val="16"/>
                <w:szCs w:val="16"/>
              </w:rPr>
            </w:pPr>
            <w:r w:rsidRPr="007F2770">
              <w:rPr>
                <w:rFonts w:cs="Arial"/>
                <w:sz w:val="16"/>
                <w:szCs w:val="16"/>
              </w:rPr>
              <w:t>4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61020" w14:textId="14059B7C"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5977A" w14:textId="19C1CFD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E12D30" w14:textId="6571CA81" w:rsidR="00DE3536" w:rsidRPr="007F2770" w:rsidRDefault="00DE3536" w:rsidP="00DE3536">
            <w:pPr>
              <w:pStyle w:val="TAL"/>
              <w:rPr>
                <w:bCs/>
                <w:snapToGrid w:val="0"/>
                <w:sz w:val="16"/>
                <w:szCs w:val="16"/>
                <w:lang w:eastAsia="en-US"/>
              </w:rPr>
            </w:pPr>
            <w:r w:rsidRPr="007F2770">
              <w:rPr>
                <w:bCs/>
                <w:snapToGrid w:val="0"/>
                <w:sz w:val="16"/>
                <w:szCs w:val="16"/>
                <w:lang w:eastAsia="en-US"/>
              </w:rPr>
              <w:t>Clarification of the UE behavior for the rejected NSSAI for the failed or revoked NSSAA for the curr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8F6CAB" w14:textId="5D37F35B"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1E337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56EFCB" w14:textId="36BE0D9F" w:rsidR="00DE3536" w:rsidRPr="007F2770" w:rsidRDefault="00DE3536"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24F2" w14:textId="341D5F69" w:rsidR="00DE3536" w:rsidRPr="007F2770" w:rsidRDefault="00DE3536"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84ED2" w14:textId="0D1BC11B" w:rsidR="00DE3536" w:rsidRPr="007F2770" w:rsidRDefault="00DE3536" w:rsidP="00DE3536">
            <w:pPr>
              <w:pStyle w:val="TAC"/>
              <w:ind w:left="284" w:hanging="284"/>
              <w:rPr>
                <w:sz w:val="16"/>
              </w:rPr>
            </w:pPr>
            <w:r w:rsidRPr="007F2770">
              <w:rPr>
                <w:sz w:val="16"/>
              </w:rPr>
              <w:t>CP-22023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E4D89C" w14:textId="0422456D" w:rsidR="00DE3536" w:rsidRPr="007F2770" w:rsidRDefault="00DE3536" w:rsidP="00DE3536">
            <w:pPr>
              <w:pStyle w:val="TAL"/>
              <w:rPr>
                <w:rFonts w:cs="Arial"/>
                <w:sz w:val="16"/>
                <w:szCs w:val="16"/>
              </w:rPr>
            </w:pPr>
            <w:r w:rsidRPr="007F2770">
              <w:rPr>
                <w:rFonts w:cs="Arial"/>
                <w:sz w:val="16"/>
                <w:szCs w:val="16"/>
              </w:rPr>
              <w:t>40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569822" w14:textId="4916303B" w:rsidR="00DE3536" w:rsidRPr="007F2770" w:rsidRDefault="00DE3536"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174AC9" w14:textId="3FEBF727" w:rsidR="00DE3536" w:rsidRPr="007F2770" w:rsidRDefault="00DE3536"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9CD35E" w14:textId="638252D0" w:rsidR="00DE3536" w:rsidRPr="007F2770" w:rsidRDefault="00DE3536" w:rsidP="00DE3536">
            <w:pPr>
              <w:pStyle w:val="TAL"/>
              <w:rPr>
                <w:bCs/>
                <w:snapToGrid w:val="0"/>
                <w:sz w:val="16"/>
                <w:szCs w:val="16"/>
                <w:lang w:eastAsia="en-US"/>
              </w:rPr>
            </w:pPr>
            <w:r w:rsidRPr="007F2770">
              <w:rPr>
                <w:bCs/>
                <w:snapToGrid w:val="0"/>
                <w:sz w:val="16"/>
                <w:szCs w:val="16"/>
                <w:lang w:eastAsia="en-US"/>
              </w:rPr>
              <w:t>Missing cause value number for Onboarding services termina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58887" w14:textId="643FF28E" w:rsidR="00DE3536" w:rsidRPr="007F2770" w:rsidRDefault="00DE3536" w:rsidP="00DE3536">
            <w:pPr>
              <w:pStyle w:val="TAL"/>
              <w:rPr>
                <w:bCs/>
                <w:snapToGrid w:val="0"/>
                <w:sz w:val="16"/>
                <w:lang w:eastAsia="en-US"/>
              </w:rPr>
            </w:pPr>
            <w:r w:rsidRPr="007F2770">
              <w:rPr>
                <w:bCs/>
                <w:snapToGrid w:val="0"/>
                <w:sz w:val="16"/>
                <w:lang w:eastAsia="en-US"/>
              </w:rPr>
              <w:t>17.6.0</w:t>
            </w:r>
          </w:p>
        </w:tc>
      </w:tr>
      <w:tr w:rsidR="00CC7F27" w:rsidRPr="007F2770" w14:paraId="2FAF7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C886A3" w14:textId="79BF2450"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DD4D" w14:textId="34E119CF"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3B4C2" w14:textId="527A7E4C"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6A2B87" w14:textId="12CD353F" w:rsidR="00316125" w:rsidRPr="007F2770" w:rsidRDefault="00316125" w:rsidP="00DE3536">
            <w:pPr>
              <w:pStyle w:val="TAL"/>
              <w:rPr>
                <w:rFonts w:cs="Arial"/>
                <w:sz w:val="16"/>
                <w:szCs w:val="16"/>
              </w:rPr>
            </w:pPr>
            <w:r w:rsidRPr="007F2770">
              <w:rPr>
                <w:rFonts w:cs="Arial"/>
                <w:sz w:val="16"/>
                <w:szCs w:val="16"/>
              </w:rPr>
              <w:t>3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4A499" w14:textId="0ABA6714"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FB5128" w14:textId="2AC27043" w:rsidR="00316125" w:rsidRPr="007F2770" w:rsidRDefault="00316125"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541A0" w14:textId="050717DF" w:rsidR="00316125" w:rsidRPr="007F2770" w:rsidRDefault="00316125" w:rsidP="00DE3536">
            <w:pPr>
              <w:pStyle w:val="TAL"/>
              <w:rPr>
                <w:bCs/>
                <w:snapToGrid w:val="0"/>
                <w:sz w:val="16"/>
                <w:szCs w:val="16"/>
                <w:lang w:eastAsia="en-US"/>
              </w:rPr>
            </w:pPr>
            <w:r w:rsidRPr="007F2770">
              <w:rPr>
                <w:bCs/>
                <w:snapToGrid w:val="0"/>
                <w:sz w:val="16"/>
                <w:szCs w:val="16"/>
                <w:lang w:eastAsia="en-US"/>
              </w:rPr>
              <w:t>Local deactivation of UP resource for an MA PDU session with PDN leg - 24501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9365A7" w14:textId="5EC983A9"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49DAAF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193F4E" w14:textId="657B776B" w:rsidR="00316125" w:rsidRPr="007F2770" w:rsidRDefault="00316125"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9E9124" w14:textId="4CA125F4" w:rsidR="00316125" w:rsidRPr="007F2770" w:rsidRDefault="00316125"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32EB04" w14:textId="34323626" w:rsidR="00316125" w:rsidRPr="007F2770" w:rsidRDefault="00316125"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6EE998" w14:textId="1D0F14E1" w:rsidR="00316125" w:rsidRPr="007F2770" w:rsidRDefault="00316125" w:rsidP="00DE3536">
            <w:pPr>
              <w:pStyle w:val="TAL"/>
              <w:rPr>
                <w:rFonts w:cs="Arial"/>
                <w:sz w:val="16"/>
                <w:szCs w:val="16"/>
              </w:rPr>
            </w:pPr>
            <w:r w:rsidRPr="007F2770">
              <w:rPr>
                <w:rFonts w:cs="Arial"/>
                <w:sz w:val="16"/>
                <w:szCs w:val="16"/>
              </w:rPr>
              <w:t>3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450D8" w14:textId="4031C2D7" w:rsidR="00316125" w:rsidRPr="007F2770" w:rsidRDefault="00316125"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9E6C7F" w14:textId="09DDB18F" w:rsidR="00316125" w:rsidRPr="007F2770" w:rsidRDefault="00316125"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B531E9" w14:textId="0170D9E9" w:rsidR="00316125" w:rsidRPr="007F2770" w:rsidRDefault="00316125" w:rsidP="00DE3536">
            <w:pPr>
              <w:pStyle w:val="TAL"/>
              <w:rPr>
                <w:bCs/>
                <w:snapToGrid w:val="0"/>
                <w:sz w:val="16"/>
                <w:szCs w:val="16"/>
                <w:lang w:eastAsia="en-US"/>
              </w:rPr>
            </w:pPr>
            <w:r w:rsidRPr="007F2770">
              <w:rPr>
                <w:bCs/>
                <w:snapToGrid w:val="0"/>
                <w:sz w:val="16"/>
                <w:szCs w:val="16"/>
                <w:lang w:eastAsia="en-US"/>
              </w:rPr>
              <w:t>Clarification on maximum number of PDU sessions has been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486F17" w14:textId="23FADE35" w:rsidR="00316125" w:rsidRPr="007F2770" w:rsidRDefault="00316125" w:rsidP="00DE3536">
            <w:pPr>
              <w:pStyle w:val="TAL"/>
              <w:rPr>
                <w:bCs/>
                <w:snapToGrid w:val="0"/>
                <w:sz w:val="16"/>
                <w:lang w:eastAsia="en-US"/>
              </w:rPr>
            </w:pPr>
            <w:r w:rsidRPr="007F2770">
              <w:rPr>
                <w:bCs/>
                <w:snapToGrid w:val="0"/>
                <w:sz w:val="16"/>
                <w:lang w:eastAsia="en-US"/>
              </w:rPr>
              <w:t>17.6.0</w:t>
            </w:r>
          </w:p>
        </w:tc>
      </w:tr>
      <w:tr w:rsidR="00CC7F27" w:rsidRPr="007F2770" w14:paraId="77103B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7F94D6" w14:textId="44D9D25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DA94A" w14:textId="736647DD"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D443AB" w14:textId="0661E736"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34AB0C" w14:textId="509BEF2E" w:rsidR="00661A20" w:rsidRPr="007F2770" w:rsidRDefault="00661A20" w:rsidP="00DE3536">
            <w:pPr>
              <w:pStyle w:val="TAL"/>
              <w:rPr>
                <w:rFonts w:cs="Arial"/>
                <w:sz w:val="16"/>
                <w:szCs w:val="16"/>
              </w:rPr>
            </w:pPr>
            <w:r w:rsidRPr="007F2770">
              <w:rPr>
                <w:rFonts w:cs="Arial"/>
                <w:sz w:val="16"/>
                <w:szCs w:val="16"/>
              </w:rPr>
              <w:t>3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92C07A" w14:textId="1D493E88"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EEEF59" w14:textId="34050FAB"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60F9E1" w14:textId="72E2AE66" w:rsidR="00661A20" w:rsidRPr="007F2770" w:rsidRDefault="00661A20" w:rsidP="00DE3536">
            <w:pPr>
              <w:pStyle w:val="TAL"/>
              <w:rPr>
                <w:bCs/>
                <w:snapToGrid w:val="0"/>
                <w:sz w:val="16"/>
                <w:szCs w:val="16"/>
                <w:lang w:eastAsia="en-US"/>
              </w:rPr>
            </w:pPr>
            <w:r w:rsidRPr="007F2770">
              <w:rPr>
                <w:bCs/>
                <w:snapToGrid w:val="0"/>
                <w:sz w:val="16"/>
                <w:szCs w:val="16"/>
                <w:lang w:eastAsia="en-US"/>
              </w:rPr>
              <w:t>UE receives ATSSS not suppor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5F10B1" w14:textId="4D64969D"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6A345D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D8024" w14:textId="75E6D6DE"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89CB0F" w14:textId="33CDEED9"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FBA2B" w14:textId="03B873F4"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D5D48B" w14:textId="3932BDA7" w:rsidR="00661A20" w:rsidRPr="007F2770" w:rsidRDefault="00661A20" w:rsidP="00DE3536">
            <w:pPr>
              <w:pStyle w:val="TAL"/>
              <w:rPr>
                <w:rFonts w:cs="Arial"/>
                <w:sz w:val="16"/>
                <w:szCs w:val="16"/>
              </w:rPr>
            </w:pPr>
            <w:r w:rsidRPr="007F2770">
              <w:rPr>
                <w:rFonts w:cs="Arial"/>
                <w:sz w:val="16"/>
                <w:szCs w:val="16"/>
              </w:rPr>
              <w:t>38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47B8ED" w14:textId="773780C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E5389" w14:textId="59A573F8"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776ED" w14:textId="41C97FE6" w:rsidR="00661A20" w:rsidRPr="007F2770" w:rsidRDefault="00661A20" w:rsidP="00DE3536">
            <w:pPr>
              <w:pStyle w:val="TAL"/>
              <w:rPr>
                <w:bCs/>
                <w:snapToGrid w:val="0"/>
                <w:sz w:val="16"/>
                <w:szCs w:val="16"/>
                <w:lang w:eastAsia="en-US"/>
              </w:rPr>
            </w:pPr>
            <w:r w:rsidRPr="007F2770">
              <w:rPr>
                <w:bCs/>
                <w:snapToGrid w:val="0"/>
                <w:sz w:val="16"/>
                <w:szCs w:val="16"/>
                <w:lang w:eastAsia="en-US"/>
              </w:rPr>
              <w:t>Abnormal handling for adding non-3GPP leg to an MA PDU session already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A38DD" w14:textId="41409C88"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6B2CF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C34E" w14:textId="54D572D1"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E8709B" w14:textId="1BA28F6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34F262" w14:textId="39B9380B" w:rsidR="00661A20" w:rsidRPr="007F2770" w:rsidRDefault="00661A20" w:rsidP="00DE3536">
            <w:pPr>
              <w:pStyle w:val="TAC"/>
              <w:ind w:left="284" w:hanging="284"/>
              <w:rPr>
                <w:sz w:val="16"/>
              </w:rPr>
            </w:pPr>
            <w:r w:rsidRPr="007F2770">
              <w:rPr>
                <w:sz w:val="16"/>
              </w:rPr>
              <w:t>CP-2202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347AE" w14:textId="00D65BCE" w:rsidR="00661A20" w:rsidRPr="007F2770" w:rsidRDefault="00661A20" w:rsidP="00DE3536">
            <w:pPr>
              <w:pStyle w:val="TAL"/>
              <w:rPr>
                <w:rFonts w:cs="Arial"/>
                <w:sz w:val="16"/>
                <w:szCs w:val="16"/>
              </w:rPr>
            </w:pPr>
            <w:r w:rsidRPr="007F2770">
              <w:rPr>
                <w:rFonts w:cs="Arial"/>
                <w:sz w:val="16"/>
                <w:szCs w:val="16"/>
              </w:rPr>
              <w:t>3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1D340" w14:textId="41209FB5" w:rsidR="00661A20" w:rsidRPr="007F2770" w:rsidRDefault="00661A20"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B20D99" w14:textId="4253D13C"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08E22" w14:textId="12264964" w:rsidR="00661A20" w:rsidRPr="007F2770" w:rsidRDefault="00661A20" w:rsidP="00DE3536">
            <w:pPr>
              <w:pStyle w:val="TAL"/>
              <w:rPr>
                <w:bCs/>
                <w:snapToGrid w:val="0"/>
                <w:sz w:val="16"/>
                <w:szCs w:val="16"/>
                <w:lang w:eastAsia="en-US"/>
              </w:rPr>
            </w:pPr>
            <w:r w:rsidRPr="007F2770">
              <w:rPr>
                <w:bCs/>
                <w:snapToGrid w:val="0"/>
                <w:sz w:val="16"/>
                <w:szCs w:val="16"/>
                <w:lang w:eastAsia="en-US"/>
              </w:rPr>
              <w:t>Clarification on QoS rules merge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19893E" w14:textId="5E20548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19FA4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ABD7D" w14:textId="313D1130"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3450AE" w14:textId="0EC9349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080F30" w14:textId="10FF5145"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B4E2B" w14:textId="4D4F9AFF" w:rsidR="00661A20" w:rsidRPr="007F2770" w:rsidRDefault="00661A20" w:rsidP="00DE3536">
            <w:pPr>
              <w:pStyle w:val="TAL"/>
              <w:rPr>
                <w:rFonts w:cs="Arial"/>
                <w:sz w:val="16"/>
                <w:szCs w:val="16"/>
              </w:rPr>
            </w:pPr>
            <w:r w:rsidRPr="007F2770">
              <w:rPr>
                <w:rFonts w:cs="Arial"/>
                <w:sz w:val="16"/>
                <w:szCs w:val="16"/>
              </w:rPr>
              <w:t>3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2CE7D" w14:textId="7203D40C" w:rsidR="00661A20" w:rsidRPr="007F2770" w:rsidRDefault="00661A20" w:rsidP="00DE353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288FD2" w14:textId="232E1125" w:rsidR="00661A20" w:rsidRPr="007F2770" w:rsidRDefault="00661A20" w:rsidP="00DE3536">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08D0" w14:textId="7BEFCC29" w:rsidR="00661A20" w:rsidRPr="007F2770" w:rsidRDefault="00661A20" w:rsidP="00DE3536">
            <w:pPr>
              <w:pStyle w:val="TAL"/>
              <w:rPr>
                <w:bCs/>
                <w:snapToGrid w:val="0"/>
                <w:sz w:val="16"/>
                <w:szCs w:val="16"/>
                <w:lang w:eastAsia="en-US"/>
              </w:rPr>
            </w:pPr>
            <w:r w:rsidRPr="007F2770">
              <w:rPr>
                <w:bCs/>
                <w:snapToGrid w:val="0"/>
                <w:sz w:val="16"/>
                <w:szCs w:val="16"/>
                <w:lang w:eastAsia="en-US"/>
              </w:rPr>
              <w:t>5GS MUSIM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8DCC5" w14:textId="3EA8645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F9214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F05047" w14:textId="22332F45"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44659F" w14:textId="20A926FC"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FB5695" w14:textId="37900E5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357974" w14:textId="32249B1F" w:rsidR="00661A20" w:rsidRPr="007F2770" w:rsidRDefault="00661A20" w:rsidP="00DE3536">
            <w:pPr>
              <w:pStyle w:val="TAL"/>
              <w:rPr>
                <w:rFonts w:cs="Arial"/>
                <w:sz w:val="16"/>
                <w:szCs w:val="16"/>
              </w:rPr>
            </w:pPr>
            <w:r w:rsidRPr="007F2770">
              <w:rPr>
                <w:rFonts w:cs="Arial"/>
                <w:sz w:val="16"/>
                <w:szCs w:val="16"/>
              </w:rPr>
              <w:t>38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1437D" w14:textId="10A9AD31"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06DEE9" w14:textId="5B90DFD2"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27BF1" w14:textId="4B040A47" w:rsidR="00661A20" w:rsidRPr="007F2770" w:rsidRDefault="00661A20" w:rsidP="00DE3536">
            <w:pPr>
              <w:pStyle w:val="TAL"/>
              <w:rPr>
                <w:bCs/>
                <w:snapToGrid w:val="0"/>
                <w:sz w:val="16"/>
                <w:szCs w:val="16"/>
                <w:lang w:eastAsia="en-US"/>
              </w:rPr>
            </w:pPr>
            <w:r w:rsidRPr="007F2770">
              <w:rPr>
                <w:bCs/>
                <w:snapToGrid w:val="0"/>
                <w:sz w:val="16"/>
                <w:szCs w:val="16"/>
                <w:lang w:eastAsia="en-US"/>
              </w:rPr>
              <w:t>Condition for removing the pagin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79AA96" w14:textId="4D6D50E6"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4CE7A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182341" w14:textId="6DA0816C"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0D3667" w14:textId="41920206"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CD353" w14:textId="308CC330"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4030C" w14:textId="333EDE48" w:rsidR="00661A20" w:rsidRPr="007F2770" w:rsidRDefault="00661A20" w:rsidP="00DE3536">
            <w:pPr>
              <w:pStyle w:val="TAL"/>
              <w:rPr>
                <w:rFonts w:cs="Arial"/>
                <w:sz w:val="16"/>
                <w:szCs w:val="16"/>
              </w:rPr>
            </w:pPr>
            <w:r w:rsidRPr="007F2770">
              <w:rPr>
                <w:rFonts w:cs="Arial"/>
                <w:sz w:val="16"/>
                <w:szCs w:val="16"/>
              </w:rPr>
              <w:t>38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A5D2C8" w14:textId="3E48E148"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3FA07" w14:textId="094E0871"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BC14D" w14:textId="3DAA0861" w:rsidR="00661A20" w:rsidRPr="007F2770" w:rsidRDefault="00661A20" w:rsidP="00DE3536">
            <w:pPr>
              <w:pStyle w:val="TAL"/>
              <w:rPr>
                <w:bCs/>
                <w:snapToGrid w:val="0"/>
                <w:sz w:val="16"/>
                <w:szCs w:val="16"/>
                <w:lang w:eastAsia="en-US"/>
              </w:rPr>
            </w:pPr>
            <w:r w:rsidRPr="007F2770">
              <w:rPr>
                <w:bCs/>
                <w:snapToGrid w:val="0"/>
                <w:sz w:val="16"/>
                <w:szCs w:val="16"/>
                <w:lang w:eastAsia="en-US"/>
              </w:rPr>
              <w:t>N1 NAS signalling connection release reformul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6A09" w14:textId="674D64B2"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7604DF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FD0707" w14:textId="341158E8" w:rsidR="00661A20" w:rsidRPr="007F2770" w:rsidRDefault="00661A20"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038B61" w14:textId="188C8EA1" w:rsidR="00661A20" w:rsidRPr="007F2770" w:rsidRDefault="00661A20"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07018C" w14:textId="60B47AE4" w:rsidR="00661A20" w:rsidRPr="007F2770" w:rsidRDefault="00661A20"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D334B2" w14:textId="742C82B6" w:rsidR="00661A20" w:rsidRPr="007F2770" w:rsidRDefault="00661A20" w:rsidP="00DE3536">
            <w:pPr>
              <w:pStyle w:val="TAL"/>
              <w:rPr>
                <w:rFonts w:cs="Arial"/>
                <w:sz w:val="16"/>
                <w:szCs w:val="16"/>
              </w:rPr>
            </w:pPr>
            <w:r w:rsidRPr="007F2770">
              <w:rPr>
                <w:rFonts w:cs="Arial"/>
                <w:sz w:val="16"/>
                <w:szCs w:val="16"/>
              </w:rPr>
              <w:t>3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996C86" w14:textId="01E5942B" w:rsidR="00661A20" w:rsidRPr="007F2770" w:rsidRDefault="00661A20" w:rsidP="00DE353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E5450B" w14:textId="2D30F67A" w:rsidR="00661A20" w:rsidRPr="007F2770" w:rsidRDefault="00661A20"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69435" w14:textId="3E248616" w:rsidR="00661A20" w:rsidRPr="007F2770" w:rsidRDefault="00661A20" w:rsidP="00DE3536">
            <w:pPr>
              <w:pStyle w:val="TAL"/>
              <w:rPr>
                <w:bCs/>
                <w:snapToGrid w:val="0"/>
                <w:sz w:val="16"/>
                <w:szCs w:val="16"/>
                <w:lang w:eastAsia="en-US"/>
              </w:rPr>
            </w:pPr>
            <w:r w:rsidRPr="007F2770">
              <w:rPr>
                <w:bCs/>
                <w:snapToGrid w:val="0"/>
                <w:sz w:val="16"/>
                <w:szCs w:val="16"/>
                <w:lang w:eastAsia="en-US"/>
              </w:rPr>
              <w:t>Paging restriction in N1 NAS signalling connection release upon RAN paging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C08D99" w14:textId="75E1910F" w:rsidR="00661A20" w:rsidRPr="007F2770" w:rsidRDefault="00661A20" w:rsidP="00DE3536">
            <w:pPr>
              <w:pStyle w:val="TAL"/>
              <w:rPr>
                <w:bCs/>
                <w:snapToGrid w:val="0"/>
                <w:sz w:val="16"/>
                <w:lang w:eastAsia="en-US"/>
              </w:rPr>
            </w:pPr>
            <w:r w:rsidRPr="007F2770">
              <w:rPr>
                <w:bCs/>
                <w:snapToGrid w:val="0"/>
                <w:sz w:val="16"/>
                <w:lang w:eastAsia="en-US"/>
              </w:rPr>
              <w:t>17.6.0</w:t>
            </w:r>
          </w:p>
        </w:tc>
      </w:tr>
      <w:tr w:rsidR="00CC7F27" w:rsidRPr="007F2770" w14:paraId="0B1FE0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48FA" w14:textId="60F10737" w:rsidR="00DA37A1" w:rsidRPr="007F2770" w:rsidRDefault="00DA37A1"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7A5956" w14:textId="19AEB87A" w:rsidR="00DA37A1" w:rsidRPr="007F2770" w:rsidRDefault="00DA37A1"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2331F" w14:textId="1B116A51" w:rsidR="00DA37A1" w:rsidRPr="007F2770" w:rsidRDefault="00DA37A1"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302845" w14:textId="483A173B" w:rsidR="00DA37A1" w:rsidRPr="007F2770" w:rsidRDefault="00DA37A1" w:rsidP="00DE3536">
            <w:pPr>
              <w:pStyle w:val="TAL"/>
              <w:rPr>
                <w:rFonts w:cs="Arial"/>
                <w:sz w:val="16"/>
                <w:szCs w:val="16"/>
              </w:rPr>
            </w:pPr>
            <w:r w:rsidRPr="007F2770">
              <w:rPr>
                <w:rFonts w:cs="Arial"/>
                <w:sz w:val="16"/>
                <w:szCs w:val="16"/>
              </w:rPr>
              <w:t>38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85AA25" w14:textId="694C0854" w:rsidR="00DA37A1" w:rsidRPr="007F2770" w:rsidRDefault="00DA37A1"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DD276F" w14:textId="02195B25" w:rsidR="00DA37A1" w:rsidRPr="007F2770" w:rsidRDefault="00DA37A1"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3E8692" w14:textId="6B49A8F4" w:rsidR="00DA37A1" w:rsidRPr="007F2770" w:rsidRDefault="00DA37A1" w:rsidP="00DE3536">
            <w:pPr>
              <w:pStyle w:val="TAL"/>
              <w:rPr>
                <w:bCs/>
                <w:snapToGrid w:val="0"/>
                <w:sz w:val="16"/>
                <w:szCs w:val="16"/>
                <w:lang w:eastAsia="en-US"/>
              </w:rPr>
            </w:pPr>
            <w:r w:rsidRPr="007F2770">
              <w:rPr>
                <w:bCs/>
                <w:snapToGrid w:val="0"/>
                <w:sz w:val="16"/>
                <w:szCs w:val="16"/>
                <w:lang w:eastAsia="en-US"/>
              </w:rPr>
              <w:t>Correction of T3540 start scenarios for MR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BD602F" w14:textId="1BC87FC2" w:rsidR="00DA37A1" w:rsidRPr="007F2770" w:rsidRDefault="00DA37A1" w:rsidP="00DE3536">
            <w:pPr>
              <w:pStyle w:val="TAL"/>
              <w:rPr>
                <w:bCs/>
                <w:snapToGrid w:val="0"/>
                <w:sz w:val="16"/>
                <w:lang w:eastAsia="en-US"/>
              </w:rPr>
            </w:pPr>
            <w:r w:rsidRPr="007F2770">
              <w:rPr>
                <w:bCs/>
                <w:snapToGrid w:val="0"/>
                <w:sz w:val="16"/>
                <w:lang w:eastAsia="en-US"/>
              </w:rPr>
              <w:t>17.6.0</w:t>
            </w:r>
          </w:p>
        </w:tc>
      </w:tr>
      <w:tr w:rsidR="00CC7F27" w:rsidRPr="007F2770" w14:paraId="58DC5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3636B2" w14:textId="175E7CF8" w:rsidR="001E1107" w:rsidRPr="007F2770" w:rsidRDefault="001E1107"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D489E" w14:textId="1EECEFF1" w:rsidR="001E1107" w:rsidRPr="007F2770" w:rsidRDefault="001E1107"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37BC47" w14:textId="2E8B6727" w:rsidR="001E1107" w:rsidRPr="007F2770" w:rsidRDefault="001E1107"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3EB267" w14:textId="797266FC" w:rsidR="001E1107" w:rsidRPr="007F2770" w:rsidRDefault="001E1107" w:rsidP="00DE3536">
            <w:pPr>
              <w:pStyle w:val="TAL"/>
              <w:rPr>
                <w:rFonts w:cs="Arial"/>
                <w:sz w:val="16"/>
                <w:szCs w:val="16"/>
              </w:rPr>
            </w:pPr>
            <w:r w:rsidRPr="007F2770">
              <w:rPr>
                <w:rFonts w:cs="Arial"/>
                <w:sz w:val="16"/>
                <w:szCs w:val="16"/>
              </w:rPr>
              <w:t>39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4F059E" w14:textId="6C81E8F7" w:rsidR="001E1107" w:rsidRPr="007F2770" w:rsidRDefault="001E1107"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73CF6" w14:textId="17FE6510" w:rsidR="001E1107" w:rsidRPr="007F2770" w:rsidRDefault="001E1107"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9CE8" w14:textId="32A34782" w:rsidR="001E1107" w:rsidRPr="007F2770" w:rsidRDefault="001E1107" w:rsidP="00DE3536">
            <w:pPr>
              <w:pStyle w:val="TAL"/>
              <w:rPr>
                <w:bCs/>
                <w:snapToGrid w:val="0"/>
                <w:sz w:val="16"/>
                <w:szCs w:val="16"/>
                <w:lang w:eastAsia="en-US"/>
              </w:rPr>
            </w:pPr>
            <w:r w:rsidRPr="007F2770">
              <w:rPr>
                <w:bCs/>
                <w:snapToGrid w:val="0"/>
                <w:sz w:val="16"/>
                <w:szCs w:val="16"/>
                <w:lang w:eastAsia="en-US"/>
              </w:rPr>
              <w:t>The interaction of AS-NAS layer on RAN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24DB8" w14:textId="5ADA1896" w:rsidR="001E1107" w:rsidRPr="007F2770" w:rsidRDefault="001E1107" w:rsidP="00DE3536">
            <w:pPr>
              <w:pStyle w:val="TAL"/>
              <w:rPr>
                <w:bCs/>
                <w:snapToGrid w:val="0"/>
                <w:sz w:val="16"/>
                <w:lang w:eastAsia="en-US"/>
              </w:rPr>
            </w:pPr>
            <w:r w:rsidRPr="007F2770">
              <w:rPr>
                <w:bCs/>
                <w:snapToGrid w:val="0"/>
                <w:sz w:val="16"/>
                <w:lang w:eastAsia="en-US"/>
              </w:rPr>
              <w:t>17.6.0</w:t>
            </w:r>
          </w:p>
        </w:tc>
      </w:tr>
      <w:tr w:rsidR="00CC7F27" w:rsidRPr="007F2770" w14:paraId="7398D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EFADC6" w14:textId="4A5834DE" w:rsidR="00F44B52" w:rsidRPr="007F2770" w:rsidRDefault="00F44B52" w:rsidP="00DE353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A7ED6" w14:textId="34F10124" w:rsidR="00F44B52" w:rsidRPr="007F2770" w:rsidRDefault="00F44B52" w:rsidP="00DE353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10C5F7" w14:textId="65FA837C" w:rsidR="00F44B52" w:rsidRPr="007F2770" w:rsidRDefault="00F44B52" w:rsidP="00DE353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874FB3" w14:textId="0DDFCC0C" w:rsidR="00F44B52" w:rsidRPr="007F2770" w:rsidRDefault="00F44B52" w:rsidP="00DE3536">
            <w:pPr>
              <w:pStyle w:val="TAL"/>
              <w:rPr>
                <w:rFonts w:cs="Arial"/>
                <w:sz w:val="16"/>
                <w:szCs w:val="16"/>
              </w:rPr>
            </w:pPr>
            <w:r w:rsidRPr="007F2770">
              <w:rPr>
                <w:rFonts w:cs="Arial"/>
                <w:sz w:val="16"/>
                <w:szCs w:val="16"/>
              </w:rPr>
              <w:t>3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095DFF" w14:textId="69F16327" w:rsidR="00F44B52" w:rsidRPr="007F2770" w:rsidRDefault="00F44B52" w:rsidP="00DE353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67BC8D" w14:textId="7AAD6EB4" w:rsidR="00F44B52" w:rsidRPr="007F2770" w:rsidRDefault="00F44B52" w:rsidP="00DE353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960E9" w14:textId="54E0F8E6" w:rsidR="00F44B52" w:rsidRPr="007F2770" w:rsidRDefault="00F44B52" w:rsidP="00DE3536">
            <w:pPr>
              <w:pStyle w:val="TAL"/>
              <w:rPr>
                <w:bCs/>
                <w:snapToGrid w:val="0"/>
                <w:sz w:val="16"/>
                <w:szCs w:val="16"/>
                <w:lang w:eastAsia="en-US"/>
              </w:rPr>
            </w:pPr>
            <w:r w:rsidRPr="007F2770">
              <w:rPr>
                <w:bCs/>
                <w:snapToGrid w:val="0"/>
                <w:sz w:val="16"/>
                <w:szCs w:val="16"/>
                <w:lang w:eastAsia="en-US"/>
              </w:rPr>
              <w:t>Connection release for emergency servic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C7B5DD" w14:textId="35145A6A" w:rsidR="00F44B52" w:rsidRPr="007F2770" w:rsidRDefault="00F44B52" w:rsidP="00DE3536">
            <w:pPr>
              <w:pStyle w:val="TAL"/>
              <w:rPr>
                <w:bCs/>
                <w:snapToGrid w:val="0"/>
                <w:sz w:val="16"/>
                <w:lang w:eastAsia="en-US"/>
              </w:rPr>
            </w:pPr>
            <w:r w:rsidRPr="007F2770">
              <w:rPr>
                <w:bCs/>
                <w:snapToGrid w:val="0"/>
                <w:sz w:val="16"/>
                <w:lang w:eastAsia="en-US"/>
              </w:rPr>
              <w:t>17.6.0</w:t>
            </w:r>
          </w:p>
        </w:tc>
      </w:tr>
      <w:tr w:rsidR="00CC7F27" w:rsidRPr="007F2770" w14:paraId="663A8E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64D2B" w14:textId="6F7DF79F" w:rsidR="00BA71E6" w:rsidRPr="007F2770" w:rsidRDefault="00BA71E6"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6B3C4A" w14:textId="4E917FC1" w:rsidR="00BA71E6" w:rsidRPr="007F2770" w:rsidRDefault="00BA71E6"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4E2A2" w14:textId="4A2D84DE" w:rsidR="00BA71E6" w:rsidRPr="007F2770" w:rsidRDefault="00BA71E6"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75585" w14:textId="3C11016E" w:rsidR="00BA71E6" w:rsidRPr="007F2770" w:rsidRDefault="00BA71E6" w:rsidP="00BA71E6">
            <w:pPr>
              <w:pStyle w:val="TAL"/>
              <w:rPr>
                <w:rFonts w:cs="Arial"/>
                <w:sz w:val="16"/>
                <w:szCs w:val="16"/>
              </w:rPr>
            </w:pPr>
            <w:r w:rsidRPr="007F2770">
              <w:rPr>
                <w:rFonts w:cs="Arial"/>
                <w:sz w:val="16"/>
                <w:szCs w:val="16"/>
              </w:rPr>
              <w:t>39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887BBF" w14:textId="42327A8E" w:rsidR="00BA71E6" w:rsidRPr="007F2770" w:rsidRDefault="00BA71E6" w:rsidP="00BA71E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004392" w14:textId="4A81B541" w:rsidR="00BA71E6" w:rsidRPr="007F2770" w:rsidRDefault="00BA71E6"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2D3B8A" w14:textId="18FEB9C8" w:rsidR="00BA71E6" w:rsidRPr="007F2770" w:rsidRDefault="00BA71E6" w:rsidP="00BA71E6">
            <w:pPr>
              <w:pStyle w:val="TAL"/>
              <w:rPr>
                <w:bCs/>
                <w:snapToGrid w:val="0"/>
                <w:sz w:val="16"/>
                <w:szCs w:val="16"/>
                <w:lang w:eastAsia="en-US"/>
              </w:rPr>
            </w:pPr>
            <w:r w:rsidRPr="007F2770">
              <w:rPr>
                <w:bCs/>
                <w:snapToGrid w:val="0"/>
                <w:sz w:val="16"/>
                <w:szCs w:val="16"/>
                <w:lang w:eastAsia="en-US"/>
              </w:rPr>
              <w:t>UE to release NAS signalling connection and indicate Paging restriction during mobility Registration only if no emergency service is ongo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1EE94" w14:textId="78E5A5A9" w:rsidR="00BA71E6" w:rsidRPr="007F2770" w:rsidRDefault="00BA71E6" w:rsidP="00BA71E6">
            <w:pPr>
              <w:pStyle w:val="TAL"/>
              <w:rPr>
                <w:bCs/>
                <w:snapToGrid w:val="0"/>
                <w:sz w:val="16"/>
                <w:lang w:eastAsia="en-US"/>
              </w:rPr>
            </w:pPr>
            <w:r w:rsidRPr="007F2770">
              <w:rPr>
                <w:bCs/>
                <w:snapToGrid w:val="0"/>
                <w:sz w:val="16"/>
                <w:lang w:eastAsia="en-US"/>
              </w:rPr>
              <w:t>17.6.0</w:t>
            </w:r>
          </w:p>
        </w:tc>
      </w:tr>
      <w:tr w:rsidR="00CC7F27" w:rsidRPr="007F2770" w14:paraId="1D95D9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0E6422" w14:textId="18C60B33" w:rsidR="00185970" w:rsidRPr="007F2770" w:rsidRDefault="00185970"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44CEF" w14:textId="00A85522" w:rsidR="00185970" w:rsidRPr="007F2770" w:rsidRDefault="00185970"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A84BD5" w14:textId="352E8757" w:rsidR="00185970" w:rsidRPr="007F2770" w:rsidRDefault="00185970" w:rsidP="00BA71E6">
            <w:pPr>
              <w:pStyle w:val="TAC"/>
              <w:ind w:left="284" w:hanging="284"/>
              <w:rPr>
                <w:sz w:val="16"/>
              </w:rPr>
            </w:pPr>
            <w:r w:rsidRPr="007F2770">
              <w:rPr>
                <w:sz w:val="16"/>
              </w:rPr>
              <w:t>CP-2202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21082" w14:textId="25B173DE" w:rsidR="00185970" w:rsidRPr="007F2770" w:rsidRDefault="00185970" w:rsidP="00BA71E6">
            <w:pPr>
              <w:pStyle w:val="TAL"/>
              <w:rPr>
                <w:rFonts w:cs="Arial"/>
                <w:sz w:val="16"/>
                <w:szCs w:val="16"/>
              </w:rPr>
            </w:pPr>
            <w:r w:rsidRPr="007F2770">
              <w:rPr>
                <w:rFonts w:cs="Arial"/>
                <w:sz w:val="16"/>
                <w:szCs w:val="16"/>
              </w:rPr>
              <w:t>39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F014CF" w14:textId="39B447E9" w:rsidR="00185970" w:rsidRPr="007F2770" w:rsidRDefault="00185970"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5B0AEA" w14:textId="73688FA1" w:rsidR="00185970" w:rsidRPr="007F2770" w:rsidRDefault="00185970" w:rsidP="00BA71E6">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BE71F3" w14:textId="77D058E9" w:rsidR="00185970" w:rsidRPr="007F2770" w:rsidRDefault="00185970" w:rsidP="00BA71E6">
            <w:pPr>
              <w:pStyle w:val="TAL"/>
              <w:rPr>
                <w:bCs/>
                <w:snapToGrid w:val="0"/>
                <w:sz w:val="16"/>
                <w:szCs w:val="16"/>
                <w:lang w:eastAsia="en-US"/>
              </w:rPr>
            </w:pPr>
            <w:r w:rsidRPr="007F2770">
              <w:rPr>
                <w:bCs/>
                <w:snapToGrid w:val="0"/>
                <w:sz w:val="16"/>
                <w:szCs w:val="16"/>
                <w:lang w:eastAsia="en-US"/>
              </w:rPr>
              <w:t>PTCC handling during emergency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2640EE" w14:textId="52DFFD8A" w:rsidR="00185970" w:rsidRPr="007F2770" w:rsidRDefault="00185970" w:rsidP="00BA71E6">
            <w:pPr>
              <w:pStyle w:val="TAL"/>
              <w:rPr>
                <w:bCs/>
                <w:snapToGrid w:val="0"/>
                <w:sz w:val="16"/>
                <w:lang w:eastAsia="en-US"/>
              </w:rPr>
            </w:pPr>
            <w:r w:rsidRPr="007F2770">
              <w:rPr>
                <w:bCs/>
                <w:snapToGrid w:val="0"/>
                <w:sz w:val="16"/>
                <w:lang w:eastAsia="en-US"/>
              </w:rPr>
              <w:t>17.6.0</w:t>
            </w:r>
          </w:p>
        </w:tc>
      </w:tr>
      <w:tr w:rsidR="00CC7F27" w:rsidRPr="007F2770" w14:paraId="2A88B7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5BCE6E" w14:textId="59EFBA8F"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B3D43" w14:textId="5CD4F43D"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9EB04" w14:textId="74024208"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F9AA5B" w14:textId="5007555A" w:rsidR="00346107" w:rsidRPr="007F2770" w:rsidRDefault="00346107" w:rsidP="00BA71E6">
            <w:pPr>
              <w:pStyle w:val="TAL"/>
              <w:rPr>
                <w:rFonts w:cs="Arial"/>
                <w:sz w:val="16"/>
                <w:szCs w:val="16"/>
              </w:rPr>
            </w:pPr>
            <w:r w:rsidRPr="007F2770">
              <w:rPr>
                <w:rFonts w:cs="Arial"/>
                <w:sz w:val="16"/>
                <w:szCs w:val="16"/>
              </w:rPr>
              <w:t>39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093DD9" w14:textId="060ABF2E"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969C8A" w14:textId="07A85873"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002F2D" w14:textId="5C08499A" w:rsidR="00346107" w:rsidRPr="007F2770" w:rsidRDefault="00346107" w:rsidP="00BA71E6">
            <w:pPr>
              <w:pStyle w:val="TAL"/>
              <w:rPr>
                <w:bCs/>
                <w:snapToGrid w:val="0"/>
                <w:sz w:val="16"/>
                <w:szCs w:val="16"/>
                <w:lang w:eastAsia="en-US"/>
              </w:rPr>
            </w:pPr>
            <w:r w:rsidRPr="007F2770">
              <w:rPr>
                <w:bCs/>
                <w:snapToGrid w:val="0"/>
                <w:sz w:val="16"/>
                <w:szCs w:val="16"/>
                <w:lang w:eastAsia="en-US"/>
              </w:rPr>
              <w:t>The handling of paging cause support indicator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1EB167" w14:textId="213502EB"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1BF031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D59B4C" w14:textId="689D7D9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39CC8" w14:textId="7CE83643"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928D55" w14:textId="1724E669"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4C634" w14:textId="2757E182" w:rsidR="00346107" w:rsidRPr="007F2770" w:rsidRDefault="00346107" w:rsidP="00BA71E6">
            <w:pPr>
              <w:pStyle w:val="TAL"/>
              <w:rPr>
                <w:rFonts w:cs="Arial"/>
                <w:sz w:val="16"/>
                <w:szCs w:val="16"/>
              </w:rPr>
            </w:pPr>
            <w:r w:rsidRPr="007F2770">
              <w:rPr>
                <w:rFonts w:cs="Arial"/>
                <w:sz w:val="16"/>
                <w:szCs w:val="16"/>
              </w:rPr>
              <w:t>3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487F1" w14:textId="653B76D9" w:rsidR="00346107" w:rsidRPr="007F2770" w:rsidRDefault="00346107" w:rsidP="00BA71E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8FF43A" w14:textId="24FE4628"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4071" w14:textId="36F87A01" w:rsidR="00346107" w:rsidRPr="007F2770" w:rsidRDefault="00346107" w:rsidP="00BA71E6">
            <w:pPr>
              <w:pStyle w:val="TAL"/>
              <w:rPr>
                <w:bCs/>
                <w:snapToGrid w:val="0"/>
                <w:sz w:val="16"/>
                <w:szCs w:val="16"/>
                <w:lang w:eastAsia="en-US"/>
              </w:rPr>
            </w:pPr>
            <w:r w:rsidRPr="007F2770">
              <w:rPr>
                <w:bCs/>
                <w:snapToGrid w:val="0"/>
                <w:sz w:val="16"/>
                <w:szCs w:val="16"/>
                <w:lang w:eastAsia="en-US"/>
              </w:rPr>
              <w:t>Collision between UCU and S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4A140F" w14:textId="56B6E595"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0118D1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6C635" w14:textId="30396369" w:rsidR="00346107" w:rsidRPr="007F2770" w:rsidRDefault="00346107" w:rsidP="00BA71E6">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3E9A60" w14:textId="24A77A7B" w:rsidR="00346107" w:rsidRPr="007F2770" w:rsidRDefault="00346107" w:rsidP="00BA71E6">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B5146B" w14:textId="7DE70AF6" w:rsidR="00346107" w:rsidRPr="007F2770" w:rsidRDefault="00346107" w:rsidP="00BA71E6">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DD018D" w14:textId="47B17619" w:rsidR="00346107" w:rsidRPr="007F2770" w:rsidRDefault="00346107" w:rsidP="00BA71E6">
            <w:pPr>
              <w:pStyle w:val="TAL"/>
              <w:rPr>
                <w:rFonts w:cs="Arial"/>
                <w:sz w:val="16"/>
                <w:szCs w:val="16"/>
              </w:rPr>
            </w:pPr>
            <w:r w:rsidRPr="007F2770">
              <w:rPr>
                <w:rFonts w:cs="Arial"/>
                <w:sz w:val="16"/>
                <w:szCs w:val="16"/>
              </w:rPr>
              <w:t>3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25EF" w14:textId="3C8EEC30" w:rsidR="00346107" w:rsidRPr="007F2770" w:rsidRDefault="00346107" w:rsidP="00BA71E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692601" w14:textId="0CE55DF4" w:rsidR="00346107" w:rsidRPr="007F2770" w:rsidRDefault="00346107" w:rsidP="00BA71E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3C895" w14:textId="279129C2" w:rsidR="00346107" w:rsidRPr="007F2770" w:rsidRDefault="00346107" w:rsidP="00BA71E6">
            <w:pPr>
              <w:pStyle w:val="TAL"/>
              <w:rPr>
                <w:bCs/>
                <w:snapToGrid w:val="0"/>
                <w:sz w:val="16"/>
                <w:szCs w:val="16"/>
                <w:lang w:eastAsia="en-US"/>
              </w:rPr>
            </w:pPr>
            <w:r w:rsidRPr="007F2770">
              <w:rPr>
                <w:bCs/>
                <w:snapToGrid w:val="0"/>
                <w:sz w:val="16"/>
                <w:szCs w:val="16"/>
                <w:lang w:eastAsia="en-US"/>
              </w:rPr>
              <w:t>Clarification on Paging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2DC43" w14:textId="0EEDEA9C" w:rsidR="00346107" w:rsidRPr="007F2770" w:rsidRDefault="00346107" w:rsidP="00BA71E6">
            <w:pPr>
              <w:pStyle w:val="TAL"/>
              <w:rPr>
                <w:bCs/>
                <w:snapToGrid w:val="0"/>
                <w:sz w:val="16"/>
                <w:lang w:eastAsia="en-US"/>
              </w:rPr>
            </w:pPr>
            <w:r w:rsidRPr="007F2770">
              <w:rPr>
                <w:bCs/>
                <w:snapToGrid w:val="0"/>
                <w:sz w:val="16"/>
                <w:lang w:eastAsia="en-US"/>
              </w:rPr>
              <w:t>17.6.0</w:t>
            </w:r>
          </w:p>
        </w:tc>
      </w:tr>
      <w:tr w:rsidR="00CC7F27" w:rsidRPr="007F2770" w14:paraId="2C0B4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CDBCCE" w14:textId="48672128" w:rsidR="00346107" w:rsidRPr="007F2770" w:rsidRDefault="0034610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D12C63" w14:textId="376FCBC8" w:rsidR="00346107" w:rsidRPr="007F2770" w:rsidRDefault="0034610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A0B998" w14:textId="6C954CE8" w:rsidR="00346107" w:rsidRPr="007F2770" w:rsidRDefault="0034610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FCB7B6" w14:textId="35E4F2EF" w:rsidR="00346107" w:rsidRPr="007F2770" w:rsidRDefault="00346107" w:rsidP="00346107">
            <w:pPr>
              <w:pStyle w:val="TAL"/>
              <w:rPr>
                <w:rFonts w:cs="Arial"/>
                <w:sz w:val="16"/>
                <w:szCs w:val="16"/>
              </w:rPr>
            </w:pPr>
            <w:r w:rsidRPr="007F2770">
              <w:rPr>
                <w:rFonts w:cs="Arial"/>
                <w:sz w:val="16"/>
                <w:szCs w:val="16"/>
              </w:rPr>
              <w:t>3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0A380" w14:textId="187C6674" w:rsidR="00346107" w:rsidRPr="007F2770" w:rsidRDefault="00346107" w:rsidP="0034610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2D2BEF" w14:textId="17CB2ED5" w:rsidR="00346107" w:rsidRPr="007F2770" w:rsidRDefault="0034610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B3FC6" w14:textId="1B31A8C9" w:rsidR="00346107" w:rsidRPr="007F2770" w:rsidRDefault="00346107" w:rsidP="00346107">
            <w:pPr>
              <w:pStyle w:val="TAL"/>
              <w:rPr>
                <w:bCs/>
                <w:snapToGrid w:val="0"/>
                <w:sz w:val="16"/>
                <w:szCs w:val="16"/>
                <w:lang w:eastAsia="en-US"/>
              </w:rPr>
            </w:pPr>
            <w:r w:rsidRPr="007F2770">
              <w:rPr>
                <w:bCs/>
                <w:snapToGrid w:val="0"/>
                <w:sz w:val="16"/>
                <w:szCs w:val="16"/>
                <w:lang w:eastAsia="en-US"/>
              </w:rPr>
              <w:t>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CA6180" w14:textId="4306CE01" w:rsidR="00346107" w:rsidRPr="007F2770" w:rsidRDefault="00346107" w:rsidP="00346107">
            <w:pPr>
              <w:pStyle w:val="TAL"/>
              <w:rPr>
                <w:bCs/>
                <w:snapToGrid w:val="0"/>
                <w:sz w:val="16"/>
                <w:lang w:eastAsia="en-US"/>
              </w:rPr>
            </w:pPr>
            <w:r w:rsidRPr="007F2770">
              <w:rPr>
                <w:bCs/>
                <w:snapToGrid w:val="0"/>
                <w:sz w:val="16"/>
                <w:lang w:eastAsia="en-US"/>
              </w:rPr>
              <w:t>17.6.0</w:t>
            </w:r>
          </w:p>
        </w:tc>
      </w:tr>
      <w:tr w:rsidR="00CC7F27" w:rsidRPr="007F2770" w14:paraId="497F7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A4355" w14:textId="3914D83B"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5ED33" w14:textId="6FB8138A"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C9756C" w14:textId="15E1BF8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A9D69" w14:textId="184CB057" w:rsidR="008E7E57" w:rsidRPr="007F2770" w:rsidRDefault="008E7E57" w:rsidP="00346107">
            <w:pPr>
              <w:pStyle w:val="TAL"/>
              <w:rPr>
                <w:rFonts w:cs="Arial"/>
                <w:sz w:val="16"/>
                <w:szCs w:val="16"/>
              </w:rPr>
            </w:pPr>
            <w:r w:rsidRPr="007F2770">
              <w:rPr>
                <w:rFonts w:cs="Arial"/>
                <w:sz w:val="16"/>
                <w:szCs w:val="16"/>
              </w:rPr>
              <w:t>40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58236" w14:textId="4BB1585C"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412CE1" w14:textId="6AC7BB0C"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396B7" w14:textId="6EB78294" w:rsidR="008E7E57" w:rsidRPr="007F2770" w:rsidRDefault="008E7E57" w:rsidP="00346107">
            <w:pPr>
              <w:pStyle w:val="TAL"/>
              <w:rPr>
                <w:bCs/>
                <w:snapToGrid w:val="0"/>
                <w:sz w:val="16"/>
                <w:szCs w:val="16"/>
                <w:lang w:eastAsia="en-US"/>
              </w:rPr>
            </w:pPr>
            <w:r w:rsidRPr="007F2770">
              <w:rPr>
                <w:bCs/>
                <w:snapToGrid w:val="0"/>
                <w:sz w:val="16"/>
                <w:szCs w:val="16"/>
                <w:lang w:eastAsia="en-US"/>
              </w:rPr>
              <w:t>Paging restriction with connection release in non-allowed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9E8A9" w14:textId="58E5C804"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1FA9BB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2081D" w14:textId="4D95E2EA" w:rsidR="008E7E57" w:rsidRPr="007F2770" w:rsidRDefault="008E7E57" w:rsidP="0034610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8E0792" w14:textId="0A2EFD22" w:rsidR="008E7E57" w:rsidRPr="007F2770" w:rsidRDefault="008E7E57" w:rsidP="0034610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2703" w14:textId="0E5DB4C7" w:rsidR="008E7E57" w:rsidRPr="007F2770" w:rsidRDefault="008E7E57" w:rsidP="0034610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764FB0" w14:textId="2C7BF721" w:rsidR="008E7E57" w:rsidRPr="007F2770" w:rsidRDefault="008E7E57" w:rsidP="00346107">
            <w:pPr>
              <w:pStyle w:val="TAL"/>
              <w:rPr>
                <w:rFonts w:cs="Arial"/>
                <w:sz w:val="16"/>
                <w:szCs w:val="16"/>
              </w:rPr>
            </w:pPr>
            <w:r w:rsidRPr="007F2770">
              <w:rPr>
                <w:rFonts w:cs="Arial"/>
                <w:sz w:val="16"/>
                <w:szCs w:val="16"/>
              </w:rPr>
              <w:t>40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DC1C95" w14:textId="4D9845AA" w:rsidR="008E7E57" w:rsidRPr="007F2770" w:rsidRDefault="008E7E57" w:rsidP="003461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414D88" w14:textId="7D119A08" w:rsidR="008E7E57" w:rsidRPr="007F2770" w:rsidRDefault="008E7E57" w:rsidP="003461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48263C" w14:textId="228BD221" w:rsidR="008E7E57" w:rsidRPr="007F2770" w:rsidRDefault="008E7E57" w:rsidP="00346107">
            <w:pPr>
              <w:pStyle w:val="TAL"/>
              <w:rPr>
                <w:bCs/>
                <w:snapToGrid w:val="0"/>
                <w:sz w:val="16"/>
                <w:szCs w:val="16"/>
                <w:lang w:eastAsia="en-US"/>
              </w:rPr>
            </w:pPr>
            <w:r w:rsidRPr="007F2770">
              <w:rPr>
                <w:bCs/>
                <w:snapToGrid w:val="0"/>
                <w:sz w:val="16"/>
                <w:szCs w:val="16"/>
                <w:lang w:eastAsia="en-US"/>
              </w:rPr>
              <w:t>Correction of T3447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F9EBE" w14:textId="15CBE28A" w:rsidR="008E7E57" w:rsidRPr="007F2770" w:rsidRDefault="008E7E57" w:rsidP="00346107">
            <w:pPr>
              <w:pStyle w:val="TAL"/>
              <w:rPr>
                <w:bCs/>
                <w:snapToGrid w:val="0"/>
                <w:sz w:val="16"/>
                <w:lang w:eastAsia="en-US"/>
              </w:rPr>
            </w:pPr>
            <w:r w:rsidRPr="007F2770">
              <w:rPr>
                <w:bCs/>
                <w:snapToGrid w:val="0"/>
                <w:sz w:val="16"/>
                <w:lang w:eastAsia="en-US"/>
              </w:rPr>
              <w:t>17.6.0</w:t>
            </w:r>
          </w:p>
        </w:tc>
      </w:tr>
      <w:tr w:rsidR="00CC7F27" w:rsidRPr="007F2770" w14:paraId="4AB2B6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BA4A15" w14:textId="4517A301"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B8B436" w14:textId="36D53D1F"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E65861" w14:textId="632A28DE"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D95623" w14:textId="19D9F161" w:rsidR="008E7E57" w:rsidRPr="007F2770" w:rsidRDefault="008E7E57" w:rsidP="008E7E57">
            <w:pPr>
              <w:pStyle w:val="TAL"/>
              <w:rPr>
                <w:rFonts w:cs="Arial"/>
                <w:sz w:val="16"/>
                <w:szCs w:val="16"/>
              </w:rPr>
            </w:pPr>
            <w:r w:rsidRPr="007F2770">
              <w:rPr>
                <w:rFonts w:cs="Arial"/>
                <w:sz w:val="16"/>
                <w:szCs w:val="16"/>
              </w:rPr>
              <w:t>40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CA287A" w14:textId="0552F15E"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7F86CC" w14:textId="24A2C23E"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2F59B" w14:textId="626EB667" w:rsidR="008E7E57" w:rsidRPr="007F2770" w:rsidRDefault="008E7E57" w:rsidP="008E7E57">
            <w:pPr>
              <w:pStyle w:val="TAL"/>
              <w:rPr>
                <w:bCs/>
                <w:snapToGrid w:val="0"/>
                <w:sz w:val="16"/>
                <w:szCs w:val="16"/>
                <w:lang w:eastAsia="en-US"/>
              </w:rPr>
            </w:pPr>
            <w:r w:rsidRPr="007F2770">
              <w:rPr>
                <w:bCs/>
                <w:snapToGrid w:val="0"/>
                <w:sz w:val="16"/>
                <w:szCs w:val="16"/>
                <w:lang w:eastAsia="en-US"/>
              </w:rPr>
              <w:t>Correction of T3346 handling for Multi-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752FAD" w14:textId="4630E5E7"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15A67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617D41" w14:textId="2E3BA46F" w:rsidR="008E7E57" w:rsidRPr="007F2770" w:rsidRDefault="008E7E57"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0F2636" w14:textId="411FF989" w:rsidR="008E7E57" w:rsidRPr="007F2770" w:rsidRDefault="008E7E57"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39F2B5" w14:textId="2F1204EB" w:rsidR="008E7E57" w:rsidRPr="007F2770" w:rsidRDefault="008E7E57"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0E4CB" w14:textId="50E0F69A" w:rsidR="008E7E57" w:rsidRPr="007F2770" w:rsidRDefault="008E7E57" w:rsidP="008E7E57">
            <w:pPr>
              <w:pStyle w:val="TAL"/>
              <w:rPr>
                <w:rFonts w:cs="Arial"/>
                <w:sz w:val="16"/>
                <w:szCs w:val="16"/>
              </w:rPr>
            </w:pPr>
            <w:r w:rsidRPr="007F2770">
              <w:rPr>
                <w:rFonts w:cs="Arial"/>
                <w:sz w:val="16"/>
                <w:szCs w:val="16"/>
              </w:rPr>
              <w:t>4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F60DD2" w14:textId="6BB3BA8D" w:rsidR="008E7E57" w:rsidRPr="007F2770" w:rsidRDefault="008E7E57" w:rsidP="008E7E5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1577" w14:textId="0DE96D92" w:rsidR="008E7E57" w:rsidRPr="007F2770" w:rsidRDefault="008E7E57"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AD70CF" w14:textId="306D2FD6" w:rsidR="008E7E57" w:rsidRPr="007F2770" w:rsidRDefault="008E7E57" w:rsidP="008E7E57">
            <w:pPr>
              <w:pStyle w:val="TAL"/>
              <w:rPr>
                <w:bCs/>
                <w:snapToGrid w:val="0"/>
                <w:sz w:val="16"/>
                <w:szCs w:val="16"/>
                <w:lang w:eastAsia="en-US"/>
              </w:rPr>
            </w:pPr>
            <w:r w:rsidRPr="007F2770">
              <w:rPr>
                <w:bCs/>
                <w:snapToGrid w:val="0"/>
                <w:sz w:val="16"/>
                <w:szCs w:val="16"/>
                <w:lang w:eastAsia="en-US"/>
              </w:rPr>
              <w:t>Harmonization of the paging restriction terminology for MUSIM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DBBB2" w14:textId="75482E4F" w:rsidR="008E7E57" w:rsidRPr="007F2770" w:rsidRDefault="008E7E57" w:rsidP="008E7E57">
            <w:pPr>
              <w:pStyle w:val="TAL"/>
              <w:rPr>
                <w:bCs/>
                <w:snapToGrid w:val="0"/>
                <w:sz w:val="16"/>
                <w:lang w:eastAsia="en-US"/>
              </w:rPr>
            </w:pPr>
            <w:r w:rsidRPr="007F2770">
              <w:rPr>
                <w:bCs/>
                <w:snapToGrid w:val="0"/>
                <w:sz w:val="16"/>
                <w:lang w:eastAsia="en-US"/>
              </w:rPr>
              <w:t>17.6.0</w:t>
            </w:r>
          </w:p>
        </w:tc>
      </w:tr>
      <w:tr w:rsidR="00CC7F27" w:rsidRPr="007F2770" w14:paraId="250B3A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462DA3" w14:textId="3ACBF7E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5188D3" w14:textId="3DF23023"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AF2DA" w14:textId="3D8C5433"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4353C4" w14:textId="5C539129" w:rsidR="00235A0B" w:rsidRPr="007F2770" w:rsidRDefault="00235A0B" w:rsidP="008E7E57">
            <w:pPr>
              <w:pStyle w:val="TAL"/>
              <w:rPr>
                <w:rFonts w:cs="Arial"/>
                <w:sz w:val="16"/>
                <w:szCs w:val="16"/>
              </w:rPr>
            </w:pPr>
            <w:r w:rsidRPr="007F2770">
              <w:rPr>
                <w:rFonts w:cs="Arial"/>
                <w:sz w:val="16"/>
                <w:szCs w:val="16"/>
              </w:rPr>
              <w:t>4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F12D05" w14:textId="22DA2C8C"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58CFBD" w14:textId="3BEF4006"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2664F8" w14:textId="6A80332B" w:rsidR="00235A0B" w:rsidRPr="007F2770" w:rsidRDefault="00235A0B" w:rsidP="008E7E57">
            <w:pPr>
              <w:pStyle w:val="TAL"/>
              <w:rPr>
                <w:bCs/>
                <w:snapToGrid w:val="0"/>
                <w:sz w:val="16"/>
                <w:szCs w:val="16"/>
                <w:lang w:eastAsia="en-US"/>
              </w:rPr>
            </w:pPr>
            <w:r w:rsidRPr="007F2770">
              <w:rPr>
                <w:bCs/>
                <w:snapToGrid w:val="0"/>
                <w:sz w:val="16"/>
                <w:szCs w:val="16"/>
                <w:lang w:eastAsia="en-US"/>
              </w:rPr>
              <w:t>Uplink data status IE not included when requesting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C59BC" w14:textId="6FBC44E1"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1E2AAF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669034" w14:textId="66AD2DBB"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B70E35" w14:textId="1CC05612"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8CFB6" w14:textId="32A10F8C"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354564" w14:textId="48775CC9" w:rsidR="00235A0B" w:rsidRPr="007F2770" w:rsidRDefault="00235A0B" w:rsidP="008E7E57">
            <w:pPr>
              <w:pStyle w:val="TAL"/>
              <w:rPr>
                <w:rFonts w:cs="Arial"/>
                <w:sz w:val="16"/>
                <w:szCs w:val="16"/>
              </w:rPr>
            </w:pPr>
            <w:r w:rsidRPr="007F2770">
              <w:rPr>
                <w:rFonts w:cs="Arial"/>
                <w:sz w:val="16"/>
                <w:szCs w:val="16"/>
              </w:rPr>
              <w:t>40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B40A15" w14:textId="01CD2E27" w:rsidR="00235A0B" w:rsidRPr="007F2770" w:rsidRDefault="00235A0B" w:rsidP="008E7E5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3B21A" w14:textId="6711F9F1"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46D8F" w14:textId="3F26E8F3"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when no Allowed NSSAI is availab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EBBFD1" w14:textId="15C8FC9A"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38CF7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704C1" w14:textId="09368287" w:rsidR="00235A0B" w:rsidRPr="007F2770" w:rsidRDefault="00235A0B" w:rsidP="008E7E57">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AE4F9B" w14:textId="0B3A3616" w:rsidR="00235A0B" w:rsidRPr="007F2770" w:rsidRDefault="00235A0B" w:rsidP="008E7E57">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30D1F0" w14:textId="24297765" w:rsidR="00235A0B" w:rsidRPr="007F2770" w:rsidRDefault="00235A0B" w:rsidP="008E7E57">
            <w:pPr>
              <w:pStyle w:val="TAC"/>
              <w:ind w:left="284" w:hanging="284"/>
              <w:rPr>
                <w:sz w:val="16"/>
              </w:rPr>
            </w:pPr>
            <w:r w:rsidRPr="007F2770">
              <w:rPr>
                <w:sz w:val="16"/>
              </w:rPr>
              <w:t>CP-220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2BBDB" w14:textId="59CBCE8C" w:rsidR="00235A0B" w:rsidRPr="007F2770" w:rsidRDefault="00235A0B" w:rsidP="008E7E57">
            <w:pPr>
              <w:pStyle w:val="TAL"/>
              <w:rPr>
                <w:rFonts w:cs="Arial"/>
                <w:sz w:val="16"/>
                <w:szCs w:val="16"/>
              </w:rPr>
            </w:pPr>
            <w:r w:rsidRPr="007F2770">
              <w:rPr>
                <w:rFonts w:cs="Arial"/>
                <w:sz w:val="16"/>
                <w:szCs w:val="16"/>
              </w:rPr>
              <w:t>40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1D87F8" w14:textId="26FE7B73" w:rsidR="00235A0B" w:rsidRPr="007F2770" w:rsidRDefault="00235A0B" w:rsidP="008E7E5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F5EC8B" w14:textId="2DC28A9C" w:rsidR="00235A0B" w:rsidRPr="007F2770" w:rsidRDefault="00235A0B" w:rsidP="008E7E5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053DC" w14:textId="58DF7DC8" w:rsidR="00235A0B" w:rsidRPr="007F2770" w:rsidRDefault="00235A0B" w:rsidP="008E7E57">
            <w:pPr>
              <w:pStyle w:val="TAL"/>
              <w:rPr>
                <w:bCs/>
                <w:snapToGrid w:val="0"/>
                <w:sz w:val="16"/>
                <w:szCs w:val="16"/>
                <w:lang w:eastAsia="en-US"/>
              </w:rPr>
            </w:pPr>
            <w:r w:rsidRPr="007F2770">
              <w:rPr>
                <w:bCs/>
                <w:snapToGrid w:val="0"/>
                <w:sz w:val="16"/>
                <w:szCs w:val="16"/>
                <w:lang w:eastAsia="en-US"/>
              </w:rPr>
              <w:t>Clearing paging restrictions during lower layer failur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DDDB5" w14:textId="77A87232" w:rsidR="00235A0B" w:rsidRPr="007F2770" w:rsidRDefault="00235A0B" w:rsidP="008E7E57">
            <w:pPr>
              <w:pStyle w:val="TAL"/>
              <w:rPr>
                <w:bCs/>
                <w:snapToGrid w:val="0"/>
                <w:sz w:val="16"/>
                <w:lang w:eastAsia="en-US"/>
              </w:rPr>
            </w:pPr>
            <w:r w:rsidRPr="007F2770">
              <w:rPr>
                <w:bCs/>
                <w:snapToGrid w:val="0"/>
                <w:sz w:val="16"/>
                <w:lang w:eastAsia="en-US"/>
              </w:rPr>
              <w:t>17.6.0</w:t>
            </w:r>
          </w:p>
        </w:tc>
      </w:tr>
      <w:tr w:rsidR="00CC7F27" w:rsidRPr="007F2770" w14:paraId="69876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C682EA" w14:textId="0AB9CA1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992406" w14:textId="14898B1A"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07DA4F" w14:textId="60A6E039"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4F0AA1" w14:textId="2FBB7B09" w:rsidR="00225F0E" w:rsidRPr="007F2770" w:rsidRDefault="00225F0E" w:rsidP="00225F0E">
            <w:pPr>
              <w:pStyle w:val="TAL"/>
              <w:rPr>
                <w:rFonts w:cs="Arial"/>
                <w:sz w:val="16"/>
                <w:szCs w:val="16"/>
              </w:rPr>
            </w:pPr>
            <w:r w:rsidRPr="007F2770">
              <w:rPr>
                <w:rFonts w:cs="Arial"/>
                <w:sz w:val="16"/>
                <w:szCs w:val="16"/>
              </w:rPr>
              <w:t>35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774C5" w14:textId="2F8CAEDC" w:rsidR="00225F0E" w:rsidRPr="007F2770" w:rsidRDefault="00225F0E" w:rsidP="00225F0E">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275878" w14:textId="4A07C94C"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9E88F" w14:textId="64EBCB62" w:rsidR="00225F0E" w:rsidRPr="007F2770" w:rsidRDefault="00225F0E" w:rsidP="00225F0E">
            <w:pPr>
              <w:pStyle w:val="TAL"/>
              <w:rPr>
                <w:bCs/>
                <w:snapToGrid w:val="0"/>
                <w:sz w:val="16"/>
                <w:szCs w:val="16"/>
                <w:lang w:eastAsia="en-US"/>
              </w:rPr>
            </w:pPr>
            <w:r w:rsidRPr="007F2770">
              <w:rPr>
                <w:bCs/>
                <w:snapToGrid w:val="0"/>
                <w:sz w:val="16"/>
                <w:szCs w:val="16"/>
                <w:lang w:eastAsia="en-US"/>
              </w:rPr>
              <w:t>Rejected NSSAI for the maximum number of UE reached with different PLMNs in R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DB7E41" w14:textId="19C295ED"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8519C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088978" w14:textId="6DF93C36"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8EB5A2" w14:textId="0D87D86F"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DAD70E" w14:textId="5924527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78E756" w14:textId="5A2C9F58" w:rsidR="00225F0E" w:rsidRPr="007F2770" w:rsidRDefault="00225F0E" w:rsidP="00225F0E">
            <w:pPr>
              <w:pStyle w:val="TAL"/>
              <w:rPr>
                <w:rFonts w:cs="Arial"/>
                <w:sz w:val="16"/>
                <w:szCs w:val="16"/>
              </w:rPr>
            </w:pPr>
            <w:r w:rsidRPr="007F2770">
              <w:rPr>
                <w:rFonts w:cs="Arial"/>
                <w:sz w:val="16"/>
                <w:szCs w:val="16"/>
              </w:rPr>
              <w:t>38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4FB160" w14:textId="336B0FF4" w:rsidR="00225F0E" w:rsidRPr="007F2770" w:rsidRDefault="00225F0E" w:rsidP="00225F0E">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46F56" w14:textId="6BD98A63" w:rsidR="00225F0E" w:rsidRPr="007F2770" w:rsidRDefault="00225F0E" w:rsidP="00225F0E">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4030AE" w14:textId="53C32574" w:rsidR="00225F0E" w:rsidRPr="007F2770" w:rsidRDefault="00225F0E" w:rsidP="00225F0E">
            <w:pPr>
              <w:pStyle w:val="TAL"/>
              <w:rPr>
                <w:bCs/>
                <w:snapToGrid w:val="0"/>
                <w:sz w:val="16"/>
                <w:szCs w:val="16"/>
                <w:lang w:eastAsia="en-US"/>
              </w:rPr>
            </w:pPr>
            <w:r w:rsidRPr="007F2770">
              <w:rPr>
                <w:bCs/>
                <w:snapToGrid w:val="0"/>
                <w:sz w:val="16"/>
                <w:szCs w:val="16"/>
                <w:lang w:eastAsia="en-US"/>
              </w:rPr>
              <w:t>PDU session establishment reject for network slice data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982F0B" w14:textId="641D3402"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525F39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4D4AC5" w14:textId="2A384EA0" w:rsidR="00225F0E" w:rsidRPr="007F2770" w:rsidRDefault="00225F0E"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3A1115" w14:textId="4D2D26F7" w:rsidR="00225F0E" w:rsidRPr="007F2770" w:rsidRDefault="00225F0E"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F7E0" w14:textId="4EBFC36D" w:rsidR="00225F0E" w:rsidRPr="007F2770" w:rsidRDefault="00225F0E"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0AEF8E" w14:textId="6EA4D2BE" w:rsidR="00225F0E" w:rsidRPr="007F2770" w:rsidRDefault="00225F0E" w:rsidP="00225F0E">
            <w:pPr>
              <w:pStyle w:val="TAL"/>
              <w:rPr>
                <w:rFonts w:cs="Arial"/>
                <w:sz w:val="16"/>
                <w:szCs w:val="16"/>
              </w:rPr>
            </w:pPr>
            <w:r w:rsidRPr="007F2770">
              <w:rPr>
                <w:rFonts w:cs="Arial"/>
                <w:sz w:val="16"/>
                <w:szCs w:val="16"/>
              </w:rPr>
              <w:t>3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94EC00" w14:textId="599B8757" w:rsidR="00225F0E" w:rsidRPr="007F2770" w:rsidRDefault="00225F0E"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E69DB" w14:textId="31E57E40" w:rsidR="00225F0E" w:rsidRPr="007F2770" w:rsidRDefault="00225F0E"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FD6B2" w14:textId="63F12200" w:rsidR="00225F0E" w:rsidRPr="007F2770" w:rsidRDefault="00225F0E" w:rsidP="00225F0E">
            <w:pPr>
              <w:pStyle w:val="TAL"/>
              <w:rPr>
                <w:bCs/>
                <w:snapToGrid w:val="0"/>
                <w:sz w:val="16"/>
                <w:szCs w:val="16"/>
                <w:lang w:eastAsia="en-US"/>
              </w:rPr>
            </w:pPr>
            <w:r w:rsidRPr="007F2770">
              <w:rPr>
                <w:bCs/>
                <w:snapToGrid w:val="0"/>
                <w:sz w:val="16"/>
                <w:szCs w:val="16"/>
                <w:lang w:eastAsia="en-US"/>
              </w:rPr>
              <w:t>NSAC for number of PDU sessions taking access type into accou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FC1FDD" w14:textId="67E4BE6A" w:rsidR="00225F0E" w:rsidRPr="007F2770" w:rsidRDefault="00225F0E" w:rsidP="00225F0E">
            <w:pPr>
              <w:pStyle w:val="TAL"/>
              <w:rPr>
                <w:bCs/>
                <w:snapToGrid w:val="0"/>
                <w:sz w:val="16"/>
                <w:lang w:eastAsia="en-US"/>
              </w:rPr>
            </w:pPr>
            <w:r w:rsidRPr="007F2770">
              <w:rPr>
                <w:bCs/>
                <w:snapToGrid w:val="0"/>
                <w:sz w:val="16"/>
                <w:lang w:eastAsia="en-US"/>
              </w:rPr>
              <w:t>17.6.0</w:t>
            </w:r>
          </w:p>
        </w:tc>
      </w:tr>
      <w:tr w:rsidR="00CC7F27" w:rsidRPr="007F2770" w14:paraId="746D4E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6F36D6" w14:textId="206B374A"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977FEB" w14:textId="4C34D10C"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131B7C" w14:textId="2B0F142B"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1237F8" w14:textId="0AB921F6" w:rsidR="002C0DFF" w:rsidRPr="007F2770" w:rsidRDefault="002C0DFF" w:rsidP="00225F0E">
            <w:pPr>
              <w:pStyle w:val="TAL"/>
              <w:rPr>
                <w:rFonts w:cs="Arial"/>
                <w:sz w:val="16"/>
                <w:szCs w:val="16"/>
              </w:rPr>
            </w:pPr>
            <w:r w:rsidRPr="007F2770">
              <w:rPr>
                <w:rFonts w:cs="Arial"/>
                <w:sz w:val="16"/>
                <w:szCs w:val="16"/>
              </w:rPr>
              <w:t>3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F9E95B" w14:textId="0EF5ECC4"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7A0DBE" w14:textId="1A6DBAE3"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6E0904" w14:textId="72BB34FF" w:rsidR="002C0DFF" w:rsidRPr="007F2770" w:rsidRDefault="002C0DFF" w:rsidP="00225F0E">
            <w:pPr>
              <w:pStyle w:val="TAL"/>
              <w:rPr>
                <w:bCs/>
                <w:snapToGrid w:val="0"/>
                <w:sz w:val="16"/>
                <w:szCs w:val="16"/>
                <w:lang w:eastAsia="en-US"/>
              </w:rPr>
            </w:pPr>
            <w:r w:rsidRPr="007F2770">
              <w:rPr>
                <w:bCs/>
                <w:snapToGrid w:val="0"/>
                <w:sz w:val="16"/>
                <w:szCs w:val="16"/>
                <w:lang w:eastAsia="en-US"/>
              </w:rPr>
              <w:t>Clarification on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5CB3DE" w14:textId="49FF0095"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2070FA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5612F7" w14:textId="29437E3D" w:rsidR="002C0DFF" w:rsidRPr="007F2770" w:rsidRDefault="002C0DFF" w:rsidP="00225F0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223E82" w14:textId="1D4EB9D0" w:rsidR="002C0DFF" w:rsidRPr="007F2770" w:rsidRDefault="002C0DFF" w:rsidP="00225F0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4E496" w14:textId="20FF0C55" w:rsidR="002C0DFF" w:rsidRPr="007F2770" w:rsidRDefault="002C0DFF" w:rsidP="00225F0E">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1FC6C" w14:textId="362F3B3C" w:rsidR="002C0DFF" w:rsidRPr="007F2770" w:rsidRDefault="002C0DFF" w:rsidP="00225F0E">
            <w:pPr>
              <w:pStyle w:val="TAL"/>
              <w:rPr>
                <w:rFonts w:cs="Arial"/>
                <w:sz w:val="16"/>
                <w:szCs w:val="16"/>
              </w:rPr>
            </w:pPr>
            <w:r w:rsidRPr="007F2770">
              <w:rPr>
                <w:rFonts w:cs="Arial"/>
                <w:sz w:val="16"/>
                <w:szCs w:val="16"/>
              </w:rPr>
              <w:t>3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BDA255" w14:textId="1C47080C" w:rsidR="002C0DFF" w:rsidRPr="007F2770" w:rsidRDefault="002C0DFF" w:rsidP="00225F0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994AF" w14:textId="361D2A34" w:rsidR="002C0DFF" w:rsidRPr="007F2770" w:rsidRDefault="002C0DFF" w:rsidP="00225F0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99D684" w14:textId="5C69EB4B" w:rsidR="002C0DFF" w:rsidRPr="007F2770" w:rsidRDefault="002C0DFF" w:rsidP="00225F0E">
            <w:pPr>
              <w:pStyle w:val="TAL"/>
              <w:rPr>
                <w:bCs/>
                <w:snapToGrid w:val="0"/>
                <w:sz w:val="16"/>
                <w:szCs w:val="16"/>
                <w:lang w:eastAsia="en-US"/>
              </w:rPr>
            </w:pPr>
            <w:r w:rsidRPr="007F2770">
              <w:rPr>
                <w:bCs/>
                <w:snapToGrid w:val="0"/>
                <w:sz w:val="16"/>
                <w:szCs w:val="16"/>
                <w:lang w:eastAsia="en-US"/>
              </w:rPr>
              <w:t>NSAC for existing PDU session with inter access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C750BB" w14:textId="072A47A0" w:rsidR="002C0DFF" w:rsidRPr="007F2770" w:rsidRDefault="002C0DFF" w:rsidP="00225F0E">
            <w:pPr>
              <w:pStyle w:val="TAL"/>
              <w:rPr>
                <w:bCs/>
                <w:snapToGrid w:val="0"/>
                <w:sz w:val="16"/>
                <w:lang w:eastAsia="en-US"/>
              </w:rPr>
            </w:pPr>
            <w:r w:rsidRPr="007F2770">
              <w:rPr>
                <w:bCs/>
                <w:snapToGrid w:val="0"/>
                <w:sz w:val="16"/>
                <w:lang w:eastAsia="en-US"/>
              </w:rPr>
              <w:t>17.6.0</w:t>
            </w:r>
          </w:p>
        </w:tc>
      </w:tr>
      <w:tr w:rsidR="00CC7F27" w:rsidRPr="007F2770" w14:paraId="7FDA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ED7CB" w14:textId="066E07C3"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9850A" w14:textId="462C6662"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C19D49" w14:textId="3B7B8E7F"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BCC64" w14:textId="708249DC" w:rsidR="00A563DC" w:rsidRPr="007F2770" w:rsidRDefault="00A563DC" w:rsidP="00A563DC">
            <w:pPr>
              <w:pStyle w:val="TAL"/>
              <w:rPr>
                <w:rFonts w:cs="Arial"/>
                <w:sz w:val="16"/>
                <w:szCs w:val="16"/>
              </w:rPr>
            </w:pPr>
            <w:r w:rsidRPr="007F2770">
              <w:rPr>
                <w:rFonts w:cs="Arial"/>
                <w:sz w:val="16"/>
                <w:szCs w:val="16"/>
              </w:rPr>
              <w:t>3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CEE1F" w14:textId="49BF7211"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67F446" w14:textId="03E82AC7"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13198A" w14:textId="17918325" w:rsidR="00A563DC" w:rsidRPr="007F2770" w:rsidRDefault="00A563DC" w:rsidP="00A563DC">
            <w:pPr>
              <w:pStyle w:val="TAL"/>
              <w:rPr>
                <w:bCs/>
                <w:snapToGrid w:val="0"/>
                <w:sz w:val="16"/>
                <w:szCs w:val="16"/>
                <w:lang w:eastAsia="en-US"/>
              </w:rPr>
            </w:pPr>
            <w:r w:rsidRPr="007F2770">
              <w:rPr>
                <w:bCs/>
                <w:snapToGrid w:val="0"/>
                <w:sz w:val="16"/>
                <w:szCs w:val="16"/>
                <w:lang w:eastAsia="en-US"/>
              </w:rPr>
              <w:t>S-NSSAIs in allowed NSSAI share common NSSRG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7A391" w14:textId="3BECED24"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51A4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8E73D" w14:textId="4E2E8D8C"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2BDDD6" w14:textId="6AF916D6"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EA29F1" w14:textId="297D44FA"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57DC2A" w14:textId="4F7E1A5B" w:rsidR="00A563DC" w:rsidRPr="007F2770" w:rsidRDefault="00A563DC" w:rsidP="00A563DC">
            <w:pPr>
              <w:pStyle w:val="TAL"/>
              <w:rPr>
                <w:rFonts w:cs="Arial"/>
                <w:sz w:val="16"/>
                <w:szCs w:val="16"/>
              </w:rPr>
            </w:pPr>
            <w:r w:rsidRPr="007F2770">
              <w:rPr>
                <w:rFonts w:cs="Arial"/>
                <w:sz w:val="16"/>
                <w:szCs w:val="16"/>
              </w:rPr>
              <w:t>3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61A64" w14:textId="4A4E2C08"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F2DB9" w14:textId="64BD920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9B8F1" w14:textId="6DD32832" w:rsidR="00A563DC" w:rsidRPr="007F2770" w:rsidRDefault="00A563DC" w:rsidP="00A563DC">
            <w:pPr>
              <w:pStyle w:val="TAL"/>
              <w:rPr>
                <w:bCs/>
                <w:snapToGrid w:val="0"/>
                <w:sz w:val="16"/>
                <w:szCs w:val="16"/>
                <w:lang w:eastAsia="en-US"/>
              </w:rPr>
            </w:pPr>
            <w:r w:rsidRPr="007F2770">
              <w:rPr>
                <w:bCs/>
                <w:snapToGrid w:val="0"/>
                <w:sz w:val="16"/>
                <w:szCs w:val="16"/>
                <w:lang w:eastAsia="en-US"/>
              </w:rPr>
              <w:t>Provide all subscribed S-NSSAIs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8F23C" w14:textId="7DAC441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9D36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1D60C1" w14:textId="5D7406F4"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15C08D" w14:textId="473B952F"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88C58E" w14:textId="6A3DBEF7"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0F9462" w14:textId="1FB5ABA0" w:rsidR="00A563DC" w:rsidRPr="007F2770" w:rsidRDefault="00A563DC" w:rsidP="00A563DC">
            <w:pPr>
              <w:pStyle w:val="TAL"/>
              <w:rPr>
                <w:rFonts w:cs="Arial"/>
                <w:sz w:val="16"/>
                <w:szCs w:val="16"/>
              </w:rPr>
            </w:pPr>
            <w:r w:rsidRPr="007F2770">
              <w:rPr>
                <w:rFonts w:cs="Arial"/>
                <w:sz w:val="16"/>
                <w:szCs w:val="16"/>
              </w:rPr>
              <w:t>38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C2521" w14:textId="03D48860"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E93F4C" w14:textId="5A60F1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2E3E6B" w14:textId="49B7276C" w:rsidR="00A563DC" w:rsidRPr="007F2770" w:rsidRDefault="00A563DC" w:rsidP="00A563DC">
            <w:pPr>
              <w:pStyle w:val="TAL"/>
              <w:rPr>
                <w:bCs/>
                <w:snapToGrid w:val="0"/>
                <w:sz w:val="16"/>
                <w:szCs w:val="16"/>
                <w:lang w:eastAsia="en-US"/>
              </w:rPr>
            </w:pPr>
            <w:r w:rsidRPr="007F2770">
              <w:rPr>
                <w:bCs/>
                <w:snapToGrid w:val="0"/>
                <w:sz w:val="16"/>
                <w:szCs w:val="16"/>
                <w:lang w:eastAsia="en-US"/>
              </w:rPr>
              <w:t>NSAC during PDU session transfer with the Allowed PDU session statu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1D79B9" w14:textId="0088F2FF"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DC85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D781A7" w14:textId="18BD3BD8"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95ADB2" w14:textId="2EAD84D8"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357131" w14:textId="66C5AFC1"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440B04" w14:textId="33258F43" w:rsidR="00A563DC" w:rsidRPr="007F2770" w:rsidRDefault="00A563DC" w:rsidP="00A563DC">
            <w:pPr>
              <w:pStyle w:val="TAL"/>
              <w:rPr>
                <w:rFonts w:cs="Arial"/>
                <w:sz w:val="16"/>
                <w:szCs w:val="16"/>
              </w:rPr>
            </w:pPr>
            <w:r w:rsidRPr="007F2770">
              <w:rPr>
                <w:rFonts w:cs="Arial"/>
                <w:sz w:val="16"/>
                <w:szCs w:val="16"/>
              </w:rPr>
              <w:t>3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67645B" w14:textId="67F1838F"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1D0FA" w14:textId="3856D0D3"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AB91A" w14:textId="19408AE5" w:rsidR="00A563DC" w:rsidRPr="007F2770" w:rsidRDefault="00A563DC" w:rsidP="00A563DC">
            <w:pPr>
              <w:pStyle w:val="TAL"/>
              <w:rPr>
                <w:bCs/>
                <w:snapToGrid w:val="0"/>
                <w:sz w:val="16"/>
                <w:szCs w:val="16"/>
                <w:lang w:eastAsia="en-US"/>
              </w:rPr>
            </w:pPr>
            <w:r w:rsidRPr="007F2770">
              <w:rPr>
                <w:bCs/>
                <w:snapToGrid w:val="0"/>
                <w:sz w:val="16"/>
                <w:szCs w:val="16"/>
                <w:lang w:eastAsia="en-US"/>
              </w:rPr>
              <w:t>5GSM message not forwarded in case of NSAC rejec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BC95A" w14:textId="49EFA42E"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0466610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2027B" w14:textId="66A60D0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E5E274" w14:textId="0B4DE50A"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2D57B4" w14:textId="7C3AD74E"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8A6CE2" w14:textId="384992D6" w:rsidR="00A563DC" w:rsidRPr="007F2770" w:rsidRDefault="00A563DC" w:rsidP="00A563DC">
            <w:pPr>
              <w:pStyle w:val="TAL"/>
              <w:rPr>
                <w:rFonts w:cs="Arial"/>
                <w:sz w:val="16"/>
                <w:szCs w:val="16"/>
              </w:rPr>
            </w:pPr>
            <w:r w:rsidRPr="007F2770">
              <w:rPr>
                <w:rFonts w:cs="Arial"/>
                <w:sz w:val="16"/>
                <w:szCs w:val="16"/>
              </w:rPr>
              <w:t>39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7FE16F" w14:textId="1717B8F7"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F8362A" w14:textId="4C9FD514"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42D71B" w14:textId="5D130323" w:rsidR="00A563DC" w:rsidRPr="007F2770" w:rsidRDefault="00A563DC" w:rsidP="00A563DC">
            <w:pPr>
              <w:pStyle w:val="TAL"/>
              <w:rPr>
                <w:bCs/>
                <w:snapToGrid w:val="0"/>
                <w:sz w:val="16"/>
                <w:szCs w:val="16"/>
                <w:lang w:eastAsia="en-US"/>
              </w:rPr>
            </w:pPr>
            <w:r w:rsidRPr="007F2770">
              <w:rPr>
                <w:bCs/>
                <w:snapToGrid w:val="0"/>
                <w:sz w:val="16"/>
                <w:szCs w:val="16"/>
                <w:lang w:eastAsia="en-US"/>
              </w:rPr>
              <w:t>Access type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2E560" w14:textId="6F597E69"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B3E7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1D9780" w14:textId="65C29C22"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9C7EB" w14:textId="75ECA827"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87419D" w14:textId="28F27E5C"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ECE334" w14:textId="4435601B" w:rsidR="00A563DC" w:rsidRPr="007F2770" w:rsidRDefault="00A563DC" w:rsidP="00A563DC">
            <w:pPr>
              <w:pStyle w:val="TAL"/>
              <w:rPr>
                <w:rFonts w:cs="Arial"/>
                <w:sz w:val="16"/>
                <w:szCs w:val="16"/>
              </w:rPr>
            </w:pPr>
            <w:r w:rsidRPr="007F2770">
              <w:rPr>
                <w:rFonts w:cs="Arial"/>
                <w:sz w:val="16"/>
                <w:szCs w:val="16"/>
              </w:rPr>
              <w:t>39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D4FA16" w14:textId="06B092C2" w:rsidR="00A563DC" w:rsidRPr="007F2770" w:rsidRDefault="00A563DC" w:rsidP="00A563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8B00AC" w14:textId="37928F1B"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A5A8CB" w14:textId="77F4F518" w:rsidR="00A563DC" w:rsidRPr="007F2770" w:rsidRDefault="00A563DC" w:rsidP="00A563DC">
            <w:pPr>
              <w:pStyle w:val="TAL"/>
              <w:rPr>
                <w:bCs/>
                <w:snapToGrid w:val="0"/>
                <w:sz w:val="16"/>
                <w:szCs w:val="16"/>
                <w:lang w:eastAsia="en-US"/>
              </w:rPr>
            </w:pPr>
            <w:r w:rsidRPr="007F2770">
              <w:rPr>
                <w:bCs/>
                <w:snapToGrid w:val="0"/>
                <w:sz w:val="16"/>
                <w:szCs w:val="16"/>
                <w:lang w:eastAsia="en-US"/>
              </w:rPr>
              <w:t>NSSAA result not impacted by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493336" w14:textId="6451772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1F22B4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9B8E9" w14:textId="1172ED57"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77599" w14:textId="0107D27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C735D7" w14:textId="73F89973"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948FA" w14:textId="66FFC6DB" w:rsidR="00A563DC" w:rsidRPr="007F2770" w:rsidRDefault="00A563DC" w:rsidP="00A563DC">
            <w:pPr>
              <w:pStyle w:val="TAL"/>
              <w:rPr>
                <w:rFonts w:cs="Arial"/>
                <w:sz w:val="16"/>
                <w:szCs w:val="16"/>
              </w:rPr>
            </w:pPr>
            <w:r w:rsidRPr="007F2770">
              <w:rPr>
                <w:rFonts w:cs="Arial"/>
                <w:sz w:val="16"/>
                <w:szCs w:val="16"/>
              </w:rPr>
              <w:t>39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2190CA" w14:textId="353D145E" w:rsidR="00A563DC" w:rsidRPr="007F2770" w:rsidRDefault="00A563DC" w:rsidP="00A563D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BC536C" w14:textId="425C9788"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D93F5B" w14:textId="06573DB3" w:rsidR="00A563DC" w:rsidRPr="007F2770" w:rsidRDefault="00A563DC" w:rsidP="00A563DC">
            <w:pPr>
              <w:pStyle w:val="TAL"/>
              <w:rPr>
                <w:bCs/>
                <w:snapToGrid w:val="0"/>
                <w:sz w:val="16"/>
                <w:szCs w:val="16"/>
                <w:lang w:eastAsia="en-US"/>
              </w:rPr>
            </w:pPr>
            <w:r w:rsidRPr="007F2770">
              <w:rPr>
                <w:bCs/>
                <w:snapToGrid w:val="0"/>
                <w:sz w:val="16"/>
                <w:szCs w:val="16"/>
                <w:lang w:eastAsia="en-US"/>
              </w:rPr>
              <w:t>Clarification on an S-NSSAI not allowed solely due to NSSRG restri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608031" w14:textId="76251537"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447046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29A449" w14:textId="223E5C31"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0318D" w14:textId="4D638A3C"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C9CE6E" w14:textId="22A6BE1B"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01347E" w14:textId="7FB4474A" w:rsidR="00A563DC" w:rsidRPr="007F2770" w:rsidRDefault="00A563DC" w:rsidP="00A563DC">
            <w:pPr>
              <w:pStyle w:val="TAL"/>
              <w:rPr>
                <w:rFonts w:cs="Arial"/>
                <w:sz w:val="16"/>
                <w:szCs w:val="16"/>
              </w:rPr>
            </w:pPr>
            <w:r w:rsidRPr="007F2770">
              <w:rPr>
                <w:rFonts w:cs="Arial"/>
                <w:sz w:val="16"/>
                <w:szCs w:val="16"/>
              </w:rPr>
              <w:t>3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479A26" w14:textId="5E72FDAB"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F14526" w14:textId="007ACECA"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69621" w14:textId="1829D371" w:rsidR="00A563DC" w:rsidRPr="007F2770" w:rsidRDefault="00A563DC" w:rsidP="00A563DC">
            <w:pPr>
              <w:pStyle w:val="TAL"/>
              <w:rPr>
                <w:bCs/>
                <w:snapToGrid w:val="0"/>
                <w:sz w:val="16"/>
                <w:szCs w:val="16"/>
                <w:lang w:eastAsia="en-US"/>
              </w:rPr>
            </w:pPr>
            <w:r w:rsidRPr="007F2770">
              <w:rPr>
                <w:bCs/>
                <w:snapToGrid w:val="0"/>
                <w:sz w:val="16"/>
                <w:szCs w:val="16"/>
                <w:lang w:eastAsia="en-US"/>
              </w:rPr>
              <w:t>NSAC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A3140" w14:textId="10E87900"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6328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C0BDCF" w14:textId="150027EB" w:rsidR="00A563DC" w:rsidRPr="007F2770" w:rsidRDefault="00A563DC"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E6593" w14:textId="42081E3D" w:rsidR="00A563DC" w:rsidRPr="007F2770" w:rsidRDefault="00A563DC"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CB74CC" w14:textId="48A13989" w:rsidR="00A563DC" w:rsidRPr="007F2770" w:rsidRDefault="00A563DC"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4C7906" w14:textId="47B39698" w:rsidR="00A563DC" w:rsidRPr="007F2770" w:rsidRDefault="00A563DC" w:rsidP="00A563DC">
            <w:pPr>
              <w:pStyle w:val="TAL"/>
              <w:rPr>
                <w:rFonts w:cs="Arial"/>
                <w:sz w:val="16"/>
                <w:szCs w:val="16"/>
              </w:rPr>
            </w:pPr>
            <w:r w:rsidRPr="007F2770">
              <w:rPr>
                <w:rFonts w:cs="Arial"/>
                <w:sz w:val="16"/>
                <w:szCs w:val="16"/>
              </w:rPr>
              <w:t>3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B9685" w14:textId="0D464CE2" w:rsidR="00A563DC" w:rsidRPr="007F2770" w:rsidRDefault="00A563DC"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5A671F" w14:textId="6AB91A3F" w:rsidR="00A563DC" w:rsidRPr="007F2770" w:rsidRDefault="00A563DC"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330561" w14:textId="1D995CA8" w:rsidR="00A563DC" w:rsidRPr="007F2770" w:rsidRDefault="00A563DC" w:rsidP="00A563DC">
            <w:pPr>
              <w:pStyle w:val="TAL"/>
              <w:rPr>
                <w:bCs/>
                <w:snapToGrid w:val="0"/>
                <w:sz w:val="16"/>
                <w:szCs w:val="16"/>
                <w:lang w:eastAsia="en-US"/>
              </w:rPr>
            </w:pPr>
            <w:r w:rsidRPr="007F2770">
              <w:rPr>
                <w:bCs/>
                <w:snapToGrid w:val="0"/>
                <w:sz w:val="16"/>
                <w:szCs w:val="16"/>
                <w:lang w:eastAsia="en-US"/>
              </w:rPr>
              <w:t>Removal of several Editor's notes related to NSAC and NSSR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620A0C" w14:textId="0E1ED06D" w:rsidR="00A563DC" w:rsidRPr="007F2770" w:rsidRDefault="00A563DC" w:rsidP="00A563DC">
            <w:pPr>
              <w:pStyle w:val="TAL"/>
              <w:rPr>
                <w:bCs/>
                <w:snapToGrid w:val="0"/>
                <w:sz w:val="16"/>
                <w:lang w:eastAsia="en-US"/>
              </w:rPr>
            </w:pPr>
            <w:r w:rsidRPr="007F2770">
              <w:rPr>
                <w:bCs/>
                <w:snapToGrid w:val="0"/>
                <w:sz w:val="16"/>
                <w:lang w:eastAsia="en-US"/>
              </w:rPr>
              <w:t>17.6.0</w:t>
            </w:r>
          </w:p>
        </w:tc>
      </w:tr>
      <w:tr w:rsidR="00CC7F27" w:rsidRPr="007F2770" w14:paraId="324118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E09632" w14:textId="06434C31" w:rsidR="00B66836" w:rsidRPr="007F2770" w:rsidRDefault="00B66836" w:rsidP="00A563D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EEC60B" w14:textId="5ECE9524" w:rsidR="00B66836" w:rsidRPr="007F2770" w:rsidRDefault="00B66836" w:rsidP="00A563D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307194" w14:textId="01BB0A93" w:rsidR="00B66836" w:rsidRPr="007F2770" w:rsidRDefault="00B66836" w:rsidP="00A563DC">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235F4" w14:textId="743157D6" w:rsidR="00B66836" w:rsidRPr="007F2770" w:rsidRDefault="00B66836" w:rsidP="00A563DC">
            <w:pPr>
              <w:pStyle w:val="TAL"/>
              <w:rPr>
                <w:rFonts w:cs="Arial"/>
                <w:sz w:val="16"/>
                <w:szCs w:val="16"/>
              </w:rPr>
            </w:pPr>
            <w:r w:rsidRPr="007F2770">
              <w:rPr>
                <w:rFonts w:cs="Arial"/>
                <w:sz w:val="16"/>
                <w:szCs w:val="16"/>
              </w:rPr>
              <w:t>4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C766F" w14:textId="3AE39F1D" w:rsidR="00B66836" w:rsidRPr="007F2770" w:rsidRDefault="00B66836" w:rsidP="00A563D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383AEB" w14:textId="64188121" w:rsidR="00B66836" w:rsidRPr="007F2770" w:rsidRDefault="00B66836" w:rsidP="00A563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39305B" w14:textId="03567226" w:rsidR="00B66836" w:rsidRPr="007F2770" w:rsidRDefault="00B66836" w:rsidP="00A563DC">
            <w:pPr>
              <w:pStyle w:val="TAL"/>
              <w:rPr>
                <w:bCs/>
                <w:snapToGrid w:val="0"/>
                <w:sz w:val="16"/>
                <w:szCs w:val="16"/>
                <w:lang w:eastAsia="en-US"/>
              </w:rPr>
            </w:pPr>
            <w:r w:rsidRPr="007F2770">
              <w:rPr>
                <w:bCs/>
                <w:snapToGrid w:val="0"/>
                <w:sz w:val="16"/>
                <w:szCs w:val="16"/>
                <w:lang w:eastAsia="en-US"/>
              </w:rPr>
              <w:t>Coding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0119A1" w14:textId="2E1BB661" w:rsidR="00B66836" w:rsidRPr="007F2770" w:rsidRDefault="00B66836" w:rsidP="00A563DC">
            <w:pPr>
              <w:pStyle w:val="TAL"/>
              <w:rPr>
                <w:bCs/>
                <w:snapToGrid w:val="0"/>
                <w:sz w:val="16"/>
                <w:lang w:eastAsia="en-US"/>
              </w:rPr>
            </w:pPr>
            <w:r w:rsidRPr="007F2770">
              <w:rPr>
                <w:bCs/>
                <w:snapToGrid w:val="0"/>
                <w:sz w:val="16"/>
                <w:lang w:eastAsia="en-US"/>
              </w:rPr>
              <w:t>17.6.0</w:t>
            </w:r>
          </w:p>
        </w:tc>
      </w:tr>
      <w:tr w:rsidR="00CC7F27" w:rsidRPr="007F2770" w14:paraId="484D92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81894" w14:textId="62F53242"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3AD05" w14:textId="7395EF75"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C18F0D" w14:textId="694C0646"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99D7D7" w14:textId="618496C8" w:rsidR="00295DD0" w:rsidRPr="007F2770" w:rsidRDefault="00295DD0" w:rsidP="00295DD0">
            <w:pPr>
              <w:pStyle w:val="TAL"/>
              <w:rPr>
                <w:rFonts w:cs="Arial"/>
                <w:sz w:val="16"/>
                <w:szCs w:val="16"/>
              </w:rPr>
            </w:pPr>
            <w:r w:rsidRPr="007F2770">
              <w:rPr>
                <w:rFonts w:cs="Arial"/>
                <w:sz w:val="16"/>
                <w:szCs w:val="16"/>
              </w:rPr>
              <w:t>4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A1F29" w14:textId="3389801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8A2963" w14:textId="72178549"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6264FF" w14:textId="2BB058B7" w:rsidR="00295DD0" w:rsidRPr="007F2770" w:rsidRDefault="00295DD0" w:rsidP="00295DD0">
            <w:pPr>
              <w:pStyle w:val="TAL"/>
              <w:rPr>
                <w:bCs/>
                <w:snapToGrid w:val="0"/>
                <w:sz w:val="16"/>
                <w:szCs w:val="16"/>
                <w:lang w:eastAsia="en-US"/>
              </w:rPr>
            </w:pPr>
            <w:r w:rsidRPr="007F2770">
              <w:rPr>
                <w:bCs/>
                <w:snapToGrid w:val="0"/>
                <w:sz w:val="16"/>
                <w:szCs w:val="16"/>
                <w:lang w:eastAsia="en-US"/>
              </w:rPr>
              <w:t>NSSRG feature applicable to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98705" w14:textId="6F2DB5F3"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76D294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1D05D2" w14:textId="07A5F573" w:rsidR="00295DD0" w:rsidRPr="007F2770" w:rsidRDefault="00295DD0"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74FE57" w14:textId="04C5E65E" w:rsidR="00295DD0" w:rsidRPr="007F2770" w:rsidRDefault="00295DD0"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E1A28" w14:textId="370ACD9F" w:rsidR="00295DD0" w:rsidRPr="007F2770" w:rsidRDefault="00295DD0"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4E6678" w14:textId="170511A7" w:rsidR="00295DD0" w:rsidRPr="007F2770" w:rsidRDefault="00295DD0" w:rsidP="00295DD0">
            <w:pPr>
              <w:pStyle w:val="TAL"/>
              <w:rPr>
                <w:rFonts w:cs="Arial"/>
                <w:sz w:val="16"/>
                <w:szCs w:val="16"/>
              </w:rPr>
            </w:pPr>
            <w:r w:rsidRPr="007F2770">
              <w:rPr>
                <w:rFonts w:cs="Arial"/>
                <w:sz w:val="16"/>
                <w:szCs w:val="16"/>
              </w:rPr>
              <w:t>41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DDFB0" w14:textId="128DF53C" w:rsidR="00295DD0" w:rsidRPr="007F2770" w:rsidRDefault="00295DD0"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B3176" w14:textId="565564ED" w:rsidR="00295DD0" w:rsidRPr="007F2770" w:rsidRDefault="00295DD0"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5637E" w14:textId="1AC90658" w:rsidR="00295DD0" w:rsidRPr="007F2770" w:rsidRDefault="00295DD0" w:rsidP="00295DD0">
            <w:pPr>
              <w:pStyle w:val="TAL"/>
              <w:rPr>
                <w:bCs/>
                <w:snapToGrid w:val="0"/>
                <w:sz w:val="16"/>
                <w:szCs w:val="16"/>
                <w:lang w:eastAsia="en-US"/>
              </w:rPr>
            </w:pPr>
            <w:r w:rsidRPr="007F2770">
              <w:rPr>
                <w:bCs/>
                <w:snapToGrid w:val="0"/>
                <w:sz w:val="16"/>
                <w:szCs w:val="16"/>
                <w:lang w:eastAsia="en-US"/>
              </w:rPr>
              <w:t>5GSM message not forwarded in case of NSAC reject: AMF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26BAA1" w14:textId="1D7E9D9C" w:rsidR="00295DD0" w:rsidRPr="007F2770" w:rsidRDefault="00295DD0" w:rsidP="00295DD0">
            <w:pPr>
              <w:pStyle w:val="TAL"/>
              <w:rPr>
                <w:bCs/>
                <w:snapToGrid w:val="0"/>
                <w:sz w:val="16"/>
                <w:lang w:eastAsia="en-US"/>
              </w:rPr>
            </w:pPr>
            <w:r w:rsidRPr="007F2770">
              <w:rPr>
                <w:bCs/>
                <w:snapToGrid w:val="0"/>
                <w:sz w:val="16"/>
                <w:lang w:eastAsia="en-US"/>
              </w:rPr>
              <w:t>17.6.0</w:t>
            </w:r>
          </w:p>
        </w:tc>
      </w:tr>
      <w:tr w:rsidR="00CC7F27" w:rsidRPr="007F2770" w14:paraId="33CCE0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B2ABE" w14:textId="55BF94CD"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6372FE" w14:textId="31BC6081"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3F6E6A" w14:textId="16C524EB" w:rsidR="00563B07" w:rsidRPr="007F2770" w:rsidRDefault="00563B07" w:rsidP="00295DD0">
            <w:pPr>
              <w:pStyle w:val="TAC"/>
              <w:ind w:left="284" w:hanging="284"/>
              <w:rPr>
                <w:sz w:val="16"/>
              </w:rPr>
            </w:pPr>
            <w:r w:rsidRPr="007F2770">
              <w:rPr>
                <w:sz w:val="16"/>
              </w:rPr>
              <w:t>CP-220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7BB7D0" w14:textId="655F8F40" w:rsidR="00563B07" w:rsidRPr="007F2770" w:rsidRDefault="00563B07" w:rsidP="00295DD0">
            <w:pPr>
              <w:pStyle w:val="TAL"/>
              <w:rPr>
                <w:rFonts w:cs="Arial"/>
                <w:sz w:val="16"/>
                <w:szCs w:val="16"/>
              </w:rPr>
            </w:pPr>
            <w:r w:rsidRPr="007F2770">
              <w:rPr>
                <w:rFonts w:cs="Arial"/>
                <w:sz w:val="16"/>
                <w:szCs w:val="16"/>
              </w:rPr>
              <w:t>4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7A890" w14:textId="1F213ACD" w:rsidR="00563B07" w:rsidRPr="007F2770" w:rsidRDefault="00563B07" w:rsidP="00295D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1A7BDA" w14:textId="2ED7F5E0" w:rsidR="00563B07" w:rsidRPr="007F2770" w:rsidRDefault="00563B07"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0DFE04" w14:textId="609D9327" w:rsidR="00563B07" w:rsidRPr="007F2770" w:rsidRDefault="00563B07" w:rsidP="00295DD0">
            <w:pPr>
              <w:pStyle w:val="TAL"/>
              <w:rPr>
                <w:bCs/>
                <w:snapToGrid w:val="0"/>
                <w:sz w:val="16"/>
                <w:szCs w:val="16"/>
                <w:lang w:eastAsia="en-US"/>
              </w:rPr>
            </w:pPr>
            <w:r w:rsidRPr="007F2770">
              <w:rPr>
                <w:bCs/>
                <w:snapToGrid w:val="0"/>
                <w:sz w:val="16"/>
                <w:szCs w:val="16"/>
                <w:lang w:eastAsia="en-US"/>
              </w:rPr>
              <w:t>Correction on EAC mode to per slice leve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D68C30" w14:textId="28CE2858"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3FD65F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C5F66F" w14:textId="1E0DA95F" w:rsidR="00563B07" w:rsidRPr="007F2770" w:rsidRDefault="00563B07"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8BE7A6" w14:textId="0D27768F" w:rsidR="00563B07" w:rsidRPr="007F2770" w:rsidRDefault="00563B07"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42B7B9" w14:textId="37D561A1" w:rsidR="00563B07" w:rsidRPr="007F2770" w:rsidRDefault="00563B07"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8F2E0B" w14:textId="720C12DB" w:rsidR="00563B07" w:rsidRPr="007F2770" w:rsidRDefault="00563B07" w:rsidP="00295DD0">
            <w:pPr>
              <w:pStyle w:val="TAL"/>
              <w:rPr>
                <w:rFonts w:cs="Arial"/>
                <w:sz w:val="16"/>
                <w:szCs w:val="16"/>
              </w:rPr>
            </w:pPr>
            <w:r w:rsidRPr="007F2770">
              <w:rPr>
                <w:rFonts w:cs="Arial"/>
                <w:sz w:val="16"/>
                <w:szCs w:val="16"/>
              </w:rPr>
              <w:t>37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E61CCE" w14:textId="294FF86F" w:rsidR="00563B07" w:rsidRPr="007F2770" w:rsidRDefault="00563B07" w:rsidP="00295DD0">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EC0F9C" w14:textId="548C1E07" w:rsidR="00563B07" w:rsidRPr="007F2770" w:rsidRDefault="00563B07" w:rsidP="00295DD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1FA86B" w14:textId="366152AB" w:rsidR="00563B07" w:rsidRPr="007F2770" w:rsidRDefault="00563B07" w:rsidP="00295DD0">
            <w:pPr>
              <w:pStyle w:val="TAL"/>
              <w:rPr>
                <w:bCs/>
                <w:snapToGrid w:val="0"/>
                <w:sz w:val="16"/>
                <w:szCs w:val="16"/>
                <w:lang w:eastAsia="en-US"/>
              </w:rPr>
            </w:pPr>
            <w:r w:rsidRPr="007F2770">
              <w:rPr>
                <w:bCs/>
                <w:snapToGrid w:val="0"/>
                <w:sz w:val="16"/>
                <w:szCs w:val="16"/>
                <w:lang w:eastAsia="en-US"/>
              </w:rPr>
              <w:t>PDU session establishment with the DNN/S-NSSAI for UAS service from the UE whch has valid aerial subscription but UUAA-MM is failed abnorm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8CD50F" w14:textId="211A8551" w:rsidR="00563B07" w:rsidRPr="007F2770" w:rsidRDefault="00563B07" w:rsidP="00295DD0">
            <w:pPr>
              <w:pStyle w:val="TAL"/>
              <w:rPr>
                <w:bCs/>
                <w:snapToGrid w:val="0"/>
                <w:sz w:val="16"/>
                <w:lang w:eastAsia="en-US"/>
              </w:rPr>
            </w:pPr>
            <w:r w:rsidRPr="007F2770">
              <w:rPr>
                <w:bCs/>
                <w:snapToGrid w:val="0"/>
                <w:sz w:val="16"/>
                <w:lang w:eastAsia="en-US"/>
              </w:rPr>
              <w:t>17.6.0</w:t>
            </w:r>
          </w:p>
        </w:tc>
      </w:tr>
      <w:tr w:rsidR="00CC7F27" w:rsidRPr="007F2770" w14:paraId="7EA351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5B797" w14:textId="5A7B5FDD" w:rsidR="002B78B9" w:rsidRPr="007F2770" w:rsidRDefault="002B78B9"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D1067B" w14:textId="4A198790" w:rsidR="002B78B9" w:rsidRPr="007F2770" w:rsidRDefault="002B78B9"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2625E" w14:textId="30634DB8" w:rsidR="002B78B9" w:rsidRPr="007F2770" w:rsidRDefault="002B78B9"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B48723" w14:textId="27304858" w:rsidR="002B78B9" w:rsidRPr="007F2770" w:rsidRDefault="002B78B9" w:rsidP="00295DD0">
            <w:pPr>
              <w:pStyle w:val="TAL"/>
              <w:rPr>
                <w:rFonts w:cs="Arial"/>
                <w:sz w:val="16"/>
                <w:szCs w:val="16"/>
              </w:rPr>
            </w:pPr>
            <w:r w:rsidRPr="007F2770">
              <w:rPr>
                <w:rFonts w:cs="Arial"/>
                <w:sz w:val="16"/>
                <w:szCs w:val="16"/>
              </w:rPr>
              <w:t>3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B1457F" w14:textId="6ED7741B" w:rsidR="002B78B9" w:rsidRPr="007F2770" w:rsidRDefault="002B78B9"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C3F5AC" w14:textId="1C282817" w:rsidR="002B78B9" w:rsidRPr="007F2770" w:rsidRDefault="002B78B9"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4B4ADD6" w14:textId="734BFFDC" w:rsidR="002B78B9" w:rsidRPr="007F2770" w:rsidRDefault="002B78B9" w:rsidP="00295DD0">
            <w:pPr>
              <w:pStyle w:val="TAL"/>
              <w:rPr>
                <w:bCs/>
                <w:snapToGrid w:val="0"/>
                <w:sz w:val="16"/>
                <w:szCs w:val="16"/>
                <w:lang w:eastAsia="en-US"/>
              </w:rPr>
            </w:pPr>
            <w:r w:rsidRPr="007F2770">
              <w:rPr>
                <w:bCs/>
                <w:snapToGrid w:val="0"/>
                <w:sz w:val="16"/>
                <w:szCs w:val="16"/>
                <w:lang w:eastAsia="en-US"/>
              </w:rPr>
              <w:t>Clarification of including Service-level-AA container in PDU SESSION MODIFICATION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7DC961" w14:textId="6F6DD419" w:rsidR="002B78B9" w:rsidRPr="007F2770" w:rsidRDefault="002B78B9" w:rsidP="00295DD0">
            <w:pPr>
              <w:pStyle w:val="TAL"/>
              <w:rPr>
                <w:bCs/>
                <w:snapToGrid w:val="0"/>
                <w:sz w:val="16"/>
                <w:lang w:eastAsia="en-US"/>
              </w:rPr>
            </w:pPr>
            <w:r w:rsidRPr="007F2770">
              <w:rPr>
                <w:bCs/>
                <w:snapToGrid w:val="0"/>
                <w:sz w:val="16"/>
                <w:lang w:eastAsia="en-US"/>
              </w:rPr>
              <w:t>17.6.0</w:t>
            </w:r>
          </w:p>
        </w:tc>
      </w:tr>
      <w:tr w:rsidR="00CC7F27" w:rsidRPr="007F2770" w14:paraId="04D060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E68F0E" w14:textId="4910C72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0AC8DB" w14:textId="23B55041"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C838F4" w14:textId="4E10F12E"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8F61" w14:textId="35E40224" w:rsidR="00543C56" w:rsidRPr="007F2770" w:rsidRDefault="00543C56" w:rsidP="00295DD0">
            <w:pPr>
              <w:pStyle w:val="TAL"/>
              <w:rPr>
                <w:rFonts w:cs="Arial"/>
                <w:sz w:val="16"/>
                <w:szCs w:val="16"/>
              </w:rPr>
            </w:pPr>
            <w:r w:rsidRPr="007F2770">
              <w:rPr>
                <w:rFonts w:cs="Arial"/>
                <w:sz w:val="16"/>
                <w:szCs w:val="16"/>
              </w:rPr>
              <w:t>3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B2528D" w14:textId="48A3EB21" w:rsidR="00543C56" w:rsidRPr="007F2770" w:rsidRDefault="00543C56" w:rsidP="00295DD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15F503" w14:textId="7914405F"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6575CB" w14:textId="41EA97F0" w:rsidR="00543C56" w:rsidRPr="007F2770" w:rsidRDefault="00543C56" w:rsidP="00295DD0">
            <w:pPr>
              <w:pStyle w:val="TAL"/>
              <w:rPr>
                <w:bCs/>
                <w:snapToGrid w:val="0"/>
                <w:sz w:val="16"/>
                <w:szCs w:val="16"/>
                <w:lang w:eastAsia="en-US"/>
              </w:rPr>
            </w:pPr>
            <w:r w:rsidRPr="007F2770">
              <w:rPr>
                <w:bCs/>
                <w:snapToGrid w:val="0"/>
                <w:sz w:val="16"/>
                <w:szCs w:val="16"/>
                <w:lang w:eastAsia="en-US"/>
              </w:rPr>
              <w:t>Adding missing UUAA-SM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64B067" w14:textId="02E004EA"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18310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B0C02F" w14:textId="5C26811F"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C9952D" w14:textId="4C346744"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CD1D7" w14:textId="61607452"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AED90" w14:textId="29C76715" w:rsidR="00543C56" w:rsidRPr="007F2770" w:rsidRDefault="00543C56" w:rsidP="00295DD0">
            <w:pPr>
              <w:pStyle w:val="TAL"/>
              <w:rPr>
                <w:rFonts w:cs="Arial"/>
                <w:sz w:val="16"/>
                <w:szCs w:val="16"/>
              </w:rPr>
            </w:pPr>
            <w:r w:rsidRPr="007F2770">
              <w:rPr>
                <w:rFonts w:cs="Arial"/>
                <w:sz w:val="16"/>
                <w:szCs w:val="16"/>
              </w:rPr>
              <w:t>3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87998" w14:textId="2BEAC035"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D6C40" w14:textId="132A0562"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4E974A" w14:textId="552C695B" w:rsidR="00543C56" w:rsidRPr="007F2770" w:rsidRDefault="00543C56" w:rsidP="00295DD0">
            <w:pPr>
              <w:pStyle w:val="TAL"/>
              <w:rPr>
                <w:bCs/>
                <w:snapToGrid w:val="0"/>
                <w:sz w:val="16"/>
                <w:szCs w:val="16"/>
                <w:lang w:eastAsia="en-US"/>
              </w:rPr>
            </w:pPr>
            <w:r w:rsidRPr="007F2770">
              <w:rPr>
                <w:bCs/>
                <w:snapToGrid w:val="0"/>
                <w:sz w:val="16"/>
                <w:szCs w:val="16"/>
                <w:lang w:eastAsia="en-US"/>
              </w:rPr>
              <w:t>Clarification on PDU session establishment for valid subscription of DNN/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0EA2A8" w14:textId="34A94223"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4A068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051FBF" w14:textId="7882E4B9" w:rsidR="00543C56" w:rsidRPr="007F2770" w:rsidRDefault="00543C56" w:rsidP="00295D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9FC238" w14:textId="508D9307" w:rsidR="00543C56" w:rsidRPr="007F2770" w:rsidRDefault="00543C56" w:rsidP="00295D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AC466" w14:textId="5145182D" w:rsidR="00543C56" w:rsidRPr="007F2770" w:rsidRDefault="00543C56" w:rsidP="00295DD0">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7D3FAA" w14:textId="20BDA7D7" w:rsidR="00543C56" w:rsidRPr="007F2770" w:rsidRDefault="00543C56" w:rsidP="00295DD0">
            <w:pPr>
              <w:pStyle w:val="TAL"/>
              <w:rPr>
                <w:rFonts w:cs="Arial"/>
                <w:sz w:val="16"/>
                <w:szCs w:val="16"/>
              </w:rPr>
            </w:pPr>
            <w:r w:rsidRPr="007F2770">
              <w:rPr>
                <w:rFonts w:cs="Arial"/>
                <w:sz w:val="16"/>
                <w:szCs w:val="16"/>
              </w:rPr>
              <w:t>3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048F5" w14:textId="7B4118FE" w:rsidR="00543C56" w:rsidRPr="007F2770" w:rsidRDefault="00543C56" w:rsidP="00295DD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B9D92" w14:textId="4A9B47A0" w:rsidR="00543C56" w:rsidRPr="007F2770" w:rsidRDefault="00543C56" w:rsidP="00295D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D8B737" w14:textId="20A74AFB" w:rsidR="00543C56" w:rsidRPr="007F2770" w:rsidRDefault="00543C56" w:rsidP="00295DD0">
            <w:pPr>
              <w:pStyle w:val="TAL"/>
              <w:rPr>
                <w:bCs/>
                <w:snapToGrid w:val="0"/>
                <w:sz w:val="16"/>
                <w:szCs w:val="16"/>
                <w:lang w:eastAsia="en-US"/>
              </w:rPr>
            </w:pPr>
            <w:r w:rsidRPr="007F2770">
              <w:rPr>
                <w:bCs/>
                <w:snapToGrid w:val="0"/>
                <w:sz w:val="16"/>
                <w:szCs w:val="16"/>
                <w:lang w:eastAsia="en-US"/>
              </w:rPr>
              <w:t>Generalizing 5GMM cause for UAS service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F99644" w14:textId="6DD923CD" w:rsidR="00543C56" w:rsidRPr="007F2770" w:rsidRDefault="00543C56" w:rsidP="00295DD0">
            <w:pPr>
              <w:pStyle w:val="TAL"/>
              <w:rPr>
                <w:bCs/>
                <w:snapToGrid w:val="0"/>
                <w:sz w:val="16"/>
                <w:lang w:eastAsia="en-US"/>
              </w:rPr>
            </w:pPr>
            <w:r w:rsidRPr="007F2770">
              <w:rPr>
                <w:bCs/>
                <w:snapToGrid w:val="0"/>
                <w:sz w:val="16"/>
                <w:lang w:eastAsia="en-US"/>
              </w:rPr>
              <w:t>17.6.0</w:t>
            </w:r>
          </w:p>
        </w:tc>
      </w:tr>
      <w:tr w:rsidR="00CC7F27" w:rsidRPr="007F2770" w14:paraId="054291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1A3A7" w14:textId="65CF25A0" w:rsidR="00610919" w:rsidRPr="007F2770" w:rsidRDefault="00610919"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102CB7" w14:textId="56E35599" w:rsidR="00610919" w:rsidRPr="007F2770" w:rsidRDefault="00610919"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02372" w14:textId="2BE7FC71" w:rsidR="00610919" w:rsidRPr="007F2770" w:rsidRDefault="00610919"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CCABF" w14:textId="3EF51A9A" w:rsidR="00610919" w:rsidRPr="007F2770" w:rsidRDefault="00610919" w:rsidP="00610919">
            <w:pPr>
              <w:pStyle w:val="TAL"/>
              <w:rPr>
                <w:rFonts w:cs="Arial"/>
                <w:sz w:val="16"/>
                <w:szCs w:val="16"/>
              </w:rPr>
            </w:pPr>
            <w:r w:rsidRPr="007F2770">
              <w:rPr>
                <w:rFonts w:cs="Arial"/>
                <w:sz w:val="16"/>
                <w:szCs w:val="16"/>
              </w:rPr>
              <w:t>3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ABE74" w14:textId="11F2F742" w:rsidR="00610919" w:rsidRPr="007F2770" w:rsidRDefault="00610919"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994368" w14:textId="10E6FAC5" w:rsidR="00610919" w:rsidRPr="007F2770" w:rsidRDefault="00610919"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BBA966" w14:textId="0F125ED2" w:rsidR="00610919" w:rsidRPr="007F2770" w:rsidRDefault="00610919" w:rsidP="00610919">
            <w:pPr>
              <w:pStyle w:val="TAL"/>
              <w:rPr>
                <w:bCs/>
                <w:snapToGrid w:val="0"/>
                <w:sz w:val="16"/>
                <w:szCs w:val="16"/>
                <w:lang w:eastAsia="en-US"/>
              </w:rPr>
            </w:pPr>
            <w:r w:rsidRPr="007F2770">
              <w:rPr>
                <w:bCs/>
                <w:snapToGrid w:val="0"/>
                <w:sz w:val="16"/>
                <w:szCs w:val="16"/>
                <w:lang w:eastAsia="en-US"/>
              </w:rPr>
              <w:t>Clarification when valid UUAA result is available in the UE MM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5E85DF" w14:textId="13F836E8" w:rsidR="00610919" w:rsidRPr="007F2770" w:rsidRDefault="00610919" w:rsidP="00610919">
            <w:pPr>
              <w:pStyle w:val="TAL"/>
              <w:rPr>
                <w:bCs/>
                <w:snapToGrid w:val="0"/>
                <w:sz w:val="16"/>
                <w:lang w:eastAsia="en-US"/>
              </w:rPr>
            </w:pPr>
            <w:r w:rsidRPr="007F2770">
              <w:rPr>
                <w:bCs/>
                <w:snapToGrid w:val="0"/>
                <w:sz w:val="16"/>
                <w:lang w:eastAsia="en-US"/>
              </w:rPr>
              <w:t>17.6.0</w:t>
            </w:r>
          </w:p>
        </w:tc>
      </w:tr>
      <w:tr w:rsidR="00CC7F27" w:rsidRPr="007F2770" w14:paraId="796CA72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5BDBF5" w14:textId="58556ED7" w:rsidR="00104DDA" w:rsidRPr="007F2770" w:rsidRDefault="00104DDA"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123F3D" w14:textId="608A08B1" w:rsidR="00104DDA" w:rsidRPr="007F2770" w:rsidRDefault="00104DDA"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DCF5" w14:textId="298EA586" w:rsidR="00104DDA" w:rsidRPr="007F2770" w:rsidRDefault="00104DDA"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F955A7" w14:textId="2091CBFE" w:rsidR="00104DDA" w:rsidRPr="007F2770" w:rsidRDefault="00104DDA" w:rsidP="00610919">
            <w:pPr>
              <w:pStyle w:val="TAL"/>
              <w:rPr>
                <w:rFonts w:cs="Arial"/>
                <w:sz w:val="16"/>
                <w:szCs w:val="16"/>
              </w:rPr>
            </w:pPr>
            <w:r w:rsidRPr="007F2770">
              <w:rPr>
                <w:rFonts w:cs="Arial"/>
                <w:sz w:val="16"/>
                <w:szCs w:val="16"/>
              </w:rPr>
              <w:t>38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57DFC9" w14:textId="338447A7" w:rsidR="00104DDA" w:rsidRPr="007F2770" w:rsidRDefault="00104DDA" w:rsidP="0061091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30CCA7" w14:textId="2755FAD8" w:rsidR="00104DDA" w:rsidRPr="007F2770" w:rsidRDefault="00104DDA"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80A11" w14:textId="12D24B69" w:rsidR="00104DDA" w:rsidRPr="007F2770" w:rsidRDefault="00104DDA" w:rsidP="00610919">
            <w:pPr>
              <w:pStyle w:val="TAL"/>
              <w:rPr>
                <w:bCs/>
                <w:snapToGrid w:val="0"/>
                <w:sz w:val="16"/>
                <w:szCs w:val="16"/>
                <w:lang w:eastAsia="en-US"/>
              </w:rPr>
            </w:pPr>
            <w:r w:rsidRPr="007F2770">
              <w:rPr>
                <w:bCs/>
                <w:snapToGrid w:val="0"/>
                <w:sz w:val="16"/>
                <w:szCs w:val="16"/>
                <w:lang w:eastAsia="en-US"/>
              </w:rPr>
              <w:t>Remove resolved E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7217E" w14:textId="4775B37A" w:rsidR="00104DDA" w:rsidRPr="007F2770" w:rsidRDefault="00104DDA" w:rsidP="00610919">
            <w:pPr>
              <w:pStyle w:val="TAL"/>
              <w:rPr>
                <w:bCs/>
                <w:snapToGrid w:val="0"/>
                <w:sz w:val="16"/>
                <w:lang w:eastAsia="en-US"/>
              </w:rPr>
            </w:pPr>
            <w:r w:rsidRPr="007F2770">
              <w:rPr>
                <w:bCs/>
                <w:snapToGrid w:val="0"/>
                <w:sz w:val="16"/>
                <w:lang w:eastAsia="en-US"/>
              </w:rPr>
              <w:t>17.6.0</w:t>
            </w:r>
          </w:p>
        </w:tc>
      </w:tr>
      <w:tr w:rsidR="00CC7F27" w:rsidRPr="007F2770" w14:paraId="036208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5C4AD7" w14:textId="62ED8871"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AFD022" w14:textId="4D9844BF"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D05A67" w14:textId="047F4A31"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290825" w14:textId="57BC9B1B" w:rsidR="003F5B0E" w:rsidRPr="007F2770" w:rsidRDefault="003F5B0E" w:rsidP="00610919">
            <w:pPr>
              <w:pStyle w:val="TAL"/>
              <w:rPr>
                <w:rFonts w:cs="Arial"/>
                <w:sz w:val="16"/>
                <w:szCs w:val="16"/>
              </w:rPr>
            </w:pPr>
            <w:r w:rsidRPr="007F2770">
              <w:rPr>
                <w:rFonts w:cs="Arial"/>
                <w:sz w:val="16"/>
                <w:szCs w:val="16"/>
              </w:rPr>
              <w:t>38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2A4E67" w14:textId="3CCDC7CF"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EB2E4" w14:textId="1D83AB1A"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F196C4" w14:textId="61BD387C" w:rsidR="003F5B0E" w:rsidRPr="007F2770" w:rsidRDefault="003F5B0E" w:rsidP="00610919">
            <w:pPr>
              <w:pStyle w:val="TAL"/>
              <w:rPr>
                <w:bCs/>
                <w:snapToGrid w:val="0"/>
                <w:sz w:val="16"/>
                <w:szCs w:val="16"/>
                <w:lang w:eastAsia="en-US"/>
              </w:rPr>
            </w:pPr>
            <w:r w:rsidRPr="007F2770">
              <w:rPr>
                <w:bCs/>
                <w:snapToGrid w:val="0"/>
                <w:sz w:val="16"/>
                <w:szCs w:val="16"/>
                <w:lang w:eastAsia="en-US"/>
              </w:rPr>
              <w:t>SA3 requirement for security protected UAS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31B10C" w14:textId="07FBEA4B"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FC51D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DAFC2" w14:textId="78113929" w:rsidR="003F5B0E" w:rsidRPr="007F2770" w:rsidRDefault="003F5B0E" w:rsidP="0061091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CA8FA" w14:textId="47CAD1B4" w:rsidR="003F5B0E" w:rsidRPr="007F2770" w:rsidRDefault="003F5B0E" w:rsidP="0061091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5045" w14:textId="7AF2D106" w:rsidR="003F5B0E" w:rsidRPr="007F2770" w:rsidRDefault="003F5B0E" w:rsidP="00610919">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2B8C" w14:textId="0BE7316E" w:rsidR="003F5B0E" w:rsidRPr="007F2770" w:rsidRDefault="003F5B0E" w:rsidP="00610919">
            <w:pPr>
              <w:pStyle w:val="TAL"/>
              <w:rPr>
                <w:rFonts w:cs="Arial"/>
                <w:sz w:val="16"/>
                <w:szCs w:val="16"/>
              </w:rPr>
            </w:pPr>
            <w:r w:rsidRPr="007F2770">
              <w:rPr>
                <w:rFonts w:cs="Arial"/>
                <w:sz w:val="16"/>
                <w:szCs w:val="16"/>
              </w:rPr>
              <w:t>3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0A9AD0" w14:textId="61165E57" w:rsidR="003F5B0E" w:rsidRPr="007F2770" w:rsidRDefault="003F5B0E" w:rsidP="0061091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E1FF32" w14:textId="2D10165C" w:rsidR="003F5B0E" w:rsidRPr="007F2770" w:rsidRDefault="003F5B0E" w:rsidP="0061091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07EEA4" w14:textId="137F1CE5" w:rsidR="003F5B0E" w:rsidRPr="007F2770" w:rsidRDefault="003F5B0E" w:rsidP="00610919">
            <w:pPr>
              <w:pStyle w:val="TAL"/>
              <w:rPr>
                <w:bCs/>
                <w:snapToGrid w:val="0"/>
                <w:sz w:val="16"/>
                <w:szCs w:val="16"/>
                <w:lang w:eastAsia="en-US"/>
              </w:rPr>
            </w:pPr>
            <w:r w:rsidRPr="007F2770">
              <w:rPr>
                <w:bCs/>
                <w:snapToGrid w:val="0"/>
                <w:sz w:val="16"/>
                <w:szCs w:val="16"/>
                <w:lang w:eastAsia="en-US"/>
              </w:rPr>
              <w:t>Correction to the general part for UU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ADC60" w14:textId="3C36ABDE" w:rsidR="003F5B0E" w:rsidRPr="007F2770" w:rsidRDefault="003F5B0E" w:rsidP="00610919">
            <w:pPr>
              <w:pStyle w:val="TAL"/>
              <w:rPr>
                <w:bCs/>
                <w:snapToGrid w:val="0"/>
                <w:sz w:val="16"/>
                <w:lang w:eastAsia="en-US"/>
              </w:rPr>
            </w:pPr>
            <w:r w:rsidRPr="007F2770">
              <w:rPr>
                <w:bCs/>
                <w:snapToGrid w:val="0"/>
                <w:sz w:val="16"/>
                <w:lang w:eastAsia="en-US"/>
              </w:rPr>
              <w:t>17.6.0</w:t>
            </w:r>
          </w:p>
        </w:tc>
      </w:tr>
      <w:tr w:rsidR="00CC7F27" w:rsidRPr="007F2770" w14:paraId="61995A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C00724" w14:textId="532314A1" w:rsidR="00551CAA" w:rsidRPr="007F2770" w:rsidRDefault="00551CAA" w:rsidP="00551CA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DEA1C1" w14:textId="03DB3544" w:rsidR="00551CAA" w:rsidRPr="007F2770" w:rsidRDefault="00551CAA" w:rsidP="00551CA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0535C" w14:textId="3B34699A" w:rsidR="00551CAA" w:rsidRPr="007F2770" w:rsidRDefault="00551CAA" w:rsidP="00551CA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BAE023" w14:textId="534C4E62" w:rsidR="00551CAA" w:rsidRPr="007F2770" w:rsidRDefault="00551CAA" w:rsidP="00551CAA">
            <w:pPr>
              <w:pStyle w:val="TAL"/>
              <w:rPr>
                <w:rFonts w:cs="Arial"/>
                <w:sz w:val="16"/>
                <w:szCs w:val="16"/>
              </w:rPr>
            </w:pPr>
            <w:r w:rsidRPr="007F2770">
              <w:rPr>
                <w:rFonts w:cs="Arial"/>
                <w:sz w:val="16"/>
                <w:szCs w:val="16"/>
              </w:rPr>
              <w:t>39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359840" w14:textId="7827ACE7" w:rsidR="00551CAA" w:rsidRPr="007F2770" w:rsidRDefault="00551CAA" w:rsidP="00551CA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1E9AB5" w14:textId="7FBDA28F" w:rsidR="00551CAA" w:rsidRPr="007F2770" w:rsidRDefault="00551CAA" w:rsidP="00551CA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21C1DB" w14:textId="3A9B1231" w:rsidR="00551CAA" w:rsidRPr="007F2770" w:rsidRDefault="00551CAA" w:rsidP="00551CAA">
            <w:pPr>
              <w:pStyle w:val="TAL"/>
              <w:rPr>
                <w:bCs/>
                <w:snapToGrid w:val="0"/>
                <w:sz w:val="16"/>
                <w:szCs w:val="16"/>
                <w:lang w:eastAsia="en-US"/>
              </w:rPr>
            </w:pPr>
            <w:r w:rsidRPr="007F2770">
              <w:rPr>
                <w:bCs/>
                <w:snapToGrid w:val="0"/>
                <w:sz w:val="16"/>
                <w:szCs w:val="16"/>
                <w:lang w:eastAsia="en-US"/>
              </w:rPr>
              <w:t>The handling of 5GMM#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16DFED" w14:textId="69DCB93D" w:rsidR="00551CAA" w:rsidRPr="007F2770" w:rsidRDefault="00551CAA" w:rsidP="00551CAA">
            <w:pPr>
              <w:pStyle w:val="TAL"/>
              <w:rPr>
                <w:bCs/>
                <w:snapToGrid w:val="0"/>
                <w:sz w:val="16"/>
                <w:lang w:eastAsia="en-US"/>
              </w:rPr>
            </w:pPr>
            <w:r w:rsidRPr="007F2770">
              <w:rPr>
                <w:bCs/>
                <w:snapToGrid w:val="0"/>
                <w:sz w:val="16"/>
                <w:lang w:eastAsia="en-US"/>
              </w:rPr>
              <w:t>17.6.0</w:t>
            </w:r>
          </w:p>
        </w:tc>
      </w:tr>
      <w:tr w:rsidR="00CC7F27" w:rsidRPr="007F2770" w14:paraId="57A82B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895795" w14:textId="699F0F56" w:rsidR="00F73F6A" w:rsidRPr="007F2770" w:rsidRDefault="00F73F6A"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F1CAEB" w14:textId="161C5181" w:rsidR="00F73F6A" w:rsidRPr="007F2770" w:rsidRDefault="00F73F6A"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026068" w14:textId="228DE0BD" w:rsidR="00F73F6A" w:rsidRPr="007F2770" w:rsidRDefault="00F73F6A"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3930BF" w14:textId="09E5DDD6" w:rsidR="00F73F6A" w:rsidRPr="007F2770" w:rsidRDefault="00F73F6A" w:rsidP="00F73F6A">
            <w:pPr>
              <w:pStyle w:val="TAL"/>
              <w:rPr>
                <w:rFonts w:cs="Arial"/>
                <w:sz w:val="16"/>
                <w:szCs w:val="16"/>
              </w:rPr>
            </w:pPr>
            <w:r w:rsidRPr="007F2770">
              <w:rPr>
                <w:rFonts w:cs="Arial"/>
                <w:sz w:val="16"/>
                <w:szCs w:val="16"/>
              </w:rPr>
              <w:t>4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100DB7" w14:textId="7D0382F6" w:rsidR="00F73F6A" w:rsidRPr="007F2770" w:rsidRDefault="00F73F6A"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EB08C4" w14:textId="1CBB30F7" w:rsidR="00F73F6A" w:rsidRPr="007F2770" w:rsidRDefault="00F73F6A"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BBEE3D" w14:textId="70F2F430" w:rsidR="00F73F6A" w:rsidRPr="007F2770" w:rsidRDefault="00F73F6A" w:rsidP="00F73F6A">
            <w:pPr>
              <w:pStyle w:val="TAL"/>
              <w:rPr>
                <w:bCs/>
                <w:snapToGrid w:val="0"/>
                <w:sz w:val="16"/>
                <w:szCs w:val="16"/>
                <w:lang w:eastAsia="en-US"/>
              </w:rPr>
            </w:pPr>
            <w:r w:rsidRPr="007F2770">
              <w:rPr>
                <w:bCs/>
                <w:snapToGrid w:val="0"/>
                <w:sz w:val="16"/>
                <w:szCs w:val="16"/>
                <w:lang w:eastAsia="en-US"/>
              </w:rPr>
              <w:t>Modify service-level-AA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F8C5A" w14:textId="2E3274B8" w:rsidR="00F73F6A" w:rsidRPr="007F2770" w:rsidRDefault="00F73F6A" w:rsidP="00F73F6A">
            <w:pPr>
              <w:pStyle w:val="TAL"/>
              <w:rPr>
                <w:bCs/>
                <w:snapToGrid w:val="0"/>
                <w:sz w:val="16"/>
                <w:lang w:eastAsia="en-US"/>
              </w:rPr>
            </w:pPr>
            <w:r w:rsidRPr="007F2770">
              <w:rPr>
                <w:bCs/>
                <w:snapToGrid w:val="0"/>
                <w:sz w:val="16"/>
                <w:lang w:eastAsia="en-US"/>
              </w:rPr>
              <w:t>17.6.0</w:t>
            </w:r>
          </w:p>
        </w:tc>
      </w:tr>
      <w:tr w:rsidR="00CC7F27" w:rsidRPr="007F2770" w14:paraId="1B3D9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73FB2" w14:textId="24A8F5C6" w:rsidR="00ED6BE6" w:rsidRPr="007F2770" w:rsidRDefault="00ED6BE6" w:rsidP="00F73F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237711" w14:textId="00E98307" w:rsidR="00ED6BE6" w:rsidRPr="007F2770" w:rsidRDefault="00ED6BE6" w:rsidP="00F73F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9B9420" w14:textId="026E0139" w:rsidR="00ED6BE6" w:rsidRPr="007F2770" w:rsidRDefault="00ED6BE6" w:rsidP="00F73F6A">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8E7E5F" w14:textId="7BEA3B72" w:rsidR="00ED6BE6" w:rsidRPr="007F2770" w:rsidRDefault="00ED6BE6" w:rsidP="00F73F6A">
            <w:pPr>
              <w:pStyle w:val="TAL"/>
              <w:rPr>
                <w:rFonts w:cs="Arial"/>
                <w:sz w:val="16"/>
                <w:szCs w:val="16"/>
              </w:rPr>
            </w:pPr>
            <w:r w:rsidRPr="007F2770">
              <w:rPr>
                <w:rFonts w:cs="Arial"/>
                <w:sz w:val="16"/>
                <w:szCs w:val="16"/>
              </w:rPr>
              <w:t>4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2C7F9" w14:textId="2B34214D" w:rsidR="00ED6BE6" w:rsidRPr="007F2770" w:rsidRDefault="00ED6BE6" w:rsidP="00F73F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0E5D8B" w14:textId="1541E890" w:rsidR="00ED6BE6" w:rsidRPr="007F2770" w:rsidRDefault="00ED6BE6" w:rsidP="00F73F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277F48" w14:textId="7E0AABBC" w:rsidR="00ED6BE6" w:rsidRPr="007F2770" w:rsidRDefault="00ED6BE6" w:rsidP="00F73F6A">
            <w:pPr>
              <w:pStyle w:val="TAL"/>
              <w:rPr>
                <w:bCs/>
                <w:snapToGrid w:val="0"/>
                <w:sz w:val="16"/>
                <w:szCs w:val="16"/>
                <w:lang w:eastAsia="en-US"/>
              </w:rPr>
            </w:pPr>
            <w:r w:rsidRPr="007F2770">
              <w:rPr>
                <w:bCs/>
                <w:snapToGrid w:val="0"/>
                <w:sz w:val="16"/>
                <w:szCs w:val="16"/>
                <w:lang w:eastAsia="en-US"/>
              </w:rPr>
              <w:t>Correction of procedure and text for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4AA236" w14:textId="4EAA6258" w:rsidR="00ED6BE6" w:rsidRPr="007F2770" w:rsidRDefault="00ED6BE6" w:rsidP="00F73F6A">
            <w:pPr>
              <w:pStyle w:val="TAL"/>
              <w:rPr>
                <w:bCs/>
                <w:snapToGrid w:val="0"/>
                <w:sz w:val="16"/>
                <w:lang w:eastAsia="en-US"/>
              </w:rPr>
            </w:pPr>
            <w:r w:rsidRPr="007F2770">
              <w:rPr>
                <w:bCs/>
                <w:snapToGrid w:val="0"/>
                <w:sz w:val="16"/>
                <w:lang w:eastAsia="en-US"/>
              </w:rPr>
              <w:t>17.6.0</w:t>
            </w:r>
          </w:p>
        </w:tc>
      </w:tr>
      <w:tr w:rsidR="00CC7F27" w:rsidRPr="007F2770" w14:paraId="3AEDB6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E8DDF" w14:textId="4C762492" w:rsidR="00240A48" w:rsidRPr="007F2770" w:rsidRDefault="00240A48"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958D10" w14:textId="6B65D505" w:rsidR="00240A48" w:rsidRPr="007F2770" w:rsidRDefault="00240A48"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16BC3" w14:textId="08DF6970" w:rsidR="00240A48" w:rsidRPr="007F2770" w:rsidRDefault="00240A48"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A00695" w14:textId="18A6F8A3" w:rsidR="00240A48" w:rsidRPr="007F2770" w:rsidRDefault="00240A48" w:rsidP="00240A48">
            <w:pPr>
              <w:pStyle w:val="TAL"/>
              <w:rPr>
                <w:rFonts w:cs="Arial"/>
                <w:sz w:val="16"/>
                <w:szCs w:val="16"/>
              </w:rPr>
            </w:pPr>
            <w:r w:rsidRPr="007F2770">
              <w:rPr>
                <w:rFonts w:cs="Arial"/>
                <w:sz w:val="16"/>
                <w:szCs w:val="16"/>
              </w:rPr>
              <w:t>40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296DCD" w14:textId="21C2D96A" w:rsidR="00240A48" w:rsidRPr="007F2770" w:rsidRDefault="00240A48"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662C10" w14:textId="7AA9C041" w:rsidR="00240A48" w:rsidRPr="007F2770" w:rsidRDefault="00240A48"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B52C70" w14:textId="30B058D9" w:rsidR="00240A48" w:rsidRPr="007F2770" w:rsidRDefault="00240A48" w:rsidP="00240A48">
            <w:pPr>
              <w:pStyle w:val="TAL"/>
              <w:rPr>
                <w:bCs/>
                <w:snapToGrid w:val="0"/>
                <w:sz w:val="16"/>
                <w:szCs w:val="16"/>
                <w:lang w:eastAsia="en-US"/>
              </w:rPr>
            </w:pPr>
            <w:r w:rsidRPr="007F2770">
              <w:rPr>
                <w:bCs/>
                <w:snapToGrid w:val="0"/>
                <w:sz w:val="16"/>
                <w:szCs w:val="16"/>
                <w:lang w:eastAsia="en-US"/>
              </w:rPr>
              <w:t>Clarification for revocation of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6C197" w14:textId="7D3925A1" w:rsidR="00240A48" w:rsidRPr="007F2770" w:rsidRDefault="00240A48" w:rsidP="00240A48">
            <w:pPr>
              <w:pStyle w:val="TAL"/>
              <w:rPr>
                <w:bCs/>
                <w:snapToGrid w:val="0"/>
                <w:sz w:val="16"/>
                <w:lang w:eastAsia="en-US"/>
              </w:rPr>
            </w:pPr>
            <w:r w:rsidRPr="007F2770">
              <w:rPr>
                <w:bCs/>
                <w:snapToGrid w:val="0"/>
                <w:sz w:val="16"/>
                <w:lang w:eastAsia="en-US"/>
              </w:rPr>
              <w:t>17.6.0</w:t>
            </w:r>
          </w:p>
        </w:tc>
      </w:tr>
      <w:tr w:rsidR="00CC7F27" w:rsidRPr="007F2770" w14:paraId="77A548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41BEA4" w14:textId="1AD4D0C7"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3B6A81" w14:textId="715A2B58"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7190EF" w14:textId="4C962267"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D1F1E5" w14:textId="6B9371A3" w:rsidR="005F2EDF" w:rsidRPr="007F2770" w:rsidRDefault="005F2EDF" w:rsidP="00240A48">
            <w:pPr>
              <w:pStyle w:val="TAL"/>
              <w:rPr>
                <w:rFonts w:cs="Arial"/>
                <w:sz w:val="16"/>
                <w:szCs w:val="16"/>
              </w:rPr>
            </w:pPr>
            <w:r w:rsidRPr="007F2770">
              <w:rPr>
                <w:rFonts w:cs="Arial"/>
                <w:sz w:val="16"/>
                <w:szCs w:val="16"/>
              </w:rPr>
              <w:t>40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39CC8F" w14:textId="2270D686" w:rsidR="005F2EDF" w:rsidRPr="007F2770" w:rsidRDefault="005F2EDF"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97925" w14:textId="561C1FE2"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594933" w14:textId="6C8107BE" w:rsidR="005F2EDF" w:rsidRPr="007F2770" w:rsidRDefault="005F2EDF" w:rsidP="00240A48">
            <w:pPr>
              <w:pStyle w:val="TAL"/>
              <w:rPr>
                <w:bCs/>
                <w:snapToGrid w:val="0"/>
                <w:sz w:val="16"/>
                <w:szCs w:val="16"/>
                <w:lang w:eastAsia="en-US"/>
              </w:rPr>
            </w:pPr>
            <w:r w:rsidRPr="007F2770">
              <w:rPr>
                <w:bCs/>
                <w:snapToGrid w:val="0"/>
                <w:sz w:val="16"/>
                <w:szCs w:val="16"/>
                <w:lang w:eastAsia="en-US"/>
              </w:rPr>
              <w:t>Update IEI of Service-level-A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9EB51" w14:textId="404E6D96"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14EC6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1E5558" w14:textId="4CC2A8CE" w:rsidR="005F2EDF" w:rsidRPr="007F2770" w:rsidRDefault="005F2EDF"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BCCF4F" w14:textId="62D2C146" w:rsidR="005F2EDF" w:rsidRPr="007F2770" w:rsidRDefault="005F2EDF"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9E856" w14:textId="270674B2" w:rsidR="005F2EDF" w:rsidRPr="007F2770" w:rsidRDefault="005F2EDF"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2EE88" w14:textId="50F60FBE" w:rsidR="005F2EDF" w:rsidRPr="007F2770" w:rsidRDefault="005F2EDF" w:rsidP="00240A48">
            <w:pPr>
              <w:pStyle w:val="TAL"/>
              <w:rPr>
                <w:rFonts w:cs="Arial"/>
                <w:sz w:val="16"/>
                <w:szCs w:val="16"/>
              </w:rPr>
            </w:pPr>
            <w:r w:rsidRPr="007F2770">
              <w:rPr>
                <w:rFonts w:cs="Arial"/>
                <w:sz w:val="16"/>
                <w:szCs w:val="16"/>
              </w:rPr>
              <w:t>4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858F3B" w14:textId="0867AC87" w:rsidR="005F2EDF" w:rsidRPr="007F2770" w:rsidRDefault="005F2EDF" w:rsidP="00240A4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D48A45" w14:textId="50E440F4" w:rsidR="005F2EDF" w:rsidRPr="007F2770" w:rsidRDefault="005F2EDF"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C96FFB" w14:textId="1902B9D3" w:rsidR="005F2EDF" w:rsidRPr="007F2770" w:rsidRDefault="005F2EDF" w:rsidP="00240A48">
            <w:pPr>
              <w:pStyle w:val="TAL"/>
              <w:rPr>
                <w:bCs/>
                <w:snapToGrid w:val="0"/>
                <w:sz w:val="16"/>
                <w:szCs w:val="16"/>
                <w:lang w:eastAsia="en-US"/>
              </w:rPr>
            </w:pPr>
            <w:r w:rsidRPr="007F2770">
              <w:rPr>
                <w:bCs/>
                <w:snapToGrid w:val="0"/>
                <w:sz w:val="16"/>
                <w:szCs w:val="16"/>
                <w:lang w:eastAsia="en-US"/>
              </w:rPr>
              <w:t>Correction on description of C2 authorization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D9ADC7" w14:textId="45BF787E" w:rsidR="005F2EDF" w:rsidRPr="007F2770" w:rsidRDefault="005F2EDF" w:rsidP="00240A48">
            <w:pPr>
              <w:pStyle w:val="TAL"/>
              <w:rPr>
                <w:bCs/>
                <w:snapToGrid w:val="0"/>
                <w:sz w:val="16"/>
                <w:lang w:eastAsia="en-US"/>
              </w:rPr>
            </w:pPr>
            <w:r w:rsidRPr="007F2770">
              <w:rPr>
                <w:bCs/>
                <w:snapToGrid w:val="0"/>
                <w:sz w:val="16"/>
                <w:lang w:eastAsia="en-US"/>
              </w:rPr>
              <w:t>17.6.0</w:t>
            </w:r>
          </w:p>
        </w:tc>
      </w:tr>
      <w:tr w:rsidR="00CC7F27" w:rsidRPr="007F2770" w14:paraId="4BFB733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51B0E6" w14:textId="08801812" w:rsidR="000A7F1B" w:rsidRPr="007F2770" w:rsidRDefault="000A7F1B" w:rsidP="00240A4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C2885" w14:textId="35280D28" w:rsidR="000A7F1B" w:rsidRPr="007F2770" w:rsidRDefault="000A7F1B" w:rsidP="00240A4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AB3C4D" w14:textId="3E7A28B8" w:rsidR="000A7F1B" w:rsidRPr="007F2770" w:rsidRDefault="000A7F1B" w:rsidP="00240A48">
            <w:pPr>
              <w:pStyle w:val="TAC"/>
              <w:ind w:left="284" w:hanging="284"/>
              <w:rPr>
                <w:sz w:val="16"/>
              </w:rPr>
            </w:pPr>
            <w:r w:rsidRPr="007F2770">
              <w:rPr>
                <w:sz w:val="16"/>
              </w:rPr>
              <w:t>CP-2202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352279" w14:textId="44B9C3E8" w:rsidR="000A7F1B" w:rsidRPr="007F2770" w:rsidRDefault="000A7F1B" w:rsidP="00240A48">
            <w:pPr>
              <w:pStyle w:val="TAL"/>
              <w:rPr>
                <w:rFonts w:cs="Arial"/>
                <w:sz w:val="16"/>
                <w:szCs w:val="16"/>
              </w:rPr>
            </w:pPr>
            <w:r w:rsidRPr="007F2770">
              <w:rPr>
                <w:rFonts w:cs="Arial"/>
                <w:sz w:val="16"/>
                <w:szCs w:val="16"/>
              </w:rPr>
              <w:t>4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786741" w14:textId="24D0F5DE" w:rsidR="000A7F1B" w:rsidRPr="007F2770" w:rsidRDefault="000A7F1B" w:rsidP="00240A4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1E06A7" w14:textId="4712C073" w:rsidR="000A7F1B" w:rsidRPr="007F2770" w:rsidRDefault="000A7F1B" w:rsidP="00240A4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F1E692" w14:textId="529A5535" w:rsidR="000A7F1B" w:rsidRPr="007F2770" w:rsidRDefault="000A7F1B" w:rsidP="00240A48">
            <w:pPr>
              <w:pStyle w:val="TAL"/>
              <w:rPr>
                <w:bCs/>
                <w:snapToGrid w:val="0"/>
                <w:sz w:val="16"/>
                <w:szCs w:val="16"/>
                <w:lang w:eastAsia="en-US"/>
              </w:rPr>
            </w:pPr>
            <w:r w:rsidRPr="007F2770">
              <w:rPr>
                <w:bCs/>
                <w:snapToGrid w:val="0"/>
                <w:sz w:val="16"/>
                <w:szCs w:val="16"/>
                <w:lang w:eastAsia="en-US"/>
              </w:rPr>
              <w:t>Correction on service-level-AA response bit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747D5" w14:textId="5261E0C2" w:rsidR="000A7F1B" w:rsidRPr="007F2770" w:rsidRDefault="000A7F1B" w:rsidP="00240A48">
            <w:pPr>
              <w:pStyle w:val="TAL"/>
              <w:rPr>
                <w:bCs/>
                <w:snapToGrid w:val="0"/>
                <w:sz w:val="16"/>
                <w:lang w:eastAsia="en-US"/>
              </w:rPr>
            </w:pPr>
            <w:r w:rsidRPr="007F2770">
              <w:rPr>
                <w:bCs/>
                <w:snapToGrid w:val="0"/>
                <w:sz w:val="16"/>
                <w:lang w:eastAsia="en-US"/>
              </w:rPr>
              <w:t>17.6.0</w:t>
            </w:r>
          </w:p>
        </w:tc>
      </w:tr>
      <w:tr w:rsidR="00CC7F27" w:rsidRPr="007F2770" w14:paraId="64A77A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91903C" w14:textId="081DB621"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57405E" w14:textId="76E0CC4D"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4CFF35" w14:textId="3C85A8EA"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E782C6" w14:textId="48B4EDEE" w:rsidR="000A7F1B" w:rsidRPr="007F2770" w:rsidRDefault="000A7F1B" w:rsidP="000A7F1B">
            <w:pPr>
              <w:pStyle w:val="TAL"/>
              <w:rPr>
                <w:rFonts w:cs="Arial"/>
                <w:sz w:val="16"/>
                <w:szCs w:val="16"/>
              </w:rPr>
            </w:pPr>
            <w:r w:rsidRPr="007F2770">
              <w:rPr>
                <w:rFonts w:cs="Arial"/>
                <w:sz w:val="16"/>
                <w:szCs w:val="16"/>
              </w:rPr>
              <w:t>3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0BCC6" w14:textId="2BCD5659"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A6BF6A" w14:textId="79AD4AD9"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0A03EC" w14:textId="6A431ECF" w:rsidR="000A7F1B" w:rsidRPr="007F2770" w:rsidRDefault="000A7F1B" w:rsidP="000A7F1B">
            <w:pPr>
              <w:pStyle w:val="TAL"/>
              <w:rPr>
                <w:bCs/>
                <w:snapToGrid w:val="0"/>
                <w:sz w:val="16"/>
                <w:szCs w:val="16"/>
                <w:lang w:eastAsia="en-US"/>
              </w:rPr>
            </w:pPr>
            <w:r w:rsidRPr="007F2770">
              <w:rPr>
                <w:bCs/>
                <w:snapToGrid w:val="0"/>
                <w:sz w:val="16"/>
                <w:szCs w:val="16"/>
                <w:lang w:eastAsia="en-US"/>
              </w:rPr>
              <w:t>Remote UE report not allowed when 5GSM BO timer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455A57" w14:textId="6C012535"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A5C79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6CA7D0" w14:textId="48BE5615"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6E9FC5" w14:textId="48F94D81"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F40DCD" w14:textId="4F6A9312"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C24505" w14:textId="7374CDCA" w:rsidR="000A7F1B" w:rsidRPr="007F2770" w:rsidRDefault="000A7F1B" w:rsidP="000A7F1B">
            <w:pPr>
              <w:pStyle w:val="TAL"/>
              <w:rPr>
                <w:rFonts w:cs="Arial"/>
                <w:sz w:val="16"/>
                <w:szCs w:val="16"/>
              </w:rPr>
            </w:pPr>
            <w:r w:rsidRPr="007F2770">
              <w:rPr>
                <w:rFonts w:cs="Arial"/>
                <w:sz w:val="16"/>
                <w:szCs w:val="16"/>
              </w:rPr>
              <w:t>3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E9899" w14:textId="3C358615"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90FFDE" w14:textId="1427017C"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B4E322" w14:textId="77A1D650" w:rsidR="000A7F1B" w:rsidRPr="007F2770" w:rsidRDefault="000A7F1B" w:rsidP="000A7F1B">
            <w:pPr>
              <w:pStyle w:val="TAL"/>
              <w:rPr>
                <w:bCs/>
                <w:snapToGrid w:val="0"/>
                <w:sz w:val="16"/>
                <w:szCs w:val="16"/>
                <w:lang w:eastAsia="en-US"/>
              </w:rPr>
            </w:pPr>
            <w:r w:rsidRPr="007F2770">
              <w:rPr>
                <w:bCs/>
                <w:snapToGrid w:val="0"/>
                <w:sz w:val="16"/>
                <w:szCs w:val="16"/>
                <w:lang w:eastAsia="en-US"/>
              </w:rPr>
              <w:t>Collision of network initiated PDU session release and remote UE report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7A5005" w14:textId="3A49EB1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CC82E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86B322" w14:textId="16B2D274"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92FFC9" w14:textId="65406370"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6B9317" w14:textId="668E77AC"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F6C7B9" w14:textId="73660E39" w:rsidR="000A7F1B" w:rsidRPr="007F2770" w:rsidRDefault="000A7F1B" w:rsidP="000A7F1B">
            <w:pPr>
              <w:pStyle w:val="TAL"/>
              <w:rPr>
                <w:rFonts w:cs="Arial"/>
                <w:sz w:val="16"/>
                <w:szCs w:val="16"/>
              </w:rPr>
            </w:pPr>
            <w:r w:rsidRPr="007F2770">
              <w:rPr>
                <w:rFonts w:cs="Arial"/>
                <w:sz w:val="16"/>
                <w:szCs w:val="16"/>
              </w:rPr>
              <w:t>39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58F367" w14:textId="09AB1FC2" w:rsidR="000A7F1B" w:rsidRPr="007F2770" w:rsidRDefault="000A7F1B" w:rsidP="000A7F1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E7F2C" w14:textId="3AA3ACC5" w:rsidR="000A7F1B" w:rsidRPr="007F2770" w:rsidRDefault="000A7F1B"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E1A322" w14:textId="78441483" w:rsidR="000A7F1B" w:rsidRPr="007F2770" w:rsidRDefault="000A7F1B" w:rsidP="000A7F1B">
            <w:pPr>
              <w:pStyle w:val="TAL"/>
              <w:rPr>
                <w:bCs/>
                <w:snapToGrid w:val="0"/>
                <w:sz w:val="16"/>
                <w:szCs w:val="16"/>
                <w:lang w:eastAsia="en-US"/>
              </w:rPr>
            </w:pPr>
            <w:r w:rsidRPr="007F2770">
              <w:rPr>
                <w:bCs/>
                <w:snapToGrid w:val="0"/>
                <w:sz w:val="16"/>
                <w:szCs w:val="16"/>
                <w:lang w:eastAsia="en-US"/>
              </w:rPr>
              <w:t>Corrections for Service Request procedure when requesting 5G ProSe resources is the trigger for th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3C3BA0" w14:textId="67EFD6A7"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200D7C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ACB15D" w14:textId="40762A9C" w:rsidR="000A7F1B" w:rsidRPr="007F2770" w:rsidRDefault="000A7F1B"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1D1B32" w14:textId="104D6A02" w:rsidR="000A7F1B" w:rsidRPr="007F2770" w:rsidRDefault="000A7F1B"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A921E9" w14:textId="343211E1" w:rsidR="000A7F1B" w:rsidRPr="007F2770" w:rsidRDefault="000A7F1B"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86ABD5" w14:textId="6A17F925" w:rsidR="000A7F1B" w:rsidRPr="007F2770" w:rsidRDefault="000A7F1B" w:rsidP="000A7F1B">
            <w:pPr>
              <w:pStyle w:val="TAL"/>
              <w:rPr>
                <w:rFonts w:cs="Arial"/>
                <w:sz w:val="16"/>
                <w:szCs w:val="16"/>
              </w:rPr>
            </w:pPr>
            <w:r w:rsidRPr="007F2770">
              <w:rPr>
                <w:rFonts w:cs="Arial"/>
                <w:sz w:val="16"/>
                <w:szCs w:val="16"/>
              </w:rPr>
              <w:t>3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7AC918" w14:textId="73B09F36" w:rsidR="000A7F1B" w:rsidRPr="007F2770" w:rsidRDefault="000A7F1B"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8178D4" w14:textId="6E722611" w:rsidR="000A7F1B" w:rsidRPr="007F2770" w:rsidRDefault="000A7F1B" w:rsidP="000A7F1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05586C" w14:textId="140C4606" w:rsidR="000A7F1B" w:rsidRPr="007F2770" w:rsidRDefault="000A7F1B" w:rsidP="000A7F1B">
            <w:pPr>
              <w:pStyle w:val="TAL"/>
              <w:rPr>
                <w:bCs/>
                <w:snapToGrid w:val="0"/>
                <w:sz w:val="16"/>
                <w:szCs w:val="16"/>
                <w:lang w:eastAsia="en-US"/>
              </w:rPr>
            </w:pPr>
            <w:r w:rsidRPr="007F2770">
              <w:rPr>
                <w:bCs/>
                <w:snapToGrid w:val="0"/>
                <w:sz w:val="16"/>
                <w:szCs w:val="16"/>
                <w:lang w:eastAsia="en-US"/>
              </w:rPr>
              <w:t>Update to NAS security mode command during PC5 link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1E075E" w14:textId="65E7E064" w:rsidR="000A7F1B" w:rsidRPr="007F2770" w:rsidRDefault="000A7F1B" w:rsidP="000A7F1B">
            <w:pPr>
              <w:pStyle w:val="TAL"/>
              <w:rPr>
                <w:bCs/>
                <w:snapToGrid w:val="0"/>
                <w:sz w:val="16"/>
                <w:lang w:eastAsia="en-US"/>
              </w:rPr>
            </w:pPr>
            <w:r w:rsidRPr="007F2770">
              <w:rPr>
                <w:bCs/>
                <w:snapToGrid w:val="0"/>
                <w:sz w:val="16"/>
                <w:lang w:eastAsia="en-US"/>
              </w:rPr>
              <w:t>17.6.0</w:t>
            </w:r>
          </w:p>
        </w:tc>
      </w:tr>
      <w:tr w:rsidR="00CC7F27" w:rsidRPr="007F2770" w14:paraId="71EF2B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C21A59" w14:textId="7F5CFBFD" w:rsidR="00706F58" w:rsidRPr="007F2770" w:rsidRDefault="00706F58" w:rsidP="000A7F1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798DCA" w14:textId="2D3C2301" w:rsidR="00706F58" w:rsidRPr="007F2770" w:rsidRDefault="00706F58" w:rsidP="000A7F1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4166D4" w14:textId="17D2A209" w:rsidR="00706F58" w:rsidRPr="007F2770" w:rsidRDefault="00706F58" w:rsidP="000A7F1B">
            <w:pPr>
              <w:pStyle w:val="TAC"/>
              <w:ind w:left="284" w:hanging="284"/>
              <w:rPr>
                <w:sz w:val="16"/>
              </w:rPr>
            </w:pPr>
            <w:r w:rsidRPr="007F2770">
              <w:rPr>
                <w:sz w:val="16"/>
              </w:rPr>
              <w:t>CP-220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12DB2A" w14:textId="0B89C888" w:rsidR="00706F58" w:rsidRPr="007F2770" w:rsidRDefault="00706F58" w:rsidP="000A7F1B">
            <w:pPr>
              <w:pStyle w:val="TAL"/>
              <w:rPr>
                <w:rFonts w:cs="Arial"/>
                <w:sz w:val="16"/>
                <w:szCs w:val="16"/>
              </w:rPr>
            </w:pPr>
            <w:r w:rsidRPr="007F2770">
              <w:rPr>
                <w:rFonts w:cs="Arial"/>
                <w:sz w:val="16"/>
                <w:szCs w:val="16"/>
              </w:rPr>
              <w:t>40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8F62" w14:textId="5E3AA4B2" w:rsidR="00706F58" w:rsidRPr="007F2770" w:rsidRDefault="00706F58" w:rsidP="000A7F1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7420" w14:textId="7BCBDE05" w:rsidR="00706F58" w:rsidRPr="007F2770" w:rsidRDefault="00706F58" w:rsidP="000A7F1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6BB14" w14:textId="5152C1D6" w:rsidR="00706F58" w:rsidRPr="007F2770" w:rsidRDefault="00706F58" w:rsidP="000A7F1B">
            <w:pPr>
              <w:pStyle w:val="TAL"/>
              <w:rPr>
                <w:bCs/>
                <w:snapToGrid w:val="0"/>
                <w:sz w:val="16"/>
                <w:szCs w:val="16"/>
                <w:lang w:eastAsia="en-US"/>
              </w:rPr>
            </w:pPr>
            <w:r w:rsidRPr="007F2770">
              <w:rPr>
                <w:bCs/>
                <w:snapToGrid w:val="0"/>
                <w:sz w:val="16"/>
                <w:szCs w:val="16"/>
                <w:lang w:eastAsia="en-US"/>
              </w:rPr>
              <w:t>Correction of IEI values for the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93C4BB" w14:textId="070EABA8" w:rsidR="00706F58" w:rsidRPr="007F2770" w:rsidRDefault="00706F58" w:rsidP="000A7F1B">
            <w:pPr>
              <w:pStyle w:val="TAL"/>
              <w:rPr>
                <w:bCs/>
                <w:snapToGrid w:val="0"/>
                <w:sz w:val="16"/>
                <w:lang w:eastAsia="en-US"/>
              </w:rPr>
            </w:pPr>
            <w:r w:rsidRPr="007F2770">
              <w:rPr>
                <w:bCs/>
                <w:snapToGrid w:val="0"/>
                <w:sz w:val="16"/>
                <w:lang w:eastAsia="en-US"/>
              </w:rPr>
              <w:t>17.6.0</w:t>
            </w:r>
          </w:p>
        </w:tc>
      </w:tr>
      <w:tr w:rsidR="00CC7F27" w:rsidRPr="007F2770" w14:paraId="4FB8F7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98A6BD" w14:textId="05F9572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4191BA" w14:textId="499180B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806A14" w14:textId="6A3F799A"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72757B" w14:textId="638008E1" w:rsidR="003068D0" w:rsidRPr="007F2770" w:rsidRDefault="003068D0" w:rsidP="003068D0">
            <w:pPr>
              <w:pStyle w:val="TAL"/>
              <w:rPr>
                <w:rFonts w:cs="Arial"/>
                <w:sz w:val="16"/>
                <w:szCs w:val="16"/>
              </w:rPr>
            </w:pPr>
            <w:r w:rsidRPr="007F2770">
              <w:rPr>
                <w:rFonts w:cs="Arial"/>
                <w:sz w:val="16"/>
                <w:szCs w:val="16"/>
              </w:rPr>
              <w:t>39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11BF09" w14:textId="03E1FED8"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DA7D76" w14:textId="12548D5B"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0BCC65" w14:textId="61AFD865" w:rsidR="003068D0" w:rsidRPr="007F2770" w:rsidRDefault="003068D0" w:rsidP="003068D0">
            <w:pPr>
              <w:pStyle w:val="TAL"/>
              <w:rPr>
                <w:bCs/>
                <w:snapToGrid w:val="0"/>
                <w:sz w:val="16"/>
                <w:szCs w:val="16"/>
                <w:lang w:eastAsia="en-US"/>
              </w:rPr>
            </w:pPr>
            <w:r w:rsidRPr="007F2770">
              <w:rPr>
                <w:bCs/>
                <w:snapToGrid w:val="0"/>
                <w:sz w:val="16"/>
                <w:szCs w:val="16"/>
                <w:lang w:eastAsia="en-US"/>
              </w:rPr>
              <w:t>DNN as an optional parameter for emergency PDU session when interworking with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CFED4" w14:textId="18B0773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0BB886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E34974" w14:textId="4104E46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85C540" w14:textId="73BB389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ED077B" w14:textId="4DD4DEC8"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44F4B8" w14:textId="1DB19908" w:rsidR="003068D0" w:rsidRPr="007F2770" w:rsidRDefault="003068D0" w:rsidP="003068D0">
            <w:pPr>
              <w:pStyle w:val="TAL"/>
              <w:rPr>
                <w:rFonts w:cs="Arial"/>
                <w:sz w:val="16"/>
                <w:szCs w:val="16"/>
              </w:rPr>
            </w:pPr>
            <w:r w:rsidRPr="007F2770">
              <w:rPr>
                <w:rFonts w:cs="Arial"/>
                <w:sz w:val="16"/>
                <w:szCs w:val="16"/>
              </w:rPr>
              <w:t>3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CF437" w14:textId="15B7C482"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18C63" w14:textId="32E2B6F8"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D3AAD2" w14:textId="0307EF39" w:rsidR="003068D0" w:rsidRPr="007F2770" w:rsidRDefault="003068D0" w:rsidP="003068D0">
            <w:pPr>
              <w:pStyle w:val="TAL"/>
              <w:rPr>
                <w:bCs/>
                <w:snapToGrid w:val="0"/>
                <w:sz w:val="16"/>
                <w:szCs w:val="16"/>
                <w:lang w:eastAsia="en-US"/>
              </w:rPr>
            </w:pPr>
            <w:r w:rsidRPr="007F2770">
              <w:rPr>
                <w:bCs/>
                <w:snapToGrid w:val="0"/>
                <w:sz w:val="16"/>
                <w:szCs w:val="16"/>
                <w:lang w:eastAsia="en-US"/>
              </w:rPr>
              <w:t>Applicability of NULL integrity protection algorithm in case of a established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4D3A0A" w14:textId="3B4EA20D"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0FDD5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E48908" w14:textId="54FC3D4C"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69FA35" w14:textId="6BC85D7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B0984D" w14:textId="265A3451"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CF7BAB" w14:textId="078D77E8" w:rsidR="003068D0" w:rsidRPr="007F2770" w:rsidRDefault="003068D0" w:rsidP="003068D0">
            <w:pPr>
              <w:pStyle w:val="TAL"/>
              <w:rPr>
                <w:rFonts w:cs="Arial"/>
                <w:sz w:val="16"/>
                <w:szCs w:val="16"/>
              </w:rPr>
            </w:pPr>
            <w:r w:rsidRPr="007F2770">
              <w:rPr>
                <w:rFonts w:cs="Arial"/>
                <w:sz w:val="16"/>
                <w:szCs w:val="16"/>
              </w:rPr>
              <w:t>39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C823B7" w14:textId="3033205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F0018" w14:textId="16D4CF17" w:rsidR="003068D0" w:rsidRPr="007F2770" w:rsidRDefault="003068D0" w:rsidP="003068D0">
            <w:pPr>
              <w:pStyle w:val="TOC3"/>
              <w:rPr>
                <w:rFonts w:ascii="Arial" w:hAnsi="Arial" w:cs="Arial"/>
                <w:sz w:val="16"/>
                <w:szCs w:val="16"/>
              </w:rPr>
            </w:pPr>
            <w:r w:rsidRPr="007F2770">
              <w:rPr>
                <w:rFonts w:ascii="Arial" w:hAnsi="Arial" w:cs="Arial"/>
                <w:sz w:val="16"/>
                <w:szCs w:val="16"/>
              </w:rPr>
              <w:t xml:space="preserve">F </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835FAD" w14:textId="4F5AE198" w:rsidR="003068D0" w:rsidRPr="007F2770" w:rsidRDefault="003068D0" w:rsidP="003068D0">
            <w:pPr>
              <w:pStyle w:val="TAL"/>
              <w:rPr>
                <w:bCs/>
                <w:snapToGrid w:val="0"/>
                <w:sz w:val="16"/>
                <w:szCs w:val="16"/>
                <w:lang w:eastAsia="en-US"/>
              </w:rPr>
            </w:pPr>
            <w:r w:rsidRPr="007F2770">
              <w:rPr>
                <w:bCs/>
                <w:snapToGrid w:val="0"/>
                <w:sz w:val="16"/>
                <w:szCs w:val="16"/>
                <w:lang w:eastAsia="en-US"/>
              </w:rPr>
              <w:t>Disabling of N1 mode in case of #10 while Emergency call pen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A4A36" w14:textId="3EAA5151"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C8601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167674" w14:textId="3BF594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B10B0" w14:textId="5749015B"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13E5" w14:textId="48D05B17"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3F782" w14:textId="430CAB7B" w:rsidR="003068D0" w:rsidRPr="007F2770" w:rsidRDefault="003068D0" w:rsidP="003068D0">
            <w:pPr>
              <w:pStyle w:val="TAL"/>
              <w:rPr>
                <w:rFonts w:cs="Arial"/>
                <w:sz w:val="16"/>
                <w:szCs w:val="16"/>
              </w:rPr>
            </w:pPr>
            <w:r w:rsidRPr="007F2770">
              <w:rPr>
                <w:rFonts w:cs="Arial"/>
                <w:sz w:val="16"/>
                <w:szCs w:val="16"/>
              </w:rPr>
              <w:t>3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5AFC5C" w14:textId="2FB84D4C"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902FDC" w14:textId="06E3D2D3"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88EDFB" w14:textId="57E5484A" w:rsidR="003068D0" w:rsidRPr="007F2770" w:rsidRDefault="003068D0" w:rsidP="003068D0">
            <w:pPr>
              <w:pStyle w:val="TAL"/>
              <w:rPr>
                <w:bCs/>
                <w:snapToGrid w:val="0"/>
                <w:sz w:val="16"/>
                <w:szCs w:val="16"/>
                <w:lang w:eastAsia="en-US"/>
              </w:rPr>
            </w:pPr>
            <w:r w:rsidRPr="007F2770">
              <w:rPr>
                <w:bCs/>
                <w:snapToGrid w:val="0"/>
                <w:sz w:val="16"/>
                <w:szCs w:val="16"/>
                <w:lang w:eastAsia="en-US"/>
              </w:rPr>
              <w:t>Lost text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1E6E9A" w14:textId="276C5146"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4B5A9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589DB" w14:textId="28388D88"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64F6E" w14:textId="1C9A554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A203A1" w14:textId="0B371D8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21B12" w14:textId="7E23A6B3" w:rsidR="003068D0" w:rsidRPr="007F2770" w:rsidRDefault="003068D0" w:rsidP="003068D0">
            <w:pPr>
              <w:pStyle w:val="TAL"/>
              <w:rPr>
                <w:rFonts w:cs="Arial"/>
                <w:sz w:val="16"/>
                <w:szCs w:val="16"/>
              </w:rPr>
            </w:pPr>
            <w:r w:rsidRPr="007F2770">
              <w:rPr>
                <w:rFonts w:cs="Arial"/>
                <w:sz w:val="16"/>
                <w:szCs w:val="16"/>
              </w:rPr>
              <w:t>40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854461" w14:textId="18B8172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9CF19D" w14:textId="585ABB2A"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EDEC9B" w14:textId="28C63525" w:rsidR="003068D0" w:rsidRPr="007F2770" w:rsidRDefault="003068D0" w:rsidP="003068D0">
            <w:pPr>
              <w:pStyle w:val="TAL"/>
              <w:rPr>
                <w:bCs/>
                <w:snapToGrid w:val="0"/>
                <w:sz w:val="16"/>
                <w:szCs w:val="16"/>
                <w:lang w:eastAsia="en-US"/>
              </w:rPr>
            </w:pPr>
            <w:r w:rsidRPr="007F2770">
              <w:rPr>
                <w:bCs/>
                <w:snapToGrid w:val="0"/>
                <w:sz w:val="16"/>
                <w:szCs w:val="16"/>
                <w:lang w:eastAsia="en-US"/>
              </w:rPr>
              <w:t xml:space="preserve">Two editorial corrections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9E3F" w14:textId="7A8FE6F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79E3AD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63FB6" w14:textId="2E88A4B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76F3F8" w14:textId="4B241FB4"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7A5C8B" w14:textId="158A8DBD"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D061B" w14:textId="61F3F9ED" w:rsidR="003068D0" w:rsidRPr="007F2770" w:rsidRDefault="003068D0" w:rsidP="003068D0">
            <w:pPr>
              <w:pStyle w:val="TAL"/>
              <w:rPr>
                <w:rFonts w:cs="Arial"/>
                <w:sz w:val="16"/>
                <w:szCs w:val="16"/>
              </w:rPr>
            </w:pPr>
            <w:r w:rsidRPr="007F2770">
              <w:rPr>
                <w:rFonts w:cs="Arial"/>
                <w:sz w:val="16"/>
                <w:szCs w:val="16"/>
              </w:rPr>
              <w:t>4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009D6" w14:textId="7CC53B60"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2609EA" w14:textId="1C92416D"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575888" w14:textId="2F4D6FD6" w:rsidR="003068D0" w:rsidRPr="007F2770" w:rsidRDefault="003068D0" w:rsidP="003068D0">
            <w:pPr>
              <w:pStyle w:val="TAL"/>
              <w:rPr>
                <w:bCs/>
                <w:snapToGrid w:val="0"/>
                <w:sz w:val="16"/>
                <w:szCs w:val="16"/>
                <w:lang w:eastAsia="en-US"/>
              </w:rPr>
            </w:pPr>
            <w:r w:rsidRPr="007F2770">
              <w:rPr>
                <w:bCs/>
                <w:snapToGrid w:val="0"/>
                <w:sz w:val="16"/>
                <w:szCs w:val="16"/>
                <w:lang w:eastAsia="en-US"/>
              </w:rPr>
              <w:t>Clarification to payload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EC436E" w14:textId="59834E4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8EDA05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40F3B" w14:textId="0F2C593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D92385" w14:textId="336723EA"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34A466" w14:textId="0C7F10C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9392ED" w14:textId="3C6CAA74" w:rsidR="003068D0" w:rsidRPr="007F2770" w:rsidRDefault="003068D0" w:rsidP="003068D0">
            <w:pPr>
              <w:pStyle w:val="TAL"/>
              <w:rPr>
                <w:rFonts w:cs="Arial"/>
                <w:sz w:val="16"/>
                <w:szCs w:val="16"/>
              </w:rPr>
            </w:pPr>
            <w:r w:rsidRPr="007F2770">
              <w:rPr>
                <w:rFonts w:cs="Arial"/>
                <w:sz w:val="16"/>
                <w:szCs w:val="16"/>
              </w:rPr>
              <w:t>40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787EF1" w14:textId="7258FCA3"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AAAC4F" w14:textId="0396B201"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1147D" w14:textId="37F4BED7"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to 5GS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9BC551" w14:textId="04159F75"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16FE8A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89E76" w14:textId="3E20C97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53D994" w14:textId="0ADDF45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ECBE5" w14:textId="0A2BE5F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0F4D2" w14:textId="2CDBE847" w:rsidR="003068D0" w:rsidRPr="007F2770" w:rsidRDefault="003068D0" w:rsidP="003068D0">
            <w:pPr>
              <w:pStyle w:val="TAL"/>
              <w:rPr>
                <w:rFonts w:cs="Arial"/>
                <w:sz w:val="16"/>
                <w:szCs w:val="16"/>
              </w:rPr>
            </w:pPr>
            <w:r w:rsidRPr="007F2770">
              <w:rPr>
                <w:rFonts w:cs="Arial"/>
                <w:sz w:val="16"/>
                <w:szCs w:val="16"/>
              </w:rPr>
              <w:t>4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CF3F4" w14:textId="15500186"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7C56A" w14:textId="621BFFF7"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D2B08" w14:textId="597CB97E" w:rsidR="003068D0" w:rsidRPr="007F2770" w:rsidRDefault="003068D0" w:rsidP="003068D0">
            <w:pPr>
              <w:pStyle w:val="TAL"/>
              <w:rPr>
                <w:bCs/>
                <w:snapToGrid w:val="0"/>
                <w:sz w:val="16"/>
                <w:szCs w:val="16"/>
                <w:lang w:eastAsia="en-US"/>
              </w:rPr>
            </w:pPr>
            <w:r w:rsidRPr="007F2770">
              <w:rPr>
                <w:bCs/>
                <w:snapToGrid w:val="0"/>
                <w:sz w:val="16"/>
                <w:szCs w:val="16"/>
                <w:lang w:eastAsia="en-US"/>
              </w:rPr>
              <w:t>Correct Re-attempt indicator IE for #39 i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289C3D" w14:textId="48178949"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238BF7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309C7" w14:textId="4BA26C59"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9AD0B1" w14:textId="3123686D"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44CF07" w14:textId="6DF2887F"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C6DFEA" w14:textId="4929DAEF" w:rsidR="003068D0" w:rsidRPr="007F2770" w:rsidRDefault="003068D0" w:rsidP="003068D0">
            <w:pPr>
              <w:pStyle w:val="TAL"/>
              <w:rPr>
                <w:rFonts w:cs="Arial"/>
                <w:sz w:val="16"/>
                <w:szCs w:val="16"/>
              </w:rPr>
            </w:pPr>
            <w:r w:rsidRPr="007F2770">
              <w:rPr>
                <w:rFonts w:cs="Arial"/>
                <w:sz w:val="16"/>
                <w:szCs w:val="16"/>
              </w:rPr>
              <w:t>4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88D977" w14:textId="34E3A02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0B92AE" w14:textId="291CBF6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6FEFE" w14:textId="4068218C" w:rsidR="003068D0" w:rsidRPr="007F2770" w:rsidRDefault="003068D0" w:rsidP="003068D0">
            <w:pPr>
              <w:pStyle w:val="TAL"/>
              <w:rPr>
                <w:bCs/>
                <w:snapToGrid w:val="0"/>
                <w:sz w:val="16"/>
                <w:szCs w:val="16"/>
                <w:lang w:eastAsia="en-US"/>
              </w:rPr>
            </w:pPr>
            <w:r w:rsidRPr="007F2770">
              <w:rPr>
                <w:bCs/>
                <w:snapToGrid w:val="0"/>
                <w:sz w:val="16"/>
                <w:szCs w:val="16"/>
                <w:lang w:eastAsia="en-US"/>
              </w:rPr>
              <w:t>Adding the missing implementation of C1-21515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131B0" w14:textId="6C86586A"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5018C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C5A261" w14:textId="177E3CB6"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F34731" w14:textId="60EBDB9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FF087B" w14:textId="5C82F476"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F51CD1" w14:textId="6741E244" w:rsidR="003068D0" w:rsidRPr="007F2770" w:rsidRDefault="003068D0" w:rsidP="003068D0">
            <w:pPr>
              <w:pStyle w:val="TAL"/>
              <w:rPr>
                <w:rFonts w:cs="Arial"/>
                <w:sz w:val="16"/>
                <w:szCs w:val="16"/>
              </w:rPr>
            </w:pPr>
            <w:r w:rsidRPr="007F2770">
              <w:rPr>
                <w:rFonts w:cs="Arial"/>
                <w:sz w:val="16"/>
                <w:szCs w:val="16"/>
              </w:rPr>
              <w:t>4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F585E" w14:textId="3484E3AB"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CDCAD7" w14:textId="5F040D98" w:rsidR="003068D0" w:rsidRPr="007F2770" w:rsidRDefault="003068D0" w:rsidP="003068D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EB78E3" w14:textId="0F79576A" w:rsidR="003068D0" w:rsidRPr="007F2770" w:rsidRDefault="003068D0" w:rsidP="003068D0">
            <w:pPr>
              <w:pStyle w:val="TAL"/>
              <w:rPr>
                <w:bCs/>
                <w:snapToGrid w:val="0"/>
                <w:sz w:val="16"/>
                <w:szCs w:val="16"/>
                <w:lang w:eastAsia="en-US"/>
              </w:rPr>
            </w:pPr>
            <w:r w:rsidRPr="007F2770">
              <w:rPr>
                <w:bCs/>
                <w:snapToGrid w:val="0"/>
                <w:sz w:val="16"/>
                <w:szCs w:val="16"/>
                <w:lang w:eastAsia="en-US"/>
              </w:rPr>
              <w:t>Editorial correction of 5GS network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89940D" w14:textId="477E5938"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939D9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D6F1D2" w14:textId="6B59C9EE"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7E0B3" w14:textId="6EA4A5C5"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4423F2" w14:textId="13FB6053"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23CA7E" w14:textId="5E0DE590" w:rsidR="003068D0" w:rsidRPr="007F2770" w:rsidRDefault="003068D0" w:rsidP="003068D0">
            <w:pPr>
              <w:pStyle w:val="TAL"/>
              <w:rPr>
                <w:rFonts w:cs="Arial"/>
                <w:sz w:val="16"/>
                <w:szCs w:val="16"/>
              </w:rPr>
            </w:pPr>
            <w:r w:rsidRPr="007F2770">
              <w:rPr>
                <w:rFonts w:cs="Arial"/>
                <w:sz w:val="16"/>
                <w:szCs w:val="16"/>
              </w:rPr>
              <w:t>4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BF381" w14:textId="0A71FADE"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96A64" w14:textId="2CF75B8C"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33F97" w14:textId="4C94441B" w:rsidR="003068D0" w:rsidRPr="007F2770" w:rsidRDefault="003068D0" w:rsidP="003068D0">
            <w:pPr>
              <w:pStyle w:val="TAL"/>
              <w:rPr>
                <w:bCs/>
                <w:snapToGrid w:val="0"/>
                <w:sz w:val="16"/>
                <w:szCs w:val="16"/>
                <w:lang w:eastAsia="en-US"/>
              </w:rPr>
            </w:pPr>
            <w:r w:rsidRPr="007F2770">
              <w:rPr>
                <w:bCs/>
                <w:snapToGrid w:val="0"/>
                <w:sz w:val="16"/>
                <w:szCs w:val="16"/>
                <w:lang w:eastAsia="en-US"/>
              </w:rPr>
              <w:t>UE is allowed to use PCO IE after inter-system change from N1 mode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BB65B7" w14:textId="01921550"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5B8178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C3AB0" w14:textId="10FDB7A5"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4410F" w14:textId="707AF1C8"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70D576" w14:textId="4CA43D50"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B9D0D4" w14:textId="494BF57A" w:rsidR="003068D0" w:rsidRPr="007F2770" w:rsidRDefault="003068D0" w:rsidP="003068D0">
            <w:pPr>
              <w:pStyle w:val="TAL"/>
              <w:rPr>
                <w:rFonts w:cs="Arial"/>
                <w:sz w:val="16"/>
                <w:szCs w:val="16"/>
              </w:rPr>
            </w:pPr>
            <w:r w:rsidRPr="007F2770">
              <w:rPr>
                <w:rFonts w:cs="Arial"/>
                <w:sz w:val="16"/>
                <w:szCs w:val="16"/>
              </w:rPr>
              <w:t>4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8D415E" w14:textId="015CDD47"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594A" w14:textId="6A6983F2"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9B30D1" w14:textId="77C6CBCC" w:rsidR="003068D0" w:rsidRPr="007F2770" w:rsidRDefault="003068D0" w:rsidP="003068D0">
            <w:pPr>
              <w:pStyle w:val="TAL"/>
              <w:rPr>
                <w:bCs/>
                <w:snapToGrid w:val="0"/>
                <w:sz w:val="16"/>
                <w:szCs w:val="16"/>
                <w:lang w:eastAsia="en-US"/>
              </w:rPr>
            </w:pPr>
            <w:r w:rsidRPr="007F2770">
              <w:rPr>
                <w:bCs/>
                <w:snapToGrid w:val="0"/>
                <w:sz w:val="16"/>
                <w:szCs w:val="16"/>
                <w:lang w:eastAsia="en-US"/>
              </w:rPr>
              <w:t>CIoT user data container not forwarded due to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AC9FF6" w14:textId="42C8AF92"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3B60DD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EE423B" w14:textId="0E30EF61" w:rsidR="003068D0" w:rsidRPr="007F2770" w:rsidRDefault="003068D0"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F9218" w14:textId="065C261F" w:rsidR="003068D0" w:rsidRPr="007F2770" w:rsidRDefault="003068D0"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44998F" w14:textId="6C955834" w:rsidR="003068D0" w:rsidRPr="007F2770" w:rsidRDefault="003068D0"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C3B993" w14:textId="1E25E86E" w:rsidR="003068D0" w:rsidRPr="007F2770" w:rsidRDefault="003068D0" w:rsidP="003068D0">
            <w:pPr>
              <w:pStyle w:val="TAL"/>
              <w:rPr>
                <w:rFonts w:cs="Arial"/>
                <w:sz w:val="16"/>
                <w:szCs w:val="16"/>
              </w:rPr>
            </w:pPr>
            <w:r w:rsidRPr="007F2770">
              <w:rPr>
                <w:rFonts w:cs="Arial"/>
                <w:sz w:val="16"/>
                <w:szCs w:val="16"/>
              </w:rPr>
              <w:t>4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B2FFD6" w14:textId="093B7B2F" w:rsidR="003068D0" w:rsidRPr="007F2770" w:rsidRDefault="003068D0"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0DA0DE" w14:textId="4CFEF7AA" w:rsidR="003068D0" w:rsidRPr="007F2770" w:rsidRDefault="003068D0"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11C40" w14:textId="209104E8" w:rsidR="003068D0" w:rsidRPr="007F2770" w:rsidRDefault="003068D0" w:rsidP="003068D0">
            <w:pPr>
              <w:pStyle w:val="TAL"/>
              <w:rPr>
                <w:bCs/>
                <w:snapToGrid w:val="0"/>
                <w:sz w:val="16"/>
                <w:szCs w:val="16"/>
                <w:lang w:eastAsia="en-US"/>
              </w:rPr>
            </w:pPr>
            <w:r w:rsidRPr="007F2770">
              <w:rPr>
                <w:bCs/>
                <w:snapToGrid w:val="0"/>
                <w:sz w:val="16"/>
                <w:szCs w:val="16"/>
                <w:lang w:eastAsia="en-US"/>
              </w:rPr>
              <w:t>Correction for enabling use of MICO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056E30" w14:textId="10F30A74" w:rsidR="003068D0" w:rsidRPr="007F2770" w:rsidRDefault="003068D0" w:rsidP="003068D0">
            <w:pPr>
              <w:pStyle w:val="TAL"/>
              <w:rPr>
                <w:bCs/>
                <w:snapToGrid w:val="0"/>
                <w:sz w:val="16"/>
                <w:lang w:eastAsia="en-US"/>
              </w:rPr>
            </w:pPr>
            <w:r w:rsidRPr="007F2770">
              <w:rPr>
                <w:bCs/>
                <w:snapToGrid w:val="0"/>
                <w:sz w:val="16"/>
                <w:lang w:eastAsia="en-US"/>
              </w:rPr>
              <w:t>17.6.0</w:t>
            </w:r>
          </w:p>
        </w:tc>
      </w:tr>
      <w:tr w:rsidR="00CC7F27" w:rsidRPr="007F2770" w14:paraId="68BD39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747BF" w14:textId="3E5B49E4" w:rsidR="002931FD" w:rsidRPr="007F2770" w:rsidRDefault="002931FD" w:rsidP="003068D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B83518" w14:textId="4F2E7CB4" w:rsidR="002931FD" w:rsidRPr="007F2770" w:rsidRDefault="002931FD" w:rsidP="003068D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D990DE" w14:textId="5ED1B9FD" w:rsidR="002931FD" w:rsidRPr="007F2770" w:rsidRDefault="002931FD" w:rsidP="003068D0">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976281" w14:textId="10B23585" w:rsidR="002931FD" w:rsidRPr="007F2770" w:rsidRDefault="002931FD" w:rsidP="003068D0">
            <w:pPr>
              <w:pStyle w:val="TAL"/>
              <w:rPr>
                <w:rFonts w:cs="Arial"/>
                <w:sz w:val="16"/>
                <w:szCs w:val="16"/>
              </w:rPr>
            </w:pPr>
            <w:r w:rsidRPr="007F2770">
              <w:rPr>
                <w:rFonts w:cs="Arial"/>
                <w:sz w:val="16"/>
                <w:szCs w:val="16"/>
              </w:rPr>
              <w:t>40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AA97C6" w14:textId="08E695AB" w:rsidR="002931FD" w:rsidRPr="007F2770" w:rsidRDefault="002931FD" w:rsidP="003068D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8D6783" w14:textId="0C26067E" w:rsidR="002931FD" w:rsidRPr="007F2770" w:rsidRDefault="002931FD" w:rsidP="003068D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C8EB9A" w14:textId="3A163585" w:rsidR="002931FD" w:rsidRPr="007F2770" w:rsidRDefault="002931FD" w:rsidP="003068D0">
            <w:pPr>
              <w:pStyle w:val="TAL"/>
              <w:rPr>
                <w:bCs/>
                <w:snapToGrid w:val="0"/>
                <w:sz w:val="16"/>
                <w:szCs w:val="16"/>
                <w:lang w:eastAsia="en-US"/>
              </w:rPr>
            </w:pPr>
            <w:r w:rsidRPr="007F2770">
              <w:rPr>
                <w:bCs/>
                <w:snapToGrid w:val="0"/>
                <w:sz w:val="16"/>
                <w:szCs w:val="16"/>
                <w:lang w:eastAsia="en-US"/>
              </w:rPr>
              <w:t>Correction of eDRX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332B5" w14:textId="68A9C5A6" w:rsidR="002931FD" w:rsidRPr="007F2770" w:rsidRDefault="002931FD" w:rsidP="003068D0">
            <w:pPr>
              <w:pStyle w:val="TAL"/>
              <w:rPr>
                <w:bCs/>
                <w:snapToGrid w:val="0"/>
                <w:sz w:val="16"/>
                <w:lang w:eastAsia="en-US"/>
              </w:rPr>
            </w:pPr>
            <w:r w:rsidRPr="007F2770">
              <w:rPr>
                <w:bCs/>
                <w:snapToGrid w:val="0"/>
                <w:sz w:val="16"/>
                <w:lang w:eastAsia="en-US"/>
              </w:rPr>
              <w:t>17.6.0</w:t>
            </w:r>
          </w:p>
        </w:tc>
      </w:tr>
      <w:tr w:rsidR="00CC7F27" w:rsidRPr="007F2770" w14:paraId="33952D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DF3EE" w14:textId="7D01355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73BFAF" w14:textId="32683082"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8D8EB1" w14:textId="7A5864C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A7E85B" w14:textId="4F961960" w:rsidR="002931FD" w:rsidRPr="007F2770" w:rsidRDefault="002931FD" w:rsidP="002931FD">
            <w:pPr>
              <w:pStyle w:val="TAL"/>
              <w:rPr>
                <w:rFonts w:cs="Arial"/>
                <w:sz w:val="16"/>
                <w:szCs w:val="16"/>
              </w:rPr>
            </w:pPr>
            <w:r w:rsidRPr="007F2770">
              <w:rPr>
                <w:rFonts w:cs="Arial"/>
                <w:sz w:val="16"/>
                <w:szCs w:val="16"/>
              </w:rPr>
              <w:t>4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89AC8C" w14:textId="4C586592" w:rsidR="002931FD" w:rsidRPr="007F2770" w:rsidRDefault="002931FD" w:rsidP="002931FD">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AD4741" w14:textId="2CED6D96"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384FE" w14:textId="143456A1" w:rsidR="002931FD" w:rsidRPr="007F2770" w:rsidRDefault="002931FD" w:rsidP="002931FD">
            <w:pPr>
              <w:pStyle w:val="TAL"/>
              <w:rPr>
                <w:bCs/>
                <w:snapToGrid w:val="0"/>
                <w:sz w:val="16"/>
                <w:szCs w:val="16"/>
                <w:lang w:eastAsia="en-US"/>
              </w:rPr>
            </w:pPr>
            <w:r w:rsidRPr="007F2770">
              <w:rPr>
                <w:bCs/>
                <w:snapToGrid w:val="0"/>
                <w:sz w:val="16"/>
                <w:szCs w:val="16"/>
                <w:lang w:eastAsia="en-US"/>
              </w:rPr>
              <w:t>Clarification of Notification response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61F231" w14:textId="42557E7B"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165FA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5B837E" w14:textId="6053619D"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D04173" w14:textId="79D4A76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6BE053" w14:textId="46D0C9F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99A42" w14:textId="7074EE4E" w:rsidR="002931FD" w:rsidRPr="007F2770" w:rsidRDefault="002931FD" w:rsidP="002931FD">
            <w:pPr>
              <w:pStyle w:val="TAL"/>
              <w:rPr>
                <w:rFonts w:cs="Arial"/>
                <w:sz w:val="16"/>
                <w:szCs w:val="16"/>
              </w:rPr>
            </w:pPr>
            <w:r w:rsidRPr="007F2770">
              <w:rPr>
                <w:rFonts w:cs="Arial"/>
                <w:sz w:val="16"/>
                <w:szCs w:val="16"/>
              </w:rPr>
              <w:t>4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EFA21B" w14:textId="50E7244A"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AAE43" w14:textId="097E28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6C32FC" w14:textId="703F5E7E"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UAC excep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EC9D93" w14:textId="06827433"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700C4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E22BEA" w14:textId="338133E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BB67D5" w14:textId="7EB22213"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8B1638" w14:textId="45C86B38"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E032E5" w14:textId="5EF1BC28" w:rsidR="002931FD" w:rsidRPr="007F2770" w:rsidRDefault="002931FD" w:rsidP="002931FD">
            <w:pPr>
              <w:pStyle w:val="TAL"/>
              <w:rPr>
                <w:rFonts w:cs="Arial"/>
                <w:sz w:val="16"/>
                <w:szCs w:val="16"/>
              </w:rPr>
            </w:pPr>
            <w:r w:rsidRPr="007F2770">
              <w:rPr>
                <w:rFonts w:cs="Arial"/>
                <w:sz w:val="16"/>
                <w:szCs w:val="16"/>
              </w:rPr>
              <w:t>4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0D38C8" w14:textId="07F4BBA6"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83657" w14:textId="7DB685E0"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95E61" w14:textId="15AB4727"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86809D" w14:textId="23DB0B41"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884C0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392DFE" w14:textId="07DB5E4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A61F4C" w14:textId="05BD8698"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0B7F06" w14:textId="24BADDF1"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14EFE9" w14:textId="6C619FC6" w:rsidR="002931FD" w:rsidRPr="007F2770" w:rsidRDefault="002931FD" w:rsidP="002931FD">
            <w:pPr>
              <w:pStyle w:val="TAL"/>
              <w:rPr>
                <w:rFonts w:cs="Arial"/>
                <w:sz w:val="16"/>
                <w:szCs w:val="16"/>
              </w:rPr>
            </w:pPr>
            <w:r w:rsidRPr="007F2770">
              <w:rPr>
                <w:rFonts w:cs="Arial"/>
                <w:sz w:val="16"/>
                <w:szCs w:val="16"/>
              </w:rPr>
              <w:t>40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44723E" w14:textId="1782C6CC"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DFA1FF" w14:textId="25E8A5A5"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567594" w14:textId="2760B4E8"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ng the terminology of the signalling between the UE and the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95C40" w14:textId="313C0D9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696A20B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C1C198" w14:textId="27761CDE"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2CD270" w14:textId="793E4B4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91F3F3" w14:textId="472C40DF" w:rsidR="002931FD" w:rsidRPr="007F2770" w:rsidRDefault="002931FD" w:rsidP="002931FD">
            <w:pPr>
              <w:pStyle w:val="TAC"/>
              <w:ind w:left="284" w:hanging="284"/>
              <w:rPr>
                <w:sz w:val="16"/>
              </w:rPr>
            </w:pPr>
            <w:r w:rsidRPr="007F2770">
              <w:rPr>
                <w:sz w:val="16"/>
              </w:rPr>
              <w:t>CP-2202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485BE9" w14:textId="4A9B8DB8" w:rsidR="002931FD" w:rsidRPr="007F2770" w:rsidRDefault="002931FD" w:rsidP="002931FD">
            <w:pPr>
              <w:pStyle w:val="TAL"/>
              <w:rPr>
                <w:rFonts w:cs="Arial"/>
                <w:sz w:val="16"/>
                <w:szCs w:val="16"/>
              </w:rPr>
            </w:pPr>
            <w:r w:rsidRPr="007F2770">
              <w:rPr>
                <w:rFonts w:cs="Arial"/>
                <w:sz w:val="16"/>
                <w:szCs w:val="16"/>
              </w:rPr>
              <w:t>3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AE10B" w14:textId="196361D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985650" w14:textId="7AA61961"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340371" w14:textId="1DC92D02" w:rsidR="002931FD" w:rsidRPr="007F2770" w:rsidRDefault="002931FD" w:rsidP="002931FD">
            <w:pPr>
              <w:pStyle w:val="TAL"/>
              <w:rPr>
                <w:bCs/>
                <w:snapToGrid w:val="0"/>
                <w:sz w:val="16"/>
                <w:szCs w:val="16"/>
                <w:lang w:eastAsia="en-US"/>
              </w:rPr>
            </w:pPr>
            <w:r w:rsidRPr="007F2770">
              <w:rPr>
                <w:bCs/>
                <w:snapToGrid w:val="0"/>
                <w:sz w:val="16"/>
                <w:szCs w:val="16"/>
                <w:lang w:eastAsia="en-US"/>
              </w:rPr>
              <w:t>Alignment of 5GSM state machine to procedural descrip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74F1B8" w14:textId="5861E6E6"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F8BAF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22C92" w14:textId="6CD14170"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44DB12" w14:textId="32C85A6D"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950919" w14:textId="6BBADC9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AC977" w14:textId="6B9D0C55" w:rsidR="002931FD" w:rsidRPr="007F2770" w:rsidRDefault="002931FD" w:rsidP="002931FD">
            <w:pPr>
              <w:pStyle w:val="TAL"/>
              <w:rPr>
                <w:rFonts w:cs="Arial"/>
                <w:sz w:val="16"/>
                <w:szCs w:val="16"/>
              </w:rPr>
            </w:pPr>
            <w:r w:rsidRPr="007F2770">
              <w:rPr>
                <w:rFonts w:cs="Arial"/>
                <w:sz w:val="16"/>
                <w:szCs w:val="16"/>
              </w:rPr>
              <w:t>40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5FBBB6" w14:textId="252CDFCC"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B11B18" w14:textId="17F4AB4D"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949B9" w14:textId="118482C4"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3E2E86" w14:textId="78D16B22"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DBAFB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A6317F" w14:textId="29465844"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C58A7C" w14:textId="0AB4E626"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9D7A" w14:textId="14229EE8"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C107C" w14:textId="7EDD5173" w:rsidR="002931FD" w:rsidRPr="007F2770" w:rsidRDefault="002931FD" w:rsidP="002931FD">
            <w:pPr>
              <w:pStyle w:val="TAL"/>
              <w:rPr>
                <w:rFonts w:cs="Arial"/>
                <w:sz w:val="16"/>
                <w:szCs w:val="16"/>
              </w:rPr>
            </w:pPr>
            <w:r w:rsidRPr="007F2770">
              <w:rPr>
                <w:rFonts w:cs="Arial"/>
                <w:sz w:val="16"/>
                <w:szCs w:val="16"/>
              </w:rPr>
              <w:t>4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A1439B" w14:textId="620CE09E"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AB73FD" w14:textId="05E00749"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8D9338" w14:textId="311CD206" w:rsidR="002931FD" w:rsidRPr="007F2770" w:rsidRDefault="002931FD" w:rsidP="002931FD">
            <w:pPr>
              <w:pStyle w:val="TAL"/>
              <w:rPr>
                <w:bCs/>
                <w:snapToGrid w:val="0"/>
                <w:sz w:val="16"/>
                <w:szCs w:val="16"/>
                <w:lang w:eastAsia="en-US"/>
              </w:rPr>
            </w:pPr>
            <w:r w:rsidRPr="007F2770">
              <w:rPr>
                <w:bCs/>
                <w:snapToGrid w:val="0"/>
                <w:sz w:val="16"/>
                <w:szCs w:val="16"/>
                <w:lang w:eastAsia="en-US"/>
              </w:rPr>
              <w:t>Handling of ESM non-congestion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558ACE" w14:textId="0AE25627"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A9A7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C23299" w14:textId="6293E2A2"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1BFAA2" w14:textId="5E6A41CF"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B1E00" w14:textId="7B67DA53"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AB74C" w14:textId="6D14C89E" w:rsidR="002931FD" w:rsidRPr="007F2770" w:rsidRDefault="002931FD" w:rsidP="002931FD">
            <w:pPr>
              <w:pStyle w:val="TAL"/>
              <w:rPr>
                <w:rFonts w:cs="Arial"/>
                <w:sz w:val="16"/>
                <w:szCs w:val="16"/>
              </w:rPr>
            </w:pPr>
            <w:r w:rsidRPr="007F2770">
              <w:rPr>
                <w:rFonts w:cs="Arial"/>
                <w:sz w:val="16"/>
                <w:szCs w:val="16"/>
              </w:rPr>
              <w:t>40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06BB85" w14:textId="1CC1F66B"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4C026" w14:textId="0B5D22D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5C3BB0" w14:textId="4CED5BA2"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to the PDU session releas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A8629" w14:textId="7C0F1AFA"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8F623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B8168F" w14:textId="65C0C7D9"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4626D8" w14:textId="2FBFC82B"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4CFD77" w14:textId="6B36B4EF"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A5A2" w14:textId="21F3F82B" w:rsidR="002931FD" w:rsidRPr="007F2770" w:rsidRDefault="002931FD" w:rsidP="002931FD">
            <w:pPr>
              <w:pStyle w:val="TAL"/>
              <w:rPr>
                <w:rFonts w:cs="Arial"/>
                <w:sz w:val="16"/>
                <w:szCs w:val="16"/>
              </w:rPr>
            </w:pPr>
            <w:r w:rsidRPr="007F2770">
              <w:rPr>
                <w:rFonts w:cs="Arial"/>
                <w:sz w:val="16"/>
                <w:szCs w:val="16"/>
              </w:rPr>
              <w:t>40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7304CD" w14:textId="16DDFD1F" w:rsidR="002931FD" w:rsidRPr="007F2770" w:rsidRDefault="002931FD" w:rsidP="002931F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8C1B37" w14:textId="1D58CFD2"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FCF8A7" w14:textId="15421596" w:rsidR="002931FD" w:rsidRPr="007F2770" w:rsidRDefault="002931FD" w:rsidP="002931FD">
            <w:pPr>
              <w:pStyle w:val="TAL"/>
              <w:rPr>
                <w:bCs/>
                <w:snapToGrid w:val="0"/>
                <w:sz w:val="16"/>
                <w:szCs w:val="16"/>
                <w:lang w:eastAsia="en-US"/>
              </w:rPr>
            </w:pPr>
            <w:r w:rsidRPr="007F2770">
              <w:rPr>
                <w:bCs/>
                <w:snapToGrid w:val="0"/>
                <w:sz w:val="16"/>
                <w:szCs w:val="16"/>
                <w:lang w:eastAsia="en-US"/>
              </w:rPr>
              <w:t>Starting T3540 only considers Service Request message but not the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BF941" w14:textId="6BE2B82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179FCC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B77F" w14:textId="68656DF6"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169A5" w14:textId="16386DE1"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7EA3" w14:textId="0B0B118E"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6D06B1" w14:textId="2F550432" w:rsidR="002931FD" w:rsidRPr="007F2770" w:rsidRDefault="002931FD" w:rsidP="002931FD">
            <w:pPr>
              <w:pStyle w:val="TAL"/>
              <w:rPr>
                <w:rFonts w:cs="Arial"/>
                <w:sz w:val="16"/>
                <w:szCs w:val="16"/>
              </w:rPr>
            </w:pPr>
            <w:r w:rsidRPr="007F2770">
              <w:rPr>
                <w:rFonts w:cs="Arial"/>
                <w:sz w:val="16"/>
                <w:szCs w:val="16"/>
              </w:rPr>
              <w:t>4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A665C0" w14:textId="5CE51A2F"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A7276" w14:textId="633D73AC"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25C826" w14:textId="4D82C4BC"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creating Qos rule in an ACTIVATE DEDICATED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7C24E2" w14:textId="419AA119"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3E45B2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50452A" w14:textId="12DB0413"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7A3E57" w14:textId="773805C5"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B6609A" w14:textId="01325C66"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A4DB58" w14:textId="56F3ED0B" w:rsidR="002931FD" w:rsidRPr="007F2770" w:rsidRDefault="002931FD" w:rsidP="002931FD">
            <w:pPr>
              <w:pStyle w:val="TAL"/>
              <w:rPr>
                <w:rFonts w:cs="Arial"/>
                <w:sz w:val="16"/>
                <w:szCs w:val="16"/>
              </w:rPr>
            </w:pPr>
            <w:r w:rsidRPr="007F2770">
              <w:rPr>
                <w:rFonts w:cs="Arial"/>
                <w:sz w:val="16"/>
                <w:szCs w:val="16"/>
              </w:rPr>
              <w:t>4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FB249" w14:textId="47587DED"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E762F9" w14:textId="482DD603"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CCDD18" w14:textId="139331CB" w:rsidR="002931FD" w:rsidRPr="007F2770" w:rsidRDefault="002931FD" w:rsidP="002931FD">
            <w:pPr>
              <w:pStyle w:val="TAL"/>
              <w:rPr>
                <w:bCs/>
                <w:snapToGrid w:val="0"/>
                <w:sz w:val="16"/>
                <w:szCs w:val="16"/>
                <w:lang w:eastAsia="en-US"/>
              </w:rPr>
            </w:pPr>
            <w:r w:rsidRPr="007F2770">
              <w:rPr>
                <w:bCs/>
                <w:snapToGrid w:val="0"/>
                <w:sz w:val="16"/>
                <w:szCs w:val="16"/>
                <w:lang w:eastAsia="en-US"/>
              </w:rPr>
              <w:t>Correction on number of standardized access categ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4ADE79" w14:textId="22CABC38"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06DA58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8D3DC" w14:textId="01926C1F" w:rsidR="002931FD" w:rsidRPr="007F2770" w:rsidRDefault="002931FD"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84A379" w14:textId="694A8394" w:rsidR="002931FD" w:rsidRPr="007F2770" w:rsidRDefault="002931FD"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018DF" w14:textId="37D1625D" w:rsidR="002931FD" w:rsidRPr="007F2770" w:rsidRDefault="002931FD"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6FA86" w14:textId="448D0134" w:rsidR="002931FD" w:rsidRPr="007F2770" w:rsidRDefault="002931FD" w:rsidP="002931FD">
            <w:pPr>
              <w:pStyle w:val="TAL"/>
              <w:rPr>
                <w:rFonts w:cs="Arial"/>
                <w:sz w:val="16"/>
                <w:szCs w:val="16"/>
              </w:rPr>
            </w:pPr>
            <w:r w:rsidRPr="007F2770">
              <w:rPr>
                <w:rFonts w:cs="Arial"/>
                <w:sz w:val="16"/>
                <w:szCs w:val="16"/>
              </w:rPr>
              <w:t>4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05ECE0" w14:textId="2F789D54" w:rsidR="002931FD" w:rsidRPr="007F2770" w:rsidRDefault="002931FD"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D3380" w14:textId="2C9A807E" w:rsidR="002931FD" w:rsidRPr="007F2770" w:rsidRDefault="002931FD"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8DA571" w14:textId="40A08EB1" w:rsidR="002931FD" w:rsidRPr="007F2770" w:rsidRDefault="002931FD" w:rsidP="002931FD">
            <w:pPr>
              <w:pStyle w:val="TAL"/>
              <w:rPr>
                <w:bCs/>
                <w:snapToGrid w:val="0"/>
                <w:sz w:val="16"/>
                <w:szCs w:val="16"/>
                <w:lang w:eastAsia="en-US"/>
              </w:rPr>
            </w:pPr>
            <w:r w:rsidRPr="007F2770">
              <w:rPr>
                <w:bCs/>
                <w:snapToGrid w:val="0"/>
                <w:sz w:val="16"/>
                <w:szCs w:val="16"/>
                <w:lang w:eastAsia="en-US"/>
              </w:rPr>
              <w:t>No modification operation permitted in ACTIVATE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10C821" w14:textId="673A896C" w:rsidR="002931FD" w:rsidRPr="007F2770" w:rsidRDefault="002931FD" w:rsidP="002931FD">
            <w:pPr>
              <w:pStyle w:val="TAL"/>
              <w:rPr>
                <w:bCs/>
                <w:snapToGrid w:val="0"/>
                <w:sz w:val="16"/>
                <w:lang w:eastAsia="en-US"/>
              </w:rPr>
            </w:pPr>
            <w:r w:rsidRPr="007F2770">
              <w:rPr>
                <w:bCs/>
                <w:snapToGrid w:val="0"/>
                <w:sz w:val="16"/>
                <w:lang w:eastAsia="en-US"/>
              </w:rPr>
              <w:t>17.6.0</w:t>
            </w:r>
          </w:p>
        </w:tc>
      </w:tr>
      <w:tr w:rsidR="00CC7F27" w:rsidRPr="007F2770" w14:paraId="2FEF02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71184D" w14:textId="7F37B55C"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BDF3BA" w14:textId="17357A84"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3BF16C" w14:textId="318684BE"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A9A7AE" w14:textId="3A3360CD" w:rsidR="00B560BB" w:rsidRPr="007F2770" w:rsidRDefault="00B560BB" w:rsidP="002931FD">
            <w:pPr>
              <w:pStyle w:val="TAL"/>
              <w:rPr>
                <w:rFonts w:cs="Arial"/>
                <w:sz w:val="16"/>
                <w:szCs w:val="16"/>
              </w:rPr>
            </w:pPr>
            <w:r w:rsidRPr="007F2770">
              <w:rPr>
                <w:rFonts w:cs="Arial"/>
                <w:sz w:val="16"/>
                <w:szCs w:val="16"/>
              </w:rPr>
              <w:t>41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92AA56" w14:textId="3302CAE6"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D5CE9" w14:textId="50BC7CDC"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025547" w14:textId="5647800E" w:rsidR="00B560BB" w:rsidRPr="007F2770" w:rsidRDefault="00B560BB" w:rsidP="002931FD">
            <w:pPr>
              <w:pStyle w:val="TAL"/>
              <w:rPr>
                <w:bCs/>
                <w:snapToGrid w:val="0"/>
                <w:sz w:val="16"/>
                <w:szCs w:val="16"/>
                <w:lang w:eastAsia="en-US"/>
              </w:rPr>
            </w:pPr>
            <w:r w:rsidRPr="007F2770">
              <w:rPr>
                <w:bCs/>
                <w:snapToGrid w:val="0"/>
                <w:sz w:val="16"/>
                <w:szCs w:val="16"/>
                <w:lang w:eastAsia="en-US"/>
              </w:rPr>
              <w:t>5GMM cause #31 not used instead of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8E3760" w14:textId="13256E07"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71EAD7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EC6D3C" w14:textId="594C841A" w:rsidR="00B560BB" w:rsidRPr="007F2770" w:rsidRDefault="00B560BB" w:rsidP="002931FD">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74182" w14:textId="6774B561" w:rsidR="00B560BB" w:rsidRPr="007F2770" w:rsidRDefault="00B560BB" w:rsidP="002931FD">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8E03B" w14:textId="33628094" w:rsidR="00B560BB" w:rsidRPr="007F2770" w:rsidRDefault="00B560BB" w:rsidP="002931FD">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F26A1" w14:textId="650D533D" w:rsidR="00B560BB" w:rsidRPr="007F2770" w:rsidRDefault="00B560BB" w:rsidP="002931FD">
            <w:pPr>
              <w:pStyle w:val="TAL"/>
              <w:rPr>
                <w:rFonts w:cs="Arial"/>
                <w:sz w:val="16"/>
                <w:szCs w:val="16"/>
              </w:rPr>
            </w:pPr>
            <w:r w:rsidRPr="007F2770">
              <w:rPr>
                <w:rFonts w:cs="Arial"/>
                <w:sz w:val="16"/>
                <w:szCs w:val="16"/>
              </w:rPr>
              <w:t>41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C9B73E" w14:textId="547A94A2" w:rsidR="00B560BB" w:rsidRPr="007F2770" w:rsidRDefault="00B560BB" w:rsidP="002931F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7ADAC" w14:textId="38707CC9" w:rsidR="00B560BB" w:rsidRPr="007F2770" w:rsidRDefault="00B560BB" w:rsidP="002931F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1E8BC2" w14:textId="3A3240B3" w:rsidR="00B560BB" w:rsidRPr="007F2770" w:rsidRDefault="00B560BB" w:rsidP="002931FD">
            <w:pPr>
              <w:pStyle w:val="TAL"/>
              <w:rPr>
                <w:bCs/>
                <w:snapToGrid w:val="0"/>
                <w:sz w:val="16"/>
                <w:szCs w:val="16"/>
                <w:lang w:eastAsia="en-US"/>
              </w:rPr>
            </w:pPr>
            <w:r w:rsidRPr="007F2770">
              <w:rPr>
                <w:bCs/>
                <w:snapToGrid w:val="0"/>
                <w:sz w:val="16"/>
                <w:szCs w:val="16"/>
                <w:lang w:eastAsia="en-US"/>
              </w:rPr>
              <w:t>Counter management in a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45703" w14:textId="27DCDCF8" w:rsidR="00B560BB" w:rsidRPr="007F2770" w:rsidRDefault="00B560BB" w:rsidP="002931FD">
            <w:pPr>
              <w:pStyle w:val="TAL"/>
              <w:rPr>
                <w:bCs/>
                <w:snapToGrid w:val="0"/>
                <w:sz w:val="16"/>
                <w:lang w:eastAsia="en-US"/>
              </w:rPr>
            </w:pPr>
            <w:r w:rsidRPr="007F2770">
              <w:rPr>
                <w:bCs/>
                <w:snapToGrid w:val="0"/>
                <w:sz w:val="16"/>
                <w:lang w:eastAsia="en-US"/>
              </w:rPr>
              <w:t>17.6.0</w:t>
            </w:r>
          </w:p>
        </w:tc>
      </w:tr>
      <w:tr w:rsidR="00CC7F27" w:rsidRPr="007F2770" w14:paraId="6B9DAA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016DC5" w14:textId="1AA5FCB6"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DCC4DB" w14:textId="6CDC8FC8"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78D86D" w14:textId="01E89D6B"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13C9C0" w14:textId="6A616E4D" w:rsidR="00B560BB" w:rsidRPr="007F2770" w:rsidRDefault="00B560BB" w:rsidP="00B560BB">
            <w:pPr>
              <w:pStyle w:val="TAL"/>
              <w:rPr>
                <w:rFonts w:cs="Arial"/>
                <w:sz w:val="16"/>
                <w:szCs w:val="16"/>
              </w:rPr>
            </w:pPr>
            <w:r w:rsidRPr="007F2770">
              <w:rPr>
                <w:rFonts w:cs="Arial"/>
                <w:sz w:val="16"/>
                <w:szCs w:val="16"/>
              </w:rPr>
              <w:t>4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2FCA20" w14:textId="1DD31429"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6A25BB" w14:textId="6BF4DDFD"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367DA7" w14:textId="763E4DBB" w:rsidR="00B560BB" w:rsidRPr="007F2770" w:rsidRDefault="00B560BB" w:rsidP="00B560BB">
            <w:pPr>
              <w:pStyle w:val="TAL"/>
              <w:rPr>
                <w:bCs/>
                <w:snapToGrid w:val="0"/>
                <w:sz w:val="16"/>
                <w:szCs w:val="16"/>
                <w:lang w:eastAsia="en-US"/>
              </w:rPr>
            </w:pPr>
            <w:r w:rsidRPr="007F2770">
              <w:rPr>
                <w:bCs/>
                <w:snapToGrid w:val="0"/>
                <w:sz w:val="16"/>
                <w:szCs w:val="16"/>
                <w:lang w:eastAsia="en-US"/>
              </w:rPr>
              <w:t>Clarification on SM_RetryAtRATChange values configured in both ME and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7F604A" w14:textId="79DB6E6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359B3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2217D" w14:textId="3353C30C"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BB7F1" w14:textId="2F6E7BB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AC5205" w14:textId="0B7C4CE6"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D36FDF" w14:textId="3DE9AD21" w:rsidR="00B560BB" w:rsidRPr="007F2770" w:rsidRDefault="00B560BB" w:rsidP="00B560BB">
            <w:pPr>
              <w:pStyle w:val="TAL"/>
              <w:rPr>
                <w:rFonts w:cs="Arial"/>
                <w:sz w:val="16"/>
                <w:szCs w:val="16"/>
              </w:rPr>
            </w:pPr>
            <w:r w:rsidRPr="007F2770">
              <w:rPr>
                <w:rFonts w:cs="Arial"/>
                <w:sz w:val="16"/>
                <w:szCs w:val="16"/>
              </w:rPr>
              <w:t>4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7780C5" w14:textId="46ACC512"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93FFB4" w14:textId="44112A60"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C552DE" w14:textId="7481EC5A"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establishment of NAS signalling connection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08C427" w14:textId="4E441717"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78733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551355" w14:textId="77833B93" w:rsidR="00B560BB" w:rsidRPr="007F2770" w:rsidRDefault="00B560BB" w:rsidP="00B560BB">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D37A80" w14:textId="00917303" w:rsidR="00B560BB" w:rsidRPr="007F2770" w:rsidRDefault="00B560BB" w:rsidP="00B560BB">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0F3315" w14:textId="28776751" w:rsidR="00B560BB" w:rsidRPr="007F2770" w:rsidRDefault="00B560BB" w:rsidP="00B560BB">
            <w:pPr>
              <w:pStyle w:val="TAC"/>
              <w:ind w:left="284" w:hanging="284"/>
              <w:rPr>
                <w:sz w:val="16"/>
              </w:rPr>
            </w:pPr>
            <w:r w:rsidRPr="007F2770">
              <w:rPr>
                <w:sz w:val="16"/>
              </w:rPr>
              <w:t>CP-2202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7510C" w14:textId="483DC86C" w:rsidR="00B560BB" w:rsidRPr="007F2770" w:rsidRDefault="00B560BB" w:rsidP="00B560BB">
            <w:pPr>
              <w:pStyle w:val="TAL"/>
              <w:rPr>
                <w:rFonts w:cs="Arial"/>
                <w:sz w:val="16"/>
                <w:szCs w:val="16"/>
              </w:rPr>
            </w:pPr>
            <w:r w:rsidRPr="007F2770">
              <w:rPr>
                <w:rFonts w:cs="Arial"/>
                <w:sz w:val="16"/>
                <w:szCs w:val="16"/>
              </w:rPr>
              <w:t>4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5CF77B" w14:textId="5207ACF8" w:rsidR="00B560BB" w:rsidRPr="007F2770" w:rsidRDefault="00B560BB" w:rsidP="00B560B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8ECD0D" w14:textId="4FD83999" w:rsidR="00B560BB" w:rsidRPr="007F2770" w:rsidRDefault="00B560BB" w:rsidP="00B560B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5D3B5E" w14:textId="211B45ED" w:rsidR="00B560BB" w:rsidRPr="007F2770" w:rsidRDefault="00B560BB" w:rsidP="00B560BB">
            <w:pPr>
              <w:pStyle w:val="TAL"/>
              <w:rPr>
                <w:bCs/>
                <w:snapToGrid w:val="0"/>
                <w:sz w:val="16"/>
                <w:szCs w:val="16"/>
                <w:lang w:eastAsia="en-US"/>
              </w:rPr>
            </w:pPr>
            <w:r w:rsidRPr="007F2770">
              <w:rPr>
                <w:bCs/>
                <w:snapToGrid w:val="0"/>
                <w:sz w:val="16"/>
                <w:szCs w:val="16"/>
                <w:lang w:eastAsia="en-US"/>
              </w:rPr>
              <w:t>Correction on UE handling on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B8893" w14:textId="0B042BA3" w:rsidR="00B560BB" w:rsidRPr="007F2770" w:rsidRDefault="00B560BB" w:rsidP="00B560BB">
            <w:pPr>
              <w:pStyle w:val="TAL"/>
              <w:rPr>
                <w:bCs/>
                <w:snapToGrid w:val="0"/>
                <w:sz w:val="16"/>
                <w:lang w:eastAsia="en-US"/>
              </w:rPr>
            </w:pPr>
            <w:r w:rsidRPr="007F2770">
              <w:rPr>
                <w:bCs/>
                <w:snapToGrid w:val="0"/>
                <w:sz w:val="16"/>
                <w:lang w:eastAsia="en-US"/>
              </w:rPr>
              <w:t>17.6.0</w:t>
            </w:r>
          </w:p>
        </w:tc>
      </w:tr>
      <w:tr w:rsidR="00CC7F27" w:rsidRPr="007F2770" w14:paraId="5C4FC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586DA5" w14:textId="7CEAAB98"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735684" w14:textId="51C5D723"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CADE4B" w14:textId="0D09DCAE"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BEC301" w14:textId="4DDE5C1B" w:rsidR="00AE656A" w:rsidRPr="007F2770" w:rsidRDefault="00AE656A" w:rsidP="00AE656A">
            <w:pPr>
              <w:pStyle w:val="TAL"/>
              <w:rPr>
                <w:rFonts w:cs="Arial"/>
                <w:sz w:val="16"/>
                <w:szCs w:val="16"/>
              </w:rPr>
            </w:pPr>
            <w:r w:rsidRPr="007F2770">
              <w:rPr>
                <w:rFonts w:cs="Arial"/>
                <w:sz w:val="16"/>
                <w:szCs w:val="16"/>
              </w:rPr>
              <w:t>4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BDC73" w14:textId="656CCC18"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54EE83" w14:textId="0BD04173"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4EDD0C" w14:textId="6D439C06" w:rsidR="00AE656A" w:rsidRPr="007F2770" w:rsidRDefault="00AE656A" w:rsidP="00AE656A">
            <w:pPr>
              <w:pStyle w:val="TAL"/>
              <w:rPr>
                <w:bCs/>
                <w:snapToGrid w:val="0"/>
                <w:sz w:val="16"/>
                <w:szCs w:val="16"/>
                <w:lang w:eastAsia="en-US"/>
              </w:rPr>
            </w:pPr>
            <w:r w:rsidRPr="007F2770">
              <w:rPr>
                <w:bCs/>
                <w:snapToGrid w:val="0"/>
                <w:sz w:val="16"/>
                <w:szCs w:val="16"/>
                <w:lang w:eastAsia="en-US"/>
              </w:rPr>
              <w:t>Duplicate 5GMM message type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82FDD0" w14:textId="45551D7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4D7733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9538" w14:textId="70FC1E2E"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45165" w14:textId="131EBF27"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C3778B" w14:textId="4FFC3075"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CDDFE5" w14:textId="48A17BFC" w:rsidR="00AE656A" w:rsidRPr="007F2770" w:rsidRDefault="00AE656A" w:rsidP="00AE656A">
            <w:pPr>
              <w:pStyle w:val="TAL"/>
              <w:rPr>
                <w:rFonts w:cs="Arial"/>
                <w:sz w:val="16"/>
                <w:szCs w:val="16"/>
              </w:rPr>
            </w:pPr>
            <w:r w:rsidRPr="007F2770">
              <w:rPr>
                <w:rFonts w:cs="Arial"/>
                <w:sz w:val="16"/>
                <w:szCs w:val="16"/>
              </w:rPr>
              <w:t>4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132A36" w14:textId="011DBDE5"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47212C" w14:textId="4C8A583E"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080BC" w14:textId="21BB4EF0" w:rsidR="00AE656A" w:rsidRPr="007F2770" w:rsidRDefault="00AE656A" w:rsidP="00AE656A">
            <w:pPr>
              <w:pStyle w:val="TAL"/>
              <w:rPr>
                <w:bCs/>
                <w:snapToGrid w:val="0"/>
                <w:sz w:val="16"/>
                <w:szCs w:val="16"/>
                <w:lang w:eastAsia="en-US"/>
              </w:rPr>
            </w:pPr>
            <w:r w:rsidRPr="007F2770">
              <w:rPr>
                <w:bCs/>
                <w:snapToGrid w:val="0"/>
                <w:sz w:val="16"/>
                <w:szCs w:val="16"/>
                <w:lang w:eastAsia="en-US"/>
              </w:rPr>
              <w:t>Indication of pending PDU session for NAS reco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E7676A" w14:textId="29784E11"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116C9E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4FBAF" w14:textId="0F11630B" w:rsidR="00AE656A" w:rsidRPr="007F2770" w:rsidRDefault="00AE656A"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88287D" w14:textId="291155F1" w:rsidR="00AE656A" w:rsidRPr="007F2770" w:rsidRDefault="00AE656A"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61AEE" w14:textId="507E6092" w:rsidR="00AE656A" w:rsidRPr="007F2770" w:rsidRDefault="00AE656A"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3D5EE" w14:textId="15296DB9" w:rsidR="00AE656A" w:rsidRPr="007F2770" w:rsidRDefault="00AE656A" w:rsidP="00AE656A">
            <w:pPr>
              <w:pStyle w:val="TAL"/>
              <w:rPr>
                <w:rFonts w:cs="Arial"/>
                <w:sz w:val="16"/>
                <w:szCs w:val="16"/>
              </w:rPr>
            </w:pPr>
            <w:r w:rsidRPr="007F2770">
              <w:rPr>
                <w:rFonts w:cs="Arial"/>
                <w:sz w:val="16"/>
                <w:szCs w:val="16"/>
              </w:rPr>
              <w:t>4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F184" w14:textId="7DFAC676" w:rsidR="00AE656A" w:rsidRPr="007F2770" w:rsidRDefault="00AE656A"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281790" w14:textId="48402FF2" w:rsidR="00AE656A" w:rsidRPr="007F2770" w:rsidRDefault="00AE656A"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1CDB82" w14:textId="742AD080" w:rsidR="00AE656A" w:rsidRPr="007F2770" w:rsidRDefault="00AE656A" w:rsidP="00AE656A">
            <w:pPr>
              <w:pStyle w:val="TAL"/>
              <w:rPr>
                <w:bCs/>
                <w:snapToGrid w:val="0"/>
                <w:sz w:val="16"/>
                <w:szCs w:val="16"/>
                <w:lang w:eastAsia="en-US"/>
              </w:rPr>
            </w:pPr>
            <w:r w:rsidRPr="007F2770">
              <w:rPr>
                <w:bCs/>
                <w:snapToGrid w:val="0"/>
                <w:sz w:val="16"/>
                <w:szCs w:val="16"/>
                <w:lang w:eastAsia="en-US"/>
              </w:rPr>
              <w:t>Correct Coding of PEIPS assistance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DEF28" w14:textId="29E36532" w:rsidR="00AE656A" w:rsidRPr="007F2770" w:rsidRDefault="00AE656A" w:rsidP="00AE656A">
            <w:pPr>
              <w:pStyle w:val="TAL"/>
              <w:rPr>
                <w:bCs/>
                <w:snapToGrid w:val="0"/>
                <w:sz w:val="16"/>
                <w:lang w:eastAsia="en-US"/>
              </w:rPr>
            </w:pPr>
            <w:r w:rsidRPr="007F2770">
              <w:rPr>
                <w:bCs/>
                <w:snapToGrid w:val="0"/>
                <w:sz w:val="16"/>
                <w:lang w:eastAsia="en-US"/>
              </w:rPr>
              <w:t>17.6.0</w:t>
            </w:r>
          </w:p>
        </w:tc>
      </w:tr>
      <w:tr w:rsidR="00CC7F27" w:rsidRPr="007F2770" w14:paraId="7A0F324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22FDE" w14:textId="3409164D" w:rsidR="004E0724" w:rsidRPr="007F2770" w:rsidRDefault="004E0724" w:rsidP="00AE656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3560D" w14:textId="5BA96482" w:rsidR="004E0724" w:rsidRPr="007F2770" w:rsidRDefault="004E0724" w:rsidP="00AE656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291B0C" w14:textId="4B34A4EE" w:rsidR="004E0724" w:rsidRPr="007F2770" w:rsidRDefault="004E0724" w:rsidP="00AE656A">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FF6B89" w14:textId="6A38B4B3" w:rsidR="004E0724" w:rsidRPr="007F2770" w:rsidRDefault="004E0724" w:rsidP="00AE656A">
            <w:pPr>
              <w:pStyle w:val="TAL"/>
              <w:rPr>
                <w:rFonts w:cs="Arial"/>
                <w:sz w:val="16"/>
                <w:szCs w:val="16"/>
              </w:rPr>
            </w:pPr>
            <w:r w:rsidRPr="007F2770">
              <w:rPr>
                <w:rFonts w:cs="Arial"/>
                <w:sz w:val="16"/>
                <w:szCs w:val="16"/>
              </w:rPr>
              <w:t>4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CD27E1" w14:textId="6CBF585A" w:rsidR="004E0724" w:rsidRPr="007F2770" w:rsidRDefault="004E0724" w:rsidP="00AE656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FDD06" w14:textId="2CE3D5E9" w:rsidR="004E0724" w:rsidRPr="007F2770" w:rsidRDefault="004E0724" w:rsidP="00AE656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4EF371" w14:textId="70223E50" w:rsidR="004E0724" w:rsidRPr="007F2770" w:rsidRDefault="004E0724" w:rsidP="00AE656A">
            <w:pPr>
              <w:pStyle w:val="TAL"/>
              <w:rPr>
                <w:bCs/>
                <w:snapToGrid w:val="0"/>
                <w:sz w:val="16"/>
                <w:szCs w:val="16"/>
                <w:lang w:eastAsia="en-US"/>
              </w:rPr>
            </w:pPr>
            <w:r w:rsidRPr="007F2770">
              <w:rPr>
                <w:bCs/>
                <w:snapToGrid w:val="0"/>
                <w:sz w:val="16"/>
                <w:szCs w:val="16"/>
                <w:lang w:eastAsia="en-US"/>
              </w:rPr>
              <w:t>Clarification on Allowed PDU session status IE included in registration request message and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DFBBC" w14:textId="16C1AB34" w:rsidR="004E0724" w:rsidRPr="007F2770" w:rsidRDefault="004E0724" w:rsidP="00AE656A">
            <w:pPr>
              <w:pStyle w:val="TAL"/>
              <w:rPr>
                <w:bCs/>
                <w:snapToGrid w:val="0"/>
                <w:sz w:val="16"/>
                <w:lang w:eastAsia="en-US"/>
              </w:rPr>
            </w:pPr>
            <w:r w:rsidRPr="007F2770">
              <w:rPr>
                <w:bCs/>
                <w:snapToGrid w:val="0"/>
                <w:sz w:val="16"/>
                <w:lang w:eastAsia="en-US"/>
              </w:rPr>
              <w:t>17.6.0</w:t>
            </w:r>
          </w:p>
        </w:tc>
      </w:tr>
      <w:tr w:rsidR="00CC7F27" w:rsidRPr="007F2770" w14:paraId="4EECE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9CA93C" w14:textId="72250891"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5325E" w14:textId="11C69877"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3A3C9C" w14:textId="41EAE408"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33D4E8" w14:textId="56C864C1" w:rsidR="004E0724" w:rsidRPr="007F2770" w:rsidRDefault="004E0724" w:rsidP="004E0724">
            <w:pPr>
              <w:pStyle w:val="TAL"/>
              <w:rPr>
                <w:rFonts w:cs="Arial"/>
                <w:sz w:val="16"/>
                <w:szCs w:val="16"/>
              </w:rPr>
            </w:pPr>
            <w:r w:rsidRPr="007F2770">
              <w:rPr>
                <w:rFonts w:cs="Arial"/>
                <w:sz w:val="16"/>
                <w:szCs w:val="16"/>
              </w:rPr>
              <w:t>40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7BB6E0" w14:textId="5E4AB15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38D1B" w14:textId="2A4CC6B2"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94DED" w14:textId="7176F155" w:rsidR="004E0724" w:rsidRPr="007F2770" w:rsidRDefault="004E0724" w:rsidP="004E0724">
            <w:pPr>
              <w:pStyle w:val="TAL"/>
              <w:rPr>
                <w:bCs/>
                <w:snapToGrid w:val="0"/>
                <w:sz w:val="16"/>
                <w:szCs w:val="16"/>
                <w:lang w:eastAsia="en-US"/>
              </w:rPr>
            </w:pPr>
            <w:r w:rsidRPr="007F2770">
              <w:rPr>
                <w:bCs/>
                <w:snapToGrid w:val="0"/>
                <w:sz w:val="16"/>
                <w:szCs w:val="16"/>
                <w:lang w:eastAsia="en-US"/>
              </w:rPr>
              <w:t>The handling of eDRX in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5F6687" w14:textId="3848872E"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7304D8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9CA7" w14:textId="1BF6EE75" w:rsidR="004E0724" w:rsidRPr="007F2770" w:rsidRDefault="004E0724" w:rsidP="004E072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9F6565" w14:textId="6B26B5E0" w:rsidR="004E0724" w:rsidRPr="007F2770" w:rsidRDefault="004E0724" w:rsidP="004E072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01AC68" w14:textId="216E98D9" w:rsidR="004E0724" w:rsidRPr="007F2770" w:rsidRDefault="004E0724" w:rsidP="004E0724">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3FEE04" w14:textId="1584E1D0" w:rsidR="004E0724" w:rsidRPr="007F2770" w:rsidRDefault="004E0724" w:rsidP="004E0724">
            <w:pPr>
              <w:pStyle w:val="TAL"/>
              <w:rPr>
                <w:rFonts w:cs="Arial"/>
                <w:sz w:val="16"/>
                <w:szCs w:val="16"/>
              </w:rPr>
            </w:pPr>
            <w:r w:rsidRPr="007F2770">
              <w:rPr>
                <w:rFonts w:cs="Arial"/>
                <w:sz w:val="16"/>
                <w:szCs w:val="16"/>
              </w:rPr>
              <w:t>4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B004C" w14:textId="5D7E26CD" w:rsidR="004E0724" w:rsidRPr="007F2770" w:rsidRDefault="004E0724" w:rsidP="004E07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672C5D" w14:textId="57679B13" w:rsidR="004E0724" w:rsidRPr="007F2770" w:rsidRDefault="004E0724" w:rsidP="004E07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1DD3F0" w14:textId="0ADC3BFD" w:rsidR="004E0724" w:rsidRPr="007F2770" w:rsidRDefault="004E0724" w:rsidP="004E0724">
            <w:pPr>
              <w:pStyle w:val="TAL"/>
              <w:rPr>
                <w:bCs/>
                <w:snapToGrid w:val="0"/>
                <w:sz w:val="16"/>
                <w:szCs w:val="16"/>
                <w:lang w:eastAsia="en-US"/>
              </w:rPr>
            </w:pPr>
            <w:r w:rsidRPr="007F2770">
              <w:rPr>
                <w:bCs/>
                <w:snapToGrid w:val="0"/>
                <w:sz w:val="16"/>
                <w:szCs w:val="16"/>
                <w:lang w:eastAsia="en-US"/>
              </w:rPr>
              <w:t>Change in CIoT optimizations preferred network behavi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586418" w14:textId="69DB45EA" w:rsidR="004E0724" w:rsidRPr="007F2770" w:rsidRDefault="004E0724" w:rsidP="004E0724">
            <w:pPr>
              <w:pStyle w:val="TAL"/>
              <w:rPr>
                <w:bCs/>
                <w:snapToGrid w:val="0"/>
                <w:sz w:val="16"/>
                <w:lang w:eastAsia="en-US"/>
              </w:rPr>
            </w:pPr>
            <w:r w:rsidRPr="007F2770">
              <w:rPr>
                <w:bCs/>
                <w:snapToGrid w:val="0"/>
                <w:sz w:val="16"/>
                <w:lang w:eastAsia="en-US"/>
              </w:rPr>
              <w:t>17.6.0</w:t>
            </w:r>
          </w:p>
        </w:tc>
      </w:tr>
      <w:tr w:rsidR="00CC7F27" w:rsidRPr="007F2770" w14:paraId="0159ED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D376D3" w14:textId="71EE7261"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824A47" w14:textId="63A6E8C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86687" w14:textId="2D502D6C"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320FA0" w14:textId="7E916DF7" w:rsidR="009D0120" w:rsidRPr="007F2770" w:rsidRDefault="009D0120" w:rsidP="009D0120">
            <w:pPr>
              <w:pStyle w:val="TAL"/>
              <w:rPr>
                <w:rFonts w:cs="Arial"/>
                <w:sz w:val="16"/>
                <w:szCs w:val="16"/>
              </w:rPr>
            </w:pPr>
            <w:r w:rsidRPr="007F2770">
              <w:rPr>
                <w:rFonts w:cs="Arial"/>
                <w:sz w:val="16"/>
                <w:szCs w:val="16"/>
              </w:rPr>
              <w:t>40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E4B02" w14:textId="79FF485C"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07C6A" w14:textId="6761780A"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1F5E7" w14:textId="3D1CF8ED" w:rsidR="009D0120" w:rsidRPr="007F2770" w:rsidRDefault="009D0120" w:rsidP="009D0120">
            <w:pPr>
              <w:pStyle w:val="TAL"/>
              <w:rPr>
                <w:bCs/>
                <w:snapToGrid w:val="0"/>
                <w:sz w:val="16"/>
                <w:szCs w:val="16"/>
                <w:lang w:eastAsia="en-US"/>
              </w:rPr>
            </w:pPr>
            <w:r w:rsidRPr="007F2770">
              <w:rPr>
                <w:bCs/>
                <w:snapToGrid w:val="0"/>
                <w:sz w:val="16"/>
                <w:szCs w:val="16"/>
                <w:lang w:eastAsia="en-US"/>
              </w:rPr>
              <w:t>Clarifications on the mapped 5G-GUTI terminolog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138173" w14:textId="3C29B11A"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35D7FF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D19652" w14:textId="3A66B80C"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80D375" w14:textId="11AF80C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3CF928" w14:textId="0B006587"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F6293" w14:textId="31DC3C0D" w:rsidR="009D0120" w:rsidRPr="007F2770" w:rsidRDefault="009D0120" w:rsidP="009D0120">
            <w:pPr>
              <w:pStyle w:val="TAL"/>
              <w:rPr>
                <w:rFonts w:cs="Arial"/>
                <w:sz w:val="16"/>
                <w:szCs w:val="16"/>
              </w:rPr>
            </w:pPr>
            <w:r w:rsidRPr="007F2770">
              <w:rPr>
                <w:rFonts w:cs="Arial"/>
                <w:sz w:val="16"/>
                <w:szCs w:val="16"/>
              </w:rPr>
              <w:t>40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E582BD" w14:textId="22A5CDA3"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D53E43" w14:textId="09D6CDE2" w:rsidR="009D0120" w:rsidRPr="007F2770" w:rsidRDefault="009D0120" w:rsidP="009D0120">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273A0" w14:textId="251552A4" w:rsidR="009D0120" w:rsidRPr="007F2770" w:rsidRDefault="009D0120" w:rsidP="009D0120">
            <w:pPr>
              <w:pStyle w:val="TAL"/>
              <w:rPr>
                <w:bCs/>
                <w:snapToGrid w:val="0"/>
                <w:sz w:val="16"/>
                <w:szCs w:val="16"/>
                <w:lang w:eastAsia="en-US"/>
              </w:rPr>
            </w:pPr>
            <w:r w:rsidRPr="007F2770">
              <w:rPr>
                <w:bCs/>
                <w:snapToGrid w:val="0"/>
                <w:sz w:val="16"/>
                <w:szCs w:val="16"/>
                <w:lang w:eastAsia="en-US"/>
              </w:rPr>
              <w:t xml:space="preserve">Service request for redirecting CIoT UEs to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DA6816" w14:textId="74C02109"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6B4CE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EB6A82" w14:textId="7F87F8E3"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61CA2E" w14:textId="1E640E49"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960F18" w14:textId="05EAB726"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DD108" w14:textId="32140A18" w:rsidR="009D0120" w:rsidRPr="007F2770" w:rsidRDefault="009D0120" w:rsidP="009D0120">
            <w:pPr>
              <w:pStyle w:val="TAL"/>
              <w:rPr>
                <w:rFonts w:cs="Arial"/>
                <w:sz w:val="16"/>
                <w:szCs w:val="16"/>
              </w:rPr>
            </w:pPr>
            <w:r w:rsidRPr="007F2770">
              <w:rPr>
                <w:rFonts w:cs="Arial"/>
                <w:sz w:val="16"/>
                <w:szCs w:val="16"/>
              </w:rPr>
              <w:t>40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D8D40F" w14:textId="71BE5F4B"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C071C" w14:textId="47734F13"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B997D6" w14:textId="72C87D4D" w:rsidR="009D0120" w:rsidRPr="007F2770" w:rsidRDefault="009D0120" w:rsidP="009D0120">
            <w:pPr>
              <w:pStyle w:val="TAL"/>
              <w:rPr>
                <w:bCs/>
                <w:snapToGrid w:val="0"/>
                <w:sz w:val="16"/>
                <w:szCs w:val="16"/>
                <w:lang w:eastAsia="en-US"/>
              </w:rPr>
            </w:pPr>
            <w:r w:rsidRPr="007F2770">
              <w:rPr>
                <w:bCs/>
                <w:snapToGrid w:val="0"/>
                <w:sz w:val="16"/>
                <w:szCs w:val="16"/>
                <w:lang w:eastAsia="en-US"/>
              </w:rPr>
              <w:t>Correction on syntactical error in QoS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2BE58" w14:textId="02CD906E"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F444B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D6D7C" w14:textId="0A1D3FA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E129A" w14:textId="1F20DD3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5C6EA4" w14:textId="1EBF1B30"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0D7B79" w14:textId="2C628DD5" w:rsidR="009D0120" w:rsidRPr="007F2770" w:rsidRDefault="009D0120" w:rsidP="009D0120">
            <w:pPr>
              <w:pStyle w:val="TAL"/>
              <w:rPr>
                <w:rFonts w:cs="Arial"/>
                <w:sz w:val="16"/>
                <w:szCs w:val="16"/>
              </w:rPr>
            </w:pPr>
            <w:r w:rsidRPr="007F2770">
              <w:rPr>
                <w:rFonts w:cs="Arial"/>
                <w:sz w:val="16"/>
                <w:szCs w:val="16"/>
              </w:rPr>
              <w:t>4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468807" w14:textId="69BAEDEF"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DD61CA" w14:textId="0F68046E"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FD55EE" w14:textId="29B28CF7" w:rsidR="009D0120" w:rsidRPr="007F2770" w:rsidRDefault="009D0120" w:rsidP="009D0120">
            <w:pPr>
              <w:pStyle w:val="TAL"/>
              <w:rPr>
                <w:bCs/>
                <w:snapToGrid w:val="0"/>
                <w:sz w:val="16"/>
                <w:szCs w:val="16"/>
                <w:lang w:eastAsia="en-US"/>
              </w:rPr>
            </w:pPr>
            <w:r w:rsidRPr="007F2770">
              <w:rPr>
                <w:bCs/>
                <w:snapToGrid w:val="0"/>
                <w:sz w:val="16"/>
                <w:szCs w:val="16"/>
                <w:lang w:eastAsia="en-US"/>
              </w:rPr>
              <w:t>Initiate PDU session modification procedure for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533F" w14:textId="43AA1CA6"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40E672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D59ED1" w14:textId="63CF0839"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3A791D" w14:textId="187B662D"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45286C" w14:textId="78AAD15D"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C9DBC" w14:textId="619DAC97" w:rsidR="009D0120" w:rsidRPr="007F2770" w:rsidRDefault="009D0120" w:rsidP="009D0120">
            <w:pPr>
              <w:pStyle w:val="TAL"/>
              <w:rPr>
                <w:rFonts w:cs="Arial"/>
                <w:sz w:val="16"/>
                <w:szCs w:val="16"/>
              </w:rPr>
            </w:pPr>
            <w:r w:rsidRPr="007F2770">
              <w:rPr>
                <w:rFonts w:cs="Arial"/>
                <w:sz w:val="16"/>
                <w:szCs w:val="16"/>
              </w:rPr>
              <w:t>4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21B8" w14:textId="1E6D0B18" w:rsidR="009D0120" w:rsidRPr="007F2770" w:rsidRDefault="009D0120" w:rsidP="009D0120">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66363" w14:textId="74A2D33B"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6FBB1B" w14:textId="648C1CC1" w:rsidR="009D0120" w:rsidRPr="007F2770" w:rsidRDefault="009D0120" w:rsidP="009D0120">
            <w:pPr>
              <w:pStyle w:val="TAL"/>
              <w:rPr>
                <w:bCs/>
                <w:snapToGrid w:val="0"/>
                <w:sz w:val="16"/>
                <w:szCs w:val="16"/>
                <w:lang w:eastAsia="en-US"/>
              </w:rPr>
            </w:pPr>
            <w:r w:rsidRPr="007F2770">
              <w:rPr>
                <w:bCs/>
                <w:snapToGrid w:val="0"/>
                <w:sz w:val="16"/>
                <w:szCs w:val="16"/>
                <w:lang w:eastAsia="en-US"/>
              </w:rPr>
              <w:t>Indicate change of PS data off UE status outside of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69FB9D" w14:textId="5F7E049D"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504988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3522B" w14:textId="2FFF5EBF" w:rsidR="009D0120" w:rsidRPr="007F2770" w:rsidRDefault="009D0120" w:rsidP="009D0120">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4470F" w14:textId="72E29EA0" w:rsidR="009D0120" w:rsidRPr="007F2770" w:rsidRDefault="009D0120" w:rsidP="009D0120">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870C01" w14:textId="121C3D8E" w:rsidR="009D0120" w:rsidRPr="007F2770" w:rsidRDefault="009D0120" w:rsidP="009D0120">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E43817" w14:textId="3826ECBE" w:rsidR="009D0120" w:rsidRPr="007F2770" w:rsidRDefault="009D0120" w:rsidP="009D0120">
            <w:pPr>
              <w:pStyle w:val="TAL"/>
              <w:rPr>
                <w:rFonts w:cs="Arial"/>
                <w:sz w:val="16"/>
                <w:szCs w:val="16"/>
              </w:rPr>
            </w:pPr>
            <w:r w:rsidRPr="007F2770">
              <w:rPr>
                <w:rFonts w:cs="Arial"/>
                <w:sz w:val="16"/>
                <w:szCs w:val="16"/>
              </w:rPr>
              <w:t>40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4886E6" w14:textId="01E5E8F0" w:rsidR="009D0120" w:rsidRPr="007F2770" w:rsidRDefault="009D0120" w:rsidP="009D01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6BF667" w14:textId="03BEF942" w:rsidR="009D0120" w:rsidRPr="007F2770" w:rsidRDefault="009D0120" w:rsidP="009D01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D8A6E1" w14:textId="047D790E" w:rsidR="009D0120" w:rsidRPr="007F2770" w:rsidRDefault="009D0120" w:rsidP="009D0120">
            <w:pPr>
              <w:pStyle w:val="TAL"/>
              <w:rPr>
                <w:bCs/>
                <w:snapToGrid w:val="0"/>
                <w:sz w:val="16"/>
                <w:szCs w:val="16"/>
                <w:lang w:eastAsia="en-US"/>
              </w:rPr>
            </w:pPr>
            <w:r w:rsidRPr="007F2770">
              <w:rPr>
                <w:bCs/>
                <w:snapToGrid w:val="0"/>
                <w:sz w:val="16"/>
                <w:szCs w:val="16"/>
                <w:lang w:eastAsia="en-US"/>
              </w:rPr>
              <w:t>Error handling about QoS rule without corresponding QoS flow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7014C" w14:textId="4B30E8E5" w:rsidR="009D0120" w:rsidRPr="007F2770" w:rsidRDefault="009D0120" w:rsidP="009D0120">
            <w:pPr>
              <w:pStyle w:val="TAL"/>
              <w:rPr>
                <w:bCs/>
                <w:snapToGrid w:val="0"/>
                <w:sz w:val="16"/>
                <w:lang w:eastAsia="en-US"/>
              </w:rPr>
            </w:pPr>
            <w:r w:rsidRPr="007F2770">
              <w:rPr>
                <w:bCs/>
                <w:snapToGrid w:val="0"/>
                <w:sz w:val="16"/>
                <w:lang w:eastAsia="en-US"/>
              </w:rPr>
              <w:t>17.6.0</w:t>
            </w:r>
          </w:p>
        </w:tc>
      </w:tr>
      <w:tr w:rsidR="00CC7F27" w:rsidRPr="007F2770" w14:paraId="1DA467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B2F408" w14:textId="4716CB84"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48B219" w14:textId="508A5A33"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E51EBB" w14:textId="1889957B"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D8C7DE" w14:textId="02B64E43" w:rsidR="00CE4DE9" w:rsidRPr="007F2770" w:rsidRDefault="00CE4DE9" w:rsidP="00CE4DE9">
            <w:pPr>
              <w:pStyle w:val="TAL"/>
              <w:rPr>
                <w:rFonts w:cs="Arial"/>
                <w:sz w:val="16"/>
                <w:szCs w:val="16"/>
              </w:rPr>
            </w:pPr>
            <w:r w:rsidRPr="007F2770">
              <w:rPr>
                <w:rFonts w:cs="Arial"/>
                <w:sz w:val="16"/>
                <w:szCs w:val="16"/>
              </w:rPr>
              <w:t>40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788AFC" w14:textId="3E751C3F"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8986C" w14:textId="22EE257D"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7C4DE2" w14:textId="7BE5FA5B" w:rsidR="00CE4DE9" w:rsidRPr="007F2770" w:rsidRDefault="00CE4DE9" w:rsidP="00CE4DE9">
            <w:pPr>
              <w:pStyle w:val="TAL"/>
              <w:rPr>
                <w:bCs/>
                <w:snapToGrid w:val="0"/>
                <w:sz w:val="16"/>
                <w:szCs w:val="16"/>
                <w:lang w:eastAsia="en-US"/>
              </w:rPr>
            </w:pPr>
            <w:r w:rsidRPr="007F2770">
              <w:rPr>
                <w:bCs/>
                <w:snapToGrid w:val="0"/>
                <w:sz w:val="16"/>
                <w:szCs w:val="16"/>
                <w:lang w:eastAsia="en-US"/>
              </w:rPr>
              <w:t>Clarification on QoS flow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D175" w14:textId="7E5FBC2C"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F62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2A2DC" w14:textId="145D3C91" w:rsidR="00CE4DE9" w:rsidRPr="007F2770" w:rsidRDefault="00CE4DE9"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EBB32" w14:textId="57E94491" w:rsidR="00CE4DE9" w:rsidRPr="007F2770" w:rsidRDefault="00CE4DE9"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504EDF" w14:textId="5A25005F" w:rsidR="00CE4DE9" w:rsidRPr="007F2770" w:rsidRDefault="00CE4DE9"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EE9574" w14:textId="1D06DFEB" w:rsidR="00CE4DE9" w:rsidRPr="007F2770" w:rsidRDefault="00CE4DE9" w:rsidP="00CE4DE9">
            <w:pPr>
              <w:pStyle w:val="TAL"/>
              <w:rPr>
                <w:rFonts w:cs="Arial"/>
                <w:sz w:val="16"/>
                <w:szCs w:val="16"/>
              </w:rPr>
            </w:pPr>
            <w:r w:rsidRPr="007F2770">
              <w:rPr>
                <w:rFonts w:cs="Arial"/>
                <w:sz w:val="16"/>
                <w:szCs w:val="16"/>
              </w:rPr>
              <w:t>40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E8782E" w14:textId="59CBE7CD" w:rsidR="00CE4DE9" w:rsidRPr="007F2770" w:rsidRDefault="00CE4DE9"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574BEA" w14:textId="554A9716" w:rsidR="00CE4DE9" w:rsidRPr="007F2770" w:rsidRDefault="00CE4DE9"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080342" w14:textId="0A2E9F0D" w:rsidR="00CE4DE9" w:rsidRPr="007F2770" w:rsidRDefault="00CE4DE9" w:rsidP="00CE4DE9">
            <w:pPr>
              <w:pStyle w:val="TAL"/>
              <w:rPr>
                <w:bCs/>
                <w:snapToGrid w:val="0"/>
                <w:sz w:val="16"/>
                <w:szCs w:val="16"/>
                <w:lang w:eastAsia="en-US"/>
              </w:rPr>
            </w:pPr>
            <w:r w:rsidRPr="007F2770">
              <w:rPr>
                <w:bCs/>
                <w:snapToGrid w:val="0"/>
                <w:sz w:val="16"/>
                <w:szCs w:val="16"/>
                <w:lang w:eastAsia="en-US"/>
              </w:rPr>
              <w:t>Protect emergency PDU session when receiving #28 in the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1DE1B" w14:textId="4403C31B" w:rsidR="00CE4DE9" w:rsidRPr="007F2770" w:rsidRDefault="00CE4DE9" w:rsidP="00CE4DE9">
            <w:pPr>
              <w:pStyle w:val="TAL"/>
              <w:rPr>
                <w:bCs/>
                <w:snapToGrid w:val="0"/>
                <w:sz w:val="16"/>
                <w:lang w:eastAsia="en-US"/>
              </w:rPr>
            </w:pPr>
            <w:r w:rsidRPr="007F2770">
              <w:rPr>
                <w:bCs/>
                <w:snapToGrid w:val="0"/>
                <w:sz w:val="16"/>
                <w:lang w:eastAsia="en-US"/>
              </w:rPr>
              <w:t>17.6.0</w:t>
            </w:r>
          </w:p>
        </w:tc>
      </w:tr>
      <w:tr w:rsidR="00CC7F27" w:rsidRPr="007F2770" w14:paraId="44B980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677C87" w14:textId="1B74BA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2148F8" w14:textId="6819B0F7"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F92ABD" w14:textId="6421BF45"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94390" w14:textId="4A6A3392" w:rsidR="006D14FC" w:rsidRPr="007F2770" w:rsidRDefault="006D14FC" w:rsidP="00CE4DE9">
            <w:pPr>
              <w:pStyle w:val="TAL"/>
              <w:rPr>
                <w:rFonts w:cs="Arial"/>
                <w:sz w:val="16"/>
                <w:szCs w:val="16"/>
              </w:rPr>
            </w:pPr>
            <w:r w:rsidRPr="007F2770">
              <w:rPr>
                <w:rFonts w:cs="Arial"/>
                <w:sz w:val="16"/>
                <w:szCs w:val="16"/>
              </w:rPr>
              <w:t>41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1E046" w14:textId="01E115D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95CC07" w14:textId="14AE66F4"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C0DFEA" w14:textId="67111AA0"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AMF operation upon initiating a UCU for CAG information 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AF6C4" w14:textId="528943D6"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A8454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03820" w14:textId="5197713F"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15D527" w14:textId="39E05148"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9F157C" w14:textId="6934180B"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7E122" w14:textId="4E12D5D9" w:rsidR="006D14FC" w:rsidRPr="007F2770" w:rsidRDefault="006D14FC" w:rsidP="00CE4DE9">
            <w:pPr>
              <w:pStyle w:val="TAL"/>
              <w:rPr>
                <w:rFonts w:cs="Arial"/>
                <w:sz w:val="16"/>
                <w:szCs w:val="16"/>
              </w:rPr>
            </w:pPr>
            <w:r w:rsidRPr="007F2770">
              <w:rPr>
                <w:rFonts w:cs="Arial"/>
                <w:sz w:val="16"/>
                <w:szCs w:val="16"/>
              </w:rPr>
              <w:t>41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499D7" w14:textId="56E1ECAC"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E8156" w14:textId="4A4070AB"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D46482" w14:textId="1F6EFCC3"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in the UE operation upon receipt of a CAG information list during the initial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20A5C5" w14:textId="28D4940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2A1F0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CAFD2" w14:textId="0485D177"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1E55A" w14:textId="1CC1836C"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689445" w14:textId="7D40E307"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0D0E75" w14:textId="6C229D62" w:rsidR="006D14FC" w:rsidRPr="007F2770" w:rsidRDefault="006D14FC" w:rsidP="00CE4DE9">
            <w:pPr>
              <w:pStyle w:val="TAL"/>
              <w:rPr>
                <w:rFonts w:cs="Arial"/>
                <w:sz w:val="16"/>
                <w:szCs w:val="16"/>
              </w:rPr>
            </w:pPr>
            <w:r w:rsidRPr="007F2770">
              <w:rPr>
                <w:rFonts w:cs="Arial"/>
                <w:sz w:val="16"/>
                <w:szCs w:val="16"/>
              </w:rPr>
              <w:t>4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F06DDA" w14:textId="2484B40A"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32BBE" w14:textId="7D64ED62"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A21947" w14:textId="57775A85" w:rsidR="006D14FC" w:rsidRPr="007F2770" w:rsidRDefault="006D14FC" w:rsidP="00CE4DE9">
            <w:pPr>
              <w:pStyle w:val="TAL"/>
              <w:rPr>
                <w:bCs/>
                <w:snapToGrid w:val="0"/>
                <w:sz w:val="16"/>
                <w:szCs w:val="16"/>
                <w:lang w:eastAsia="en-US"/>
              </w:rPr>
            </w:pPr>
            <w:r w:rsidRPr="007F2770">
              <w:rPr>
                <w:bCs/>
                <w:snapToGrid w:val="0"/>
                <w:sz w:val="16"/>
                <w:szCs w:val="16"/>
                <w:lang w:eastAsia="en-US"/>
              </w:rPr>
              <w:t>Authorized QoS flow provided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B07902" w14:textId="46098D52"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91C3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B05F4B" w14:textId="19E553E5"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44BE32" w14:textId="0DD0314A"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419168" w14:textId="6F3BAFFD"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40565" w14:textId="6F981089" w:rsidR="006D14FC" w:rsidRPr="007F2770" w:rsidRDefault="006D14FC" w:rsidP="00CE4DE9">
            <w:pPr>
              <w:pStyle w:val="TAL"/>
              <w:rPr>
                <w:rFonts w:cs="Arial"/>
                <w:sz w:val="16"/>
                <w:szCs w:val="16"/>
              </w:rPr>
            </w:pPr>
            <w:r w:rsidRPr="007F2770">
              <w:rPr>
                <w:rFonts w:cs="Arial"/>
                <w:sz w:val="16"/>
                <w:szCs w:val="16"/>
              </w:rPr>
              <w:t>4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FFB987" w14:textId="3EFB671B"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D2E9C" w14:textId="599063A8"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71E3D9" w14:textId="678D6C34"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UE handling on syntactical errors in packet fil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ED91E" w14:textId="5655904C"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004D2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534DC1" w14:textId="2A25D2D3" w:rsidR="006D14FC" w:rsidRPr="007F2770" w:rsidRDefault="006D14FC" w:rsidP="00CE4DE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AD594" w14:textId="0815A965" w:rsidR="006D14FC" w:rsidRPr="007F2770" w:rsidRDefault="006D14FC" w:rsidP="00CE4DE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408142" w14:textId="0828FAB8" w:rsidR="006D14FC" w:rsidRPr="007F2770" w:rsidRDefault="006D14FC" w:rsidP="00CE4DE9">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AB896F" w14:textId="3DCAD829" w:rsidR="006D14FC" w:rsidRPr="007F2770" w:rsidRDefault="006D14FC" w:rsidP="00CE4DE9">
            <w:pPr>
              <w:pStyle w:val="TAL"/>
              <w:rPr>
                <w:rFonts w:cs="Arial"/>
                <w:sz w:val="16"/>
                <w:szCs w:val="16"/>
              </w:rPr>
            </w:pPr>
            <w:r w:rsidRPr="007F2770">
              <w:rPr>
                <w:rFonts w:cs="Arial"/>
                <w:sz w:val="16"/>
                <w:szCs w:val="16"/>
              </w:rPr>
              <w:t>4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C4339A" w14:textId="2D2EE21F" w:rsidR="006D14FC" w:rsidRPr="007F2770" w:rsidRDefault="006D14FC" w:rsidP="00CE4DE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FC7156" w14:textId="3C150175" w:rsidR="006D14FC" w:rsidRPr="007F2770" w:rsidRDefault="006D14FC" w:rsidP="00CE4DE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94DAA4" w14:textId="6346B785" w:rsidR="006D14FC" w:rsidRPr="007F2770" w:rsidRDefault="006D14FC" w:rsidP="00CE4DE9">
            <w:pPr>
              <w:pStyle w:val="TAL"/>
              <w:rPr>
                <w:bCs/>
                <w:snapToGrid w:val="0"/>
                <w:sz w:val="16"/>
                <w:szCs w:val="16"/>
                <w:lang w:eastAsia="en-US"/>
              </w:rPr>
            </w:pPr>
            <w:r w:rsidRPr="007F2770">
              <w:rPr>
                <w:bCs/>
                <w:snapToGrid w:val="0"/>
                <w:sz w:val="16"/>
                <w:szCs w:val="16"/>
                <w:lang w:eastAsia="en-US"/>
              </w:rPr>
              <w:t>Correction on attempt counter res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949CB9" w14:textId="3EC984D8" w:rsidR="006D14FC" w:rsidRPr="007F2770" w:rsidRDefault="006D14FC" w:rsidP="00CE4DE9">
            <w:pPr>
              <w:pStyle w:val="TAL"/>
              <w:rPr>
                <w:bCs/>
                <w:snapToGrid w:val="0"/>
                <w:sz w:val="16"/>
                <w:lang w:eastAsia="en-US"/>
              </w:rPr>
            </w:pPr>
            <w:r w:rsidRPr="007F2770">
              <w:rPr>
                <w:bCs/>
                <w:snapToGrid w:val="0"/>
                <w:sz w:val="16"/>
                <w:lang w:eastAsia="en-US"/>
              </w:rPr>
              <w:t>17.6.0</w:t>
            </w:r>
          </w:p>
        </w:tc>
      </w:tr>
      <w:tr w:rsidR="00CC7F27" w:rsidRPr="007F2770" w14:paraId="461ABB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EF749" w14:textId="0AA4D950" w:rsidR="006D14FC" w:rsidRPr="007F2770" w:rsidRDefault="006D14FC"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A16FED" w14:textId="713179FF" w:rsidR="006D14FC" w:rsidRPr="007F2770" w:rsidRDefault="006D14FC"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FD114" w14:textId="42FBA150" w:rsidR="006D14FC" w:rsidRPr="007F2770" w:rsidRDefault="006D14FC"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14E162" w14:textId="22C7B192" w:rsidR="006D14FC" w:rsidRPr="007F2770" w:rsidRDefault="006D14FC" w:rsidP="006D14FC">
            <w:pPr>
              <w:pStyle w:val="TAL"/>
              <w:rPr>
                <w:rFonts w:cs="Arial"/>
                <w:sz w:val="16"/>
                <w:szCs w:val="16"/>
              </w:rPr>
            </w:pPr>
            <w:r w:rsidRPr="007F2770">
              <w:rPr>
                <w:rFonts w:cs="Arial"/>
                <w:sz w:val="16"/>
                <w:szCs w:val="16"/>
              </w:rPr>
              <w:t>41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71C67" w14:textId="66CB77D8" w:rsidR="006D14FC" w:rsidRPr="007F2770" w:rsidRDefault="006D14FC"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A99747" w14:textId="68DE536F" w:rsidR="006D14FC" w:rsidRPr="007F2770" w:rsidRDefault="006D14FC"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D3C02" w14:textId="408ADFF1" w:rsidR="006D14FC" w:rsidRPr="007F2770" w:rsidRDefault="006D14FC"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I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401EE" w14:textId="468DAE2C" w:rsidR="006D14FC" w:rsidRPr="007F2770" w:rsidRDefault="006D14FC" w:rsidP="006D14FC">
            <w:pPr>
              <w:pStyle w:val="TAL"/>
              <w:rPr>
                <w:bCs/>
                <w:snapToGrid w:val="0"/>
                <w:sz w:val="16"/>
                <w:lang w:eastAsia="en-US"/>
              </w:rPr>
            </w:pPr>
            <w:r w:rsidRPr="007F2770">
              <w:rPr>
                <w:bCs/>
                <w:snapToGrid w:val="0"/>
                <w:sz w:val="16"/>
                <w:lang w:eastAsia="en-US"/>
              </w:rPr>
              <w:t>17.6.0</w:t>
            </w:r>
          </w:p>
        </w:tc>
      </w:tr>
      <w:tr w:rsidR="00CC7F27" w:rsidRPr="007F2770" w14:paraId="68B29F7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1D3131" w14:textId="279CEEAD" w:rsidR="00F5346B" w:rsidRPr="007F2770" w:rsidRDefault="00F5346B"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F505FD" w14:textId="4A7D3724" w:rsidR="00F5346B" w:rsidRPr="007F2770" w:rsidRDefault="00F5346B"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35EA6" w14:textId="7C3E2B1D" w:rsidR="00F5346B" w:rsidRPr="007F2770" w:rsidRDefault="00F5346B" w:rsidP="006D14FC">
            <w:pPr>
              <w:pStyle w:val="TAC"/>
              <w:ind w:left="284" w:hanging="284"/>
              <w:rPr>
                <w:sz w:val="16"/>
              </w:rPr>
            </w:pPr>
            <w:r w:rsidRPr="007F2770">
              <w:rPr>
                <w:sz w:val="16"/>
              </w:rPr>
              <w:t>CP-220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8CB" w14:textId="5FAEE56C" w:rsidR="00F5346B" w:rsidRPr="007F2770" w:rsidRDefault="00F5346B" w:rsidP="006D14FC">
            <w:pPr>
              <w:pStyle w:val="TAL"/>
              <w:rPr>
                <w:rFonts w:cs="Arial"/>
                <w:sz w:val="16"/>
                <w:szCs w:val="16"/>
              </w:rPr>
            </w:pPr>
            <w:r w:rsidRPr="007F2770">
              <w:rPr>
                <w:rFonts w:cs="Arial"/>
                <w:sz w:val="16"/>
                <w:szCs w:val="16"/>
              </w:rPr>
              <w:t>4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8F7291" w14:textId="61F532CD" w:rsidR="00F5346B" w:rsidRPr="007F2770" w:rsidRDefault="00F5346B"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2AF0F4" w14:textId="30B36777" w:rsidR="00F5346B" w:rsidRPr="007F2770" w:rsidRDefault="00F5346B" w:rsidP="006D14FC">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6A9709" w14:textId="0BFC1761" w:rsidR="00F5346B" w:rsidRPr="007F2770" w:rsidRDefault="00F5346B" w:rsidP="006D14FC">
            <w:pPr>
              <w:pStyle w:val="TAL"/>
              <w:rPr>
                <w:bCs/>
                <w:snapToGrid w:val="0"/>
                <w:sz w:val="16"/>
                <w:szCs w:val="16"/>
                <w:lang w:eastAsia="en-US"/>
              </w:rPr>
            </w:pPr>
            <w:r w:rsidRPr="007F2770">
              <w:rPr>
                <w:bCs/>
                <w:snapToGrid w:val="0"/>
                <w:sz w:val="16"/>
                <w:szCs w:val="16"/>
                <w:lang w:eastAsia="en-US"/>
              </w:rPr>
              <w:t>The solution to CAG IDs of a PLMN beyond the limit of one Entry-Procedure pa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30F84D" w14:textId="4DEF0CF1" w:rsidR="00F5346B" w:rsidRPr="007F2770" w:rsidRDefault="00F5346B" w:rsidP="006D14FC">
            <w:pPr>
              <w:pStyle w:val="TAL"/>
              <w:rPr>
                <w:bCs/>
                <w:snapToGrid w:val="0"/>
                <w:sz w:val="16"/>
                <w:lang w:eastAsia="en-US"/>
              </w:rPr>
            </w:pPr>
            <w:r w:rsidRPr="007F2770">
              <w:rPr>
                <w:bCs/>
                <w:snapToGrid w:val="0"/>
                <w:sz w:val="16"/>
                <w:lang w:eastAsia="en-US"/>
              </w:rPr>
              <w:t>17.6.0</w:t>
            </w:r>
          </w:p>
        </w:tc>
      </w:tr>
      <w:tr w:rsidR="00CC7F27" w:rsidRPr="007F2770" w14:paraId="7A1BBC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CA47B4" w14:textId="15085725" w:rsidR="006A7CB5" w:rsidRPr="007F2770" w:rsidRDefault="006A7CB5"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2D8234" w14:textId="7C03E5C1" w:rsidR="006A7CB5" w:rsidRPr="007F2770" w:rsidRDefault="006A7CB5"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E8FF79" w14:textId="36128314" w:rsidR="006A7CB5" w:rsidRPr="007F2770" w:rsidRDefault="006A7CB5" w:rsidP="006D14FC">
            <w:pPr>
              <w:pStyle w:val="TAC"/>
              <w:ind w:left="284" w:hanging="284"/>
              <w:rPr>
                <w:sz w:val="16"/>
              </w:rPr>
            </w:pPr>
            <w:r w:rsidRPr="007F2770">
              <w:rPr>
                <w:sz w:val="16"/>
              </w:rPr>
              <w:t>CP-2202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9DA517" w14:textId="10F3B66D" w:rsidR="006A7CB5" w:rsidRPr="007F2770" w:rsidRDefault="006A7CB5" w:rsidP="006D14FC">
            <w:pPr>
              <w:pStyle w:val="TAL"/>
              <w:rPr>
                <w:rFonts w:cs="Arial"/>
                <w:sz w:val="16"/>
                <w:szCs w:val="16"/>
              </w:rPr>
            </w:pPr>
            <w:r w:rsidRPr="007F2770">
              <w:rPr>
                <w:rFonts w:cs="Arial"/>
                <w:sz w:val="16"/>
                <w:szCs w:val="16"/>
              </w:rPr>
              <w:t>3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D33EEB" w14:textId="4E054EE8" w:rsidR="006A7CB5" w:rsidRPr="007F2770" w:rsidRDefault="006A7CB5"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195DC" w14:textId="6AD46377" w:rsidR="006A7CB5" w:rsidRPr="007F2770" w:rsidRDefault="006A7CB5" w:rsidP="006D14F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7F069D" w14:textId="143A8AE7" w:rsidR="006A7CB5" w:rsidRPr="007F2770" w:rsidRDefault="006A7CB5" w:rsidP="006D14FC">
            <w:pPr>
              <w:pStyle w:val="TAL"/>
              <w:rPr>
                <w:bCs/>
                <w:snapToGrid w:val="0"/>
                <w:sz w:val="16"/>
                <w:szCs w:val="16"/>
                <w:lang w:eastAsia="en-US"/>
              </w:rPr>
            </w:pPr>
            <w:r w:rsidRPr="007F2770">
              <w:rPr>
                <w:bCs/>
                <w:snapToGrid w:val="0"/>
                <w:sz w:val="16"/>
                <w:szCs w:val="16"/>
                <w:lang w:eastAsia="en-US"/>
              </w:rPr>
              <w:t>Updates to 5GS session management aspect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DB23E" w14:textId="78CC92DA" w:rsidR="006A7CB5" w:rsidRPr="007F2770" w:rsidRDefault="006A7CB5" w:rsidP="006D14FC">
            <w:pPr>
              <w:pStyle w:val="TAL"/>
              <w:rPr>
                <w:bCs/>
                <w:snapToGrid w:val="0"/>
                <w:sz w:val="16"/>
                <w:lang w:eastAsia="en-US"/>
              </w:rPr>
            </w:pPr>
            <w:r w:rsidRPr="007F2770">
              <w:rPr>
                <w:bCs/>
                <w:snapToGrid w:val="0"/>
                <w:sz w:val="16"/>
                <w:lang w:eastAsia="en-US"/>
              </w:rPr>
              <w:t>17.6.0</w:t>
            </w:r>
          </w:p>
        </w:tc>
      </w:tr>
      <w:tr w:rsidR="00CC7F27" w:rsidRPr="007F2770" w14:paraId="2C14434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8DF8B4" w14:textId="2065F3BB"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8ABDAD" w14:textId="024406DB"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56BD" w14:textId="054450DB"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5B4FAE" w14:textId="633A41B0" w:rsidR="005A4158" w:rsidRPr="007F2770" w:rsidRDefault="005A4158" w:rsidP="006D14FC">
            <w:pPr>
              <w:pStyle w:val="TAL"/>
              <w:rPr>
                <w:rFonts w:cs="Arial"/>
                <w:sz w:val="16"/>
                <w:szCs w:val="16"/>
              </w:rPr>
            </w:pPr>
            <w:r w:rsidRPr="007F2770">
              <w:rPr>
                <w:rFonts w:cs="Arial"/>
                <w:sz w:val="16"/>
                <w:szCs w:val="16"/>
              </w:rPr>
              <w:t>3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0C8779" w14:textId="39040F24" w:rsidR="005A4158" w:rsidRPr="007F2770" w:rsidRDefault="005A4158" w:rsidP="006D14F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B60ED0" w14:textId="18F7052D"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323F1" w14:textId="0ADC8557" w:rsidR="005A4158" w:rsidRPr="007F2770" w:rsidRDefault="005A4158" w:rsidP="006D14FC">
            <w:pPr>
              <w:pStyle w:val="TAL"/>
              <w:rPr>
                <w:bCs/>
                <w:snapToGrid w:val="0"/>
                <w:sz w:val="16"/>
                <w:szCs w:val="16"/>
                <w:lang w:eastAsia="en-US"/>
              </w:rPr>
            </w:pPr>
            <w:r w:rsidRPr="007F2770">
              <w:rPr>
                <w:bCs/>
                <w:snapToGrid w:val="0"/>
                <w:sz w:val="16"/>
                <w:szCs w:val="16"/>
                <w:lang w:eastAsia="en-US"/>
              </w:rPr>
              <w:t>EDC related PCO parameters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66C159" w14:textId="59FD0769"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1EF0F6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B36D" w14:textId="1D2B5B44" w:rsidR="005A4158" w:rsidRPr="007F2770" w:rsidRDefault="005A4158" w:rsidP="006D14F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54B0B" w14:textId="2359101A" w:rsidR="005A4158" w:rsidRPr="007F2770" w:rsidRDefault="005A4158" w:rsidP="006D14F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CB4CB" w14:textId="5F37A762" w:rsidR="005A4158" w:rsidRPr="007F2770" w:rsidRDefault="005A4158" w:rsidP="006D14FC">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0BABE" w14:textId="55EA0E7F" w:rsidR="005A4158" w:rsidRPr="007F2770" w:rsidRDefault="005A4158" w:rsidP="006D14FC">
            <w:pPr>
              <w:pStyle w:val="TAL"/>
              <w:rPr>
                <w:rFonts w:cs="Arial"/>
                <w:sz w:val="16"/>
                <w:szCs w:val="16"/>
              </w:rPr>
            </w:pPr>
            <w:r w:rsidRPr="007F2770">
              <w:rPr>
                <w:rFonts w:cs="Arial"/>
                <w:sz w:val="16"/>
                <w:szCs w:val="16"/>
              </w:rPr>
              <w:t>3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08F38D" w14:textId="65DA7162" w:rsidR="005A4158" w:rsidRPr="007F2770" w:rsidRDefault="005A4158" w:rsidP="006D14F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42A9C" w14:textId="1CD93FDF" w:rsidR="005A4158" w:rsidRPr="007F2770" w:rsidRDefault="005A4158" w:rsidP="006D14F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79F8" w14:textId="62E7B65A" w:rsidR="005A4158" w:rsidRPr="007F2770" w:rsidRDefault="005A4158" w:rsidP="006D14FC">
            <w:pPr>
              <w:pStyle w:val="TAL"/>
              <w:rPr>
                <w:bCs/>
                <w:snapToGrid w:val="0"/>
                <w:sz w:val="16"/>
                <w:szCs w:val="16"/>
                <w:lang w:eastAsia="en-US"/>
              </w:rPr>
            </w:pPr>
            <w:r w:rsidRPr="007F2770">
              <w:rPr>
                <w:bCs/>
                <w:snapToGrid w:val="0"/>
                <w:sz w:val="16"/>
                <w:szCs w:val="16"/>
                <w:lang w:eastAsia="en-US"/>
              </w:rPr>
              <w:t>Spatial validity condition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AC3A9" w14:textId="0ABFC07B" w:rsidR="005A4158" w:rsidRPr="007F2770" w:rsidRDefault="005A4158" w:rsidP="006D14FC">
            <w:pPr>
              <w:pStyle w:val="TAL"/>
              <w:rPr>
                <w:bCs/>
                <w:snapToGrid w:val="0"/>
                <w:sz w:val="16"/>
                <w:lang w:eastAsia="en-US"/>
              </w:rPr>
            </w:pPr>
            <w:r w:rsidRPr="007F2770">
              <w:rPr>
                <w:bCs/>
                <w:snapToGrid w:val="0"/>
                <w:sz w:val="16"/>
                <w:lang w:eastAsia="en-US"/>
              </w:rPr>
              <w:t>17.6.0</w:t>
            </w:r>
          </w:p>
        </w:tc>
      </w:tr>
      <w:tr w:rsidR="00CC7F27" w:rsidRPr="007F2770" w14:paraId="2B6AAB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8D5BE9" w14:textId="365414C6" w:rsidR="00332275" w:rsidRPr="007F2770" w:rsidRDefault="00332275"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BDFED" w14:textId="52ADB4F0" w:rsidR="00332275" w:rsidRPr="007F2770" w:rsidRDefault="00332275"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A3854" w14:textId="411DAF9B" w:rsidR="00332275" w:rsidRPr="007F2770" w:rsidRDefault="00332275" w:rsidP="00332275">
            <w:pPr>
              <w:pStyle w:val="TAC"/>
              <w:ind w:left="284" w:hanging="284"/>
              <w:rPr>
                <w:sz w:val="16"/>
              </w:rPr>
            </w:pPr>
            <w:r w:rsidRPr="007F2770">
              <w:rPr>
                <w:sz w:val="16"/>
              </w:rPr>
              <w:t>CP-22025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6FAEF4" w14:textId="3693742F" w:rsidR="00332275" w:rsidRPr="007F2770" w:rsidRDefault="00332275" w:rsidP="00332275">
            <w:pPr>
              <w:pStyle w:val="TAL"/>
              <w:rPr>
                <w:rFonts w:cs="Arial"/>
                <w:sz w:val="16"/>
                <w:szCs w:val="16"/>
              </w:rPr>
            </w:pPr>
            <w:r w:rsidRPr="007F2770">
              <w:rPr>
                <w:rFonts w:cs="Arial"/>
                <w:sz w:val="16"/>
                <w:szCs w:val="16"/>
              </w:rPr>
              <w:t>39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97A892" w14:textId="2868123F" w:rsidR="00332275" w:rsidRPr="007F2770" w:rsidRDefault="00332275" w:rsidP="0033227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2AD264" w14:textId="3E7CF266" w:rsidR="00332275" w:rsidRPr="007F2770" w:rsidRDefault="00332275"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D608A3" w14:textId="7C0F97B1" w:rsidR="00332275" w:rsidRPr="007F2770" w:rsidRDefault="00332275" w:rsidP="00332275">
            <w:pPr>
              <w:pStyle w:val="TAL"/>
              <w:rPr>
                <w:bCs/>
                <w:snapToGrid w:val="0"/>
                <w:sz w:val="16"/>
                <w:szCs w:val="16"/>
                <w:lang w:eastAsia="en-US"/>
              </w:rPr>
            </w:pPr>
            <w:r w:rsidRPr="007F2770">
              <w:rPr>
                <w:bCs/>
                <w:snapToGrid w:val="0"/>
                <w:sz w:val="16"/>
                <w:szCs w:val="16"/>
                <w:lang w:eastAsia="en-US"/>
              </w:rPr>
              <w:t>Support of updating ECS configuration inf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164BE8" w14:textId="008C2E4A" w:rsidR="00332275" w:rsidRPr="007F2770" w:rsidRDefault="00332275" w:rsidP="00332275">
            <w:pPr>
              <w:pStyle w:val="TAL"/>
              <w:rPr>
                <w:bCs/>
                <w:snapToGrid w:val="0"/>
                <w:sz w:val="16"/>
                <w:lang w:eastAsia="en-US"/>
              </w:rPr>
            </w:pPr>
            <w:r w:rsidRPr="007F2770">
              <w:rPr>
                <w:bCs/>
                <w:snapToGrid w:val="0"/>
                <w:sz w:val="16"/>
                <w:lang w:eastAsia="en-US"/>
              </w:rPr>
              <w:t>17.6.0</w:t>
            </w:r>
          </w:p>
        </w:tc>
      </w:tr>
      <w:tr w:rsidR="00CC7F27" w:rsidRPr="007F2770" w14:paraId="02E32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9C43AC" w14:textId="607B555D" w:rsidR="005A22CC" w:rsidRPr="007F2770" w:rsidRDefault="005A22CC"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DCDE13" w14:textId="7686B676" w:rsidR="005A22CC" w:rsidRPr="007F2770" w:rsidRDefault="005A22CC"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4053E8" w14:textId="66A4E78B" w:rsidR="005A22CC" w:rsidRPr="007F2770" w:rsidRDefault="005A22CC"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FAD08" w14:textId="4798F8B5" w:rsidR="005A22CC" w:rsidRPr="007F2770" w:rsidRDefault="005A22CC" w:rsidP="00332275">
            <w:pPr>
              <w:pStyle w:val="TAL"/>
              <w:rPr>
                <w:rFonts w:cs="Arial"/>
                <w:sz w:val="16"/>
                <w:szCs w:val="16"/>
              </w:rPr>
            </w:pPr>
            <w:r w:rsidRPr="007F2770">
              <w:rPr>
                <w:rFonts w:cs="Arial"/>
                <w:sz w:val="16"/>
                <w:szCs w:val="16"/>
              </w:rPr>
              <w:t>3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FDE179" w14:textId="142E18C6" w:rsidR="005A22CC" w:rsidRPr="007F2770" w:rsidRDefault="005A22CC"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BFC96E" w14:textId="0F6095F8" w:rsidR="005A22CC" w:rsidRPr="007F2770" w:rsidRDefault="005A22CC"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9F5F25" w14:textId="6F17B661" w:rsidR="005A22CC" w:rsidRPr="007F2770" w:rsidRDefault="005A22CC" w:rsidP="00332275">
            <w:pPr>
              <w:pStyle w:val="TAL"/>
              <w:rPr>
                <w:bCs/>
                <w:snapToGrid w:val="0"/>
                <w:sz w:val="16"/>
                <w:szCs w:val="16"/>
                <w:lang w:eastAsia="en-US"/>
              </w:rPr>
            </w:pPr>
            <w:r w:rsidRPr="007F2770">
              <w:rPr>
                <w:bCs/>
                <w:snapToGrid w:val="0"/>
                <w:sz w:val="16"/>
                <w:szCs w:val="16"/>
                <w:lang w:eastAsia="en-US"/>
              </w:rPr>
              <w:t>Update for multicast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1F4A5" w14:textId="3B614CD5" w:rsidR="005A22CC" w:rsidRPr="007F2770" w:rsidRDefault="005A22CC" w:rsidP="00332275">
            <w:pPr>
              <w:pStyle w:val="TAL"/>
              <w:rPr>
                <w:bCs/>
                <w:snapToGrid w:val="0"/>
                <w:sz w:val="16"/>
                <w:lang w:eastAsia="en-US"/>
              </w:rPr>
            </w:pPr>
            <w:r w:rsidRPr="007F2770">
              <w:rPr>
                <w:bCs/>
                <w:snapToGrid w:val="0"/>
                <w:sz w:val="16"/>
                <w:lang w:eastAsia="en-US"/>
              </w:rPr>
              <w:t>17.6.0</w:t>
            </w:r>
          </w:p>
        </w:tc>
      </w:tr>
      <w:tr w:rsidR="00CC7F27" w:rsidRPr="007F2770" w14:paraId="64186B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AA0331D" w14:textId="17DF48FD"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D5BB19" w14:textId="6BFFD172"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78692" w14:textId="1F9D97EC"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727CBC" w14:textId="2D96EF0E" w:rsidR="003C6644" w:rsidRPr="007F2770" w:rsidRDefault="003C6644" w:rsidP="00332275">
            <w:pPr>
              <w:pStyle w:val="TAL"/>
              <w:rPr>
                <w:rFonts w:cs="Arial"/>
                <w:sz w:val="16"/>
                <w:szCs w:val="16"/>
              </w:rPr>
            </w:pPr>
            <w:r w:rsidRPr="007F2770">
              <w:rPr>
                <w:rFonts w:cs="Arial"/>
                <w:sz w:val="16"/>
                <w:szCs w:val="16"/>
              </w:rPr>
              <w:t>39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280F24" w14:textId="3000C37B" w:rsidR="003C6644" w:rsidRPr="007F2770" w:rsidRDefault="003C6644" w:rsidP="0033227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D99F8E" w14:textId="56CCB437" w:rsidR="003C6644" w:rsidRPr="007F2770" w:rsidRDefault="003C6644" w:rsidP="0033227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CB15B9" w14:textId="26EE3830" w:rsidR="003C6644" w:rsidRPr="007F2770" w:rsidRDefault="003C6644" w:rsidP="00332275">
            <w:pPr>
              <w:pStyle w:val="TAL"/>
              <w:rPr>
                <w:bCs/>
                <w:snapToGrid w:val="0"/>
                <w:sz w:val="16"/>
                <w:szCs w:val="16"/>
                <w:lang w:eastAsia="en-US"/>
              </w:rPr>
            </w:pPr>
            <w:r w:rsidRPr="007F2770">
              <w:rPr>
                <w:bCs/>
                <w:snapToGrid w:val="0"/>
                <w:sz w:val="16"/>
                <w:szCs w:val="16"/>
                <w:lang w:eastAsia="en-US"/>
              </w:rPr>
              <w:t>UE MBS session local release at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0D663F" w14:textId="0600C9CD"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551B75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EB2CA4" w14:textId="19700D93" w:rsidR="003C6644" w:rsidRPr="007F2770" w:rsidRDefault="003C6644" w:rsidP="00332275">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1C5DCD" w14:textId="7AC58AE1" w:rsidR="003C6644" w:rsidRPr="007F2770" w:rsidRDefault="003C6644" w:rsidP="00332275">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477396" w14:textId="67E33C9F" w:rsidR="003C6644" w:rsidRPr="007F2770" w:rsidRDefault="003C6644" w:rsidP="00332275">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2A33D4" w14:textId="2250FC5A" w:rsidR="003C6644" w:rsidRPr="007F2770" w:rsidRDefault="003C6644" w:rsidP="00332275">
            <w:pPr>
              <w:pStyle w:val="TAL"/>
              <w:rPr>
                <w:rFonts w:cs="Arial"/>
                <w:sz w:val="16"/>
                <w:szCs w:val="16"/>
              </w:rPr>
            </w:pPr>
            <w:r w:rsidRPr="007F2770">
              <w:rPr>
                <w:rFonts w:cs="Arial"/>
                <w:sz w:val="16"/>
                <w:szCs w:val="16"/>
              </w:rPr>
              <w:t>39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135343" w14:textId="16CBB07C" w:rsidR="003C6644" w:rsidRPr="007F2770" w:rsidRDefault="003C6644" w:rsidP="0033227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6E05F0" w14:textId="3504D092" w:rsidR="003C6644" w:rsidRPr="007F2770" w:rsidRDefault="003C6644" w:rsidP="0033227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E67E70" w14:textId="7C85EDFE" w:rsidR="003C6644" w:rsidRPr="007F2770" w:rsidRDefault="003C6644" w:rsidP="00332275">
            <w:pPr>
              <w:pStyle w:val="TAL"/>
              <w:rPr>
                <w:bCs/>
                <w:snapToGrid w:val="0"/>
                <w:sz w:val="16"/>
                <w:szCs w:val="16"/>
                <w:lang w:eastAsia="en-US"/>
              </w:rPr>
            </w:pPr>
            <w:r w:rsidRPr="007F2770">
              <w:rPr>
                <w:bCs/>
                <w:snapToGrid w:val="0"/>
                <w:sz w:val="16"/>
                <w:szCs w:val="16"/>
                <w:lang w:eastAsia="en-US"/>
              </w:rPr>
              <w:t>Correction of the length field of the request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D55A4" w14:textId="411E04C9" w:rsidR="003C6644" w:rsidRPr="007F2770" w:rsidRDefault="003C6644" w:rsidP="00332275">
            <w:pPr>
              <w:pStyle w:val="TAL"/>
              <w:rPr>
                <w:bCs/>
                <w:snapToGrid w:val="0"/>
                <w:sz w:val="16"/>
                <w:lang w:eastAsia="en-US"/>
              </w:rPr>
            </w:pPr>
            <w:r w:rsidRPr="007F2770">
              <w:rPr>
                <w:bCs/>
                <w:snapToGrid w:val="0"/>
                <w:sz w:val="16"/>
                <w:lang w:eastAsia="en-US"/>
              </w:rPr>
              <w:t>17.6.0</w:t>
            </w:r>
          </w:p>
        </w:tc>
      </w:tr>
      <w:tr w:rsidR="00CC7F27" w:rsidRPr="007F2770" w14:paraId="191006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A04431" w14:textId="16C3D5E5"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4FCDD" w14:textId="71F1712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45AE29" w14:textId="1A52C8A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728C0" w14:textId="7CA84F76" w:rsidR="003C6644" w:rsidRPr="007F2770" w:rsidRDefault="003C6644" w:rsidP="003C6644">
            <w:pPr>
              <w:pStyle w:val="TAL"/>
              <w:rPr>
                <w:rFonts w:cs="Arial"/>
                <w:sz w:val="16"/>
                <w:szCs w:val="16"/>
              </w:rPr>
            </w:pPr>
            <w:r w:rsidRPr="007F2770">
              <w:rPr>
                <w:rFonts w:cs="Arial"/>
                <w:sz w:val="16"/>
                <w:szCs w:val="16"/>
              </w:rPr>
              <w:t>3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2F6A9" w14:textId="17013A5B"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5D91F9" w14:textId="1A5EC005"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602D5" w14:textId="5AD4C081" w:rsidR="003C6644" w:rsidRPr="007F2770" w:rsidRDefault="003C6644" w:rsidP="003C6644">
            <w:pPr>
              <w:pStyle w:val="TAL"/>
              <w:rPr>
                <w:bCs/>
                <w:snapToGrid w:val="0"/>
                <w:sz w:val="16"/>
                <w:szCs w:val="16"/>
                <w:lang w:eastAsia="en-US"/>
              </w:rPr>
            </w:pPr>
            <w:r w:rsidRPr="007F2770">
              <w:rPr>
                <w:bCs/>
                <w:snapToGrid w:val="0"/>
                <w:sz w:val="16"/>
                <w:szCs w:val="16"/>
                <w:lang w:eastAsia="en-US"/>
              </w:rPr>
              <w:t>UE handling of MBS back-off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976525" w14:textId="6E24F54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1EA53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CE7BD" w14:textId="05859D8C"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B33997" w14:textId="71F9C02D"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5407A" w14:textId="6A6DB54F"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745E" w14:textId="53D216CB" w:rsidR="003C6644" w:rsidRPr="007F2770" w:rsidRDefault="003C6644" w:rsidP="003C6644">
            <w:pPr>
              <w:pStyle w:val="TAL"/>
              <w:rPr>
                <w:rFonts w:cs="Arial"/>
                <w:sz w:val="16"/>
                <w:szCs w:val="16"/>
              </w:rPr>
            </w:pPr>
            <w:r w:rsidRPr="007F2770">
              <w:rPr>
                <w:rFonts w:cs="Arial"/>
                <w:sz w:val="16"/>
                <w:szCs w:val="16"/>
              </w:rPr>
              <w:t>39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B81123" w14:textId="3936AF94"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76677E" w14:textId="07C4AA11"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6D4FAC" w14:textId="5684AED9" w:rsidR="003C6644" w:rsidRPr="007F2770" w:rsidRDefault="003C6644" w:rsidP="003C6644">
            <w:pPr>
              <w:pStyle w:val="TAL"/>
              <w:rPr>
                <w:bCs/>
                <w:snapToGrid w:val="0"/>
                <w:sz w:val="16"/>
                <w:szCs w:val="16"/>
                <w:lang w:eastAsia="en-US"/>
              </w:rPr>
            </w:pPr>
            <w:r w:rsidRPr="007F2770">
              <w:rPr>
                <w:bCs/>
                <w:snapToGrid w:val="0"/>
                <w:sz w:val="16"/>
                <w:szCs w:val="16"/>
                <w:lang w:eastAsia="en-US"/>
              </w:rPr>
              <w:t>UE Locally leaves the MBS session when the PDU session is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965FE9" w14:textId="15CA6E53"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DFCCA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081A6B" w14:textId="25FDDCBE"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EA5CE0" w14:textId="170A2191"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F9EDB1" w14:textId="5B68A9C9"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2083DB" w14:textId="7F8DCDFD" w:rsidR="003C6644" w:rsidRPr="007F2770" w:rsidRDefault="003C6644" w:rsidP="003C6644">
            <w:pPr>
              <w:pStyle w:val="TAL"/>
              <w:rPr>
                <w:rFonts w:cs="Arial"/>
                <w:sz w:val="16"/>
                <w:szCs w:val="16"/>
              </w:rPr>
            </w:pPr>
            <w:r w:rsidRPr="007F2770">
              <w:rPr>
                <w:rFonts w:cs="Arial"/>
                <w:sz w:val="16"/>
                <w:szCs w:val="16"/>
              </w:rPr>
              <w:t>39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F3942" w14:textId="53B37006" w:rsidR="003C6644" w:rsidRPr="007F2770" w:rsidRDefault="003C6644"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F46480" w14:textId="3D8665D0" w:rsidR="003C6644" w:rsidRPr="007F2770" w:rsidRDefault="003C6644"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C0864D" w14:textId="64EE5F16" w:rsidR="003C6644" w:rsidRPr="007F2770" w:rsidRDefault="003C6644" w:rsidP="003C6644">
            <w:pPr>
              <w:pStyle w:val="TAL"/>
              <w:rPr>
                <w:bCs/>
                <w:snapToGrid w:val="0"/>
                <w:sz w:val="16"/>
                <w:szCs w:val="16"/>
                <w:lang w:eastAsia="en-US"/>
              </w:rPr>
            </w:pPr>
            <w:r w:rsidRPr="007F2770">
              <w:rPr>
                <w:bCs/>
                <w:snapToGrid w:val="0"/>
                <w:sz w:val="16"/>
                <w:szCs w:val="16"/>
                <w:lang w:eastAsia="en-US"/>
              </w:rPr>
              <w:t>Associate the MBS service area with the TMG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ECFEEE" w14:textId="5795171D"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37F802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9C3E7A" w14:textId="408FEBBB" w:rsidR="003C6644" w:rsidRPr="007F2770" w:rsidRDefault="003C6644"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5C0E3" w14:textId="6C53316F" w:rsidR="003C6644" w:rsidRPr="007F2770" w:rsidRDefault="003C6644"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9593F7" w14:textId="5BBEE3E5" w:rsidR="003C6644" w:rsidRPr="007F2770" w:rsidRDefault="003C6644"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5A39DA" w14:textId="553D3156" w:rsidR="003C6644" w:rsidRPr="007F2770" w:rsidRDefault="003C6644" w:rsidP="003C6644">
            <w:pPr>
              <w:pStyle w:val="TAL"/>
              <w:rPr>
                <w:rFonts w:cs="Arial"/>
                <w:sz w:val="16"/>
                <w:szCs w:val="16"/>
              </w:rPr>
            </w:pPr>
            <w:r w:rsidRPr="007F2770">
              <w:rPr>
                <w:rFonts w:cs="Arial"/>
                <w:sz w:val="16"/>
                <w:szCs w:val="16"/>
              </w:rPr>
              <w:t>39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6A5933" w14:textId="6E375EBB" w:rsidR="003C6644" w:rsidRPr="007F2770" w:rsidRDefault="003C6644"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ED0738" w14:textId="18DC2D92" w:rsidR="003C6644" w:rsidRPr="007F2770" w:rsidRDefault="003C6644"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3AB566" w14:textId="419AA644" w:rsidR="003C6644" w:rsidRPr="007F2770" w:rsidRDefault="003C6644" w:rsidP="003C6644">
            <w:pPr>
              <w:pStyle w:val="TAL"/>
              <w:rPr>
                <w:bCs/>
                <w:snapToGrid w:val="0"/>
                <w:sz w:val="16"/>
                <w:szCs w:val="16"/>
                <w:lang w:eastAsia="en-US"/>
              </w:rPr>
            </w:pPr>
            <w:r w:rsidRPr="007F2770">
              <w:rPr>
                <w:bCs/>
                <w:snapToGrid w:val="0"/>
                <w:sz w:val="16"/>
                <w:szCs w:val="16"/>
                <w:lang w:eastAsia="en-US"/>
              </w:rPr>
              <w:t>Using separate QoS flows dedicated for multica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4E03E3" w14:textId="61FFF4F6" w:rsidR="003C6644" w:rsidRPr="007F2770" w:rsidRDefault="003C6644" w:rsidP="003C6644">
            <w:pPr>
              <w:pStyle w:val="TAL"/>
              <w:rPr>
                <w:bCs/>
                <w:snapToGrid w:val="0"/>
                <w:sz w:val="16"/>
                <w:lang w:eastAsia="en-US"/>
              </w:rPr>
            </w:pPr>
            <w:r w:rsidRPr="007F2770">
              <w:rPr>
                <w:bCs/>
                <w:snapToGrid w:val="0"/>
                <w:sz w:val="16"/>
                <w:lang w:eastAsia="en-US"/>
              </w:rPr>
              <w:t>17.6.0</w:t>
            </w:r>
          </w:p>
        </w:tc>
      </w:tr>
      <w:tr w:rsidR="00CC7F27" w:rsidRPr="007F2770" w14:paraId="19BF4C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E2CF61" w14:textId="5AD7B113" w:rsidR="00A13215" w:rsidRPr="007F2770" w:rsidRDefault="00A13215"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3A70FD" w14:textId="1FB11D1E" w:rsidR="00A13215" w:rsidRPr="007F2770" w:rsidRDefault="00A13215"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0D6EF4" w14:textId="2F162485" w:rsidR="00A13215" w:rsidRPr="007F2770" w:rsidRDefault="00A13215"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6666B3" w14:textId="3DA7FDBD" w:rsidR="00A13215" w:rsidRPr="007F2770" w:rsidRDefault="00A13215" w:rsidP="003C6644">
            <w:pPr>
              <w:pStyle w:val="TAL"/>
              <w:rPr>
                <w:rFonts w:cs="Arial"/>
                <w:sz w:val="16"/>
                <w:szCs w:val="16"/>
              </w:rPr>
            </w:pPr>
            <w:r w:rsidRPr="007F2770">
              <w:rPr>
                <w:rFonts w:cs="Arial"/>
                <w:sz w:val="16"/>
                <w:szCs w:val="16"/>
              </w:rPr>
              <w:t>3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7EB59F" w14:textId="483FF62E" w:rsidR="00A13215" w:rsidRPr="007F2770" w:rsidRDefault="00A13215"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A715F" w14:textId="5B892834" w:rsidR="00A13215" w:rsidRPr="007F2770" w:rsidRDefault="00A13215" w:rsidP="003C664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C36D5" w14:textId="7F6063C0" w:rsidR="00A13215" w:rsidRPr="007F2770" w:rsidRDefault="00A13215" w:rsidP="003C6644">
            <w:pPr>
              <w:pStyle w:val="TAL"/>
              <w:rPr>
                <w:bCs/>
                <w:snapToGrid w:val="0"/>
                <w:sz w:val="16"/>
                <w:szCs w:val="16"/>
                <w:lang w:eastAsia="en-US"/>
              </w:rPr>
            </w:pPr>
            <w:r w:rsidRPr="007F2770">
              <w:rPr>
                <w:bCs/>
                <w:snapToGrid w:val="0"/>
                <w:sz w:val="16"/>
                <w:szCs w:val="16"/>
                <w:lang w:eastAsia="en-US"/>
              </w:rPr>
              <w:t>Introducing the security aspects for MB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63BE" w14:textId="1DC2B34E" w:rsidR="00A13215" w:rsidRPr="007F2770" w:rsidRDefault="00A13215" w:rsidP="003C6644">
            <w:pPr>
              <w:pStyle w:val="TAL"/>
              <w:rPr>
                <w:bCs/>
                <w:snapToGrid w:val="0"/>
                <w:sz w:val="16"/>
                <w:lang w:eastAsia="en-US"/>
              </w:rPr>
            </w:pPr>
            <w:r w:rsidRPr="007F2770">
              <w:rPr>
                <w:bCs/>
                <w:snapToGrid w:val="0"/>
                <w:sz w:val="16"/>
                <w:lang w:eastAsia="en-US"/>
              </w:rPr>
              <w:t>17.6.0</w:t>
            </w:r>
          </w:p>
        </w:tc>
      </w:tr>
      <w:tr w:rsidR="00CC7F27" w:rsidRPr="007F2770" w14:paraId="128DA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E05F29" w14:textId="5FC4B4DD"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F7A9D" w14:textId="185B6C5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FFC742" w14:textId="0C49331C"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BE9DF" w14:textId="101C432A" w:rsidR="00F64993" w:rsidRPr="007F2770" w:rsidRDefault="00F64993" w:rsidP="003C6644">
            <w:pPr>
              <w:pStyle w:val="TAL"/>
              <w:rPr>
                <w:rFonts w:cs="Arial"/>
                <w:sz w:val="16"/>
                <w:szCs w:val="16"/>
              </w:rPr>
            </w:pPr>
            <w:r w:rsidRPr="007F2770">
              <w:rPr>
                <w:rFonts w:cs="Arial"/>
                <w:sz w:val="16"/>
                <w:szCs w:val="16"/>
              </w:rPr>
              <w:t>39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7E102" w14:textId="46E03723" w:rsidR="00F64993" w:rsidRPr="007F2770" w:rsidRDefault="00F64993" w:rsidP="003C664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9FF122" w14:textId="575B46B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F24BF1" w14:textId="3406E33C" w:rsidR="00F64993" w:rsidRPr="007F2770" w:rsidRDefault="00F64993" w:rsidP="003C6644">
            <w:pPr>
              <w:pStyle w:val="TAL"/>
              <w:rPr>
                <w:bCs/>
                <w:snapToGrid w:val="0"/>
                <w:sz w:val="16"/>
                <w:szCs w:val="16"/>
                <w:lang w:eastAsia="en-US"/>
              </w:rPr>
            </w:pPr>
            <w:r w:rsidRPr="007F2770">
              <w:rPr>
                <w:bCs/>
                <w:snapToGrid w:val="0"/>
                <w:sz w:val="16"/>
                <w:szCs w:val="16"/>
                <w:lang w:eastAsia="en-US"/>
              </w:rPr>
              <w:t>Removing UE from MBS session when the UE moves outside all the MBS service area(s) of tha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5824EF" w14:textId="55A0326B"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0D106E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4B008" w14:textId="4A682901"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71FB79" w14:textId="18F9DF10"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91F43" w14:textId="481E4E1E"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C0F9B2" w14:textId="6725A2FA" w:rsidR="00F64993" w:rsidRPr="007F2770" w:rsidRDefault="00F64993" w:rsidP="003C6644">
            <w:pPr>
              <w:pStyle w:val="TAL"/>
              <w:rPr>
                <w:rFonts w:cs="Arial"/>
                <w:sz w:val="16"/>
                <w:szCs w:val="16"/>
              </w:rPr>
            </w:pPr>
            <w:r w:rsidRPr="007F2770">
              <w:rPr>
                <w:rFonts w:cs="Arial"/>
                <w:sz w:val="16"/>
                <w:szCs w:val="16"/>
              </w:rPr>
              <w:t>39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80FE2" w14:textId="180EA016" w:rsidR="00F64993" w:rsidRPr="007F2770" w:rsidRDefault="00F64993" w:rsidP="003C664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C6326E" w14:textId="607803D9"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89A449" w14:textId="4FE9AC69" w:rsidR="00F64993" w:rsidRPr="007F2770" w:rsidRDefault="00F64993" w:rsidP="003C6644">
            <w:pPr>
              <w:pStyle w:val="TAL"/>
              <w:rPr>
                <w:bCs/>
                <w:snapToGrid w:val="0"/>
                <w:sz w:val="16"/>
                <w:szCs w:val="16"/>
                <w:lang w:eastAsia="en-US"/>
              </w:rPr>
            </w:pPr>
            <w:r w:rsidRPr="007F2770">
              <w:rPr>
                <w:bCs/>
                <w:snapToGrid w:val="0"/>
                <w:sz w:val="16"/>
                <w:szCs w:val="16"/>
                <w:lang w:eastAsia="en-US"/>
              </w:rPr>
              <w:t>Including the reason of removing a joined UE from an MBS session by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708E51" w14:textId="4D9DE7D1"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1C61ED1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43E914" w14:textId="73D0BA35" w:rsidR="00F64993" w:rsidRPr="007F2770" w:rsidRDefault="00F64993" w:rsidP="003C6644">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516261" w14:textId="298467F6" w:rsidR="00F64993" w:rsidRPr="007F2770" w:rsidRDefault="00F64993" w:rsidP="003C6644">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81355" w14:textId="10122B51" w:rsidR="00F64993" w:rsidRPr="007F2770" w:rsidRDefault="00F64993" w:rsidP="003C6644">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A7387" w14:textId="026A0A19" w:rsidR="00F64993" w:rsidRPr="007F2770" w:rsidRDefault="00F64993" w:rsidP="003C6644">
            <w:pPr>
              <w:pStyle w:val="TAL"/>
              <w:rPr>
                <w:rFonts w:cs="Arial"/>
                <w:sz w:val="16"/>
                <w:szCs w:val="16"/>
              </w:rPr>
            </w:pPr>
            <w:r w:rsidRPr="007F2770">
              <w:rPr>
                <w:rFonts w:cs="Arial"/>
                <w:sz w:val="16"/>
                <w:szCs w:val="16"/>
              </w:rPr>
              <w:t>39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3EDF1C" w14:textId="07DEEA47" w:rsidR="00F64993" w:rsidRPr="007F2770" w:rsidRDefault="00F64993" w:rsidP="003C664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01D936" w14:textId="43543A6F" w:rsidR="00F64993" w:rsidRPr="007F2770" w:rsidRDefault="00F64993" w:rsidP="003C664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F6D49F" w14:textId="2533694E" w:rsidR="00F64993" w:rsidRPr="007F2770" w:rsidRDefault="00F64993" w:rsidP="003C6644">
            <w:pPr>
              <w:pStyle w:val="TAL"/>
              <w:rPr>
                <w:bCs/>
                <w:snapToGrid w:val="0"/>
                <w:sz w:val="16"/>
                <w:szCs w:val="16"/>
                <w:lang w:eastAsia="en-US"/>
              </w:rPr>
            </w:pPr>
            <w:r w:rsidRPr="007F2770">
              <w:rPr>
                <w:bCs/>
                <w:snapToGrid w:val="0"/>
                <w:sz w:val="16"/>
                <w:szCs w:val="16"/>
                <w:lang w:eastAsia="en-US"/>
              </w:rPr>
              <w:t>Correction to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478FBB" w14:textId="617FA9A8" w:rsidR="00F64993" w:rsidRPr="007F2770" w:rsidRDefault="00F64993" w:rsidP="003C6644">
            <w:pPr>
              <w:pStyle w:val="TAL"/>
              <w:rPr>
                <w:bCs/>
                <w:snapToGrid w:val="0"/>
                <w:sz w:val="16"/>
                <w:lang w:eastAsia="en-US"/>
              </w:rPr>
            </w:pPr>
            <w:r w:rsidRPr="007F2770">
              <w:rPr>
                <w:bCs/>
                <w:snapToGrid w:val="0"/>
                <w:sz w:val="16"/>
                <w:lang w:eastAsia="en-US"/>
              </w:rPr>
              <w:t>17.6.0</w:t>
            </w:r>
          </w:p>
        </w:tc>
      </w:tr>
      <w:tr w:rsidR="00CC7F27" w:rsidRPr="007F2770" w14:paraId="54503A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80A7A" w14:textId="24D82409" w:rsidR="00F64993" w:rsidRPr="007F2770" w:rsidRDefault="00F64993" w:rsidP="00F6499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69E66" w14:textId="12EB453D" w:rsidR="00F64993" w:rsidRPr="007F2770" w:rsidRDefault="00F64993" w:rsidP="00F6499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976BBF" w14:textId="7355DECD" w:rsidR="00F64993" w:rsidRPr="007F2770" w:rsidRDefault="00F64993" w:rsidP="00F64993">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D5D2D" w14:textId="37A6C3A0" w:rsidR="00F64993" w:rsidRPr="007F2770" w:rsidRDefault="00F64993" w:rsidP="00F64993">
            <w:pPr>
              <w:pStyle w:val="TAL"/>
              <w:rPr>
                <w:rFonts w:cs="Arial"/>
                <w:sz w:val="16"/>
                <w:szCs w:val="16"/>
              </w:rPr>
            </w:pPr>
            <w:r w:rsidRPr="007F2770">
              <w:rPr>
                <w:rFonts w:cs="Arial"/>
                <w:sz w:val="16"/>
                <w:szCs w:val="16"/>
              </w:rPr>
              <w:t>39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BC3235" w14:textId="3BF89555" w:rsidR="00F64993" w:rsidRPr="007F2770" w:rsidRDefault="00F64993" w:rsidP="00F6499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DEF132" w14:textId="08728DAC" w:rsidR="00F64993" w:rsidRPr="007F2770" w:rsidRDefault="00F64993" w:rsidP="00F6499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7F21E" w14:textId="161CCE2E" w:rsidR="00F64993" w:rsidRPr="007F2770" w:rsidRDefault="00F64993" w:rsidP="00F64993">
            <w:pPr>
              <w:pStyle w:val="TAL"/>
              <w:rPr>
                <w:bCs/>
                <w:snapToGrid w:val="0"/>
                <w:sz w:val="16"/>
                <w:szCs w:val="16"/>
                <w:lang w:eastAsia="en-US"/>
              </w:rPr>
            </w:pPr>
            <w:r w:rsidRPr="007F2770">
              <w:rPr>
                <w:bCs/>
                <w:snapToGrid w:val="0"/>
                <w:sz w:val="16"/>
                <w:szCs w:val="16"/>
                <w:lang w:eastAsia="en-US"/>
              </w:rPr>
              <w:t>Correction for NR CGI list in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0328D" w14:textId="0870D145" w:rsidR="00F64993" w:rsidRPr="007F2770" w:rsidRDefault="00F64993" w:rsidP="00F64993">
            <w:pPr>
              <w:pStyle w:val="TAL"/>
              <w:rPr>
                <w:bCs/>
                <w:snapToGrid w:val="0"/>
                <w:sz w:val="16"/>
                <w:lang w:eastAsia="en-US"/>
              </w:rPr>
            </w:pPr>
            <w:r w:rsidRPr="007F2770">
              <w:rPr>
                <w:bCs/>
                <w:snapToGrid w:val="0"/>
                <w:sz w:val="16"/>
                <w:lang w:eastAsia="en-US"/>
              </w:rPr>
              <w:t>17.6.0</w:t>
            </w:r>
          </w:p>
        </w:tc>
      </w:tr>
      <w:tr w:rsidR="00CC7F27" w:rsidRPr="007F2770" w14:paraId="528E4C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4A65F4" w14:textId="38223D22" w:rsidR="002401AF" w:rsidRPr="007F2770" w:rsidRDefault="002401AF"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6424A" w14:textId="149018B9" w:rsidR="002401AF" w:rsidRPr="007F2770" w:rsidRDefault="002401AF"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9A0C70" w14:textId="55195B5C" w:rsidR="002401AF" w:rsidRPr="007F2770" w:rsidRDefault="002401AF"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DC12C2" w14:textId="46A13CF6" w:rsidR="002401AF" w:rsidRPr="007F2770" w:rsidRDefault="002401AF" w:rsidP="002401AF">
            <w:pPr>
              <w:pStyle w:val="TAL"/>
              <w:rPr>
                <w:rFonts w:cs="Arial"/>
                <w:sz w:val="16"/>
                <w:szCs w:val="16"/>
              </w:rPr>
            </w:pPr>
            <w:r w:rsidRPr="007F2770">
              <w:rPr>
                <w:rFonts w:cs="Arial"/>
                <w:sz w:val="16"/>
                <w:szCs w:val="16"/>
              </w:rPr>
              <w:t>39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C86FCD" w14:textId="222657EA" w:rsidR="002401AF" w:rsidRPr="007F2770" w:rsidRDefault="002401AF"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75BE59" w14:textId="1E2298F7" w:rsidR="002401AF" w:rsidRPr="007F2770" w:rsidRDefault="002401AF" w:rsidP="002401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1442FD" w14:textId="7B811576" w:rsidR="002401AF" w:rsidRPr="007F2770" w:rsidRDefault="002401AF" w:rsidP="002401AF">
            <w:pPr>
              <w:pStyle w:val="TAL"/>
              <w:rPr>
                <w:bCs/>
                <w:snapToGrid w:val="0"/>
                <w:sz w:val="16"/>
                <w:szCs w:val="16"/>
                <w:lang w:eastAsia="en-US"/>
              </w:rPr>
            </w:pPr>
            <w:r w:rsidRPr="007F2770">
              <w:rPr>
                <w:bCs/>
                <w:snapToGrid w:val="0"/>
                <w:sz w:val="16"/>
                <w:szCs w:val="16"/>
                <w:lang w:eastAsia="en-US"/>
              </w:rPr>
              <w:t>MCC and MNC coding in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5A918A" w14:textId="51DC7D74" w:rsidR="002401AF" w:rsidRPr="007F2770" w:rsidRDefault="002401AF" w:rsidP="002401AF">
            <w:pPr>
              <w:pStyle w:val="TAL"/>
              <w:rPr>
                <w:bCs/>
                <w:snapToGrid w:val="0"/>
                <w:sz w:val="16"/>
                <w:lang w:eastAsia="en-US"/>
              </w:rPr>
            </w:pPr>
            <w:r w:rsidRPr="007F2770">
              <w:rPr>
                <w:bCs/>
                <w:snapToGrid w:val="0"/>
                <w:sz w:val="16"/>
                <w:lang w:eastAsia="en-US"/>
              </w:rPr>
              <w:t>17.6.0</w:t>
            </w:r>
          </w:p>
        </w:tc>
      </w:tr>
      <w:tr w:rsidR="00CC7F27" w:rsidRPr="007F2770" w14:paraId="50BD36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436D7C" w14:textId="05F1430C" w:rsidR="0031593C" w:rsidRPr="007F2770" w:rsidRDefault="0031593C" w:rsidP="002401A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BF142" w14:textId="13A5DD22" w:rsidR="0031593C" w:rsidRPr="007F2770" w:rsidRDefault="0031593C" w:rsidP="002401A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F34831" w14:textId="6EC601CC" w:rsidR="0031593C" w:rsidRPr="007F2770" w:rsidRDefault="0031593C" w:rsidP="002401AF">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257882" w14:textId="6441FE8A" w:rsidR="0031593C" w:rsidRPr="007F2770" w:rsidRDefault="0031593C" w:rsidP="002401AF">
            <w:pPr>
              <w:pStyle w:val="TAL"/>
              <w:rPr>
                <w:rFonts w:cs="Arial"/>
                <w:sz w:val="16"/>
                <w:szCs w:val="16"/>
              </w:rPr>
            </w:pPr>
            <w:r w:rsidRPr="007F2770">
              <w:rPr>
                <w:rFonts w:cs="Arial"/>
                <w:sz w:val="16"/>
                <w:szCs w:val="16"/>
              </w:rPr>
              <w:t>4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8D050C" w14:textId="66A60E40" w:rsidR="0031593C" w:rsidRPr="007F2770" w:rsidRDefault="0031593C" w:rsidP="002401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074D8A" w14:textId="6DCD7FD2" w:rsidR="0031593C" w:rsidRPr="007F2770" w:rsidRDefault="0031593C" w:rsidP="002401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6791A" w14:textId="40EE3136" w:rsidR="0031593C" w:rsidRPr="007F2770" w:rsidRDefault="0031593C" w:rsidP="002401AF">
            <w:pPr>
              <w:pStyle w:val="TAL"/>
              <w:rPr>
                <w:bCs/>
                <w:snapToGrid w:val="0"/>
                <w:sz w:val="16"/>
                <w:szCs w:val="16"/>
                <w:lang w:eastAsia="en-US"/>
              </w:rPr>
            </w:pPr>
            <w:r w:rsidRPr="007F2770">
              <w:rPr>
                <w:bCs/>
                <w:snapToGrid w:val="0"/>
                <w:sz w:val="16"/>
                <w:szCs w:val="16"/>
                <w:lang w:eastAsia="en-US"/>
              </w:rPr>
              <w:t>Remove UE from MBS session when the PDU session is released implicit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D0CFB5" w14:textId="74AAF556" w:rsidR="0031593C" w:rsidRPr="007F2770" w:rsidRDefault="0031593C" w:rsidP="002401AF">
            <w:pPr>
              <w:pStyle w:val="TAL"/>
              <w:rPr>
                <w:bCs/>
                <w:snapToGrid w:val="0"/>
                <w:sz w:val="16"/>
                <w:lang w:eastAsia="en-US"/>
              </w:rPr>
            </w:pPr>
            <w:r w:rsidRPr="007F2770">
              <w:rPr>
                <w:bCs/>
                <w:snapToGrid w:val="0"/>
                <w:sz w:val="16"/>
                <w:lang w:eastAsia="en-US"/>
              </w:rPr>
              <w:t>17.6.0</w:t>
            </w:r>
          </w:p>
        </w:tc>
      </w:tr>
      <w:tr w:rsidR="00CC7F27" w:rsidRPr="007F2770" w14:paraId="0AB318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335B" w14:textId="13C27906" w:rsidR="0031593C" w:rsidRPr="007F2770" w:rsidRDefault="0031593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DB1D3A" w14:textId="26A9A8CF" w:rsidR="0031593C" w:rsidRPr="007F2770" w:rsidRDefault="0031593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FD0B85" w14:textId="4FD2D7EF" w:rsidR="0031593C" w:rsidRPr="007F2770" w:rsidRDefault="0031593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FB1CE" w14:textId="6FFC3FFF" w:rsidR="0031593C" w:rsidRPr="007F2770" w:rsidRDefault="0031593C" w:rsidP="0031593C">
            <w:pPr>
              <w:pStyle w:val="TAL"/>
              <w:rPr>
                <w:rFonts w:cs="Arial"/>
                <w:sz w:val="16"/>
                <w:szCs w:val="16"/>
              </w:rPr>
            </w:pPr>
            <w:r w:rsidRPr="007F2770">
              <w:rPr>
                <w:rFonts w:cs="Arial"/>
                <w:sz w:val="16"/>
                <w:szCs w:val="16"/>
              </w:rPr>
              <w:t>4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44E010" w14:textId="3EF4A382" w:rsidR="0031593C" w:rsidRPr="007F2770" w:rsidRDefault="0031593C"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549070" w14:textId="6A0DD763" w:rsidR="0031593C" w:rsidRPr="007F2770" w:rsidRDefault="0031593C"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361598" w14:textId="7B3F33C8" w:rsidR="0031593C" w:rsidRPr="007F2770" w:rsidRDefault="0031593C" w:rsidP="0031593C">
            <w:pPr>
              <w:pStyle w:val="TAL"/>
              <w:rPr>
                <w:bCs/>
                <w:snapToGrid w:val="0"/>
                <w:sz w:val="16"/>
                <w:szCs w:val="16"/>
                <w:lang w:eastAsia="en-US"/>
              </w:rPr>
            </w:pPr>
            <w:r w:rsidRPr="007F2770">
              <w:rPr>
                <w:bCs/>
                <w:snapToGrid w:val="0"/>
                <w:sz w:val="16"/>
                <w:szCs w:val="16"/>
                <w:lang w:eastAsia="en-US"/>
              </w:rPr>
              <w:t>UE MBS session local leave when the 3GPP access UP resources are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E73A44" w14:textId="7EB47CC1" w:rsidR="0031593C" w:rsidRPr="007F2770" w:rsidRDefault="0031593C" w:rsidP="0031593C">
            <w:pPr>
              <w:pStyle w:val="TAL"/>
              <w:rPr>
                <w:bCs/>
                <w:snapToGrid w:val="0"/>
                <w:sz w:val="16"/>
                <w:lang w:eastAsia="en-US"/>
              </w:rPr>
            </w:pPr>
            <w:r w:rsidRPr="007F2770">
              <w:rPr>
                <w:bCs/>
                <w:snapToGrid w:val="0"/>
                <w:sz w:val="16"/>
                <w:lang w:eastAsia="en-US"/>
              </w:rPr>
              <w:t>17.6.0</w:t>
            </w:r>
          </w:p>
        </w:tc>
      </w:tr>
      <w:tr w:rsidR="00CC7F27" w:rsidRPr="007F2770" w14:paraId="2FE059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027A95" w14:textId="4CE06A60" w:rsidR="005155EC" w:rsidRPr="007F2770" w:rsidRDefault="005155EC"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256EA9" w14:textId="585DCB3A" w:rsidR="005155EC" w:rsidRPr="007F2770" w:rsidRDefault="005155EC"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31CA5" w14:textId="625024C3" w:rsidR="005155EC" w:rsidRPr="007F2770" w:rsidRDefault="005155EC"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3E91DA" w14:textId="29351994" w:rsidR="005155EC" w:rsidRPr="007F2770" w:rsidRDefault="005155EC" w:rsidP="0031593C">
            <w:pPr>
              <w:pStyle w:val="TAL"/>
              <w:rPr>
                <w:rFonts w:cs="Arial"/>
                <w:sz w:val="16"/>
                <w:szCs w:val="16"/>
              </w:rPr>
            </w:pPr>
            <w:r w:rsidRPr="007F2770">
              <w:rPr>
                <w:rFonts w:cs="Arial"/>
                <w:sz w:val="16"/>
                <w:szCs w:val="16"/>
              </w:rPr>
              <w:t>40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6E1C9C" w14:textId="5BA07F6C" w:rsidR="005155EC" w:rsidRPr="007F2770" w:rsidRDefault="005155EC"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C50EF" w14:textId="780E34A7" w:rsidR="005155EC" w:rsidRPr="007F2770" w:rsidRDefault="005155EC"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C9A681" w14:textId="25AFDE51" w:rsidR="005155EC" w:rsidRPr="007F2770" w:rsidRDefault="005155EC" w:rsidP="0031593C">
            <w:pPr>
              <w:pStyle w:val="TAL"/>
              <w:rPr>
                <w:bCs/>
                <w:snapToGrid w:val="0"/>
                <w:sz w:val="16"/>
                <w:szCs w:val="16"/>
                <w:lang w:eastAsia="en-US"/>
              </w:rPr>
            </w:pPr>
            <w:r w:rsidRPr="007F2770">
              <w:rPr>
                <w:bCs/>
                <w:snapToGrid w:val="0"/>
                <w:sz w:val="16"/>
                <w:szCs w:val="16"/>
                <w:lang w:eastAsia="en-US"/>
              </w:rPr>
              <w:t>UE locally leaves the MBS sessions locally when the PDU session is released local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05A037" w14:textId="564B8DCC" w:rsidR="005155EC" w:rsidRPr="007F2770" w:rsidRDefault="005155EC" w:rsidP="0031593C">
            <w:pPr>
              <w:pStyle w:val="TAL"/>
              <w:rPr>
                <w:bCs/>
                <w:snapToGrid w:val="0"/>
                <w:sz w:val="16"/>
                <w:lang w:eastAsia="en-US"/>
              </w:rPr>
            </w:pPr>
            <w:r w:rsidRPr="007F2770">
              <w:rPr>
                <w:bCs/>
                <w:snapToGrid w:val="0"/>
                <w:sz w:val="16"/>
                <w:lang w:eastAsia="en-US"/>
              </w:rPr>
              <w:t>17.6.0</w:t>
            </w:r>
          </w:p>
        </w:tc>
      </w:tr>
      <w:tr w:rsidR="00CC7F27" w:rsidRPr="007F2770" w14:paraId="5B544E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BAB61" w14:textId="4C4668DC"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2A60BC" w14:textId="44319916"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CDE47C" w14:textId="3ADB2D0A"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C3613C" w14:textId="3967E318" w:rsidR="008C41A4" w:rsidRPr="007F2770" w:rsidRDefault="008C41A4" w:rsidP="0031593C">
            <w:pPr>
              <w:pStyle w:val="TAL"/>
              <w:rPr>
                <w:rFonts w:cs="Arial"/>
                <w:sz w:val="16"/>
                <w:szCs w:val="16"/>
              </w:rPr>
            </w:pPr>
            <w:r w:rsidRPr="007F2770">
              <w:rPr>
                <w:rFonts w:cs="Arial"/>
                <w:sz w:val="16"/>
                <w:szCs w:val="16"/>
              </w:rPr>
              <w:t>40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5FBC2" w14:textId="0389009E" w:rsidR="008C41A4" w:rsidRPr="007F2770" w:rsidRDefault="008C41A4"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82DD2" w14:textId="473F39AE" w:rsidR="008C41A4" w:rsidRPr="007F2770" w:rsidRDefault="008C41A4" w:rsidP="0031593C">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12C428" w14:textId="62E04C7D" w:rsidR="008C41A4" w:rsidRPr="007F2770" w:rsidRDefault="008C41A4" w:rsidP="0031593C">
            <w:pPr>
              <w:pStyle w:val="TAL"/>
              <w:rPr>
                <w:bCs/>
                <w:snapToGrid w:val="0"/>
                <w:sz w:val="16"/>
                <w:szCs w:val="16"/>
                <w:lang w:eastAsia="en-US"/>
              </w:rPr>
            </w:pPr>
            <w:r w:rsidRPr="007F2770">
              <w:rPr>
                <w:bCs/>
                <w:snapToGrid w:val="0"/>
                <w:sz w:val="16"/>
                <w:szCs w:val="16"/>
                <w:lang w:eastAsia="en-US"/>
              </w:rPr>
              <w:t>Moving the impact of inter-system change from N1 mode to S1 mode on MBS to the correct clau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F78B" w14:textId="6624285F"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4D62C1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9A3CCB" w14:textId="60A60425" w:rsidR="008C41A4" w:rsidRPr="007F2770" w:rsidRDefault="008C41A4"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B3FBE" w14:textId="5BF9E591" w:rsidR="008C41A4" w:rsidRPr="007F2770" w:rsidRDefault="008C41A4"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692992" w14:textId="4173F7D7" w:rsidR="008C41A4" w:rsidRPr="007F2770" w:rsidRDefault="008C41A4"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CC62B" w14:textId="4186FFB4" w:rsidR="008C41A4" w:rsidRPr="007F2770" w:rsidRDefault="008C41A4" w:rsidP="0031593C">
            <w:pPr>
              <w:pStyle w:val="TAL"/>
              <w:rPr>
                <w:rFonts w:cs="Arial"/>
                <w:sz w:val="16"/>
                <w:szCs w:val="16"/>
              </w:rPr>
            </w:pPr>
            <w:r w:rsidRPr="007F2770">
              <w:rPr>
                <w:rFonts w:cs="Arial"/>
                <w:sz w:val="16"/>
                <w:szCs w:val="16"/>
              </w:rPr>
              <w:t>4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FB2A52" w14:textId="3D072ACD" w:rsidR="008C41A4" w:rsidRPr="007F2770" w:rsidRDefault="008C41A4"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8FAA" w14:textId="7A29EA87" w:rsidR="008C41A4" w:rsidRPr="007F2770" w:rsidRDefault="008C41A4"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FB3A9B" w14:textId="562B3BED" w:rsidR="008C41A4" w:rsidRPr="007F2770" w:rsidRDefault="008C41A4" w:rsidP="0031593C">
            <w:pPr>
              <w:pStyle w:val="TAL"/>
              <w:rPr>
                <w:bCs/>
                <w:snapToGrid w:val="0"/>
                <w:sz w:val="16"/>
                <w:szCs w:val="16"/>
                <w:lang w:eastAsia="en-US"/>
              </w:rPr>
            </w:pPr>
            <w:r w:rsidRPr="007F2770">
              <w:rPr>
                <w:bCs/>
                <w:snapToGrid w:val="0"/>
                <w:sz w:val="16"/>
                <w:szCs w:val="16"/>
                <w:lang w:eastAsia="en-US"/>
              </w:rPr>
              <w:t>Correcting the type of the Requested MBS container IE and the Received MBS container IE to be type 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0441F2" w14:textId="57ADD951" w:rsidR="008C41A4" w:rsidRPr="007F2770" w:rsidRDefault="008C41A4" w:rsidP="0031593C">
            <w:pPr>
              <w:pStyle w:val="TAL"/>
              <w:rPr>
                <w:bCs/>
                <w:snapToGrid w:val="0"/>
                <w:sz w:val="16"/>
                <w:lang w:eastAsia="en-US"/>
              </w:rPr>
            </w:pPr>
            <w:r w:rsidRPr="007F2770">
              <w:rPr>
                <w:bCs/>
                <w:snapToGrid w:val="0"/>
                <w:sz w:val="16"/>
                <w:lang w:eastAsia="en-US"/>
              </w:rPr>
              <w:t>17.6.0</w:t>
            </w:r>
          </w:p>
        </w:tc>
      </w:tr>
      <w:tr w:rsidR="00CC7F27" w:rsidRPr="007F2770" w14:paraId="6D7D7F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AF1CB5" w14:textId="029E04B2" w:rsidR="00442859" w:rsidRPr="007F2770" w:rsidRDefault="00442859"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D1110" w14:textId="0326CCF3" w:rsidR="00442859" w:rsidRPr="007F2770" w:rsidRDefault="00442859"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B46D54" w14:textId="6870497A" w:rsidR="00442859" w:rsidRPr="007F2770" w:rsidRDefault="00442859"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D2F32D" w14:textId="01B78F0D" w:rsidR="00442859" w:rsidRPr="007F2770" w:rsidRDefault="00442859" w:rsidP="0031593C">
            <w:pPr>
              <w:pStyle w:val="TAL"/>
              <w:rPr>
                <w:rFonts w:cs="Arial"/>
                <w:sz w:val="16"/>
                <w:szCs w:val="16"/>
              </w:rPr>
            </w:pPr>
            <w:r w:rsidRPr="007F2770">
              <w:rPr>
                <w:rFonts w:cs="Arial"/>
                <w:sz w:val="16"/>
                <w:szCs w:val="16"/>
              </w:rPr>
              <w:t>4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C7E002" w14:textId="2C5258F8" w:rsidR="00442859" w:rsidRPr="007F2770" w:rsidRDefault="00442859"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E9A4B1" w14:textId="2536B67C" w:rsidR="00442859" w:rsidRPr="007F2770" w:rsidRDefault="00442859"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5FC66E" w14:textId="04974548" w:rsidR="00442859" w:rsidRPr="007F2770" w:rsidRDefault="00442859" w:rsidP="0031593C">
            <w:pPr>
              <w:pStyle w:val="TAL"/>
              <w:rPr>
                <w:bCs/>
                <w:snapToGrid w:val="0"/>
                <w:sz w:val="16"/>
                <w:szCs w:val="16"/>
                <w:lang w:eastAsia="en-US"/>
              </w:rPr>
            </w:pPr>
            <w:r w:rsidRPr="007F2770">
              <w:rPr>
                <w:bCs/>
                <w:snapToGrid w:val="0"/>
                <w:sz w:val="16"/>
                <w:szCs w:val="16"/>
                <w:lang w:eastAsia="en-US"/>
              </w:rPr>
              <w:t>MBS inapplicability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C69A3" w14:textId="09F90AE0" w:rsidR="00442859" w:rsidRPr="007F2770" w:rsidRDefault="00442859" w:rsidP="0031593C">
            <w:pPr>
              <w:pStyle w:val="TAL"/>
              <w:rPr>
                <w:bCs/>
                <w:snapToGrid w:val="0"/>
                <w:sz w:val="16"/>
                <w:lang w:eastAsia="en-US"/>
              </w:rPr>
            </w:pPr>
            <w:r w:rsidRPr="007F2770">
              <w:rPr>
                <w:bCs/>
                <w:snapToGrid w:val="0"/>
                <w:sz w:val="16"/>
                <w:lang w:eastAsia="en-US"/>
              </w:rPr>
              <w:t>17.6.0</w:t>
            </w:r>
          </w:p>
        </w:tc>
      </w:tr>
      <w:tr w:rsidR="00CC7F27" w:rsidRPr="007F2770" w14:paraId="7D9F64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BBE164" w14:textId="66D1C724"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C280BC" w14:textId="18D198E8"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D18A1B" w14:textId="3D58485E" w:rsidR="009860B3" w:rsidRPr="007F2770" w:rsidRDefault="009860B3" w:rsidP="0031593C">
            <w:pPr>
              <w:pStyle w:val="TAC"/>
              <w:ind w:left="284" w:hanging="284"/>
              <w:rPr>
                <w:sz w:val="16"/>
              </w:rPr>
            </w:pPr>
            <w:r w:rsidRPr="007F2770">
              <w:rPr>
                <w:sz w:val="16"/>
              </w:rPr>
              <w:t>CP-220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C1788" w14:textId="496F1B4E" w:rsidR="009860B3" w:rsidRPr="007F2770" w:rsidRDefault="009860B3" w:rsidP="0031593C">
            <w:pPr>
              <w:pStyle w:val="TAL"/>
              <w:rPr>
                <w:rFonts w:cs="Arial"/>
                <w:sz w:val="16"/>
                <w:szCs w:val="16"/>
              </w:rPr>
            </w:pPr>
            <w:r w:rsidRPr="007F2770">
              <w:rPr>
                <w:rFonts w:cs="Arial"/>
                <w:sz w:val="16"/>
                <w:szCs w:val="16"/>
              </w:rPr>
              <w:t>4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0FA18E" w14:textId="6A62F380" w:rsidR="009860B3" w:rsidRPr="007F2770" w:rsidRDefault="009860B3" w:rsidP="0031593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B5CD2E" w14:textId="1EE10AC6"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8D3CA5" w14:textId="1C2F4A25" w:rsidR="009860B3" w:rsidRPr="007F2770" w:rsidRDefault="009860B3" w:rsidP="0031593C">
            <w:pPr>
              <w:pStyle w:val="TAL"/>
              <w:rPr>
                <w:bCs/>
                <w:snapToGrid w:val="0"/>
                <w:sz w:val="16"/>
                <w:szCs w:val="16"/>
                <w:lang w:eastAsia="en-US"/>
              </w:rPr>
            </w:pPr>
            <w:r w:rsidRPr="007F2770">
              <w:rPr>
                <w:bCs/>
                <w:snapToGrid w:val="0"/>
                <w:sz w:val="16"/>
                <w:szCs w:val="16"/>
                <w:lang w:eastAsia="en-US"/>
              </w:rPr>
              <w:t>The impact of PDU session hand-over from 3GPP access to non-3GPP access on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5C651A" w14:textId="313F7CDA"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6AB28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85196" w14:textId="5F1C50AB"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EB246" w14:textId="5C4F8AEF"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39E58B" w14:textId="5F88F3AB" w:rsidR="009860B3" w:rsidRPr="007F2770" w:rsidRDefault="009860B3" w:rsidP="0031593C">
            <w:pPr>
              <w:pStyle w:val="TAC"/>
              <w:ind w:left="284" w:hanging="284"/>
              <w:rPr>
                <w:sz w:val="16"/>
              </w:rPr>
            </w:pPr>
            <w:r w:rsidRPr="007F2770">
              <w:rPr>
                <w:sz w:val="16"/>
              </w:rPr>
              <w:t>CP-220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27F596" w14:textId="3616DF53" w:rsidR="009860B3" w:rsidRPr="007F2770" w:rsidRDefault="009860B3" w:rsidP="0031593C">
            <w:pPr>
              <w:pStyle w:val="TAL"/>
              <w:rPr>
                <w:rFonts w:cs="Arial"/>
                <w:sz w:val="16"/>
                <w:szCs w:val="16"/>
              </w:rPr>
            </w:pPr>
            <w:r w:rsidRPr="007F2770">
              <w:rPr>
                <w:rFonts w:cs="Arial"/>
                <w:sz w:val="16"/>
                <w:szCs w:val="16"/>
              </w:rPr>
              <w:t>3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057181" w14:textId="70FB707E" w:rsidR="009860B3" w:rsidRPr="007F2770" w:rsidRDefault="009860B3" w:rsidP="0031593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E03EFF" w14:textId="1739C1BA" w:rsidR="009860B3" w:rsidRPr="007F2770" w:rsidRDefault="009860B3" w:rsidP="0031593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DDB460" w14:textId="5F003C2F" w:rsidR="009860B3" w:rsidRPr="007F2770" w:rsidRDefault="009860B3" w:rsidP="0031593C">
            <w:pPr>
              <w:pStyle w:val="TAL"/>
              <w:rPr>
                <w:bCs/>
                <w:snapToGrid w:val="0"/>
                <w:sz w:val="16"/>
                <w:szCs w:val="16"/>
                <w:lang w:eastAsia="en-US"/>
              </w:rPr>
            </w:pPr>
            <w:r w:rsidRPr="007F2770">
              <w:rPr>
                <w:bCs/>
                <w:snapToGrid w:val="0"/>
                <w:sz w:val="16"/>
                <w:szCs w:val="16"/>
                <w:lang w:eastAsia="en-US"/>
              </w:rPr>
              <w:t>TAI configuration fo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5D848B" w14:textId="01418F51"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491312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70434" w14:textId="7BAFFD1C" w:rsidR="009860B3" w:rsidRPr="007F2770" w:rsidRDefault="009860B3" w:rsidP="0031593C">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18ED58" w14:textId="298E0F8A" w:rsidR="009860B3" w:rsidRPr="007F2770" w:rsidRDefault="009860B3" w:rsidP="0031593C">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563A7C" w14:textId="0A87CAA8" w:rsidR="009860B3" w:rsidRPr="007F2770" w:rsidRDefault="009860B3" w:rsidP="0031593C">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E8815" w14:textId="54731296" w:rsidR="009860B3" w:rsidRPr="007F2770" w:rsidRDefault="009860B3" w:rsidP="0031593C">
            <w:pPr>
              <w:pStyle w:val="TAL"/>
              <w:rPr>
                <w:rFonts w:cs="Arial"/>
                <w:sz w:val="16"/>
                <w:szCs w:val="16"/>
              </w:rPr>
            </w:pPr>
            <w:r w:rsidRPr="007F2770">
              <w:rPr>
                <w:rFonts w:cs="Arial"/>
                <w:sz w:val="16"/>
                <w:szCs w:val="16"/>
              </w:rPr>
              <w:t>39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749B8" w14:textId="6497653B" w:rsidR="009860B3" w:rsidRPr="007F2770" w:rsidRDefault="009860B3" w:rsidP="0031593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40B9C" w14:textId="4A8A911A" w:rsidR="009860B3" w:rsidRPr="007F2770" w:rsidRDefault="009860B3" w:rsidP="0031593C">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DE2B7F" w14:textId="721A7EC3" w:rsidR="009860B3" w:rsidRPr="007F2770" w:rsidRDefault="009860B3" w:rsidP="0031593C">
            <w:pPr>
              <w:pStyle w:val="TAL"/>
              <w:rPr>
                <w:bCs/>
                <w:snapToGrid w:val="0"/>
                <w:sz w:val="16"/>
                <w:szCs w:val="16"/>
                <w:lang w:eastAsia="en-US"/>
              </w:rPr>
            </w:pPr>
            <w:r w:rsidRPr="007F2770">
              <w:rPr>
                <w:bCs/>
                <w:snapToGrid w:val="0"/>
                <w:sz w:val="16"/>
                <w:szCs w:val="16"/>
                <w:lang w:eastAsia="en-US"/>
              </w:rPr>
              <w:t>PDU session associating with PDU session pair ID and RS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37A072" w14:textId="04C95909" w:rsidR="009860B3" w:rsidRPr="007F2770" w:rsidRDefault="009860B3" w:rsidP="0031593C">
            <w:pPr>
              <w:pStyle w:val="TAL"/>
              <w:rPr>
                <w:bCs/>
                <w:snapToGrid w:val="0"/>
                <w:sz w:val="16"/>
                <w:lang w:eastAsia="en-US"/>
              </w:rPr>
            </w:pPr>
            <w:r w:rsidRPr="007F2770">
              <w:rPr>
                <w:bCs/>
                <w:snapToGrid w:val="0"/>
                <w:sz w:val="16"/>
                <w:lang w:eastAsia="en-US"/>
              </w:rPr>
              <w:t>17.6.0</w:t>
            </w:r>
          </w:p>
        </w:tc>
      </w:tr>
      <w:tr w:rsidR="00CC7F27" w:rsidRPr="007F2770" w14:paraId="7A5E40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50D8E0" w14:textId="0CCCEDF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9CFB32" w14:textId="2CD13D0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5D5D57" w14:textId="61C35FB1"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2CAF1" w14:textId="0844CF27" w:rsidR="009860B3" w:rsidRPr="007F2770" w:rsidRDefault="009860B3" w:rsidP="009860B3">
            <w:pPr>
              <w:pStyle w:val="TAL"/>
              <w:rPr>
                <w:rFonts w:cs="Arial"/>
                <w:sz w:val="16"/>
                <w:szCs w:val="16"/>
              </w:rPr>
            </w:pPr>
            <w:r w:rsidRPr="007F2770">
              <w:rPr>
                <w:rFonts w:cs="Arial"/>
                <w:sz w:val="16"/>
                <w:szCs w:val="16"/>
              </w:rPr>
              <w:t>39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04E9A" w14:textId="6C078100"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94359F" w14:textId="769E94D7"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DA0022" w14:textId="5229399E" w:rsidR="009860B3" w:rsidRPr="007F2770" w:rsidRDefault="009860B3" w:rsidP="009860B3">
            <w:pPr>
              <w:pStyle w:val="TAL"/>
              <w:rPr>
                <w:bCs/>
                <w:snapToGrid w:val="0"/>
                <w:sz w:val="16"/>
                <w:szCs w:val="16"/>
                <w:lang w:eastAsia="en-US"/>
              </w:rPr>
            </w:pPr>
            <w:r w:rsidRPr="007F2770">
              <w:rPr>
                <w:bCs/>
                <w:snapToGrid w:val="0"/>
                <w:sz w:val="16"/>
                <w:szCs w:val="16"/>
                <w:lang w:eastAsia="en-US"/>
              </w:rPr>
              <w:t>Clarification in the NSAC for redundant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43FD6D" w14:textId="6743BFB6"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19B0EE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55CA00" w14:textId="33BF7FC3"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333D69" w14:textId="54953D8C"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C7D610" w14:textId="4AED5C85"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6BF362" w14:textId="616DE257" w:rsidR="009860B3" w:rsidRPr="007F2770" w:rsidRDefault="009860B3" w:rsidP="009860B3">
            <w:pPr>
              <w:pStyle w:val="TAL"/>
              <w:rPr>
                <w:rFonts w:cs="Arial"/>
                <w:sz w:val="16"/>
                <w:szCs w:val="16"/>
              </w:rPr>
            </w:pPr>
            <w:r w:rsidRPr="007F2770">
              <w:rPr>
                <w:rFonts w:cs="Arial"/>
                <w:sz w:val="16"/>
                <w:szCs w:val="16"/>
              </w:rPr>
              <w:t>38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4F310" w14:textId="0D2338DE"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CD550D" w14:textId="67430568"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449BF5" w14:textId="78C3E897" w:rsidR="009860B3" w:rsidRPr="007F2770" w:rsidRDefault="009860B3" w:rsidP="009860B3">
            <w:pPr>
              <w:pStyle w:val="TAL"/>
              <w:rPr>
                <w:bCs/>
                <w:snapToGrid w:val="0"/>
                <w:sz w:val="16"/>
                <w:szCs w:val="16"/>
                <w:lang w:eastAsia="en-US"/>
              </w:rPr>
            </w:pPr>
            <w:r w:rsidRPr="007F2770">
              <w:rPr>
                <w:bCs/>
                <w:snapToGrid w:val="0"/>
                <w:sz w:val="16"/>
                <w:szCs w:val="16"/>
                <w:lang w:eastAsia="en-US"/>
              </w:rPr>
              <w:t>End of disaster condition during an emergency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1FBD60" w14:textId="77ACB40C"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67FABB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DD2370" w14:textId="18F49E89"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A574E0" w14:textId="7B72BD1E"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819283" w14:textId="3A31CA43" w:rsidR="009860B3" w:rsidRPr="007F2770" w:rsidRDefault="009860B3" w:rsidP="009860B3">
            <w:pPr>
              <w:pStyle w:val="TAC"/>
              <w:ind w:left="284" w:hanging="284"/>
              <w:rPr>
                <w:sz w:val="16"/>
              </w:rPr>
            </w:pPr>
            <w:r w:rsidRPr="007F2770">
              <w:rPr>
                <w:sz w:val="16"/>
              </w:rPr>
              <w:t>CP-220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E7CF7" w14:textId="175B50EF" w:rsidR="009860B3" w:rsidRPr="007F2770" w:rsidRDefault="009860B3" w:rsidP="009860B3">
            <w:pPr>
              <w:pStyle w:val="TAL"/>
              <w:rPr>
                <w:rFonts w:cs="Arial"/>
                <w:sz w:val="16"/>
                <w:szCs w:val="16"/>
              </w:rPr>
            </w:pPr>
            <w:r w:rsidRPr="007F2770">
              <w:rPr>
                <w:rFonts w:cs="Arial"/>
                <w:sz w:val="16"/>
                <w:szCs w:val="16"/>
              </w:rPr>
              <w:t>3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CCD3F" w14:textId="22A46208" w:rsidR="009860B3" w:rsidRPr="007F2770" w:rsidRDefault="009860B3" w:rsidP="009860B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0AC899" w14:textId="2EF3078A" w:rsidR="009860B3" w:rsidRPr="007F2770" w:rsidRDefault="009860B3" w:rsidP="009860B3">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BE5FD6" w14:textId="7029A5DD" w:rsidR="009860B3" w:rsidRPr="007F2770" w:rsidRDefault="009860B3" w:rsidP="009860B3">
            <w:pPr>
              <w:pStyle w:val="TAL"/>
              <w:rPr>
                <w:bCs/>
                <w:snapToGrid w:val="0"/>
                <w:sz w:val="16"/>
                <w:szCs w:val="16"/>
                <w:lang w:eastAsia="en-US"/>
              </w:rPr>
            </w:pPr>
            <w:r w:rsidRPr="007F2770">
              <w:rPr>
                <w:bCs/>
                <w:snapToGrid w:val="0"/>
                <w:sz w:val="16"/>
                <w:szCs w:val="16"/>
                <w:lang w:eastAsia="en-US"/>
              </w:rPr>
              <w:t>AMF behaviors during the registration for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6F6ECE" w14:textId="162FC3F9"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8C883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95BA24" w14:textId="7F5D2538" w:rsidR="009860B3" w:rsidRPr="007F2770" w:rsidRDefault="009860B3" w:rsidP="009860B3">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12F3E8" w14:textId="3369C750" w:rsidR="009860B3" w:rsidRPr="007F2770" w:rsidRDefault="009860B3" w:rsidP="009860B3">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23FCCC" w14:textId="4D2A002A" w:rsidR="009860B3" w:rsidRPr="007F2770" w:rsidRDefault="009860B3" w:rsidP="009860B3">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5FF10" w14:textId="31F74EA8" w:rsidR="009860B3" w:rsidRPr="007F2770" w:rsidRDefault="009860B3" w:rsidP="009860B3">
            <w:pPr>
              <w:pStyle w:val="TAL"/>
              <w:rPr>
                <w:rFonts w:cs="Arial"/>
                <w:sz w:val="16"/>
                <w:szCs w:val="16"/>
              </w:rPr>
            </w:pPr>
            <w:r w:rsidRPr="007F2770">
              <w:rPr>
                <w:rFonts w:cs="Arial"/>
                <w:sz w:val="16"/>
                <w:szCs w:val="16"/>
              </w:rPr>
              <w:t>4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370AA9" w14:textId="1CD5DD82" w:rsidR="009860B3" w:rsidRPr="007F2770" w:rsidRDefault="009860B3" w:rsidP="009860B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A0ED5A" w14:textId="2963B32F" w:rsidR="009860B3" w:rsidRPr="007F2770" w:rsidRDefault="009860B3" w:rsidP="009860B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BE8E8F" w14:textId="08B0EFB9" w:rsidR="009860B3" w:rsidRPr="007F2770" w:rsidRDefault="009860B3" w:rsidP="009860B3">
            <w:pPr>
              <w:pStyle w:val="TAL"/>
              <w:rPr>
                <w:bCs/>
                <w:snapToGrid w:val="0"/>
                <w:sz w:val="16"/>
                <w:szCs w:val="16"/>
                <w:lang w:eastAsia="en-US"/>
              </w:rPr>
            </w:pPr>
            <w:r w:rsidRPr="007F2770">
              <w:rPr>
                <w:bCs/>
                <w:snapToGrid w:val="0"/>
                <w:sz w:val="16"/>
                <w:szCs w:val="16"/>
                <w:lang w:eastAsia="en-US"/>
              </w:rPr>
              <w:t>Correction to usage of disaster return wait r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FB6E6" w14:textId="2B0CA6C3" w:rsidR="009860B3" w:rsidRPr="007F2770" w:rsidRDefault="009860B3" w:rsidP="009860B3">
            <w:pPr>
              <w:pStyle w:val="TAL"/>
              <w:rPr>
                <w:bCs/>
                <w:snapToGrid w:val="0"/>
                <w:sz w:val="16"/>
                <w:lang w:eastAsia="en-US"/>
              </w:rPr>
            </w:pPr>
            <w:r w:rsidRPr="007F2770">
              <w:rPr>
                <w:bCs/>
                <w:snapToGrid w:val="0"/>
                <w:sz w:val="16"/>
                <w:lang w:eastAsia="en-US"/>
              </w:rPr>
              <w:t>17.6.0</w:t>
            </w:r>
          </w:p>
        </w:tc>
      </w:tr>
      <w:tr w:rsidR="00CC7F27" w:rsidRPr="007F2770" w14:paraId="36C637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0887CF" w14:textId="6D49F2CB"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4ECB9E" w14:textId="48F4428B"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E647D0" w14:textId="23C503D5"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C11E" w14:textId="30254442" w:rsidR="00240C5E" w:rsidRPr="007F2770" w:rsidRDefault="00240C5E" w:rsidP="00240C5E">
            <w:pPr>
              <w:pStyle w:val="TAL"/>
              <w:rPr>
                <w:rFonts w:cs="Arial"/>
                <w:sz w:val="16"/>
                <w:szCs w:val="16"/>
              </w:rPr>
            </w:pPr>
            <w:r w:rsidRPr="007F2770">
              <w:rPr>
                <w:rFonts w:cs="Arial"/>
                <w:sz w:val="16"/>
                <w:szCs w:val="16"/>
              </w:rPr>
              <w:t>40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C66B7A" w14:textId="5BC5B532"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5D70D" w14:textId="0899134E"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E7DC40" w14:textId="7FB4D8F7"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on disaster roaming information updating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F94483" w14:textId="35624A34"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69BD4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7D3298" w14:textId="1D049D33" w:rsidR="00240C5E" w:rsidRPr="007F2770" w:rsidRDefault="00240C5E"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0AB867" w14:textId="550F809F" w:rsidR="00240C5E" w:rsidRPr="007F2770" w:rsidRDefault="00240C5E"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511053" w14:textId="3E40FF9F" w:rsidR="00240C5E" w:rsidRPr="007F2770" w:rsidRDefault="00240C5E"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C0FE1" w14:textId="66BFE8ED" w:rsidR="00240C5E" w:rsidRPr="007F2770" w:rsidRDefault="00240C5E" w:rsidP="00240C5E">
            <w:pPr>
              <w:pStyle w:val="TAL"/>
              <w:rPr>
                <w:rFonts w:cs="Arial"/>
                <w:sz w:val="16"/>
                <w:szCs w:val="16"/>
              </w:rPr>
            </w:pPr>
            <w:r w:rsidRPr="007F2770">
              <w:rPr>
                <w:rFonts w:cs="Arial"/>
                <w:sz w:val="16"/>
                <w:szCs w:val="16"/>
              </w:rPr>
              <w:t>41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9E868" w14:textId="1FF83229" w:rsidR="00240C5E" w:rsidRPr="007F2770" w:rsidRDefault="00240C5E" w:rsidP="00240C5E">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C5A410" w14:textId="61DE0768" w:rsidR="00240C5E" w:rsidRPr="007F2770" w:rsidRDefault="00240C5E"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33E231" w14:textId="2A6B60AD" w:rsidR="00240C5E" w:rsidRPr="007F2770" w:rsidRDefault="00240C5E" w:rsidP="00240C5E">
            <w:pPr>
              <w:pStyle w:val="TAL"/>
              <w:rPr>
                <w:bCs/>
                <w:snapToGrid w:val="0"/>
                <w:sz w:val="16"/>
                <w:szCs w:val="16"/>
                <w:lang w:eastAsia="en-US"/>
              </w:rPr>
            </w:pPr>
            <w:r w:rsidRPr="007F2770">
              <w:rPr>
                <w:bCs/>
                <w:snapToGrid w:val="0"/>
                <w:sz w:val="16"/>
                <w:szCs w:val="16"/>
                <w:lang w:eastAsia="en-US"/>
              </w:rPr>
              <w:t>Correction to disaster return wait range in Service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792640" w14:textId="7015C985" w:rsidR="00240C5E" w:rsidRPr="007F2770" w:rsidRDefault="00240C5E" w:rsidP="00240C5E">
            <w:pPr>
              <w:pStyle w:val="TAL"/>
              <w:rPr>
                <w:bCs/>
                <w:snapToGrid w:val="0"/>
                <w:sz w:val="16"/>
                <w:lang w:eastAsia="en-US"/>
              </w:rPr>
            </w:pPr>
            <w:r w:rsidRPr="007F2770">
              <w:rPr>
                <w:bCs/>
                <w:snapToGrid w:val="0"/>
                <w:sz w:val="16"/>
                <w:lang w:eastAsia="en-US"/>
              </w:rPr>
              <w:t>17.6.0</w:t>
            </w:r>
          </w:p>
        </w:tc>
      </w:tr>
      <w:tr w:rsidR="00CC7F27" w:rsidRPr="007F2770" w14:paraId="1D74FB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E774C" w14:textId="2BD16CF6" w:rsidR="00BA40BA" w:rsidRPr="007F2770" w:rsidRDefault="00BA40BA" w:rsidP="00240C5E">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73668B" w14:textId="1C4DD769" w:rsidR="00BA40BA" w:rsidRPr="007F2770" w:rsidRDefault="00BA40BA" w:rsidP="00240C5E">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1A45D" w14:textId="3E5AC1F5" w:rsidR="00BA40BA" w:rsidRPr="007F2770" w:rsidRDefault="00BA40BA" w:rsidP="00240C5E">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7B2A4C" w14:textId="73FC43AB" w:rsidR="00BA40BA" w:rsidRPr="007F2770" w:rsidRDefault="00BA40BA" w:rsidP="00240C5E">
            <w:pPr>
              <w:pStyle w:val="TAL"/>
              <w:rPr>
                <w:rFonts w:cs="Arial"/>
                <w:sz w:val="16"/>
                <w:szCs w:val="16"/>
              </w:rPr>
            </w:pPr>
            <w:r w:rsidRPr="007F2770">
              <w:rPr>
                <w:rFonts w:cs="Arial"/>
                <w:sz w:val="16"/>
                <w:szCs w:val="16"/>
              </w:rPr>
              <w:t>40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28D62" w14:textId="7FCACF6D" w:rsidR="00BA40BA" w:rsidRPr="007F2770" w:rsidRDefault="00BA40BA" w:rsidP="00240C5E">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C6D864" w14:textId="52138BB3" w:rsidR="00BA40BA" w:rsidRPr="007F2770" w:rsidRDefault="00BA40BA" w:rsidP="00240C5E">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874D4" w14:textId="6F5BDDB9" w:rsidR="00BA40BA" w:rsidRPr="007F2770" w:rsidRDefault="00BA40BA" w:rsidP="00240C5E">
            <w:pPr>
              <w:pStyle w:val="TAL"/>
              <w:rPr>
                <w:bCs/>
                <w:snapToGrid w:val="0"/>
                <w:sz w:val="16"/>
                <w:szCs w:val="16"/>
                <w:lang w:eastAsia="en-US"/>
              </w:rPr>
            </w:pPr>
            <w:r w:rsidRPr="007F2770">
              <w:rPr>
                <w:bCs/>
                <w:snapToGrid w:val="0"/>
                <w:sz w:val="16"/>
                <w:szCs w:val="16"/>
                <w:lang w:eastAsia="en-US"/>
              </w:rPr>
              <w:t>Correction of IEI value of the Disaster return wait rang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56D6A4" w14:textId="0380E6B7" w:rsidR="00BA40BA" w:rsidRPr="007F2770" w:rsidRDefault="00BA40BA" w:rsidP="00240C5E">
            <w:pPr>
              <w:pStyle w:val="TAL"/>
              <w:rPr>
                <w:bCs/>
                <w:snapToGrid w:val="0"/>
                <w:sz w:val="16"/>
                <w:lang w:eastAsia="en-US"/>
              </w:rPr>
            </w:pPr>
            <w:r w:rsidRPr="007F2770">
              <w:rPr>
                <w:bCs/>
                <w:snapToGrid w:val="0"/>
                <w:sz w:val="16"/>
                <w:lang w:eastAsia="en-US"/>
              </w:rPr>
              <w:t>17.6.0</w:t>
            </w:r>
          </w:p>
        </w:tc>
      </w:tr>
      <w:tr w:rsidR="00CC7F27" w:rsidRPr="007F2770" w14:paraId="36DDC0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E4F344" w14:textId="74408B5C" w:rsidR="00BA40BA" w:rsidRPr="007F2770" w:rsidRDefault="00BA40BA"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555451" w14:textId="6B2F3B23" w:rsidR="00BA40BA" w:rsidRPr="007F2770" w:rsidRDefault="00BA40BA"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906E63" w14:textId="6017DF89" w:rsidR="00BA40BA" w:rsidRPr="007F2770" w:rsidRDefault="00BA40BA"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E77FF7" w14:textId="28AFEF83" w:rsidR="00BA40BA" w:rsidRPr="007F2770" w:rsidRDefault="00BA40BA" w:rsidP="00BA40BA">
            <w:pPr>
              <w:pStyle w:val="TAL"/>
              <w:rPr>
                <w:rFonts w:cs="Arial"/>
                <w:sz w:val="16"/>
                <w:szCs w:val="16"/>
              </w:rPr>
            </w:pPr>
            <w:r w:rsidRPr="007F2770">
              <w:rPr>
                <w:rFonts w:cs="Arial"/>
                <w:sz w:val="16"/>
                <w:szCs w:val="16"/>
              </w:rPr>
              <w:t>39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2502D1" w14:textId="695B01D6" w:rsidR="00BA40BA" w:rsidRPr="007F2770" w:rsidRDefault="00BA40BA"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E9EED5" w14:textId="50500DAE" w:rsidR="00BA40BA" w:rsidRPr="007F2770" w:rsidRDefault="00BA40BA" w:rsidP="00BA40BA">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C323B" w14:textId="1E26EC1E" w:rsidR="00BA40BA" w:rsidRPr="007F2770" w:rsidRDefault="00BA40BA" w:rsidP="00BA40BA">
            <w:pPr>
              <w:pStyle w:val="TAL"/>
              <w:rPr>
                <w:bCs/>
                <w:snapToGrid w:val="0"/>
                <w:sz w:val="16"/>
                <w:szCs w:val="16"/>
                <w:lang w:eastAsia="en-US"/>
              </w:rPr>
            </w:pPr>
            <w:r w:rsidRPr="007F2770">
              <w:rPr>
                <w:bCs/>
                <w:snapToGrid w:val="0"/>
                <w:sz w:val="16"/>
                <w:szCs w:val="16"/>
                <w:lang w:eastAsia="en-US"/>
              </w:rPr>
              <w:t>PLMN with disaster condition IE as clear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9FB48A" w14:textId="703DCD8A" w:rsidR="00BA40BA" w:rsidRPr="007F2770" w:rsidRDefault="00BA40BA" w:rsidP="00BA40BA">
            <w:pPr>
              <w:pStyle w:val="TAL"/>
              <w:rPr>
                <w:bCs/>
                <w:snapToGrid w:val="0"/>
                <w:sz w:val="16"/>
                <w:lang w:eastAsia="en-US"/>
              </w:rPr>
            </w:pPr>
            <w:r w:rsidRPr="007F2770">
              <w:rPr>
                <w:bCs/>
                <w:snapToGrid w:val="0"/>
                <w:sz w:val="16"/>
                <w:lang w:eastAsia="en-US"/>
              </w:rPr>
              <w:t>17.6.0</w:t>
            </w:r>
          </w:p>
        </w:tc>
      </w:tr>
      <w:tr w:rsidR="00CC7F27" w:rsidRPr="007F2770" w14:paraId="024E4FB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E65C2" w14:textId="115460EB"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82827E" w14:textId="6D16D782"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D4EC66" w14:textId="53F9275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DC99D" w14:textId="3AEFE571" w:rsidR="00796455" w:rsidRPr="007F2770" w:rsidRDefault="00796455" w:rsidP="00BA40BA">
            <w:pPr>
              <w:pStyle w:val="TAL"/>
              <w:rPr>
                <w:rFonts w:cs="Arial"/>
                <w:sz w:val="16"/>
                <w:szCs w:val="16"/>
              </w:rPr>
            </w:pPr>
            <w:r w:rsidRPr="007F2770">
              <w:rPr>
                <w:rFonts w:cs="Arial"/>
                <w:sz w:val="16"/>
                <w:szCs w:val="16"/>
              </w:rPr>
              <w:t>40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AC6D99" w14:textId="1F6422C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53DBA" w14:textId="2198F42C"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4DFCC9" w14:textId="2875886B" w:rsidR="00796455" w:rsidRPr="007F2770" w:rsidRDefault="00796455" w:rsidP="00BA40BA">
            <w:pPr>
              <w:pStyle w:val="TAL"/>
              <w:rPr>
                <w:bCs/>
                <w:snapToGrid w:val="0"/>
                <w:sz w:val="16"/>
                <w:szCs w:val="16"/>
                <w:lang w:eastAsia="en-US"/>
              </w:rPr>
            </w:pPr>
            <w:r w:rsidRPr="007F2770">
              <w:rPr>
                <w:bCs/>
                <w:snapToGrid w:val="0"/>
                <w:sz w:val="16"/>
                <w:szCs w:val="16"/>
                <w:lang w:eastAsia="en-US"/>
              </w:rPr>
              <w:t>Clarifications on wait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77A5F" w14:textId="55E82DC6"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4B89D9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F81CF0" w14:textId="02580E8E"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AF036" w14:textId="073320BA"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5E3D55" w14:textId="7637F2F4"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63A725" w14:textId="1A49D3CD" w:rsidR="00796455" w:rsidRPr="007F2770" w:rsidRDefault="00796455" w:rsidP="00BA40BA">
            <w:pPr>
              <w:pStyle w:val="TAL"/>
              <w:rPr>
                <w:rFonts w:cs="Arial"/>
                <w:sz w:val="16"/>
                <w:szCs w:val="16"/>
              </w:rPr>
            </w:pPr>
            <w:r w:rsidRPr="007F2770">
              <w:rPr>
                <w:rFonts w:cs="Arial"/>
                <w:sz w:val="16"/>
                <w:szCs w:val="16"/>
              </w:rPr>
              <w:t>40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0FF1F0" w14:textId="7E93BA91"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C14035" w14:textId="540B0444"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C8F7AF" w14:textId="77125DA0" w:rsidR="00796455" w:rsidRPr="007F2770" w:rsidRDefault="00796455" w:rsidP="00BA40BA">
            <w:pPr>
              <w:pStyle w:val="TAL"/>
              <w:rPr>
                <w:bCs/>
                <w:snapToGrid w:val="0"/>
                <w:sz w:val="16"/>
                <w:szCs w:val="16"/>
                <w:lang w:eastAsia="en-US"/>
              </w:rPr>
            </w:pPr>
            <w:r w:rsidRPr="007F2770">
              <w:rPr>
                <w:bCs/>
                <w:snapToGrid w:val="0"/>
                <w:sz w:val="16"/>
                <w:szCs w:val="16"/>
                <w:lang w:eastAsia="en-US"/>
              </w:rPr>
              <w:t>HPLMN control in roaming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D2EAE3" w14:textId="47475CC7"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3C3EA9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916C39" w14:textId="4B05D76C"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F1BDD9" w14:textId="3A2626EC"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0CD9F7" w14:textId="7C947138" w:rsidR="00796455" w:rsidRPr="007F2770" w:rsidRDefault="00796455" w:rsidP="00BA40BA">
            <w:pPr>
              <w:pStyle w:val="TAC"/>
              <w:ind w:left="284" w:hanging="284"/>
              <w:rPr>
                <w:sz w:val="16"/>
              </w:rPr>
            </w:pPr>
            <w:r w:rsidRPr="007F2770">
              <w:rPr>
                <w:sz w:val="16"/>
              </w:rPr>
              <w:t>CP-2202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2B20C" w14:textId="1D06AB0B" w:rsidR="00796455" w:rsidRPr="007F2770" w:rsidRDefault="00796455" w:rsidP="00BA40BA">
            <w:pPr>
              <w:pStyle w:val="TAL"/>
              <w:rPr>
                <w:rFonts w:cs="Arial"/>
                <w:sz w:val="16"/>
                <w:szCs w:val="16"/>
              </w:rPr>
            </w:pPr>
            <w:r w:rsidRPr="007F2770">
              <w:rPr>
                <w:rFonts w:cs="Arial"/>
                <w:sz w:val="16"/>
                <w:szCs w:val="16"/>
              </w:rPr>
              <w:t>3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453D9E" w14:textId="60E053C2" w:rsidR="00796455" w:rsidRPr="007F2770" w:rsidRDefault="00796455"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59A646" w14:textId="501C758F"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4C9709" w14:textId="40BF409B" w:rsidR="00796455" w:rsidRPr="007F2770" w:rsidRDefault="00796455" w:rsidP="00BA40BA">
            <w:pPr>
              <w:pStyle w:val="TAL"/>
              <w:rPr>
                <w:bCs/>
                <w:snapToGrid w:val="0"/>
                <w:sz w:val="16"/>
                <w:szCs w:val="16"/>
                <w:lang w:eastAsia="en-US"/>
              </w:rPr>
            </w:pPr>
            <w:r w:rsidRPr="007F2770">
              <w:rPr>
                <w:bCs/>
                <w:snapToGrid w:val="0"/>
                <w:sz w:val="16"/>
                <w:szCs w:val="16"/>
                <w:lang w:eastAsia="en-US"/>
              </w:rPr>
              <w:t>Non supporting PLMN for disaster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4AF250" w14:textId="4C413D0A"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085F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F7B642" w14:textId="0B509C30"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17B06F" w14:textId="2E848706"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D85D79" w14:textId="39FDCEEB"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86F247" w14:textId="4E731CC0" w:rsidR="00796455" w:rsidRPr="007F2770" w:rsidRDefault="00796455" w:rsidP="00BA40BA">
            <w:pPr>
              <w:pStyle w:val="TAL"/>
              <w:rPr>
                <w:rFonts w:cs="Arial"/>
                <w:sz w:val="16"/>
                <w:szCs w:val="16"/>
              </w:rPr>
            </w:pPr>
            <w:r w:rsidRPr="007F2770">
              <w:rPr>
                <w:rFonts w:cs="Arial"/>
                <w:sz w:val="16"/>
                <w:szCs w:val="16"/>
              </w:rPr>
              <w:t>39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09696F" w14:textId="211C982F"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1E806C" w14:textId="62CB954A"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317271" w14:textId="0E028D77" w:rsidR="00796455" w:rsidRPr="007F2770" w:rsidRDefault="00796455" w:rsidP="00BA40BA">
            <w:pPr>
              <w:pStyle w:val="TAL"/>
              <w:rPr>
                <w:bCs/>
                <w:snapToGrid w:val="0"/>
                <w:sz w:val="16"/>
                <w:szCs w:val="16"/>
                <w:lang w:eastAsia="en-US"/>
              </w:rPr>
            </w:pPr>
            <w:r w:rsidRPr="007F2770">
              <w:rPr>
                <w:bCs/>
                <w:snapToGrid w:val="0"/>
                <w:sz w:val="16"/>
                <w:szCs w:val="16"/>
                <w:lang w:eastAsia="en-US"/>
              </w:rPr>
              <w:t>Mismatch for MO SMS over NAS or MO SMSoIP service type criterion between TS23.122 and TS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0056A1" w14:textId="5CD375FC"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7BC690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F45DBE" w14:textId="0BB2A6BF" w:rsidR="00796455" w:rsidRPr="007F2770" w:rsidRDefault="00796455"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BD2C0C" w14:textId="5FB3AE59" w:rsidR="00796455" w:rsidRPr="007F2770" w:rsidRDefault="00796455"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4FA306" w14:textId="186B2602" w:rsidR="00796455" w:rsidRPr="007F2770" w:rsidRDefault="00796455"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DEEC7" w14:textId="3CDBE86F" w:rsidR="00796455" w:rsidRPr="007F2770" w:rsidRDefault="00796455" w:rsidP="00BA40BA">
            <w:pPr>
              <w:pStyle w:val="TAL"/>
              <w:rPr>
                <w:rFonts w:cs="Arial"/>
                <w:sz w:val="16"/>
                <w:szCs w:val="16"/>
              </w:rPr>
            </w:pPr>
            <w:r w:rsidRPr="007F2770">
              <w:rPr>
                <w:rFonts w:cs="Arial"/>
                <w:sz w:val="16"/>
                <w:szCs w:val="16"/>
              </w:rPr>
              <w:t>39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E1AB6" w14:textId="11BA7E92" w:rsidR="00796455" w:rsidRPr="007F2770" w:rsidRDefault="00796455" w:rsidP="00BA40B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3B0D4" w14:textId="33945D37" w:rsidR="00796455" w:rsidRPr="007F2770" w:rsidRDefault="00796455"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638065" w14:textId="7C158499" w:rsidR="00796455" w:rsidRPr="007F2770" w:rsidRDefault="00796455" w:rsidP="00BA40BA">
            <w:pPr>
              <w:pStyle w:val="TAL"/>
              <w:rPr>
                <w:bCs/>
                <w:snapToGrid w:val="0"/>
                <w:sz w:val="16"/>
                <w:szCs w:val="16"/>
                <w:lang w:eastAsia="en-US"/>
              </w:rPr>
            </w:pPr>
            <w:r w:rsidRPr="007F2770">
              <w:rPr>
                <w:bCs/>
                <w:snapToGrid w:val="0"/>
                <w:sz w:val="16"/>
                <w:szCs w:val="16"/>
                <w:lang w:eastAsia="en-US"/>
              </w:rPr>
              <w:t>List indication not apply for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17231" w14:textId="3BE738C3" w:rsidR="00796455" w:rsidRPr="007F2770" w:rsidRDefault="00796455" w:rsidP="00BA40BA">
            <w:pPr>
              <w:pStyle w:val="TAL"/>
              <w:rPr>
                <w:bCs/>
                <w:snapToGrid w:val="0"/>
                <w:sz w:val="16"/>
                <w:lang w:eastAsia="en-US"/>
              </w:rPr>
            </w:pPr>
            <w:r w:rsidRPr="007F2770">
              <w:rPr>
                <w:bCs/>
                <w:snapToGrid w:val="0"/>
                <w:sz w:val="16"/>
                <w:lang w:eastAsia="en-US"/>
              </w:rPr>
              <w:t>17.6.0</w:t>
            </w:r>
          </w:p>
        </w:tc>
      </w:tr>
      <w:tr w:rsidR="00CC7F27" w:rsidRPr="007F2770" w14:paraId="5B0E7A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F2F716" w14:textId="557E704B" w:rsidR="00747A99" w:rsidRPr="007F2770" w:rsidRDefault="00747A99" w:rsidP="00BA40BA">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DF896" w14:textId="6EA6C762" w:rsidR="00747A99" w:rsidRPr="007F2770" w:rsidRDefault="00747A99" w:rsidP="00BA40BA">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36540E" w14:textId="515D1FF8" w:rsidR="00747A99" w:rsidRPr="007F2770" w:rsidRDefault="00747A99" w:rsidP="00BA40BA">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437474" w14:textId="215FEF9C" w:rsidR="00747A99" w:rsidRPr="007F2770" w:rsidRDefault="00747A99" w:rsidP="00BA40BA">
            <w:pPr>
              <w:pStyle w:val="TAL"/>
              <w:rPr>
                <w:rFonts w:cs="Arial"/>
                <w:sz w:val="16"/>
                <w:szCs w:val="16"/>
              </w:rPr>
            </w:pPr>
            <w:r w:rsidRPr="007F2770">
              <w:rPr>
                <w:rFonts w:cs="Arial"/>
                <w:sz w:val="16"/>
                <w:szCs w:val="16"/>
              </w:rPr>
              <w:t>39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D7580A" w14:textId="2C66DD68" w:rsidR="00747A99" w:rsidRPr="007F2770" w:rsidRDefault="00747A99" w:rsidP="00BA40BA">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593F91" w14:textId="5CCB89D9" w:rsidR="00747A99" w:rsidRPr="007F2770" w:rsidRDefault="00747A99" w:rsidP="00BA40B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E85F8A" w14:textId="0F4406B5" w:rsidR="00747A99" w:rsidRPr="007F2770" w:rsidRDefault="00747A99" w:rsidP="00BA40BA">
            <w:pPr>
              <w:pStyle w:val="TAL"/>
              <w:rPr>
                <w:bCs/>
                <w:snapToGrid w:val="0"/>
                <w:sz w:val="16"/>
                <w:szCs w:val="16"/>
                <w:lang w:eastAsia="en-US"/>
              </w:rPr>
            </w:pPr>
            <w:r w:rsidRPr="007F2770">
              <w:rPr>
                <w:bCs/>
                <w:snapToGrid w:val="0"/>
                <w:sz w:val="16"/>
                <w:szCs w:val="16"/>
                <w:lang w:eastAsia="en-US"/>
              </w:rPr>
              <w:t xml:space="preserve">High Priority PLMN search due to SOR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A5FE02" w14:textId="571C187A" w:rsidR="00747A99" w:rsidRPr="007F2770" w:rsidRDefault="00747A99" w:rsidP="00BA40BA">
            <w:pPr>
              <w:pStyle w:val="TAL"/>
              <w:rPr>
                <w:bCs/>
                <w:snapToGrid w:val="0"/>
                <w:sz w:val="16"/>
                <w:lang w:eastAsia="en-US"/>
              </w:rPr>
            </w:pPr>
            <w:r w:rsidRPr="007F2770">
              <w:rPr>
                <w:bCs/>
                <w:snapToGrid w:val="0"/>
                <w:sz w:val="16"/>
                <w:lang w:eastAsia="en-US"/>
              </w:rPr>
              <w:t>17.6.0</w:t>
            </w:r>
          </w:p>
        </w:tc>
      </w:tr>
      <w:tr w:rsidR="00CC7F27" w:rsidRPr="007F2770" w14:paraId="7B9ADC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982625" w14:textId="7F1C013D" w:rsidR="00747A99" w:rsidRPr="007F2770" w:rsidRDefault="00747A99" w:rsidP="00747A99">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C3A79" w14:textId="706877C5" w:rsidR="00747A99" w:rsidRPr="007F2770" w:rsidRDefault="00747A99" w:rsidP="00747A99">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5C166A" w14:textId="7D4836C7" w:rsidR="00747A99" w:rsidRPr="007F2770" w:rsidRDefault="00747A99" w:rsidP="00747A99">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4ADE9" w14:textId="19C69B8E" w:rsidR="00747A99" w:rsidRPr="007F2770" w:rsidRDefault="00747A99" w:rsidP="00747A99">
            <w:pPr>
              <w:pStyle w:val="TAL"/>
              <w:rPr>
                <w:rFonts w:cs="Arial"/>
                <w:sz w:val="16"/>
                <w:szCs w:val="16"/>
              </w:rPr>
            </w:pPr>
            <w:r w:rsidRPr="007F2770">
              <w:rPr>
                <w:rFonts w:cs="Arial"/>
                <w:sz w:val="16"/>
                <w:szCs w:val="16"/>
              </w:rPr>
              <w:t>3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208F78" w14:textId="03E2BB2B" w:rsidR="00747A99" w:rsidRPr="007F2770" w:rsidRDefault="00747A99" w:rsidP="00747A9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2CE7E8" w14:textId="40CFFB26" w:rsidR="00747A99" w:rsidRPr="007F2770" w:rsidRDefault="00747A99" w:rsidP="00747A9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965C0" w14:textId="6481303C" w:rsidR="00747A99" w:rsidRPr="007F2770" w:rsidRDefault="00747A99" w:rsidP="00747A99">
            <w:pPr>
              <w:pStyle w:val="TAL"/>
              <w:rPr>
                <w:bCs/>
                <w:snapToGrid w:val="0"/>
                <w:sz w:val="16"/>
                <w:szCs w:val="16"/>
                <w:lang w:eastAsia="en-US"/>
              </w:rPr>
            </w:pPr>
            <w:r w:rsidRPr="007F2770">
              <w:rPr>
                <w:bCs/>
                <w:snapToGrid w:val="0"/>
                <w:sz w:val="16"/>
                <w:szCs w:val="16"/>
                <w:lang w:eastAsia="en-US"/>
              </w:rPr>
              <w:t>De-registration handling due to Tsor-cm timer expi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5178FA" w14:textId="7C67017C" w:rsidR="00747A99" w:rsidRPr="007F2770" w:rsidRDefault="00747A99" w:rsidP="00747A99">
            <w:pPr>
              <w:pStyle w:val="TAL"/>
              <w:rPr>
                <w:bCs/>
                <w:snapToGrid w:val="0"/>
                <w:sz w:val="16"/>
                <w:lang w:eastAsia="en-US"/>
              </w:rPr>
            </w:pPr>
            <w:r w:rsidRPr="007F2770">
              <w:rPr>
                <w:bCs/>
                <w:snapToGrid w:val="0"/>
                <w:sz w:val="16"/>
                <w:lang w:eastAsia="en-US"/>
              </w:rPr>
              <w:t>17.6.0</w:t>
            </w:r>
          </w:p>
        </w:tc>
      </w:tr>
      <w:tr w:rsidR="00CC7F27" w:rsidRPr="007F2770" w14:paraId="00B4B9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4C7827" w14:textId="3046E9CC"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AA4B94" w14:textId="2B83F1EE"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5DB0" w14:textId="00CA6191" w:rsidR="00964AEF" w:rsidRPr="007F2770" w:rsidRDefault="00964AEF" w:rsidP="00964AEF">
            <w:pPr>
              <w:pStyle w:val="TAC"/>
              <w:ind w:left="284" w:hanging="284"/>
              <w:rPr>
                <w:sz w:val="16"/>
              </w:rPr>
            </w:pPr>
            <w:r w:rsidRPr="007F2770">
              <w:rPr>
                <w:sz w:val="16"/>
              </w:rPr>
              <w:t>CP-22026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70D239" w14:textId="087BDB3D" w:rsidR="00964AEF" w:rsidRPr="007F2770" w:rsidRDefault="00964AEF" w:rsidP="00964AEF">
            <w:pPr>
              <w:pStyle w:val="TAL"/>
              <w:rPr>
                <w:rFonts w:cs="Arial"/>
                <w:sz w:val="16"/>
                <w:szCs w:val="16"/>
              </w:rPr>
            </w:pPr>
            <w:r w:rsidRPr="007F2770">
              <w:rPr>
                <w:rFonts w:cs="Arial"/>
                <w:sz w:val="16"/>
                <w:szCs w:val="16"/>
              </w:rPr>
              <w:t>40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3DB1C4" w14:textId="2EBE4EF5" w:rsidR="00964AEF" w:rsidRPr="007F2770" w:rsidRDefault="00964A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99CF9" w14:textId="3AE0918A" w:rsidR="00964AEF" w:rsidRPr="007F2770" w:rsidRDefault="00964A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67BE2B" w14:textId="255E7F68" w:rsidR="00964AEF" w:rsidRPr="007F2770" w:rsidRDefault="00964AEF" w:rsidP="00964AEF">
            <w:pPr>
              <w:pStyle w:val="TAL"/>
              <w:rPr>
                <w:bCs/>
                <w:snapToGrid w:val="0"/>
                <w:sz w:val="16"/>
                <w:szCs w:val="16"/>
                <w:lang w:eastAsia="en-US"/>
              </w:rPr>
            </w:pPr>
            <w:r w:rsidRPr="007F2770">
              <w:rPr>
                <w:bCs/>
                <w:snapToGrid w:val="0"/>
                <w:sz w:val="16"/>
                <w:szCs w:val="16"/>
                <w:lang w:eastAsia="en-US"/>
              </w:rPr>
              <w:t>Clarification on list indication with secured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75CEC" w14:textId="64B6A8AE"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54886E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07C05C" w14:textId="10FBEE4B" w:rsidR="00964AEF" w:rsidRPr="007F2770" w:rsidRDefault="00964A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6B6CA0" w14:textId="2BF16BD2" w:rsidR="00964AEF" w:rsidRPr="007F2770" w:rsidRDefault="00964A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3322D9" w14:textId="38EFBC7C" w:rsidR="00964AEF" w:rsidRPr="007F2770" w:rsidRDefault="00964AEF" w:rsidP="00964AEF">
            <w:pPr>
              <w:pStyle w:val="TAC"/>
              <w:ind w:left="284" w:hanging="284"/>
              <w:rPr>
                <w:sz w:val="16"/>
              </w:rPr>
            </w:pPr>
            <w:r w:rsidRPr="007F2770">
              <w:rPr>
                <w:sz w:val="16"/>
              </w:rPr>
              <w:t>CP-22026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CCA7D0" w14:textId="62D54C6F" w:rsidR="00964AEF" w:rsidRPr="007F2770" w:rsidRDefault="00964AEF" w:rsidP="00964AEF">
            <w:pPr>
              <w:pStyle w:val="TAL"/>
              <w:rPr>
                <w:rFonts w:cs="Arial"/>
                <w:sz w:val="16"/>
                <w:szCs w:val="16"/>
              </w:rPr>
            </w:pPr>
            <w:r w:rsidRPr="007F2770">
              <w:rPr>
                <w:rFonts w:cs="Arial"/>
                <w:sz w:val="16"/>
                <w:szCs w:val="16"/>
              </w:rPr>
              <w:t>3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4EAD42" w14:textId="1FF8E490" w:rsidR="00964AEF" w:rsidRPr="007F2770" w:rsidRDefault="00964AEF"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597685" w14:textId="0893B042" w:rsidR="00964AEF" w:rsidRPr="007F2770" w:rsidRDefault="00964A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4B956" w14:textId="635CEAE5" w:rsidR="00964AEF" w:rsidRPr="007F2770" w:rsidRDefault="00964AEF" w:rsidP="00964AEF">
            <w:pPr>
              <w:pStyle w:val="TAL"/>
              <w:rPr>
                <w:bCs/>
                <w:snapToGrid w:val="0"/>
                <w:sz w:val="16"/>
                <w:szCs w:val="16"/>
                <w:lang w:eastAsia="en-US"/>
              </w:rPr>
            </w:pPr>
            <w:r w:rsidRPr="007F2770">
              <w:rPr>
                <w:bCs/>
                <w:snapToGrid w:val="0"/>
                <w:sz w:val="16"/>
                <w:szCs w:val="16"/>
                <w:lang w:eastAsia="en-US"/>
              </w:rPr>
              <w:t>About the decision on eDRX parameters IE in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E6FD18" w14:textId="592FAFE9" w:rsidR="00964AEF" w:rsidRPr="007F2770" w:rsidRDefault="00964AEF" w:rsidP="00964AEF">
            <w:pPr>
              <w:pStyle w:val="TAL"/>
              <w:rPr>
                <w:bCs/>
                <w:snapToGrid w:val="0"/>
                <w:sz w:val="16"/>
                <w:lang w:eastAsia="en-US"/>
              </w:rPr>
            </w:pPr>
            <w:r w:rsidRPr="007F2770">
              <w:rPr>
                <w:bCs/>
                <w:snapToGrid w:val="0"/>
                <w:sz w:val="16"/>
                <w:lang w:eastAsia="en-US"/>
              </w:rPr>
              <w:t>17.6.0</w:t>
            </w:r>
          </w:p>
        </w:tc>
      </w:tr>
      <w:tr w:rsidR="00CC7F27" w:rsidRPr="007F2770" w14:paraId="080AEF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1D2C53" w14:textId="2694015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3A3DD2" w14:textId="1704EECE"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2A10B" w14:textId="0C273E18" w:rsidR="00DA3E57" w:rsidRPr="007F2770" w:rsidRDefault="00DA3E57" w:rsidP="00964AEF">
            <w:pPr>
              <w:pStyle w:val="TAC"/>
              <w:ind w:left="284" w:hanging="284"/>
              <w:rPr>
                <w:sz w:val="16"/>
              </w:rPr>
            </w:pPr>
            <w:r w:rsidRPr="007F2770">
              <w:rPr>
                <w:sz w:val="16"/>
              </w:rPr>
              <w:t>CP-22026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C8F14B" w14:textId="53A97CD1" w:rsidR="00DA3E57" w:rsidRPr="007F2770" w:rsidRDefault="00DA3E57" w:rsidP="00964AEF">
            <w:pPr>
              <w:pStyle w:val="TAL"/>
              <w:rPr>
                <w:rFonts w:cs="Arial"/>
                <w:sz w:val="16"/>
                <w:szCs w:val="16"/>
              </w:rPr>
            </w:pPr>
            <w:r w:rsidRPr="007F2770">
              <w:rPr>
                <w:rFonts w:cs="Arial"/>
                <w:sz w:val="16"/>
                <w:szCs w:val="16"/>
              </w:rPr>
              <w:t>39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DDC354" w14:textId="60CE027D"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9B5BBC" w14:textId="406DB350"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1B1C8D" w14:textId="44BD2785"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Remove Editor's Note in TS24.501 about RAN work on UPIP support for EP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34495" w14:textId="24A581D5"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23359B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D3ED2D" w14:textId="5A89DB0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3EA605" w14:textId="75A54455"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740361" w14:textId="76D1A5CF"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B279DA" w14:textId="7AC6BA0E" w:rsidR="00DA3E57" w:rsidRPr="007F2770" w:rsidRDefault="00DA3E57" w:rsidP="00964AEF">
            <w:pPr>
              <w:pStyle w:val="TAL"/>
              <w:rPr>
                <w:rFonts w:cs="Arial"/>
                <w:sz w:val="16"/>
                <w:szCs w:val="16"/>
              </w:rPr>
            </w:pPr>
            <w:r w:rsidRPr="007F2770">
              <w:rPr>
                <w:rFonts w:cs="Arial"/>
                <w:sz w:val="16"/>
                <w:szCs w:val="16"/>
              </w:rPr>
              <w:t>39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F98353" w14:textId="0D3FEEB0" w:rsidR="00DA3E57" w:rsidRPr="007F2770" w:rsidRDefault="00DA3E57" w:rsidP="00964AE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2FECFA" w14:textId="748C30B3"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32D53" w14:textId="2FBACA4A" w:rsidR="00DA3E57" w:rsidRPr="007F2770" w:rsidRDefault="00DA3E57" w:rsidP="00964AEF">
            <w:pPr>
              <w:pStyle w:val="TAL"/>
              <w:rPr>
                <w:bCs/>
                <w:snapToGrid w:val="0"/>
                <w:sz w:val="16"/>
                <w:szCs w:val="16"/>
                <w:lang w:eastAsia="en-US"/>
              </w:rPr>
            </w:pPr>
            <w:r w:rsidRPr="007F2770">
              <w:rPr>
                <w:bCs/>
                <w:snapToGrid w:val="0"/>
                <w:sz w:val="16"/>
                <w:szCs w:val="16"/>
                <w:lang w:eastAsia="en-US"/>
              </w:rPr>
              <w:t>Addition of NAS over Non-Terrestrial Network general clause 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EC8AF" w14:textId="56BA7452"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1BE714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F20351" w14:textId="0B0EDE6C" w:rsidR="00DA3E57" w:rsidRPr="007F2770" w:rsidRDefault="00DA3E57"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6111E" w14:textId="547793B9" w:rsidR="00DA3E57" w:rsidRPr="007F2770" w:rsidRDefault="00DA3E57"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7B8BCF" w14:textId="712D7464" w:rsidR="00DA3E57" w:rsidRPr="007F2770" w:rsidRDefault="00DA3E57"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AF4ADB" w14:textId="227E8DB0" w:rsidR="00DA3E57" w:rsidRPr="007F2770" w:rsidRDefault="00DA3E57" w:rsidP="00964AEF">
            <w:pPr>
              <w:pStyle w:val="TAL"/>
              <w:rPr>
                <w:rFonts w:cs="Arial"/>
                <w:sz w:val="16"/>
                <w:szCs w:val="16"/>
              </w:rPr>
            </w:pPr>
            <w:r w:rsidRPr="007F2770">
              <w:rPr>
                <w:rFonts w:cs="Arial"/>
                <w:sz w:val="16"/>
                <w:szCs w:val="16"/>
              </w:rPr>
              <w:t>39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7986A" w14:textId="7BBE8E5E" w:rsidR="00DA3E57" w:rsidRPr="007F2770" w:rsidRDefault="00DA3E57"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FEE0DE" w14:textId="3FB1EC96" w:rsidR="00DA3E57" w:rsidRPr="007F2770" w:rsidRDefault="00DA3E57"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56DA1" w14:textId="24A09DB8" w:rsidR="00DA3E57" w:rsidRPr="007F2770" w:rsidRDefault="00DA3E57" w:rsidP="00964AEF">
            <w:pPr>
              <w:pStyle w:val="TAL"/>
              <w:rPr>
                <w:bCs/>
                <w:snapToGrid w:val="0"/>
                <w:sz w:val="16"/>
                <w:szCs w:val="16"/>
                <w:lang w:eastAsia="en-US"/>
              </w:rPr>
            </w:pPr>
            <w:r w:rsidRPr="007F2770">
              <w:rPr>
                <w:bCs/>
                <w:snapToGrid w:val="0"/>
                <w:sz w:val="16"/>
                <w:szCs w:val="16"/>
                <w:lang w:eastAsia="en-US"/>
              </w:rPr>
              <w:t xml:space="preserve">Applicability condition of the list of PLMN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4B902F" w14:textId="0CD798E6" w:rsidR="00DA3E57" w:rsidRPr="007F2770" w:rsidRDefault="00DA3E57" w:rsidP="00964AEF">
            <w:pPr>
              <w:pStyle w:val="TAL"/>
              <w:rPr>
                <w:bCs/>
                <w:snapToGrid w:val="0"/>
                <w:sz w:val="16"/>
                <w:lang w:eastAsia="en-US"/>
              </w:rPr>
            </w:pPr>
            <w:r w:rsidRPr="007F2770">
              <w:rPr>
                <w:bCs/>
                <w:snapToGrid w:val="0"/>
                <w:sz w:val="16"/>
                <w:lang w:eastAsia="en-US"/>
              </w:rPr>
              <w:t>17.6.0</w:t>
            </w:r>
          </w:p>
        </w:tc>
      </w:tr>
      <w:tr w:rsidR="00CC7F27" w:rsidRPr="007F2770" w14:paraId="35BD25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FAA7" w14:textId="344596CA" w:rsidR="005F02C4" w:rsidRPr="007F2770" w:rsidRDefault="005F02C4"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F86F9" w14:textId="6CB68145" w:rsidR="005F02C4" w:rsidRPr="007F2770" w:rsidRDefault="005F02C4"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C9ED89" w14:textId="7B640D98" w:rsidR="005F02C4" w:rsidRPr="007F2770" w:rsidRDefault="005F02C4"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AA98A7" w14:textId="477EF8BF" w:rsidR="005F02C4" w:rsidRPr="007F2770" w:rsidRDefault="005F02C4" w:rsidP="00964AEF">
            <w:pPr>
              <w:pStyle w:val="TAL"/>
              <w:rPr>
                <w:rFonts w:cs="Arial"/>
                <w:sz w:val="16"/>
                <w:szCs w:val="16"/>
              </w:rPr>
            </w:pPr>
            <w:r w:rsidRPr="007F2770">
              <w:rPr>
                <w:rFonts w:cs="Arial"/>
                <w:sz w:val="16"/>
                <w:szCs w:val="16"/>
              </w:rPr>
              <w:t>3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F307B" w14:textId="07EDFADE" w:rsidR="005F02C4" w:rsidRPr="007F2770" w:rsidRDefault="005F02C4"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E3DB96" w14:textId="404D704C" w:rsidR="005F02C4" w:rsidRPr="007F2770" w:rsidRDefault="005F02C4"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C01D3" w14:textId="41BF85BF" w:rsidR="005F02C4" w:rsidRPr="007F2770" w:rsidRDefault="005F02C4" w:rsidP="00964AEF">
            <w:pPr>
              <w:pStyle w:val="TAL"/>
              <w:rPr>
                <w:bCs/>
                <w:snapToGrid w:val="0"/>
                <w:sz w:val="16"/>
                <w:szCs w:val="16"/>
                <w:lang w:eastAsia="en-US"/>
              </w:rPr>
            </w:pPr>
            <w:r w:rsidRPr="007F2770">
              <w:rPr>
                <w:bCs/>
                <w:snapToGrid w:val="0"/>
                <w:sz w:val="16"/>
                <w:szCs w:val="16"/>
                <w:lang w:eastAsia="en-US"/>
              </w:rPr>
              <w:t>Storage and deletion of PLMNs not allowed to operate at the present UE location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8EF0E9" w14:textId="79EC32DF" w:rsidR="005F02C4" w:rsidRPr="007F2770" w:rsidRDefault="005F02C4" w:rsidP="00964AEF">
            <w:pPr>
              <w:pStyle w:val="TAL"/>
              <w:rPr>
                <w:bCs/>
                <w:snapToGrid w:val="0"/>
                <w:sz w:val="16"/>
                <w:lang w:eastAsia="en-US"/>
              </w:rPr>
            </w:pPr>
            <w:r w:rsidRPr="007F2770">
              <w:rPr>
                <w:bCs/>
                <w:snapToGrid w:val="0"/>
                <w:sz w:val="16"/>
                <w:lang w:eastAsia="en-US"/>
              </w:rPr>
              <w:t>17.6.0</w:t>
            </w:r>
          </w:p>
        </w:tc>
      </w:tr>
      <w:tr w:rsidR="00CC7F27" w:rsidRPr="007F2770" w14:paraId="521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9BD56" w14:textId="1F132B19"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16DA7" w14:textId="3D691C7F"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38583C" w14:textId="479B266C"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9DFB53" w14:textId="4D6A5DE9" w:rsidR="00ED63EF" w:rsidRPr="007F2770" w:rsidRDefault="00ED63EF" w:rsidP="00964AEF">
            <w:pPr>
              <w:pStyle w:val="TAL"/>
              <w:rPr>
                <w:rFonts w:cs="Arial"/>
                <w:sz w:val="16"/>
                <w:szCs w:val="16"/>
              </w:rPr>
            </w:pPr>
            <w:r w:rsidRPr="007F2770">
              <w:rPr>
                <w:rFonts w:cs="Arial"/>
                <w:sz w:val="16"/>
                <w:szCs w:val="16"/>
              </w:rPr>
              <w:t>41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BF46A4" w14:textId="43986CE9"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5D0DA" w14:textId="40A9EA57" w:rsidR="00ED63EF" w:rsidRPr="007F2770" w:rsidRDefault="00ED63EF"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A2747" w14:textId="185C5859" w:rsidR="00ED63EF" w:rsidRPr="007F2770" w:rsidRDefault="00ED63EF" w:rsidP="00964AEF">
            <w:pPr>
              <w:pStyle w:val="TAL"/>
              <w:rPr>
                <w:bCs/>
                <w:snapToGrid w:val="0"/>
                <w:sz w:val="16"/>
                <w:szCs w:val="16"/>
                <w:lang w:eastAsia="en-US"/>
              </w:rPr>
            </w:pPr>
            <w:r w:rsidRPr="007F2770">
              <w:rPr>
                <w:bCs/>
                <w:snapToGrid w:val="0"/>
                <w:sz w:val="16"/>
                <w:szCs w:val="16"/>
                <w:lang w:eastAsia="en-US"/>
              </w:rPr>
              <w:t>Taking GNSS fix time into account in UE NAS lay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31BC7E" w14:textId="690A62BB"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4C771C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AC907" w14:textId="109CC388"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2EE8FB" w14:textId="6905E450"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ACE46A" w14:textId="662BEBD9"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7A52" w14:textId="51080BB6" w:rsidR="00ED63EF" w:rsidRPr="007F2770" w:rsidRDefault="00ED63EF" w:rsidP="00964AEF">
            <w:pPr>
              <w:pStyle w:val="TAL"/>
              <w:rPr>
                <w:rFonts w:cs="Arial"/>
                <w:sz w:val="16"/>
                <w:szCs w:val="16"/>
              </w:rPr>
            </w:pPr>
            <w:r w:rsidRPr="007F2770">
              <w:rPr>
                <w:rFonts w:cs="Arial"/>
                <w:sz w:val="16"/>
                <w:szCs w:val="16"/>
              </w:rPr>
              <w:t>39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385E07" w14:textId="328F0603" w:rsidR="00ED63EF" w:rsidRPr="007F2770" w:rsidRDefault="00ED63EF"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BFBE6" w14:textId="2AD33BF9" w:rsidR="00ED63EF" w:rsidRPr="007F2770" w:rsidRDefault="00ED63EF"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B79BA" w14:textId="02FC0C8E" w:rsidR="00ED63EF" w:rsidRPr="007F2770" w:rsidRDefault="00ED63EF" w:rsidP="00964AEF">
            <w:pPr>
              <w:pStyle w:val="TAL"/>
              <w:rPr>
                <w:bCs/>
                <w:snapToGrid w:val="0"/>
                <w:sz w:val="16"/>
                <w:szCs w:val="16"/>
                <w:lang w:eastAsia="en-US"/>
              </w:rPr>
            </w:pPr>
            <w:r w:rsidRPr="007F2770">
              <w:rPr>
                <w:bCs/>
                <w:snapToGrid w:val="0"/>
                <w:sz w:val="16"/>
                <w:szCs w:val="16"/>
                <w:lang w:eastAsia="en-US"/>
              </w:rPr>
              <w:t>Addition of extended NAS timers via a satellite NG-RAN cell - Alternative 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99FDF" w14:textId="1654E7AF"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823E5E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064B12" w14:textId="743813E7" w:rsidR="00ED63EF" w:rsidRPr="007F2770" w:rsidRDefault="00ED63EF"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7AFC03" w14:textId="26607337" w:rsidR="00ED63EF" w:rsidRPr="007F2770" w:rsidRDefault="00ED63EF"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2A5FA" w14:textId="2D172241" w:rsidR="00ED63EF" w:rsidRPr="007F2770" w:rsidRDefault="00ED63EF"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C13" w14:textId="3BCD3954" w:rsidR="00ED63EF" w:rsidRPr="007F2770" w:rsidRDefault="00ED63EF" w:rsidP="00964AEF">
            <w:pPr>
              <w:pStyle w:val="TAL"/>
              <w:rPr>
                <w:rFonts w:cs="Arial"/>
                <w:sz w:val="16"/>
                <w:szCs w:val="16"/>
              </w:rPr>
            </w:pPr>
            <w:r w:rsidRPr="007F2770">
              <w:rPr>
                <w:rFonts w:cs="Arial"/>
                <w:sz w:val="16"/>
                <w:szCs w:val="16"/>
              </w:rPr>
              <w:t>40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E15B8E" w14:textId="36AAD731" w:rsidR="00ED63EF" w:rsidRPr="007F2770" w:rsidRDefault="00ED63EF"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822A95" w14:textId="63B0C301" w:rsidR="00ED63EF" w:rsidRPr="007F2770" w:rsidRDefault="00ED63EF"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A8615C" w14:textId="1FB315E2" w:rsidR="00ED63EF" w:rsidRPr="007F2770" w:rsidRDefault="00ED63EF" w:rsidP="00964AEF">
            <w:pPr>
              <w:pStyle w:val="TAL"/>
              <w:rPr>
                <w:bCs/>
                <w:snapToGrid w:val="0"/>
                <w:sz w:val="16"/>
                <w:szCs w:val="16"/>
                <w:lang w:eastAsia="en-US"/>
              </w:rPr>
            </w:pPr>
            <w:r w:rsidRPr="007F2770">
              <w:rPr>
                <w:bCs/>
                <w:snapToGrid w:val="0"/>
                <w:sz w:val="16"/>
                <w:szCs w:val="16"/>
                <w:lang w:eastAsia="en-US"/>
              </w:rPr>
              <w:t>Update the contents of an entry in the PLMN List for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ABC7FD" w14:textId="09138011" w:rsidR="00ED63EF" w:rsidRPr="007F2770" w:rsidRDefault="00ED63EF" w:rsidP="00964AEF">
            <w:pPr>
              <w:pStyle w:val="TAL"/>
              <w:rPr>
                <w:bCs/>
                <w:snapToGrid w:val="0"/>
                <w:sz w:val="16"/>
                <w:lang w:eastAsia="en-US"/>
              </w:rPr>
            </w:pPr>
            <w:r w:rsidRPr="007F2770">
              <w:rPr>
                <w:bCs/>
                <w:snapToGrid w:val="0"/>
                <w:sz w:val="16"/>
                <w:lang w:eastAsia="en-US"/>
              </w:rPr>
              <w:t>17.6.0</w:t>
            </w:r>
          </w:p>
        </w:tc>
      </w:tr>
      <w:tr w:rsidR="00CC7F27" w:rsidRPr="007F2770" w14:paraId="576DA5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850D2" w14:textId="246F1A90"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B151A5" w14:textId="555ADE5A"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5FA1C" w14:textId="15995DC5" w:rsidR="00757F8D" w:rsidRPr="007F2770" w:rsidRDefault="00757F8D" w:rsidP="00964AEF">
            <w:pPr>
              <w:pStyle w:val="TAC"/>
              <w:ind w:left="284" w:hanging="284"/>
              <w:rPr>
                <w:sz w:val="16"/>
              </w:rPr>
            </w:pPr>
            <w:r w:rsidRPr="007F2770">
              <w:rPr>
                <w:sz w:val="16"/>
              </w:rPr>
              <w:t>CP-22026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8F5D7" w14:textId="2E986EF4" w:rsidR="00757F8D" w:rsidRPr="007F2770" w:rsidRDefault="00757F8D" w:rsidP="00964AEF">
            <w:pPr>
              <w:pStyle w:val="TAL"/>
              <w:rPr>
                <w:rFonts w:cs="Arial"/>
                <w:sz w:val="16"/>
                <w:szCs w:val="16"/>
              </w:rPr>
            </w:pPr>
            <w:r w:rsidRPr="007F2770">
              <w:rPr>
                <w:rFonts w:cs="Arial"/>
                <w:sz w:val="16"/>
                <w:szCs w:val="16"/>
              </w:rPr>
              <w:t>40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EC01B5" w14:textId="011DD298"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A7D55" w14:textId="4E61096A" w:rsidR="00757F8D" w:rsidRPr="007F2770" w:rsidRDefault="00757F8D"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6F407" w14:textId="1C954D06" w:rsidR="00757F8D" w:rsidRPr="007F2770" w:rsidRDefault="00757F8D" w:rsidP="00964AEF">
            <w:pPr>
              <w:pStyle w:val="TAL"/>
              <w:rPr>
                <w:bCs/>
                <w:snapToGrid w:val="0"/>
                <w:sz w:val="16"/>
                <w:szCs w:val="16"/>
                <w:lang w:eastAsia="en-US"/>
              </w:rPr>
            </w:pPr>
            <w:r w:rsidRPr="007F2770">
              <w:rPr>
                <w:bCs/>
                <w:snapToGrid w:val="0"/>
                <w:sz w:val="16"/>
                <w:szCs w:val="16"/>
                <w:lang w:eastAsia="en-US"/>
              </w:rPr>
              <w:t>Handling of PDU session modification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7C9BB1" w14:textId="1705D75C"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13AD85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D367B3" w14:textId="02DD0486" w:rsidR="00757F8D" w:rsidRPr="007F2770" w:rsidRDefault="00757F8D"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E4139" w14:textId="74034538" w:rsidR="00757F8D" w:rsidRPr="007F2770" w:rsidRDefault="00757F8D"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592A03" w14:textId="69432AD5" w:rsidR="00757F8D" w:rsidRPr="007F2770" w:rsidRDefault="00757F8D" w:rsidP="00964AEF">
            <w:pPr>
              <w:pStyle w:val="TAC"/>
              <w:ind w:left="284" w:hanging="284"/>
              <w:rPr>
                <w:sz w:val="16"/>
              </w:rPr>
            </w:pPr>
            <w:r w:rsidRPr="007F2770">
              <w:rPr>
                <w:sz w:val="16"/>
              </w:rPr>
              <w:t>CP-22028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AD63C5" w14:textId="26CF6CA9" w:rsidR="00757F8D" w:rsidRPr="007F2770" w:rsidRDefault="00757F8D" w:rsidP="00964AEF">
            <w:pPr>
              <w:pStyle w:val="TAL"/>
              <w:rPr>
                <w:rFonts w:cs="Arial"/>
                <w:sz w:val="16"/>
                <w:szCs w:val="16"/>
              </w:rPr>
            </w:pPr>
            <w:r w:rsidRPr="007F2770">
              <w:rPr>
                <w:rFonts w:cs="Arial"/>
                <w:sz w:val="16"/>
                <w:szCs w:val="16"/>
              </w:rPr>
              <w:t>4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95CA1" w14:textId="51D27920" w:rsidR="00757F8D" w:rsidRPr="007F2770" w:rsidRDefault="00757F8D"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33AB8" w14:textId="76CCA236" w:rsidR="00757F8D" w:rsidRPr="007F2770" w:rsidRDefault="00757F8D" w:rsidP="00964AE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B08174" w14:textId="49ECA966" w:rsidR="00757F8D" w:rsidRPr="007F2770" w:rsidRDefault="00757F8D" w:rsidP="00964AEF">
            <w:pPr>
              <w:pStyle w:val="TAL"/>
              <w:rPr>
                <w:bCs/>
                <w:snapToGrid w:val="0"/>
                <w:sz w:val="16"/>
                <w:szCs w:val="16"/>
                <w:lang w:eastAsia="en-US"/>
              </w:rPr>
            </w:pPr>
            <w:r w:rsidRPr="007F2770">
              <w:rPr>
                <w:bCs/>
                <w:snapToGrid w:val="0"/>
                <w:sz w:val="16"/>
                <w:szCs w:val="16"/>
                <w:lang w:eastAsia="en-US"/>
              </w:rPr>
              <w:t>Extension of SNN description for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632C76" w14:textId="5C91D3F7" w:rsidR="00757F8D" w:rsidRPr="007F2770" w:rsidRDefault="00757F8D" w:rsidP="00964AEF">
            <w:pPr>
              <w:pStyle w:val="TAL"/>
              <w:rPr>
                <w:bCs/>
                <w:snapToGrid w:val="0"/>
                <w:sz w:val="16"/>
                <w:lang w:eastAsia="en-US"/>
              </w:rPr>
            </w:pPr>
            <w:r w:rsidRPr="007F2770">
              <w:rPr>
                <w:bCs/>
                <w:snapToGrid w:val="0"/>
                <w:sz w:val="16"/>
                <w:lang w:eastAsia="en-US"/>
              </w:rPr>
              <w:t>17.6.0</w:t>
            </w:r>
          </w:p>
        </w:tc>
      </w:tr>
      <w:tr w:rsidR="00CC7F27" w:rsidRPr="007F2770" w14:paraId="385269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8D4B31" w14:textId="4CB72275" w:rsidR="009B79CE" w:rsidRPr="007F2770" w:rsidRDefault="009B79CE"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8A821A" w14:textId="28B1CF87" w:rsidR="009B79CE" w:rsidRPr="007F2770" w:rsidRDefault="009B79CE"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ADD71F" w14:textId="034FF360" w:rsidR="009B79CE" w:rsidRPr="007F2770" w:rsidRDefault="009B79CE"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2722A" w14:textId="5D5674AE" w:rsidR="009B79CE" w:rsidRPr="007F2770" w:rsidRDefault="009B79CE" w:rsidP="00964AEF">
            <w:pPr>
              <w:pStyle w:val="TAL"/>
              <w:rPr>
                <w:rFonts w:cs="Arial"/>
                <w:sz w:val="16"/>
                <w:szCs w:val="16"/>
              </w:rPr>
            </w:pPr>
            <w:r w:rsidRPr="007F2770">
              <w:rPr>
                <w:rFonts w:cs="Arial"/>
                <w:sz w:val="16"/>
                <w:szCs w:val="16"/>
              </w:rPr>
              <w:t>3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828E0C" w14:textId="68E8A5C1" w:rsidR="009B79CE" w:rsidRPr="007F2770" w:rsidRDefault="009B79CE" w:rsidP="00964AEF">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904590" w14:textId="69EDEB1A" w:rsidR="009B79CE" w:rsidRPr="007F2770" w:rsidRDefault="009B79CE" w:rsidP="00964AEF">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99209" w14:textId="15F5CF9F" w:rsidR="009B79CE" w:rsidRPr="007F2770" w:rsidRDefault="009B79CE" w:rsidP="00964AEF">
            <w:pPr>
              <w:pStyle w:val="TAL"/>
              <w:rPr>
                <w:bCs/>
                <w:snapToGrid w:val="0"/>
                <w:sz w:val="16"/>
                <w:szCs w:val="16"/>
                <w:lang w:eastAsia="en-US"/>
              </w:rPr>
            </w:pPr>
            <w:r w:rsidRPr="007F2770">
              <w:rPr>
                <w:bCs/>
                <w:snapToGrid w:val="0"/>
                <w:sz w:val="16"/>
                <w:szCs w:val="16"/>
                <w:lang w:eastAsia="en-US"/>
              </w:rPr>
              <w:t>Paging Subgrouping updates in Registration and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42C40" w14:textId="524ADA85" w:rsidR="009B79CE" w:rsidRPr="007F2770" w:rsidRDefault="009B79CE" w:rsidP="00964AEF">
            <w:pPr>
              <w:pStyle w:val="TAL"/>
              <w:rPr>
                <w:bCs/>
                <w:snapToGrid w:val="0"/>
                <w:sz w:val="16"/>
                <w:lang w:eastAsia="en-US"/>
              </w:rPr>
            </w:pPr>
            <w:r w:rsidRPr="007F2770">
              <w:rPr>
                <w:bCs/>
                <w:snapToGrid w:val="0"/>
                <w:sz w:val="16"/>
                <w:lang w:eastAsia="en-US"/>
              </w:rPr>
              <w:t>17.6.0</w:t>
            </w:r>
          </w:p>
        </w:tc>
      </w:tr>
      <w:tr w:rsidR="00CC7F27" w:rsidRPr="007F2770" w14:paraId="012540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336C36" w14:textId="0D1D35E1" w:rsidR="005017FB" w:rsidRPr="007F2770" w:rsidRDefault="005017FB" w:rsidP="00964AEF">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CB41C2" w14:textId="34A8BF8C" w:rsidR="005017FB" w:rsidRPr="007F2770" w:rsidRDefault="005017FB" w:rsidP="00964AEF">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A6B046" w14:textId="1672413C" w:rsidR="005017FB" w:rsidRPr="007F2770" w:rsidRDefault="005017FB" w:rsidP="00964AEF">
            <w:pPr>
              <w:pStyle w:val="TAC"/>
              <w:ind w:left="284" w:hanging="284"/>
              <w:rPr>
                <w:sz w:val="16"/>
              </w:rPr>
            </w:pPr>
            <w:r w:rsidRPr="007F2770">
              <w:rPr>
                <w:sz w:val="16"/>
              </w:rPr>
              <w:t>CP-22028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C576D9" w14:textId="19793079" w:rsidR="005017FB" w:rsidRPr="007F2770" w:rsidRDefault="005017FB" w:rsidP="00964AEF">
            <w:pPr>
              <w:pStyle w:val="TAL"/>
              <w:rPr>
                <w:rFonts w:cs="Arial"/>
                <w:sz w:val="16"/>
                <w:szCs w:val="16"/>
              </w:rPr>
            </w:pPr>
            <w:r w:rsidRPr="007F2770">
              <w:rPr>
                <w:rFonts w:cs="Arial"/>
                <w:sz w:val="16"/>
                <w:szCs w:val="16"/>
              </w:rPr>
              <w:t>4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6D41C4" w14:textId="561A503B" w:rsidR="005017FB" w:rsidRPr="007F2770" w:rsidRDefault="005017FB" w:rsidP="00964AE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80DB5E" w14:textId="62E3217F" w:rsidR="005017FB" w:rsidRPr="007F2770" w:rsidRDefault="005017FB" w:rsidP="00964AE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6C4C7C" w14:textId="24E76299" w:rsidR="005017FB" w:rsidRPr="007F2770" w:rsidRDefault="005017FB" w:rsidP="00964AEF">
            <w:pPr>
              <w:pStyle w:val="TAL"/>
              <w:rPr>
                <w:bCs/>
                <w:snapToGrid w:val="0"/>
                <w:sz w:val="16"/>
                <w:szCs w:val="16"/>
                <w:lang w:eastAsia="en-US"/>
              </w:rPr>
            </w:pPr>
            <w:r w:rsidRPr="007F2770">
              <w:rPr>
                <w:bCs/>
                <w:snapToGrid w:val="0"/>
                <w:sz w:val="16"/>
                <w:szCs w:val="16"/>
                <w:lang w:eastAsia="en-US"/>
              </w:rPr>
              <w:t>Paging subgroup during emergency ca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BF18C0" w14:textId="28018DDF" w:rsidR="005017FB" w:rsidRPr="007F2770" w:rsidRDefault="005017FB" w:rsidP="00964AEF">
            <w:pPr>
              <w:pStyle w:val="TAL"/>
              <w:rPr>
                <w:bCs/>
                <w:snapToGrid w:val="0"/>
                <w:sz w:val="16"/>
                <w:lang w:eastAsia="en-US"/>
              </w:rPr>
            </w:pPr>
            <w:r w:rsidRPr="007F2770">
              <w:rPr>
                <w:bCs/>
                <w:snapToGrid w:val="0"/>
                <w:sz w:val="16"/>
                <w:lang w:eastAsia="en-US"/>
              </w:rPr>
              <w:t>17.6.0</w:t>
            </w:r>
          </w:p>
        </w:tc>
      </w:tr>
      <w:tr w:rsidR="00CC7F27" w:rsidRPr="007F2770" w14:paraId="551042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88025" w14:textId="0150AE00" w:rsidR="00C15E98" w:rsidRPr="007F2770" w:rsidRDefault="00C15E98" w:rsidP="00C15E98">
            <w:pPr>
              <w:pStyle w:val="TAC"/>
              <w:rPr>
                <w:sz w:val="16"/>
                <w:lang w:eastAsia="en-US"/>
              </w:rPr>
            </w:pPr>
            <w:r w:rsidRPr="007F2770">
              <w:rPr>
                <w:sz w:val="16"/>
                <w:lang w:eastAsia="en-US"/>
              </w:rPr>
              <w:t>2022-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E8D6E5" w14:textId="0F2FDE04" w:rsidR="00C15E98" w:rsidRPr="007F2770" w:rsidRDefault="00C15E98" w:rsidP="00C15E98">
            <w:pPr>
              <w:pStyle w:val="TAC"/>
              <w:rPr>
                <w:sz w:val="16"/>
                <w:lang w:eastAsia="en-US"/>
              </w:rPr>
            </w:pPr>
            <w:r w:rsidRPr="007F2770">
              <w:rPr>
                <w:sz w:val="16"/>
                <w:lang w:eastAsia="en-US"/>
              </w:rPr>
              <w:t>CT#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88E5A9" w14:textId="77777777" w:rsidR="00C15E98" w:rsidRPr="007F2770" w:rsidRDefault="00C15E98" w:rsidP="00C15E98">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DF4F65" w14:textId="77777777" w:rsidR="00C15E98" w:rsidRPr="007F2770" w:rsidRDefault="00C15E98" w:rsidP="00C15E98">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F5CF14" w14:textId="77777777" w:rsidR="00C15E98" w:rsidRPr="007F2770" w:rsidRDefault="00C15E98"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15EFA1" w14:textId="77777777" w:rsidR="00C15E98" w:rsidRPr="007F2770" w:rsidRDefault="00C15E98" w:rsidP="00C15E98">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96EA9F" w14:textId="30C021EF" w:rsidR="00C15E98" w:rsidRPr="007F2770" w:rsidRDefault="00C15E98" w:rsidP="00C15E98">
            <w:pPr>
              <w:pStyle w:val="TAL"/>
              <w:rPr>
                <w:bCs/>
                <w:snapToGrid w:val="0"/>
                <w:sz w:val="16"/>
                <w:szCs w:val="16"/>
                <w:lang w:eastAsia="en-US"/>
              </w:rPr>
            </w:pPr>
            <w:r w:rsidRPr="007F2770">
              <w:rPr>
                <w:bCs/>
                <w:snapToGrid w:val="0"/>
                <w:sz w:val="16"/>
                <w:szCs w:val="16"/>
                <w:lang w:eastAsia="en-US"/>
              </w:rPr>
              <w:t>Editorial correction in clause 5.3.2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B3CEC5" w14:textId="41FA1891" w:rsidR="00C15E98" w:rsidRPr="007F2770" w:rsidRDefault="00C15E98" w:rsidP="00C15E98">
            <w:pPr>
              <w:pStyle w:val="TAL"/>
              <w:rPr>
                <w:bCs/>
                <w:snapToGrid w:val="0"/>
                <w:sz w:val="16"/>
                <w:lang w:eastAsia="en-US"/>
              </w:rPr>
            </w:pPr>
            <w:r w:rsidRPr="007F2770">
              <w:rPr>
                <w:bCs/>
                <w:snapToGrid w:val="0"/>
                <w:sz w:val="16"/>
                <w:lang w:eastAsia="en-US"/>
              </w:rPr>
              <w:t>17.6.1</w:t>
            </w:r>
          </w:p>
        </w:tc>
      </w:tr>
      <w:tr w:rsidR="00CC7F27" w:rsidRPr="007F2770" w14:paraId="20F317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9A89A3" w14:textId="040A0849"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9F08AF" w14:textId="61F99A78"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CEC94" w14:textId="13933A77" w:rsidR="00124B34" w:rsidRPr="007F2770" w:rsidRDefault="00124B34" w:rsidP="00C15E98">
            <w:pPr>
              <w:pStyle w:val="TAC"/>
              <w:ind w:left="284" w:hanging="284"/>
              <w:rPr>
                <w:sz w:val="16"/>
              </w:rPr>
            </w:pPr>
            <w:r w:rsidRPr="007F2770">
              <w:rPr>
                <w:sz w:val="16"/>
              </w:rPr>
              <w:t>CP-22119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ACBCC9" w14:textId="7396BA17" w:rsidR="00124B34" w:rsidRPr="007F2770" w:rsidRDefault="00124B34" w:rsidP="00C15E98">
            <w:pPr>
              <w:pStyle w:val="TAL"/>
              <w:rPr>
                <w:rFonts w:cs="Arial"/>
                <w:sz w:val="16"/>
                <w:szCs w:val="16"/>
              </w:rPr>
            </w:pPr>
            <w:r w:rsidRPr="007F2770">
              <w:rPr>
                <w:rFonts w:cs="Arial"/>
                <w:sz w:val="16"/>
                <w:szCs w:val="16"/>
              </w:rPr>
              <w:t>42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D34EC1" w14:textId="786DEEAD" w:rsidR="00124B34" w:rsidRPr="007F2770" w:rsidRDefault="00124B34"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80EC86" w14:textId="2C6A5976" w:rsidR="00124B34" w:rsidRPr="007F2770" w:rsidRDefault="00124B34"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FEA32D" w14:textId="44FDD8F2" w:rsidR="00124B34" w:rsidRPr="007F2770" w:rsidRDefault="00124B34" w:rsidP="00C15E98">
            <w:pPr>
              <w:pStyle w:val="TAL"/>
              <w:rPr>
                <w:bCs/>
                <w:snapToGrid w:val="0"/>
                <w:sz w:val="16"/>
                <w:szCs w:val="16"/>
                <w:lang w:eastAsia="en-US"/>
              </w:rPr>
            </w:pPr>
            <w:r w:rsidRPr="007F2770">
              <w:rPr>
                <w:bCs/>
                <w:snapToGrid w:val="0"/>
                <w:sz w:val="16"/>
                <w:szCs w:val="16"/>
                <w:lang w:eastAsia="en-US"/>
              </w:rPr>
              <w:t>SSC mode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C6CEA9" w14:textId="6DF7C436"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552468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53EDDA" w14:textId="70C6FAE1" w:rsidR="00124B34" w:rsidRPr="007F2770" w:rsidRDefault="00124B34"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D8A455" w14:textId="1C938F6A" w:rsidR="00124B34" w:rsidRPr="007F2770" w:rsidRDefault="00124B34"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250615" w14:textId="7E158C36" w:rsidR="00124B34" w:rsidRPr="007F2770" w:rsidRDefault="00124B34" w:rsidP="00C15E98">
            <w:pPr>
              <w:pStyle w:val="TAC"/>
              <w:ind w:left="284" w:hanging="284"/>
              <w:rPr>
                <w:sz w:val="16"/>
              </w:rPr>
            </w:pPr>
            <w:r w:rsidRPr="007F2770">
              <w:rPr>
                <w:sz w:val="16"/>
              </w:rPr>
              <w:t>CP-22118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6705C1" w14:textId="32942C90" w:rsidR="00124B34" w:rsidRPr="007F2770" w:rsidRDefault="00124B34" w:rsidP="00C15E98">
            <w:pPr>
              <w:pStyle w:val="TAL"/>
              <w:rPr>
                <w:rFonts w:cs="Arial"/>
                <w:sz w:val="16"/>
                <w:szCs w:val="16"/>
              </w:rPr>
            </w:pPr>
            <w:r w:rsidRPr="007F2770">
              <w:rPr>
                <w:rFonts w:cs="Arial"/>
                <w:sz w:val="16"/>
                <w:szCs w:val="16"/>
              </w:rPr>
              <w:t>41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54AACF" w14:textId="00D81610" w:rsidR="00124B34" w:rsidRPr="007F2770" w:rsidRDefault="00124B34"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299E0A" w14:textId="462EE637" w:rsidR="00124B34" w:rsidRPr="007F2770" w:rsidRDefault="00124B34"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0D37A" w14:textId="685335C9" w:rsidR="00124B34" w:rsidRPr="007F2770" w:rsidRDefault="00124B34" w:rsidP="00C15E98">
            <w:pPr>
              <w:pStyle w:val="TAL"/>
              <w:rPr>
                <w:bCs/>
                <w:snapToGrid w:val="0"/>
                <w:sz w:val="16"/>
                <w:szCs w:val="16"/>
                <w:lang w:eastAsia="en-US"/>
              </w:rPr>
            </w:pPr>
            <w:r w:rsidRPr="007F2770">
              <w:rPr>
                <w:bCs/>
                <w:snapToGrid w:val="0"/>
                <w:sz w:val="16"/>
                <w:szCs w:val="16"/>
                <w:lang w:eastAsia="en-US"/>
              </w:rPr>
              <w:t>Anonymous SUCI u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DD440" w14:textId="4336B94A" w:rsidR="00124B34" w:rsidRPr="007F2770" w:rsidRDefault="00124B34" w:rsidP="00C15E98">
            <w:pPr>
              <w:pStyle w:val="TAL"/>
              <w:rPr>
                <w:bCs/>
                <w:snapToGrid w:val="0"/>
                <w:sz w:val="16"/>
                <w:lang w:eastAsia="en-US"/>
              </w:rPr>
            </w:pPr>
            <w:r w:rsidRPr="007F2770">
              <w:rPr>
                <w:bCs/>
                <w:snapToGrid w:val="0"/>
                <w:sz w:val="16"/>
                <w:lang w:eastAsia="en-US"/>
              </w:rPr>
              <w:t>17.7.0</w:t>
            </w:r>
          </w:p>
        </w:tc>
      </w:tr>
      <w:tr w:rsidR="00CC7F27" w:rsidRPr="007F2770" w14:paraId="312288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92360" w14:textId="14E157DF" w:rsidR="00566885" w:rsidRPr="007F2770" w:rsidRDefault="0056688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8EC3B0" w14:textId="23F4BA63" w:rsidR="00566885" w:rsidRPr="007F2770" w:rsidRDefault="0056688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F5F80C" w14:textId="7C9CFA07" w:rsidR="00566885" w:rsidRPr="007F2770" w:rsidRDefault="00566885" w:rsidP="00C15E98">
            <w:pPr>
              <w:pStyle w:val="TAC"/>
              <w:ind w:left="284" w:hanging="284"/>
              <w:rPr>
                <w:sz w:val="16"/>
              </w:rPr>
            </w:pPr>
            <w:r w:rsidRPr="007F2770">
              <w:rPr>
                <w:sz w:val="16"/>
              </w:rPr>
              <w:t>CP-22122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39DEA5" w14:textId="211DEA1C" w:rsidR="00566885" w:rsidRPr="007F2770" w:rsidRDefault="00566885" w:rsidP="00C15E98">
            <w:pPr>
              <w:pStyle w:val="TAL"/>
              <w:rPr>
                <w:rFonts w:cs="Arial"/>
                <w:sz w:val="16"/>
                <w:szCs w:val="16"/>
              </w:rPr>
            </w:pPr>
            <w:r w:rsidRPr="007F2770">
              <w:rPr>
                <w:rFonts w:cs="Arial"/>
                <w:sz w:val="16"/>
                <w:szCs w:val="16"/>
              </w:rPr>
              <w:t>42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1F2433" w14:textId="22B2ECDF" w:rsidR="00566885" w:rsidRPr="007F2770" w:rsidRDefault="0056688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BCA492" w14:textId="3E33FD46" w:rsidR="00566885" w:rsidRPr="007F2770" w:rsidRDefault="00566885" w:rsidP="00C15E9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27264" w14:textId="621F8AE1" w:rsidR="00566885" w:rsidRPr="007F2770" w:rsidRDefault="00566885" w:rsidP="00C15E98">
            <w:pPr>
              <w:pStyle w:val="TAL"/>
              <w:rPr>
                <w:bCs/>
                <w:snapToGrid w:val="0"/>
                <w:sz w:val="16"/>
                <w:szCs w:val="16"/>
                <w:lang w:eastAsia="en-US"/>
              </w:rPr>
            </w:pPr>
            <w:r w:rsidRPr="007F2770">
              <w:rPr>
                <w:bCs/>
                <w:snapToGrid w:val="0"/>
                <w:sz w:val="16"/>
                <w:szCs w:val="16"/>
                <w:lang w:eastAsia="en-US"/>
              </w:rPr>
              <w:t>Indicating Supported SSC Mode(s) by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B6230" w14:textId="022B0680" w:rsidR="00566885" w:rsidRPr="007F2770" w:rsidRDefault="00566885" w:rsidP="00C15E98">
            <w:pPr>
              <w:pStyle w:val="TAL"/>
              <w:rPr>
                <w:bCs/>
                <w:snapToGrid w:val="0"/>
                <w:sz w:val="16"/>
                <w:lang w:eastAsia="en-US"/>
              </w:rPr>
            </w:pPr>
            <w:r w:rsidRPr="007F2770">
              <w:rPr>
                <w:bCs/>
                <w:snapToGrid w:val="0"/>
                <w:sz w:val="16"/>
                <w:lang w:eastAsia="en-US"/>
              </w:rPr>
              <w:t>17.7.0</w:t>
            </w:r>
          </w:p>
        </w:tc>
      </w:tr>
      <w:tr w:rsidR="00CC7F27" w:rsidRPr="007F2770" w14:paraId="7E774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FF7A1" w14:textId="405393C6" w:rsidR="00323853" w:rsidRPr="007F2770" w:rsidRDefault="00323853"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8B9661" w14:textId="6158F529" w:rsidR="00323853" w:rsidRPr="007F2770" w:rsidRDefault="00323853"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14FE99" w14:textId="1CAB2C57" w:rsidR="00323853" w:rsidRPr="007F2770" w:rsidRDefault="00323853" w:rsidP="00C15E98">
            <w:pPr>
              <w:pStyle w:val="TAC"/>
              <w:ind w:left="284" w:hanging="284"/>
              <w:rPr>
                <w:sz w:val="16"/>
              </w:rPr>
            </w:pPr>
            <w:r w:rsidRPr="007F2770">
              <w:rPr>
                <w:sz w:val="16"/>
              </w:rPr>
              <w:t>CP-22128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81B10" w14:textId="0DA80BF5" w:rsidR="00323853" w:rsidRPr="007F2770" w:rsidRDefault="00323853" w:rsidP="00C15E98">
            <w:pPr>
              <w:pStyle w:val="TAL"/>
              <w:rPr>
                <w:rFonts w:cs="Arial"/>
                <w:sz w:val="16"/>
                <w:szCs w:val="16"/>
              </w:rPr>
            </w:pPr>
            <w:r w:rsidRPr="007F2770">
              <w:rPr>
                <w:rFonts w:cs="Arial"/>
                <w:sz w:val="16"/>
                <w:szCs w:val="16"/>
              </w:rPr>
              <w:t>41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B2E25E" w14:textId="507F5E1D" w:rsidR="00323853" w:rsidRPr="007F2770" w:rsidRDefault="00323853" w:rsidP="00C15E9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31AC6" w14:textId="5C05055C" w:rsidR="00323853" w:rsidRPr="007F2770" w:rsidRDefault="00323853"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46E39C" w14:textId="19108F13" w:rsidR="00323853" w:rsidRPr="007F2770" w:rsidRDefault="00323853" w:rsidP="00C15E98">
            <w:pPr>
              <w:pStyle w:val="TAL"/>
              <w:rPr>
                <w:bCs/>
                <w:snapToGrid w:val="0"/>
                <w:sz w:val="16"/>
                <w:szCs w:val="16"/>
                <w:lang w:eastAsia="en-US"/>
              </w:rPr>
            </w:pPr>
            <w:r w:rsidRPr="007F2770">
              <w:rPr>
                <w:bCs/>
                <w:snapToGrid w:val="0"/>
                <w:sz w:val="16"/>
                <w:szCs w:val="16"/>
                <w:lang w:eastAsia="en-US"/>
              </w:rPr>
              <w:t>Correction on terminology and description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6D507" w14:textId="6A3318E7" w:rsidR="00323853" w:rsidRPr="007F2770" w:rsidRDefault="00323853" w:rsidP="00C15E98">
            <w:pPr>
              <w:pStyle w:val="TAL"/>
              <w:rPr>
                <w:bCs/>
                <w:snapToGrid w:val="0"/>
                <w:sz w:val="16"/>
                <w:lang w:eastAsia="en-US"/>
              </w:rPr>
            </w:pPr>
            <w:r w:rsidRPr="007F2770">
              <w:rPr>
                <w:bCs/>
                <w:snapToGrid w:val="0"/>
                <w:sz w:val="16"/>
                <w:lang w:eastAsia="en-US"/>
              </w:rPr>
              <w:t>17.7.0</w:t>
            </w:r>
          </w:p>
        </w:tc>
      </w:tr>
      <w:tr w:rsidR="00CC7F27" w:rsidRPr="007F2770" w14:paraId="6E1A81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2ADCD" w14:textId="09DF5319"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3276A9" w14:textId="57839DC1"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F2A2E" w14:textId="592A3E47" w:rsidR="0042758C" w:rsidRPr="007F2770" w:rsidRDefault="0042758C" w:rsidP="00C15E98">
            <w:pPr>
              <w:pStyle w:val="TAC"/>
              <w:ind w:left="284" w:hanging="284"/>
              <w:rPr>
                <w:sz w:val="16"/>
              </w:rPr>
            </w:pPr>
            <w:r w:rsidRPr="007F2770">
              <w:rPr>
                <w:sz w:val="16"/>
              </w:rPr>
              <w:t>CP-2213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01F90E" w14:textId="44AD9259" w:rsidR="0042758C" w:rsidRPr="007F2770" w:rsidRDefault="0042758C" w:rsidP="00C15E98">
            <w:pPr>
              <w:pStyle w:val="TAL"/>
              <w:rPr>
                <w:rFonts w:cs="Arial"/>
                <w:sz w:val="16"/>
                <w:szCs w:val="16"/>
              </w:rPr>
            </w:pPr>
            <w:r w:rsidRPr="007F2770">
              <w:rPr>
                <w:rFonts w:cs="Arial"/>
                <w:sz w:val="16"/>
                <w:szCs w:val="16"/>
              </w:rPr>
              <w:t>43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BC7FD4" w14:textId="57A8860F" w:rsidR="0042758C" w:rsidRPr="007F2770" w:rsidRDefault="0042758C" w:rsidP="00C15E9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0B7AA" w14:textId="65D11052" w:rsidR="0042758C" w:rsidRPr="007F2770" w:rsidRDefault="0042758C"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12D1D3" w14:textId="6A2EA4FC" w:rsidR="0042758C" w:rsidRPr="007F2770" w:rsidRDefault="0042758C" w:rsidP="00C15E98">
            <w:pPr>
              <w:pStyle w:val="TAL"/>
              <w:rPr>
                <w:bCs/>
                <w:snapToGrid w:val="0"/>
                <w:sz w:val="16"/>
                <w:szCs w:val="16"/>
                <w:lang w:eastAsia="en-US"/>
              </w:rPr>
            </w:pPr>
            <w:r w:rsidRPr="007F2770">
              <w:rPr>
                <w:bCs/>
                <w:snapToGrid w:val="0"/>
                <w:sz w:val="16"/>
                <w:szCs w:val="16"/>
                <w:lang w:eastAsia="en-US"/>
              </w:rPr>
              <w:t>UE enter in substate NO-SUP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082FB1" w14:textId="79CD2F0A"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267E57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D9CC5A" w14:textId="57DF973F" w:rsidR="0042758C" w:rsidRPr="007F2770" w:rsidRDefault="0042758C"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816378" w14:textId="37BA24D4" w:rsidR="0042758C" w:rsidRPr="007F2770" w:rsidRDefault="0042758C"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D1FD6F" w14:textId="6128C118" w:rsidR="0042758C" w:rsidRPr="007F2770" w:rsidRDefault="0042758C"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F47B7D" w14:textId="0A30E042" w:rsidR="0042758C" w:rsidRPr="007F2770" w:rsidRDefault="0042758C" w:rsidP="00C15E98">
            <w:pPr>
              <w:pStyle w:val="TAL"/>
              <w:rPr>
                <w:rFonts w:cs="Arial"/>
                <w:sz w:val="16"/>
                <w:szCs w:val="16"/>
              </w:rPr>
            </w:pPr>
            <w:r w:rsidRPr="007F2770">
              <w:rPr>
                <w:rFonts w:cs="Arial"/>
                <w:sz w:val="16"/>
                <w:szCs w:val="16"/>
              </w:rPr>
              <w:t>41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326764" w14:textId="00328933" w:rsidR="0042758C" w:rsidRPr="007F2770" w:rsidRDefault="0042758C" w:rsidP="00C15E9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B54044" w14:textId="23C3C781" w:rsidR="0042758C" w:rsidRPr="007F2770" w:rsidRDefault="0042758C"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6F61D8" w14:textId="52C7D1A6" w:rsidR="0042758C" w:rsidRPr="007F2770" w:rsidRDefault="0042758C" w:rsidP="00C15E98">
            <w:pPr>
              <w:pStyle w:val="TAL"/>
              <w:rPr>
                <w:bCs/>
                <w:snapToGrid w:val="0"/>
                <w:sz w:val="16"/>
                <w:szCs w:val="16"/>
                <w:lang w:eastAsia="en-US"/>
              </w:rPr>
            </w:pPr>
            <w:r w:rsidRPr="007F2770">
              <w:rPr>
                <w:bCs/>
                <w:snapToGrid w:val="0"/>
                <w:sz w:val="16"/>
                <w:szCs w:val="16"/>
                <w:lang w:eastAsia="en-US"/>
              </w:rPr>
              <w:t>Network slice AS group - General aspec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097FF3" w14:textId="104CC138" w:rsidR="0042758C" w:rsidRPr="007F2770" w:rsidRDefault="0042758C" w:rsidP="00C15E98">
            <w:pPr>
              <w:pStyle w:val="TAL"/>
              <w:rPr>
                <w:bCs/>
                <w:snapToGrid w:val="0"/>
                <w:sz w:val="16"/>
                <w:lang w:eastAsia="en-US"/>
              </w:rPr>
            </w:pPr>
            <w:r w:rsidRPr="007F2770">
              <w:rPr>
                <w:bCs/>
                <w:snapToGrid w:val="0"/>
                <w:sz w:val="16"/>
                <w:lang w:eastAsia="en-US"/>
              </w:rPr>
              <w:t>17.7.0</w:t>
            </w:r>
          </w:p>
        </w:tc>
      </w:tr>
      <w:tr w:rsidR="00CC7F27" w:rsidRPr="007F2770" w14:paraId="59A723A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ED373D" w14:textId="7C0E96F3"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6CDB8E" w14:textId="56C1E2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2F9980" w14:textId="16EEEF4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207ED8" w14:textId="2188B1BA" w:rsidR="008866E5" w:rsidRPr="007F2770" w:rsidRDefault="008866E5" w:rsidP="00C15E98">
            <w:pPr>
              <w:pStyle w:val="TAL"/>
              <w:rPr>
                <w:rFonts w:cs="Arial"/>
                <w:sz w:val="16"/>
                <w:szCs w:val="16"/>
              </w:rPr>
            </w:pPr>
            <w:r w:rsidRPr="007F2770">
              <w:rPr>
                <w:rFonts w:cs="Arial"/>
                <w:sz w:val="16"/>
                <w:szCs w:val="16"/>
              </w:rPr>
              <w:t>42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F8E9" w14:textId="50FC2BB9"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FF7AE" w14:textId="5682DAB6"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1DC3C5" w14:textId="1AA0BA98"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 Procedure Message and NSAG information IE co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EC5C8B" w14:textId="1AB411D2"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6157B22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AC749C" w14:textId="7C5AF27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022591" w14:textId="481486B6"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67FB8C" w14:textId="4F30C8C4"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2A32D5" w14:textId="2A064C08" w:rsidR="008866E5" w:rsidRPr="007F2770" w:rsidRDefault="008866E5" w:rsidP="00C15E98">
            <w:pPr>
              <w:pStyle w:val="TAL"/>
              <w:rPr>
                <w:rFonts w:cs="Arial"/>
                <w:sz w:val="16"/>
                <w:szCs w:val="16"/>
              </w:rPr>
            </w:pPr>
            <w:r w:rsidRPr="007F2770">
              <w:rPr>
                <w:rFonts w:cs="Arial"/>
                <w:sz w:val="16"/>
                <w:szCs w:val="16"/>
              </w:rPr>
              <w:t>42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ECCA5B" w14:textId="5DB4DD95" w:rsidR="008866E5" w:rsidRPr="007F2770" w:rsidRDefault="008866E5"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BC8A5" w14:textId="311EC83C"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35A4" w14:textId="31F12BFA" w:rsidR="008866E5" w:rsidRPr="007F2770" w:rsidRDefault="008866E5" w:rsidP="00C15E98">
            <w:pPr>
              <w:pStyle w:val="TAL"/>
              <w:rPr>
                <w:bCs/>
                <w:snapToGrid w:val="0"/>
                <w:sz w:val="16"/>
                <w:szCs w:val="16"/>
                <w:lang w:eastAsia="en-US"/>
              </w:rPr>
            </w:pPr>
            <w:r w:rsidRPr="007F2770">
              <w:rPr>
                <w:bCs/>
                <w:snapToGrid w:val="0"/>
                <w:sz w:val="16"/>
                <w:szCs w:val="16"/>
                <w:lang w:eastAsia="en-US"/>
              </w:rPr>
              <w:t>Support NSAG in 5GMM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2F9AEF" w14:textId="18768955"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07AB1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6556" w14:textId="4A9D8E26" w:rsidR="008866E5" w:rsidRPr="007F2770" w:rsidRDefault="008866E5"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77B92" w14:textId="196312A9" w:rsidR="008866E5" w:rsidRPr="007F2770" w:rsidRDefault="008866E5"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1C5605" w14:textId="4FED1413" w:rsidR="008866E5" w:rsidRPr="007F2770" w:rsidRDefault="008866E5" w:rsidP="00C15E98">
            <w:pPr>
              <w:pStyle w:val="TAC"/>
              <w:ind w:left="284" w:hanging="284"/>
              <w:rPr>
                <w:sz w:val="16"/>
              </w:rPr>
            </w:pPr>
            <w:r w:rsidRPr="007F2770">
              <w:rPr>
                <w:sz w:val="16"/>
              </w:rPr>
              <w:t>CP-22120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1CF0AF" w14:textId="21B4C253" w:rsidR="008866E5" w:rsidRPr="007F2770" w:rsidRDefault="008866E5" w:rsidP="00C15E98">
            <w:pPr>
              <w:pStyle w:val="TAL"/>
              <w:rPr>
                <w:rFonts w:cs="Arial"/>
                <w:sz w:val="16"/>
                <w:szCs w:val="16"/>
              </w:rPr>
            </w:pPr>
            <w:r w:rsidRPr="007F2770">
              <w:rPr>
                <w:rFonts w:cs="Arial"/>
                <w:sz w:val="16"/>
                <w:szCs w:val="16"/>
              </w:rPr>
              <w:t>43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A2E95" w14:textId="569F098C" w:rsidR="008866E5" w:rsidRPr="007F2770" w:rsidRDefault="008866E5"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E9EF23" w14:textId="1EA382C1" w:rsidR="008866E5" w:rsidRPr="007F2770" w:rsidRDefault="008866E5"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87BF80" w14:textId="6D22A5E6" w:rsidR="008866E5" w:rsidRPr="007F2770" w:rsidRDefault="008866E5" w:rsidP="00C15E98">
            <w:pPr>
              <w:pStyle w:val="TAL"/>
              <w:rPr>
                <w:bCs/>
                <w:snapToGrid w:val="0"/>
                <w:sz w:val="16"/>
                <w:szCs w:val="16"/>
                <w:lang w:eastAsia="en-US"/>
              </w:rPr>
            </w:pPr>
            <w:r w:rsidRPr="007F2770">
              <w:rPr>
                <w:bCs/>
                <w:snapToGrid w:val="0"/>
                <w:sz w:val="16"/>
                <w:szCs w:val="16"/>
                <w:lang w:eastAsia="en-US"/>
              </w:rPr>
              <w:t>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A444D" w14:textId="5E190178" w:rsidR="008866E5" w:rsidRPr="007F2770" w:rsidRDefault="008866E5" w:rsidP="00C15E98">
            <w:pPr>
              <w:pStyle w:val="TAL"/>
              <w:rPr>
                <w:bCs/>
                <w:snapToGrid w:val="0"/>
                <w:sz w:val="16"/>
                <w:lang w:eastAsia="en-US"/>
              </w:rPr>
            </w:pPr>
            <w:r w:rsidRPr="007F2770">
              <w:rPr>
                <w:bCs/>
                <w:snapToGrid w:val="0"/>
                <w:sz w:val="16"/>
                <w:lang w:eastAsia="en-US"/>
              </w:rPr>
              <w:t>17.7.0</w:t>
            </w:r>
          </w:p>
        </w:tc>
      </w:tr>
      <w:tr w:rsidR="00CC7F27" w:rsidRPr="007F2770" w14:paraId="3D06712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56E932" w14:textId="3B30A6C3" w:rsidR="000B462E" w:rsidRPr="007F2770" w:rsidRDefault="000B462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3CEDB8" w14:textId="547A5164" w:rsidR="000B462E" w:rsidRPr="007F2770" w:rsidRDefault="000B462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B6A" w14:textId="597ED519" w:rsidR="000B462E" w:rsidRPr="007F2770" w:rsidRDefault="000B462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238DF7" w14:textId="76F2D8BB" w:rsidR="000B462E" w:rsidRPr="007F2770" w:rsidRDefault="000B462E" w:rsidP="00C15E98">
            <w:pPr>
              <w:pStyle w:val="TAL"/>
              <w:rPr>
                <w:rFonts w:cs="Arial"/>
                <w:sz w:val="16"/>
                <w:szCs w:val="16"/>
              </w:rPr>
            </w:pPr>
            <w:r w:rsidRPr="007F2770">
              <w:rPr>
                <w:rFonts w:cs="Arial"/>
                <w:sz w:val="16"/>
                <w:szCs w:val="16"/>
              </w:rPr>
              <w:t>41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0A0B42" w14:textId="672EA8CE" w:rsidR="000B462E" w:rsidRPr="007F2770" w:rsidRDefault="000B462E" w:rsidP="00C15E9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5EA43E" w14:textId="4915EF93" w:rsidR="000B462E" w:rsidRPr="007F2770" w:rsidRDefault="000B462E" w:rsidP="00C15E9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CF9A05" w14:textId="08CAE096" w:rsidR="000B462E" w:rsidRPr="007F2770" w:rsidRDefault="000B462E" w:rsidP="00C15E98">
            <w:pPr>
              <w:pStyle w:val="TAL"/>
              <w:rPr>
                <w:bCs/>
                <w:snapToGrid w:val="0"/>
                <w:sz w:val="16"/>
                <w:szCs w:val="16"/>
                <w:lang w:eastAsia="en-US"/>
              </w:rPr>
            </w:pPr>
            <w:r w:rsidRPr="007F2770">
              <w:rPr>
                <w:bCs/>
                <w:snapToGrid w:val="0"/>
                <w:sz w:val="16"/>
                <w:szCs w:val="16"/>
                <w:lang w:eastAsia="en-US"/>
              </w:rPr>
              <w:t>Onboarding SNPN and secondary authentication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46DD6" w14:textId="12B45712" w:rsidR="000B462E" w:rsidRPr="007F2770" w:rsidRDefault="000B462E" w:rsidP="00C15E98">
            <w:pPr>
              <w:pStyle w:val="TAL"/>
              <w:rPr>
                <w:bCs/>
                <w:snapToGrid w:val="0"/>
                <w:sz w:val="16"/>
                <w:lang w:eastAsia="en-US"/>
              </w:rPr>
            </w:pPr>
            <w:r w:rsidRPr="007F2770">
              <w:rPr>
                <w:bCs/>
                <w:snapToGrid w:val="0"/>
                <w:sz w:val="16"/>
                <w:lang w:eastAsia="en-US"/>
              </w:rPr>
              <w:t>17.7.0</w:t>
            </w:r>
          </w:p>
        </w:tc>
      </w:tr>
      <w:tr w:rsidR="00CC7F27" w:rsidRPr="007F2770" w14:paraId="402104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35E607" w14:textId="4DB81C91"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C67A4E" w14:textId="2B2CB8E0"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EBB0F" w14:textId="7A7209F6"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AF52F" w14:textId="38698551" w:rsidR="00CE220E" w:rsidRPr="007F2770" w:rsidRDefault="00CE220E" w:rsidP="00C15E98">
            <w:pPr>
              <w:pStyle w:val="TAL"/>
              <w:rPr>
                <w:rFonts w:cs="Arial"/>
                <w:sz w:val="16"/>
                <w:szCs w:val="16"/>
              </w:rPr>
            </w:pPr>
            <w:r w:rsidRPr="007F2770">
              <w:rPr>
                <w:rFonts w:cs="Arial"/>
                <w:sz w:val="16"/>
                <w:szCs w:val="16"/>
              </w:rPr>
              <w:t>42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4CE888" w14:textId="16C04CFF"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81AF27" w14:textId="177774C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294DD9" w14:textId="703959B9" w:rsidR="00CE220E" w:rsidRPr="007F2770" w:rsidRDefault="00CE220E" w:rsidP="00C15E98">
            <w:pPr>
              <w:pStyle w:val="TAL"/>
              <w:rPr>
                <w:bCs/>
                <w:snapToGrid w:val="0"/>
                <w:sz w:val="16"/>
                <w:szCs w:val="16"/>
                <w:lang w:eastAsia="en-US"/>
              </w:rPr>
            </w:pPr>
            <w:r w:rsidRPr="007F2770">
              <w:rPr>
                <w:bCs/>
                <w:snapToGrid w:val="0"/>
                <w:sz w:val="16"/>
                <w:szCs w:val="16"/>
                <w:lang w:eastAsia="en-US"/>
              </w:rPr>
              <w:t>list of configuration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C6024" w14:textId="266AE0A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389DC1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14BED4" w14:textId="6ACC23DB"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E9A143" w14:textId="348884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C3D70" w14:textId="0B6735CC"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DD113" w14:textId="6103F486" w:rsidR="00CE220E" w:rsidRPr="007F2770" w:rsidRDefault="00CE220E" w:rsidP="00C15E98">
            <w:pPr>
              <w:pStyle w:val="TAL"/>
              <w:rPr>
                <w:rFonts w:cs="Arial"/>
                <w:sz w:val="16"/>
                <w:szCs w:val="16"/>
              </w:rPr>
            </w:pPr>
            <w:r w:rsidRPr="007F2770">
              <w:rPr>
                <w:rFonts w:cs="Arial"/>
                <w:sz w:val="16"/>
                <w:szCs w:val="16"/>
              </w:rPr>
              <w:t>42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A8226" w14:textId="7DFFDA98" w:rsidR="00CE220E" w:rsidRPr="007F2770" w:rsidRDefault="00CE220E" w:rsidP="00C15E9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1FA0C7" w14:textId="3FAB2846"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67DC3E" w14:textId="1A271A19" w:rsidR="00CE220E" w:rsidRPr="007F2770" w:rsidRDefault="00CE220E" w:rsidP="00C15E98">
            <w:pPr>
              <w:pStyle w:val="TAL"/>
              <w:rPr>
                <w:bCs/>
                <w:snapToGrid w:val="0"/>
                <w:sz w:val="16"/>
                <w:szCs w:val="16"/>
                <w:lang w:eastAsia="en-US"/>
              </w:rPr>
            </w:pPr>
            <w:r w:rsidRPr="007F2770">
              <w:rPr>
                <w:bCs/>
                <w:snapToGrid w:val="0"/>
                <w:sz w:val="16"/>
                <w:szCs w:val="16"/>
                <w:lang w:eastAsia="en-US"/>
              </w:rPr>
              <w:t>PVS address provid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790A39" w14:textId="285E6E03"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238C035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FA4065" w14:textId="4D6899D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538DB" w14:textId="40E37FCA"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E32569" w14:textId="51A06778"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F3704" w14:textId="6AE23C16" w:rsidR="00CE220E" w:rsidRPr="007F2770" w:rsidRDefault="00CE220E" w:rsidP="00C15E98">
            <w:pPr>
              <w:pStyle w:val="TAL"/>
              <w:rPr>
                <w:rFonts w:cs="Arial"/>
                <w:sz w:val="16"/>
                <w:szCs w:val="16"/>
              </w:rPr>
            </w:pPr>
            <w:r w:rsidRPr="007F2770">
              <w:rPr>
                <w:rFonts w:cs="Arial"/>
                <w:sz w:val="16"/>
                <w:szCs w:val="16"/>
              </w:rPr>
              <w:t>42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8E5053" w14:textId="0DA5D0FC"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AC38A7" w14:textId="4E204815"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6107E" w14:textId="32DBE8B1" w:rsidR="00CE220E" w:rsidRPr="007F2770" w:rsidRDefault="00CE220E" w:rsidP="00C15E98">
            <w:pPr>
              <w:pStyle w:val="TAL"/>
              <w:rPr>
                <w:bCs/>
                <w:snapToGrid w:val="0"/>
                <w:sz w:val="16"/>
                <w:szCs w:val="16"/>
                <w:lang w:eastAsia="en-US"/>
              </w:rPr>
            </w:pPr>
            <w:r w:rsidRPr="007F2770">
              <w:rPr>
                <w:bCs/>
                <w:snapToGrid w:val="0"/>
                <w:sz w:val="16"/>
                <w:szCs w:val="16"/>
                <w:lang w:eastAsia="en-US"/>
              </w:rPr>
              <w:t>Editor's note in subclause 9.11.3.5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3A9F5" w14:textId="2E95002D"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592F07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512AE0" w14:textId="7C3607ED" w:rsidR="00CE220E" w:rsidRPr="007F2770" w:rsidRDefault="00CE220E"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6D2D5" w14:textId="3FDAFB98" w:rsidR="00CE220E" w:rsidRPr="007F2770" w:rsidRDefault="00CE220E"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32E7CF" w14:textId="2A3B645F" w:rsidR="00CE220E" w:rsidRPr="007F2770" w:rsidRDefault="00CE220E"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F3AD0B" w14:textId="0F068B19" w:rsidR="00CE220E" w:rsidRPr="007F2770" w:rsidRDefault="00CE220E" w:rsidP="00C15E98">
            <w:pPr>
              <w:pStyle w:val="TAL"/>
              <w:rPr>
                <w:rFonts w:cs="Arial"/>
                <w:sz w:val="16"/>
                <w:szCs w:val="16"/>
              </w:rPr>
            </w:pPr>
            <w:r w:rsidRPr="007F2770">
              <w:rPr>
                <w:rFonts w:cs="Arial"/>
                <w:sz w:val="16"/>
                <w:szCs w:val="16"/>
              </w:rPr>
              <w:t>42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42455A" w14:textId="39F74806" w:rsidR="00CE220E" w:rsidRPr="007F2770" w:rsidRDefault="00CE220E"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6B7D0A" w14:textId="427D54C7" w:rsidR="00CE220E" w:rsidRPr="007F2770" w:rsidRDefault="00CE220E"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A8BF7A" w14:textId="348890EA" w:rsidR="00CE220E" w:rsidRPr="007F2770" w:rsidRDefault="00CE220E" w:rsidP="00C15E98">
            <w:pPr>
              <w:pStyle w:val="TAL"/>
              <w:rPr>
                <w:bCs/>
                <w:snapToGrid w:val="0"/>
                <w:sz w:val="16"/>
                <w:szCs w:val="16"/>
                <w:lang w:eastAsia="en-US"/>
              </w:rPr>
            </w:pPr>
            <w:r w:rsidRPr="007F2770">
              <w:rPr>
                <w:bCs/>
                <w:snapToGrid w:val="0"/>
                <w:sz w:val="16"/>
                <w:szCs w:val="16"/>
                <w:lang w:eastAsia="en-US"/>
              </w:rPr>
              <w:t>AMF onboarding configuration data clean u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72CD" w14:textId="6CACEEE5" w:rsidR="00CE220E" w:rsidRPr="007F2770" w:rsidRDefault="00CE220E" w:rsidP="00C15E98">
            <w:pPr>
              <w:pStyle w:val="TAL"/>
              <w:rPr>
                <w:bCs/>
                <w:snapToGrid w:val="0"/>
                <w:sz w:val="16"/>
                <w:lang w:eastAsia="en-US"/>
              </w:rPr>
            </w:pPr>
            <w:r w:rsidRPr="007F2770">
              <w:rPr>
                <w:bCs/>
                <w:snapToGrid w:val="0"/>
                <w:sz w:val="16"/>
                <w:lang w:eastAsia="en-US"/>
              </w:rPr>
              <w:t>17.7.0</w:t>
            </w:r>
          </w:p>
        </w:tc>
      </w:tr>
      <w:tr w:rsidR="00CC7F27" w:rsidRPr="007F2770" w14:paraId="0C52D8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DBCBD4" w14:textId="614FA1AA"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7444F" w14:textId="46F9ECC5"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743856" w14:textId="0A74898A"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A1E01B" w14:textId="56F45390" w:rsidR="00E8468F" w:rsidRPr="007F2770" w:rsidRDefault="00E8468F" w:rsidP="00C15E98">
            <w:pPr>
              <w:pStyle w:val="TAL"/>
              <w:rPr>
                <w:rFonts w:cs="Arial"/>
                <w:sz w:val="16"/>
                <w:szCs w:val="16"/>
              </w:rPr>
            </w:pPr>
            <w:r w:rsidRPr="007F2770">
              <w:rPr>
                <w:rFonts w:cs="Arial"/>
                <w:sz w:val="16"/>
                <w:szCs w:val="16"/>
              </w:rPr>
              <w:t>42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1F53BB" w14:textId="26BCEE13"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DC2ABD" w14:textId="3A78A82A"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06D99" w14:textId="1C3E75A8" w:rsidR="00E8468F" w:rsidRPr="007F2770" w:rsidRDefault="00E8468F" w:rsidP="00C15E98">
            <w:pPr>
              <w:pStyle w:val="TAL"/>
              <w:rPr>
                <w:bCs/>
                <w:snapToGrid w:val="0"/>
                <w:sz w:val="16"/>
                <w:szCs w:val="16"/>
                <w:lang w:eastAsia="en-US"/>
              </w:rPr>
            </w:pPr>
            <w:r w:rsidRPr="007F2770">
              <w:rPr>
                <w:bCs/>
                <w:snapToGrid w:val="0"/>
                <w:sz w:val="16"/>
                <w:szCs w:val="16"/>
                <w:lang w:eastAsia="en-US"/>
              </w:rPr>
              <w:t>S-NSSAI when URSP rule triggering establishment of PDU session was signalled by non-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5977BA" w14:textId="6D491D5C"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A18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1942A" w14:textId="70C669C0"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3DFDA1" w14:textId="06D3D826"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7D252" w14:textId="4F73C069"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C5C8B" w14:textId="447533DF" w:rsidR="00E8468F" w:rsidRPr="007F2770" w:rsidRDefault="00E8468F" w:rsidP="00C15E98">
            <w:pPr>
              <w:pStyle w:val="TAL"/>
              <w:rPr>
                <w:rFonts w:cs="Arial"/>
                <w:sz w:val="16"/>
                <w:szCs w:val="16"/>
              </w:rPr>
            </w:pPr>
            <w:r w:rsidRPr="007F2770">
              <w:rPr>
                <w:rFonts w:cs="Arial"/>
                <w:sz w:val="16"/>
                <w:szCs w:val="16"/>
              </w:rPr>
              <w:t>42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728A6" w14:textId="2EA04645" w:rsidR="00E8468F" w:rsidRPr="007F2770" w:rsidRDefault="00E8468F"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6F2E36" w14:textId="0D88D8B9" w:rsidR="00E8468F" w:rsidRPr="007F2770" w:rsidRDefault="00E8468F"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4CB983" w14:textId="4A856B33" w:rsidR="00E8468F" w:rsidRPr="007F2770" w:rsidRDefault="00E8468F" w:rsidP="00C15E98">
            <w:pPr>
              <w:pStyle w:val="TAL"/>
              <w:rPr>
                <w:bCs/>
                <w:snapToGrid w:val="0"/>
                <w:sz w:val="16"/>
                <w:szCs w:val="16"/>
                <w:lang w:eastAsia="en-US"/>
              </w:rPr>
            </w:pPr>
            <w:r w:rsidRPr="007F2770">
              <w:rPr>
                <w:bCs/>
                <w:snapToGrid w:val="0"/>
                <w:sz w:val="16"/>
                <w:szCs w:val="16"/>
                <w:lang w:eastAsia="en-US"/>
              </w:rPr>
              <w:t>UE parameter update data set for ME routing indicator update dat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5C602" w14:textId="79AC0F60"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1530A2E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0E6E6C" w14:textId="05E717CC" w:rsidR="00E8468F" w:rsidRPr="007F2770" w:rsidRDefault="00E8468F"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AEDD48" w14:textId="0D889B58" w:rsidR="00E8468F" w:rsidRPr="007F2770" w:rsidRDefault="00E8468F"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6BE7E6" w14:textId="4DD39A33" w:rsidR="00E8468F" w:rsidRPr="007F2770" w:rsidRDefault="00E8468F"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AC4D1A" w14:textId="7102FB7F" w:rsidR="00E8468F" w:rsidRPr="007F2770" w:rsidRDefault="00E8468F" w:rsidP="00C15E98">
            <w:pPr>
              <w:pStyle w:val="TAL"/>
              <w:rPr>
                <w:rFonts w:cs="Arial"/>
                <w:sz w:val="16"/>
                <w:szCs w:val="16"/>
              </w:rPr>
            </w:pPr>
            <w:r w:rsidRPr="007F2770">
              <w:rPr>
                <w:rFonts w:cs="Arial"/>
                <w:sz w:val="16"/>
                <w:szCs w:val="16"/>
              </w:rPr>
              <w:t>42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6C386" w14:textId="1A772BA7" w:rsidR="00E8468F" w:rsidRPr="007F2770" w:rsidRDefault="00E8468F" w:rsidP="00C15E9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7C6DD" w14:textId="6B4D941B" w:rsidR="00E8468F" w:rsidRPr="007F2770" w:rsidRDefault="00E8468F" w:rsidP="00C15E9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0EA8" w14:textId="6A959070" w:rsidR="00E8468F" w:rsidRPr="007F2770" w:rsidRDefault="00E8468F" w:rsidP="00C15E98">
            <w:pPr>
              <w:pStyle w:val="TAL"/>
              <w:rPr>
                <w:bCs/>
                <w:snapToGrid w:val="0"/>
                <w:sz w:val="16"/>
                <w:szCs w:val="16"/>
                <w:lang w:eastAsia="en-US"/>
              </w:rPr>
            </w:pPr>
            <w:r w:rsidRPr="007F2770">
              <w:rPr>
                <w:bCs/>
                <w:snapToGrid w:val="0"/>
                <w:sz w:val="16"/>
                <w:szCs w:val="16"/>
                <w:lang w:eastAsia="en-US"/>
              </w:rPr>
              <w:t>Editorial change : onboarding indicato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C04555" w14:textId="2ACA3C2A" w:rsidR="00E8468F" w:rsidRPr="007F2770" w:rsidRDefault="00E8468F" w:rsidP="00C15E98">
            <w:pPr>
              <w:pStyle w:val="TAL"/>
              <w:rPr>
                <w:bCs/>
                <w:snapToGrid w:val="0"/>
                <w:sz w:val="16"/>
                <w:lang w:eastAsia="en-US"/>
              </w:rPr>
            </w:pPr>
            <w:r w:rsidRPr="007F2770">
              <w:rPr>
                <w:bCs/>
                <w:snapToGrid w:val="0"/>
                <w:sz w:val="16"/>
                <w:lang w:eastAsia="en-US"/>
              </w:rPr>
              <w:t>17.7.0</w:t>
            </w:r>
          </w:p>
        </w:tc>
      </w:tr>
      <w:tr w:rsidR="00CC7F27" w:rsidRPr="007F2770" w14:paraId="38D99E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DD887" w14:textId="0FA00EE6" w:rsidR="0000021A" w:rsidRPr="007F2770" w:rsidRDefault="0000021A" w:rsidP="00C15E98">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85E46" w14:textId="0A6849BA" w:rsidR="0000021A" w:rsidRPr="007F2770" w:rsidRDefault="0000021A" w:rsidP="00C15E98">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59C38" w14:textId="22D40E92" w:rsidR="0000021A" w:rsidRPr="007F2770" w:rsidRDefault="0000021A" w:rsidP="00C15E98">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06D355" w14:textId="5369D3E3" w:rsidR="0000021A" w:rsidRPr="007F2770" w:rsidRDefault="0000021A" w:rsidP="00C15E98">
            <w:pPr>
              <w:pStyle w:val="TAL"/>
              <w:rPr>
                <w:rFonts w:cs="Arial"/>
                <w:sz w:val="16"/>
                <w:szCs w:val="16"/>
              </w:rPr>
            </w:pPr>
            <w:r w:rsidRPr="007F2770">
              <w:rPr>
                <w:rFonts w:cs="Arial"/>
                <w:sz w:val="16"/>
                <w:szCs w:val="16"/>
              </w:rPr>
              <w:t>43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62632" w14:textId="1DF29FE8" w:rsidR="0000021A" w:rsidRPr="007F2770" w:rsidRDefault="0000021A" w:rsidP="00C15E9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3F621" w14:textId="4C80A44D" w:rsidR="0000021A" w:rsidRPr="007F2770" w:rsidRDefault="0000021A" w:rsidP="00C15E9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15F8AD" w14:textId="78C02D5E" w:rsidR="0000021A" w:rsidRPr="007F2770" w:rsidRDefault="0000021A" w:rsidP="00C15E98">
            <w:pPr>
              <w:pStyle w:val="TAL"/>
              <w:rPr>
                <w:bCs/>
                <w:snapToGrid w:val="0"/>
                <w:sz w:val="16"/>
                <w:szCs w:val="16"/>
                <w:lang w:eastAsia="en-US"/>
              </w:rPr>
            </w:pPr>
            <w:r w:rsidRPr="007F2770">
              <w:rPr>
                <w:bCs/>
                <w:snapToGrid w:val="0"/>
                <w:sz w:val="16"/>
                <w:szCs w:val="16"/>
                <w:lang w:eastAsia="en-US"/>
              </w:rPr>
              <w:t>No NSSAI provided to lower layer for onboarding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F1D087" w14:textId="777D3508" w:rsidR="0000021A" w:rsidRPr="007F2770" w:rsidRDefault="0000021A" w:rsidP="00C15E98">
            <w:pPr>
              <w:pStyle w:val="TAL"/>
              <w:rPr>
                <w:bCs/>
                <w:snapToGrid w:val="0"/>
                <w:sz w:val="16"/>
                <w:lang w:eastAsia="en-US"/>
              </w:rPr>
            </w:pPr>
            <w:r w:rsidRPr="007F2770">
              <w:rPr>
                <w:bCs/>
                <w:snapToGrid w:val="0"/>
                <w:sz w:val="16"/>
                <w:lang w:eastAsia="en-US"/>
              </w:rPr>
              <w:t>17.7.0</w:t>
            </w:r>
          </w:p>
        </w:tc>
      </w:tr>
      <w:tr w:rsidR="00CC7F27" w:rsidRPr="007F2770" w14:paraId="2D9C4B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B734B" w14:textId="601AB099"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22DB9D" w14:textId="7AF5B911"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4FE7EF" w14:textId="0959DD9F"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8183C1" w14:textId="390B69A6" w:rsidR="000C21E2" w:rsidRPr="007F2770" w:rsidRDefault="000C21E2" w:rsidP="000C21E2">
            <w:pPr>
              <w:pStyle w:val="TAL"/>
              <w:rPr>
                <w:rFonts w:cs="Arial"/>
                <w:sz w:val="16"/>
                <w:szCs w:val="16"/>
              </w:rPr>
            </w:pPr>
            <w:r w:rsidRPr="007F2770">
              <w:rPr>
                <w:rFonts w:cs="Arial"/>
                <w:sz w:val="16"/>
                <w:szCs w:val="16"/>
              </w:rPr>
              <w:t>43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A86B57" w14:textId="1ECF00C3" w:rsidR="000C21E2" w:rsidRPr="007F2770" w:rsidRDefault="000C21E2"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AB590" w14:textId="38E7EE4F"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83F755" w14:textId="189067BB" w:rsidR="000C21E2" w:rsidRPr="007F2770" w:rsidRDefault="000C21E2" w:rsidP="000C21E2">
            <w:pPr>
              <w:pStyle w:val="TAL"/>
              <w:rPr>
                <w:bCs/>
                <w:snapToGrid w:val="0"/>
                <w:sz w:val="16"/>
                <w:szCs w:val="16"/>
                <w:lang w:eastAsia="en-US"/>
              </w:rPr>
            </w:pPr>
            <w:r w:rsidRPr="007F2770">
              <w:rPr>
                <w:bCs/>
                <w:snapToGrid w:val="0"/>
                <w:sz w:val="16"/>
                <w:szCs w:val="16"/>
                <w:lang w:eastAsia="en-US"/>
              </w:rPr>
              <w:t>Usage of the onboarding SUC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B43D30" w14:textId="75BBD3EE"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2B48BB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143A9E" w14:textId="205D8854" w:rsidR="000C21E2" w:rsidRPr="007F2770" w:rsidRDefault="000C21E2"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1975F3" w14:textId="3F43B836" w:rsidR="000C21E2" w:rsidRPr="007F2770" w:rsidRDefault="000C21E2"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EA7BE" w14:textId="56BE55B1" w:rsidR="000C21E2" w:rsidRPr="007F2770" w:rsidRDefault="000C21E2"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61443" w14:textId="74CC8A0F" w:rsidR="000C21E2" w:rsidRPr="007F2770" w:rsidRDefault="000C21E2" w:rsidP="000C21E2">
            <w:pPr>
              <w:pStyle w:val="TAL"/>
              <w:rPr>
                <w:rFonts w:cs="Arial"/>
                <w:sz w:val="16"/>
                <w:szCs w:val="16"/>
              </w:rPr>
            </w:pPr>
            <w:r w:rsidRPr="007F2770">
              <w:rPr>
                <w:rFonts w:cs="Arial"/>
                <w:sz w:val="16"/>
                <w:szCs w:val="16"/>
              </w:rPr>
              <w:t>43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44524A" w14:textId="5EEE9C23" w:rsidR="000C21E2" w:rsidRPr="007F2770" w:rsidRDefault="000C21E2" w:rsidP="000C21E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5B5C7" w14:textId="3B21BB36" w:rsidR="000C21E2" w:rsidRPr="007F2770" w:rsidRDefault="000C21E2"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EB6569" w14:textId="63AF57D8" w:rsidR="000C21E2" w:rsidRPr="007F2770" w:rsidRDefault="000C21E2" w:rsidP="000C21E2">
            <w:pPr>
              <w:pStyle w:val="TAL"/>
              <w:rPr>
                <w:bCs/>
                <w:snapToGrid w:val="0"/>
                <w:sz w:val="16"/>
                <w:szCs w:val="16"/>
                <w:lang w:eastAsia="en-US"/>
              </w:rPr>
            </w:pPr>
            <w:r w:rsidRPr="007F2770">
              <w:rPr>
                <w:bCs/>
                <w:snapToGrid w:val="0"/>
                <w:sz w:val="16"/>
                <w:szCs w:val="16"/>
                <w:lang w:eastAsia="en-US"/>
              </w:rPr>
              <w:t>Correction for the note about the UE policy sections stored for PLMNs 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E7057" w14:textId="178CD643" w:rsidR="000C21E2" w:rsidRPr="007F2770" w:rsidRDefault="000C21E2" w:rsidP="000C21E2">
            <w:pPr>
              <w:pStyle w:val="TAL"/>
              <w:rPr>
                <w:bCs/>
                <w:snapToGrid w:val="0"/>
                <w:sz w:val="16"/>
                <w:lang w:eastAsia="en-US"/>
              </w:rPr>
            </w:pPr>
            <w:r w:rsidRPr="007F2770">
              <w:rPr>
                <w:bCs/>
                <w:snapToGrid w:val="0"/>
                <w:sz w:val="16"/>
                <w:lang w:eastAsia="en-US"/>
              </w:rPr>
              <w:t>17.7.0</w:t>
            </w:r>
          </w:p>
        </w:tc>
      </w:tr>
      <w:tr w:rsidR="00CC7F27" w:rsidRPr="007F2770" w14:paraId="38C60F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CF71A5" w14:textId="213B84FE" w:rsidR="0046048B" w:rsidRPr="007F2770" w:rsidRDefault="0046048B"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78163" w14:textId="0369CB03" w:rsidR="0046048B" w:rsidRPr="007F2770" w:rsidRDefault="0046048B"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3B8085" w14:textId="4BDD0AC3" w:rsidR="0046048B" w:rsidRPr="007F2770" w:rsidRDefault="0046048B"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BE21B8" w14:textId="3C0FF957" w:rsidR="0046048B" w:rsidRPr="007F2770" w:rsidRDefault="0046048B" w:rsidP="000C21E2">
            <w:pPr>
              <w:pStyle w:val="TAL"/>
              <w:rPr>
                <w:rFonts w:cs="Arial"/>
                <w:sz w:val="16"/>
                <w:szCs w:val="16"/>
              </w:rPr>
            </w:pPr>
            <w:r w:rsidRPr="007F2770">
              <w:rPr>
                <w:rFonts w:cs="Arial"/>
                <w:sz w:val="16"/>
                <w:szCs w:val="16"/>
              </w:rPr>
              <w:t>43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05A8C" w14:textId="0454ED93" w:rsidR="0046048B" w:rsidRPr="007F2770" w:rsidRDefault="0046048B" w:rsidP="000C21E2">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3E8A5F" w14:textId="0B2BEF1F" w:rsidR="0046048B" w:rsidRPr="007F2770" w:rsidRDefault="0046048B"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4F2C5E" w14:textId="08F94907" w:rsidR="0046048B" w:rsidRPr="007F2770" w:rsidRDefault="0046048B" w:rsidP="000C21E2">
            <w:pPr>
              <w:pStyle w:val="TAL"/>
              <w:rPr>
                <w:bCs/>
                <w:snapToGrid w:val="0"/>
                <w:sz w:val="16"/>
                <w:szCs w:val="16"/>
                <w:lang w:eastAsia="en-US"/>
              </w:rPr>
            </w:pPr>
            <w:r w:rsidRPr="007F2770">
              <w:rPr>
                <w:bCs/>
                <w:snapToGrid w:val="0"/>
                <w:sz w:val="16"/>
                <w:szCs w:val="16"/>
                <w:lang w:eastAsia="en-US"/>
              </w:rPr>
              <w:t>Mapped S-NSSAI applicable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65BB0F" w14:textId="7C553CB5" w:rsidR="0046048B" w:rsidRPr="007F2770" w:rsidRDefault="0046048B" w:rsidP="000C21E2">
            <w:pPr>
              <w:pStyle w:val="TAL"/>
              <w:rPr>
                <w:bCs/>
                <w:snapToGrid w:val="0"/>
                <w:sz w:val="16"/>
                <w:lang w:eastAsia="en-US"/>
              </w:rPr>
            </w:pPr>
            <w:r w:rsidRPr="007F2770">
              <w:rPr>
                <w:bCs/>
                <w:snapToGrid w:val="0"/>
                <w:sz w:val="16"/>
                <w:lang w:eastAsia="en-US"/>
              </w:rPr>
              <w:t>17.7.0</w:t>
            </w:r>
          </w:p>
        </w:tc>
      </w:tr>
      <w:tr w:rsidR="00CC7F27" w:rsidRPr="007F2770" w14:paraId="32ADF3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8C06C0" w14:textId="5657A3CC" w:rsidR="008B5B2C" w:rsidRPr="007F2770" w:rsidRDefault="008B5B2C" w:rsidP="000C21E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EBD862" w14:textId="7B33B2C1" w:rsidR="008B5B2C" w:rsidRPr="007F2770" w:rsidRDefault="008B5B2C" w:rsidP="000C21E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D8D8E8" w14:textId="2AB86D9A" w:rsidR="008B5B2C" w:rsidRPr="007F2770" w:rsidRDefault="008B5B2C" w:rsidP="000C21E2">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0603B1" w14:textId="5D8DC773" w:rsidR="008B5B2C" w:rsidRPr="007F2770" w:rsidRDefault="008B5B2C" w:rsidP="000C21E2">
            <w:pPr>
              <w:pStyle w:val="TAL"/>
              <w:rPr>
                <w:rFonts w:cs="Arial"/>
                <w:sz w:val="16"/>
                <w:szCs w:val="16"/>
              </w:rPr>
            </w:pPr>
            <w:r w:rsidRPr="007F2770">
              <w:rPr>
                <w:rFonts w:cs="Arial"/>
                <w:sz w:val="16"/>
                <w:szCs w:val="16"/>
              </w:rPr>
              <w:t>44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C854C0" w14:textId="06FECCF8" w:rsidR="008B5B2C" w:rsidRPr="007F2770" w:rsidRDefault="008B5B2C" w:rsidP="000C21E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680D1C" w14:textId="316D6B13" w:rsidR="008B5B2C" w:rsidRPr="007F2770" w:rsidRDefault="008B5B2C" w:rsidP="000C21E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CBDDFC" w14:textId="2EEF062E" w:rsidR="008B5B2C" w:rsidRPr="007F2770" w:rsidRDefault="008B5B2C" w:rsidP="000C21E2">
            <w:pPr>
              <w:pStyle w:val="TAL"/>
              <w:rPr>
                <w:bCs/>
                <w:snapToGrid w:val="0"/>
                <w:sz w:val="16"/>
                <w:szCs w:val="16"/>
                <w:lang w:eastAsia="en-US"/>
              </w:rPr>
            </w:pPr>
            <w:r w:rsidRPr="007F2770">
              <w:rPr>
                <w:bCs/>
                <w:snapToGrid w:val="0"/>
                <w:sz w:val="16"/>
                <w:szCs w:val="16"/>
                <w:lang w:eastAsia="en-US"/>
              </w:rPr>
              <w:t>SUPI handling in case of CH using AAA ser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0FC2B8" w14:textId="7B93B981" w:rsidR="008B5B2C" w:rsidRPr="007F2770" w:rsidRDefault="008B5B2C" w:rsidP="000C21E2">
            <w:pPr>
              <w:pStyle w:val="TAL"/>
              <w:rPr>
                <w:bCs/>
                <w:snapToGrid w:val="0"/>
                <w:sz w:val="16"/>
                <w:lang w:eastAsia="en-US"/>
              </w:rPr>
            </w:pPr>
            <w:r w:rsidRPr="007F2770">
              <w:rPr>
                <w:bCs/>
                <w:snapToGrid w:val="0"/>
                <w:sz w:val="16"/>
                <w:lang w:eastAsia="en-US"/>
              </w:rPr>
              <w:t>17.7.0</w:t>
            </w:r>
          </w:p>
        </w:tc>
      </w:tr>
      <w:tr w:rsidR="00CC7F27" w:rsidRPr="007F2770" w14:paraId="627A0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76403E" w14:textId="7F8AF81F"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B63EB" w14:textId="115DC33D"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4D63B" w14:textId="7D69B113"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B878D" w14:textId="124F7440" w:rsidR="008B5B2C" w:rsidRPr="007F2770" w:rsidRDefault="008B5B2C" w:rsidP="008B5B2C">
            <w:pPr>
              <w:pStyle w:val="TAL"/>
              <w:rPr>
                <w:rFonts w:cs="Arial"/>
                <w:sz w:val="16"/>
                <w:szCs w:val="16"/>
              </w:rPr>
            </w:pPr>
            <w:r w:rsidRPr="007F2770">
              <w:rPr>
                <w:rFonts w:cs="Arial"/>
                <w:sz w:val="16"/>
                <w:szCs w:val="16"/>
              </w:rPr>
              <w:t>44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2BF833" w14:textId="56DC0063"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D9D68" w14:textId="30A24FFB"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C99AA" w14:textId="6D79E93D"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SNPN Forbidden List Across Power Cyc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CFE467" w14:textId="0CEBDFF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707885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79859B" w14:textId="5AB8AB19"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075137" w14:textId="7988D1D8"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C396E0" w14:textId="3551E9F5"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7FFECB" w14:textId="3818CF29" w:rsidR="008B5B2C" w:rsidRPr="007F2770" w:rsidRDefault="008B5B2C" w:rsidP="008B5B2C">
            <w:pPr>
              <w:pStyle w:val="TAL"/>
              <w:rPr>
                <w:rFonts w:cs="Arial"/>
                <w:sz w:val="16"/>
                <w:szCs w:val="16"/>
              </w:rPr>
            </w:pPr>
            <w:r w:rsidRPr="007F2770">
              <w:rPr>
                <w:rFonts w:cs="Arial"/>
                <w:sz w:val="16"/>
                <w:szCs w:val="16"/>
              </w:rPr>
              <w:t>42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5E8F69" w14:textId="0E4A9F68" w:rsidR="008B5B2C" w:rsidRPr="007F2770" w:rsidRDefault="008B5B2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B06492" w14:textId="17F3943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0EFC13" w14:textId="3F4AC4D6"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f non-3GPP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91FE0" w14:textId="109DF81F"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49932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33F9C7" w14:textId="6435B03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01F7D9" w14:textId="7AB59853"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8E0E49" w14:textId="169CD366" w:rsidR="008B5B2C" w:rsidRPr="007F2770" w:rsidRDefault="008B5B2C" w:rsidP="008B5B2C">
            <w:pPr>
              <w:pStyle w:val="TAC"/>
              <w:ind w:left="284" w:hanging="284"/>
              <w:rPr>
                <w:sz w:val="16"/>
              </w:rPr>
            </w:pPr>
            <w:r w:rsidRPr="007F2770">
              <w:rPr>
                <w:sz w:val="16"/>
              </w:rPr>
              <w:t>CP-22120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6C0D0" w14:textId="67F807F1" w:rsidR="008B5B2C" w:rsidRPr="007F2770" w:rsidRDefault="008B5B2C" w:rsidP="008B5B2C">
            <w:pPr>
              <w:pStyle w:val="TAL"/>
              <w:rPr>
                <w:rFonts w:cs="Arial"/>
                <w:sz w:val="16"/>
                <w:szCs w:val="16"/>
              </w:rPr>
            </w:pPr>
            <w:r w:rsidRPr="007F2770">
              <w:rPr>
                <w:rFonts w:cs="Arial"/>
                <w:sz w:val="16"/>
                <w:szCs w:val="16"/>
              </w:rPr>
              <w:t>44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FD18A" w14:textId="39FC168B" w:rsidR="008B5B2C" w:rsidRPr="007F2770" w:rsidRDefault="008B5B2C" w:rsidP="008B5B2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67D24" w14:textId="006132EE"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AB9808" w14:textId="072C63F5" w:rsidR="008B5B2C" w:rsidRPr="007F2770" w:rsidRDefault="008B5B2C" w:rsidP="008B5B2C">
            <w:pPr>
              <w:pStyle w:val="TAL"/>
              <w:rPr>
                <w:bCs/>
                <w:snapToGrid w:val="0"/>
                <w:sz w:val="16"/>
                <w:szCs w:val="16"/>
                <w:lang w:eastAsia="en-US"/>
              </w:rPr>
            </w:pPr>
            <w:r w:rsidRPr="007F2770">
              <w:rPr>
                <w:bCs/>
                <w:snapToGrid w:val="0"/>
                <w:sz w:val="16"/>
                <w:szCs w:val="16"/>
                <w:lang w:eastAsia="en-US"/>
              </w:rPr>
              <w:t>Storage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F44F77" w14:textId="7C8F2609"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C3B0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11F682" w14:textId="30D2D2D4"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2A9B51" w14:textId="22EECBEF"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952DD7" w14:textId="084612D8"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0C92E3" w14:textId="4442200E" w:rsidR="008B5B2C" w:rsidRPr="007F2770" w:rsidRDefault="008B5B2C" w:rsidP="008B5B2C">
            <w:pPr>
              <w:pStyle w:val="TAL"/>
              <w:rPr>
                <w:rFonts w:cs="Arial"/>
                <w:sz w:val="16"/>
                <w:szCs w:val="16"/>
              </w:rPr>
            </w:pPr>
            <w:r w:rsidRPr="007F2770">
              <w:rPr>
                <w:rFonts w:cs="Arial"/>
                <w:sz w:val="16"/>
                <w:szCs w:val="16"/>
              </w:rPr>
              <w:t>41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6BB2A8" w14:textId="6E46C019" w:rsidR="008B5B2C" w:rsidRPr="007F2770" w:rsidRDefault="008B5B2C"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B1A69D" w14:textId="7CEDEF9C"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517567" w14:textId="6D8D19D8" w:rsidR="008B5B2C" w:rsidRPr="007F2770" w:rsidRDefault="008B5B2C" w:rsidP="008B5B2C">
            <w:pPr>
              <w:pStyle w:val="TAL"/>
              <w:rPr>
                <w:bCs/>
                <w:snapToGrid w:val="0"/>
                <w:sz w:val="16"/>
                <w:szCs w:val="16"/>
                <w:lang w:eastAsia="en-US"/>
              </w:rPr>
            </w:pPr>
            <w:r w:rsidRPr="007F2770">
              <w:rPr>
                <w:bCs/>
                <w:snapToGrid w:val="0"/>
                <w:sz w:val="16"/>
                <w:szCs w:val="16"/>
                <w:lang w:eastAsia="en-US"/>
              </w:rPr>
              <w:t>Correction on session-AMBR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11DC3D" w14:textId="5D3379DD"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6BB4504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96112" w14:textId="7F783C08" w:rsidR="008B5B2C" w:rsidRPr="007F2770" w:rsidRDefault="008B5B2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9DF058" w14:textId="42A3FE82" w:rsidR="008B5B2C" w:rsidRPr="007F2770" w:rsidRDefault="008B5B2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1A1CBC" w14:textId="1760E16B" w:rsidR="008B5B2C" w:rsidRPr="007F2770" w:rsidRDefault="008B5B2C"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CD3E0D" w14:textId="19B5177A" w:rsidR="008B5B2C" w:rsidRPr="007F2770" w:rsidRDefault="008B5B2C" w:rsidP="008B5B2C">
            <w:pPr>
              <w:pStyle w:val="TAL"/>
              <w:rPr>
                <w:rFonts w:cs="Arial"/>
                <w:sz w:val="16"/>
                <w:szCs w:val="16"/>
              </w:rPr>
            </w:pPr>
            <w:r w:rsidRPr="007F2770">
              <w:rPr>
                <w:rFonts w:cs="Arial"/>
                <w:sz w:val="16"/>
                <w:szCs w:val="16"/>
              </w:rPr>
              <w:t>42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D245F9" w14:textId="185D0758" w:rsidR="008B5B2C" w:rsidRPr="007F2770" w:rsidRDefault="008B5B2C" w:rsidP="008B5B2C">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D345B6" w14:textId="56EAD4DD" w:rsidR="008B5B2C" w:rsidRPr="007F2770" w:rsidRDefault="008B5B2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26324F" w14:textId="19CEE2E4" w:rsidR="008B5B2C" w:rsidRPr="007F2770" w:rsidRDefault="008B5B2C" w:rsidP="008B5B2C">
            <w:pPr>
              <w:pStyle w:val="TAL"/>
              <w:rPr>
                <w:bCs/>
                <w:snapToGrid w:val="0"/>
                <w:sz w:val="16"/>
                <w:szCs w:val="16"/>
                <w:lang w:eastAsia="en-US"/>
              </w:rPr>
            </w:pPr>
            <w:r w:rsidRPr="007F2770">
              <w:rPr>
                <w:bCs/>
                <w:snapToGrid w:val="0"/>
                <w:sz w:val="16"/>
                <w:szCs w:val="16"/>
                <w:lang w:eastAsia="en-US"/>
              </w:rPr>
              <w:t>DEREGISTRATION handling for MA PDU session with PDN le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64B65A" w14:textId="42FE720B" w:rsidR="008B5B2C" w:rsidRPr="007F2770" w:rsidRDefault="008B5B2C" w:rsidP="008B5B2C">
            <w:pPr>
              <w:pStyle w:val="TAL"/>
              <w:rPr>
                <w:bCs/>
                <w:snapToGrid w:val="0"/>
                <w:sz w:val="16"/>
                <w:lang w:eastAsia="en-US"/>
              </w:rPr>
            </w:pPr>
            <w:r w:rsidRPr="007F2770">
              <w:rPr>
                <w:bCs/>
                <w:snapToGrid w:val="0"/>
                <w:sz w:val="16"/>
                <w:lang w:eastAsia="en-US"/>
              </w:rPr>
              <w:t>17.7.0</w:t>
            </w:r>
          </w:p>
        </w:tc>
      </w:tr>
      <w:tr w:rsidR="00CC7F27" w:rsidRPr="007F2770" w14:paraId="3215A8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A85D6" w14:textId="03E430CA" w:rsidR="00F74229" w:rsidRPr="007F2770" w:rsidRDefault="00F74229"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D3696" w14:textId="643055D3" w:rsidR="00F74229" w:rsidRPr="007F2770" w:rsidRDefault="00F74229"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03FC25" w14:textId="6207A85F" w:rsidR="00F74229" w:rsidRPr="007F2770" w:rsidRDefault="00F74229" w:rsidP="008B5B2C">
            <w:pPr>
              <w:pStyle w:val="TAC"/>
              <w:ind w:left="284" w:hanging="284"/>
              <w:rPr>
                <w:sz w:val="16"/>
              </w:rPr>
            </w:pPr>
            <w:r w:rsidRPr="007F2770">
              <w:rPr>
                <w:sz w:val="16"/>
              </w:rPr>
              <w:t>CP-22120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ED079B" w14:textId="32B7190F" w:rsidR="00F74229" w:rsidRPr="007F2770" w:rsidRDefault="00F74229" w:rsidP="008B5B2C">
            <w:pPr>
              <w:pStyle w:val="TAL"/>
              <w:rPr>
                <w:rFonts w:cs="Arial"/>
                <w:sz w:val="16"/>
                <w:szCs w:val="16"/>
              </w:rPr>
            </w:pPr>
            <w:r w:rsidRPr="007F2770">
              <w:rPr>
                <w:rFonts w:cs="Arial"/>
                <w:sz w:val="16"/>
                <w:szCs w:val="16"/>
              </w:rPr>
              <w:t>43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49C25C" w14:textId="54AC911B" w:rsidR="00F74229" w:rsidRPr="007F2770" w:rsidRDefault="00F74229"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B249C5" w14:textId="02C38823" w:rsidR="00F74229" w:rsidRPr="007F2770" w:rsidRDefault="00F74229"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C4D844" w14:textId="19F155CA" w:rsidR="00F74229" w:rsidRPr="007F2770" w:rsidRDefault="00F74229" w:rsidP="008B5B2C">
            <w:pPr>
              <w:pStyle w:val="TAL"/>
              <w:rPr>
                <w:bCs/>
                <w:snapToGrid w:val="0"/>
                <w:sz w:val="16"/>
                <w:szCs w:val="16"/>
                <w:lang w:val="fr-FR" w:eastAsia="en-US"/>
              </w:rPr>
            </w:pPr>
            <w:r w:rsidRPr="007F2770">
              <w:rPr>
                <w:bCs/>
                <w:snapToGrid w:val="0"/>
                <w:sz w:val="16"/>
                <w:szCs w:val="16"/>
                <w:lang w:val="fr-FR" w:eastAsia="en-US"/>
              </w:rPr>
              <w:t>Clarification on PDU session establishment for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A99068" w14:textId="77403670" w:rsidR="00F74229" w:rsidRPr="007F2770" w:rsidRDefault="00F74229" w:rsidP="008B5B2C">
            <w:pPr>
              <w:pStyle w:val="TAL"/>
              <w:rPr>
                <w:bCs/>
                <w:snapToGrid w:val="0"/>
                <w:sz w:val="16"/>
                <w:lang w:eastAsia="en-US"/>
              </w:rPr>
            </w:pPr>
            <w:r w:rsidRPr="007F2770">
              <w:rPr>
                <w:bCs/>
                <w:snapToGrid w:val="0"/>
                <w:sz w:val="16"/>
                <w:lang w:eastAsia="en-US"/>
              </w:rPr>
              <w:t>17.7.0</w:t>
            </w:r>
          </w:p>
        </w:tc>
      </w:tr>
      <w:tr w:rsidR="00CC7F27" w:rsidRPr="007F2770" w14:paraId="67044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98116E" w14:textId="2A3919E1" w:rsidR="00B77D40" w:rsidRPr="007F2770" w:rsidRDefault="00B77D40"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18C3D" w14:textId="6BA28EAC" w:rsidR="00B77D40" w:rsidRPr="007F2770" w:rsidRDefault="00B77D40"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CDF3DA" w14:textId="48A8B584" w:rsidR="00B77D40" w:rsidRPr="007F2770" w:rsidRDefault="00B77D40"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10B70E" w14:textId="1D8D4BFC" w:rsidR="00B77D40" w:rsidRPr="007F2770" w:rsidRDefault="00B77D40" w:rsidP="008B5B2C">
            <w:pPr>
              <w:pStyle w:val="TAL"/>
              <w:rPr>
                <w:rFonts w:cs="Arial"/>
                <w:sz w:val="16"/>
                <w:szCs w:val="16"/>
              </w:rPr>
            </w:pPr>
            <w:r w:rsidRPr="007F2770">
              <w:rPr>
                <w:rFonts w:cs="Arial"/>
                <w:sz w:val="16"/>
                <w:szCs w:val="16"/>
              </w:rPr>
              <w:t>41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4B6B27" w14:textId="76FF2BF2" w:rsidR="00B77D40" w:rsidRPr="007F2770" w:rsidRDefault="00B77D40" w:rsidP="008B5B2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5A938F" w14:textId="3334FB7D" w:rsidR="00B77D40" w:rsidRPr="007F2770" w:rsidRDefault="00B77D40"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DB8700" w14:textId="3CFFF823" w:rsidR="00B77D40" w:rsidRPr="007F2770" w:rsidRDefault="00B77D40" w:rsidP="008B5B2C">
            <w:pPr>
              <w:pStyle w:val="TAL"/>
              <w:rPr>
                <w:bCs/>
                <w:snapToGrid w:val="0"/>
                <w:sz w:val="16"/>
                <w:szCs w:val="16"/>
                <w:lang w:eastAsia="en-US"/>
              </w:rPr>
            </w:pPr>
            <w:r w:rsidRPr="007F2770">
              <w:rPr>
                <w:bCs/>
                <w:snapToGrid w:val="0"/>
                <w:sz w:val="16"/>
                <w:szCs w:val="16"/>
                <w:lang w:eastAsia="en-US"/>
              </w:rPr>
              <w:t>Completing terminology clean up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D6F1BB" w14:textId="0DBBCD12" w:rsidR="00B77D40" w:rsidRPr="007F2770" w:rsidRDefault="00B77D40" w:rsidP="008B5B2C">
            <w:pPr>
              <w:pStyle w:val="TAL"/>
              <w:rPr>
                <w:bCs/>
                <w:snapToGrid w:val="0"/>
                <w:sz w:val="16"/>
                <w:lang w:eastAsia="en-US"/>
              </w:rPr>
            </w:pPr>
            <w:r w:rsidRPr="007F2770">
              <w:rPr>
                <w:bCs/>
                <w:snapToGrid w:val="0"/>
                <w:sz w:val="16"/>
                <w:lang w:eastAsia="en-US"/>
              </w:rPr>
              <w:t>17.7.0</w:t>
            </w:r>
          </w:p>
        </w:tc>
      </w:tr>
      <w:tr w:rsidR="00CC7F27" w:rsidRPr="007F2770" w14:paraId="2E78E8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1BA282" w14:textId="6F7CB4D1" w:rsidR="007B04AC" w:rsidRPr="007F2770" w:rsidRDefault="007B04AC" w:rsidP="008B5B2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365D73" w14:textId="1E319DDB" w:rsidR="007B04AC" w:rsidRPr="007F2770" w:rsidRDefault="007B04AC" w:rsidP="008B5B2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ABC0F2" w14:textId="15648E0F" w:rsidR="007B04AC" w:rsidRPr="007F2770" w:rsidRDefault="007B04AC" w:rsidP="008B5B2C">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15D848" w14:textId="0D37E0EC" w:rsidR="007B04AC" w:rsidRPr="007F2770" w:rsidRDefault="007B04AC" w:rsidP="008B5B2C">
            <w:pPr>
              <w:pStyle w:val="TAL"/>
              <w:rPr>
                <w:rFonts w:cs="Arial"/>
                <w:sz w:val="16"/>
                <w:szCs w:val="16"/>
              </w:rPr>
            </w:pPr>
            <w:r w:rsidRPr="007F2770">
              <w:rPr>
                <w:rFonts w:cs="Arial"/>
                <w:sz w:val="16"/>
                <w:szCs w:val="16"/>
              </w:rPr>
              <w:t>41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7303A" w14:textId="620D56BB" w:rsidR="007B04AC" w:rsidRPr="007F2770" w:rsidRDefault="007B04AC" w:rsidP="008B5B2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1F464" w14:textId="0D8C1322" w:rsidR="007B04AC" w:rsidRPr="007F2770" w:rsidRDefault="007B04AC" w:rsidP="008B5B2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297992" w14:textId="5020312B" w:rsidR="007B04AC" w:rsidRPr="007F2770" w:rsidRDefault="007B04AC" w:rsidP="008B5B2C">
            <w:pPr>
              <w:pStyle w:val="TAL"/>
              <w:rPr>
                <w:bCs/>
                <w:snapToGrid w:val="0"/>
                <w:sz w:val="16"/>
                <w:szCs w:val="16"/>
                <w:lang w:eastAsia="en-US"/>
              </w:rPr>
            </w:pPr>
            <w:r w:rsidRPr="007F2770">
              <w:rPr>
                <w:bCs/>
                <w:snapToGrid w:val="0"/>
                <w:sz w:val="16"/>
                <w:szCs w:val="16"/>
                <w:lang w:eastAsia="en-US"/>
              </w:rPr>
              <w:t>Uplink data status handling for removing paging restric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99654" w14:textId="4050CB05" w:rsidR="007B04AC" w:rsidRPr="007F2770" w:rsidRDefault="007B04AC" w:rsidP="008B5B2C">
            <w:pPr>
              <w:pStyle w:val="TAL"/>
              <w:rPr>
                <w:bCs/>
                <w:snapToGrid w:val="0"/>
                <w:sz w:val="16"/>
                <w:lang w:eastAsia="en-US"/>
              </w:rPr>
            </w:pPr>
            <w:r w:rsidRPr="007F2770">
              <w:rPr>
                <w:bCs/>
                <w:snapToGrid w:val="0"/>
                <w:sz w:val="16"/>
                <w:lang w:eastAsia="en-US"/>
              </w:rPr>
              <w:t>17.7.0</w:t>
            </w:r>
          </w:p>
        </w:tc>
      </w:tr>
      <w:tr w:rsidR="00CC7F27" w:rsidRPr="007F2770" w14:paraId="454E4F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20B5C" w14:textId="685E4DE2" w:rsidR="00780172" w:rsidRPr="007F2770" w:rsidRDefault="00780172"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AB345" w14:textId="04DEB5D1" w:rsidR="00780172" w:rsidRPr="007F2770" w:rsidRDefault="00780172"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C38CE" w14:textId="3F4CACFA" w:rsidR="00780172" w:rsidRPr="007F2770" w:rsidRDefault="00780172"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3C0F66" w14:textId="268BA6EB" w:rsidR="00780172" w:rsidRPr="007F2770" w:rsidRDefault="00780172" w:rsidP="00780172">
            <w:pPr>
              <w:pStyle w:val="TAL"/>
              <w:rPr>
                <w:rFonts w:cs="Arial"/>
                <w:sz w:val="16"/>
                <w:szCs w:val="16"/>
              </w:rPr>
            </w:pPr>
            <w:r w:rsidRPr="007F2770">
              <w:rPr>
                <w:rFonts w:cs="Arial"/>
                <w:sz w:val="16"/>
                <w:szCs w:val="16"/>
              </w:rPr>
              <w:t>41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27B0B8" w14:textId="50FD3D90" w:rsidR="00780172" w:rsidRPr="007F2770" w:rsidRDefault="00780172" w:rsidP="0078017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355A4" w14:textId="224AEA67" w:rsidR="00780172" w:rsidRPr="007F2770" w:rsidRDefault="00780172"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E94368" w14:textId="76852EA4" w:rsidR="00780172" w:rsidRPr="007F2770" w:rsidRDefault="00780172" w:rsidP="00780172">
            <w:pPr>
              <w:pStyle w:val="TAL"/>
              <w:rPr>
                <w:bCs/>
                <w:snapToGrid w:val="0"/>
                <w:sz w:val="16"/>
                <w:szCs w:val="16"/>
                <w:lang w:eastAsia="en-US"/>
              </w:rPr>
            </w:pPr>
            <w:r w:rsidRPr="007F2770">
              <w:rPr>
                <w:bCs/>
                <w:snapToGrid w:val="0"/>
                <w:sz w:val="16"/>
                <w:szCs w:val="16"/>
                <w:lang w:eastAsia="en-US"/>
              </w:rPr>
              <w:t>Uplink data status handling for NAS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BA38D" w14:textId="1CC890D2" w:rsidR="00780172" w:rsidRPr="007F2770" w:rsidRDefault="00780172" w:rsidP="00780172">
            <w:pPr>
              <w:pStyle w:val="TAL"/>
              <w:rPr>
                <w:bCs/>
                <w:snapToGrid w:val="0"/>
                <w:sz w:val="16"/>
                <w:lang w:eastAsia="en-US"/>
              </w:rPr>
            </w:pPr>
            <w:r w:rsidRPr="007F2770">
              <w:rPr>
                <w:bCs/>
                <w:snapToGrid w:val="0"/>
                <w:sz w:val="16"/>
                <w:lang w:eastAsia="en-US"/>
              </w:rPr>
              <w:t>17.7.0</w:t>
            </w:r>
          </w:p>
        </w:tc>
      </w:tr>
      <w:tr w:rsidR="00CC7F27" w:rsidRPr="007F2770" w14:paraId="16B0A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47D98" w14:textId="1239055C" w:rsidR="0048703E" w:rsidRPr="007F2770" w:rsidRDefault="0048703E"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72EB1D" w14:textId="308F45A8" w:rsidR="0048703E" w:rsidRPr="007F2770" w:rsidRDefault="0048703E"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B28889" w14:textId="533F4799" w:rsidR="0048703E" w:rsidRPr="007F2770" w:rsidRDefault="0048703E"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B0CF" w14:textId="1D97DE24" w:rsidR="0048703E" w:rsidRPr="007F2770" w:rsidRDefault="0048703E" w:rsidP="00780172">
            <w:pPr>
              <w:pStyle w:val="TAL"/>
              <w:rPr>
                <w:rFonts w:cs="Arial"/>
                <w:sz w:val="16"/>
                <w:szCs w:val="16"/>
              </w:rPr>
            </w:pPr>
            <w:r w:rsidRPr="007F2770">
              <w:rPr>
                <w:rFonts w:cs="Arial"/>
                <w:sz w:val="16"/>
                <w:szCs w:val="16"/>
              </w:rPr>
              <w:t>41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7C227" w14:textId="1E149780" w:rsidR="0048703E" w:rsidRPr="007F2770" w:rsidRDefault="0048703E"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301A8D" w14:textId="2EF1B08A" w:rsidR="0048703E" w:rsidRPr="007F2770" w:rsidRDefault="0048703E"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775889" w14:textId="0BD554DB" w:rsidR="0048703E" w:rsidRPr="007F2770" w:rsidRDefault="0048703E" w:rsidP="00780172">
            <w:pPr>
              <w:pStyle w:val="TAL"/>
              <w:rPr>
                <w:bCs/>
                <w:snapToGrid w:val="0"/>
                <w:sz w:val="16"/>
                <w:szCs w:val="16"/>
                <w:lang w:eastAsia="en-US"/>
              </w:rPr>
            </w:pPr>
            <w:r w:rsidRPr="007F2770">
              <w:rPr>
                <w:bCs/>
                <w:snapToGrid w:val="0"/>
                <w:sz w:val="16"/>
                <w:szCs w:val="16"/>
                <w:lang w:eastAsia="en-US"/>
              </w:rPr>
              <w:t>The handling of paging caus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8C33EB" w14:textId="4BA4FAF8" w:rsidR="0048703E" w:rsidRPr="007F2770" w:rsidRDefault="0048703E" w:rsidP="00780172">
            <w:pPr>
              <w:pStyle w:val="TAL"/>
              <w:rPr>
                <w:bCs/>
                <w:snapToGrid w:val="0"/>
                <w:sz w:val="16"/>
                <w:lang w:eastAsia="en-US"/>
              </w:rPr>
            </w:pPr>
            <w:r w:rsidRPr="007F2770">
              <w:rPr>
                <w:bCs/>
                <w:snapToGrid w:val="0"/>
                <w:sz w:val="16"/>
                <w:lang w:eastAsia="en-US"/>
              </w:rPr>
              <w:t>17.7.0</w:t>
            </w:r>
          </w:p>
        </w:tc>
      </w:tr>
      <w:tr w:rsidR="00CC7F27" w:rsidRPr="007F2770" w14:paraId="453F7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21AC03" w14:textId="2DF00E3D" w:rsidR="00146F91" w:rsidRPr="007F2770" w:rsidRDefault="00146F91"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0DC43" w14:textId="6D5EFC3F" w:rsidR="00146F91" w:rsidRPr="007F2770" w:rsidRDefault="00146F91"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C2D8" w14:textId="01239E08" w:rsidR="00146F91" w:rsidRPr="007F2770" w:rsidRDefault="00146F91"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A59D66" w14:textId="0686CB10" w:rsidR="00146F91" w:rsidRPr="007F2770" w:rsidRDefault="00146F91" w:rsidP="00780172">
            <w:pPr>
              <w:pStyle w:val="TAL"/>
              <w:rPr>
                <w:rFonts w:cs="Arial"/>
                <w:sz w:val="16"/>
                <w:szCs w:val="16"/>
              </w:rPr>
            </w:pPr>
            <w:r w:rsidRPr="007F2770">
              <w:rPr>
                <w:rFonts w:cs="Arial"/>
                <w:sz w:val="16"/>
                <w:szCs w:val="16"/>
              </w:rPr>
              <w:t>41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45674" w14:textId="4463530C" w:rsidR="00146F91" w:rsidRPr="007F2770" w:rsidRDefault="00146F91"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C5787B" w14:textId="115357EC" w:rsidR="00146F91" w:rsidRPr="007F2770" w:rsidRDefault="00146F91"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ABE672" w14:textId="2C7B7A19" w:rsidR="00146F91" w:rsidRPr="007F2770" w:rsidRDefault="00146F91" w:rsidP="00780172">
            <w:pPr>
              <w:pStyle w:val="TAL"/>
              <w:rPr>
                <w:bCs/>
                <w:snapToGrid w:val="0"/>
                <w:sz w:val="16"/>
                <w:szCs w:val="16"/>
                <w:lang w:eastAsia="en-US"/>
              </w:rPr>
            </w:pPr>
            <w:r w:rsidRPr="007F2770">
              <w:rPr>
                <w:bCs/>
                <w:snapToGrid w:val="0"/>
                <w:sz w:val="16"/>
                <w:szCs w:val="16"/>
                <w:lang w:eastAsia="en-US"/>
              </w:rPr>
              <w:t>PEI handling for the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B45C22" w14:textId="540359C1" w:rsidR="00146F91" w:rsidRPr="007F2770" w:rsidRDefault="00146F91" w:rsidP="00780172">
            <w:pPr>
              <w:pStyle w:val="TAL"/>
              <w:rPr>
                <w:bCs/>
                <w:snapToGrid w:val="0"/>
                <w:sz w:val="16"/>
                <w:lang w:eastAsia="en-US"/>
              </w:rPr>
            </w:pPr>
            <w:r w:rsidRPr="007F2770">
              <w:rPr>
                <w:bCs/>
                <w:snapToGrid w:val="0"/>
                <w:sz w:val="16"/>
                <w:lang w:eastAsia="en-US"/>
              </w:rPr>
              <w:t>17.7.0</w:t>
            </w:r>
          </w:p>
        </w:tc>
      </w:tr>
      <w:tr w:rsidR="00CC7F27" w:rsidRPr="007F2770" w14:paraId="41539C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8FA647" w14:textId="3FB88797" w:rsidR="00820709" w:rsidRPr="007F2770" w:rsidRDefault="00820709" w:rsidP="0078017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EAECD3" w14:textId="253694FB" w:rsidR="00820709" w:rsidRPr="007F2770" w:rsidRDefault="00820709" w:rsidP="0078017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8C3E61" w14:textId="294F060B" w:rsidR="00820709" w:rsidRPr="007F2770" w:rsidRDefault="00820709" w:rsidP="00780172">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42065F" w14:textId="662E9F0F" w:rsidR="00820709" w:rsidRPr="007F2770" w:rsidRDefault="00820709" w:rsidP="00780172">
            <w:pPr>
              <w:pStyle w:val="TAL"/>
              <w:rPr>
                <w:rFonts w:cs="Arial"/>
                <w:sz w:val="16"/>
                <w:szCs w:val="16"/>
              </w:rPr>
            </w:pPr>
            <w:r w:rsidRPr="007F2770">
              <w:rPr>
                <w:rFonts w:cs="Arial"/>
                <w:sz w:val="16"/>
                <w:szCs w:val="16"/>
              </w:rPr>
              <w:t>42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B635E" w14:textId="790A9DB8" w:rsidR="00820709" w:rsidRPr="007F2770" w:rsidRDefault="00820709" w:rsidP="0078017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200CD4" w14:textId="7DA62F17" w:rsidR="00820709" w:rsidRPr="007F2770" w:rsidRDefault="00820709" w:rsidP="0078017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98E846" w14:textId="499777BC" w:rsidR="00820709" w:rsidRPr="007F2770" w:rsidRDefault="00820709" w:rsidP="00780172">
            <w:pPr>
              <w:pStyle w:val="TAL"/>
              <w:rPr>
                <w:bCs/>
                <w:snapToGrid w:val="0"/>
                <w:sz w:val="16"/>
                <w:szCs w:val="16"/>
                <w:lang w:eastAsia="en-US"/>
              </w:rPr>
            </w:pPr>
            <w:r w:rsidRPr="007F2770">
              <w:rPr>
                <w:bCs/>
                <w:snapToGrid w:val="0"/>
                <w:sz w:val="16"/>
                <w:szCs w:val="16"/>
                <w:lang w:eastAsia="en-US"/>
              </w:rPr>
              <w:t>Correction for setting the Follow-on request indicator in abnormal cases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3954E" w14:textId="1D7DC3B6" w:rsidR="00820709" w:rsidRPr="007F2770" w:rsidRDefault="00820709" w:rsidP="00780172">
            <w:pPr>
              <w:pStyle w:val="TAL"/>
              <w:rPr>
                <w:bCs/>
                <w:snapToGrid w:val="0"/>
                <w:sz w:val="16"/>
                <w:lang w:eastAsia="en-US"/>
              </w:rPr>
            </w:pPr>
            <w:r w:rsidRPr="007F2770">
              <w:rPr>
                <w:bCs/>
                <w:snapToGrid w:val="0"/>
                <w:sz w:val="16"/>
                <w:lang w:eastAsia="en-US"/>
              </w:rPr>
              <w:t>17.7.0</w:t>
            </w:r>
          </w:p>
        </w:tc>
      </w:tr>
      <w:tr w:rsidR="00CC7F27" w:rsidRPr="007F2770" w14:paraId="4AB68E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1FC56" w14:textId="5888CAEF" w:rsidR="00820709" w:rsidRPr="007F2770" w:rsidRDefault="00820709"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AA3A19" w14:textId="12DE26BE" w:rsidR="00820709" w:rsidRPr="007F2770" w:rsidRDefault="00820709"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83962B" w14:textId="4975646B" w:rsidR="00820709" w:rsidRPr="007F2770" w:rsidRDefault="00820709"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24B53A" w14:textId="0AFF95F7" w:rsidR="00820709" w:rsidRPr="007F2770" w:rsidRDefault="00820709" w:rsidP="00820709">
            <w:pPr>
              <w:pStyle w:val="TAL"/>
              <w:rPr>
                <w:rFonts w:cs="Arial"/>
                <w:sz w:val="16"/>
                <w:szCs w:val="16"/>
              </w:rPr>
            </w:pPr>
            <w:r w:rsidRPr="007F2770">
              <w:rPr>
                <w:rFonts w:cs="Arial"/>
                <w:sz w:val="16"/>
                <w:szCs w:val="16"/>
              </w:rPr>
              <w:t>42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496875" w14:textId="5ABC2948" w:rsidR="00820709" w:rsidRPr="007F2770" w:rsidRDefault="00820709" w:rsidP="0082070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392A0B" w14:textId="337B1621" w:rsidR="00820709" w:rsidRPr="007F2770" w:rsidRDefault="00820709"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0EC428" w14:textId="48A4E754" w:rsidR="00820709" w:rsidRPr="007F2770" w:rsidRDefault="00820709" w:rsidP="00820709">
            <w:pPr>
              <w:pStyle w:val="TAL"/>
              <w:rPr>
                <w:bCs/>
                <w:snapToGrid w:val="0"/>
                <w:sz w:val="16"/>
                <w:szCs w:val="16"/>
                <w:lang w:eastAsia="en-US"/>
              </w:rPr>
            </w:pPr>
            <w:r w:rsidRPr="007F2770">
              <w:rPr>
                <w:bCs/>
                <w:snapToGrid w:val="0"/>
                <w:sz w:val="16"/>
                <w:szCs w:val="16"/>
                <w:lang w:eastAsia="en-US"/>
              </w:rPr>
              <w:t>Referring to the correct terminology for the paging indication for voice services for MUSIM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881C67" w14:textId="050FE3B9" w:rsidR="00820709" w:rsidRPr="007F2770" w:rsidRDefault="00820709" w:rsidP="00820709">
            <w:pPr>
              <w:pStyle w:val="TAL"/>
              <w:rPr>
                <w:bCs/>
                <w:snapToGrid w:val="0"/>
                <w:sz w:val="16"/>
                <w:lang w:eastAsia="en-US"/>
              </w:rPr>
            </w:pPr>
            <w:r w:rsidRPr="007F2770">
              <w:rPr>
                <w:bCs/>
                <w:snapToGrid w:val="0"/>
                <w:sz w:val="16"/>
                <w:lang w:eastAsia="en-US"/>
              </w:rPr>
              <w:t>17.7.0</w:t>
            </w:r>
          </w:p>
        </w:tc>
      </w:tr>
      <w:tr w:rsidR="00CC7F27" w:rsidRPr="007F2770" w14:paraId="222BA5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06E66" w14:textId="7F7E5EA3" w:rsidR="00FC2716" w:rsidRPr="007F2770" w:rsidRDefault="00FC2716"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82389" w14:textId="2E01A028" w:rsidR="00FC2716" w:rsidRPr="007F2770" w:rsidRDefault="00FC2716"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D8087F" w14:textId="37FEEC35" w:rsidR="00FC2716" w:rsidRPr="007F2770" w:rsidRDefault="00FC2716"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AE626" w14:textId="4BD92F78" w:rsidR="00FC2716" w:rsidRPr="007F2770" w:rsidRDefault="00FC2716" w:rsidP="00820709">
            <w:pPr>
              <w:pStyle w:val="TAL"/>
              <w:rPr>
                <w:rFonts w:cs="Arial"/>
                <w:sz w:val="16"/>
                <w:szCs w:val="16"/>
              </w:rPr>
            </w:pPr>
            <w:r w:rsidRPr="007F2770">
              <w:rPr>
                <w:rFonts w:cs="Arial"/>
                <w:sz w:val="16"/>
                <w:szCs w:val="16"/>
              </w:rPr>
              <w:t>43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EC1CF1" w14:textId="7DFCC971" w:rsidR="00FC2716" w:rsidRPr="007F2770" w:rsidRDefault="00FC2716" w:rsidP="00820709">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1F1AED" w14:textId="6A3AE8C1" w:rsidR="00FC2716" w:rsidRPr="007F2770" w:rsidRDefault="00FC2716"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8B39D" w14:textId="2C37E364" w:rsidR="00FC2716" w:rsidRPr="007F2770" w:rsidRDefault="00FC2716" w:rsidP="00820709">
            <w:pPr>
              <w:pStyle w:val="TAL"/>
              <w:rPr>
                <w:bCs/>
                <w:snapToGrid w:val="0"/>
                <w:sz w:val="16"/>
                <w:szCs w:val="16"/>
                <w:lang w:eastAsia="en-US"/>
              </w:rPr>
            </w:pPr>
            <w:r w:rsidRPr="007F2770">
              <w:rPr>
                <w:bCs/>
                <w:snapToGrid w:val="0"/>
                <w:sz w:val="16"/>
                <w:szCs w:val="16"/>
                <w:lang w:eastAsia="en-US"/>
              </w:rPr>
              <w:t>UE no longer a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EF6CBE" w14:textId="155A2867" w:rsidR="00FC2716" w:rsidRPr="007F2770" w:rsidRDefault="00FC2716" w:rsidP="00820709">
            <w:pPr>
              <w:pStyle w:val="TAL"/>
              <w:rPr>
                <w:bCs/>
                <w:snapToGrid w:val="0"/>
                <w:sz w:val="16"/>
                <w:lang w:eastAsia="en-US"/>
              </w:rPr>
            </w:pPr>
            <w:r w:rsidRPr="007F2770">
              <w:rPr>
                <w:bCs/>
                <w:snapToGrid w:val="0"/>
                <w:sz w:val="16"/>
                <w:lang w:eastAsia="en-US"/>
              </w:rPr>
              <w:t>17.7.0</w:t>
            </w:r>
          </w:p>
        </w:tc>
      </w:tr>
      <w:tr w:rsidR="00CC7F27" w:rsidRPr="007F2770" w14:paraId="2EBF75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7835" w14:textId="02145FE1"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2717B" w14:textId="62AEDF2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884890" w14:textId="659CB2D7" w:rsidR="00950170" w:rsidRPr="007F2770" w:rsidRDefault="00950170" w:rsidP="00820709">
            <w:pPr>
              <w:pStyle w:val="TAC"/>
              <w:ind w:left="284" w:hanging="284"/>
              <w:rPr>
                <w:sz w:val="16"/>
              </w:rPr>
            </w:pPr>
            <w:r w:rsidRPr="007F2770">
              <w:rPr>
                <w:sz w:val="16"/>
              </w:rPr>
              <w:t>CP-22120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547DBA" w14:textId="3BA027A7" w:rsidR="00950170" w:rsidRPr="007F2770" w:rsidRDefault="00950170" w:rsidP="00820709">
            <w:pPr>
              <w:pStyle w:val="TAL"/>
              <w:rPr>
                <w:rFonts w:cs="Arial"/>
                <w:sz w:val="16"/>
                <w:szCs w:val="16"/>
              </w:rPr>
            </w:pPr>
            <w:r w:rsidRPr="007F2770">
              <w:rPr>
                <w:rFonts w:cs="Arial"/>
                <w:sz w:val="16"/>
                <w:szCs w:val="16"/>
              </w:rPr>
              <w:t>44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81200" w14:textId="3BCF215E"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877B24" w14:textId="726B037A"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8BF88F" w14:textId="2DACB1F7"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to MUSIM UEs operating in NB-N1 mode and WB-N1 CE mode B</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CB4FC1" w14:textId="2CDA87FB"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2CB6D5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480EE" w14:textId="7D1D6B26"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130E91" w14:textId="6CA49367"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29DEE" w14:textId="52B086D1"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11715B" w14:textId="644C0721" w:rsidR="00950170" w:rsidRPr="007F2770" w:rsidRDefault="00950170" w:rsidP="00820709">
            <w:pPr>
              <w:pStyle w:val="TAL"/>
              <w:rPr>
                <w:rFonts w:cs="Arial"/>
                <w:sz w:val="16"/>
                <w:szCs w:val="16"/>
              </w:rPr>
            </w:pPr>
            <w:r w:rsidRPr="007F2770">
              <w:rPr>
                <w:rFonts w:cs="Arial"/>
                <w:sz w:val="16"/>
                <w:szCs w:val="16"/>
              </w:rPr>
              <w:t>41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3664E2" w14:textId="3150D5C8"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C90E1E" w14:textId="21A16E34"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2F4A7A" w14:textId="28327DE9" w:rsidR="00950170" w:rsidRPr="007F2770" w:rsidRDefault="00950170" w:rsidP="00820709">
            <w:pPr>
              <w:pStyle w:val="TAL"/>
              <w:rPr>
                <w:bCs/>
                <w:snapToGrid w:val="0"/>
                <w:sz w:val="16"/>
                <w:szCs w:val="16"/>
                <w:lang w:eastAsia="en-US"/>
              </w:rPr>
            </w:pPr>
            <w:r w:rsidRPr="007F2770">
              <w:rPr>
                <w:bCs/>
                <w:snapToGrid w:val="0"/>
                <w:sz w:val="16"/>
                <w:szCs w:val="16"/>
                <w:lang w:eastAsia="en-US"/>
              </w:rPr>
              <w:t>Alignment for NSAC for emergency and priorit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48D8ED" w14:textId="75FE6CB1"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7BB7E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821062" w14:textId="587D8510" w:rsidR="00950170" w:rsidRPr="007F2770" w:rsidRDefault="00950170"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BB4AE7" w14:textId="6266A388" w:rsidR="00950170" w:rsidRPr="007F2770" w:rsidRDefault="00950170"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356ECF" w14:textId="439E6B53" w:rsidR="00950170" w:rsidRPr="007F2770" w:rsidRDefault="00950170"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E8F4CE" w14:textId="08EBCCBB" w:rsidR="00950170" w:rsidRPr="007F2770" w:rsidRDefault="00950170" w:rsidP="00820709">
            <w:pPr>
              <w:pStyle w:val="TAL"/>
              <w:rPr>
                <w:rFonts w:cs="Arial"/>
                <w:sz w:val="16"/>
                <w:szCs w:val="16"/>
              </w:rPr>
            </w:pPr>
            <w:r w:rsidRPr="007F2770">
              <w:rPr>
                <w:rFonts w:cs="Arial"/>
                <w:sz w:val="16"/>
                <w:szCs w:val="16"/>
              </w:rPr>
              <w:t>41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047B8B" w14:textId="4FE07186" w:rsidR="00950170" w:rsidRPr="007F2770" w:rsidRDefault="00950170"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04753C" w14:textId="136FCAB9" w:rsidR="00950170" w:rsidRPr="007F2770" w:rsidRDefault="00950170"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1274D0" w14:textId="7C5543C2" w:rsidR="00950170" w:rsidRPr="007F2770" w:rsidRDefault="00950170" w:rsidP="00820709">
            <w:pPr>
              <w:pStyle w:val="TAL"/>
              <w:rPr>
                <w:bCs/>
                <w:snapToGrid w:val="0"/>
                <w:sz w:val="16"/>
                <w:szCs w:val="16"/>
                <w:lang w:eastAsia="en-US"/>
              </w:rPr>
            </w:pPr>
            <w:r w:rsidRPr="007F2770">
              <w:rPr>
                <w:bCs/>
                <w:snapToGrid w:val="0"/>
                <w:sz w:val="16"/>
                <w:szCs w:val="16"/>
                <w:lang w:eastAsia="en-US"/>
              </w:rPr>
              <w:t>Clarification on NSAC for SNPN onboard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80655" w14:textId="45B66008" w:rsidR="00950170" w:rsidRPr="007F2770" w:rsidRDefault="00950170" w:rsidP="00820709">
            <w:pPr>
              <w:pStyle w:val="TAL"/>
              <w:rPr>
                <w:bCs/>
                <w:snapToGrid w:val="0"/>
                <w:sz w:val="16"/>
                <w:lang w:eastAsia="en-US"/>
              </w:rPr>
            </w:pPr>
            <w:r w:rsidRPr="007F2770">
              <w:rPr>
                <w:bCs/>
                <w:snapToGrid w:val="0"/>
                <w:sz w:val="16"/>
                <w:lang w:eastAsia="en-US"/>
              </w:rPr>
              <w:t>17.7.0</w:t>
            </w:r>
          </w:p>
        </w:tc>
      </w:tr>
      <w:tr w:rsidR="00CC7F27" w:rsidRPr="007F2770" w14:paraId="1824C06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35D18F" w14:textId="54F67B99"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B520C8" w14:textId="0EF0754D"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B77D96" w14:textId="33117180"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59B0BE" w14:textId="644A1691" w:rsidR="006D77C7" w:rsidRPr="007F2770" w:rsidRDefault="006D77C7" w:rsidP="00820709">
            <w:pPr>
              <w:pStyle w:val="TAL"/>
              <w:rPr>
                <w:rFonts w:cs="Arial"/>
                <w:sz w:val="16"/>
                <w:szCs w:val="16"/>
              </w:rPr>
            </w:pPr>
            <w:r w:rsidRPr="007F2770">
              <w:rPr>
                <w:rFonts w:cs="Arial"/>
                <w:sz w:val="16"/>
                <w:szCs w:val="16"/>
              </w:rPr>
              <w:t>41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DE4D48" w14:textId="7628200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4777FB" w14:textId="74FD5FF0"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D2B433" w14:textId="0821486E" w:rsidR="006D77C7" w:rsidRPr="007F2770" w:rsidRDefault="006D77C7" w:rsidP="00820709">
            <w:pPr>
              <w:pStyle w:val="TAL"/>
              <w:rPr>
                <w:bCs/>
                <w:snapToGrid w:val="0"/>
                <w:sz w:val="16"/>
                <w:szCs w:val="16"/>
                <w:lang w:eastAsia="en-US"/>
              </w:rPr>
            </w:pPr>
            <w:r w:rsidRPr="007F2770">
              <w:rPr>
                <w:bCs/>
                <w:snapToGrid w:val="0"/>
                <w:sz w:val="16"/>
                <w:szCs w:val="16"/>
                <w:lang w:eastAsia="en-US"/>
              </w:rPr>
              <w:t>Default subscribed S-NSSAI no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57BE1A" w14:textId="745AFB64"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CD3A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311979" w14:textId="7E5E6037" w:rsidR="006D77C7" w:rsidRPr="007F2770" w:rsidRDefault="006D77C7" w:rsidP="0082070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B069C" w14:textId="059E07A2" w:rsidR="006D77C7" w:rsidRPr="007F2770" w:rsidRDefault="006D77C7" w:rsidP="0082070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29455E" w14:textId="1DFA0B63" w:rsidR="006D77C7" w:rsidRPr="007F2770" w:rsidRDefault="006D77C7" w:rsidP="00820709">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5717EB" w14:textId="6E7456B7" w:rsidR="006D77C7" w:rsidRPr="007F2770" w:rsidRDefault="006D77C7" w:rsidP="00820709">
            <w:pPr>
              <w:pStyle w:val="TAL"/>
              <w:rPr>
                <w:rFonts w:cs="Arial"/>
                <w:sz w:val="16"/>
                <w:szCs w:val="16"/>
              </w:rPr>
            </w:pPr>
            <w:r w:rsidRPr="007F2770">
              <w:rPr>
                <w:rFonts w:cs="Arial"/>
                <w:sz w:val="16"/>
                <w:szCs w:val="16"/>
              </w:rPr>
              <w:t>41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3D5403" w14:textId="3BCE5A1F" w:rsidR="006D77C7" w:rsidRPr="007F2770" w:rsidRDefault="006D77C7" w:rsidP="0082070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CCAF10" w14:textId="7E40A10A" w:rsidR="006D77C7" w:rsidRPr="007F2770" w:rsidRDefault="006D77C7" w:rsidP="0082070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64C696" w14:textId="0EFD1770" w:rsidR="006D77C7" w:rsidRPr="007F2770" w:rsidRDefault="006D77C7" w:rsidP="00820709">
            <w:pPr>
              <w:pStyle w:val="TAL"/>
              <w:rPr>
                <w:bCs/>
                <w:snapToGrid w:val="0"/>
                <w:sz w:val="16"/>
                <w:szCs w:val="16"/>
                <w:lang w:eastAsia="en-US"/>
              </w:rPr>
            </w:pPr>
            <w:r w:rsidRPr="007F2770">
              <w:rPr>
                <w:bCs/>
                <w:snapToGrid w:val="0"/>
                <w:sz w:val="16"/>
                <w:szCs w:val="16"/>
                <w:lang w:eastAsia="en-US"/>
              </w:rPr>
              <w:t>Clarification on condition of registration rej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23572A" w14:textId="0EDF6E6B" w:rsidR="006D77C7" w:rsidRPr="007F2770" w:rsidRDefault="006D77C7" w:rsidP="00820709">
            <w:pPr>
              <w:pStyle w:val="TAL"/>
              <w:rPr>
                <w:bCs/>
                <w:snapToGrid w:val="0"/>
                <w:sz w:val="16"/>
                <w:lang w:eastAsia="en-US"/>
              </w:rPr>
            </w:pPr>
            <w:r w:rsidRPr="007F2770">
              <w:rPr>
                <w:bCs/>
                <w:snapToGrid w:val="0"/>
                <w:sz w:val="16"/>
                <w:lang w:eastAsia="en-US"/>
              </w:rPr>
              <w:t>17.7.0</w:t>
            </w:r>
          </w:p>
        </w:tc>
      </w:tr>
      <w:tr w:rsidR="00CC7F27" w:rsidRPr="007F2770" w14:paraId="1DB36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6D9A" w14:textId="062C2BE9"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F668BD" w14:textId="679D322E"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1CF28D" w14:textId="5F17610A"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B91E789" w14:textId="1742232E" w:rsidR="006D77C7" w:rsidRPr="007F2770" w:rsidRDefault="006D77C7" w:rsidP="006D77C7">
            <w:pPr>
              <w:pStyle w:val="TAL"/>
              <w:rPr>
                <w:rFonts w:cs="Arial"/>
                <w:sz w:val="16"/>
                <w:szCs w:val="16"/>
              </w:rPr>
            </w:pPr>
            <w:r w:rsidRPr="007F2770">
              <w:rPr>
                <w:rFonts w:cs="Arial"/>
                <w:sz w:val="16"/>
                <w:szCs w:val="16"/>
              </w:rPr>
              <w:t>41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6C4437" w14:textId="0D69F768" w:rsidR="006D77C7" w:rsidRPr="007F2770" w:rsidRDefault="006D77C7"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81DCD5" w14:textId="341D2583"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18B9A" w14:textId="4FC9E761" w:rsidR="006D77C7" w:rsidRPr="007F2770" w:rsidRDefault="006D77C7" w:rsidP="006D77C7">
            <w:pPr>
              <w:pStyle w:val="TAL"/>
              <w:rPr>
                <w:bCs/>
                <w:snapToGrid w:val="0"/>
                <w:sz w:val="16"/>
                <w:szCs w:val="16"/>
                <w:lang w:eastAsia="en-US"/>
              </w:rPr>
            </w:pPr>
            <w:r w:rsidRPr="007F2770">
              <w:rPr>
                <w:bCs/>
                <w:snapToGrid w:val="0"/>
                <w:sz w:val="16"/>
                <w:szCs w:val="16"/>
                <w:lang w:eastAsia="en-US"/>
              </w:rPr>
              <w:t>Clarification on update of pending NSSAI if UE receives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5583F0" w14:textId="6290265D"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7D52E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BCB3CE" w14:textId="58567DD3"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4AB0C3" w14:textId="0925F474"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6C1B42" w14:textId="41BD99F0"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5E7476" w14:textId="661F746F" w:rsidR="006D77C7" w:rsidRPr="007F2770" w:rsidRDefault="006D77C7" w:rsidP="006D77C7">
            <w:pPr>
              <w:pStyle w:val="TAL"/>
              <w:rPr>
                <w:rFonts w:cs="Arial"/>
                <w:sz w:val="16"/>
                <w:szCs w:val="16"/>
              </w:rPr>
            </w:pPr>
            <w:r w:rsidRPr="007F2770">
              <w:rPr>
                <w:rFonts w:cs="Arial"/>
                <w:sz w:val="16"/>
                <w:szCs w:val="16"/>
              </w:rPr>
              <w:t>41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A6C9A2" w14:textId="4D302742" w:rsidR="006D77C7" w:rsidRPr="007F2770" w:rsidRDefault="006D77C7" w:rsidP="006D77C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91FB95" w14:textId="156F3092"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6D51A8" w14:textId="567B8A0F" w:rsidR="006D77C7" w:rsidRPr="007F2770" w:rsidRDefault="006D77C7" w:rsidP="006D77C7">
            <w:pPr>
              <w:pStyle w:val="TAL"/>
              <w:rPr>
                <w:bCs/>
                <w:snapToGrid w:val="0"/>
                <w:sz w:val="16"/>
                <w:szCs w:val="16"/>
                <w:lang w:eastAsia="en-US"/>
              </w:rPr>
            </w:pPr>
            <w:r w:rsidRPr="007F2770">
              <w:rPr>
                <w:bCs/>
                <w:snapToGrid w:val="0"/>
                <w:sz w:val="16"/>
                <w:szCs w:val="16"/>
                <w:lang w:eastAsia="en-US"/>
              </w:rPr>
              <w:t>Addition of the NSSRG information in the Network slicin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E25B4B" w14:textId="75BA5DFB"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4D38812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D7870D" w14:textId="0BBF17A6" w:rsidR="006D77C7" w:rsidRPr="007F2770" w:rsidRDefault="006D77C7"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64D0D1" w14:textId="3CFAFF6A" w:rsidR="006D77C7" w:rsidRPr="007F2770" w:rsidRDefault="006D77C7"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ABCCA0" w14:textId="4E087C2D" w:rsidR="006D77C7" w:rsidRPr="007F2770" w:rsidRDefault="006D77C7"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D5E2C7" w14:textId="4DCD70D1" w:rsidR="006D77C7" w:rsidRPr="007F2770" w:rsidRDefault="006D77C7" w:rsidP="006D77C7">
            <w:pPr>
              <w:pStyle w:val="TAL"/>
              <w:rPr>
                <w:rFonts w:cs="Arial"/>
                <w:sz w:val="16"/>
                <w:szCs w:val="16"/>
              </w:rPr>
            </w:pPr>
            <w:r w:rsidRPr="007F2770">
              <w:rPr>
                <w:rFonts w:cs="Arial"/>
                <w:sz w:val="16"/>
                <w:szCs w:val="16"/>
              </w:rPr>
              <w:t>42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69BF2A" w14:textId="59E567C3" w:rsidR="006D77C7" w:rsidRPr="007F2770" w:rsidRDefault="006D77C7" w:rsidP="006D77C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7840D" w14:textId="06608A10" w:rsidR="006D77C7" w:rsidRPr="007F2770" w:rsidRDefault="006D77C7"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F1BFBE" w14:textId="6C4E682A" w:rsidR="006D77C7" w:rsidRPr="007F2770" w:rsidRDefault="006D77C7" w:rsidP="006D77C7">
            <w:pPr>
              <w:pStyle w:val="TAL"/>
              <w:rPr>
                <w:bCs/>
                <w:snapToGrid w:val="0"/>
                <w:sz w:val="16"/>
                <w:szCs w:val="16"/>
                <w:lang w:eastAsia="en-US"/>
              </w:rPr>
            </w:pPr>
            <w:r w:rsidRPr="007F2770">
              <w:rPr>
                <w:bCs/>
                <w:snapToGrid w:val="0"/>
                <w:sz w:val="16"/>
                <w:szCs w:val="16"/>
                <w:lang w:eastAsia="en-US"/>
              </w:rPr>
              <w:t>Trigger to update configured NSSAI and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558768" w14:textId="75A3E963" w:rsidR="006D77C7" w:rsidRPr="007F2770" w:rsidRDefault="006D77C7" w:rsidP="006D77C7">
            <w:pPr>
              <w:pStyle w:val="TAL"/>
              <w:rPr>
                <w:bCs/>
                <w:snapToGrid w:val="0"/>
                <w:sz w:val="16"/>
                <w:lang w:eastAsia="en-US"/>
              </w:rPr>
            </w:pPr>
            <w:r w:rsidRPr="007F2770">
              <w:rPr>
                <w:bCs/>
                <w:snapToGrid w:val="0"/>
                <w:sz w:val="16"/>
                <w:lang w:eastAsia="en-US"/>
              </w:rPr>
              <w:t>17.7.0</w:t>
            </w:r>
          </w:p>
        </w:tc>
      </w:tr>
      <w:tr w:rsidR="00CC7F27" w:rsidRPr="007F2770" w14:paraId="0FF9E91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817985" w14:textId="016F5892" w:rsidR="00067620" w:rsidRPr="007F2770" w:rsidRDefault="00067620" w:rsidP="006D77C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FC494" w14:textId="27A58446" w:rsidR="00067620" w:rsidRPr="007F2770" w:rsidRDefault="00067620" w:rsidP="006D77C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C50C67" w14:textId="0CAB8430" w:rsidR="00067620" w:rsidRPr="007F2770" w:rsidRDefault="00067620" w:rsidP="006D77C7">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798C75" w14:textId="7DD018BA" w:rsidR="00067620" w:rsidRPr="007F2770" w:rsidRDefault="00067620" w:rsidP="006D77C7">
            <w:pPr>
              <w:pStyle w:val="TAL"/>
              <w:rPr>
                <w:rFonts w:cs="Arial"/>
                <w:sz w:val="16"/>
                <w:szCs w:val="16"/>
              </w:rPr>
            </w:pPr>
            <w:r w:rsidRPr="007F2770">
              <w:rPr>
                <w:rFonts w:cs="Arial"/>
                <w:sz w:val="16"/>
                <w:szCs w:val="16"/>
              </w:rPr>
              <w:t>42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E3176" w14:textId="5B4F833A" w:rsidR="00067620" w:rsidRPr="007F2770" w:rsidRDefault="00067620" w:rsidP="006D77C7">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8C1DE2" w14:textId="46F155D3" w:rsidR="00067620" w:rsidRPr="007F2770" w:rsidRDefault="00067620" w:rsidP="006D77C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6352C6" w14:textId="5ED562A0" w:rsidR="00067620" w:rsidRPr="007F2770" w:rsidRDefault="00067620" w:rsidP="006D77C7">
            <w:pPr>
              <w:pStyle w:val="TAL"/>
              <w:rPr>
                <w:bCs/>
                <w:snapToGrid w:val="0"/>
                <w:sz w:val="16"/>
                <w:szCs w:val="16"/>
                <w:lang w:eastAsia="en-US"/>
              </w:rPr>
            </w:pPr>
            <w:r w:rsidRPr="007F2770">
              <w:rPr>
                <w:bCs/>
                <w:snapToGrid w:val="0"/>
                <w:sz w:val="16"/>
                <w:szCs w:val="16"/>
                <w:lang w:eastAsia="en-US"/>
              </w:rPr>
              <w:t>The S-NSSAIs in an NSSAI associated with one or more common NSSRG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071" w14:textId="48D7E2B0" w:rsidR="00067620" w:rsidRPr="007F2770" w:rsidRDefault="00067620" w:rsidP="006D77C7">
            <w:pPr>
              <w:pStyle w:val="TAL"/>
              <w:rPr>
                <w:bCs/>
                <w:snapToGrid w:val="0"/>
                <w:sz w:val="16"/>
                <w:lang w:eastAsia="en-US"/>
              </w:rPr>
            </w:pPr>
            <w:r w:rsidRPr="007F2770">
              <w:rPr>
                <w:bCs/>
                <w:snapToGrid w:val="0"/>
                <w:sz w:val="16"/>
                <w:lang w:eastAsia="en-US"/>
              </w:rPr>
              <w:t>17.7.0</w:t>
            </w:r>
          </w:p>
        </w:tc>
      </w:tr>
      <w:tr w:rsidR="00CC7F27" w:rsidRPr="007F2770" w14:paraId="01D4BE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5E5C3" w14:textId="59AF116D" w:rsidR="00067620" w:rsidRPr="007F2770" w:rsidRDefault="00067620"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C415A" w14:textId="2C3C5A91" w:rsidR="00067620" w:rsidRPr="007F2770" w:rsidRDefault="00067620"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B41FE5" w14:textId="50F4667F" w:rsidR="00067620" w:rsidRPr="007F2770" w:rsidRDefault="00067620"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3853F4" w14:textId="08C4DEF0" w:rsidR="00067620" w:rsidRPr="007F2770" w:rsidRDefault="00067620" w:rsidP="00067620">
            <w:pPr>
              <w:pStyle w:val="TAL"/>
              <w:rPr>
                <w:rFonts w:cs="Arial"/>
                <w:sz w:val="16"/>
                <w:szCs w:val="16"/>
              </w:rPr>
            </w:pPr>
            <w:r w:rsidRPr="007F2770">
              <w:rPr>
                <w:rFonts w:cs="Arial"/>
                <w:sz w:val="16"/>
                <w:szCs w:val="16"/>
              </w:rPr>
              <w:t>42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F9A795" w14:textId="123A936A" w:rsidR="00067620" w:rsidRPr="007F2770" w:rsidRDefault="00067620" w:rsidP="00067620">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9EE735" w14:textId="701A0B7D" w:rsidR="00067620" w:rsidRPr="007F2770" w:rsidRDefault="00067620"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89B31" w14:textId="1EAE6E68" w:rsidR="00067620" w:rsidRPr="007F2770" w:rsidRDefault="00067620" w:rsidP="00067620">
            <w:pPr>
              <w:pStyle w:val="TAL"/>
              <w:rPr>
                <w:bCs/>
                <w:snapToGrid w:val="0"/>
                <w:sz w:val="16"/>
                <w:szCs w:val="16"/>
                <w:lang w:eastAsia="en-US"/>
              </w:rPr>
            </w:pPr>
            <w:r w:rsidRPr="007F2770">
              <w:rPr>
                <w:bCs/>
                <w:snapToGrid w:val="0"/>
                <w:sz w:val="16"/>
                <w:szCs w:val="16"/>
                <w:lang w:eastAsia="en-US"/>
              </w:rPr>
              <w:t xml:space="preserve">Clarification on the confliction between the NSSRG information IE and the Configured NSSAI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0696D1" w14:textId="4A258650" w:rsidR="00067620" w:rsidRPr="007F2770" w:rsidRDefault="00067620" w:rsidP="00067620">
            <w:pPr>
              <w:pStyle w:val="TAL"/>
              <w:rPr>
                <w:bCs/>
                <w:snapToGrid w:val="0"/>
                <w:sz w:val="16"/>
                <w:lang w:eastAsia="en-US"/>
              </w:rPr>
            </w:pPr>
            <w:r w:rsidRPr="007F2770">
              <w:rPr>
                <w:bCs/>
                <w:snapToGrid w:val="0"/>
                <w:sz w:val="16"/>
                <w:lang w:eastAsia="en-US"/>
              </w:rPr>
              <w:t>17.7.0</w:t>
            </w:r>
          </w:p>
        </w:tc>
      </w:tr>
      <w:tr w:rsidR="00CC7F27" w:rsidRPr="007F2770" w14:paraId="1A4817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C0263F" w14:textId="5ABD6D05" w:rsidR="00417983" w:rsidRPr="007F2770" w:rsidRDefault="00417983" w:rsidP="0006762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88035F" w14:textId="300C4B02" w:rsidR="00417983" w:rsidRPr="007F2770" w:rsidRDefault="00417983" w:rsidP="0006762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F62E19" w14:textId="08E89DC5" w:rsidR="00417983" w:rsidRPr="007F2770" w:rsidRDefault="00417983" w:rsidP="00067620">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536613" w14:textId="1578B533" w:rsidR="00417983" w:rsidRPr="007F2770" w:rsidRDefault="00417983" w:rsidP="00067620">
            <w:pPr>
              <w:pStyle w:val="TAL"/>
              <w:rPr>
                <w:rFonts w:cs="Arial"/>
                <w:sz w:val="16"/>
                <w:szCs w:val="16"/>
              </w:rPr>
            </w:pPr>
            <w:r w:rsidRPr="007F2770">
              <w:rPr>
                <w:rFonts w:cs="Arial"/>
                <w:sz w:val="16"/>
                <w:szCs w:val="16"/>
              </w:rPr>
              <w:t>42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FBD73" w14:textId="7B696736" w:rsidR="00417983" w:rsidRPr="007F2770" w:rsidRDefault="00417983" w:rsidP="0006762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39063" w14:textId="23EF99E5" w:rsidR="00417983" w:rsidRPr="007F2770" w:rsidRDefault="00417983" w:rsidP="0006762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6F4DD" w14:textId="3CE06D81" w:rsidR="00417983" w:rsidRPr="007F2770" w:rsidRDefault="00417983" w:rsidP="00067620">
            <w:pPr>
              <w:pStyle w:val="TAL"/>
              <w:rPr>
                <w:bCs/>
                <w:snapToGrid w:val="0"/>
                <w:sz w:val="16"/>
                <w:szCs w:val="16"/>
                <w:lang w:eastAsia="en-US"/>
              </w:rPr>
            </w:pPr>
            <w:r w:rsidRPr="007F2770">
              <w:rPr>
                <w:bCs/>
                <w:snapToGrid w:val="0"/>
                <w:sz w:val="16"/>
                <w:szCs w:val="16"/>
                <w:lang w:eastAsia="en-US"/>
              </w:rPr>
              <w:t>Exemptions for the network slice data rate limita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CA665" w14:textId="4DDD2B21" w:rsidR="00417983" w:rsidRPr="007F2770" w:rsidRDefault="00417983" w:rsidP="00067620">
            <w:pPr>
              <w:pStyle w:val="TAL"/>
              <w:rPr>
                <w:bCs/>
                <w:snapToGrid w:val="0"/>
                <w:sz w:val="16"/>
                <w:lang w:eastAsia="en-US"/>
              </w:rPr>
            </w:pPr>
            <w:r w:rsidRPr="007F2770">
              <w:rPr>
                <w:bCs/>
                <w:snapToGrid w:val="0"/>
                <w:sz w:val="16"/>
                <w:lang w:eastAsia="en-US"/>
              </w:rPr>
              <w:t>17.7.0</w:t>
            </w:r>
          </w:p>
        </w:tc>
      </w:tr>
      <w:tr w:rsidR="00CC7F27" w:rsidRPr="007F2770" w14:paraId="13AE44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AE8913" w14:textId="1F849877"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D5DF7" w14:textId="3CD9D8E9"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9AB22F" w14:textId="46FAC7FA"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28CA9" w14:textId="168C056B" w:rsidR="00417983" w:rsidRPr="007F2770" w:rsidRDefault="00417983" w:rsidP="00417983">
            <w:pPr>
              <w:pStyle w:val="TAL"/>
              <w:rPr>
                <w:rFonts w:cs="Arial"/>
                <w:sz w:val="16"/>
                <w:szCs w:val="16"/>
              </w:rPr>
            </w:pPr>
            <w:r w:rsidRPr="007F2770">
              <w:rPr>
                <w:rFonts w:cs="Arial"/>
                <w:sz w:val="16"/>
                <w:szCs w:val="16"/>
              </w:rPr>
              <w:t>42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B3C90" w14:textId="09B6E29E"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DF1BE2" w14:textId="1F9E25FE"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3D7017" w14:textId="3561976A"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EAC mode is activated when the number of UEs associated with S-NSSAI reaches a certain threshol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001E4AA" w14:textId="6584B359"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3302D2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6A228F" w14:textId="0E46E3DE" w:rsidR="00417983" w:rsidRPr="007F2770" w:rsidRDefault="00417983"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BC93EE" w14:textId="50A0805B" w:rsidR="00417983" w:rsidRPr="007F2770" w:rsidRDefault="00417983"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83CBFA" w14:textId="73C28935" w:rsidR="00417983" w:rsidRPr="007F2770" w:rsidRDefault="00417983"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3530B4" w14:textId="19798759" w:rsidR="00417983" w:rsidRPr="007F2770" w:rsidRDefault="00417983" w:rsidP="00417983">
            <w:pPr>
              <w:pStyle w:val="TAL"/>
              <w:rPr>
                <w:rFonts w:cs="Arial"/>
                <w:sz w:val="16"/>
                <w:szCs w:val="16"/>
              </w:rPr>
            </w:pPr>
            <w:r w:rsidRPr="007F2770">
              <w:rPr>
                <w:rFonts w:cs="Arial"/>
                <w:sz w:val="16"/>
                <w:szCs w:val="16"/>
              </w:rPr>
              <w:t>42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9A3F09" w14:textId="44494CA5" w:rsidR="00417983" w:rsidRPr="007F2770" w:rsidRDefault="00417983"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71075A" w14:textId="7B48D1F2" w:rsidR="00417983" w:rsidRPr="007F2770" w:rsidRDefault="00417983"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33BB51" w14:textId="46DBFC6D" w:rsidR="00417983" w:rsidRPr="007F2770" w:rsidRDefault="00417983" w:rsidP="00417983">
            <w:pPr>
              <w:pStyle w:val="TAL"/>
              <w:rPr>
                <w:bCs/>
                <w:snapToGrid w:val="0"/>
                <w:sz w:val="16"/>
                <w:szCs w:val="16"/>
                <w:lang w:eastAsia="en-US"/>
              </w:rPr>
            </w:pPr>
            <w:r w:rsidRPr="007F2770">
              <w:rPr>
                <w:bCs/>
                <w:snapToGrid w:val="0"/>
                <w:sz w:val="16"/>
                <w:szCs w:val="16"/>
                <w:lang w:eastAsia="en-US"/>
              </w:rPr>
              <w:t xml:space="preserve">PDU sessions reactivation failure due to NSAC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A61866" w14:textId="071E721D" w:rsidR="00417983" w:rsidRPr="007F2770" w:rsidRDefault="00417983" w:rsidP="00417983">
            <w:pPr>
              <w:pStyle w:val="TAL"/>
              <w:rPr>
                <w:bCs/>
                <w:snapToGrid w:val="0"/>
                <w:sz w:val="16"/>
                <w:lang w:eastAsia="en-US"/>
              </w:rPr>
            </w:pPr>
            <w:r w:rsidRPr="007F2770">
              <w:rPr>
                <w:bCs/>
                <w:snapToGrid w:val="0"/>
                <w:sz w:val="16"/>
                <w:lang w:eastAsia="en-US"/>
              </w:rPr>
              <w:t>17.7.0</w:t>
            </w:r>
          </w:p>
        </w:tc>
      </w:tr>
      <w:tr w:rsidR="00CC7F27" w:rsidRPr="007F2770" w14:paraId="23A139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090403" w14:textId="7B2F4085"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EBB95D" w14:textId="5ECB2CDE"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32E932" w14:textId="3AFCAED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28F6C8" w14:textId="6B31ED29" w:rsidR="00E56E99" w:rsidRPr="007F2770" w:rsidRDefault="00E56E99" w:rsidP="00417983">
            <w:pPr>
              <w:pStyle w:val="TAL"/>
              <w:rPr>
                <w:rFonts w:cs="Arial"/>
                <w:sz w:val="16"/>
                <w:szCs w:val="16"/>
              </w:rPr>
            </w:pPr>
            <w:r w:rsidRPr="007F2770">
              <w:rPr>
                <w:rFonts w:cs="Arial"/>
                <w:sz w:val="16"/>
                <w:szCs w:val="16"/>
              </w:rPr>
              <w:t>43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904BC6" w14:textId="1EE3571C"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B79ABB" w14:textId="7396AB4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B7F3CA" w14:textId="5BD8B976" w:rsidR="00E56E99" w:rsidRPr="007F2770" w:rsidRDefault="00E56E99" w:rsidP="00417983">
            <w:pPr>
              <w:pStyle w:val="TAL"/>
              <w:rPr>
                <w:bCs/>
                <w:snapToGrid w:val="0"/>
                <w:sz w:val="16"/>
                <w:szCs w:val="16"/>
                <w:lang w:eastAsia="en-US"/>
              </w:rPr>
            </w:pPr>
            <w:r w:rsidRPr="007F2770">
              <w:rPr>
                <w:bCs/>
                <w:snapToGrid w:val="0"/>
                <w:sz w:val="16"/>
                <w:szCs w:val="16"/>
                <w:lang w:eastAsia="en-US"/>
              </w:rPr>
              <w:t>Manage NSSRG information over 3GPP access and non-3GPP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06FE3" w14:textId="06DCC991"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11567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82C01" w14:textId="5D1EFFD0"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0FD0C4F" w14:textId="0948C14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CE2CC2" w14:textId="762FDB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7E446" w14:textId="13B7C912" w:rsidR="00E56E99" w:rsidRPr="007F2770" w:rsidRDefault="00E56E99" w:rsidP="00417983">
            <w:pPr>
              <w:pStyle w:val="TAL"/>
              <w:rPr>
                <w:rFonts w:cs="Arial"/>
                <w:sz w:val="16"/>
                <w:szCs w:val="16"/>
              </w:rPr>
            </w:pPr>
            <w:r w:rsidRPr="007F2770">
              <w:rPr>
                <w:rFonts w:cs="Arial"/>
                <w:sz w:val="16"/>
                <w:szCs w:val="16"/>
              </w:rPr>
              <w:t>43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D0415" w14:textId="5AE88536" w:rsidR="00E56E99" w:rsidRPr="007F2770" w:rsidRDefault="00E56E99" w:rsidP="0041798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326B61" w14:textId="52B75A62"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223C" w14:textId="00B0E628" w:rsidR="00E56E99" w:rsidRPr="007F2770" w:rsidRDefault="00E56E99" w:rsidP="00417983">
            <w:pPr>
              <w:pStyle w:val="TAL"/>
              <w:rPr>
                <w:bCs/>
                <w:snapToGrid w:val="0"/>
                <w:sz w:val="16"/>
                <w:szCs w:val="16"/>
                <w:lang w:eastAsia="en-US"/>
              </w:rPr>
            </w:pPr>
            <w:r w:rsidRPr="007F2770">
              <w:rPr>
                <w:bCs/>
                <w:snapToGrid w:val="0"/>
                <w:sz w:val="16"/>
                <w:szCs w:val="16"/>
                <w:lang w:eastAsia="en-US"/>
              </w:rPr>
              <w:t>Correcton on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421E7" w14:textId="52EC454C"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5A6701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EB83A1" w14:textId="3C9EC188"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579A7" w14:textId="31735865"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8D50E" w14:textId="2CDAC9CF"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D26EAD" w14:textId="4D41356B" w:rsidR="00E56E99" w:rsidRPr="007F2770" w:rsidRDefault="00E56E99" w:rsidP="00417983">
            <w:pPr>
              <w:pStyle w:val="TAL"/>
              <w:rPr>
                <w:rFonts w:cs="Arial"/>
                <w:sz w:val="16"/>
                <w:szCs w:val="16"/>
              </w:rPr>
            </w:pPr>
            <w:r w:rsidRPr="007F2770">
              <w:rPr>
                <w:rFonts w:cs="Arial"/>
                <w:sz w:val="16"/>
                <w:szCs w:val="16"/>
              </w:rPr>
              <w:t>43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CAE99" w14:textId="59AB37A4" w:rsidR="00E56E99" w:rsidRPr="007F2770" w:rsidRDefault="00E56E99" w:rsidP="00417983">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315EC" w14:textId="5E84FBB0"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CDF9D" w14:textId="754A786F" w:rsidR="00E56E99" w:rsidRPr="007F2770" w:rsidRDefault="00E56E99" w:rsidP="00417983">
            <w:pPr>
              <w:pStyle w:val="TAL"/>
              <w:rPr>
                <w:bCs/>
                <w:snapToGrid w:val="0"/>
                <w:sz w:val="16"/>
                <w:szCs w:val="16"/>
                <w:lang w:eastAsia="en-US"/>
              </w:rPr>
            </w:pPr>
            <w:r w:rsidRPr="007F2770">
              <w:rPr>
                <w:bCs/>
                <w:snapToGrid w:val="0"/>
                <w:sz w:val="16"/>
                <w:szCs w:val="16"/>
                <w:lang w:eastAsia="en-US"/>
              </w:rPr>
              <w:t>Differential backoff timer in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3B84EA" w14:textId="64917124"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7F0D43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90ED7E" w14:textId="3AEFCB39" w:rsidR="00E56E99" w:rsidRPr="007F2770" w:rsidRDefault="00E56E99" w:rsidP="00417983">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F3DBF4" w14:textId="1C540DF8" w:rsidR="00E56E99" w:rsidRPr="007F2770" w:rsidRDefault="00E56E99" w:rsidP="00417983">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A1009" w14:textId="29ADE8BB" w:rsidR="00E56E99" w:rsidRPr="007F2770" w:rsidRDefault="00E56E99" w:rsidP="00417983">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EE6D" w14:textId="5D501495" w:rsidR="00E56E99" w:rsidRPr="007F2770" w:rsidRDefault="00E56E99" w:rsidP="00417983">
            <w:pPr>
              <w:pStyle w:val="TAL"/>
              <w:rPr>
                <w:rFonts w:cs="Arial"/>
                <w:sz w:val="16"/>
                <w:szCs w:val="16"/>
              </w:rPr>
            </w:pPr>
            <w:r w:rsidRPr="007F2770">
              <w:rPr>
                <w:rFonts w:cs="Arial"/>
                <w:sz w:val="16"/>
                <w:szCs w:val="16"/>
              </w:rPr>
              <w:t>43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A8BE89" w14:textId="643281C7" w:rsidR="00E56E99" w:rsidRPr="007F2770" w:rsidRDefault="00E56E99" w:rsidP="00417983">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A28009" w14:textId="03A56787" w:rsidR="00E56E99" w:rsidRPr="007F2770" w:rsidRDefault="00E56E99" w:rsidP="0041798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6B32E" w14:textId="2AEFB086" w:rsidR="00E56E99" w:rsidRPr="007F2770" w:rsidRDefault="00E56E99" w:rsidP="00417983">
            <w:pPr>
              <w:pStyle w:val="TAL"/>
              <w:rPr>
                <w:bCs/>
                <w:snapToGrid w:val="0"/>
                <w:sz w:val="16"/>
                <w:szCs w:val="16"/>
                <w:lang w:eastAsia="en-US"/>
              </w:rPr>
            </w:pPr>
            <w:r w:rsidRPr="007F2770">
              <w:rPr>
                <w:bCs/>
                <w:snapToGrid w:val="0"/>
                <w:sz w:val="16"/>
                <w:szCs w:val="16"/>
                <w:lang w:eastAsia="en-US"/>
              </w:rPr>
              <w:t>NSSRG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E4EAB8" w14:textId="7DE05DB8" w:rsidR="00E56E99" w:rsidRPr="007F2770" w:rsidRDefault="00E56E99" w:rsidP="00417983">
            <w:pPr>
              <w:pStyle w:val="TAL"/>
              <w:rPr>
                <w:bCs/>
                <w:snapToGrid w:val="0"/>
                <w:sz w:val="16"/>
                <w:lang w:eastAsia="en-US"/>
              </w:rPr>
            </w:pPr>
            <w:r w:rsidRPr="007F2770">
              <w:rPr>
                <w:bCs/>
                <w:snapToGrid w:val="0"/>
                <w:sz w:val="16"/>
                <w:lang w:eastAsia="en-US"/>
              </w:rPr>
              <w:t>17.7.0</w:t>
            </w:r>
          </w:p>
        </w:tc>
      </w:tr>
      <w:tr w:rsidR="00CC7F27" w:rsidRPr="007F2770" w14:paraId="4CDA806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304B36" w14:textId="757CDB0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C22F2F" w14:textId="51EAFBFF"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98EC60" w14:textId="635286FF"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B0F198" w14:textId="1A5C852D" w:rsidR="00736624" w:rsidRPr="007F2770" w:rsidRDefault="00736624" w:rsidP="00736624">
            <w:pPr>
              <w:pStyle w:val="TAL"/>
              <w:rPr>
                <w:rFonts w:cs="Arial"/>
                <w:sz w:val="16"/>
                <w:szCs w:val="16"/>
              </w:rPr>
            </w:pPr>
            <w:r w:rsidRPr="007F2770">
              <w:rPr>
                <w:rFonts w:cs="Arial"/>
                <w:sz w:val="16"/>
                <w:szCs w:val="16"/>
              </w:rPr>
              <w:t>43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31426F" w14:textId="0FF4A909"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CEA404" w14:textId="436B03C0"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772BDB" w14:textId="5274E368" w:rsidR="00736624" w:rsidRPr="007F2770" w:rsidRDefault="00736624" w:rsidP="00736624">
            <w:pPr>
              <w:pStyle w:val="TAL"/>
              <w:rPr>
                <w:bCs/>
                <w:snapToGrid w:val="0"/>
                <w:sz w:val="16"/>
                <w:szCs w:val="16"/>
                <w:lang w:eastAsia="en-US"/>
              </w:rPr>
            </w:pPr>
            <w:r w:rsidRPr="007F2770">
              <w:rPr>
                <w:bCs/>
                <w:snapToGrid w:val="0"/>
                <w:sz w:val="16"/>
                <w:szCs w:val="16"/>
                <w:lang w:eastAsia="en-US"/>
              </w:rPr>
              <w:t>Incorrect statement subscribed S-NSSAI(s) marked as default subject to NS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A5ACE" w14:textId="28A90BAB"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624D25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CA4118" w14:textId="44990013"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2FF256" w14:textId="3CA4BDF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70A50F" w14:textId="4A3870F3" w:rsidR="00736624" w:rsidRPr="007F2770" w:rsidRDefault="00736624" w:rsidP="00736624">
            <w:pPr>
              <w:pStyle w:val="TAC"/>
              <w:ind w:left="284" w:hanging="284"/>
              <w:rPr>
                <w:sz w:val="16"/>
              </w:rPr>
            </w:pPr>
            <w:r w:rsidRPr="007F2770">
              <w:rPr>
                <w:sz w:val="16"/>
              </w:rPr>
              <w:t>CP-22120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7905CB" w14:textId="6ECACB74" w:rsidR="00736624" w:rsidRPr="007F2770" w:rsidRDefault="00736624" w:rsidP="00736624">
            <w:pPr>
              <w:pStyle w:val="TAL"/>
              <w:rPr>
                <w:rFonts w:cs="Arial"/>
                <w:sz w:val="16"/>
                <w:szCs w:val="16"/>
              </w:rPr>
            </w:pPr>
            <w:r w:rsidRPr="007F2770">
              <w:rPr>
                <w:rFonts w:cs="Arial"/>
                <w:sz w:val="16"/>
                <w:szCs w:val="16"/>
              </w:rPr>
              <w:t>43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E01250" w14:textId="221E3AD7" w:rsidR="00736624" w:rsidRPr="007F2770" w:rsidRDefault="00736624"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B718A" w14:textId="0599522B"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AF72E0" w14:textId="0C2C723E" w:rsidR="00736624" w:rsidRPr="007F2770" w:rsidRDefault="00736624" w:rsidP="00736624">
            <w:pPr>
              <w:pStyle w:val="TAL"/>
              <w:rPr>
                <w:bCs/>
                <w:snapToGrid w:val="0"/>
                <w:sz w:val="16"/>
                <w:szCs w:val="16"/>
                <w:lang w:eastAsia="en-US"/>
              </w:rPr>
            </w:pPr>
            <w:r w:rsidRPr="007F2770">
              <w:rPr>
                <w:bCs/>
                <w:snapToGrid w:val="0"/>
                <w:sz w:val="16"/>
                <w:szCs w:val="16"/>
                <w:lang w:eastAsia="en-US"/>
              </w:rPr>
              <w:t>Extended rejected NSSAI IE mandatory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D700F9" w14:textId="1C282ADF"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062C7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45B3CE" w14:textId="087DBF8A"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0FBF86" w14:textId="5B29CB5A"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3361C7" w14:textId="7299D8E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AF0EE" w14:textId="6C2D14A6" w:rsidR="00736624" w:rsidRPr="007F2770" w:rsidRDefault="00736624" w:rsidP="00736624">
            <w:pPr>
              <w:pStyle w:val="TAL"/>
              <w:rPr>
                <w:rFonts w:cs="Arial"/>
                <w:sz w:val="16"/>
                <w:szCs w:val="16"/>
              </w:rPr>
            </w:pPr>
            <w:r w:rsidRPr="007F2770">
              <w:rPr>
                <w:rFonts w:cs="Arial"/>
                <w:sz w:val="16"/>
                <w:szCs w:val="16"/>
              </w:rPr>
              <w:t>3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3981A7" w14:textId="384E97F1" w:rsidR="00736624" w:rsidRPr="007F2770" w:rsidRDefault="00736624" w:rsidP="00736624">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2F9712" w14:textId="2118E208"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C3583F" w14:textId="7DDCA5A7"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f procedures providing UUAA authorization payloa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D2009" w14:textId="0FAB78E6"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C3B44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6E3701" w14:textId="08CB82C8"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40EE8B" w14:textId="0264F486"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0C016C" w14:textId="3B3444F5"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9F452F" w14:textId="4D6C577E" w:rsidR="00736624" w:rsidRPr="007F2770" w:rsidRDefault="00736624" w:rsidP="00736624">
            <w:pPr>
              <w:pStyle w:val="TAL"/>
              <w:rPr>
                <w:rFonts w:cs="Arial"/>
                <w:sz w:val="16"/>
                <w:szCs w:val="16"/>
              </w:rPr>
            </w:pPr>
            <w:r w:rsidRPr="007F2770">
              <w:rPr>
                <w:rFonts w:cs="Arial"/>
                <w:sz w:val="16"/>
                <w:szCs w:val="16"/>
              </w:rPr>
              <w:t>41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2DD159" w14:textId="5CFA5CB6" w:rsidR="00736624" w:rsidRPr="007F2770" w:rsidRDefault="00736624" w:rsidP="0073662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C539CB" w14:textId="6A248D6C"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470154" w14:textId="4AC8F88C"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to the Service-level-AA container IEI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0AD287" w14:textId="4605251A"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2AA4915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3C1EAB" w14:textId="0668709B"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71819A" w14:textId="6FB48E0C"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85D7F8" w14:textId="1ED9C413"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BB3BED" w14:textId="49B72369" w:rsidR="00736624" w:rsidRPr="007F2770" w:rsidRDefault="00736624" w:rsidP="00736624">
            <w:pPr>
              <w:pStyle w:val="TAL"/>
              <w:rPr>
                <w:rFonts w:cs="Arial"/>
                <w:sz w:val="16"/>
                <w:szCs w:val="16"/>
              </w:rPr>
            </w:pPr>
            <w:r w:rsidRPr="007F2770">
              <w:rPr>
                <w:rFonts w:cs="Arial"/>
                <w:sz w:val="16"/>
                <w:szCs w:val="16"/>
              </w:rPr>
              <w:t>41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6F673" w14:textId="11D65933" w:rsidR="00736624" w:rsidRPr="007F2770" w:rsidRDefault="00736624" w:rsidP="00736624">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595D4B" w14:textId="20C676EA"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5CAC9B" w14:textId="5F2BAD94" w:rsidR="00736624" w:rsidRPr="007F2770" w:rsidRDefault="00736624" w:rsidP="00736624">
            <w:pPr>
              <w:pStyle w:val="TAL"/>
              <w:rPr>
                <w:bCs/>
                <w:snapToGrid w:val="0"/>
                <w:sz w:val="16"/>
                <w:szCs w:val="16"/>
                <w:lang w:eastAsia="en-US"/>
              </w:rPr>
            </w:pPr>
            <w:r w:rsidRPr="007F2770">
              <w:rPr>
                <w:bCs/>
                <w:snapToGrid w:val="0"/>
                <w:sz w:val="16"/>
                <w:szCs w:val="16"/>
                <w:lang w:eastAsia="en-US"/>
              </w:rPr>
              <w:t>Correction on DL NAS TRANSFER for UU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56B683" w14:textId="3D732BA0"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75E0B0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DE3DA" w14:textId="47E17640" w:rsidR="00736624" w:rsidRPr="007F2770" w:rsidRDefault="00736624"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7B18E2" w14:textId="2F82401B" w:rsidR="00736624" w:rsidRPr="007F2770" w:rsidRDefault="00736624"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766527" w14:textId="599BED50" w:rsidR="00736624" w:rsidRPr="007F2770" w:rsidRDefault="00736624"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1354D9" w14:textId="728C5299" w:rsidR="00736624" w:rsidRPr="007F2770" w:rsidRDefault="00736624" w:rsidP="00736624">
            <w:pPr>
              <w:pStyle w:val="TAL"/>
              <w:rPr>
                <w:rFonts w:cs="Arial"/>
                <w:sz w:val="16"/>
                <w:szCs w:val="16"/>
              </w:rPr>
            </w:pPr>
            <w:r w:rsidRPr="007F2770">
              <w:rPr>
                <w:rFonts w:cs="Arial"/>
                <w:sz w:val="16"/>
                <w:szCs w:val="16"/>
              </w:rPr>
              <w:t>41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AACDD7" w14:textId="0C49AAAD" w:rsidR="00736624" w:rsidRPr="007F2770" w:rsidRDefault="00736624" w:rsidP="0073662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7961B" w14:textId="1239DBD4" w:rsidR="00736624" w:rsidRPr="007F2770" w:rsidRDefault="00736624"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68451" w14:textId="7F220AB8" w:rsidR="00736624" w:rsidRPr="007F2770" w:rsidRDefault="00736624" w:rsidP="00736624">
            <w:pPr>
              <w:pStyle w:val="TAL"/>
              <w:rPr>
                <w:bCs/>
                <w:snapToGrid w:val="0"/>
                <w:sz w:val="16"/>
                <w:szCs w:val="16"/>
                <w:lang w:eastAsia="en-US"/>
              </w:rPr>
            </w:pPr>
            <w:r w:rsidRPr="007F2770">
              <w:rPr>
                <w:bCs/>
                <w:snapToGrid w:val="0"/>
                <w:sz w:val="16"/>
                <w:szCs w:val="16"/>
                <w:lang w:eastAsia="en-US"/>
              </w:rPr>
              <w:t>Completion of service-level-AA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7EF097" w14:textId="4040DFAD" w:rsidR="00736624" w:rsidRPr="007F2770" w:rsidRDefault="00736624" w:rsidP="00736624">
            <w:pPr>
              <w:pStyle w:val="TAL"/>
              <w:rPr>
                <w:bCs/>
                <w:snapToGrid w:val="0"/>
                <w:sz w:val="16"/>
                <w:lang w:eastAsia="en-US"/>
              </w:rPr>
            </w:pPr>
            <w:r w:rsidRPr="007F2770">
              <w:rPr>
                <w:bCs/>
                <w:snapToGrid w:val="0"/>
                <w:sz w:val="16"/>
                <w:lang w:eastAsia="en-US"/>
              </w:rPr>
              <w:t>17.7.0</w:t>
            </w:r>
          </w:p>
        </w:tc>
      </w:tr>
      <w:tr w:rsidR="00CC7F27" w:rsidRPr="007F2770" w14:paraId="048F7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D2B48E" w14:textId="1013C335" w:rsidR="003E28FF" w:rsidRPr="007F2770" w:rsidRDefault="003E28FF" w:rsidP="0073662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658DAC" w14:textId="613482FF" w:rsidR="003E28FF" w:rsidRPr="007F2770" w:rsidRDefault="003E28FF" w:rsidP="0073662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8C10C" w14:textId="46A70AF9" w:rsidR="003E28FF" w:rsidRPr="007F2770" w:rsidRDefault="003E28FF" w:rsidP="00736624">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2C0BB" w14:textId="46E06E28" w:rsidR="003E28FF" w:rsidRPr="007F2770" w:rsidRDefault="003E28FF" w:rsidP="00736624">
            <w:pPr>
              <w:pStyle w:val="TAL"/>
              <w:rPr>
                <w:rFonts w:cs="Arial"/>
                <w:sz w:val="16"/>
                <w:szCs w:val="16"/>
              </w:rPr>
            </w:pPr>
            <w:r w:rsidRPr="007F2770">
              <w:rPr>
                <w:rFonts w:cs="Arial"/>
                <w:sz w:val="16"/>
                <w:szCs w:val="16"/>
              </w:rPr>
              <w:t>41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87178" w14:textId="2813914E" w:rsidR="003E28FF" w:rsidRPr="007F2770" w:rsidRDefault="003E28FF" w:rsidP="0073662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A5D086" w14:textId="2BE43910" w:rsidR="003E28FF" w:rsidRPr="007F2770" w:rsidRDefault="003E28FF" w:rsidP="0073662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3D8CE8" w14:textId="29E2EF4C" w:rsidR="003E28FF" w:rsidRPr="007F2770" w:rsidRDefault="003E28FF" w:rsidP="00736624">
            <w:pPr>
              <w:pStyle w:val="TAL"/>
              <w:rPr>
                <w:bCs/>
                <w:snapToGrid w:val="0"/>
                <w:sz w:val="16"/>
                <w:szCs w:val="16"/>
                <w:lang w:eastAsia="en-US"/>
              </w:rPr>
            </w:pPr>
            <w:r w:rsidRPr="007F2770">
              <w:rPr>
                <w:bCs/>
                <w:snapToGrid w:val="0"/>
                <w:sz w:val="16"/>
                <w:szCs w:val="16"/>
                <w:lang w:eastAsia="en-US"/>
              </w:rPr>
              <w:t>USS FQDN as service-level-AA server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536D27" w14:textId="68A92F0C" w:rsidR="003E28FF" w:rsidRPr="007F2770" w:rsidRDefault="003E28FF" w:rsidP="00736624">
            <w:pPr>
              <w:pStyle w:val="TAL"/>
              <w:rPr>
                <w:bCs/>
                <w:snapToGrid w:val="0"/>
                <w:sz w:val="16"/>
                <w:lang w:eastAsia="en-US"/>
              </w:rPr>
            </w:pPr>
            <w:r w:rsidRPr="007F2770">
              <w:rPr>
                <w:bCs/>
                <w:snapToGrid w:val="0"/>
                <w:sz w:val="16"/>
                <w:lang w:eastAsia="en-US"/>
              </w:rPr>
              <w:t>17.7.0</w:t>
            </w:r>
          </w:p>
        </w:tc>
      </w:tr>
      <w:tr w:rsidR="00CC7F27" w:rsidRPr="007F2770" w14:paraId="74138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1CB2" w14:textId="2D31A258"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DAA1CB" w14:textId="642DC83B"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7DCD5F" w14:textId="7DFE3F3A"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3CB38B" w14:textId="62F82AAF" w:rsidR="00E9055C" w:rsidRPr="007F2770" w:rsidRDefault="00E9055C" w:rsidP="00E9055C">
            <w:pPr>
              <w:pStyle w:val="TAL"/>
              <w:rPr>
                <w:rFonts w:cs="Arial"/>
                <w:sz w:val="16"/>
                <w:szCs w:val="16"/>
              </w:rPr>
            </w:pPr>
            <w:r w:rsidRPr="007F2770">
              <w:rPr>
                <w:rFonts w:cs="Arial"/>
                <w:sz w:val="16"/>
                <w:szCs w:val="16"/>
              </w:rPr>
              <w:t>41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0A30D" w14:textId="07F889C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3C1577" w14:textId="65354883"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107E13" w14:textId="5059DFE7" w:rsidR="00E9055C" w:rsidRPr="007F2770" w:rsidRDefault="00E9055C" w:rsidP="00E9055C">
            <w:pPr>
              <w:pStyle w:val="TAL"/>
              <w:rPr>
                <w:bCs/>
                <w:snapToGrid w:val="0"/>
                <w:sz w:val="16"/>
                <w:szCs w:val="16"/>
                <w:lang w:eastAsia="en-US"/>
              </w:rPr>
            </w:pPr>
            <w:r w:rsidRPr="007F2770">
              <w:rPr>
                <w:bCs/>
                <w:snapToGrid w:val="0"/>
                <w:sz w:val="16"/>
                <w:szCs w:val="16"/>
                <w:lang w:eastAsia="en-US"/>
              </w:rPr>
              <w:t>Correction on UUAA-MM handling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184E2" w14:textId="21D5B213"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BFC9F9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10744" w14:textId="058268C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008F1A" w14:textId="76F956E1"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7E924B" w14:textId="6648094C"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F0369" w14:textId="739BE6D8" w:rsidR="00E9055C" w:rsidRPr="007F2770" w:rsidRDefault="00E9055C" w:rsidP="00E9055C">
            <w:pPr>
              <w:pStyle w:val="TAL"/>
              <w:rPr>
                <w:rFonts w:cs="Arial"/>
                <w:sz w:val="16"/>
                <w:szCs w:val="16"/>
              </w:rPr>
            </w:pPr>
            <w:r w:rsidRPr="007F2770">
              <w:rPr>
                <w:rFonts w:cs="Arial"/>
                <w:sz w:val="16"/>
                <w:szCs w:val="16"/>
              </w:rPr>
              <w:t>41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F2CDE1" w14:textId="2DBD2064" w:rsidR="00E9055C" w:rsidRPr="007F2770" w:rsidRDefault="00E9055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D0F898" w14:textId="7BDC31C9"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DC07B" w14:textId="40F8A68D" w:rsidR="00E9055C" w:rsidRPr="007F2770" w:rsidRDefault="00E9055C" w:rsidP="00E9055C">
            <w:pPr>
              <w:pStyle w:val="TAL"/>
              <w:rPr>
                <w:bCs/>
                <w:snapToGrid w:val="0"/>
                <w:sz w:val="16"/>
                <w:szCs w:val="16"/>
                <w:lang w:eastAsia="en-US"/>
              </w:rPr>
            </w:pPr>
            <w:r w:rsidRPr="007F2770">
              <w:rPr>
                <w:bCs/>
                <w:snapToGrid w:val="0"/>
                <w:sz w:val="16"/>
                <w:szCs w:val="16"/>
                <w:lang w:eastAsia="en-US"/>
              </w:rPr>
              <w:t>UUAA-MM failure delive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2DD978" w14:textId="5C2DC7DD"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51666A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AE372" w14:textId="611D2101" w:rsidR="00E9055C" w:rsidRPr="007F2770" w:rsidRDefault="00E9055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D48C2B" w14:textId="358802F9" w:rsidR="00E9055C" w:rsidRPr="007F2770" w:rsidRDefault="00E9055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21BDA" w14:textId="4E81D7D0" w:rsidR="00E9055C" w:rsidRPr="007F2770" w:rsidRDefault="00E9055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C31F96" w14:textId="36F201C0" w:rsidR="00E9055C" w:rsidRPr="007F2770" w:rsidRDefault="00E9055C" w:rsidP="00E9055C">
            <w:pPr>
              <w:pStyle w:val="TAL"/>
              <w:rPr>
                <w:rFonts w:cs="Arial"/>
                <w:sz w:val="16"/>
                <w:szCs w:val="16"/>
              </w:rPr>
            </w:pPr>
            <w:r w:rsidRPr="007F2770">
              <w:rPr>
                <w:rFonts w:cs="Arial"/>
                <w:sz w:val="16"/>
                <w:szCs w:val="16"/>
              </w:rPr>
              <w:t>41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9F8978" w14:textId="353457AD" w:rsidR="00E9055C" w:rsidRPr="007F2770" w:rsidRDefault="00E9055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69A17A" w14:textId="08E99D2C" w:rsidR="00E9055C" w:rsidRPr="007F2770" w:rsidRDefault="00E9055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499D8" w14:textId="67A3DB0A" w:rsidR="00E9055C" w:rsidRPr="007F2770" w:rsidRDefault="00E9055C" w:rsidP="00E9055C">
            <w:pPr>
              <w:pStyle w:val="TAL"/>
              <w:rPr>
                <w:bCs/>
                <w:snapToGrid w:val="0"/>
                <w:sz w:val="16"/>
                <w:szCs w:val="16"/>
                <w:lang w:eastAsia="en-US"/>
              </w:rPr>
            </w:pPr>
            <w:r w:rsidRPr="007F2770">
              <w:rPr>
                <w:bCs/>
                <w:snapToGrid w:val="0"/>
                <w:sz w:val="16"/>
                <w:szCs w:val="16"/>
                <w:lang w:eastAsia="en-US"/>
              </w:rPr>
              <w:t>Retry restriction for 5GSM cause #8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6EA2C1" w14:textId="5E4DADF1" w:rsidR="00E9055C" w:rsidRPr="007F2770" w:rsidRDefault="00E9055C" w:rsidP="00E9055C">
            <w:pPr>
              <w:pStyle w:val="TAL"/>
              <w:rPr>
                <w:bCs/>
                <w:snapToGrid w:val="0"/>
                <w:sz w:val="16"/>
                <w:lang w:eastAsia="en-US"/>
              </w:rPr>
            </w:pPr>
            <w:r w:rsidRPr="007F2770">
              <w:rPr>
                <w:bCs/>
                <w:snapToGrid w:val="0"/>
                <w:sz w:val="16"/>
                <w:lang w:eastAsia="en-US"/>
              </w:rPr>
              <w:t>17.7.0</w:t>
            </w:r>
          </w:p>
        </w:tc>
      </w:tr>
      <w:tr w:rsidR="00CC7F27" w:rsidRPr="007F2770" w14:paraId="43D178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BAA86" w14:textId="561595A3" w:rsidR="002E05FF" w:rsidRPr="007F2770" w:rsidRDefault="002E05FF"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C9813D" w14:textId="151A7DA3" w:rsidR="002E05FF" w:rsidRPr="007F2770" w:rsidRDefault="002E05FF"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6FE197" w14:textId="237C1AD9" w:rsidR="002E05FF" w:rsidRPr="007F2770" w:rsidRDefault="002E05FF"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2E554B" w14:textId="754C0AB4" w:rsidR="002E05FF" w:rsidRPr="007F2770" w:rsidRDefault="002E05FF" w:rsidP="00E9055C">
            <w:pPr>
              <w:pStyle w:val="TAL"/>
              <w:rPr>
                <w:rFonts w:cs="Arial"/>
                <w:sz w:val="16"/>
                <w:szCs w:val="16"/>
              </w:rPr>
            </w:pPr>
            <w:r w:rsidRPr="007F2770">
              <w:rPr>
                <w:rFonts w:cs="Arial"/>
                <w:sz w:val="16"/>
                <w:szCs w:val="16"/>
              </w:rPr>
              <w:t>41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8AE641" w14:textId="16AFAAD5" w:rsidR="002E05FF" w:rsidRPr="007F2770" w:rsidRDefault="002E05FF"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B01472" w14:textId="71B29E4E" w:rsidR="002E05FF" w:rsidRPr="007F2770" w:rsidRDefault="002E05FF"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0D222C" w14:textId="2190CFBB" w:rsidR="002E05FF" w:rsidRPr="007F2770" w:rsidRDefault="002E05FF" w:rsidP="00E9055C">
            <w:pPr>
              <w:pStyle w:val="TAL"/>
              <w:rPr>
                <w:bCs/>
                <w:snapToGrid w:val="0"/>
                <w:sz w:val="16"/>
                <w:szCs w:val="16"/>
                <w:lang w:eastAsia="en-US"/>
              </w:rPr>
            </w:pPr>
            <w:r w:rsidRPr="007F2770">
              <w:rPr>
                <w:bCs/>
                <w:snapToGrid w:val="0"/>
                <w:sz w:val="16"/>
                <w:szCs w:val="16"/>
                <w:lang w:eastAsia="en-US"/>
              </w:rPr>
              <w:t>Parameters in Service-level-AA container IE are not standalone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E4B3C6" w14:textId="05C7D707" w:rsidR="002E05FF" w:rsidRPr="007F2770" w:rsidRDefault="002E05FF" w:rsidP="00E9055C">
            <w:pPr>
              <w:pStyle w:val="TAL"/>
              <w:rPr>
                <w:bCs/>
                <w:snapToGrid w:val="0"/>
                <w:sz w:val="16"/>
                <w:lang w:eastAsia="en-US"/>
              </w:rPr>
            </w:pPr>
            <w:r w:rsidRPr="007F2770">
              <w:rPr>
                <w:bCs/>
                <w:snapToGrid w:val="0"/>
                <w:sz w:val="16"/>
                <w:lang w:eastAsia="en-US"/>
              </w:rPr>
              <w:t>17.7.0</w:t>
            </w:r>
          </w:p>
        </w:tc>
      </w:tr>
      <w:tr w:rsidR="00CC7F27" w:rsidRPr="007F2770" w14:paraId="09F844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1AA97" w14:textId="1472ADCE"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0B3D" w14:textId="0E827DD3"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3E1FB1" w14:textId="43B25E3E"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29ECC" w14:textId="2DE082FA" w:rsidR="00B56ABE" w:rsidRPr="007F2770" w:rsidRDefault="00B56ABE" w:rsidP="00E9055C">
            <w:pPr>
              <w:pStyle w:val="TAL"/>
              <w:rPr>
                <w:rFonts w:cs="Arial"/>
                <w:sz w:val="16"/>
                <w:szCs w:val="16"/>
              </w:rPr>
            </w:pPr>
            <w:r w:rsidRPr="007F2770">
              <w:rPr>
                <w:rFonts w:cs="Arial"/>
                <w:sz w:val="16"/>
                <w:szCs w:val="16"/>
              </w:rPr>
              <w:t>41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A2B540" w14:textId="3506842A" w:rsidR="00B56ABE" w:rsidRPr="007F2770" w:rsidRDefault="00B56ABE" w:rsidP="00E9055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03A7C" w14:textId="36FD7B48"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A05F8B" w14:textId="06B6A184" w:rsidR="00B56ABE" w:rsidRPr="007F2770" w:rsidRDefault="00B56ABE" w:rsidP="00E9055C">
            <w:pPr>
              <w:pStyle w:val="TAL"/>
              <w:rPr>
                <w:bCs/>
                <w:snapToGrid w:val="0"/>
                <w:sz w:val="16"/>
                <w:szCs w:val="16"/>
                <w:lang w:eastAsia="en-US"/>
              </w:rPr>
            </w:pPr>
            <w:r w:rsidRPr="007F2770">
              <w:rPr>
                <w:bCs/>
                <w:snapToGrid w:val="0"/>
                <w:sz w:val="16"/>
                <w:szCs w:val="16"/>
                <w:lang w:eastAsia="en-US"/>
              </w:rPr>
              <w:t>Resolving editor's note for ID_U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E2FB0" w14:textId="2DF29BF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7E3CEA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E5B0A7" w14:textId="01F853A0" w:rsidR="00B56ABE" w:rsidRPr="007F2770" w:rsidRDefault="00B56ABE"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B6CF3C" w14:textId="2EACC039" w:rsidR="00B56ABE" w:rsidRPr="007F2770" w:rsidRDefault="00B56ABE"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38FF19" w14:textId="09558BBA" w:rsidR="00B56ABE" w:rsidRPr="007F2770" w:rsidRDefault="00B56ABE"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F34CE" w14:textId="0CB3A53C" w:rsidR="00B56ABE" w:rsidRPr="007F2770" w:rsidRDefault="00B56ABE" w:rsidP="00E9055C">
            <w:pPr>
              <w:pStyle w:val="TAL"/>
              <w:rPr>
                <w:rFonts w:cs="Arial"/>
                <w:sz w:val="16"/>
                <w:szCs w:val="16"/>
              </w:rPr>
            </w:pPr>
            <w:r w:rsidRPr="007F2770">
              <w:rPr>
                <w:rFonts w:cs="Arial"/>
                <w:sz w:val="16"/>
                <w:szCs w:val="16"/>
              </w:rPr>
              <w:t>41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B98AB1" w14:textId="611EC054" w:rsidR="00B56ABE" w:rsidRPr="007F2770" w:rsidRDefault="00B56ABE"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0A898E" w14:textId="7038B514" w:rsidR="00B56ABE" w:rsidRPr="007F2770" w:rsidRDefault="00B56ABE"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4C03F3" w14:textId="54E40DDB" w:rsidR="00B56ABE" w:rsidRPr="007F2770" w:rsidRDefault="00B56ABE" w:rsidP="00E9055C">
            <w:pPr>
              <w:pStyle w:val="TAL"/>
              <w:rPr>
                <w:bCs/>
                <w:snapToGrid w:val="0"/>
                <w:sz w:val="16"/>
                <w:szCs w:val="16"/>
                <w:lang w:eastAsia="en-US"/>
              </w:rPr>
            </w:pPr>
            <w:r w:rsidRPr="007F2770">
              <w:rPr>
                <w:bCs/>
                <w:snapToGrid w:val="0"/>
                <w:sz w:val="16"/>
                <w:szCs w:val="16"/>
                <w:lang w:eastAsia="en-US"/>
              </w:rPr>
              <w:t>Correction of the condition when the network initiates de-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04251" w14:textId="2206F746" w:rsidR="00B56ABE" w:rsidRPr="007F2770" w:rsidRDefault="00B56ABE" w:rsidP="00E9055C">
            <w:pPr>
              <w:pStyle w:val="TAL"/>
              <w:rPr>
                <w:bCs/>
                <w:snapToGrid w:val="0"/>
                <w:sz w:val="16"/>
                <w:lang w:eastAsia="en-US"/>
              </w:rPr>
            </w:pPr>
            <w:r w:rsidRPr="007F2770">
              <w:rPr>
                <w:bCs/>
                <w:snapToGrid w:val="0"/>
                <w:sz w:val="16"/>
                <w:lang w:eastAsia="en-US"/>
              </w:rPr>
              <w:t>17.7.0</w:t>
            </w:r>
          </w:p>
        </w:tc>
      </w:tr>
      <w:tr w:rsidR="00CC7F27" w:rsidRPr="007F2770" w14:paraId="578F6F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673F33" w14:textId="34A702A8"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F06376" w14:textId="061DAD5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24ACB4" w14:textId="708B3B67"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0236CD" w14:textId="2BB6D3F9" w:rsidR="00B16E9C" w:rsidRPr="007F2770" w:rsidRDefault="00B16E9C" w:rsidP="00E9055C">
            <w:pPr>
              <w:pStyle w:val="TAL"/>
              <w:rPr>
                <w:rFonts w:cs="Arial"/>
                <w:sz w:val="16"/>
                <w:szCs w:val="16"/>
              </w:rPr>
            </w:pPr>
            <w:r w:rsidRPr="007F2770">
              <w:rPr>
                <w:rFonts w:cs="Arial"/>
                <w:sz w:val="16"/>
                <w:szCs w:val="16"/>
              </w:rPr>
              <w:t>42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FD4645" w14:textId="264DB464"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7D78D7" w14:textId="4D42D5B2"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91BDA7" w14:textId="44E2F176" w:rsidR="00B16E9C" w:rsidRPr="007F2770" w:rsidRDefault="00B16E9C" w:rsidP="00E9055C">
            <w:pPr>
              <w:pStyle w:val="TAL"/>
              <w:rPr>
                <w:bCs/>
                <w:snapToGrid w:val="0"/>
                <w:sz w:val="16"/>
                <w:szCs w:val="16"/>
                <w:lang w:eastAsia="en-US"/>
              </w:rPr>
            </w:pPr>
            <w:r w:rsidRPr="007F2770">
              <w:rPr>
                <w:bCs/>
                <w:snapToGrid w:val="0"/>
                <w:sz w:val="16"/>
                <w:szCs w:val="16"/>
                <w:lang w:eastAsia="en-US"/>
              </w:rPr>
              <w:t>Correction of the definition of UE supporting UAS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257893" w14:textId="46DDF0BE"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6CB062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4DAC42" w14:textId="45C17285"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D6310D" w14:textId="29533441"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2487BA" w14:textId="17B008FF"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77D9C3" w14:textId="25E1B41C" w:rsidR="00B16E9C" w:rsidRPr="007F2770" w:rsidRDefault="00B16E9C" w:rsidP="00E9055C">
            <w:pPr>
              <w:pStyle w:val="TAL"/>
              <w:rPr>
                <w:rFonts w:cs="Arial"/>
                <w:sz w:val="16"/>
                <w:szCs w:val="16"/>
              </w:rPr>
            </w:pPr>
            <w:r w:rsidRPr="007F2770">
              <w:rPr>
                <w:rFonts w:cs="Arial"/>
                <w:sz w:val="16"/>
                <w:szCs w:val="16"/>
              </w:rPr>
              <w:t>43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E9FCF5" w14:textId="1EC2F295"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9A2B27" w14:textId="4D9002BC"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66370" w14:textId="4859EE81" w:rsidR="00B16E9C" w:rsidRPr="007F2770" w:rsidRDefault="00B16E9C" w:rsidP="00E9055C">
            <w:pPr>
              <w:pStyle w:val="TAL"/>
              <w:rPr>
                <w:bCs/>
                <w:snapToGrid w:val="0"/>
                <w:sz w:val="16"/>
                <w:szCs w:val="16"/>
                <w:lang w:eastAsia="en-US"/>
              </w:rPr>
            </w:pPr>
            <w:r w:rsidRPr="007F2770">
              <w:rPr>
                <w:bCs/>
                <w:snapToGrid w:val="0"/>
                <w:sz w:val="16"/>
                <w:szCs w:val="16"/>
                <w:lang w:eastAsia="en-US"/>
              </w:rPr>
              <w:t>Editoria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D1AB96" w14:textId="50DF5F2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27EA3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D37469" w14:textId="5F1779C9"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25ABE6" w14:textId="22A8053D"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406289" w14:textId="560EFA90"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10DC4A" w14:textId="29385476" w:rsidR="00B16E9C" w:rsidRPr="007F2770" w:rsidRDefault="00B16E9C" w:rsidP="00E9055C">
            <w:pPr>
              <w:pStyle w:val="TAL"/>
              <w:rPr>
                <w:rFonts w:cs="Arial"/>
                <w:sz w:val="16"/>
                <w:szCs w:val="16"/>
              </w:rPr>
            </w:pPr>
            <w:r w:rsidRPr="007F2770">
              <w:rPr>
                <w:rFonts w:cs="Arial"/>
                <w:sz w:val="16"/>
                <w:szCs w:val="16"/>
              </w:rPr>
              <w:t>43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DFD767" w14:textId="1CAD4D6E" w:rsidR="00B16E9C" w:rsidRPr="007F2770" w:rsidRDefault="00B16E9C" w:rsidP="00E9055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57600F" w14:textId="3290A2E1"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D10E3" w14:textId="3A6444FA" w:rsidR="00B16E9C" w:rsidRPr="007F2770" w:rsidRDefault="00B16E9C" w:rsidP="00E9055C">
            <w:pPr>
              <w:pStyle w:val="TAL"/>
              <w:rPr>
                <w:bCs/>
                <w:snapToGrid w:val="0"/>
                <w:sz w:val="16"/>
                <w:szCs w:val="16"/>
                <w:lang w:eastAsia="en-US"/>
              </w:rPr>
            </w:pPr>
            <w:r w:rsidRPr="007F2770">
              <w:rPr>
                <w:bCs/>
                <w:snapToGrid w:val="0"/>
                <w:sz w:val="16"/>
                <w:szCs w:val="16"/>
                <w:lang w:eastAsia="en-US"/>
              </w:rPr>
              <w:t>Clarification on service level AA procedure for NI PDU mod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4DD4D1" w14:textId="09AA447D"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50009D1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1AD7FA" w14:textId="42979841"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DC8DD5" w14:textId="4CB8DD17"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39C92B" w14:textId="0E733E66" w:rsidR="00B16E9C" w:rsidRPr="007F2770" w:rsidRDefault="00B16E9C" w:rsidP="00E9055C">
            <w:pPr>
              <w:pStyle w:val="TAC"/>
              <w:ind w:left="284" w:hanging="284"/>
              <w:rPr>
                <w:sz w:val="16"/>
              </w:rPr>
            </w:pPr>
            <w:r w:rsidRPr="007F2770">
              <w:rPr>
                <w:sz w:val="16"/>
              </w:rPr>
              <w:t>CP-22120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75794" w14:textId="50767F8A" w:rsidR="00B16E9C" w:rsidRPr="007F2770" w:rsidRDefault="00B16E9C" w:rsidP="00E9055C">
            <w:pPr>
              <w:pStyle w:val="TAL"/>
              <w:rPr>
                <w:rFonts w:cs="Arial"/>
                <w:sz w:val="16"/>
                <w:szCs w:val="16"/>
              </w:rPr>
            </w:pPr>
            <w:r w:rsidRPr="007F2770">
              <w:rPr>
                <w:rFonts w:cs="Arial"/>
                <w:sz w:val="16"/>
                <w:szCs w:val="16"/>
              </w:rPr>
              <w:t>44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17A467" w14:textId="59736CEC"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0AE2E0" w14:textId="2BE18C6B"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E94F3" w14:textId="28B0F44B" w:rsidR="00B16E9C" w:rsidRPr="007F2770" w:rsidRDefault="00B16E9C" w:rsidP="00E9055C">
            <w:pPr>
              <w:pStyle w:val="TAL"/>
              <w:rPr>
                <w:bCs/>
                <w:snapToGrid w:val="0"/>
                <w:sz w:val="16"/>
                <w:szCs w:val="16"/>
                <w:lang w:eastAsia="en-US"/>
              </w:rPr>
            </w:pPr>
            <w:r w:rsidRPr="007F2770">
              <w:rPr>
                <w:bCs/>
                <w:snapToGrid w:val="0"/>
                <w:sz w:val="16"/>
                <w:szCs w:val="16"/>
                <w:lang w:eastAsia="en-US"/>
              </w:rPr>
              <w:t>Handling of EMM parameters on getting #79 in SR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95057E" w14:textId="78A20E33"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4F80269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55DC03" w14:textId="0254ABF3" w:rsidR="00B16E9C" w:rsidRPr="007F2770" w:rsidRDefault="00B16E9C" w:rsidP="00E9055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E60A3F" w14:textId="055534E4" w:rsidR="00B16E9C" w:rsidRPr="007F2770" w:rsidRDefault="00B16E9C" w:rsidP="00E9055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2404B3" w14:textId="0F49336A" w:rsidR="00B16E9C" w:rsidRPr="007F2770" w:rsidRDefault="006E3269" w:rsidP="00E9055C">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D543DC" w14:textId="63CF823F" w:rsidR="00B16E9C" w:rsidRPr="007F2770" w:rsidRDefault="00B16E9C" w:rsidP="00E9055C">
            <w:pPr>
              <w:pStyle w:val="TAL"/>
              <w:rPr>
                <w:rFonts w:cs="Arial"/>
                <w:sz w:val="16"/>
                <w:szCs w:val="16"/>
              </w:rPr>
            </w:pPr>
            <w:r w:rsidRPr="007F2770">
              <w:rPr>
                <w:rFonts w:cs="Arial"/>
                <w:sz w:val="16"/>
                <w:szCs w:val="16"/>
              </w:rPr>
              <w:t>42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991A14" w14:textId="53B6BC1E" w:rsidR="00B16E9C" w:rsidRPr="007F2770" w:rsidRDefault="00B16E9C" w:rsidP="00E9055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8A2BDD" w14:textId="69CEC3B6" w:rsidR="00B16E9C" w:rsidRPr="007F2770" w:rsidRDefault="00B16E9C" w:rsidP="00E9055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C17268" w14:textId="26368973" w:rsidR="00B16E9C" w:rsidRPr="007F2770" w:rsidRDefault="00B16E9C" w:rsidP="00E9055C">
            <w:pPr>
              <w:pStyle w:val="TAL"/>
              <w:rPr>
                <w:bCs/>
                <w:snapToGrid w:val="0"/>
                <w:sz w:val="16"/>
                <w:szCs w:val="16"/>
                <w:lang w:eastAsia="en-US"/>
              </w:rPr>
            </w:pPr>
            <w:r w:rsidRPr="007F2770">
              <w:rPr>
                <w:bCs/>
                <w:snapToGrid w:val="0"/>
                <w:sz w:val="16"/>
                <w:szCs w:val="16"/>
                <w:lang w:eastAsia="en-US"/>
              </w:rPr>
              <w:t>IE coded as 'comprehension requi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4EF7AA" w14:textId="32045FE7" w:rsidR="00B16E9C" w:rsidRPr="007F2770" w:rsidRDefault="00B16E9C" w:rsidP="00E9055C">
            <w:pPr>
              <w:pStyle w:val="TAL"/>
              <w:rPr>
                <w:bCs/>
                <w:snapToGrid w:val="0"/>
                <w:sz w:val="16"/>
                <w:lang w:eastAsia="en-US"/>
              </w:rPr>
            </w:pPr>
            <w:r w:rsidRPr="007F2770">
              <w:rPr>
                <w:bCs/>
                <w:snapToGrid w:val="0"/>
                <w:sz w:val="16"/>
                <w:lang w:eastAsia="en-US"/>
              </w:rPr>
              <w:t>17.7.0</w:t>
            </w:r>
          </w:p>
        </w:tc>
      </w:tr>
      <w:tr w:rsidR="00CC7F27" w:rsidRPr="007F2770" w14:paraId="00B9BB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EF0165" w14:textId="704B8406"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5503D" w14:textId="1C14C123"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B4181D" w14:textId="686A577F"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0DF636" w14:textId="382F9A59" w:rsidR="006E3269" w:rsidRPr="007F2770" w:rsidRDefault="006E3269" w:rsidP="006E3269">
            <w:pPr>
              <w:pStyle w:val="TAL"/>
              <w:rPr>
                <w:rFonts w:cs="Arial"/>
                <w:sz w:val="16"/>
                <w:szCs w:val="16"/>
              </w:rPr>
            </w:pPr>
            <w:r w:rsidRPr="007F2770">
              <w:rPr>
                <w:rFonts w:cs="Arial"/>
                <w:sz w:val="16"/>
                <w:szCs w:val="16"/>
              </w:rPr>
              <w:t>43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AB621E" w14:textId="7F9D7A15"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DFCCFA" w14:textId="5178758A"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C74F83" w14:textId="217EA8B5" w:rsidR="006E3269" w:rsidRPr="007F2770" w:rsidRDefault="006E3269" w:rsidP="006E3269">
            <w:pPr>
              <w:pStyle w:val="TAL"/>
              <w:rPr>
                <w:bCs/>
                <w:snapToGrid w:val="0"/>
                <w:sz w:val="16"/>
                <w:szCs w:val="16"/>
                <w:lang w:eastAsia="en-US"/>
              </w:rPr>
            </w:pPr>
            <w:r w:rsidRPr="007F2770">
              <w:rPr>
                <w:bCs/>
                <w:snapToGrid w:val="0"/>
                <w:sz w:val="16"/>
                <w:szCs w:val="16"/>
                <w:lang w:eastAsia="en-US"/>
              </w:rPr>
              <w:t>Interaction between 5GSM entity and upper layers with respect to the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23360" w14:textId="2BCC74F5"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A879C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CB57E" w14:textId="2F83E9F9"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5F52" w14:textId="72B3D18B"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7746" w14:textId="6DA509A1" w:rsidR="006E3269" w:rsidRPr="007F2770" w:rsidRDefault="006E3269"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9091E5" w14:textId="641FBDB3" w:rsidR="006E3269" w:rsidRPr="007F2770" w:rsidRDefault="006E3269" w:rsidP="006E3269">
            <w:pPr>
              <w:pStyle w:val="TAL"/>
              <w:rPr>
                <w:rFonts w:cs="Arial"/>
                <w:sz w:val="16"/>
                <w:szCs w:val="16"/>
              </w:rPr>
            </w:pPr>
            <w:r w:rsidRPr="007F2770">
              <w:rPr>
                <w:rFonts w:cs="Arial"/>
                <w:sz w:val="16"/>
                <w:szCs w:val="16"/>
              </w:rPr>
              <w:t>43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39D362" w14:textId="6F1A6333" w:rsidR="006E3269" w:rsidRPr="007F2770" w:rsidRDefault="006E3269"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6F4498" w14:textId="14119AA7" w:rsidR="006E3269" w:rsidRPr="007F2770" w:rsidRDefault="006E3269"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76DEE" w14:textId="3B92CED3" w:rsidR="006E3269" w:rsidRPr="007F2770" w:rsidRDefault="006E3269" w:rsidP="006E3269">
            <w:pPr>
              <w:pStyle w:val="TAL"/>
              <w:rPr>
                <w:bCs/>
                <w:snapToGrid w:val="0"/>
                <w:sz w:val="16"/>
                <w:szCs w:val="16"/>
                <w:lang w:eastAsia="en-US"/>
              </w:rPr>
            </w:pPr>
            <w:r w:rsidRPr="007F2770">
              <w:rPr>
                <w:bCs/>
                <w:snapToGrid w:val="0"/>
                <w:sz w:val="16"/>
                <w:szCs w:val="16"/>
                <w:lang w:eastAsia="en-US"/>
              </w:rPr>
              <w:t>A few cleanups on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314743" w14:textId="35F8EF73"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213FB27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77F67B" w14:textId="23ADCC5B" w:rsidR="006E3269" w:rsidRPr="007F2770" w:rsidRDefault="006E3269"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378B07" w14:textId="5D858C15" w:rsidR="006E3269" w:rsidRPr="007F2770" w:rsidRDefault="006E3269"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DD43D0" w14:textId="4EF60F40" w:rsidR="006E3269"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7F6C35" w14:textId="659F104B" w:rsidR="006E3269" w:rsidRPr="007F2770" w:rsidRDefault="006E3269" w:rsidP="006E3269">
            <w:pPr>
              <w:pStyle w:val="TAL"/>
              <w:rPr>
                <w:rFonts w:cs="Arial"/>
                <w:sz w:val="16"/>
                <w:szCs w:val="16"/>
              </w:rPr>
            </w:pPr>
            <w:r w:rsidRPr="007F2770">
              <w:rPr>
                <w:rFonts w:cs="Arial"/>
                <w:sz w:val="16"/>
                <w:szCs w:val="16"/>
              </w:rPr>
              <w:t>43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731F3" w14:textId="2EFF47E4" w:rsidR="006E3269" w:rsidRPr="007F2770" w:rsidRDefault="006E3269"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F42B7F" w14:textId="48E6D03F" w:rsidR="006E3269" w:rsidRPr="007F2770" w:rsidRDefault="006E3269"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35501F" w14:textId="167F9DD0" w:rsidR="006E3269" w:rsidRPr="007F2770" w:rsidRDefault="006E3269" w:rsidP="006E3269">
            <w:pPr>
              <w:pStyle w:val="TAL"/>
              <w:rPr>
                <w:bCs/>
                <w:snapToGrid w:val="0"/>
                <w:sz w:val="16"/>
                <w:szCs w:val="16"/>
                <w:lang w:eastAsia="en-US"/>
              </w:rPr>
            </w:pPr>
            <w:r w:rsidRPr="007F2770">
              <w:rPr>
                <w:bCs/>
                <w:snapToGrid w:val="0"/>
                <w:sz w:val="16"/>
                <w:szCs w:val="16"/>
                <w:lang w:eastAsia="en-US"/>
              </w:rPr>
              <w:t>The timer for 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4F9CCF" w14:textId="0458B8F0" w:rsidR="006E3269" w:rsidRPr="007F2770" w:rsidRDefault="006E3269" w:rsidP="006E3269">
            <w:pPr>
              <w:pStyle w:val="TAL"/>
              <w:rPr>
                <w:bCs/>
                <w:snapToGrid w:val="0"/>
                <w:sz w:val="16"/>
                <w:lang w:eastAsia="en-US"/>
              </w:rPr>
            </w:pPr>
            <w:r w:rsidRPr="007F2770">
              <w:rPr>
                <w:bCs/>
                <w:snapToGrid w:val="0"/>
                <w:sz w:val="16"/>
                <w:lang w:eastAsia="en-US"/>
              </w:rPr>
              <w:t>17.7.0</w:t>
            </w:r>
          </w:p>
        </w:tc>
      </w:tr>
      <w:tr w:rsidR="00CC7F27" w:rsidRPr="007F2770" w14:paraId="70B1D5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CD2591" w14:textId="716554A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6E1D9" w14:textId="576E33E8"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B3282F" w14:textId="763322E0"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19718E" w14:textId="6F80055F" w:rsidR="00F41D3D" w:rsidRPr="007F2770" w:rsidRDefault="00F41D3D" w:rsidP="006E3269">
            <w:pPr>
              <w:pStyle w:val="TAL"/>
              <w:rPr>
                <w:rFonts w:cs="Arial"/>
                <w:sz w:val="16"/>
                <w:szCs w:val="16"/>
              </w:rPr>
            </w:pPr>
            <w:r w:rsidRPr="007F2770">
              <w:rPr>
                <w:rFonts w:cs="Arial"/>
                <w:sz w:val="16"/>
                <w:szCs w:val="16"/>
              </w:rPr>
              <w:t>43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2656A9" w14:textId="483E41D5" w:rsidR="00F41D3D" w:rsidRPr="007F2770" w:rsidRDefault="00F41D3D"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D777D3" w14:textId="4D553170" w:rsidR="00F41D3D" w:rsidRPr="007F2770" w:rsidRDefault="00F41D3D"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1C98BD" w14:textId="07FB7478" w:rsidR="00F41D3D" w:rsidRPr="007F2770" w:rsidRDefault="00F41D3D" w:rsidP="006E3269">
            <w:pPr>
              <w:pStyle w:val="TAL"/>
              <w:rPr>
                <w:bCs/>
                <w:snapToGrid w:val="0"/>
                <w:sz w:val="16"/>
                <w:szCs w:val="16"/>
                <w:lang w:eastAsia="en-US"/>
              </w:rPr>
            </w:pPr>
            <w:r w:rsidRPr="007F2770">
              <w:rPr>
                <w:bCs/>
                <w:snapToGrid w:val="0"/>
                <w:sz w:val="16"/>
                <w:szCs w:val="16"/>
                <w:lang w:eastAsia="en-US"/>
              </w:rPr>
              <w:t>Invalid PDU session identity in Remote UE Repor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B1C889D" w14:textId="4E21BDC1"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777A19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9D4" w14:textId="22395B2C" w:rsidR="00F41D3D" w:rsidRPr="007F2770" w:rsidRDefault="00F41D3D"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7B9CD9" w14:textId="0D6B6ACC" w:rsidR="00F41D3D" w:rsidRPr="007F2770" w:rsidRDefault="00F41D3D"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3CFAB5" w14:textId="513E185C" w:rsidR="00F41D3D" w:rsidRPr="007F2770" w:rsidRDefault="00F41D3D" w:rsidP="006E3269">
            <w:pPr>
              <w:pStyle w:val="TAC"/>
              <w:ind w:left="284" w:hanging="284"/>
              <w:rPr>
                <w:sz w:val="16"/>
              </w:rPr>
            </w:pPr>
            <w:r w:rsidRPr="007F2770">
              <w:rPr>
                <w:sz w:val="16"/>
              </w:rPr>
              <w:t>CP-22120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6AF5B3" w14:textId="27A31BB1" w:rsidR="00F41D3D" w:rsidRPr="007F2770" w:rsidRDefault="00F41D3D" w:rsidP="006E3269">
            <w:pPr>
              <w:pStyle w:val="TAL"/>
              <w:rPr>
                <w:rFonts w:cs="Arial"/>
                <w:sz w:val="16"/>
                <w:szCs w:val="16"/>
              </w:rPr>
            </w:pPr>
            <w:r w:rsidRPr="007F2770">
              <w:rPr>
                <w:rFonts w:cs="Arial"/>
                <w:sz w:val="16"/>
                <w:szCs w:val="16"/>
              </w:rPr>
              <w:t>43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60CF4A" w14:textId="7F127015" w:rsidR="00F41D3D" w:rsidRPr="007F2770" w:rsidRDefault="00F41D3D" w:rsidP="006E3269">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CF5B7" w14:textId="4924ED5E" w:rsidR="00F41D3D" w:rsidRPr="007F2770" w:rsidRDefault="00F41D3D"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6B514A" w14:textId="782D4661" w:rsidR="00F41D3D" w:rsidRPr="007F2770" w:rsidRDefault="00F41D3D" w:rsidP="006E3269">
            <w:pPr>
              <w:pStyle w:val="TAL"/>
              <w:rPr>
                <w:bCs/>
                <w:snapToGrid w:val="0"/>
                <w:sz w:val="16"/>
                <w:szCs w:val="16"/>
                <w:lang w:eastAsia="en-US"/>
              </w:rPr>
            </w:pPr>
            <w:r w:rsidRPr="007F2770">
              <w:rPr>
                <w:bCs/>
                <w:snapToGrid w:val="0"/>
                <w:sz w:val="16"/>
                <w:szCs w:val="16"/>
                <w:lang w:eastAsia="en-US"/>
              </w:rPr>
              <w:t>Secondary authentication via L3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1A3543" w14:textId="27BCBFBE" w:rsidR="00F41D3D" w:rsidRPr="007F2770" w:rsidRDefault="00F41D3D" w:rsidP="006E3269">
            <w:pPr>
              <w:pStyle w:val="TAL"/>
              <w:rPr>
                <w:bCs/>
                <w:snapToGrid w:val="0"/>
                <w:sz w:val="16"/>
                <w:lang w:eastAsia="en-US"/>
              </w:rPr>
            </w:pPr>
            <w:r w:rsidRPr="007F2770">
              <w:rPr>
                <w:bCs/>
                <w:snapToGrid w:val="0"/>
                <w:sz w:val="16"/>
                <w:lang w:eastAsia="en-US"/>
              </w:rPr>
              <w:t>17.7.0</w:t>
            </w:r>
          </w:p>
        </w:tc>
      </w:tr>
      <w:tr w:rsidR="00CC7F27" w:rsidRPr="007F2770" w14:paraId="4E3E36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B7117A" w14:textId="43CE9697" w:rsidR="00A95D4A" w:rsidRPr="007F2770" w:rsidRDefault="00A95D4A"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63E4D" w14:textId="6773ECEE" w:rsidR="00A95D4A" w:rsidRPr="007F2770" w:rsidRDefault="00A95D4A"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30E6AB" w14:textId="1AA7D701" w:rsidR="00A95D4A" w:rsidRPr="007F2770" w:rsidRDefault="00A95D4A" w:rsidP="006E3269">
            <w:pPr>
              <w:pStyle w:val="TAC"/>
              <w:ind w:left="284" w:hanging="284"/>
              <w:rPr>
                <w:sz w:val="16"/>
              </w:rPr>
            </w:pPr>
            <w:r w:rsidRPr="007F2770">
              <w:rPr>
                <w:sz w:val="16"/>
              </w:rPr>
              <w:t>CP-22121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0DE7AB" w14:textId="72957514" w:rsidR="00A95D4A" w:rsidRPr="007F2770" w:rsidRDefault="00A95D4A" w:rsidP="006E3269">
            <w:pPr>
              <w:pStyle w:val="TAL"/>
              <w:rPr>
                <w:rFonts w:cs="Arial"/>
                <w:sz w:val="16"/>
                <w:szCs w:val="16"/>
              </w:rPr>
            </w:pPr>
            <w:r w:rsidRPr="007F2770">
              <w:rPr>
                <w:rFonts w:cs="Arial"/>
                <w:sz w:val="16"/>
                <w:szCs w:val="16"/>
              </w:rPr>
              <w:t>42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D51C7" w14:textId="66C20D19" w:rsidR="00A95D4A" w:rsidRPr="007F2770" w:rsidRDefault="00A95D4A" w:rsidP="006E3269">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B72425" w14:textId="0F96900D" w:rsidR="00A95D4A" w:rsidRPr="007F2770" w:rsidRDefault="00A95D4A" w:rsidP="006E3269">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F28C04" w14:textId="7263AAC1" w:rsidR="00A95D4A" w:rsidRPr="007F2770" w:rsidRDefault="00A95D4A" w:rsidP="006E3269">
            <w:pPr>
              <w:pStyle w:val="TAL"/>
              <w:rPr>
                <w:bCs/>
                <w:snapToGrid w:val="0"/>
                <w:sz w:val="16"/>
                <w:szCs w:val="16"/>
                <w:lang w:eastAsia="en-US"/>
              </w:rPr>
            </w:pPr>
            <w:r w:rsidRPr="007F2770">
              <w:rPr>
                <w:bCs/>
                <w:snapToGrid w:val="0"/>
                <w:sz w:val="16"/>
                <w:szCs w:val="16"/>
                <w:lang w:eastAsia="en-US"/>
              </w:rPr>
              <w:t>Authentication and key agreement for 5G ProSe UE-to-network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F23093" w14:textId="22A0E17C" w:rsidR="00A95D4A" w:rsidRPr="007F2770" w:rsidRDefault="00A95D4A" w:rsidP="006E3269">
            <w:pPr>
              <w:pStyle w:val="TAL"/>
              <w:rPr>
                <w:bCs/>
                <w:snapToGrid w:val="0"/>
                <w:sz w:val="16"/>
                <w:lang w:eastAsia="en-US"/>
              </w:rPr>
            </w:pPr>
            <w:r w:rsidRPr="007F2770">
              <w:rPr>
                <w:bCs/>
                <w:snapToGrid w:val="0"/>
                <w:sz w:val="16"/>
                <w:lang w:eastAsia="en-US"/>
              </w:rPr>
              <w:t>17.7.0</w:t>
            </w:r>
          </w:p>
        </w:tc>
      </w:tr>
      <w:tr w:rsidR="00CC7F27" w:rsidRPr="007F2770" w14:paraId="5B3C09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D2374" w14:textId="29498069"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5EE7C" w14:textId="03D014B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9AE09D" w14:textId="4E5627CB"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A7D182" w14:textId="420C9397" w:rsidR="00E81142" w:rsidRPr="007F2770" w:rsidRDefault="00E81142" w:rsidP="006E3269">
            <w:pPr>
              <w:pStyle w:val="TAL"/>
              <w:rPr>
                <w:rFonts w:cs="Arial"/>
                <w:sz w:val="16"/>
                <w:szCs w:val="16"/>
              </w:rPr>
            </w:pPr>
            <w:r w:rsidRPr="007F2770">
              <w:rPr>
                <w:rFonts w:cs="Arial"/>
                <w:sz w:val="16"/>
                <w:szCs w:val="16"/>
              </w:rPr>
              <w:t>42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1D4656" w14:textId="09685F8D"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0307A" w14:textId="4E66BB0B"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F08CFE" w14:textId="02B51166"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UE 5GMM state for 5GMM cause #7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5DA97E" w14:textId="53A5CDC3"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58FDE6F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D83027" w14:textId="1F929C33" w:rsidR="00E81142" w:rsidRPr="007F2770" w:rsidRDefault="00E81142" w:rsidP="006E3269">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BC4BAB" w14:textId="567F1DC7" w:rsidR="00E81142" w:rsidRPr="007F2770" w:rsidRDefault="00E81142" w:rsidP="006E3269">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AFB091" w14:textId="0F6F335D" w:rsidR="00E81142" w:rsidRPr="007F2770" w:rsidRDefault="00E81142" w:rsidP="006E3269">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159586" w14:textId="2B282E1D" w:rsidR="00E81142" w:rsidRPr="007F2770" w:rsidRDefault="00E81142" w:rsidP="006E3269">
            <w:pPr>
              <w:pStyle w:val="TAL"/>
              <w:rPr>
                <w:rFonts w:cs="Arial"/>
                <w:sz w:val="16"/>
                <w:szCs w:val="16"/>
              </w:rPr>
            </w:pPr>
            <w:r w:rsidRPr="007F2770">
              <w:rPr>
                <w:rFonts w:cs="Arial"/>
                <w:sz w:val="16"/>
                <w:szCs w:val="16"/>
              </w:rPr>
              <w:t>42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161046" w14:textId="57F00E98" w:rsidR="00E81142" w:rsidRPr="007F2770" w:rsidRDefault="00E81142" w:rsidP="006E3269">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7AF1B2" w14:textId="7BF08700" w:rsidR="00E81142" w:rsidRPr="007F2770" w:rsidRDefault="00E81142" w:rsidP="006E3269">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971035" w14:textId="7A3B7115" w:rsidR="00E81142" w:rsidRPr="007F2770" w:rsidRDefault="00E81142" w:rsidP="006E3269">
            <w:pPr>
              <w:pStyle w:val="TAL"/>
              <w:rPr>
                <w:bCs/>
                <w:snapToGrid w:val="0"/>
                <w:sz w:val="16"/>
                <w:szCs w:val="16"/>
                <w:lang w:eastAsia="en-US"/>
              </w:rPr>
            </w:pPr>
            <w:r w:rsidRPr="007F2770">
              <w:rPr>
                <w:bCs/>
                <w:snapToGrid w:val="0"/>
                <w:sz w:val="16"/>
                <w:szCs w:val="16"/>
                <w:lang w:eastAsia="en-US"/>
              </w:rPr>
              <w:t>Correction on AMF handling on PDU sess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559339" w14:textId="7AFB4DBE" w:rsidR="00E81142" w:rsidRPr="007F2770" w:rsidRDefault="00E81142" w:rsidP="006E3269">
            <w:pPr>
              <w:pStyle w:val="TAL"/>
              <w:rPr>
                <w:bCs/>
                <w:snapToGrid w:val="0"/>
                <w:sz w:val="16"/>
                <w:lang w:eastAsia="en-US"/>
              </w:rPr>
            </w:pPr>
            <w:r w:rsidRPr="007F2770">
              <w:rPr>
                <w:bCs/>
                <w:snapToGrid w:val="0"/>
                <w:sz w:val="16"/>
                <w:lang w:eastAsia="en-US"/>
              </w:rPr>
              <w:t>17.7.0</w:t>
            </w:r>
          </w:p>
        </w:tc>
      </w:tr>
      <w:tr w:rsidR="00CC7F27" w:rsidRPr="007F2770" w14:paraId="1AB15C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4C5953" w14:textId="2132FC71" w:rsidR="00E81142" w:rsidRPr="007F2770" w:rsidRDefault="00E81142" w:rsidP="00E81142">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BC32E" w14:textId="3C0B3BCA" w:rsidR="00E81142" w:rsidRPr="007F2770" w:rsidRDefault="00E81142" w:rsidP="00E81142">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4BA9A2" w14:textId="0C402DC7" w:rsidR="00E81142" w:rsidRPr="007F2770" w:rsidRDefault="00E81142" w:rsidP="00E81142">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B7713D" w14:textId="029016BE" w:rsidR="00E81142" w:rsidRPr="007F2770" w:rsidRDefault="00E81142" w:rsidP="00E81142">
            <w:pPr>
              <w:pStyle w:val="TAL"/>
              <w:rPr>
                <w:rFonts w:cs="Arial"/>
                <w:sz w:val="16"/>
                <w:szCs w:val="16"/>
              </w:rPr>
            </w:pPr>
            <w:r w:rsidRPr="007F2770">
              <w:rPr>
                <w:rFonts w:cs="Arial"/>
                <w:sz w:val="16"/>
                <w:szCs w:val="16"/>
              </w:rPr>
              <w:t>42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7FEC47" w14:textId="658BA4B0" w:rsidR="00E81142" w:rsidRPr="007F2770" w:rsidRDefault="00E81142" w:rsidP="00E8114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9845B2" w14:textId="7A27D67F" w:rsidR="00E81142" w:rsidRPr="007F2770" w:rsidRDefault="00E81142" w:rsidP="00E8114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698B4" w14:textId="30FE62B4" w:rsidR="00E81142" w:rsidRPr="007F2770" w:rsidRDefault="00E81142" w:rsidP="00E81142">
            <w:pPr>
              <w:pStyle w:val="TAL"/>
              <w:rPr>
                <w:bCs/>
                <w:snapToGrid w:val="0"/>
                <w:sz w:val="16"/>
                <w:szCs w:val="16"/>
                <w:lang w:eastAsia="en-US"/>
              </w:rPr>
            </w:pPr>
            <w:r w:rsidRPr="007F2770">
              <w:rPr>
                <w:bCs/>
                <w:snapToGrid w:val="0"/>
                <w:sz w:val="16"/>
                <w:szCs w:val="16"/>
                <w:lang w:eastAsia="en-US"/>
              </w:rPr>
              <w:t>Correction on RRC resume indication at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0CFF77" w14:textId="1F576E6D" w:rsidR="00E81142" w:rsidRPr="007F2770" w:rsidRDefault="00E81142" w:rsidP="00E81142">
            <w:pPr>
              <w:pStyle w:val="TAL"/>
              <w:rPr>
                <w:bCs/>
                <w:snapToGrid w:val="0"/>
                <w:sz w:val="16"/>
                <w:lang w:eastAsia="en-US"/>
              </w:rPr>
            </w:pPr>
            <w:r w:rsidRPr="007F2770">
              <w:rPr>
                <w:bCs/>
                <w:snapToGrid w:val="0"/>
                <w:sz w:val="16"/>
                <w:lang w:eastAsia="en-US"/>
              </w:rPr>
              <w:t>17.7.0</w:t>
            </w:r>
          </w:p>
        </w:tc>
      </w:tr>
      <w:tr w:rsidR="00CC7F27" w:rsidRPr="007F2770" w14:paraId="6EB48E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0CD42" w14:textId="1FBBBC35" w:rsidR="002478BC" w:rsidRPr="007F2770" w:rsidRDefault="002478BC"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DF346B" w14:textId="00300B69" w:rsidR="002478BC" w:rsidRPr="007F2770" w:rsidRDefault="002478BC"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EAC5BC" w14:textId="5C4617B7" w:rsidR="002478BC" w:rsidRPr="007F2770" w:rsidRDefault="002478BC"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B0A779" w14:textId="5416A137" w:rsidR="002478BC" w:rsidRPr="007F2770" w:rsidRDefault="002478BC" w:rsidP="002478BC">
            <w:pPr>
              <w:pStyle w:val="TAL"/>
              <w:rPr>
                <w:rFonts w:cs="Arial"/>
                <w:sz w:val="16"/>
                <w:szCs w:val="16"/>
              </w:rPr>
            </w:pPr>
            <w:r w:rsidRPr="007F2770">
              <w:rPr>
                <w:rFonts w:cs="Arial"/>
                <w:sz w:val="16"/>
                <w:szCs w:val="16"/>
              </w:rPr>
              <w:t>42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158F32" w14:textId="70F75EE2" w:rsidR="002478BC" w:rsidRPr="007F2770" w:rsidRDefault="002478BC"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233A86" w14:textId="640B5483" w:rsidR="002478BC" w:rsidRPr="007F2770" w:rsidRDefault="002478BC"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88D37C" w14:textId="5DFB11CC" w:rsidR="002478BC" w:rsidRPr="007F2770" w:rsidRDefault="002478BC" w:rsidP="002478BC">
            <w:pPr>
              <w:pStyle w:val="TAL"/>
              <w:rPr>
                <w:bCs/>
                <w:snapToGrid w:val="0"/>
                <w:sz w:val="16"/>
                <w:szCs w:val="16"/>
                <w:lang w:eastAsia="en-US"/>
              </w:rPr>
            </w:pPr>
            <w:r w:rsidRPr="007F2770">
              <w:rPr>
                <w:bCs/>
                <w:snapToGrid w:val="0"/>
                <w:sz w:val="16"/>
                <w:szCs w:val="16"/>
                <w:lang w:eastAsia="en-US"/>
              </w:rPr>
              <w:t>Correction to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262DB6" w14:textId="3BA59BD4" w:rsidR="002478BC" w:rsidRPr="007F2770" w:rsidRDefault="002478BC" w:rsidP="002478BC">
            <w:pPr>
              <w:pStyle w:val="TAL"/>
              <w:rPr>
                <w:bCs/>
                <w:snapToGrid w:val="0"/>
                <w:sz w:val="16"/>
                <w:lang w:eastAsia="en-US"/>
              </w:rPr>
            </w:pPr>
            <w:r w:rsidRPr="007F2770">
              <w:rPr>
                <w:bCs/>
                <w:snapToGrid w:val="0"/>
                <w:sz w:val="16"/>
                <w:lang w:eastAsia="en-US"/>
              </w:rPr>
              <w:t>17.7.0</w:t>
            </w:r>
          </w:p>
        </w:tc>
      </w:tr>
      <w:tr w:rsidR="00CC7F27" w:rsidRPr="007F2770" w14:paraId="6DB172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B264F" w14:textId="4B7F0109"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A97B17" w14:textId="62578D69"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0BC1" w14:textId="25507B33"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A3C241" w14:textId="6C635278" w:rsidR="00194E71" w:rsidRPr="007F2770" w:rsidRDefault="00194E71" w:rsidP="002478BC">
            <w:pPr>
              <w:pStyle w:val="TAL"/>
              <w:rPr>
                <w:rFonts w:cs="Arial"/>
                <w:sz w:val="16"/>
                <w:szCs w:val="16"/>
              </w:rPr>
            </w:pPr>
            <w:r w:rsidRPr="007F2770">
              <w:rPr>
                <w:rFonts w:cs="Arial"/>
                <w:sz w:val="16"/>
                <w:szCs w:val="16"/>
              </w:rPr>
              <w:t>42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601AF9" w14:textId="27BB914F"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F77089" w14:textId="7768F5DD"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A52CCF" w14:textId="5BAF3AD1" w:rsidR="00194E71" w:rsidRPr="007F2770" w:rsidRDefault="00194E71" w:rsidP="002478BC">
            <w:pPr>
              <w:pStyle w:val="TAL"/>
              <w:rPr>
                <w:bCs/>
                <w:snapToGrid w:val="0"/>
                <w:sz w:val="16"/>
                <w:szCs w:val="16"/>
                <w:lang w:eastAsia="en-US"/>
              </w:rPr>
            </w:pPr>
            <w:r w:rsidRPr="007F2770">
              <w:rPr>
                <w:bCs/>
                <w:snapToGrid w:val="0"/>
                <w:sz w:val="16"/>
                <w:szCs w:val="16"/>
                <w:lang w:eastAsia="en-US"/>
              </w:rPr>
              <w:t>Taking into account information from the NG-RAN when determining the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4D08D" w14:textId="16E7864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5F332E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D0EE7C" w14:textId="499D2ED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9B694" w14:textId="2E1BC787"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E3A0F" w14:textId="0B3E23D6"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C639AC" w14:textId="42B369F7" w:rsidR="00194E71" w:rsidRPr="007F2770" w:rsidRDefault="00194E71" w:rsidP="002478BC">
            <w:pPr>
              <w:pStyle w:val="TAL"/>
              <w:rPr>
                <w:rFonts w:cs="Arial"/>
                <w:sz w:val="16"/>
                <w:szCs w:val="16"/>
              </w:rPr>
            </w:pPr>
            <w:r w:rsidRPr="007F2770">
              <w:rPr>
                <w:rFonts w:cs="Arial"/>
                <w:sz w:val="16"/>
                <w:szCs w:val="16"/>
              </w:rPr>
              <w:t>43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F6EBA" w14:textId="0EE61BE7" w:rsidR="00194E71" w:rsidRPr="007F2770" w:rsidRDefault="00194E71" w:rsidP="002478B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679722" w14:textId="3B0F12D0"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1DCAB8" w14:textId="6E3C8801"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s for an inactive UE to request the lower layers to transition to the connected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6C6BD" w14:textId="3A0641EA"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16E942D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7A34A6" w14:textId="0DB5D2C7"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2B452" w14:textId="1363D744"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0C9CE9" w14:textId="5F46894C"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C586E" w14:textId="067E6740" w:rsidR="00194E71" w:rsidRPr="007F2770" w:rsidRDefault="00194E71" w:rsidP="002478BC">
            <w:pPr>
              <w:pStyle w:val="TAL"/>
              <w:rPr>
                <w:rFonts w:cs="Arial"/>
                <w:sz w:val="16"/>
                <w:szCs w:val="16"/>
              </w:rPr>
            </w:pPr>
            <w:r w:rsidRPr="007F2770">
              <w:rPr>
                <w:rFonts w:cs="Arial"/>
                <w:sz w:val="16"/>
                <w:szCs w:val="16"/>
              </w:rPr>
              <w:t>42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09603B" w14:textId="045F5F91"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BDA355" w14:textId="4C3AD359"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FBCEF" w14:textId="0C2EDED7" w:rsidR="00194E71" w:rsidRPr="007F2770" w:rsidRDefault="00194E71" w:rsidP="002478BC">
            <w:pPr>
              <w:pStyle w:val="TAL"/>
              <w:rPr>
                <w:bCs/>
                <w:snapToGrid w:val="0"/>
                <w:sz w:val="16"/>
                <w:szCs w:val="16"/>
                <w:lang w:eastAsia="en-US"/>
              </w:rPr>
            </w:pPr>
            <w:r w:rsidRPr="007F2770">
              <w:rPr>
                <w:bCs/>
                <w:snapToGrid w:val="0"/>
                <w:sz w:val="16"/>
                <w:szCs w:val="16"/>
                <w:lang w:eastAsia="en-US"/>
              </w:rPr>
              <w:t>Skipping access control checking for NAS signalling connection recovery after IRAT change from LTE to N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6FFA7C" w14:textId="107686EC"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74AD8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495A28" w14:textId="3F948276"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46E0D" w14:textId="3F5DCB66"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CEA113" w14:textId="582EFC41"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5F9CB" w14:textId="56515C68" w:rsidR="00194E71" w:rsidRPr="007F2770" w:rsidRDefault="00194E71" w:rsidP="002478BC">
            <w:pPr>
              <w:pStyle w:val="TAL"/>
              <w:rPr>
                <w:rFonts w:cs="Arial"/>
                <w:sz w:val="16"/>
                <w:szCs w:val="16"/>
              </w:rPr>
            </w:pPr>
            <w:r w:rsidRPr="007F2770">
              <w:rPr>
                <w:rFonts w:cs="Arial"/>
                <w:sz w:val="16"/>
                <w:szCs w:val="16"/>
              </w:rPr>
              <w:t>43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4CBACF" w14:textId="2AE7F018"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A77DC7" w14:textId="5C30C6A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910851" w14:textId="62AB7BE9" w:rsidR="00194E71" w:rsidRPr="007F2770" w:rsidRDefault="00194E71" w:rsidP="002478BC">
            <w:pPr>
              <w:pStyle w:val="TAL"/>
              <w:rPr>
                <w:bCs/>
                <w:snapToGrid w:val="0"/>
                <w:sz w:val="16"/>
                <w:szCs w:val="16"/>
                <w:lang w:eastAsia="en-US"/>
              </w:rPr>
            </w:pPr>
            <w:r w:rsidRPr="007F2770">
              <w:rPr>
                <w:bCs/>
                <w:snapToGrid w:val="0"/>
                <w:sz w:val="16"/>
                <w:szCs w:val="16"/>
                <w:lang w:eastAsia="en-US"/>
              </w:rPr>
              <w:t>Condition of including new configured NSSAI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F90124" w14:textId="7C8273B7"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BB4E7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FE5499" w14:textId="561EDE7E" w:rsidR="00194E71" w:rsidRPr="007F2770" w:rsidRDefault="00194E71" w:rsidP="002478B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04D38" w14:textId="794A73D1" w:rsidR="00194E71" w:rsidRPr="007F2770" w:rsidRDefault="00194E71" w:rsidP="002478B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9F3CCE" w14:textId="2DBF4795" w:rsidR="00194E71" w:rsidRPr="007F2770" w:rsidRDefault="00194E71" w:rsidP="002478B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EC6E0C" w14:textId="3CF10981" w:rsidR="00194E71" w:rsidRPr="007F2770" w:rsidRDefault="00194E71" w:rsidP="002478BC">
            <w:pPr>
              <w:pStyle w:val="TAL"/>
              <w:rPr>
                <w:rFonts w:cs="Arial"/>
                <w:sz w:val="16"/>
                <w:szCs w:val="16"/>
              </w:rPr>
            </w:pPr>
            <w:r w:rsidRPr="007F2770">
              <w:rPr>
                <w:rFonts w:cs="Arial"/>
                <w:sz w:val="16"/>
                <w:szCs w:val="16"/>
              </w:rPr>
              <w:t>43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469994" w14:textId="4296FAC9" w:rsidR="00194E71" w:rsidRPr="007F2770" w:rsidRDefault="00194E71" w:rsidP="002478B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7E86BA" w14:textId="1DB6829E" w:rsidR="00194E71" w:rsidRPr="007F2770" w:rsidRDefault="00194E71" w:rsidP="002478B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035DBE" w14:textId="6E8C4DCD" w:rsidR="00194E71" w:rsidRPr="007F2770" w:rsidRDefault="00194E71" w:rsidP="002478BC">
            <w:pPr>
              <w:pStyle w:val="TAL"/>
              <w:rPr>
                <w:bCs/>
                <w:snapToGrid w:val="0"/>
                <w:sz w:val="16"/>
                <w:szCs w:val="16"/>
                <w:lang w:eastAsia="en-US"/>
              </w:rPr>
            </w:pPr>
            <w:r w:rsidRPr="007F2770">
              <w:rPr>
                <w:bCs/>
                <w:snapToGrid w:val="0"/>
                <w:sz w:val="16"/>
                <w:szCs w:val="16"/>
                <w:lang w:eastAsia="en-US"/>
              </w:rPr>
              <w:t>Simplify enumeration of all kinds of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302980" w14:textId="38FB71D2" w:rsidR="00194E71" w:rsidRPr="007F2770" w:rsidRDefault="00194E71" w:rsidP="002478BC">
            <w:pPr>
              <w:pStyle w:val="TAL"/>
              <w:rPr>
                <w:bCs/>
                <w:snapToGrid w:val="0"/>
                <w:sz w:val="16"/>
                <w:lang w:eastAsia="en-US"/>
              </w:rPr>
            </w:pPr>
            <w:r w:rsidRPr="007F2770">
              <w:rPr>
                <w:bCs/>
                <w:snapToGrid w:val="0"/>
                <w:sz w:val="16"/>
                <w:lang w:eastAsia="en-US"/>
              </w:rPr>
              <w:t>17.7.0</w:t>
            </w:r>
          </w:p>
        </w:tc>
      </w:tr>
      <w:tr w:rsidR="00CC7F27" w:rsidRPr="007F2770" w14:paraId="256E77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E2613" w14:textId="19EF2797" w:rsidR="006E16DC" w:rsidRPr="007F2770" w:rsidRDefault="006E16DC" w:rsidP="006E16DC">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E7708F" w14:textId="06CE7AC4" w:rsidR="006E16DC" w:rsidRPr="007F2770" w:rsidRDefault="006E16DC" w:rsidP="006E16DC">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D5E6A2" w14:textId="1D9458BE" w:rsidR="006E16DC" w:rsidRPr="007F2770" w:rsidRDefault="006E16DC" w:rsidP="006E16DC">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FD8FAC" w14:textId="637C79D9" w:rsidR="006E16DC" w:rsidRPr="007F2770" w:rsidRDefault="006E16DC" w:rsidP="006E16DC">
            <w:pPr>
              <w:pStyle w:val="TAL"/>
              <w:rPr>
                <w:rFonts w:cs="Arial"/>
                <w:sz w:val="16"/>
                <w:szCs w:val="16"/>
              </w:rPr>
            </w:pPr>
            <w:r w:rsidRPr="007F2770">
              <w:rPr>
                <w:rFonts w:cs="Arial"/>
                <w:sz w:val="16"/>
                <w:szCs w:val="16"/>
              </w:rPr>
              <w:t>43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D8383" w14:textId="03D5EEEC" w:rsidR="006E16DC" w:rsidRPr="007F2770" w:rsidRDefault="006E16DC" w:rsidP="006E16D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2B241D" w14:textId="23491998" w:rsidR="006E16DC" w:rsidRPr="007F2770" w:rsidRDefault="006E16DC" w:rsidP="006E16D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15391D" w14:textId="10423758" w:rsidR="006E16DC" w:rsidRPr="007F2770" w:rsidRDefault="006E16DC" w:rsidP="006E16DC">
            <w:pPr>
              <w:pStyle w:val="TAL"/>
              <w:rPr>
                <w:bCs/>
                <w:snapToGrid w:val="0"/>
                <w:sz w:val="16"/>
                <w:szCs w:val="16"/>
                <w:lang w:eastAsia="en-US"/>
              </w:rPr>
            </w:pPr>
            <w:r w:rsidRPr="007F2770">
              <w:rPr>
                <w:bCs/>
                <w:snapToGrid w:val="0"/>
                <w:sz w:val="16"/>
                <w:szCs w:val="16"/>
                <w:lang w:eastAsia="en-US"/>
              </w:rPr>
              <w:t>Removing the obsolete description of C1-211443</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3CD970" w14:textId="3072518E" w:rsidR="006E16DC" w:rsidRPr="007F2770" w:rsidRDefault="006E16DC" w:rsidP="006E16DC">
            <w:pPr>
              <w:pStyle w:val="TAL"/>
              <w:rPr>
                <w:bCs/>
                <w:snapToGrid w:val="0"/>
                <w:sz w:val="16"/>
                <w:lang w:eastAsia="en-US"/>
              </w:rPr>
            </w:pPr>
            <w:r w:rsidRPr="007F2770">
              <w:rPr>
                <w:bCs/>
                <w:snapToGrid w:val="0"/>
                <w:sz w:val="16"/>
                <w:lang w:eastAsia="en-US"/>
              </w:rPr>
              <w:t>17.7.0</w:t>
            </w:r>
          </w:p>
        </w:tc>
      </w:tr>
      <w:tr w:rsidR="00CC7F27" w:rsidRPr="007F2770" w14:paraId="343D16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225CCA" w14:textId="269AB1DA"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4E9E8E" w14:textId="17A5BFFB"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257A04" w14:textId="4EC5EBCA"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C6A96B" w14:textId="421964AD" w:rsidR="00D464AD" w:rsidRPr="007F2770" w:rsidRDefault="00D464AD" w:rsidP="00D464AD">
            <w:pPr>
              <w:pStyle w:val="TAL"/>
              <w:rPr>
                <w:rFonts w:cs="Arial"/>
                <w:sz w:val="16"/>
                <w:szCs w:val="16"/>
              </w:rPr>
            </w:pPr>
            <w:r w:rsidRPr="007F2770">
              <w:rPr>
                <w:rFonts w:cs="Arial"/>
                <w:sz w:val="16"/>
                <w:szCs w:val="16"/>
              </w:rPr>
              <w:t>43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E5008" w14:textId="7B02BC7E"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0F496" w14:textId="0F947C31"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3E261" w14:textId="4D7E49CC"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5GMM deregistration state for CC #62 and #7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B06C72" w14:textId="6AF706E2"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5BC73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870810" w14:textId="05423183" w:rsidR="00D464AD" w:rsidRPr="007F2770" w:rsidRDefault="00D464AD"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4D2DF3" w14:textId="57720ECF" w:rsidR="00D464AD" w:rsidRPr="007F2770" w:rsidRDefault="00D464AD"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E8787A" w14:textId="0F3D1B25" w:rsidR="00D464AD" w:rsidRPr="007F2770" w:rsidRDefault="00D464AD"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62B8D1" w14:textId="25939E91" w:rsidR="00D464AD" w:rsidRPr="007F2770" w:rsidRDefault="00D464AD" w:rsidP="00D464AD">
            <w:pPr>
              <w:pStyle w:val="TAL"/>
              <w:rPr>
                <w:rFonts w:cs="Arial"/>
                <w:sz w:val="16"/>
                <w:szCs w:val="16"/>
              </w:rPr>
            </w:pPr>
            <w:r w:rsidRPr="007F2770">
              <w:rPr>
                <w:rFonts w:cs="Arial"/>
                <w:sz w:val="16"/>
                <w:szCs w:val="16"/>
              </w:rPr>
              <w:t>43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8D948" w14:textId="71E5C8CB" w:rsidR="00D464AD" w:rsidRPr="007F2770" w:rsidRDefault="00D464AD"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947135" w14:textId="34C31045" w:rsidR="00D464AD" w:rsidRPr="007F2770" w:rsidRDefault="00D464AD"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C7ADC3" w14:textId="44013276" w:rsidR="00D464AD" w:rsidRPr="007F2770" w:rsidRDefault="00D464AD" w:rsidP="00D464AD">
            <w:pPr>
              <w:pStyle w:val="TAL"/>
              <w:rPr>
                <w:bCs/>
                <w:snapToGrid w:val="0"/>
                <w:sz w:val="16"/>
                <w:szCs w:val="16"/>
                <w:lang w:eastAsia="en-US"/>
              </w:rPr>
            </w:pPr>
            <w:r w:rsidRPr="007F2770">
              <w:rPr>
                <w:bCs/>
                <w:snapToGrid w:val="0"/>
                <w:sz w:val="16"/>
                <w:szCs w:val="16"/>
                <w:lang w:eastAsia="en-US"/>
              </w:rPr>
              <w:t>Correction on Extended rejected 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61CB75" w14:textId="6CEECFC9" w:rsidR="00D464AD" w:rsidRPr="007F2770" w:rsidRDefault="00D464AD" w:rsidP="00D464AD">
            <w:pPr>
              <w:pStyle w:val="TAL"/>
              <w:rPr>
                <w:bCs/>
                <w:snapToGrid w:val="0"/>
                <w:sz w:val="16"/>
                <w:lang w:eastAsia="en-US"/>
              </w:rPr>
            </w:pPr>
            <w:r w:rsidRPr="007F2770">
              <w:rPr>
                <w:bCs/>
                <w:snapToGrid w:val="0"/>
                <w:sz w:val="16"/>
                <w:lang w:eastAsia="en-US"/>
              </w:rPr>
              <w:t>17.7.0</w:t>
            </w:r>
          </w:p>
        </w:tc>
      </w:tr>
      <w:tr w:rsidR="00CC7F27" w:rsidRPr="007F2770" w14:paraId="625A9F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170E6" w14:textId="499FE622"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50811" w14:textId="164C8729"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325DB" w14:textId="21BB3C8F"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C00673" w14:textId="0343F27B" w:rsidR="00E61B76" w:rsidRPr="007F2770" w:rsidRDefault="00E61B76" w:rsidP="00D464AD">
            <w:pPr>
              <w:pStyle w:val="TAL"/>
              <w:rPr>
                <w:rFonts w:cs="Arial"/>
                <w:sz w:val="16"/>
                <w:szCs w:val="16"/>
              </w:rPr>
            </w:pPr>
            <w:r w:rsidRPr="007F2770">
              <w:rPr>
                <w:rFonts w:cs="Arial"/>
                <w:sz w:val="16"/>
                <w:szCs w:val="16"/>
              </w:rPr>
              <w:t>43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40C9E" w14:textId="5CB08FB9"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24F500" w14:textId="511BDD28"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D7AE30" w14:textId="64B62105" w:rsidR="00E61B76" w:rsidRPr="007F2770" w:rsidRDefault="00E61B76" w:rsidP="00D464AD">
            <w:pPr>
              <w:pStyle w:val="TAL"/>
              <w:rPr>
                <w:bCs/>
                <w:snapToGrid w:val="0"/>
                <w:sz w:val="16"/>
                <w:szCs w:val="16"/>
                <w:lang w:eastAsia="en-US"/>
              </w:rPr>
            </w:pPr>
            <w:r w:rsidRPr="007F2770">
              <w:rPr>
                <w:bCs/>
                <w:snapToGrid w:val="0"/>
                <w:sz w:val="16"/>
                <w:szCs w:val="16"/>
                <w:lang w:eastAsia="en-US"/>
              </w:rPr>
              <w:t>Coordination between 5GMM and EMM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208DB" w14:textId="0FC9CC8A"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08E235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ED33C6" w14:textId="693CAF73" w:rsidR="00E61B76" w:rsidRPr="007F2770" w:rsidRDefault="00E61B76" w:rsidP="00D464A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8135D" w14:textId="5823B880" w:rsidR="00E61B76" w:rsidRPr="007F2770" w:rsidRDefault="00E61B76" w:rsidP="00D464A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3BA7EE" w14:textId="5A4DF7D5" w:rsidR="00E61B76" w:rsidRPr="007F2770" w:rsidRDefault="00E61B76" w:rsidP="00D464AD">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A64ACD" w14:textId="6281CF6F" w:rsidR="00E61B76" w:rsidRPr="007F2770" w:rsidRDefault="00E61B76" w:rsidP="00D464AD">
            <w:pPr>
              <w:pStyle w:val="TAL"/>
              <w:rPr>
                <w:rFonts w:cs="Arial"/>
                <w:sz w:val="16"/>
                <w:szCs w:val="16"/>
              </w:rPr>
            </w:pPr>
            <w:r w:rsidRPr="007F2770">
              <w:rPr>
                <w:rFonts w:cs="Arial"/>
                <w:sz w:val="16"/>
                <w:szCs w:val="16"/>
              </w:rPr>
              <w:t>43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905F2F" w14:textId="74098EC3" w:rsidR="00E61B76" w:rsidRPr="007F2770" w:rsidRDefault="00E61B76" w:rsidP="00D464A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05735" w14:textId="59514965" w:rsidR="00E61B76" w:rsidRPr="007F2770" w:rsidRDefault="00E61B76" w:rsidP="00D464A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3E4A85" w14:textId="376524D4" w:rsidR="00E61B76" w:rsidRPr="007F2770" w:rsidRDefault="00E61B76" w:rsidP="00D464AD">
            <w:pPr>
              <w:pStyle w:val="TAL"/>
              <w:rPr>
                <w:bCs/>
                <w:snapToGrid w:val="0"/>
                <w:sz w:val="16"/>
                <w:szCs w:val="16"/>
                <w:lang w:eastAsia="en-US"/>
              </w:rPr>
            </w:pPr>
            <w:r w:rsidRPr="007F2770">
              <w:rPr>
                <w:bCs/>
                <w:snapToGrid w:val="0"/>
                <w:sz w:val="16"/>
                <w:szCs w:val="16"/>
                <w:lang w:eastAsia="en-US"/>
              </w:rPr>
              <w:t>Perform deregistration procedure in 5GMM- REGISTERED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BDA7FB" w14:textId="428CE956" w:rsidR="00E61B76" w:rsidRPr="007F2770" w:rsidRDefault="00E61B76" w:rsidP="00D464AD">
            <w:pPr>
              <w:pStyle w:val="TAL"/>
              <w:rPr>
                <w:bCs/>
                <w:snapToGrid w:val="0"/>
                <w:sz w:val="16"/>
                <w:lang w:eastAsia="en-US"/>
              </w:rPr>
            </w:pPr>
            <w:r w:rsidRPr="007F2770">
              <w:rPr>
                <w:bCs/>
                <w:snapToGrid w:val="0"/>
                <w:sz w:val="16"/>
                <w:lang w:eastAsia="en-US"/>
              </w:rPr>
              <w:t>17.7.0</w:t>
            </w:r>
          </w:p>
        </w:tc>
      </w:tr>
      <w:tr w:rsidR="00CC7F27" w:rsidRPr="007F2770" w14:paraId="4F6F3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42E8B2" w14:textId="79C91756"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5C896" w14:textId="3291286B"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4CE6C0" w14:textId="5F7BEE17"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3D3FCC" w14:textId="1785B377" w:rsidR="00E61B76" w:rsidRPr="007F2770" w:rsidRDefault="00E61B76" w:rsidP="00E61B76">
            <w:pPr>
              <w:pStyle w:val="TAL"/>
              <w:rPr>
                <w:rFonts w:cs="Arial"/>
                <w:sz w:val="16"/>
                <w:szCs w:val="16"/>
              </w:rPr>
            </w:pPr>
            <w:r w:rsidRPr="007F2770">
              <w:rPr>
                <w:rFonts w:cs="Arial"/>
                <w:sz w:val="16"/>
                <w:szCs w:val="16"/>
              </w:rPr>
              <w:t>43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C54C40" w14:textId="3B7277AE"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B169A" w14:textId="3612D84B"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6F0C9A" w14:textId="0BC05934" w:rsidR="00E61B76" w:rsidRPr="007F2770" w:rsidRDefault="00E61B76" w:rsidP="00E61B76">
            <w:pPr>
              <w:pStyle w:val="TAL"/>
              <w:rPr>
                <w:bCs/>
                <w:snapToGrid w:val="0"/>
                <w:sz w:val="16"/>
                <w:szCs w:val="16"/>
                <w:lang w:eastAsia="en-US"/>
              </w:rPr>
            </w:pPr>
            <w:r w:rsidRPr="007F2770">
              <w:rPr>
                <w:bCs/>
                <w:snapToGrid w:val="0"/>
                <w:sz w:val="16"/>
                <w:szCs w:val="16"/>
                <w:lang w:eastAsia="en-US"/>
              </w:rPr>
              <w:t>Clarification on CPSR procedure and minor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3570C" w14:textId="1C5D5D4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452A00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544693" w14:textId="7752AD39" w:rsidR="00E61B76" w:rsidRPr="007F2770" w:rsidRDefault="00E61B76"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43A30" w14:textId="39CC645C" w:rsidR="00E61B76" w:rsidRPr="007F2770" w:rsidRDefault="00E61B76"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D91389" w14:textId="2752C36D" w:rsidR="00E61B76" w:rsidRPr="007F2770" w:rsidRDefault="00E61B76"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F4F47" w14:textId="0A08F376" w:rsidR="00E61B76" w:rsidRPr="007F2770" w:rsidRDefault="00E61B76" w:rsidP="00E61B76">
            <w:pPr>
              <w:pStyle w:val="TAL"/>
              <w:rPr>
                <w:rFonts w:cs="Arial"/>
                <w:sz w:val="16"/>
                <w:szCs w:val="16"/>
              </w:rPr>
            </w:pPr>
            <w:r w:rsidRPr="007F2770">
              <w:rPr>
                <w:rFonts w:cs="Arial"/>
                <w:sz w:val="16"/>
                <w:szCs w:val="16"/>
              </w:rPr>
              <w:t>43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212ED5" w14:textId="41DB1E1B" w:rsidR="00E61B76" w:rsidRPr="007F2770" w:rsidRDefault="00E61B76"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0E8BA1" w14:textId="4DE1F7B3" w:rsidR="00E61B76" w:rsidRPr="007F2770" w:rsidRDefault="00E61B76"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0F68B1" w14:textId="22329B4D" w:rsidR="00E61B76" w:rsidRPr="007F2770" w:rsidRDefault="00E61B76" w:rsidP="00E61B76">
            <w:pPr>
              <w:pStyle w:val="TAL"/>
              <w:rPr>
                <w:bCs/>
                <w:snapToGrid w:val="0"/>
                <w:sz w:val="16"/>
                <w:szCs w:val="16"/>
                <w:lang w:eastAsia="en-US"/>
              </w:rPr>
            </w:pPr>
            <w:r w:rsidRPr="007F2770">
              <w:rPr>
                <w:bCs/>
                <w:snapToGrid w:val="0"/>
                <w:sz w:val="16"/>
                <w:szCs w:val="16"/>
                <w:lang w:eastAsia="en-US"/>
              </w:rPr>
              <w:t>Correction on session-AMBR during the PDU session establish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3039E6" w14:textId="4357F8AB" w:rsidR="00E61B76" w:rsidRPr="007F2770" w:rsidRDefault="00E61B76" w:rsidP="00E61B76">
            <w:pPr>
              <w:pStyle w:val="TAL"/>
              <w:rPr>
                <w:bCs/>
                <w:snapToGrid w:val="0"/>
                <w:sz w:val="16"/>
                <w:lang w:eastAsia="en-US"/>
              </w:rPr>
            </w:pPr>
            <w:r w:rsidRPr="007F2770">
              <w:rPr>
                <w:bCs/>
                <w:snapToGrid w:val="0"/>
                <w:sz w:val="16"/>
                <w:lang w:eastAsia="en-US"/>
              </w:rPr>
              <w:t>17.7.0</w:t>
            </w:r>
          </w:p>
        </w:tc>
      </w:tr>
      <w:tr w:rsidR="00CC7F27" w:rsidRPr="007F2770" w14:paraId="13252F4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F68CAE" w14:textId="14933E70" w:rsidR="004A3AD5" w:rsidRPr="007F2770" w:rsidRDefault="004A3AD5" w:rsidP="00E61B76">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7FDA22" w14:textId="6FCF1664" w:rsidR="004A3AD5" w:rsidRPr="007F2770" w:rsidRDefault="004A3AD5" w:rsidP="00E61B76">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E02BE9" w14:textId="5511B5CB" w:rsidR="004A3AD5" w:rsidRPr="007F2770" w:rsidRDefault="004A3AD5" w:rsidP="00E61B76">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015028" w14:textId="444F3D1C" w:rsidR="004A3AD5" w:rsidRPr="007F2770" w:rsidRDefault="004A3AD5" w:rsidP="00E61B76">
            <w:pPr>
              <w:pStyle w:val="TAL"/>
              <w:rPr>
                <w:rFonts w:cs="Arial"/>
                <w:sz w:val="16"/>
                <w:szCs w:val="16"/>
              </w:rPr>
            </w:pPr>
            <w:r w:rsidRPr="007F2770">
              <w:rPr>
                <w:rFonts w:cs="Arial"/>
                <w:sz w:val="16"/>
                <w:szCs w:val="16"/>
              </w:rPr>
              <w:t>43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6CBF16" w14:textId="1E3DBAA4" w:rsidR="004A3AD5" w:rsidRPr="007F2770" w:rsidRDefault="004A3AD5" w:rsidP="00E61B76">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EB7D72" w14:textId="1B3C8E19" w:rsidR="004A3AD5" w:rsidRPr="007F2770" w:rsidRDefault="004A3AD5" w:rsidP="00E61B7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384435" w14:textId="6EA7B6BC" w:rsidR="004A3AD5" w:rsidRPr="007F2770" w:rsidRDefault="004A3AD5" w:rsidP="00E61B76">
            <w:pPr>
              <w:pStyle w:val="TAL"/>
              <w:rPr>
                <w:bCs/>
                <w:snapToGrid w:val="0"/>
                <w:sz w:val="16"/>
                <w:szCs w:val="16"/>
                <w:lang w:eastAsia="en-US"/>
              </w:rPr>
            </w:pPr>
            <w:r w:rsidRPr="007F2770">
              <w:rPr>
                <w:bCs/>
                <w:snapToGrid w:val="0"/>
                <w:sz w:val="16"/>
                <w:szCs w:val="16"/>
                <w:lang w:eastAsia="en-US"/>
              </w:rPr>
              <w:t>Storing Allowed NSSAIs for EPLMNs during regist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9D99E2" w14:textId="5244C8AB" w:rsidR="004A3AD5" w:rsidRPr="007F2770" w:rsidRDefault="004A3AD5" w:rsidP="00E61B76">
            <w:pPr>
              <w:pStyle w:val="TAL"/>
              <w:rPr>
                <w:bCs/>
                <w:snapToGrid w:val="0"/>
                <w:sz w:val="16"/>
                <w:lang w:eastAsia="en-US"/>
              </w:rPr>
            </w:pPr>
            <w:r w:rsidRPr="007F2770">
              <w:rPr>
                <w:bCs/>
                <w:snapToGrid w:val="0"/>
                <w:sz w:val="16"/>
                <w:lang w:eastAsia="en-US"/>
              </w:rPr>
              <w:t>17.7.0</w:t>
            </w:r>
          </w:p>
        </w:tc>
      </w:tr>
      <w:tr w:rsidR="00CC7F27" w:rsidRPr="007F2770" w14:paraId="0BF2736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A3ACC3" w14:textId="6F426539" w:rsidR="004A3AD5" w:rsidRPr="007F2770" w:rsidRDefault="004A3AD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277368" w14:textId="613232FE" w:rsidR="004A3AD5" w:rsidRPr="007F2770" w:rsidRDefault="004A3AD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8329F5" w14:textId="5BF43FE2" w:rsidR="004A3AD5" w:rsidRPr="007F2770" w:rsidRDefault="004A3AD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ED794A" w14:textId="34C29CD2" w:rsidR="004A3AD5" w:rsidRPr="007F2770" w:rsidRDefault="004A3AD5" w:rsidP="004A3AD5">
            <w:pPr>
              <w:pStyle w:val="TAL"/>
              <w:rPr>
                <w:rFonts w:cs="Arial"/>
                <w:sz w:val="16"/>
                <w:szCs w:val="16"/>
              </w:rPr>
            </w:pPr>
            <w:r w:rsidRPr="007F2770">
              <w:rPr>
                <w:rFonts w:cs="Arial"/>
                <w:sz w:val="16"/>
                <w:szCs w:val="16"/>
              </w:rPr>
              <w:t>43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52EB32" w14:textId="0B5BB4A8" w:rsidR="004A3AD5" w:rsidRPr="007F2770" w:rsidRDefault="004A3AD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159270" w14:textId="02B65903" w:rsidR="004A3AD5" w:rsidRPr="007F2770" w:rsidRDefault="004A3AD5" w:rsidP="004A3AD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FB225" w14:textId="0CEF3E84" w:rsidR="004A3AD5" w:rsidRPr="007F2770" w:rsidRDefault="004A3AD5" w:rsidP="004A3AD5">
            <w:pPr>
              <w:pStyle w:val="TAL"/>
              <w:rPr>
                <w:bCs/>
                <w:snapToGrid w:val="0"/>
                <w:sz w:val="16"/>
                <w:szCs w:val="16"/>
                <w:lang w:eastAsia="en-US"/>
              </w:rPr>
            </w:pPr>
            <w:r w:rsidRPr="007F2770">
              <w:rPr>
                <w:bCs/>
                <w:snapToGrid w:val="0"/>
                <w:sz w:val="16"/>
                <w:szCs w:val="16"/>
                <w:lang w:eastAsia="en-US"/>
              </w:rPr>
              <w:t>Wording correction for the UE policy classma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821F2B" w14:textId="76B16DD8" w:rsidR="004A3AD5" w:rsidRPr="007F2770" w:rsidRDefault="004A3AD5" w:rsidP="004A3AD5">
            <w:pPr>
              <w:pStyle w:val="TAL"/>
              <w:rPr>
                <w:bCs/>
                <w:snapToGrid w:val="0"/>
                <w:sz w:val="16"/>
                <w:lang w:eastAsia="en-US"/>
              </w:rPr>
            </w:pPr>
            <w:r w:rsidRPr="007F2770">
              <w:rPr>
                <w:bCs/>
                <w:snapToGrid w:val="0"/>
                <w:sz w:val="16"/>
                <w:lang w:eastAsia="en-US"/>
              </w:rPr>
              <w:t>17.7.0</w:t>
            </w:r>
          </w:p>
        </w:tc>
      </w:tr>
      <w:tr w:rsidR="00CC7F27" w:rsidRPr="007F2770" w14:paraId="22F534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96935D" w14:textId="33E6B485"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0BC2" w14:textId="34A818E6"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EFFB6E" w14:textId="52F144E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D584B" w14:textId="32A26B52" w:rsidR="00803395" w:rsidRPr="007F2770" w:rsidRDefault="00803395" w:rsidP="004A3AD5">
            <w:pPr>
              <w:pStyle w:val="TAL"/>
              <w:rPr>
                <w:rFonts w:cs="Arial"/>
                <w:sz w:val="16"/>
                <w:szCs w:val="16"/>
              </w:rPr>
            </w:pPr>
            <w:r w:rsidRPr="007F2770">
              <w:rPr>
                <w:rFonts w:cs="Arial"/>
                <w:sz w:val="16"/>
                <w:szCs w:val="16"/>
              </w:rPr>
              <w:t>43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810AF7" w14:textId="2DCFAE3B"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8E77C8" w14:textId="46150D8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95E329" w14:textId="7BA2718D" w:rsidR="00803395" w:rsidRPr="007F2770" w:rsidRDefault="00803395" w:rsidP="004A3AD5">
            <w:pPr>
              <w:pStyle w:val="TAL"/>
              <w:rPr>
                <w:bCs/>
                <w:snapToGrid w:val="0"/>
                <w:sz w:val="16"/>
                <w:szCs w:val="16"/>
                <w:lang w:eastAsia="en-US"/>
              </w:rPr>
            </w:pPr>
            <w:r w:rsidRPr="007F2770">
              <w:rPr>
                <w:bCs/>
                <w:snapToGrid w:val="0"/>
                <w:sz w:val="16"/>
                <w:szCs w:val="16"/>
                <w:lang w:eastAsia="en-US"/>
              </w:rPr>
              <w:t>N1 NAS signalling Connection maintenance for abnormal cases and PLMN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87BE1" w14:textId="1A010B15"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1B93B4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D33808" w14:textId="0C8432EB"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19608C" w14:textId="46A212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9CC4D" w14:textId="6A8EFE8D"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3F801C" w14:textId="05EF4769" w:rsidR="00803395" w:rsidRPr="007F2770" w:rsidRDefault="00803395" w:rsidP="004A3AD5">
            <w:pPr>
              <w:pStyle w:val="TAL"/>
              <w:rPr>
                <w:rFonts w:cs="Arial"/>
                <w:sz w:val="16"/>
                <w:szCs w:val="16"/>
              </w:rPr>
            </w:pPr>
            <w:r w:rsidRPr="007F2770">
              <w:rPr>
                <w:rFonts w:cs="Arial"/>
                <w:sz w:val="16"/>
                <w:szCs w:val="16"/>
              </w:rPr>
              <w:t>43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229FB9" w14:textId="76EEEF6A"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561EE7" w14:textId="5362055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EC3B37" w14:textId="6DD29C4B" w:rsidR="00803395" w:rsidRPr="007F2770" w:rsidRDefault="00803395" w:rsidP="004A3AD5">
            <w:pPr>
              <w:pStyle w:val="TAL"/>
              <w:rPr>
                <w:bCs/>
                <w:snapToGrid w:val="0"/>
                <w:sz w:val="16"/>
                <w:szCs w:val="16"/>
                <w:lang w:eastAsia="en-US"/>
              </w:rPr>
            </w:pPr>
            <w:r w:rsidRPr="007F2770">
              <w:rPr>
                <w:bCs/>
                <w:snapToGrid w:val="0"/>
                <w:sz w:val="16"/>
                <w:szCs w:val="16"/>
                <w:lang w:eastAsia="en-US"/>
              </w:rPr>
              <w:t>Start T3540 when non-switch-off de-registration procedure comple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A888C4" w14:textId="7B3CF51B"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0C58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3D1439" w14:textId="4BEF5334"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DB0EF" w14:textId="3757C570"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9C61F" w14:textId="39A5B667"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F2727F" w14:textId="2B5DDB35" w:rsidR="00803395" w:rsidRPr="007F2770" w:rsidRDefault="00803395" w:rsidP="004A3AD5">
            <w:pPr>
              <w:pStyle w:val="TAL"/>
              <w:rPr>
                <w:rFonts w:cs="Arial"/>
                <w:sz w:val="16"/>
                <w:szCs w:val="16"/>
              </w:rPr>
            </w:pPr>
            <w:r w:rsidRPr="007F2770">
              <w:rPr>
                <w:rFonts w:cs="Arial"/>
                <w:sz w:val="16"/>
                <w:szCs w:val="16"/>
              </w:rPr>
              <w:t>43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1F46CF" w14:textId="411DBF0D"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EC306B" w14:textId="37E0C7B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0A3BB5" w14:textId="511DF24C"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for Semantic error in the mapped EPS bear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A1697F" w14:textId="45CCF0FC"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2DFE61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8155DF" w14:textId="13015B5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80AE1" w14:textId="3618B4F9"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561C6C" w14:textId="5BED0898"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8D4E66" w14:textId="77BD8BD8" w:rsidR="00803395" w:rsidRPr="007F2770" w:rsidRDefault="00803395" w:rsidP="004A3AD5">
            <w:pPr>
              <w:pStyle w:val="TAL"/>
              <w:rPr>
                <w:rFonts w:cs="Arial"/>
                <w:sz w:val="16"/>
                <w:szCs w:val="16"/>
              </w:rPr>
            </w:pPr>
            <w:r w:rsidRPr="007F2770">
              <w:rPr>
                <w:rFonts w:cs="Arial"/>
                <w:sz w:val="16"/>
                <w:szCs w:val="16"/>
              </w:rPr>
              <w:t>43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057FDE" w14:textId="5CF8D8D2" w:rsidR="00803395" w:rsidRPr="007F2770" w:rsidRDefault="00803395" w:rsidP="004A3A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070ED7" w14:textId="70E89ADA"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D10181" w14:textId="0523A95D" w:rsidR="00803395" w:rsidRPr="007F2770" w:rsidRDefault="00803395" w:rsidP="004A3AD5">
            <w:pPr>
              <w:pStyle w:val="TAL"/>
              <w:rPr>
                <w:bCs/>
                <w:snapToGrid w:val="0"/>
                <w:sz w:val="16"/>
                <w:szCs w:val="16"/>
                <w:lang w:eastAsia="en-US"/>
              </w:rPr>
            </w:pPr>
            <w:r w:rsidRPr="007F2770">
              <w:rPr>
                <w:bCs/>
                <w:snapToGrid w:val="0"/>
                <w:sz w:val="16"/>
                <w:szCs w:val="16"/>
                <w:lang w:eastAsia="en-US"/>
              </w:rPr>
              <w:t>Clarification of UE initiated PDU procedure and NAS signalling connection rele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33A2EE" w14:textId="786AA5D2"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37281A0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B24ACF" w14:textId="187A3BE2"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ECD4E5" w14:textId="24580453"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02C09" w14:textId="4DBD68BB" w:rsidR="00803395" w:rsidRPr="007F2770" w:rsidRDefault="00803395" w:rsidP="004A3AD5">
            <w:pPr>
              <w:pStyle w:val="TAC"/>
              <w:ind w:left="284" w:hanging="284"/>
              <w:rPr>
                <w:sz w:val="16"/>
              </w:rPr>
            </w:pPr>
            <w:r w:rsidRPr="007F2770">
              <w:rPr>
                <w:sz w:val="16"/>
              </w:rPr>
              <w:t>CP-22121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961CC0" w14:textId="2465ABB4" w:rsidR="00803395" w:rsidRPr="007F2770" w:rsidRDefault="00803395" w:rsidP="004A3AD5">
            <w:pPr>
              <w:pStyle w:val="TAL"/>
              <w:rPr>
                <w:rFonts w:cs="Arial"/>
                <w:sz w:val="16"/>
                <w:szCs w:val="16"/>
              </w:rPr>
            </w:pPr>
            <w:r w:rsidRPr="007F2770">
              <w:rPr>
                <w:rFonts w:cs="Arial"/>
                <w:sz w:val="16"/>
                <w:szCs w:val="16"/>
              </w:rPr>
              <w:t>42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D9D688" w14:textId="17BE2C75"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07DEA5" w14:textId="510166C0"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F54577" w14:textId="65A4B01C"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duplicated info in the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6EB27" w14:textId="3FD23F58"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5D075A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39D1D4" w14:textId="7E19D9B0" w:rsidR="00803395" w:rsidRPr="007F2770" w:rsidRDefault="00803395"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338736" w14:textId="40C12122" w:rsidR="00803395" w:rsidRPr="007F2770" w:rsidRDefault="00803395"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D6EA40" w14:textId="12638362" w:rsidR="00803395" w:rsidRPr="007F2770" w:rsidRDefault="00803395"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5659A" w14:textId="55D64B0A" w:rsidR="00803395" w:rsidRPr="007F2770" w:rsidRDefault="00803395" w:rsidP="004A3AD5">
            <w:pPr>
              <w:pStyle w:val="TAL"/>
              <w:rPr>
                <w:rFonts w:cs="Arial"/>
                <w:sz w:val="16"/>
                <w:szCs w:val="16"/>
              </w:rPr>
            </w:pPr>
            <w:r w:rsidRPr="007F2770">
              <w:rPr>
                <w:rFonts w:cs="Arial"/>
                <w:sz w:val="16"/>
                <w:szCs w:val="16"/>
              </w:rPr>
              <w:t>42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7A24E" w14:textId="21DD381A" w:rsidR="00803395" w:rsidRPr="007F2770" w:rsidRDefault="00803395"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9A709D" w14:textId="1C3A0C95" w:rsidR="00803395" w:rsidRPr="007F2770" w:rsidRDefault="00803395"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DF0E8E" w14:textId="26C66FE6" w:rsidR="00803395" w:rsidRPr="007F2770" w:rsidRDefault="00803395" w:rsidP="004A3AD5">
            <w:pPr>
              <w:pStyle w:val="TAL"/>
              <w:rPr>
                <w:bCs/>
                <w:snapToGrid w:val="0"/>
                <w:sz w:val="16"/>
                <w:szCs w:val="16"/>
                <w:lang w:eastAsia="en-US"/>
              </w:rPr>
            </w:pPr>
            <w:r w:rsidRPr="007F2770">
              <w:rPr>
                <w:bCs/>
                <w:snapToGrid w:val="0"/>
                <w:sz w:val="16"/>
                <w:szCs w:val="16"/>
                <w:lang w:eastAsia="en-US"/>
              </w:rPr>
              <w:t>Correction of the condition that the UE removes the pending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3E170F" w14:textId="7310CF4F" w:rsidR="00803395" w:rsidRPr="007F2770" w:rsidRDefault="00803395" w:rsidP="004A3AD5">
            <w:pPr>
              <w:pStyle w:val="TAL"/>
              <w:rPr>
                <w:bCs/>
                <w:snapToGrid w:val="0"/>
                <w:sz w:val="16"/>
                <w:lang w:eastAsia="en-US"/>
              </w:rPr>
            </w:pPr>
            <w:r w:rsidRPr="007F2770">
              <w:rPr>
                <w:bCs/>
                <w:snapToGrid w:val="0"/>
                <w:sz w:val="16"/>
                <w:lang w:eastAsia="en-US"/>
              </w:rPr>
              <w:t>17.7.0</w:t>
            </w:r>
          </w:p>
        </w:tc>
      </w:tr>
      <w:tr w:rsidR="00CC7F27" w:rsidRPr="007F2770" w14:paraId="7FFEB6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41F47D" w14:textId="69BAAAEE" w:rsidR="00ED3D77" w:rsidRPr="007F2770" w:rsidRDefault="00ED3D77" w:rsidP="004A3AD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4D514C" w14:textId="393C5A88" w:rsidR="00ED3D77" w:rsidRPr="007F2770" w:rsidRDefault="00ED3D77" w:rsidP="004A3AD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4D468" w14:textId="2615DA69" w:rsidR="00ED3D77" w:rsidRPr="007F2770" w:rsidRDefault="00ED3D77" w:rsidP="004A3AD5">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C58719" w14:textId="4B9C15F6" w:rsidR="00ED3D77" w:rsidRPr="007F2770" w:rsidRDefault="00ED3D77" w:rsidP="004A3AD5">
            <w:pPr>
              <w:pStyle w:val="TAL"/>
              <w:rPr>
                <w:rFonts w:cs="Arial"/>
                <w:sz w:val="16"/>
                <w:szCs w:val="16"/>
              </w:rPr>
            </w:pPr>
            <w:r w:rsidRPr="007F2770">
              <w:rPr>
                <w:rFonts w:cs="Arial"/>
                <w:sz w:val="16"/>
                <w:szCs w:val="16"/>
              </w:rPr>
              <w:t>42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DCCACF" w14:textId="2030C861" w:rsidR="00ED3D77" w:rsidRPr="007F2770" w:rsidRDefault="00ED3D77" w:rsidP="004A3A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5D434A" w14:textId="01D5C78D" w:rsidR="00ED3D77" w:rsidRPr="007F2770" w:rsidRDefault="00ED3D77" w:rsidP="004A3A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EB2A6D" w14:textId="3AB65BCE" w:rsidR="00ED3D77" w:rsidRPr="007F2770" w:rsidRDefault="00ED3D77" w:rsidP="004A3AD5">
            <w:pPr>
              <w:pStyle w:val="TAL"/>
              <w:rPr>
                <w:bCs/>
                <w:snapToGrid w:val="0"/>
                <w:sz w:val="16"/>
                <w:szCs w:val="16"/>
                <w:lang w:eastAsia="en-US"/>
              </w:rPr>
            </w:pPr>
            <w:r w:rsidRPr="007F2770">
              <w:rPr>
                <w:bCs/>
                <w:snapToGrid w:val="0"/>
                <w:sz w:val="16"/>
                <w:szCs w:val="16"/>
                <w:lang w:eastAsia="en-US"/>
              </w:rPr>
              <w:t>Clarification on the update of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C76872" w14:textId="4EFA2707" w:rsidR="00ED3D77" w:rsidRPr="007F2770" w:rsidRDefault="00ED3D77" w:rsidP="004A3AD5">
            <w:pPr>
              <w:pStyle w:val="TAL"/>
              <w:rPr>
                <w:bCs/>
                <w:snapToGrid w:val="0"/>
                <w:sz w:val="16"/>
                <w:lang w:eastAsia="en-US"/>
              </w:rPr>
            </w:pPr>
            <w:r w:rsidRPr="007F2770">
              <w:rPr>
                <w:bCs/>
                <w:snapToGrid w:val="0"/>
                <w:sz w:val="16"/>
                <w:lang w:eastAsia="en-US"/>
              </w:rPr>
              <w:t>17.7.0</w:t>
            </w:r>
          </w:p>
        </w:tc>
      </w:tr>
      <w:tr w:rsidR="00CC7F27" w:rsidRPr="007F2770" w14:paraId="7BC32A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0C7510" w14:textId="093909DC"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C081" w14:textId="6C3BF557"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2CD899" w14:textId="6A4CE07B"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7E4737" w14:textId="1D14F4B3" w:rsidR="00ED3D77" w:rsidRPr="007F2770" w:rsidRDefault="00ED3D77" w:rsidP="00ED3D77">
            <w:pPr>
              <w:pStyle w:val="TAL"/>
              <w:rPr>
                <w:rFonts w:cs="Arial"/>
                <w:sz w:val="16"/>
                <w:szCs w:val="16"/>
              </w:rPr>
            </w:pPr>
            <w:r w:rsidRPr="007F2770">
              <w:rPr>
                <w:rFonts w:cs="Arial"/>
                <w:sz w:val="16"/>
                <w:szCs w:val="16"/>
              </w:rPr>
              <w:t>43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7ED674" w14:textId="33ABFDDC"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6194D" w14:textId="14013B09"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6DCD" w14:textId="2986498F" w:rsidR="00ED3D77" w:rsidRPr="007F2770" w:rsidRDefault="00ED3D77" w:rsidP="00ED3D77">
            <w:pPr>
              <w:pStyle w:val="TAL"/>
              <w:rPr>
                <w:bCs/>
                <w:snapToGrid w:val="0"/>
                <w:sz w:val="16"/>
                <w:szCs w:val="16"/>
                <w:lang w:eastAsia="en-US"/>
              </w:rPr>
            </w:pPr>
            <w:r w:rsidRPr="007F2770">
              <w:rPr>
                <w:bCs/>
                <w:snapToGrid w:val="0"/>
                <w:sz w:val="16"/>
                <w:szCs w:val="16"/>
                <w:lang w:eastAsia="en-US"/>
              </w:rPr>
              <w:t>Note on the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C2083F" w14:textId="0B15AB43"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066863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F15FD5" w14:textId="6DB3C498" w:rsidR="00ED3D77" w:rsidRPr="007F2770" w:rsidRDefault="00ED3D77"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F650C2" w14:textId="2489E638" w:rsidR="00ED3D77" w:rsidRPr="007F2770" w:rsidRDefault="00ED3D77"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850F46" w14:textId="0A732352" w:rsidR="00ED3D77" w:rsidRPr="007F2770" w:rsidRDefault="00ED3D77"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A7C062" w14:textId="7583F806" w:rsidR="00ED3D77" w:rsidRPr="007F2770" w:rsidRDefault="00ED3D77" w:rsidP="00ED3D77">
            <w:pPr>
              <w:pStyle w:val="TAL"/>
              <w:rPr>
                <w:rFonts w:cs="Arial"/>
                <w:sz w:val="16"/>
                <w:szCs w:val="16"/>
              </w:rPr>
            </w:pPr>
            <w:r w:rsidRPr="007F2770">
              <w:rPr>
                <w:rFonts w:cs="Arial"/>
                <w:sz w:val="16"/>
                <w:szCs w:val="16"/>
              </w:rPr>
              <w:t>43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8C1BCF" w14:textId="39720DD1" w:rsidR="00ED3D77" w:rsidRPr="007F2770" w:rsidRDefault="00ED3D77"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13B47B" w14:textId="07198345" w:rsidR="00ED3D77" w:rsidRPr="007F2770" w:rsidRDefault="00ED3D77"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FFBC30" w14:textId="051133C8" w:rsidR="00ED3D77" w:rsidRPr="007F2770" w:rsidRDefault="00ED3D77" w:rsidP="00ED3D77">
            <w:pPr>
              <w:pStyle w:val="TAL"/>
              <w:rPr>
                <w:bCs/>
                <w:snapToGrid w:val="0"/>
                <w:sz w:val="16"/>
                <w:szCs w:val="16"/>
                <w:lang w:eastAsia="en-US"/>
              </w:rPr>
            </w:pPr>
            <w:r w:rsidRPr="007F2770">
              <w:rPr>
                <w:bCs/>
                <w:snapToGrid w:val="0"/>
                <w:sz w:val="16"/>
                <w:szCs w:val="16"/>
                <w:lang w:eastAsia="en-US"/>
              </w:rPr>
              <w:t>Emergency registration without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E32752" w14:textId="4C191177" w:rsidR="00ED3D77" w:rsidRPr="007F2770" w:rsidRDefault="00ED3D77" w:rsidP="00ED3D77">
            <w:pPr>
              <w:pStyle w:val="TAL"/>
              <w:rPr>
                <w:bCs/>
                <w:snapToGrid w:val="0"/>
                <w:sz w:val="16"/>
                <w:lang w:eastAsia="en-US"/>
              </w:rPr>
            </w:pPr>
            <w:r w:rsidRPr="007F2770">
              <w:rPr>
                <w:bCs/>
                <w:snapToGrid w:val="0"/>
                <w:sz w:val="16"/>
                <w:lang w:eastAsia="en-US"/>
              </w:rPr>
              <w:t>17.7.0</w:t>
            </w:r>
          </w:p>
        </w:tc>
      </w:tr>
      <w:tr w:rsidR="00CC7F27" w:rsidRPr="007F2770" w14:paraId="56C2C0A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CE3296" w14:textId="0865AE3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7AA03" w14:textId="3FD9753B"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C2294D" w14:textId="2B5F1E91"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764B0" w14:textId="6AFCAB2F" w:rsidR="00495089" w:rsidRPr="007F2770" w:rsidRDefault="00495089" w:rsidP="00ED3D77">
            <w:pPr>
              <w:pStyle w:val="TAL"/>
              <w:rPr>
                <w:rFonts w:cs="Arial"/>
                <w:sz w:val="16"/>
                <w:szCs w:val="16"/>
              </w:rPr>
            </w:pPr>
            <w:r w:rsidRPr="007F2770">
              <w:rPr>
                <w:rFonts w:cs="Arial"/>
                <w:sz w:val="16"/>
                <w:szCs w:val="16"/>
              </w:rPr>
              <w:t>43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9E751F" w14:textId="0692265C"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002783" w14:textId="4B5A6759" w:rsidR="00495089" w:rsidRPr="007F2770" w:rsidRDefault="00495089" w:rsidP="00ED3D7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F8B32B" w14:textId="1663C82E" w:rsidR="00495089" w:rsidRPr="007F2770" w:rsidRDefault="00495089" w:rsidP="00ED3D77">
            <w:pPr>
              <w:pStyle w:val="TAL"/>
              <w:rPr>
                <w:bCs/>
                <w:snapToGrid w:val="0"/>
                <w:sz w:val="16"/>
                <w:szCs w:val="16"/>
                <w:lang w:eastAsia="en-US"/>
              </w:rPr>
            </w:pPr>
            <w:r w:rsidRPr="007F2770">
              <w:rPr>
                <w:bCs/>
                <w:snapToGrid w:val="0"/>
                <w:sz w:val="16"/>
                <w:szCs w:val="16"/>
                <w:lang w:eastAsia="en-US"/>
              </w:rPr>
              <w:t>Delete repeat de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FE45A6" w14:textId="0788B136"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5635E5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2E6B4B" w14:textId="6CBD1A59" w:rsidR="00495089" w:rsidRPr="007F2770" w:rsidRDefault="00495089" w:rsidP="00ED3D7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D6D989" w14:textId="2DA8A95E" w:rsidR="00495089" w:rsidRPr="007F2770" w:rsidRDefault="00495089" w:rsidP="00ED3D7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44CEF" w14:textId="39119B44" w:rsidR="00495089" w:rsidRPr="007F2770" w:rsidRDefault="00495089" w:rsidP="00ED3D7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869E1" w14:textId="65C6A7C9" w:rsidR="00495089" w:rsidRPr="007F2770" w:rsidRDefault="00495089" w:rsidP="00ED3D77">
            <w:pPr>
              <w:pStyle w:val="TAL"/>
              <w:rPr>
                <w:rFonts w:cs="Arial"/>
                <w:sz w:val="16"/>
                <w:szCs w:val="16"/>
              </w:rPr>
            </w:pPr>
            <w:r w:rsidRPr="007F2770">
              <w:rPr>
                <w:rFonts w:cs="Arial"/>
                <w:sz w:val="16"/>
                <w:szCs w:val="16"/>
              </w:rPr>
              <w:t>43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32BCB9" w14:textId="096D379A" w:rsidR="00495089" w:rsidRPr="007F2770" w:rsidRDefault="00495089" w:rsidP="00ED3D7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7ED2D5" w14:textId="57A29F2C" w:rsidR="00495089" w:rsidRPr="007F2770" w:rsidRDefault="00495089" w:rsidP="00ED3D7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B161D" w14:textId="56251104" w:rsidR="00495089" w:rsidRPr="007F2770" w:rsidRDefault="00495089" w:rsidP="00ED3D77">
            <w:pPr>
              <w:pStyle w:val="TAL"/>
              <w:rPr>
                <w:bCs/>
                <w:snapToGrid w:val="0"/>
                <w:sz w:val="16"/>
                <w:szCs w:val="16"/>
                <w:lang w:eastAsia="en-US"/>
              </w:rPr>
            </w:pPr>
            <w:r w:rsidRPr="007F2770">
              <w:rPr>
                <w:bCs/>
                <w:snapToGrid w:val="0"/>
                <w:sz w:val="16"/>
                <w:szCs w:val="16"/>
                <w:lang w:eastAsia="en-US"/>
              </w:rPr>
              <w:t>Scenarios to stop T3526</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3C1D1F" w14:textId="0C745621" w:rsidR="00495089" w:rsidRPr="007F2770" w:rsidRDefault="00495089" w:rsidP="00ED3D77">
            <w:pPr>
              <w:pStyle w:val="TAL"/>
              <w:rPr>
                <w:bCs/>
                <w:snapToGrid w:val="0"/>
                <w:sz w:val="16"/>
                <w:lang w:eastAsia="en-US"/>
              </w:rPr>
            </w:pPr>
            <w:r w:rsidRPr="007F2770">
              <w:rPr>
                <w:bCs/>
                <w:snapToGrid w:val="0"/>
                <w:sz w:val="16"/>
                <w:lang w:eastAsia="en-US"/>
              </w:rPr>
              <w:t>17.7.0</w:t>
            </w:r>
          </w:p>
        </w:tc>
      </w:tr>
      <w:tr w:rsidR="00CC7F27" w:rsidRPr="007F2770" w14:paraId="029C8A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D34BD8" w14:textId="4A7AE117" w:rsidR="00A42E80" w:rsidRPr="007F2770" w:rsidRDefault="00A42E80" w:rsidP="00A42E8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11A59D" w14:textId="671A01DA" w:rsidR="00A42E80" w:rsidRPr="007F2770" w:rsidRDefault="00A42E80" w:rsidP="00A42E8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0B5385" w14:textId="1DECB1A0" w:rsidR="00A42E80" w:rsidRPr="007F2770" w:rsidRDefault="00A42E80" w:rsidP="00A42E80">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900D34" w14:textId="5E0D4833" w:rsidR="00A42E80" w:rsidRPr="007F2770" w:rsidRDefault="00A42E80" w:rsidP="00A42E80">
            <w:pPr>
              <w:pStyle w:val="TAL"/>
              <w:rPr>
                <w:rFonts w:cs="Arial"/>
                <w:sz w:val="16"/>
                <w:szCs w:val="16"/>
              </w:rPr>
            </w:pPr>
            <w:r w:rsidRPr="007F2770">
              <w:rPr>
                <w:rFonts w:cs="Arial"/>
                <w:sz w:val="16"/>
                <w:szCs w:val="16"/>
              </w:rPr>
              <w:t>43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574F58" w14:textId="5B5D4FBE" w:rsidR="00A42E80" w:rsidRPr="007F2770" w:rsidRDefault="00A42E80" w:rsidP="00A42E8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8BB970" w14:textId="2B99A4F8" w:rsidR="00A42E80" w:rsidRPr="007F2770" w:rsidRDefault="00A42E80" w:rsidP="00A42E8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55C8B1" w14:textId="6A984AA1" w:rsidR="00A42E80" w:rsidRPr="007F2770" w:rsidRDefault="00A42E80" w:rsidP="00A42E80">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010153" w14:textId="797CAD86" w:rsidR="00A42E80" w:rsidRPr="007F2770" w:rsidRDefault="00A42E80" w:rsidP="00A42E80">
            <w:pPr>
              <w:pStyle w:val="TAL"/>
              <w:rPr>
                <w:bCs/>
                <w:snapToGrid w:val="0"/>
                <w:sz w:val="16"/>
                <w:lang w:eastAsia="en-US"/>
              </w:rPr>
            </w:pPr>
            <w:r w:rsidRPr="007F2770">
              <w:rPr>
                <w:bCs/>
                <w:snapToGrid w:val="0"/>
                <w:sz w:val="16"/>
                <w:lang w:eastAsia="en-US"/>
              </w:rPr>
              <w:t>17.7.0</w:t>
            </w:r>
          </w:p>
        </w:tc>
      </w:tr>
      <w:tr w:rsidR="00CC7F27" w:rsidRPr="007F2770" w14:paraId="5977F0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A6F086" w14:textId="695E6162" w:rsidR="002E036D" w:rsidRPr="007F2770" w:rsidRDefault="002E036D"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5EBDF" w14:textId="64CAD62C" w:rsidR="002E036D" w:rsidRPr="007F2770" w:rsidRDefault="002E036D"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67D69" w14:textId="3CFBF8ED" w:rsidR="002E036D" w:rsidRPr="007F2770" w:rsidRDefault="002E036D"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D61636" w14:textId="162B2D88" w:rsidR="002E036D" w:rsidRPr="007F2770" w:rsidRDefault="002E036D" w:rsidP="002E036D">
            <w:pPr>
              <w:pStyle w:val="TAL"/>
              <w:rPr>
                <w:rFonts w:cs="Arial"/>
                <w:sz w:val="16"/>
                <w:szCs w:val="16"/>
              </w:rPr>
            </w:pPr>
            <w:r w:rsidRPr="007F2770">
              <w:rPr>
                <w:rFonts w:cs="Arial"/>
                <w:sz w:val="16"/>
                <w:szCs w:val="16"/>
              </w:rPr>
              <w:t>43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EF333" w14:textId="39DD0DB0" w:rsidR="002E036D" w:rsidRPr="007F2770" w:rsidRDefault="002E036D"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64E6B6" w14:textId="1F700950" w:rsidR="002E036D" w:rsidRPr="007F2770" w:rsidRDefault="002E036D"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F39F44" w14:textId="3A8D7887" w:rsidR="002E036D" w:rsidRPr="007F2770" w:rsidRDefault="002E036D" w:rsidP="002E036D">
            <w:pPr>
              <w:pStyle w:val="TAL"/>
              <w:rPr>
                <w:bCs/>
                <w:snapToGrid w:val="0"/>
                <w:sz w:val="16"/>
                <w:szCs w:val="16"/>
                <w:lang w:eastAsia="en-US"/>
              </w:rPr>
            </w:pPr>
            <w:r w:rsidRPr="007F2770">
              <w:rPr>
                <w:bCs/>
                <w:snapToGrid w:val="0"/>
                <w:sz w:val="16"/>
                <w:szCs w:val="16"/>
                <w:lang w:eastAsia="en-US"/>
              </w:rPr>
              <w:t>Missing state when disabling N1 mode for 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31FB06" w14:textId="0C8189F9" w:rsidR="002E036D" w:rsidRPr="007F2770" w:rsidRDefault="002E036D" w:rsidP="002E036D">
            <w:pPr>
              <w:pStyle w:val="TAL"/>
              <w:rPr>
                <w:bCs/>
                <w:snapToGrid w:val="0"/>
                <w:sz w:val="16"/>
                <w:lang w:eastAsia="en-US"/>
              </w:rPr>
            </w:pPr>
            <w:r w:rsidRPr="007F2770">
              <w:rPr>
                <w:bCs/>
                <w:snapToGrid w:val="0"/>
                <w:sz w:val="16"/>
                <w:lang w:eastAsia="en-US"/>
              </w:rPr>
              <w:t>17.7.0</w:t>
            </w:r>
          </w:p>
        </w:tc>
      </w:tr>
      <w:tr w:rsidR="00CC7F27" w:rsidRPr="007F2770" w14:paraId="11B5773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3D997F" w14:textId="79AAED23" w:rsidR="003B2B91" w:rsidRPr="007F2770" w:rsidRDefault="003B2B91"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364CDF" w14:textId="2D586375" w:rsidR="003B2B91" w:rsidRPr="007F2770" w:rsidRDefault="003B2B91"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FAF2C" w14:textId="00E8F85E" w:rsidR="003B2B91" w:rsidRPr="007F2770" w:rsidRDefault="003B2B91"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60129C" w14:textId="1053AF00" w:rsidR="003B2B91" w:rsidRPr="007F2770" w:rsidRDefault="003B2B91" w:rsidP="002E036D">
            <w:pPr>
              <w:pStyle w:val="TAL"/>
              <w:rPr>
                <w:rFonts w:cs="Arial"/>
                <w:sz w:val="16"/>
                <w:szCs w:val="16"/>
              </w:rPr>
            </w:pPr>
            <w:r w:rsidRPr="007F2770">
              <w:rPr>
                <w:rFonts w:cs="Arial"/>
                <w:sz w:val="16"/>
                <w:szCs w:val="16"/>
              </w:rPr>
              <w:t>43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6CC87" w14:textId="7B63B16E" w:rsidR="003B2B91" w:rsidRPr="007F2770" w:rsidRDefault="003B2B91"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1396C" w14:textId="5E2CED20" w:rsidR="003B2B91" w:rsidRPr="007F2770" w:rsidRDefault="003B2B91"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94D107" w14:textId="009D71E1" w:rsidR="003B2B91" w:rsidRPr="007F2770" w:rsidRDefault="003B2B91" w:rsidP="002E036D">
            <w:pPr>
              <w:pStyle w:val="TAL"/>
              <w:rPr>
                <w:bCs/>
                <w:snapToGrid w:val="0"/>
                <w:sz w:val="16"/>
                <w:szCs w:val="16"/>
                <w:lang w:eastAsia="en-US"/>
              </w:rPr>
            </w:pPr>
            <w:r w:rsidRPr="007F2770">
              <w:rPr>
                <w:bCs/>
                <w:snapToGrid w:val="0"/>
                <w:sz w:val="16"/>
                <w:szCs w:val="16"/>
                <w:lang w:eastAsia="en-US"/>
              </w:rPr>
              <w:t>Perform eCall inactivity procedure in 5GMM-REGISTERED.NON-ALLOWED-SERVICE sub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3EFDB" w14:textId="39950486" w:rsidR="003B2B91" w:rsidRPr="007F2770" w:rsidRDefault="003B2B91" w:rsidP="002E036D">
            <w:pPr>
              <w:pStyle w:val="TAL"/>
              <w:rPr>
                <w:bCs/>
                <w:snapToGrid w:val="0"/>
                <w:sz w:val="16"/>
                <w:lang w:eastAsia="en-US"/>
              </w:rPr>
            </w:pPr>
            <w:r w:rsidRPr="007F2770">
              <w:rPr>
                <w:bCs/>
                <w:snapToGrid w:val="0"/>
                <w:sz w:val="16"/>
                <w:lang w:eastAsia="en-US"/>
              </w:rPr>
              <w:t>17.7.0</w:t>
            </w:r>
          </w:p>
        </w:tc>
      </w:tr>
      <w:tr w:rsidR="00CC7F27" w:rsidRPr="007F2770" w14:paraId="2BCD54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4FA265" w14:textId="7F27FEBC" w:rsidR="00023724" w:rsidRPr="007F2770" w:rsidRDefault="00023724"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15D602" w14:textId="3C6480A9" w:rsidR="00023724" w:rsidRPr="007F2770" w:rsidRDefault="00023724"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BFD1FC" w14:textId="58E1D0E0" w:rsidR="00023724" w:rsidRPr="007F2770" w:rsidRDefault="00023724"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7806B" w14:textId="05576B1D" w:rsidR="00023724" w:rsidRPr="007F2770" w:rsidRDefault="00023724" w:rsidP="002E036D">
            <w:pPr>
              <w:pStyle w:val="TAL"/>
              <w:rPr>
                <w:rFonts w:cs="Arial"/>
                <w:sz w:val="16"/>
                <w:szCs w:val="16"/>
              </w:rPr>
            </w:pPr>
            <w:r w:rsidRPr="007F2770">
              <w:rPr>
                <w:rFonts w:cs="Arial"/>
                <w:sz w:val="16"/>
                <w:szCs w:val="16"/>
              </w:rPr>
              <w:t>43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367AD6" w14:textId="0A15B357" w:rsidR="00023724" w:rsidRPr="007F2770" w:rsidRDefault="00023724"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134839" w14:textId="44A4F469" w:rsidR="00023724" w:rsidRPr="007F2770" w:rsidRDefault="00023724"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C67C6F" w14:textId="6C37CBC5" w:rsidR="00023724" w:rsidRPr="007F2770" w:rsidRDefault="00023724" w:rsidP="002E036D">
            <w:pPr>
              <w:pStyle w:val="TAL"/>
              <w:rPr>
                <w:bCs/>
                <w:snapToGrid w:val="0"/>
                <w:sz w:val="16"/>
                <w:szCs w:val="16"/>
                <w:lang w:eastAsia="en-US"/>
              </w:rPr>
            </w:pPr>
            <w:r w:rsidRPr="007F2770">
              <w:rPr>
                <w:bCs/>
                <w:snapToGrid w:val="0"/>
                <w:sz w:val="16"/>
                <w:szCs w:val="16"/>
                <w:lang w:eastAsia="en-US"/>
              </w:rPr>
              <w:t>No need to include Uplink data status IE in periodic registration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0A457" w14:textId="2D7C2E9B" w:rsidR="00023724" w:rsidRPr="007F2770" w:rsidRDefault="00023724" w:rsidP="002E036D">
            <w:pPr>
              <w:pStyle w:val="TAL"/>
              <w:rPr>
                <w:bCs/>
                <w:snapToGrid w:val="0"/>
                <w:sz w:val="16"/>
                <w:lang w:eastAsia="en-US"/>
              </w:rPr>
            </w:pPr>
            <w:r w:rsidRPr="007F2770">
              <w:rPr>
                <w:bCs/>
                <w:snapToGrid w:val="0"/>
                <w:sz w:val="16"/>
                <w:lang w:eastAsia="en-US"/>
              </w:rPr>
              <w:t>17.7.0</w:t>
            </w:r>
          </w:p>
        </w:tc>
      </w:tr>
      <w:tr w:rsidR="00CC7F27" w:rsidRPr="007F2770" w14:paraId="30B4EB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0278B7" w14:textId="27C1BDFD" w:rsidR="00414137" w:rsidRPr="007F2770" w:rsidRDefault="0041413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DDB51D" w14:textId="4EA25599" w:rsidR="00414137" w:rsidRPr="007F2770" w:rsidRDefault="0041413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9C896" w14:textId="7A7AAA00" w:rsidR="00414137" w:rsidRPr="007F2770" w:rsidRDefault="0041413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12565" w14:textId="4F7373B3" w:rsidR="00414137" w:rsidRPr="007F2770" w:rsidRDefault="00414137" w:rsidP="002E036D">
            <w:pPr>
              <w:pStyle w:val="TAL"/>
              <w:rPr>
                <w:rFonts w:cs="Arial"/>
                <w:sz w:val="16"/>
                <w:szCs w:val="16"/>
              </w:rPr>
            </w:pPr>
            <w:r w:rsidRPr="007F2770">
              <w:rPr>
                <w:rFonts w:cs="Arial"/>
                <w:sz w:val="16"/>
                <w:szCs w:val="16"/>
              </w:rPr>
              <w:t>43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D453C1" w14:textId="45334E43" w:rsidR="00414137" w:rsidRPr="007F2770" w:rsidRDefault="0041413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DF890" w14:textId="4073E460" w:rsidR="00414137" w:rsidRPr="007F2770" w:rsidRDefault="0041413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55AA45" w14:textId="253D9972" w:rsidR="00414137" w:rsidRPr="007F2770" w:rsidRDefault="00414137" w:rsidP="002E036D">
            <w:pPr>
              <w:pStyle w:val="TAL"/>
              <w:rPr>
                <w:bCs/>
                <w:snapToGrid w:val="0"/>
                <w:sz w:val="16"/>
                <w:szCs w:val="16"/>
                <w:lang w:eastAsia="en-US"/>
              </w:rPr>
            </w:pPr>
            <w:r w:rsidRPr="007F2770">
              <w:rPr>
                <w:bCs/>
                <w:snapToGrid w:val="0"/>
                <w:sz w:val="16"/>
                <w:szCs w:val="16"/>
                <w:lang w:eastAsia="en-US"/>
              </w:rPr>
              <w:t>Correction on trigger to initiate registr</w:t>
            </w:r>
            <w:r w:rsidR="00284F52" w:rsidRPr="007F2770">
              <w:rPr>
                <w:bCs/>
                <w:snapToGrid w:val="0"/>
                <w:sz w:val="16"/>
                <w:szCs w:val="16"/>
                <w:lang w:eastAsia="en-US"/>
              </w:rPr>
              <w:t>at</w:t>
            </w:r>
            <w:r w:rsidRPr="007F2770">
              <w:rPr>
                <w:bCs/>
                <w:snapToGrid w:val="0"/>
                <w:sz w:val="16"/>
                <w:szCs w:val="16"/>
                <w:lang w:eastAsia="en-US"/>
              </w:rPr>
              <w: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71D995" w14:textId="38A8E0D1" w:rsidR="00414137" w:rsidRPr="007F2770" w:rsidRDefault="00414137" w:rsidP="002E036D">
            <w:pPr>
              <w:pStyle w:val="TAL"/>
              <w:rPr>
                <w:bCs/>
                <w:snapToGrid w:val="0"/>
                <w:sz w:val="16"/>
                <w:lang w:eastAsia="en-US"/>
              </w:rPr>
            </w:pPr>
            <w:r w:rsidRPr="007F2770">
              <w:rPr>
                <w:bCs/>
                <w:snapToGrid w:val="0"/>
                <w:sz w:val="16"/>
                <w:lang w:eastAsia="en-US"/>
              </w:rPr>
              <w:t>17.7.0</w:t>
            </w:r>
          </w:p>
        </w:tc>
      </w:tr>
      <w:tr w:rsidR="00CC7F27" w:rsidRPr="007F2770" w14:paraId="60AF8D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F396E7" w14:textId="49C159F2" w:rsidR="00675307" w:rsidRPr="007F2770" w:rsidRDefault="00675307" w:rsidP="002E036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0ED5D" w14:textId="19A4790D" w:rsidR="00675307" w:rsidRPr="007F2770" w:rsidRDefault="00675307" w:rsidP="002E036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CEF3A1" w14:textId="2580261C" w:rsidR="00675307" w:rsidRPr="007F2770" w:rsidRDefault="00675307" w:rsidP="002E036D">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656870" w14:textId="1E7BE3C8" w:rsidR="00675307" w:rsidRPr="007F2770" w:rsidRDefault="00675307" w:rsidP="002E036D">
            <w:pPr>
              <w:pStyle w:val="TAL"/>
              <w:rPr>
                <w:rFonts w:cs="Arial"/>
                <w:sz w:val="16"/>
                <w:szCs w:val="16"/>
              </w:rPr>
            </w:pPr>
            <w:r w:rsidRPr="007F2770">
              <w:rPr>
                <w:rFonts w:cs="Arial"/>
                <w:sz w:val="16"/>
                <w:szCs w:val="16"/>
              </w:rPr>
              <w:t>43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6481AE" w14:textId="13B70CDA" w:rsidR="00675307" w:rsidRPr="007F2770" w:rsidRDefault="00675307" w:rsidP="002E036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CFC6C1" w14:textId="4A7D5AE5" w:rsidR="00675307" w:rsidRPr="007F2770" w:rsidRDefault="00675307" w:rsidP="002E036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08AC15" w14:textId="2B3C38E3" w:rsidR="00675307" w:rsidRPr="007F2770" w:rsidRDefault="00675307" w:rsidP="002E036D">
            <w:pPr>
              <w:pStyle w:val="TAL"/>
              <w:rPr>
                <w:bCs/>
                <w:snapToGrid w:val="0"/>
                <w:sz w:val="16"/>
                <w:szCs w:val="16"/>
                <w:lang w:eastAsia="en-US"/>
              </w:rPr>
            </w:pPr>
            <w:r w:rsidRPr="007F2770">
              <w:rPr>
                <w:bCs/>
                <w:snapToGrid w:val="0"/>
                <w:sz w:val="16"/>
                <w:szCs w:val="16"/>
                <w:lang w:eastAsia="en-US"/>
              </w:rPr>
              <w:t xml:space="preserve">Correction on the IE coding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E96E5" w14:textId="209BE1D3" w:rsidR="00675307" w:rsidRPr="007F2770" w:rsidRDefault="00675307" w:rsidP="002E036D">
            <w:pPr>
              <w:pStyle w:val="TAL"/>
              <w:rPr>
                <w:bCs/>
                <w:snapToGrid w:val="0"/>
                <w:sz w:val="16"/>
                <w:lang w:eastAsia="en-US"/>
              </w:rPr>
            </w:pPr>
            <w:r w:rsidRPr="007F2770">
              <w:rPr>
                <w:bCs/>
                <w:snapToGrid w:val="0"/>
                <w:sz w:val="16"/>
                <w:lang w:eastAsia="en-US"/>
              </w:rPr>
              <w:t>17.7.0</w:t>
            </w:r>
          </w:p>
        </w:tc>
      </w:tr>
      <w:tr w:rsidR="00CC7F27" w:rsidRPr="007F2770" w14:paraId="570A617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9C8225" w14:textId="44499C0C" w:rsidR="00675307" w:rsidRPr="007F2770" w:rsidRDefault="00675307"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98AC0" w14:textId="56F44A54" w:rsidR="00675307" w:rsidRPr="007F2770" w:rsidRDefault="00675307"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CC243" w14:textId="4981FB6B" w:rsidR="00675307" w:rsidRPr="007F2770" w:rsidRDefault="00675307"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056E5D" w14:textId="5C6ABBAA" w:rsidR="00675307" w:rsidRPr="007F2770" w:rsidRDefault="00675307" w:rsidP="00675307">
            <w:pPr>
              <w:pStyle w:val="TAL"/>
              <w:rPr>
                <w:rFonts w:cs="Arial"/>
                <w:sz w:val="16"/>
                <w:szCs w:val="16"/>
              </w:rPr>
            </w:pPr>
            <w:r w:rsidRPr="007F2770">
              <w:rPr>
                <w:rFonts w:cs="Arial"/>
                <w:sz w:val="16"/>
                <w:szCs w:val="16"/>
              </w:rPr>
              <w:t>43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7C072" w14:textId="0882E1AA" w:rsidR="00675307" w:rsidRPr="007F2770" w:rsidRDefault="00675307"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ECD61" w14:textId="5056B368" w:rsidR="00675307" w:rsidRPr="007F2770" w:rsidRDefault="00675307"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9AE4B" w14:textId="539EFBBB" w:rsidR="00675307" w:rsidRPr="007F2770" w:rsidRDefault="00675307" w:rsidP="00675307">
            <w:pPr>
              <w:pStyle w:val="TAL"/>
              <w:rPr>
                <w:bCs/>
                <w:snapToGrid w:val="0"/>
                <w:sz w:val="16"/>
                <w:szCs w:val="16"/>
                <w:lang w:eastAsia="en-US"/>
              </w:rPr>
            </w:pPr>
            <w:r w:rsidRPr="007F2770">
              <w:rPr>
                <w:bCs/>
                <w:snapToGrid w:val="0"/>
                <w:sz w:val="16"/>
                <w:szCs w:val="16"/>
                <w:lang w:eastAsia="en-US"/>
              </w:rPr>
              <w:t>UE delete NAS security context only when not be u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06BF4" w14:textId="69A2110A" w:rsidR="00675307" w:rsidRPr="007F2770" w:rsidRDefault="00675307" w:rsidP="00675307">
            <w:pPr>
              <w:pStyle w:val="TAL"/>
              <w:rPr>
                <w:bCs/>
                <w:snapToGrid w:val="0"/>
                <w:sz w:val="16"/>
                <w:lang w:eastAsia="en-US"/>
              </w:rPr>
            </w:pPr>
            <w:r w:rsidRPr="007F2770">
              <w:rPr>
                <w:bCs/>
                <w:snapToGrid w:val="0"/>
                <w:sz w:val="16"/>
                <w:lang w:eastAsia="en-US"/>
              </w:rPr>
              <w:t>17.7.0</w:t>
            </w:r>
          </w:p>
        </w:tc>
      </w:tr>
      <w:tr w:rsidR="00CC7F27" w:rsidRPr="007F2770" w14:paraId="1A5869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9DDB42" w14:textId="4CD6151F" w:rsidR="00024968" w:rsidRPr="007F2770" w:rsidRDefault="0002496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14ADF" w14:textId="4BF52A5E" w:rsidR="00024968" w:rsidRPr="007F2770" w:rsidRDefault="0002496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202F5" w14:textId="7C1666FC" w:rsidR="00024968" w:rsidRPr="007F2770" w:rsidRDefault="00024968"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C868D1" w14:textId="1FA3B035" w:rsidR="00024968" w:rsidRPr="007F2770" w:rsidRDefault="00024968" w:rsidP="00675307">
            <w:pPr>
              <w:pStyle w:val="TAL"/>
              <w:rPr>
                <w:rFonts w:cs="Arial"/>
                <w:sz w:val="16"/>
                <w:szCs w:val="16"/>
              </w:rPr>
            </w:pPr>
            <w:r w:rsidRPr="007F2770">
              <w:rPr>
                <w:rFonts w:cs="Arial"/>
                <w:sz w:val="16"/>
                <w:szCs w:val="16"/>
              </w:rPr>
              <w:t>43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69DE69" w14:textId="0788E127" w:rsidR="00024968" w:rsidRPr="007F2770" w:rsidRDefault="0002496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63CBB" w14:textId="0B97D6E8" w:rsidR="00024968" w:rsidRPr="007F2770" w:rsidRDefault="0002496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D4C2ED" w14:textId="65161BD6" w:rsidR="00024968" w:rsidRPr="007F2770" w:rsidRDefault="00024968" w:rsidP="00675307">
            <w:pPr>
              <w:pStyle w:val="TAL"/>
              <w:rPr>
                <w:bCs/>
                <w:snapToGrid w:val="0"/>
                <w:sz w:val="16"/>
                <w:szCs w:val="16"/>
                <w:lang w:eastAsia="en-US"/>
              </w:rPr>
            </w:pPr>
            <w:r w:rsidRPr="007F2770">
              <w:rPr>
                <w:bCs/>
                <w:snapToGrid w:val="0"/>
                <w:sz w:val="16"/>
                <w:szCs w:val="16"/>
                <w:lang w:eastAsia="en-US"/>
              </w:rPr>
              <w:t>Use of definition default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46D4A4" w14:textId="5D467320" w:rsidR="00024968" w:rsidRPr="007F2770" w:rsidRDefault="00024968" w:rsidP="00675307">
            <w:pPr>
              <w:pStyle w:val="TAL"/>
              <w:rPr>
                <w:bCs/>
                <w:snapToGrid w:val="0"/>
                <w:sz w:val="16"/>
                <w:lang w:eastAsia="en-US"/>
              </w:rPr>
            </w:pPr>
            <w:r w:rsidRPr="007F2770">
              <w:rPr>
                <w:bCs/>
                <w:snapToGrid w:val="0"/>
                <w:sz w:val="16"/>
                <w:lang w:eastAsia="en-US"/>
              </w:rPr>
              <w:t>17.7.0</w:t>
            </w:r>
          </w:p>
        </w:tc>
      </w:tr>
      <w:tr w:rsidR="00CC7F27" w:rsidRPr="007F2770" w14:paraId="0A67F8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05488A" w14:textId="51BF25E2"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BCC28F" w14:textId="2D1D2F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80950F" w14:textId="6627DD2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E32144" w14:textId="748BF8CA" w:rsidR="00CF7E9F" w:rsidRPr="007F2770" w:rsidRDefault="00CF7E9F" w:rsidP="00675307">
            <w:pPr>
              <w:pStyle w:val="TAL"/>
              <w:rPr>
                <w:rFonts w:cs="Arial"/>
                <w:sz w:val="16"/>
                <w:szCs w:val="16"/>
              </w:rPr>
            </w:pPr>
            <w:r w:rsidRPr="007F2770">
              <w:rPr>
                <w:rFonts w:cs="Arial"/>
                <w:sz w:val="16"/>
                <w:szCs w:val="16"/>
              </w:rPr>
              <w:t>44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7FE5BF" w14:textId="460B95C2"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DCB7F" w14:textId="6727689B"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48B52" w14:textId="05AC8C9E" w:rsidR="00CF7E9F" w:rsidRPr="007F2770" w:rsidRDefault="00CF7E9F" w:rsidP="00675307">
            <w:pPr>
              <w:pStyle w:val="TAL"/>
              <w:rPr>
                <w:bCs/>
                <w:snapToGrid w:val="0"/>
                <w:sz w:val="16"/>
                <w:szCs w:val="16"/>
                <w:lang w:eastAsia="en-US"/>
              </w:rPr>
            </w:pPr>
            <w:r w:rsidRPr="007F2770">
              <w:rPr>
                <w:bCs/>
                <w:snapToGrid w:val="0"/>
                <w:sz w:val="16"/>
                <w:szCs w:val="16"/>
                <w:lang w:eastAsia="en-US"/>
              </w:rPr>
              <w:t xml:space="preserve">Length information correction of 5GS update type IE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B1ADDF" w14:textId="0961895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5E394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30E5CB" w14:textId="571A3F56"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EC826C" w14:textId="24FCA541"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455BB" w14:textId="2CF82283"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69C15E" w14:textId="7E15B606" w:rsidR="00CF7E9F" w:rsidRPr="007F2770" w:rsidRDefault="00CF7E9F" w:rsidP="00675307">
            <w:pPr>
              <w:pStyle w:val="TAL"/>
              <w:rPr>
                <w:rFonts w:cs="Arial"/>
                <w:sz w:val="16"/>
                <w:szCs w:val="16"/>
              </w:rPr>
            </w:pPr>
            <w:r w:rsidRPr="007F2770">
              <w:rPr>
                <w:rFonts w:cs="Arial"/>
                <w:sz w:val="16"/>
                <w:szCs w:val="16"/>
              </w:rPr>
              <w:t>43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C3C92" w14:textId="4CD056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C659B" w14:textId="3B86771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2F0D5" w14:textId="2899451C"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Registration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DE93C" w14:textId="47A47CDC"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D323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69C201" w14:textId="59BC002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4873D" w14:textId="1C5EB229"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05180F" w14:textId="29F66A12"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78DCAE" w14:textId="566396C9" w:rsidR="00CF7E9F" w:rsidRPr="007F2770" w:rsidRDefault="00CF7E9F" w:rsidP="00675307">
            <w:pPr>
              <w:pStyle w:val="TAL"/>
              <w:rPr>
                <w:rFonts w:cs="Arial"/>
                <w:sz w:val="16"/>
                <w:szCs w:val="16"/>
              </w:rPr>
            </w:pPr>
            <w:r w:rsidRPr="007F2770">
              <w:rPr>
                <w:rFonts w:cs="Arial"/>
                <w:sz w:val="16"/>
                <w:szCs w:val="16"/>
              </w:rPr>
              <w:t>43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6C1E5" w14:textId="1E71A8A1"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39615C" w14:textId="1C08EC4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8C0F1" w14:textId="18D5776D" w:rsidR="00CF7E9F" w:rsidRPr="007F2770" w:rsidRDefault="00CF7E9F" w:rsidP="00675307">
            <w:pPr>
              <w:pStyle w:val="TAL"/>
              <w:rPr>
                <w:bCs/>
                <w:snapToGrid w:val="0"/>
                <w:sz w:val="16"/>
                <w:szCs w:val="16"/>
                <w:lang w:eastAsia="en-US"/>
              </w:rPr>
            </w:pPr>
            <w:r w:rsidRPr="007F2770">
              <w:rPr>
                <w:bCs/>
                <w:snapToGrid w:val="0"/>
                <w:sz w:val="16"/>
                <w:szCs w:val="16"/>
                <w:lang w:eastAsia="en-US"/>
              </w:rPr>
              <w:t>Abnormal cases in Generic UE configuration update procedure for handling Paging subgroup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EEB213" w14:textId="2A2F2890"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C38F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61DBD6" w14:textId="57700AA7"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3B4B9B" w14:textId="00559372"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28E3" w14:textId="4A487FB4"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BD736B" w14:textId="1DA516DB" w:rsidR="00CF7E9F" w:rsidRPr="007F2770" w:rsidRDefault="00CF7E9F" w:rsidP="00675307">
            <w:pPr>
              <w:pStyle w:val="TAL"/>
              <w:rPr>
                <w:rFonts w:cs="Arial"/>
                <w:sz w:val="16"/>
                <w:szCs w:val="16"/>
              </w:rPr>
            </w:pPr>
            <w:r w:rsidRPr="007F2770">
              <w:rPr>
                <w:rFonts w:cs="Arial"/>
                <w:sz w:val="16"/>
                <w:szCs w:val="16"/>
              </w:rPr>
              <w:t>43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019960" w14:textId="4E2082B7"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5D8FB" w14:textId="4C41F18F"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41FE9B" w14:textId="6BEA4EE5" w:rsidR="00CF7E9F" w:rsidRPr="007F2770" w:rsidRDefault="00CF7E9F" w:rsidP="00675307">
            <w:pPr>
              <w:pStyle w:val="TAL"/>
              <w:rPr>
                <w:bCs/>
                <w:snapToGrid w:val="0"/>
                <w:sz w:val="16"/>
                <w:szCs w:val="16"/>
                <w:lang w:eastAsia="en-US"/>
              </w:rPr>
            </w:pPr>
            <w:r w:rsidRPr="007F2770">
              <w:rPr>
                <w:bCs/>
                <w:snapToGrid w:val="0"/>
                <w:sz w:val="16"/>
                <w:szCs w:val="16"/>
                <w:lang w:eastAsia="en-US"/>
              </w:rPr>
              <w:t>Deleting PEIP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D17006" w14:textId="3C1904FB"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466DEE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343131" w14:textId="0253F97F" w:rsidR="00CF7E9F" w:rsidRPr="007F2770" w:rsidRDefault="00CF7E9F"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500EFA" w14:textId="6A972A64" w:rsidR="00CF7E9F" w:rsidRPr="007F2770" w:rsidRDefault="00CF7E9F"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5B4F0F" w14:textId="19A84DCE" w:rsidR="00CF7E9F" w:rsidRPr="007F2770" w:rsidRDefault="00CF7E9F" w:rsidP="00675307">
            <w:pPr>
              <w:pStyle w:val="TAC"/>
              <w:ind w:left="284" w:hanging="284"/>
              <w:rPr>
                <w:sz w:val="16"/>
              </w:rPr>
            </w:pPr>
            <w:r w:rsidRPr="007F2770">
              <w:rPr>
                <w:sz w:val="16"/>
              </w:rPr>
              <w:t>CP-22121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F4BBCE" w14:textId="3064C905" w:rsidR="00CF7E9F" w:rsidRPr="007F2770" w:rsidRDefault="00CF7E9F" w:rsidP="00675307">
            <w:pPr>
              <w:pStyle w:val="TAL"/>
              <w:rPr>
                <w:rFonts w:cs="Arial"/>
                <w:sz w:val="16"/>
                <w:szCs w:val="16"/>
              </w:rPr>
            </w:pPr>
            <w:r w:rsidRPr="007F2770">
              <w:rPr>
                <w:rFonts w:cs="Arial"/>
                <w:sz w:val="16"/>
                <w:szCs w:val="16"/>
              </w:rPr>
              <w:t>42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D5A101" w14:textId="521CC729" w:rsidR="00CF7E9F" w:rsidRPr="007F2770" w:rsidRDefault="00CF7E9F"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E9508" w14:textId="7371A107" w:rsidR="00CF7E9F" w:rsidRPr="007F2770" w:rsidRDefault="00CF7E9F"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F81C70" w14:textId="288B3F51" w:rsidR="00CF7E9F" w:rsidRPr="007F2770" w:rsidRDefault="00CF7E9F" w:rsidP="00675307">
            <w:pPr>
              <w:pStyle w:val="TAL"/>
              <w:rPr>
                <w:bCs/>
                <w:snapToGrid w:val="0"/>
                <w:sz w:val="16"/>
                <w:szCs w:val="16"/>
                <w:lang w:eastAsia="en-US"/>
              </w:rPr>
            </w:pPr>
            <w:r w:rsidRPr="007F2770">
              <w:rPr>
                <w:bCs/>
                <w:snapToGrid w:val="0"/>
                <w:sz w:val="16"/>
                <w:szCs w:val="16"/>
                <w:lang w:eastAsia="en-US"/>
              </w:rPr>
              <w:t>Mismatch of the Legth Indicators between two simila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67C7EF" w14:textId="7619BF5D" w:rsidR="00CF7E9F" w:rsidRPr="007F2770" w:rsidRDefault="00CF7E9F" w:rsidP="00675307">
            <w:pPr>
              <w:pStyle w:val="TAL"/>
              <w:rPr>
                <w:bCs/>
                <w:snapToGrid w:val="0"/>
                <w:sz w:val="16"/>
                <w:lang w:eastAsia="en-US"/>
              </w:rPr>
            </w:pPr>
            <w:r w:rsidRPr="007F2770">
              <w:rPr>
                <w:bCs/>
                <w:snapToGrid w:val="0"/>
                <w:sz w:val="16"/>
                <w:lang w:eastAsia="en-US"/>
              </w:rPr>
              <w:t>17.7.0</w:t>
            </w:r>
          </w:p>
        </w:tc>
      </w:tr>
      <w:tr w:rsidR="00CC7F27" w:rsidRPr="007F2770" w14:paraId="0651B7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3882C8" w14:textId="07F16DF9"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FE17BD" w14:textId="5414A600"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E16269" w14:textId="40306846"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892B30" w14:textId="5843D9E9" w:rsidR="00471728" w:rsidRPr="007F2770" w:rsidRDefault="00471728" w:rsidP="00675307">
            <w:pPr>
              <w:pStyle w:val="TAL"/>
              <w:rPr>
                <w:rFonts w:cs="Arial"/>
                <w:sz w:val="16"/>
                <w:szCs w:val="16"/>
              </w:rPr>
            </w:pPr>
            <w:r w:rsidRPr="007F2770">
              <w:rPr>
                <w:rFonts w:cs="Arial"/>
                <w:sz w:val="16"/>
                <w:szCs w:val="16"/>
              </w:rPr>
              <w:t>42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4AB07F" w14:textId="5D2BC5CE"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1CCBB" w14:textId="6C43AB34"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F7FE8C" w14:textId="11F579EB" w:rsidR="00471728" w:rsidRPr="007F2770" w:rsidRDefault="00471728" w:rsidP="00675307">
            <w:pPr>
              <w:pStyle w:val="TAL"/>
              <w:rPr>
                <w:bCs/>
                <w:snapToGrid w:val="0"/>
                <w:sz w:val="16"/>
                <w:szCs w:val="16"/>
                <w:lang w:eastAsia="en-US"/>
              </w:rPr>
            </w:pPr>
            <w:r w:rsidRPr="007F2770">
              <w:rPr>
                <w:bCs/>
                <w:snapToGrid w:val="0"/>
                <w:sz w:val="16"/>
                <w:szCs w:val="16"/>
                <w:lang w:eastAsia="en-US"/>
              </w:rPr>
              <w:t>Correction on UE handling on extended local emergency numbers list via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ED07D2" w14:textId="697B41D0"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36DF28E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2958F1" w14:textId="2A30FD83" w:rsidR="00471728" w:rsidRPr="007F2770" w:rsidRDefault="00471728"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5C62F" w14:textId="347A4B07" w:rsidR="00471728" w:rsidRPr="007F2770" w:rsidRDefault="00471728"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0A821" w14:textId="7D618D00" w:rsidR="00471728" w:rsidRPr="007F2770" w:rsidRDefault="00471728"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CED686" w14:textId="5F82AFB3" w:rsidR="00471728" w:rsidRPr="007F2770" w:rsidRDefault="00471728" w:rsidP="00675307">
            <w:pPr>
              <w:pStyle w:val="TAL"/>
              <w:rPr>
                <w:rFonts w:cs="Arial"/>
                <w:sz w:val="16"/>
                <w:szCs w:val="16"/>
              </w:rPr>
            </w:pPr>
            <w:r w:rsidRPr="007F2770">
              <w:rPr>
                <w:rFonts w:cs="Arial"/>
                <w:sz w:val="16"/>
                <w:szCs w:val="16"/>
              </w:rPr>
              <w:t>43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08B908" w14:textId="67132C21" w:rsidR="00471728" w:rsidRPr="007F2770" w:rsidRDefault="00471728"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F4664" w14:textId="7E7CDF9D" w:rsidR="00471728" w:rsidRPr="007F2770" w:rsidRDefault="00471728"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2C460A" w14:textId="469FC60F" w:rsidR="00471728" w:rsidRPr="007F2770" w:rsidRDefault="00471728" w:rsidP="00675307">
            <w:pPr>
              <w:pStyle w:val="TAL"/>
              <w:rPr>
                <w:bCs/>
                <w:snapToGrid w:val="0"/>
                <w:sz w:val="16"/>
                <w:szCs w:val="16"/>
                <w:lang w:eastAsia="en-US"/>
              </w:rPr>
            </w:pPr>
            <w:r w:rsidRPr="007F2770">
              <w:rPr>
                <w:bCs/>
                <w:snapToGrid w:val="0"/>
                <w:sz w:val="16"/>
                <w:szCs w:val="16"/>
                <w:lang w:eastAsia="en-US"/>
              </w:rPr>
              <w:t>Network slicing features applicable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87D410" w14:textId="25C7FD6E" w:rsidR="00471728" w:rsidRPr="007F2770" w:rsidRDefault="00471728" w:rsidP="00675307">
            <w:pPr>
              <w:pStyle w:val="TAL"/>
              <w:rPr>
                <w:bCs/>
                <w:snapToGrid w:val="0"/>
                <w:sz w:val="16"/>
                <w:lang w:eastAsia="en-US"/>
              </w:rPr>
            </w:pPr>
            <w:r w:rsidRPr="007F2770">
              <w:rPr>
                <w:bCs/>
                <w:snapToGrid w:val="0"/>
                <w:sz w:val="16"/>
                <w:lang w:eastAsia="en-US"/>
              </w:rPr>
              <w:t>17.7.0</w:t>
            </w:r>
          </w:p>
        </w:tc>
      </w:tr>
      <w:tr w:rsidR="00CC7F27" w:rsidRPr="007F2770" w14:paraId="6ABB0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3605D" w14:textId="2527E34C" w:rsidR="005E4CD5" w:rsidRPr="007F2770" w:rsidRDefault="005E4CD5"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34B5E9" w14:textId="0647A731" w:rsidR="005E4CD5" w:rsidRPr="007F2770" w:rsidRDefault="005E4CD5"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339B96" w14:textId="612891F9" w:rsidR="005E4CD5" w:rsidRPr="007F2770" w:rsidRDefault="005E4CD5"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E4B1B8" w14:textId="3D2AE873" w:rsidR="005E4CD5" w:rsidRPr="007F2770" w:rsidRDefault="005E4CD5" w:rsidP="00675307">
            <w:pPr>
              <w:pStyle w:val="TAL"/>
              <w:rPr>
                <w:rFonts w:cs="Arial"/>
                <w:sz w:val="16"/>
                <w:szCs w:val="16"/>
              </w:rPr>
            </w:pPr>
            <w:r w:rsidRPr="007F2770">
              <w:rPr>
                <w:rFonts w:cs="Arial"/>
                <w:sz w:val="16"/>
                <w:szCs w:val="16"/>
              </w:rPr>
              <w:t>43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82ACB7" w14:textId="397E58AE" w:rsidR="005E4CD5" w:rsidRPr="007F2770" w:rsidRDefault="005E4CD5"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28F69E" w14:textId="53B9C7D0" w:rsidR="005E4CD5" w:rsidRPr="007F2770" w:rsidRDefault="005E4CD5" w:rsidP="00675307">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9FB45" w14:textId="64B3C225" w:rsidR="005E4CD5" w:rsidRPr="007F2770" w:rsidRDefault="005E4CD5" w:rsidP="00675307">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7940E2" w14:textId="20B83508" w:rsidR="005E4CD5" w:rsidRPr="007F2770" w:rsidRDefault="005E4CD5" w:rsidP="00675307">
            <w:pPr>
              <w:pStyle w:val="TAL"/>
              <w:rPr>
                <w:bCs/>
                <w:snapToGrid w:val="0"/>
                <w:sz w:val="16"/>
                <w:lang w:eastAsia="en-US"/>
              </w:rPr>
            </w:pPr>
            <w:r w:rsidRPr="007F2770">
              <w:rPr>
                <w:bCs/>
                <w:snapToGrid w:val="0"/>
                <w:sz w:val="16"/>
                <w:lang w:eastAsia="en-US"/>
              </w:rPr>
              <w:t>17.7.0</w:t>
            </w:r>
          </w:p>
        </w:tc>
      </w:tr>
      <w:tr w:rsidR="00CC7F27" w:rsidRPr="007F2770" w14:paraId="2B32464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EE94CE" w14:textId="42BF5090" w:rsidR="00C61A23" w:rsidRPr="007F2770" w:rsidRDefault="00C61A23"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F5F3C" w14:textId="40826952" w:rsidR="00C61A23" w:rsidRPr="007F2770" w:rsidRDefault="00C61A23"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853456" w14:textId="25AFCE8D" w:rsidR="00C61A23" w:rsidRPr="007F2770" w:rsidRDefault="00C61A23"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35B6FD" w14:textId="3FA56777" w:rsidR="00C61A23" w:rsidRPr="007F2770" w:rsidRDefault="00C61A23" w:rsidP="00675307">
            <w:pPr>
              <w:pStyle w:val="TAL"/>
              <w:rPr>
                <w:rFonts w:cs="Arial"/>
                <w:sz w:val="16"/>
                <w:szCs w:val="16"/>
              </w:rPr>
            </w:pPr>
            <w:r w:rsidRPr="007F2770">
              <w:rPr>
                <w:rFonts w:cs="Arial"/>
                <w:sz w:val="16"/>
                <w:szCs w:val="16"/>
              </w:rPr>
              <w:t>43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B9E280" w14:textId="6F0CF941" w:rsidR="00C61A23" w:rsidRPr="007F2770" w:rsidRDefault="00C61A23"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331321" w14:textId="5F13E726" w:rsidR="00C61A23" w:rsidRPr="007F2770" w:rsidRDefault="00C61A23"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71AF87" w14:textId="67B44FCD" w:rsidR="00C61A23" w:rsidRPr="007F2770" w:rsidRDefault="00C61A23" w:rsidP="00675307">
            <w:pPr>
              <w:pStyle w:val="TAL"/>
              <w:rPr>
                <w:bCs/>
                <w:snapToGrid w:val="0"/>
                <w:sz w:val="16"/>
                <w:szCs w:val="16"/>
                <w:lang w:eastAsia="en-US"/>
              </w:rPr>
            </w:pPr>
            <w:r w:rsidRPr="007F2770">
              <w:rPr>
                <w:bCs/>
                <w:snapToGrid w:val="0"/>
                <w:sz w:val="16"/>
                <w:szCs w:val="16"/>
                <w:lang w:eastAsia="en-US"/>
              </w:rPr>
              <w:t>Correction on using T354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C660" w14:textId="714A7ADC" w:rsidR="00C61A23" w:rsidRPr="007F2770" w:rsidRDefault="00C61A23" w:rsidP="00675307">
            <w:pPr>
              <w:pStyle w:val="TAL"/>
              <w:rPr>
                <w:bCs/>
                <w:snapToGrid w:val="0"/>
                <w:sz w:val="16"/>
                <w:lang w:eastAsia="en-US"/>
              </w:rPr>
            </w:pPr>
            <w:r w:rsidRPr="007F2770">
              <w:rPr>
                <w:bCs/>
                <w:snapToGrid w:val="0"/>
                <w:sz w:val="16"/>
                <w:lang w:eastAsia="en-US"/>
              </w:rPr>
              <w:t>17.7.0</w:t>
            </w:r>
          </w:p>
        </w:tc>
      </w:tr>
      <w:tr w:rsidR="00CC7F27" w:rsidRPr="007F2770" w14:paraId="13187E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05801E" w14:textId="2DAF8A3B" w:rsidR="00C679A4" w:rsidRPr="007F2770" w:rsidRDefault="00C679A4"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110180" w14:textId="4256C962" w:rsidR="00C679A4" w:rsidRPr="007F2770" w:rsidRDefault="00C679A4"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73560D" w14:textId="0888174F" w:rsidR="00C679A4" w:rsidRPr="007F2770" w:rsidRDefault="00C679A4"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B926A8" w14:textId="3B2CF24D" w:rsidR="00C679A4" w:rsidRPr="007F2770" w:rsidRDefault="00C679A4" w:rsidP="00675307">
            <w:pPr>
              <w:pStyle w:val="TAL"/>
              <w:rPr>
                <w:rFonts w:cs="Arial"/>
                <w:sz w:val="16"/>
                <w:szCs w:val="16"/>
              </w:rPr>
            </w:pPr>
            <w:r w:rsidRPr="007F2770">
              <w:rPr>
                <w:rFonts w:cs="Arial"/>
                <w:sz w:val="16"/>
                <w:szCs w:val="16"/>
              </w:rPr>
              <w:t>43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0CF77D" w14:textId="41219F1A" w:rsidR="00C679A4" w:rsidRPr="007F2770" w:rsidRDefault="00C679A4"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F44F0" w14:textId="02EE4098" w:rsidR="00C679A4" w:rsidRPr="007F2770" w:rsidRDefault="00C679A4"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846C73" w14:textId="2B662823" w:rsidR="00C679A4" w:rsidRPr="007F2770" w:rsidRDefault="00C679A4" w:rsidP="00675307">
            <w:pPr>
              <w:pStyle w:val="TAL"/>
              <w:rPr>
                <w:bCs/>
                <w:snapToGrid w:val="0"/>
                <w:sz w:val="16"/>
                <w:szCs w:val="16"/>
                <w:lang w:eastAsia="en-US"/>
              </w:rPr>
            </w:pPr>
            <w:r w:rsidRPr="007F2770">
              <w:rPr>
                <w:bCs/>
                <w:snapToGrid w:val="0"/>
                <w:sz w:val="16"/>
                <w:szCs w:val="16"/>
                <w:lang w:eastAsia="en-US"/>
              </w:rPr>
              <w:t>Clarification on UE action for not forwarded 5GSM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4159A3" w14:textId="15BE7529" w:rsidR="00C679A4" w:rsidRPr="007F2770" w:rsidRDefault="00C679A4" w:rsidP="00675307">
            <w:pPr>
              <w:pStyle w:val="TAL"/>
              <w:rPr>
                <w:bCs/>
                <w:snapToGrid w:val="0"/>
                <w:sz w:val="16"/>
                <w:lang w:eastAsia="en-US"/>
              </w:rPr>
            </w:pPr>
            <w:r w:rsidRPr="007F2770">
              <w:rPr>
                <w:bCs/>
                <w:snapToGrid w:val="0"/>
                <w:sz w:val="16"/>
                <w:lang w:eastAsia="en-US"/>
              </w:rPr>
              <w:t>17.7.0</w:t>
            </w:r>
          </w:p>
        </w:tc>
      </w:tr>
      <w:tr w:rsidR="00CC7F27" w:rsidRPr="007F2770" w14:paraId="5FAB56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B534B2" w14:textId="4B1B18B9" w:rsidR="00471CDC" w:rsidRPr="007F2770" w:rsidRDefault="00471CDC"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B35650" w14:textId="69904CFE" w:rsidR="00471CDC" w:rsidRPr="007F2770" w:rsidRDefault="00471CDC"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02FB64" w14:textId="2246CD1E" w:rsidR="00471CDC" w:rsidRPr="007F2770" w:rsidRDefault="00471CDC"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72EFA0" w14:textId="1B869978" w:rsidR="00471CDC" w:rsidRPr="007F2770" w:rsidRDefault="00471CDC" w:rsidP="00675307">
            <w:pPr>
              <w:pStyle w:val="TAL"/>
              <w:rPr>
                <w:rFonts w:cs="Arial"/>
                <w:sz w:val="16"/>
                <w:szCs w:val="16"/>
              </w:rPr>
            </w:pPr>
            <w:r w:rsidRPr="007F2770">
              <w:rPr>
                <w:rFonts w:cs="Arial"/>
                <w:sz w:val="16"/>
                <w:szCs w:val="16"/>
              </w:rPr>
              <w:t>43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FA979" w14:textId="273F47CA" w:rsidR="00471CDC" w:rsidRPr="007F2770" w:rsidRDefault="00471CDC"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F56F1B" w14:textId="5DB069B4" w:rsidR="00471CDC" w:rsidRPr="007F2770" w:rsidRDefault="00471CDC"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44B14" w14:textId="05C162CA" w:rsidR="00471CDC" w:rsidRPr="007F2770" w:rsidRDefault="00471CDC" w:rsidP="00675307">
            <w:pPr>
              <w:pStyle w:val="TAL"/>
              <w:rPr>
                <w:bCs/>
                <w:snapToGrid w:val="0"/>
                <w:sz w:val="16"/>
                <w:szCs w:val="16"/>
                <w:lang w:eastAsia="en-US"/>
              </w:rPr>
            </w:pPr>
            <w:r w:rsidRPr="007F2770">
              <w:rPr>
                <w:bCs/>
                <w:snapToGrid w:val="0"/>
                <w:sz w:val="16"/>
                <w:szCs w:val="16"/>
                <w:lang w:eastAsia="en-US"/>
              </w:rPr>
              <w:t>Correction on access category about MO IMS registration related signal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B12A2A" w14:textId="77990AAE" w:rsidR="00471CDC" w:rsidRPr="007F2770" w:rsidRDefault="00471CDC" w:rsidP="00675307">
            <w:pPr>
              <w:pStyle w:val="TAL"/>
              <w:rPr>
                <w:bCs/>
                <w:snapToGrid w:val="0"/>
                <w:sz w:val="16"/>
                <w:lang w:eastAsia="en-US"/>
              </w:rPr>
            </w:pPr>
            <w:r w:rsidRPr="007F2770">
              <w:rPr>
                <w:bCs/>
                <w:snapToGrid w:val="0"/>
                <w:sz w:val="16"/>
                <w:lang w:eastAsia="en-US"/>
              </w:rPr>
              <w:t>17.7.0</w:t>
            </w:r>
          </w:p>
        </w:tc>
      </w:tr>
      <w:tr w:rsidR="00CC7F27" w:rsidRPr="007F2770" w14:paraId="56F89D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D328A0" w14:textId="1AB9FF95"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CA72AB" w14:textId="6C8EC833"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9DDD37" w14:textId="7623C43F"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3C71AE" w14:textId="0265D466" w:rsidR="00377D29" w:rsidRPr="007F2770" w:rsidRDefault="00377D29" w:rsidP="00675307">
            <w:pPr>
              <w:pStyle w:val="TAL"/>
              <w:rPr>
                <w:rFonts w:cs="Arial"/>
                <w:sz w:val="16"/>
                <w:szCs w:val="16"/>
              </w:rPr>
            </w:pPr>
            <w:r w:rsidRPr="007F2770">
              <w:rPr>
                <w:rFonts w:cs="Arial"/>
                <w:sz w:val="16"/>
                <w:szCs w:val="16"/>
              </w:rPr>
              <w:t>43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E1ECDD" w14:textId="56C9777A" w:rsidR="00377D29" w:rsidRPr="007F2770" w:rsidRDefault="00377D29"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48AD27" w14:textId="3FD94FA9"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7AD52" w14:textId="23499E58" w:rsidR="00377D29" w:rsidRPr="007F2770" w:rsidRDefault="00377D29" w:rsidP="00675307">
            <w:pPr>
              <w:pStyle w:val="TAL"/>
              <w:rPr>
                <w:bCs/>
                <w:snapToGrid w:val="0"/>
                <w:sz w:val="16"/>
                <w:szCs w:val="16"/>
                <w:lang w:eastAsia="en-US"/>
              </w:rPr>
            </w:pPr>
            <w:r w:rsidRPr="007F2770">
              <w:rPr>
                <w:bCs/>
                <w:snapToGrid w:val="0"/>
                <w:sz w:val="16"/>
                <w:szCs w:val="16"/>
                <w:lang w:eastAsia="en-US"/>
              </w:rPr>
              <w:t>Support MAC address range in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31222A" w14:textId="2C2946C0"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1CE84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CB8AA" w14:textId="14F95068"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352D9F" w14:textId="3B8E507E"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23FAC3" w14:textId="702F864A"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57E80D" w14:textId="0F01B5B1" w:rsidR="00377D29" w:rsidRPr="007F2770" w:rsidRDefault="00377D29" w:rsidP="00675307">
            <w:pPr>
              <w:pStyle w:val="TAL"/>
              <w:rPr>
                <w:rFonts w:cs="Arial"/>
                <w:sz w:val="16"/>
                <w:szCs w:val="16"/>
              </w:rPr>
            </w:pPr>
            <w:r w:rsidRPr="007F2770">
              <w:rPr>
                <w:rFonts w:cs="Arial"/>
                <w:sz w:val="16"/>
                <w:szCs w:val="16"/>
              </w:rPr>
              <w:t>43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6E1311" w14:textId="60CCF67B"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DE2C93" w14:textId="792058AC"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0BC1F" w14:textId="5CFE37AF" w:rsidR="00377D29" w:rsidRPr="007F2770" w:rsidRDefault="00377D29" w:rsidP="00675307">
            <w:pPr>
              <w:pStyle w:val="TAL"/>
              <w:rPr>
                <w:bCs/>
                <w:snapToGrid w:val="0"/>
                <w:sz w:val="16"/>
                <w:szCs w:val="16"/>
                <w:lang w:eastAsia="en-US"/>
              </w:rPr>
            </w:pPr>
            <w:r w:rsidRPr="007F2770">
              <w:rPr>
                <w:bCs/>
                <w:snapToGrid w:val="0"/>
                <w:sz w:val="16"/>
                <w:szCs w:val="16"/>
                <w:lang w:eastAsia="en-US"/>
              </w:rPr>
              <w:t>The handling of establishing an emergency PDU session after WUS negoti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1DDE5C" w14:textId="5FD07B0D"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758B1D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B13926" w14:textId="7508AEC4" w:rsidR="00377D29" w:rsidRPr="007F2770" w:rsidRDefault="00377D29"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A4F42" w14:textId="69259E18" w:rsidR="00377D29" w:rsidRPr="007F2770" w:rsidRDefault="00377D29"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EF5265" w14:textId="038182E5" w:rsidR="00377D29" w:rsidRPr="007F2770" w:rsidRDefault="00377D29"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C81A" w14:textId="6D4FA22B" w:rsidR="00377D29" w:rsidRPr="007F2770" w:rsidRDefault="00377D29" w:rsidP="00675307">
            <w:pPr>
              <w:pStyle w:val="TAL"/>
              <w:rPr>
                <w:rFonts w:cs="Arial"/>
                <w:sz w:val="16"/>
                <w:szCs w:val="16"/>
              </w:rPr>
            </w:pPr>
            <w:r w:rsidRPr="007F2770">
              <w:rPr>
                <w:rFonts w:cs="Arial"/>
                <w:sz w:val="16"/>
                <w:szCs w:val="16"/>
              </w:rPr>
              <w:t>43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17E5D" w14:textId="4F9B9567" w:rsidR="00377D29" w:rsidRPr="007F2770" w:rsidRDefault="00377D29"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39855C" w14:textId="3092D531" w:rsidR="00377D29" w:rsidRPr="007F2770" w:rsidRDefault="00377D29"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BDF083" w14:textId="65FDD2BD" w:rsidR="00377D29" w:rsidRPr="007F2770" w:rsidRDefault="00377D29" w:rsidP="00675307">
            <w:pPr>
              <w:pStyle w:val="TAL"/>
              <w:rPr>
                <w:bCs/>
                <w:snapToGrid w:val="0"/>
                <w:sz w:val="16"/>
                <w:szCs w:val="16"/>
                <w:lang w:eastAsia="en-US"/>
              </w:rPr>
            </w:pPr>
            <w:r w:rsidRPr="007F2770">
              <w:rPr>
                <w:bCs/>
                <w:snapToGrid w:val="0"/>
                <w:sz w:val="16"/>
                <w:szCs w:val="16"/>
                <w:lang w:eastAsia="en-US"/>
              </w:rPr>
              <w:t>Correction on the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C0C67A" w14:textId="1886CECE" w:rsidR="00377D29" w:rsidRPr="007F2770" w:rsidRDefault="00377D29" w:rsidP="00675307">
            <w:pPr>
              <w:pStyle w:val="TAL"/>
              <w:rPr>
                <w:bCs/>
                <w:snapToGrid w:val="0"/>
                <w:sz w:val="16"/>
                <w:lang w:eastAsia="en-US"/>
              </w:rPr>
            </w:pPr>
            <w:r w:rsidRPr="007F2770">
              <w:rPr>
                <w:bCs/>
                <w:snapToGrid w:val="0"/>
                <w:sz w:val="16"/>
                <w:lang w:eastAsia="en-US"/>
              </w:rPr>
              <w:t>17.7.0</w:t>
            </w:r>
          </w:p>
        </w:tc>
      </w:tr>
      <w:tr w:rsidR="00CC7F27" w:rsidRPr="007F2770" w14:paraId="2C0DB26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94D801" w14:textId="248158E8"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2F7DBF" w14:textId="113C8710"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7EAFE" w14:textId="76FAEA88"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EED9C" w14:textId="0D6D4969" w:rsidR="00DE4722" w:rsidRPr="007F2770" w:rsidRDefault="00DE4722" w:rsidP="00675307">
            <w:pPr>
              <w:pStyle w:val="TAL"/>
              <w:rPr>
                <w:rFonts w:cs="Arial"/>
                <w:sz w:val="16"/>
                <w:szCs w:val="16"/>
              </w:rPr>
            </w:pPr>
            <w:r w:rsidRPr="007F2770">
              <w:rPr>
                <w:rFonts w:cs="Arial"/>
                <w:sz w:val="16"/>
                <w:szCs w:val="16"/>
              </w:rPr>
              <w:t>43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EE63A0" w14:textId="5BD77E4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709E9C" w14:textId="0495CA10"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8183F7" w14:textId="1568FC24" w:rsidR="00DE4722" w:rsidRPr="007F2770" w:rsidRDefault="00DE4722" w:rsidP="00675307">
            <w:pPr>
              <w:pStyle w:val="TAL"/>
              <w:rPr>
                <w:bCs/>
                <w:snapToGrid w:val="0"/>
                <w:sz w:val="16"/>
                <w:szCs w:val="16"/>
                <w:lang w:eastAsia="en-US"/>
              </w:rPr>
            </w:pPr>
            <w:r w:rsidRPr="007F2770">
              <w:rPr>
                <w:bCs/>
                <w:snapToGrid w:val="0"/>
                <w:sz w:val="16"/>
                <w:szCs w:val="16"/>
                <w:lang w:eastAsia="en-US"/>
              </w:rPr>
              <w:t>Indication for no 5GMM or 5GSM messages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0648A" w14:textId="60792B82"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189A58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E1302" w14:textId="743F9AD3"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CC2BFD" w14:textId="47237E33"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C050EB" w14:textId="781D44E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ED1033" w14:textId="1DF8F2D4" w:rsidR="00DE4722" w:rsidRPr="007F2770" w:rsidRDefault="00DE4722" w:rsidP="00675307">
            <w:pPr>
              <w:pStyle w:val="TAL"/>
              <w:rPr>
                <w:rFonts w:cs="Arial"/>
                <w:sz w:val="16"/>
                <w:szCs w:val="16"/>
              </w:rPr>
            </w:pPr>
            <w:r w:rsidRPr="007F2770">
              <w:rPr>
                <w:rFonts w:cs="Arial"/>
                <w:sz w:val="16"/>
                <w:szCs w:val="16"/>
              </w:rPr>
              <w:t>43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9363A6" w14:textId="791700D3"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62992A" w14:textId="277E8DF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AD380" w14:textId="00FAA77A" w:rsidR="00DE4722" w:rsidRPr="007F2770" w:rsidRDefault="00DE4722" w:rsidP="00675307">
            <w:pPr>
              <w:pStyle w:val="TAL"/>
              <w:rPr>
                <w:bCs/>
                <w:snapToGrid w:val="0"/>
                <w:sz w:val="16"/>
                <w:szCs w:val="16"/>
                <w:lang w:eastAsia="en-US"/>
              </w:rPr>
            </w:pPr>
            <w:r w:rsidRPr="007F2770">
              <w:rPr>
                <w:bCs/>
                <w:snapToGrid w:val="0"/>
                <w:sz w:val="16"/>
                <w:szCs w:val="16"/>
                <w:lang w:eastAsia="en-US"/>
              </w:rPr>
              <w:t>Handling of multiple TAGs in the Ethernet header for signalled and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B096EA" w14:textId="094E7ECA"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18A2F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A9DAE" w14:textId="6D4EA04A"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EFE09F" w14:textId="7C682AF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890762" w14:textId="63E4FADB"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ED095A" w14:textId="7A527B9E" w:rsidR="00DE4722" w:rsidRPr="007F2770" w:rsidRDefault="00DE4722" w:rsidP="00675307">
            <w:pPr>
              <w:pStyle w:val="TAL"/>
              <w:rPr>
                <w:rFonts w:cs="Arial"/>
                <w:sz w:val="16"/>
                <w:szCs w:val="16"/>
              </w:rPr>
            </w:pPr>
            <w:r w:rsidRPr="007F2770">
              <w:rPr>
                <w:rFonts w:cs="Arial"/>
                <w:sz w:val="16"/>
                <w:szCs w:val="16"/>
              </w:rPr>
              <w:t>43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8C97DC" w14:textId="1B1E4F7E"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AACEC8" w14:textId="4669FBC5"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B8BCC" w14:textId="0F34481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EF358" w14:textId="5275ED2D"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B2BC44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ED98B5" w14:textId="691680BB"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0845D2" w14:textId="1F558012"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B82F9" w14:textId="3FE50F43"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C63B3" w14:textId="2E75FE9A" w:rsidR="00DE4722" w:rsidRPr="007F2770" w:rsidRDefault="00DE4722" w:rsidP="00675307">
            <w:pPr>
              <w:pStyle w:val="TAL"/>
              <w:rPr>
                <w:rFonts w:cs="Arial"/>
                <w:sz w:val="16"/>
                <w:szCs w:val="16"/>
              </w:rPr>
            </w:pPr>
            <w:r w:rsidRPr="007F2770">
              <w:rPr>
                <w:rFonts w:cs="Arial"/>
                <w:sz w:val="16"/>
                <w:szCs w:val="16"/>
              </w:rPr>
              <w:t>43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D98A52" w14:textId="61C20388"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C196C" w14:textId="21CBF1A9"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880F76" w14:textId="09A9F8C0" w:rsidR="00DE4722" w:rsidRPr="007F2770" w:rsidRDefault="00DE4722" w:rsidP="00675307">
            <w:pPr>
              <w:pStyle w:val="TAL"/>
              <w:rPr>
                <w:bCs/>
                <w:snapToGrid w:val="0"/>
                <w:sz w:val="16"/>
                <w:szCs w:val="16"/>
                <w:lang w:eastAsia="en-US"/>
              </w:rPr>
            </w:pPr>
            <w:r w:rsidRPr="007F2770">
              <w:rPr>
                <w:bCs/>
                <w:snapToGrid w:val="0"/>
                <w:sz w:val="16"/>
                <w:szCs w:val="16"/>
                <w:lang w:eastAsia="en-US"/>
              </w:rPr>
              <w:t>Correction to TFT check for PDU session modific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C6154B" w14:textId="547C8BEE"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438AEF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829DFD" w14:textId="44221555"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F3D585" w14:textId="6A99425B"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53044A" w14:textId="528F6DD4"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874D5" w14:textId="4C447CE0" w:rsidR="00DE4722" w:rsidRPr="007F2770" w:rsidRDefault="00DE4722" w:rsidP="00675307">
            <w:pPr>
              <w:pStyle w:val="TAL"/>
              <w:rPr>
                <w:rFonts w:cs="Arial"/>
                <w:sz w:val="16"/>
                <w:szCs w:val="16"/>
              </w:rPr>
            </w:pPr>
            <w:r w:rsidRPr="007F2770">
              <w:rPr>
                <w:rFonts w:cs="Arial"/>
                <w:sz w:val="16"/>
                <w:szCs w:val="16"/>
              </w:rPr>
              <w:t>43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06E339" w14:textId="56449235" w:rsidR="00DE4722" w:rsidRPr="007F2770" w:rsidRDefault="00DE4722" w:rsidP="0067530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47E55E" w14:textId="55549DDE"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36EA97" w14:textId="6EAF6C71"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Release of non-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D27979" w14:textId="51EE86E1"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14D45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C70471" w14:textId="2C5E624E"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24E80" w14:textId="3BEE23BA"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8A4A1D" w14:textId="47D98759"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9E433" w14:textId="515D9AF7" w:rsidR="00DE4722" w:rsidRPr="007F2770" w:rsidRDefault="00DE4722" w:rsidP="00675307">
            <w:pPr>
              <w:pStyle w:val="TAL"/>
              <w:rPr>
                <w:rFonts w:cs="Arial"/>
                <w:sz w:val="16"/>
                <w:szCs w:val="16"/>
              </w:rPr>
            </w:pPr>
            <w:r w:rsidRPr="007F2770">
              <w:rPr>
                <w:rFonts w:cs="Arial"/>
                <w:sz w:val="16"/>
                <w:szCs w:val="16"/>
              </w:rPr>
              <w:t>43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C42BB4" w14:textId="4535719C"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CD748E" w14:textId="718A86CB"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D2F19" w14:textId="50FD4BDA"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UE configuration parameter updat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049ECF" w14:textId="0C9AACF9"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0BC1FA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DC4C9B" w14:textId="2BBFEB7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73CAAB" w14:textId="7CB9B96D"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3305C6" w14:textId="08803F0C"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7135F2" w14:textId="7B86D04B" w:rsidR="00DE4722" w:rsidRPr="007F2770" w:rsidRDefault="00DE4722" w:rsidP="00675307">
            <w:pPr>
              <w:pStyle w:val="TAL"/>
              <w:rPr>
                <w:rFonts w:cs="Arial"/>
                <w:sz w:val="16"/>
                <w:szCs w:val="16"/>
              </w:rPr>
            </w:pPr>
            <w:r w:rsidRPr="007F2770">
              <w:rPr>
                <w:rFonts w:cs="Arial"/>
                <w:sz w:val="16"/>
                <w:szCs w:val="16"/>
              </w:rPr>
              <w:t>43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2F8DE2" w14:textId="3DD9E3C1"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630985" w14:textId="731B92C8"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70F4CD" w14:textId="7FE7B342" w:rsidR="00DE4722" w:rsidRPr="007F2770" w:rsidRDefault="00DE4722" w:rsidP="00675307">
            <w:pPr>
              <w:pStyle w:val="TAL"/>
              <w:rPr>
                <w:bCs/>
                <w:snapToGrid w:val="0"/>
                <w:sz w:val="16"/>
                <w:szCs w:val="16"/>
                <w:lang w:eastAsia="en-US"/>
              </w:rPr>
            </w:pPr>
            <w:r w:rsidRPr="007F2770">
              <w:rPr>
                <w:bCs/>
                <w:snapToGrid w:val="0"/>
                <w:sz w:val="16"/>
                <w:szCs w:val="16"/>
                <w:lang w:eastAsia="en-US"/>
              </w:rPr>
              <w:t>Clarification of handlings of 5GMM cause #65 maximum number of PDU sessions reached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6C533C" w14:textId="1861A4CB"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6371E2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80E2D8" w14:textId="230FA4FC" w:rsidR="00DE4722" w:rsidRPr="007F2770" w:rsidRDefault="00DE4722" w:rsidP="00675307">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8B7992" w14:textId="2A392C5E" w:rsidR="00DE4722" w:rsidRPr="007F2770" w:rsidRDefault="00DE4722" w:rsidP="00675307">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C3AEAD" w14:textId="10CF0191" w:rsidR="00DE4722" w:rsidRPr="007F2770" w:rsidRDefault="00DE4722" w:rsidP="00675307">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111E7A" w14:textId="6B86346A" w:rsidR="00DE4722" w:rsidRPr="007F2770" w:rsidRDefault="00DE4722" w:rsidP="00675307">
            <w:pPr>
              <w:pStyle w:val="TAL"/>
              <w:rPr>
                <w:rFonts w:cs="Arial"/>
                <w:sz w:val="16"/>
                <w:szCs w:val="16"/>
              </w:rPr>
            </w:pPr>
            <w:r w:rsidRPr="007F2770">
              <w:rPr>
                <w:rFonts w:cs="Arial"/>
                <w:sz w:val="16"/>
                <w:szCs w:val="16"/>
              </w:rPr>
              <w:t>43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B2348" w14:textId="098236A0" w:rsidR="00DE4722" w:rsidRPr="007F2770" w:rsidRDefault="00DE4722" w:rsidP="0067530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156FBF" w14:textId="4D72B6C7" w:rsidR="00DE4722" w:rsidRPr="007F2770" w:rsidRDefault="00DE4722" w:rsidP="0067530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CF67C" w14:textId="1B608B4E" w:rsidR="00DE4722" w:rsidRPr="007F2770" w:rsidRDefault="00DE4722" w:rsidP="00675307">
            <w:pPr>
              <w:pStyle w:val="TAL"/>
              <w:rPr>
                <w:bCs/>
                <w:snapToGrid w:val="0"/>
                <w:sz w:val="16"/>
                <w:szCs w:val="16"/>
                <w:lang w:eastAsia="en-US"/>
              </w:rPr>
            </w:pPr>
            <w:r w:rsidRPr="007F2770">
              <w:rPr>
                <w:bCs/>
                <w:snapToGrid w:val="0"/>
                <w:sz w:val="16"/>
                <w:szCs w:val="16"/>
                <w:lang w:eastAsia="en-US"/>
              </w:rPr>
              <w:t>Storage of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38D5E1" w14:textId="12A6B2B6" w:rsidR="00DE4722" w:rsidRPr="007F2770" w:rsidRDefault="00DE4722" w:rsidP="00675307">
            <w:pPr>
              <w:pStyle w:val="TAL"/>
              <w:rPr>
                <w:bCs/>
                <w:snapToGrid w:val="0"/>
                <w:sz w:val="16"/>
                <w:lang w:eastAsia="en-US"/>
              </w:rPr>
            </w:pPr>
            <w:r w:rsidRPr="007F2770">
              <w:rPr>
                <w:bCs/>
                <w:snapToGrid w:val="0"/>
                <w:sz w:val="16"/>
                <w:lang w:eastAsia="en-US"/>
              </w:rPr>
              <w:t>17.7.0</w:t>
            </w:r>
          </w:p>
        </w:tc>
      </w:tr>
      <w:tr w:rsidR="00CC7F27" w:rsidRPr="007F2770" w14:paraId="261335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12B71E" w14:textId="49E79EEC"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07D96E" w14:textId="55C8A417"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D4182" w14:textId="69E51739"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6C4F6" w14:textId="22D93BC7" w:rsidR="00513FAF" w:rsidRPr="007F2770" w:rsidRDefault="00513FAF" w:rsidP="00513FAF">
            <w:pPr>
              <w:pStyle w:val="TAL"/>
              <w:rPr>
                <w:rFonts w:cs="Arial"/>
                <w:sz w:val="16"/>
                <w:szCs w:val="16"/>
              </w:rPr>
            </w:pPr>
            <w:r w:rsidRPr="007F2770">
              <w:rPr>
                <w:rFonts w:cs="Arial"/>
                <w:sz w:val="16"/>
                <w:szCs w:val="16"/>
              </w:rPr>
              <w:t>43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2ED5B4" w14:textId="0CE60AD1"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C9270C" w14:textId="70D4CC31"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BA3DE" w14:textId="586B4790"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FA5171" w14:textId="237886F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151BE0A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F8859D" w14:textId="69855A8D" w:rsidR="00513FAF" w:rsidRPr="007F2770" w:rsidRDefault="00513FAF"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2AC2BC" w14:textId="3BEFB9CD" w:rsidR="00513FAF" w:rsidRPr="007F2770" w:rsidRDefault="00513FAF"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D72F4" w14:textId="11A47C42" w:rsidR="00513FAF" w:rsidRPr="007F2770" w:rsidRDefault="00513FAF"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AFA727" w14:textId="1A20454A" w:rsidR="00513FAF" w:rsidRPr="007F2770" w:rsidRDefault="00513FAF" w:rsidP="00513FAF">
            <w:pPr>
              <w:pStyle w:val="TAL"/>
              <w:rPr>
                <w:rFonts w:cs="Arial"/>
                <w:sz w:val="16"/>
                <w:szCs w:val="16"/>
              </w:rPr>
            </w:pPr>
            <w:r w:rsidRPr="007F2770">
              <w:rPr>
                <w:rFonts w:cs="Arial"/>
                <w:sz w:val="16"/>
                <w:szCs w:val="16"/>
              </w:rPr>
              <w:t>43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AC3299" w14:textId="4DC295EB" w:rsidR="00513FAF" w:rsidRPr="007F2770" w:rsidRDefault="00513FAF"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1DF099" w14:textId="002C4408" w:rsidR="00513FAF" w:rsidRPr="007F2770" w:rsidRDefault="00513FAF" w:rsidP="00513FA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A3EF53" w14:textId="0E0D5E96" w:rsidR="00513FAF" w:rsidRPr="007F2770" w:rsidRDefault="00513FAF" w:rsidP="00513FAF">
            <w:pPr>
              <w:pStyle w:val="TAL"/>
              <w:rPr>
                <w:bCs/>
                <w:snapToGrid w:val="0"/>
                <w:sz w:val="16"/>
                <w:szCs w:val="16"/>
                <w:lang w:eastAsia="en-US"/>
              </w:rPr>
            </w:pPr>
            <w:r w:rsidRPr="007F2770">
              <w:rPr>
                <w:bCs/>
                <w:snapToGrid w:val="0"/>
                <w:sz w:val="16"/>
                <w:szCs w:val="16"/>
                <w:lang w:eastAsia="en-US"/>
              </w:rPr>
              <w:t>Editorial correction to operation cod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2149E0" w14:textId="1065D045" w:rsidR="00513FAF" w:rsidRPr="007F2770" w:rsidRDefault="00513FAF" w:rsidP="00513FAF">
            <w:pPr>
              <w:pStyle w:val="TAL"/>
              <w:rPr>
                <w:bCs/>
                <w:snapToGrid w:val="0"/>
                <w:sz w:val="16"/>
                <w:lang w:eastAsia="en-US"/>
              </w:rPr>
            </w:pPr>
            <w:r w:rsidRPr="007F2770">
              <w:rPr>
                <w:bCs/>
                <w:snapToGrid w:val="0"/>
                <w:sz w:val="16"/>
                <w:lang w:eastAsia="en-US"/>
              </w:rPr>
              <w:t>17.7.0</w:t>
            </w:r>
          </w:p>
        </w:tc>
      </w:tr>
      <w:tr w:rsidR="00CC7F27" w:rsidRPr="007F2770" w14:paraId="5059B6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93D456" w14:textId="1CA9176B" w:rsidR="00B0000A" w:rsidRPr="007F2770" w:rsidRDefault="00B0000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45D131" w14:textId="1DF4146D" w:rsidR="00B0000A" w:rsidRPr="007F2770" w:rsidRDefault="00B0000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77187F" w14:textId="21900C2D" w:rsidR="00B0000A" w:rsidRPr="007F2770" w:rsidRDefault="00B0000A" w:rsidP="00513FAF">
            <w:pPr>
              <w:pStyle w:val="TAC"/>
              <w:ind w:left="284" w:hanging="284"/>
              <w:rPr>
                <w:sz w:val="16"/>
              </w:rPr>
            </w:pPr>
            <w:r w:rsidRPr="007F2770">
              <w:rPr>
                <w:sz w:val="16"/>
              </w:rPr>
              <w:t>CP-22121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F395DC" w14:textId="239386E9" w:rsidR="00B0000A" w:rsidRPr="007F2770" w:rsidRDefault="00B0000A" w:rsidP="00513FAF">
            <w:pPr>
              <w:pStyle w:val="TAL"/>
              <w:rPr>
                <w:rFonts w:cs="Arial"/>
                <w:sz w:val="16"/>
                <w:szCs w:val="16"/>
              </w:rPr>
            </w:pPr>
            <w:r w:rsidRPr="007F2770">
              <w:rPr>
                <w:rFonts w:cs="Arial"/>
                <w:sz w:val="16"/>
                <w:szCs w:val="16"/>
              </w:rPr>
              <w:t>3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8C49B" w14:textId="62A7AF7F" w:rsidR="00B0000A" w:rsidRPr="007F2770" w:rsidRDefault="00B0000A" w:rsidP="00513FAF">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2B442F" w14:textId="0738C7C4" w:rsidR="00B0000A" w:rsidRPr="007F2770" w:rsidRDefault="00B0000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36956" w14:textId="4A5DCE11" w:rsidR="00B0000A" w:rsidRPr="007F2770" w:rsidRDefault="00B0000A" w:rsidP="00513FAF">
            <w:pPr>
              <w:pStyle w:val="TAL"/>
              <w:rPr>
                <w:bCs/>
                <w:snapToGrid w:val="0"/>
                <w:sz w:val="16"/>
                <w:szCs w:val="16"/>
                <w:lang w:eastAsia="en-US"/>
              </w:rPr>
            </w:pPr>
            <w:r w:rsidRPr="007F2770">
              <w:rPr>
                <w:bCs/>
                <w:snapToGrid w:val="0"/>
                <w:sz w:val="16"/>
                <w:szCs w:val="16"/>
                <w:lang w:eastAsia="en-US"/>
              </w:rPr>
              <w:t>NSSAI mapping during transfer of PDU session from HPLMN to VPLMN &amp; VPLMN to H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CCCCD" w14:textId="49679CEB" w:rsidR="00B0000A" w:rsidRPr="007F2770" w:rsidRDefault="00B0000A" w:rsidP="00513FAF">
            <w:pPr>
              <w:pStyle w:val="TAL"/>
              <w:rPr>
                <w:bCs/>
                <w:snapToGrid w:val="0"/>
                <w:sz w:val="16"/>
                <w:lang w:eastAsia="en-US"/>
              </w:rPr>
            </w:pPr>
            <w:r w:rsidRPr="007F2770">
              <w:rPr>
                <w:bCs/>
                <w:snapToGrid w:val="0"/>
                <w:sz w:val="16"/>
                <w:lang w:eastAsia="en-US"/>
              </w:rPr>
              <w:t>17.7.0</w:t>
            </w:r>
          </w:p>
        </w:tc>
      </w:tr>
      <w:tr w:rsidR="00CC7F27" w:rsidRPr="007F2770" w14:paraId="144539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DA78AA" w14:textId="3EAFA6A7" w:rsidR="003D7F14" w:rsidRPr="007F2770" w:rsidRDefault="003D7F14"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3E48E" w14:textId="739921B1" w:rsidR="003D7F14" w:rsidRPr="007F2770" w:rsidRDefault="003D7F14"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73EA69" w14:textId="43245DA6" w:rsidR="003D7F14" w:rsidRPr="007F2770" w:rsidRDefault="003D7F14" w:rsidP="00513FAF">
            <w:pPr>
              <w:pStyle w:val="TAC"/>
              <w:ind w:left="284" w:hanging="284"/>
              <w:rPr>
                <w:sz w:val="16"/>
              </w:rPr>
            </w:pPr>
            <w:r w:rsidRPr="007F2770">
              <w:rPr>
                <w:sz w:val="16"/>
              </w:rPr>
              <w:t>CP-22121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49B48" w14:textId="410F4704" w:rsidR="003D7F14" w:rsidRPr="007F2770" w:rsidRDefault="003D7F14" w:rsidP="00513FAF">
            <w:pPr>
              <w:pStyle w:val="TAL"/>
              <w:rPr>
                <w:rFonts w:cs="Arial"/>
                <w:sz w:val="16"/>
                <w:szCs w:val="16"/>
              </w:rPr>
            </w:pPr>
            <w:r w:rsidRPr="007F2770">
              <w:rPr>
                <w:rFonts w:cs="Arial"/>
                <w:sz w:val="16"/>
                <w:szCs w:val="16"/>
              </w:rPr>
              <w:t>44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F5EA88" w14:textId="447F0905" w:rsidR="003D7F14" w:rsidRPr="007F2770" w:rsidRDefault="003D7F14"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320ED" w14:textId="3CCAF4B9" w:rsidR="003D7F14" w:rsidRPr="007F2770" w:rsidRDefault="003D7F14" w:rsidP="00513FAF">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82DC72" w14:textId="1BD3BC44" w:rsidR="003D7F14" w:rsidRPr="007F2770" w:rsidRDefault="003D7F14" w:rsidP="00513FAF">
            <w:pPr>
              <w:pStyle w:val="TAL"/>
              <w:rPr>
                <w:bCs/>
                <w:snapToGrid w:val="0"/>
                <w:sz w:val="16"/>
                <w:szCs w:val="16"/>
                <w:lang w:eastAsia="en-US"/>
              </w:rPr>
            </w:pPr>
            <w:r w:rsidRPr="007F2770">
              <w:rPr>
                <w:bCs/>
                <w:snapToGrid w:val="0"/>
                <w:sz w:val="16"/>
                <w:szCs w:val="16"/>
                <w:lang w:eastAsia="en-US"/>
              </w:rPr>
              <w:t>Support of provisioning ECS configuration info per ECS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4FCBAB" w14:textId="25AD1AA2" w:rsidR="003D7F14" w:rsidRPr="007F2770" w:rsidRDefault="003D7F14" w:rsidP="00513FAF">
            <w:pPr>
              <w:pStyle w:val="TAL"/>
              <w:rPr>
                <w:bCs/>
                <w:snapToGrid w:val="0"/>
                <w:sz w:val="16"/>
                <w:lang w:eastAsia="en-US"/>
              </w:rPr>
            </w:pPr>
            <w:r w:rsidRPr="007F2770">
              <w:rPr>
                <w:bCs/>
                <w:snapToGrid w:val="0"/>
                <w:sz w:val="16"/>
                <w:lang w:eastAsia="en-US"/>
              </w:rPr>
              <w:t>17.7.0</w:t>
            </w:r>
          </w:p>
        </w:tc>
      </w:tr>
      <w:tr w:rsidR="00CC7F27" w:rsidRPr="007F2770" w14:paraId="6CED11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2C8019" w14:textId="5DCC78C2" w:rsidR="009F773A" w:rsidRPr="007F2770" w:rsidRDefault="009F773A" w:rsidP="00513FAF">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3B1BEB" w14:textId="08419301" w:rsidR="009F773A" w:rsidRPr="007F2770" w:rsidRDefault="009F773A" w:rsidP="00513FAF">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AE23C" w14:textId="2CE2D2CE" w:rsidR="009F773A" w:rsidRPr="007F2770" w:rsidRDefault="009F773A" w:rsidP="00513FAF">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5E5CD" w14:textId="58A56BFA" w:rsidR="009F773A" w:rsidRPr="007F2770" w:rsidRDefault="009F773A" w:rsidP="00513FAF">
            <w:pPr>
              <w:pStyle w:val="TAL"/>
              <w:rPr>
                <w:rFonts w:cs="Arial"/>
                <w:sz w:val="16"/>
                <w:szCs w:val="16"/>
              </w:rPr>
            </w:pPr>
            <w:r w:rsidRPr="007F2770">
              <w:rPr>
                <w:rFonts w:cs="Arial"/>
                <w:sz w:val="16"/>
                <w:szCs w:val="16"/>
              </w:rPr>
              <w:t>41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DA051" w14:textId="062F9569" w:rsidR="009F773A" w:rsidRPr="007F2770" w:rsidRDefault="009F773A" w:rsidP="00513FA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C4221" w14:textId="5575283E" w:rsidR="009F773A" w:rsidRPr="007F2770" w:rsidRDefault="009F773A" w:rsidP="00513FA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1CBBF" w14:textId="2B303B64" w:rsidR="009F773A" w:rsidRPr="007F2770" w:rsidRDefault="009F773A" w:rsidP="00513FAF">
            <w:pPr>
              <w:pStyle w:val="TAL"/>
              <w:rPr>
                <w:bCs/>
                <w:snapToGrid w:val="0"/>
                <w:sz w:val="16"/>
                <w:szCs w:val="16"/>
                <w:lang w:eastAsia="en-US"/>
              </w:rPr>
            </w:pPr>
            <w:r w:rsidRPr="007F2770">
              <w:rPr>
                <w:bCs/>
                <w:snapToGrid w:val="0"/>
                <w:sz w:val="16"/>
                <w:szCs w:val="16"/>
                <w:lang w:eastAsia="en-US"/>
              </w:rPr>
              <w:t>Correction on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23D78" w14:textId="0D8829A9" w:rsidR="009F773A" w:rsidRPr="007F2770" w:rsidRDefault="009F773A" w:rsidP="00513FAF">
            <w:pPr>
              <w:pStyle w:val="TAL"/>
              <w:rPr>
                <w:bCs/>
                <w:snapToGrid w:val="0"/>
                <w:sz w:val="16"/>
                <w:lang w:eastAsia="en-US"/>
              </w:rPr>
            </w:pPr>
            <w:r w:rsidRPr="007F2770">
              <w:rPr>
                <w:bCs/>
                <w:snapToGrid w:val="0"/>
                <w:sz w:val="16"/>
                <w:lang w:eastAsia="en-US"/>
              </w:rPr>
              <w:t>17.7.0</w:t>
            </w:r>
          </w:p>
        </w:tc>
      </w:tr>
      <w:tr w:rsidR="00CC7F27" w:rsidRPr="007F2770" w14:paraId="79DBBE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62EA37" w14:textId="7E2BF4C1" w:rsidR="009F773A" w:rsidRPr="007F2770" w:rsidRDefault="009F773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C01E9E" w14:textId="77599602" w:rsidR="009F773A" w:rsidRPr="007F2770" w:rsidRDefault="009F773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356B0" w14:textId="2B1CCA59" w:rsidR="009F773A" w:rsidRPr="007F2770" w:rsidRDefault="009F773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0155C3" w14:textId="75745C44" w:rsidR="009F773A" w:rsidRPr="007F2770" w:rsidRDefault="009F773A" w:rsidP="009F773A">
            <w:pPr>
              <w:pStyle w:val="TAL"/>
              <w:rPr>
                <w:rFonts w:cs="Arial"/>
                <w:sz w:val="16"/>
                <w:szCs w:val="16"/>
              </w:rPr>
            </w:pPr>
            <w:r w:rsidRPr="007F2770">
              <w:rPr>
                <w:rFonts w:cs="Arial"/>
                <w:sz w:val="16"/>
                <w:szCs w:val="16"/>
              </w:rPr>
              <w:t>41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43D9AD" w14:textId="2477EAE6" w:rsidR="009F773A" w:rsidRPr="007F2770" w:rsidRDefault="009F773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02B8C2" w14:textId="3C24F5F3" w:rsidR="009F773A" w:rsidRPr="007F2770" w:rsidRDefault="009F773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76CE81" w14:textId="16F1D8B9" w:rsidR="009F773A" w:rsidRPr="007F2770" w:rsidRDefault="009F773A" w:rsidP="009F773A">
            <w:pPr>
              <w:pStyle w:val="TAL"/>
              <w:rPr>
                <w:bCs/>
                <w:snapToGrid w:val="0"/>
                <w:sz w:val="16"/>
                <w:szCs w:val="16"/>
                <w:lang w:eastAsia="en-US"/>
              </w:rPr>
            </w:pPr>
            <w:r w:rsidRPr="007F2770">
              <w:rPr>
                <w:bCs/>
                <w:snapToGrid w:val="0"/>
                <w:sz w:val="16"/>
                <w:szCs w:val="16"/>
                <w:lang w:eastAsia="en-US"/>
              </w:rPr>
              <w:t>Correction to the Requested MBS container and the Received MBS container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1782" w14:textId="51991074" w:rsidR="009F773A" w:rsidRPr="007F2770" w:rsidRDefault="009F773A" w:rsidP="009F773A">
            <w:pPr>
              <w:pStyle w:val="TAL"/>
              <w:rPr>
                <w:bCs/>
                <w:snapToGrid w:val="0"/>
                <w:sz w:val="16"/>
                <w:lang w:eastAsia="en-US"/>
              </w:rPr>
            </w:pPr>
            <w:r w:rsidRPr="007F2770">
              <w:rPr>
                <w:bCs/>
                <w:snapToGrid w:val="0"/>
                <w:sz w:val="16"/>
                <w:lang w:eastAsia="en-US"/>
              </w:rPr>
              <w:t>17.7.0</w:t>
            </w:r>
          </w:p>
        </w:tc>
      </w:tr>
      <w:tr w:rsidR="00CC7F27" w:rsidRPr="007F2770" w14:paraId="5022D4F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82BBBD" w14:textId="63505A06"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68F668" w14:textId="1C9A79AA"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1EF30" w14:textId="6299F2A7"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01E491" w14:textId="1D7CE04A" w:rsidR="00082155" w:rsidRPr="007F2770" w:rsidRDefault="00082155" w:rsidP="009F773A">
            <w:pPr>
              <w:pStyle w:val="TAL"/>
              <w:rPr>
                <w:rFonts w:cs="Arial"/>
                <w:sz w:val="16"/>
                <w:szCs w:val="16"/>
              </w:rPr>
            </w:pPr>
            <w:r w:rsidRPr="007F2770">
              <w:rPr>
                <w:rFonts w:cs="Arial"/>
                <w:sz w:val="16"/>
                <w:szCs w:val="16"/>
              </w:rPr>
              <w:t>42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AA909B" w14:textId="73D91513"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7A3C70" w14:textId="2B1E5C0C"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6D5C04" w14:textId="7FC25A43" w:rsidR="00082155" w:rsidRPr="007F2770" w:rsidRDefault="00082155" w:rsidP="009F773A">
            <w:pPr>
              <w:pStyle w:val="TAL"/>
              <w:rPr>
                <w:bCs/>
                <w:snapToGrid w:val="0"/>
                <w:sz w:val="16"/>
                <w:szCs w:val="16"/>
                <w:lang w:eastAsia="en-US"/>
              </w:rPr>
            </w:pPr>
            <w:r w:rsidRPr="007F2770">
              <w:rPr>
                <w:bCs/>
                <w:snapToGrid w:val="0"/>
                <w:sz w:val="16"/>
                <w:szCs w:val="16"/>
                <w:lang w:eastAsia="en-US"/>
              </w:rPr>
              <w:t>Updating the MBS service area of MBS multicast session using MBS Service Announ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7002A8" w14:textId="4F8121DA"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0CCE03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E5991B" w14:textId="5662BA9B" w:rsidR="00082155" w:rsidRPr="007F2770" w:rsidRDefault="00082155"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2F8224" w14:textId="249DA746" w:rsidR="00082155" w:rsidRPr="007F2770" w:rsidRDefault="00082155"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A0770C" w14:textId="0209ED40" w:rsidR="00082155" w:rsidRPr="007F2770" w:rsidRDefault="00082155"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03C447" w14:textId="100FAA5F" w:rsidR="00082155" w:rsidRPr="007F2770" w:rsidRDefault="00082155" w:rsidP="009F773A">
            <w:pPr>
              <w:pStyle w:val="TAL"/>
              <w:rPr>
                <w:rFonts w:cs="Arial"/>
                <w:sz w:val="16"/>
                <w:szCs w:val="16"/>
              </w:rPr>
            </w:pPr>
            <w:r w:rsidRPr="007F2770">
              <w:rPr>
                <w:rFonts w:cs="Arial"/>
                <w:sz w:val="16"/>
                <w:szCs w:val="16"/>
              </w:rPr>
              <w:t>42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DA51E" w14:textId="79C2005C" w:rsidR="00082155" w:rsidRPr="007F2770" w:rsidRDefault="00082155" w:rsidP="009F773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045B1F" w14:textId="3E9DCC9A" w:rsidR="00082155" w:rsidRPr="007F2770" w:rsidRDefault="00082155"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288B55" w14:textId="2A62D022" w:rsidR="00082155" w:rsidRPr="007F2770" w:rsidRDefault="00082155" w:rsidP="009F773A">
            <w:pPr>
              <w:pStyle w:val="TAL"/>
              <w:rPr>
                <w:bCs/>
                <w:snapToGrid w:val="0"/>
                <w:sz w:val="16"/>
                <w:szCs w:val="16"/>
                <w:lang w:eastAsia="en-US"/>
              </w:rPr>
            </w:pPr>
            <w:r w:rsidRPr="007F2770">
              <w:rPr>
                <w:bCs/>
                <w:snapToGrid w:val="0"/>
                <w:sz w:val="16"/>
                <w:szCs w:val="16"/>
                <w:lang w:eastAsia="en-US"/>
              </w:rPr>
              <w:t>Corrections related to MBS multicast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5F1E8" w14:textId="5B2499C8" w:rsidR="00082155" w:rsidRPr="007F2770" w:rsidRDefault="00082155" w:rsidP="009F773A">
            <w:pPr>
              <w:pStyle w:val="TAL"/>
              <w:rPr>
                <w:bCs/>
                <w:snapToGrid w:val="0"/>
                <w:sz w:val="16"/>
                <w:lang w:eastAsia="en-US"/>
              </w:rPr>
            </w:pPr>
            <w:r w:rsidRPr="007F2770">
              <w:rPr>
                <w:bCs/>
                <w:snapToGrid w:val="0"/>
                <w:sz w:val="16"/>
                <w:lang w:eastAsia="en-US"/>
              </w:rPr>
              <w:t>17.7.0</w:t>
            </w:r>
          </w:p>
        </w:tc>
      </w:tr>
      <w:tr w:rsidR="00CC7F27" w:rsidRPr="007F2770" w14:paraId="344EAE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45578C" w14:textId="49924713" w:rsidR="001609DA" w:rsidRPr="007F2770" w:rsidRDefault="001609DA" w:rsidP="009F773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3C6AD3" w14:textId="0BBD8982" w:rsidR="001609DA" w:rsidRPr="007F2770" w:rsidRDefault="001609DA" w:rsidP="009F773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DB201B" w14:textId="0C21ED1F" w:rsidR="001609DA" w:rsidRPr="007F2770" w:rsidRDefault="001609DA" w:rsidP="009F773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E6B849A" w14:textId="5A2C93DA" w:rsidR="001609DA" w:rsidRPr="007F2770" w:rsidRDefault="001609DA" w:rsidP="009F773A">
            <w:pPr>
              <w:pStyle w:val="TAL"/>
              <w:rPr>
                <w:rFonts w:cs="Arial"/>
                <w:sz w:val="16"/>
                <w:szCs w:val="16"/>
              </w:rPr>
            </w:pPr>
            <w:r w:rsidRPr="007F2770">
              <w:rPr>
                <w:rFonts w:cs="Arial"/>
                <w:sz w:val="16"/>
                <w:szCs w:val="16"/>
              </w:rPr>
              <w:t>42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CAC4C9" w14:textId="1F79FFD5" w:rsidR="001609DA" w:rsidRPr="007F2770" w:rsidRDefault="001609DA" w:rsidP="009F773A">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EC3FBD" w14:textId="235BFACD" w:rsidR="001609DA" w:rsidRPr="007F2770" w:rsidRDefault="001609DA" w:rsidP="009F773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562501" w14:textId="1F5FC565" w:rsidR="001609DA" w:rsidRPr="007F2770" w:rsidRDefault="001609DA" w:rsidP="009F773A">
            <w:pPr>
              <w:pStyle w:val="TAL"/>
              <w:rPr>
                <w:bCs/>
                <w:snapToGrid w:val="0"/>
                <w:sz w:val="16"/>
                <w:szCs w:val="16"/>
                <w:lang w:eastAsia="en-US"/>
              </w:rPr>
            </w:pPr>
            <w:r w:rsidRPr="007F2770">
              <w:rPr>
                <w:bCs/>
                <w:snapToGrid w:val="0"/>
                <w:sz w:val="16"/>
                <w:szCs w:val="16"/>
                <w:lang w:eastAsia="en-US"/>
              </w:rPr>
              <w:t>Delivering multiple MBS service areas to the UE for Location dependent MBS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D66E34" w14:textId="01B52A5E" w:rsidR="001609DA" w:rsidRPr="007F2770" w:rsidRDefault="001609DA" w:rsidP="009F773A">
            <w:pPr>
              <w:pStyle w:val="TAL"/>
              <w:rPr>
                <w:bCs/>
                <w:snapToGrid w:val="0"/>
                <w:sz w:val="16"/>
                <w:lang w:eastAsia="en-US"/>
              </w:rPr>
            </w:pPr>
            <w:r w:rsidRPr="007F2770">
              <w:rPr>
                <w:bCs/>
                <w:snapToGrid w:val="0"/>
                <w:sz w:val="16"/>
                <w:lang w:eastAsia="en-US"/>
              </w:rPr>
              <w:t>17.7.0</w:t>
            </w:r>
          </w:p>
        </w:tc>
      </w:tr>
      <w:tr w:rsidR="00CC7F27" w:rsidRPr="007F2770" w14:paraId="2162BAD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54FA2D" w14:textId="63A742DE" w:rsidR="001609DA" w:rsidRPr="007F2770" w:rsidRDefault="001609DA" w:rsidP="001609D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0E6AF1" w14:textId="22BD1A4A" w:rsidR="001609DA" w:rsidRPr="007F2770" w:rsidRDefault="001609DA" w:rsidP="001609D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2943D0" w14:textId="2E3D4B0E" w:rsidR="001609DA" w:rsidRPr="007F2770" w:rsidRDefault="001609DA" w:rsidP="001609DA">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1B7F79" w14:textId="5AF9F8D0" w:rsidR="001609DA" w:rsidRPr="007F2770" w:rsidRDefault="001609DA" w:rsidP="001609DA">
            <w:pPr>
              <w:pStyle w:val="TAL"/>
              <w:rPr>
                <w:rFonts w:cs="Arial"/>
                <w:sz w:val="16"/>
                <w:szCs w:val="16"/>
              </w:rPr>
            </w:pPr>
            <w:r w:rsidRPr="007F2770">
              <w:rPr>
                <w:rFonts w:cs="Arial"/>
                <w:sz w:val="16"/>
                <w:szCs w:val="16"/>
              </w:rPr>
              <w:t>42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60792" w14:textId="07B7AD20" w:rsidR="001609DA" w:rsidRPr="007F2770" w:rsidRDefault="001609DA" w:rsidP="001609D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8D31DF" w14:textId="45C87408" w:rsidR="001609DA" w:rsidRPr="007F2770" w:rsidRDefault="001609DA" w:rsidP="001609D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BF1CF1" w14:textId="597A5C67" w:rsidR="001609DA" w:rsidRPr="007F2770" w:rsidRDefault="001609DA" w:rsidP="001609DA">
            <w:pPr>
              <w:pStyle w:val="TAL"/>
              <w:rPr>
                <w:bCs/>
                <w:snapToGrid w:val="0"/>
                <w:sz w:val="16"/>
                <w:szCs w:val="16"/>
                <w:lang w:eastAsia="en-US"/>
              </w:rPr>
            </w:pPr>
            <w:r w:rsidRPr="007F2770">
              <w:rPr>
                <w:bCs/>
                <w:snapToGrid w:val="0"/>
                <w:sz w:val="16"/>
                <w:szCs w:val="16"/>
                <w:lang w:eastAsia="en-US"/>
              </w:rPr>
              <w:t>Applicability of security protection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C616BA" w14:textId="0FF3B27C" w:rsidR="001609DA" w:rsidRPr="007F2770" w:rsidRDefault="001609DA" w:rsidP="001609DA">
            <w:pPr>
              <w:pStyle w:val="TAL"/>
              <w:rPr>
                <w:bCs/>
                <w:snapToGrid w:val="0"/>
                <w:sz w:val="16"/>
                <w:lang w:eastAsia="en-US"/>
              </w:rPr>
            </w:pPr>
            <w:r w:rsidRPr="007F2770">
              <w:rPr>
                <w:bCs/>
                <w:snapToGrid w:val="0"/>
                <w:sz w:val="16"/>
                <w:lang w:eastAsia="en-US"/>
              </w:rPr>
              <w:t>17.7.0</w:t>
            </w:r>
          </w:p>
        </w:tc>
      </w:tr>
      <w:tr w:rsidR="00CC7F27" w:rsidRPr="007F2770" w14:paraId="7887CFA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4E8E45" w14:textId="0D35D266"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B4E0C1" w14:textId="64D5446E"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1F3755" w14:textId="63B21CE5"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9AB550" w14:textId="467C04B7" w:rsidR="000308B5" w:rsidRPr="007F2770" w:rsidRDefault="000308B5" w:rsidP="000308B5">
            <w:pPr>
              <w:pStyle w:val="TAL"/>
              <w:rPr>
                <w:rFonts w:cs="Arial"/>
                <w:sz w:val="16"/>
                <w:szCs w:val="16"/>
              </w:rPr>
            </w:pPr>
            <w:r w:rsidRPr="007F2770">
              <w:rPr>
                <w:rFonts w:cs="Arial"/>
                <w:sz w:val="16"/>
                <w:szCs w:val="16"/>
              </w:rPr>
              <w:t>42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2A743C" w14:textId="55F027C5"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BA0827" w14:textId="2475B820"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D7784B" w14:textId="5DF52ACD" w:rsidR="000308B5" w:rsidRPr="007F2770" w:rsidRDefault="000308B5" w:rsidP="000308B5">
            <w:pPr>
              <w:pStyle w:val="TAL"/>
              <w:rPr>
                <w:bCs/>
                <w:snapToGrid w:val="0"/>
                <w:sz w:val="16"/>
                <w:szCs w:val="16"/>
                <w:lang w:eastAsia="en-US"/>
              </w:rPr>
            </w:pPr>
            <w:r w:rsidRPr="007F2770">
              <w:rPr>
                <w:bCs/>
                <w:snapToGrid w:val="0"/>
                <w:sz w:val="16"/>
                <w:szCs w:val="16"/>
                <w:lang w:eastAsia="en-US"/>
              </w:rPr>
              <w:t>Deregistration procedure impacts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E8A99" w14:textId="63DACF87"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327E8E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42E082" w14:textId="3C1B2FA8"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ABC360" w14:textId="7A0011B3"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732626" w14:textId="7986AF91"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B456A" w14:textId="63CB773A" w:rsidR="000308B5" w:rsidRPr="007F2770" w:rsidRDefault="000308B5" w:rsidP="000308B5">
            <w:pPr>
              <w:pStyle w:val="TAL"/>
              <w:rPr>
                <w:rFonts w:cs="Arial"/>
                <w:sz w:val="16"/>
                <w:szCs w:val="16"/>
              </w:rPr>
            </w:pPr>
            <w:r w:rsidRPr="007F2770">
              <w:rPr>
                <w:rFonts w:cs="Arial"/>
                <w:sz w:val="16"/>
                <w:szCs w:val="16"/>
              </w:rPr>
              <w:t>42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F2C388" w14:textId="7F3CCBC3"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411F3" w14:textId="79BAE3A8" w:rsidR="000308B5" w:rsidRPr="007F2770" w:rsidRDefault="000308B5" w:rsidP="000308B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14D14" w14:textId="0B4ED67C" w:rsidR="000308B5" w:rsidRPr="007F2770" w:rsidRDefault="000308B5" w:rsidP="000308B5">
            <w:pPr>
              <w:pStyle w:val="TAL"/>
              <w:rPr>
                <w:bCs/>
                <w:snapToGrid w:val="0"/>
                <w:sz w:val="16"/>
                <w:szCs w:val="16"/>
                <w:lang w:eastAsia="en-US"/>
              </w:rPr>
            </w:pPr>
            <w:r w:rsidRPr="007F2770">
              <w:rPr>
                <w:bCs/>
                <w:snapToGrid w:val="0"/>
                <w:sz w:val="16"/>
                <w:szCs w:val="16"/>
                <w:lang w:eastAsia="en-US"/>
              </w:rPr>
              <w:t>MBS backoff timer in PDU SESSION ESTABLISHMENT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A6BBC6" w14:textId="350DE9B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78E193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BA2FB" w14:textId="00E5E47C"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D85140" w14:textId="0E7B2A50"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B1C477" w14:textId="098EA297"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CAD643" w14:textId="5BC61E49" w:rsidR="000308B5" w:rsidRPr="007F2770" w:rsidRDefault="000308B5" w:rsidP="000308B5">
            <w:pPr>
              <w:pStyle w:val="TAL"/>
              <w:rPr>
                <w:rFonts w:cs="Arial"/>
                <w:sz w:val="16"/>
                <w:szCs w:val="16"/>
              </w:rPr>
            </w:pPr>
            <w:r w:rsidRPr="007F2770">
              <w:rPr>
                <w:rFonts w:cs="Arial"/>
                <w:sz w:val="16"/>
                <w:szCs w:val="16"/>
              </w:rPr>
              <w:t>42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8A7153" w14:textId="311DB7B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A64B3" w14:textId="5F178BCF"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662847" w14:textId="4229FE25" w:rsidR="000308B5" w:rsidRPr="007F2770" w:rsidRDefault="000308B5" w:rsidP="000308B5">
            <w:pPr>
              <w:pStyle w:val="TAL"/>
              <w:rPr>
                <w:bCs/>
                <w:snapToGrid w:val="0"/>
                <w:sz w:val="16"/>
                <w:szCs w:val="16"/>
                <w:lang w:eastAsia="en-US"/>
              </w:rPr>
            </w:pPr>
            <w:r w:rsidRPr="007F2770">
              <w:rPr>
                <w:bCs/>
                <w:snapToGrid w:val="0"/>
                <w:sz w:val="16"/>
                <w:szCs w:val="16"/>
                <w:lang w:eastAsia="en-US"/>
              </w:rPr>
              <w:t>Maximum number of associated MBS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4125E" w14:textId="5B1C8308"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6ADAF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524F9" w14:textId="6DEEF6D3" w:rsidR="000308B5" w:rsidRPr="007F2770" w:rsidRDefault="000308B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F85BF8" w14:textId="037FE5C8" w:rsidR="000308B5" w:rsidRPr="007F2770" w:rsidRDefault="000308B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ED0826" w14:textId="1C5B2CCC" w:rsidR="000308B5" w:rsidRPr="007F2770" w:rsidRDefault="000308B5"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E3F1F" w14:textId="4F30345C" w:rsidR="000308B5" w:rsidRPr="007F2770" w:rsidRDefault="000308B5" w:rsidP="000308B5">
            <w:pPr>
              <w:pStyle w:val="TAL"/>
              <w:rPr>
                <w:rFonts w:cs="Arial"/>
                <w:sz w:val="16"/>
                <w:szCs w:val="16"/>
              </w:rPr>
            </w:pPr>
            <w:r w:rsidRPr="007F2770">
              <w:rPr>
                <w:rFonts w:cs="Arial"/>
                <w:sz w:val="16"/>
                <w:szCs w:val="16"/>
              </w:rPr>
              <w:t>43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84D46" w14:textId="76DF8AC2" w:rsidR="000308B5" w:rsidRPr="007F2770" w:rsidRDefault="000308B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A93512" w14:textId="0D192208" w:rsidR="000308B5" w:rsidRPr="007F2770" w:rsidRDefault="000308B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C7AE" w14:textId="35D6AD9E" w:rsidR="000308B5" w:rsidRPr="007F2770" w:rsidRDefault="000308B5" w:rsidP="000308B5">
            <w:pPr>
              <w:pStyle w:val="TAL"/>
              <w:rPr>
                <w:bCs/>
                <w:snapToGrid w:val="0"/>
                <w:sz w:val="16"/>
                <w:szCs w:val="16"/>
                <w:lang w:eastAsia="en-US"/>
              </w:rPr>
            </w:pPr>
            <w:r w:rsidRPr="007F2770">
              <w:rPr>
                <w:bCs/>
                <w:snapToGrid w:val="0"/>
                <w:sz w:val="16"/>
                <w:szCs w:val="16"/>
                <w:lang w:eastAsia="en-US"/>
              </w:rPr>
              <w:t>Correction to MBS service area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A5DBD" w14:textId="7BFC37EF" w:rsidR="000308B5" w:rsidRPr="007F2770" w:rsidRDefault="000308B5" w:rsidP="000308B5">
            <w:pPr>
              <w:pStyle w:val="TAL"/>
              <w:rPr>
                <w:bCs/>
                <w:snapToGrid w:val="0"/>
                <w:sz w:val="16"/>
                <w:lang w:eastAsia="en-US"/>
              </w:rPr>
            </w:pPr>
            <w:r w:rsidRPr="007F2770">
              <w:rPr>
                <w:bCs/>
                <w:snapToGrid w:val="0"/>
                <w:sz w:val="16"/>
                <w:lang w:eastAsia="en-US"/>
              </w:rPr>
              <w:t>17.7.0</w:t>
            </w:r>
          </w:p>
        </w:tc>
      </w:tr>
      <w:tr w:rsidR="00CC7F27" w:rsidRPr="007F2770" w14:paraId="4256A5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0A867" w14:textId="1123CC4C"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93024" w14:textId="256127C6"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289BD0" w14:textId="21A9D23E"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EE4005" w14:textId="37BA791A" w:rsidR="00622D68" w:rsidRPr="007F2770" w:rsidRDefault="00622D68" w:rsidP="000308B5">
            <w:pPr>
              <w:pStyle w:val="TAL"/>
              <w:rPr>
                <w:rFonts w:cs="Arial"/>
                <w:sz w:val="16"/>
                <w:szCs w:val="16"/>
              </w:rPr>
            </w:pPr>
            <w:r w:rsidRPr="007F2770">
              <w:rPr>
                <w:rFonts w:cs="Arial"/>
                <w:sz w:val="16"/>
                <w:szCs w:val="16"/>
              </w:rPr>
              <w:t>43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1AE845" w14:textId="1D62676E"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4D5A7C" w14:textId="5E6C44EA" w:rsidR="00622D68" w:rsidRPr="007F2770" w:rsidRDefault="00622D68" w:rsidP="000308B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52277" w14:textId="66D14DA1" w:rsidR="00622D68" w:rsidRPr="007F2770" w:rsidRDefault="00622D68" w:rsidP="000308B5">
            <w:pPr>
              <w:pStyle w:val="TAL"/>
              <w:rPr>
                <w:bCs/>
                <w:snapToGrid w:val="0"/>
                <w:sz w:val="16"/>
                <w:szCs w:val="16"/>
                <w:lang w:eastAsia="en-US"/>
              </w:rPr>
            </w:pPr>
            <w:r w:rsidRPr="007F2770">
              <w:rPr>
                <w:bCs/>
                <w:snapToGrid w:val="0"/>
                <w:sz w:val="16"/>
                <w:szCs w:val="16"/>
                <w:lang w:eastAsia="en-US"/>
              </w:rPr>
              <w:t>Minor editoria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57D36C" w14:textId="7481D15E"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59067B2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E51FFD" w14:textId="68AF4D39"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8F72A" w14:textId="28327D8B"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FEE052" w14:textId="5BEEB734"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F0905D" w14:textId="16157C0F" w:rsidR="00622D68" w:rsidRPr="007F2770" w:rsidRDefault="00622D68" w:rsidP="000308B5">
            <w:pPr>
              <w:pStyle w:val="TAL"/>
              <w:rPr>
                <w:rFonts w:cs="Arial"/>
                <w:sz w:val="16"/>
                <w:szCs w:val="16"/>
              </w:rPr>
            </w:pPr>
            <w:r w:rsidRPr="007F2770">
              <w:rPr>
                <w:rFonts w:cs="Arial"/>
                <w:sz w:val="16"/>
                <w:szCs w:val="16"/>
              </w:rPr>
              <w:t>44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DF332D" w14:textId="5FE610E8"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BB14B3" w14:textId="2210AF43"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15D838" w14:textId="7915F68D" w:rsidR="00622D68" w:rsidRPr="007F2770" w:rsidRDefault="00622D68" w:rsidP="000308B5">
            <w:pPr>
              <w:pStyle w:val="TAL"/>
              <w:rPr>
                <w:bCs/>
                <w:snapToGrid w:val="0"/>
                <w:sz w:val="16"/>
                <w:szCs w:val="16"/>
                <w:lang w:eastAsia="en-US"/>
              </w:rPr>
            </w:pPr>
            <w:r w:rsidRPr="007F2770">
              <w:rPr>
                <w:bCs/>
                <w:snapToGrid w:val="0"/>
                <w:sz w:val="16"/>
                <w:szCs w:val="16"/>
                <w:lang w:eastAsia="en-US"/>
              </w:rPr>
              <w:t>Removing the EN related to the maximum lengths of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1490DE" w14:textId="7468F8A9"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0D5C1D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F74B51" w14:textId="21E8BCFF" w:rsidR="00622D68" w:rsidRPr="007F2770" w:rsidRDefault="00622D68"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115525" w14:textId="78A73583" w:rsidR="00622D68" w:rsidRPr="007F2770" w:rsidRDefault="00622D68"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FC2383" w14:textId="07435DBC" w:rsidR="00622D68" w:rsidRPr="007F2770" w:rsidRDefault="00622D68" w:rsidP="000308B5">
            <w:pPr>
              <w:pStyle w:val="TAC"/>
              <w:ind w:left="284" w:hanging="284"/>
              <w:rPr>
                <w:sz w:val="16"/>
              </w:rPr>
            </w:pPr>
            <w:r w:rsidRPr="007F2770">
              <w:rPr>
                <w:sz w:val="16"/>
              </w:rPr>
              <w:t>CP-2212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EB45D6" w14:textId="039AABA7" w:rsidR="00622D68" w:rsidRPr="007F2770" w:rsidRDefault="00622D68" w:rsidP="000308B5">
            <w:pPr>
              <w:pStyle w:val="TAL"/>
              <w:rPr>
                <w:rFonts w:cs="Arial"/>
                <w:sz w:val="16"/>
                <w:szCs w:val="16"/>
              </w:rPr>
            </w:pPr>
            <w:r w:rsidRPr="007F2770">
              <w:rPr>
                <w:rFonts w:cs="Arial"/>
                <w:sz w:val="16"/>
                <w:szCs w:val="16"/>
              </w:rPr>
              <w:t>44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E2F623" w14:textId="2807352A" w:rsidR="00622D68" w:rsidRPr="007F2770" w:rsidRDefault="00622D68"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097CEC" w14:textId="0E1F7A60" w:rsidR="00622D68" w:rsidRPr="007F2770" w:rsidRDefault="00622D68"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0A4C45" w14:textId="55EC549D" w:rsidR="00622D68" w:rsidRPr="007F2770" w:rsidRDefault="00622D68" w:rsidP="000308B5">
            <w:pPr>
              <w:pStyle w:val="TAL"/>
              <w:rPr>
                <w:bCs/>
                <w:snapToGrid w:val="0"/>
                <w:sz w:val="16"/>
                <w:szCs w:val="16"/>
                <w:lang w:eastAsia="en-US"/>
              </w:rPr>
            </w:pPr>
            <w:r w:rsidRPr="007F2770">
              <w:rPr>
                <w:bCs/>
                <w:snapToGrid w:val="0"/>
                <w:sz w:val="16"/>
                <w:szCs w:val="16"/>
                <w:lang w:eastAsia="en-US"/>
              </w:rPr>
              <w:t>Correcting the implementation of MBS containers IEs lengths in the spe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1CA112" w14:textId="4402FA02" w:rsidR="00622D68" w:rsidRPr="007F2770" w:rsidRDefault="00622D68" w:rsidP="000308B5">
            <w:pPr>
              <w:pStyle w:val="TAL"/>
              <w:rPr>
                <w:bCs/>
                <w:snapToGrid w:val="0"/>
                <w:sz w:val="16"/>
                <w:lang w:eastAsia="en-US"/>
              </w:rPr>
            </w:pPr>
            <w:r w:rsidRPr="007F2770">
              <w:rPr>
                <w:bCs/>
                <w:snapToGrid w:val="0"/>
                <w:sz w:val="16"/>
                <w:lang w:eastAsia="en-US"/>
              </w:rPr>
              <w:t>17.7.0</w:t>
            </w:r>
          </w:p>
        </w:tc>
      </w:tr>
      <w:tr w:rsidR="00CC7F27" w:rsidRPr="007F2770" w14:paraId="12C196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C527A2" w14:textId="27AD80DF" w:rsidR="00C01D95" w:rsidRPr="007F2770" w:rsidRDefault="00C01D95" w:rsidP="000308B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8E5BF4" w14:textId="4635B544" w:rsidR="00C01D95" w:rsidRPr="007F2770" w:rsidRDefault="00C01D95" w:rsidP="000308B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6A5AE9" w14:textId="189EA903" w:rsidR="00C01D95" w:rsidRPr="007F2770" w:rsidRDefault="00C01D95" w:rsidP="000308B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2E6A1F" w14:textId="1015556F" w:rsidR="00C01D95" w:rsidRPr="007F2770" w:rsidRDefault="00C01D95" w:rsidP="000308B5">
            <w:pPr>
              <w:pStyle w:val="TAL"/>
              <w:rPr>
                <w:rFonts w:cs="Arial"/>
                <w:sz w:val="16"/>
                <w:szCs w:val="16"/>
              </w:rPr>
            </w:pPr>
            <w:r w:rsidRPr="007F2770">
              <w:rPr>
                <w:rFonts w:cs="Arial"/>
                <w:sz w:val="16"/>
                <w:szCs w:val="16"/>
              </w:rPr>
              <w:t>41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A9FA0F" w14:textId="1DCAD75D" w:rsidR="00C01D95" w:rsidRPr="007F2770" w:rsidRDefault="00C01D95" w:rsidP="000308B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AE047" w14:textId="776DE101" w:rsidR="00C01D95" w:rsidRPr="007F2770" w:rsidRDefault="00C01D95" w:rsidP="000308B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AABA92" w14:textId="22457DB0" w:rsidR="00C01D95" w:rsidRPr="007F2770" w:rsidRDefault="00C01D95" w:rsidP="000308B5">
            <w:pPr>
              <w:pStyle w:val="TAL"/>
              <w:rPr>
                <w:bCs/>
                <w:snapToGrid w:val="0"/>
                <w:sz w:val="16"/>
                <w:szCs w:val="16"/>
                <w:lang w:eastAsia="en-US"/>
              </w:rPr>
            </w:pPr>
            <w:r w:rsidRPr="007F2770">
              <w:rPr>
                <w:bCs/>
                <w:snapToGrid w:val="0"/>
                <w:sz w:val="16"/>
                <w:szCs w:val="16"/>
                <w:lang w:eastAsia="en-US"/>
              </w:rPr>
              <w:t>MS determined PLMN with disaster condition and broadcasting disaster related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C41E0D" w14:textId="2CC8EE4A" w:rsidR="00C01D95" w:rsidRPr="007F2770" w:rsidRDefault="00C01D95" w:rsidP="000308B5">
            <w:pPr>
              <w:pStyle w:val="TAL"/>
              <w:rPr>
                <w:bCs/>
                <w:snapToGrid w:val="0"/>
                <w:sz w:val="16"/>
                <w:lang w:eastAsia="en-US"/>
              </w:rPr>
            </w:pPr>
            <w:r w:rsidRPr="007F2770">
              <w:rPr>
                <w:bCs/>
                <w:snapToGrid w:val="0"/>
                <w:sz w:val="16"/>
                <w:lang w:eastAsia="en-US"/>
              </w:rPr>
              <w:t>17.7.0</w:t>
            </w:r>
          </w:p>
        </w:tc>
      </w:tr>
      <w:tr w:rsidR="00CC7F27" w:rsidRPr="007F2770" w14:paraId="1755F6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E44D0" w14:textId="57D6EA1F" w:rsidR="00C01D95" w:rsidRPr="007F2770" w:rsidRDefault="00C01D9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32C5B0" w14:textId="6AE094A8" w:rsidR="00C01D95" w:rsidRPr="007F2770" w:rsidRDefault="00C01D9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D6E0F5" w14:textId="79CFB0DA" w:rsidR="00C01D95" w:rsidRPr="007F2770" w:rsidRDefault="00C01D95"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80DFC2" w14:textId="6C935A5F" w:rsidR="00C01D95" w:rsidRPr="007F2770" w:rsidRDefault="00C01D95" w:rsidP="00C01D95">
            <w:pPr>
              <w:pStyle w:val="TAL"/>
              <w:rPr>
                <w:rFonts w:cs="Arial"/>
                <w:sz w:val="16"/>
                <w:szCs w:val="16"/>
              </w:rPr>
            </w:pPr>
            <w:r w:rsidRPr="007F2770">
              <w:rPr>
                <w:rFonts w:cs="Arial"/>
                <w:sz w:val="16"/>
                <w:szCs w:val="16"/>
              </w:rPr>
              <w:t>41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4FDA0" w14:textId="2E29F374" w:rsidR="00C01D95" w:rsidRPr="007F2770" w:rsidRDefault="00C01D9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2CF66" w14:textId="738F0826" w:rsidR="00C01D95" w:rsidRPr="007F2770" w:rsidRDefault="00C01D9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4197" w14:textId="03621183" w:rsidR="00C01D95" w:rsidRPr="007F2770" w:rsidRDefault="00C01D95" w:rsidP="00C01D95">
            <w:pPr>
              <w:pStyle w:val="TAL"/>
              <w:rPr>
                <w:bCs/>
                <w:snapToGrid w:val="0"/>
                <w:sz w:val="16"/>
                <w:szCs w:val="16"/>
                <w:lang w:eastAsia="en-US"/>
              </w:rPr>
            </w:pPr>
            <w:r w:rsidRPr="007F2770">
              <w:rPr>
                <w:bCs/>
                <w:snapToGrid w:val="0"/>
                <w:sz w:val="16"/>
                <w:szCs w:val="16"/>
                <w:lang w:eastAsia="en-US"/>
              </w:rPr>
              <w:t xml:space="preserve">Cause code for MIN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4006E9" w14:textId="5B3D18DB" w:rsidR="00C01D95" w:rsidRPr="007F2770" w:rsidRDefault="00C01D95" w:rsidP="00C01D95">
            <w:pPr>
              <w:pStyle w:val="TAL"/>
              <w:rPr>
                <w:bCs/>
                <w:snapToGrid w:val="0"/>
                <w:sz w:val="16"/>
                <w:lang w:eastAsia="en-US"/>
              </w:rPr>
            </w:pPr>
            <w:r w:rsidRPr="007F2770">
              <w:rPr>
                <w:bCs/>
                <w:snapToGrid w:val="0"/>
                <w:sz w:val="16"/>
                <w:lang w:eastAsia="en-US"/>
              </w:rPr>
              <w:t>17.7.0</w:t>
            </w:r>
          </w:p>
        </w:tc>
      </w:tr>
      <w:tr w:rsidR="00CC7F27" w:rsidRPr="007F2770" w14:paraId="1CE67B8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F638C1" w14:textId="511CDED3" w:rsidR="007F7A5A" w:rsidRPr="007F2770" w:rsidRDefault="007F7A5A"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EC394E" w14:textId="5B9D321F" w:rsidR="007F7A5A" w:rsidRPr="007F2770" w:rsidRDefault="007F7A5A"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F1C1C" w14:textId="63A59265" w:rsidR="007F7A5A" w:rsidRPr="007F2770" w:rsidRDefault="007F7A5A"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C62F8C" w14:textId="19478999" w:rsidR="007F7A5A" w:rsidRPr="007F2770" w:rsidRDefault="007F7A5A" w:rsidP="00C01D95">
            <w:pPr>
              <w:pStyle w:val="TAL"/>
              <w:rPr>
                <w:rFonts w:cs="Arial"/>
                <w:sz w:val="16"/>
                <w:szCs w:val="16"/>
              </w:rPr>
            </w:pPr>
            <w:r w:rsidRPr="007F2770">
              <w:rPr>
                <w:rFonts w:cs="Arial"/>
                <w:sz w:val="16"/>
                <w:szCs w:val="16"/>
              </w:rPr>
              <w:t>41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ACB60" w14:textId="22D40C80" w:rsidR="007F7A5A" w:rsidRPr="007F2770" w:rsidRDefault="007F7A5A" w:rsidP="00C01D9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F90095" w14:textId="0D830F18" w:rsidR="007F7A5A" w:rsidRPr="007F2770" w:rsidRDefault="007F7A5A"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9844BE" w14:textId="6CA3176B" w:rsidR="007F7A5A" w:rsidRPr="007F2770" w:rsidRDefault="007F7A5A" w:rsidP="00C01D95">
            <w:pPr>
              <w:pStyle w:val="TAL"/>
              <w:rPr>
                <w:bCs/>
                <w:snapToGrid w:val="0"/>
                <w:sz w:val="16"/>
                <w:szCs w:val="16"/>
                <w:lang w:eastAsia="en-US"/>
              </w:rPr>
            </w:pPr>
            <w:r w:rsidRPr="007F2770">
              <w:rPr>
                <w:bCs/>
                <w:snapToGrid w:val="0"/>
                <w:sz w:val="16"/>
                <w:szCs w:val="16"/>
                <w:lang w:eastAsia="en-US"/>
              </w:rPr>
              <w:t>Resolution of Editor's note on handling of the indication of whether disaster roaming is enabled in the UE and the indication of 'applicability of lists of PLMN(s) to be used in disaster condition provided by a V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22D73" w14:textId="60823124" w:rsidR="007F7A5A" w:rsidRPr="007F2770" w:rsidRDefault="007F7A5A" w:rsidP="00C01D95">
            <w:pPr>
              <w:pStyle w:val="TAL"/>
              <w:rPr>
                <w:bCs/>
                <w:snapToGrid w:val="0"/>
                <w:sz w:val="16"/>
                <w:lang w:eastAsia="en-US"/>
              </w:rPr>
            </w:pPr>
            <w:r w:rsidRPr="007F2770">
              <w:rPr>
                <w:bCs/>
                <w:snapToGrid w:val="0"/>
                <w:sz w:val="16"/>
                <w:lang w:eastAsia="en-US"/>
              </w:rPr>
              <w:t>17.7.0</w:t>
            </w:r>
          </w:p>
        </w:tc>
      </w:tr>
      <w:tr w:rsidR="00CC7F27" w:rsidRPr="007F2770" w14:paraId="71971E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8468E5" w14:textId="4D79DD68"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8FA9A" w14:textId="572FAE9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729E84" w14:textId="35EBEB5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80D1C" w14:textId="371EDFC1" w:rsidR="00860722" w:rsidRPr="007F2770" w:rsidRDefault="00860722" w:rsidP="00C01D95">
            <w:pPr>
              <w:pStyle w:val="TAL"/>
              <w:rPr>
                <w:rFonts w:cs="Arial"/>
                <w:sz w:val="16"/>
                <w:szCs w:val="16"/>
              </w:rPr>
            </w:pPr>
            <w:r w:rsidRPr="007F2770">
              <w:rPr>
                <w:rFonts w:cs="Arial"/>
                <w:sz w:val="16"/>
                <w:szCs w:val="16"/>
              </w:rPr>
              <w:t>42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5BDF3D" w14:textId="1E11DA9C"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8FE893" w14:textId="451E4ED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DA18D5" w14:textId="601E40AF" w:rsidR="00860722" w:rsidRPr="007F2770" w:rsidRDefault="00860722" w:rsidP="00C01D95">
            <w:pPr>
              <w:pStyle w:val="TAL"/>
              <w:rPr>
                <w:bCs/>
                <w:snapToGrid w:val="0"/>
                <w:sz w:val="16"/>
                <w:szCs w:val="16"/>
                <w:lang w:eastAsia="en-US"/>
              </w:rPr>
            </w:pPr>
            <w:r w:rsidRPr="007F2770">
              <w:rPr>
                <w:bCs/>
                <w:snapToGrid w:val="0"/>
                <w:sz w:val="16"/>
                <w:szCs w:val="16"/>
                <w:lang w:eastAsia="en-US"/>
              </w:rPr>
              <w:t>Trigger of UE-initiated de-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F77D85" w14:textId="15A99EB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BF999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046F6B" w14:textId="319101C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3316C4" w14:textId="22FE6CF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D2E34" w14:textId="10651D87"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E241ED" w14:textId="2E2828C5" w:rsidR="00860722" w:rsidRPr="007F2770" w:rsidRDefault="00860722" w:rsidP="00C01D95">
            <w:pPr>
              <w:pStyle w:val="TAL"/>
              <w:rPr>
                <w:rFonts w:cs="Arial"/>
                <w:sz w:val="16"/>
                <w:szCs w:val="16"/>
              </w:rPr>
            </w:pPr>
            <w:r w:rsidRPr="007F2770">
              <w:rPr>
                <w:rFonts w:cs="Arial"/>
                <w:sz w:val="16"/>
                <w:szCs w:val="16"/>
              </w:rPr>
              <w:t>42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081469" w14:textId="7D2EE385"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03EEE4" w14:textId="1EC9A5F2"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F06649" w14:textId="664E7A86" w:rsidR="00860722" w:rsidRPr="007F2770" w:rsidRDefault="00860722" w:rsidP="00C01D95">
            <w:pPr>
              <w:pStyle w:val="TAL"/>
              <w:rPr>
                <w:bCs/>
                <w:snapToGrid w:val="0"/>
                <w:sz w:val="16"/>
                <w:szCs w:val="16"/>
                <w:lang w:eastAsia="en-US"/>
              </w:rPr>
            </w:pPr>
            <w:r w:rsidRPr="007F2770">
              <w:rPr>
                <w:bCs/>
                <w:snapToGrid w:val="0"/>
                <w:sz w:val="16"/>
                <w:szCs w:val="16"/>
                <w:lang w:eastAsia="en-US"/>
              </w:rPr>
              <w:t>Clarification on DR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90E6F9" w14:textId="5C6F80DC"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2B66C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1DF371" w14:textId="214F5422"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10F046" w14:textId="7B5B666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DE6613" w14:textId="01F6744F"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FECD07" w14:textId="17D1E222" w:rsidR="00860722" w:rsidRPr="007F2770" w:rsidRDefault="00860722" w:rsidP="00C01D95">
            <w:pPr>
              <w:pStyle w:val="TAL"/>
              <w:rPr>
                <w:rFonts w:cs="Arial"/>
                <w:sz w:val="16"/>
                <w:szCs w:val="16"/>
              </w:rPr>
            </w:pPr>
            <w:r w:rsidRPr="007F2770">
              <w:rPr>
                <w:rFonts w:cs="Arial"/>
                <w:sz w:val="16"/>
                <w:szCs w:val="16"/>
              </w:rPr>
              <w:t>42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0C757D" w14:textId="5A3055C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03FE20" w14:textId="360822F8"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38D091" w14:textId="318A2B2F" w:rsidR="00860722" w:rsidRPr="007F2770" w:rsidRDefault="00860722" w:rsidP="00C01D95">
            <w:pPr>
              <w:pStyle w:val="TAL"/>
              <w:rPr>
                <w:bCs/>
                <w:snapToGrid w:val="0"/>
                <w:sz w:val="16"/>
                <w:szCs w:val="16"/>
                <w:lang w:eastAsia="en-US"/>
              </w:rPr>
            </w:pPr>
            <w:r w:rsidRPr="007F2770">
              <w:rPr>
                <w:bCs/>
                <w:snapToGrid w:val="0"/>
                <w:sz w:val="16"/>
                <w:szCs w:val="16"/>
                <w:lang w:eastAsia="en-US"/>
              </w:rPr>
              <w:t>Clarify that S1 mode is not supported for MI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A61455" w14:textId="476ED113"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CF3AA3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27749" w14:textId="5AD62F16"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16FB2A" w14:textId="65D94BD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AE7DAF" w14:textId="51A53976"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186D20" w14:textId="3E592459" w:rsidR="00860722" w:rsidRPr="007F2770" w:rsidRDefault="00860722" w:rsidP="00C01D95">
            <w:pPr>
              <w:pStyle w:val="TAL"/>
              <w:rPr>
                <w:rFonts w:cs="Arial"/>
                <w:sz w:val="16"/>
                <w:szCs w:val="16"/>
              </w:rPr>
            </w:pPr>
            <w:r w:rsidRPr="007F2770">
              <w:rPr>
                <w:rFonts w:cs="Arial"/>
                <w:sz w:val="16"/>
                <w:szCs w:val="16"/>
              </w:rPr>
              <w:t>42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1F5A8F" w14:textId="74EF2D2C"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E21C67" w14:textId="501917F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8904E" w14:textId="56C70F4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 on List of PLMNs to be used in disaster condition list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74E7F7" w14:textId="386E606F"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37444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8514BE" w14:textId="7E816EF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79766C" w14:textId="468A5CBC"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AC0C5F4" w14:textId="0D12E66A"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770EBC" w14:textId="1997E671" w:rsidR="00860722" w:rsidRPr="007F2770" w:rsidRDefault="00860722" w:rsidP="00C01D95">
            <w:pPr>
              <w:pStyle w:val="TAL"/>
              <w:rPr>
                <w:rFonts w:cs="Arial"/>
                <w:sz w:val="16"/>
                <w:szCs w:val="16"/>
              </w:rPr>
            </w:pPr>
            <w:r w:rsidRPr="007F2770">
              <w:rPr>
                <w:rFonts w:cs="Arial"/>
                <w:sz w:val="16"/>
                <w:szCs w:val="16"/>
              </w:rPr>
              <w:t>42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7D2E1E" w14:textId="368328DB"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5F1D5A" w14:textId="3B19276B"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F5C11E" w14:textId="4E1923AC" w:rsidR="00860722" w:rsidRPr="007F2770" w:rsidRDefault="00860722" w:rsidP="00C01D95">
            <w:pPr>
              <w:pStyle w:val="TAL"/>
              <w:rPr>
                <w:bCs/>
                <w:snapToGrid w:val="0"/>
                <w:sz w:val="16"/>
                <w:szCs w:val="16"/>
                <w:lang w:eastAsia="en-US"/>
              </w:rPr>
            </w:pPr>
            <w:r w:rsidRPr="007F2770">
              <w:rPr>
                <w:bCs/>
                <w:snapToGrid w:val="0"/>
                <w:sz w:val="16"/>
                <w:szCs w:val="16"/>
                <w:lang w:eastAsia="en-US"/>
              </w:rPr>
              <w:t>Editor's notes in subclause 5.4.4.1 and subclause 5.4.4.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FE50F3" w14:textId="7B9360EB"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1AC531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139CD0" w14:textId="1A1BA129"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737BAD" w14:textId="31026B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C8AD1" w14:textId="7A27453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464E23" w14:textId="442C5F55" w:rsidR="00860722" w:rsidRPr="007F2770" w:rsidRDefault="00860722" w:rsidP="00C01D95">
            <w:pPr>
              <w:pStyle w:val="TAL"/>
              <w:rPr>
                <w:rFonts w:cs="Arial"/>
                <w:sz w:val="16"/>
                <w:szCs w:val="16"/>
              </w:rPr>
            </w:pPr>
            <w:r w:rsidRPr="007F2770">
              <w:rPr>
                <w:rFonts w:cs="Arial"/>
                <w:sz w:val="16"/>
                <w:szCs w:val="16"/>
              </w:rPr>
              <w:t>43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30893A" w14:textId="6A275436" w:rsidR="00860722" w:rsidRPr="007F2770" w:rsidRDefault="00860722" w:rsidP="00C01D9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0D6138" w14:textId="1EC33461"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577171" w14:textId="13FE02B9" w:rsidR="00860722" w:rsidRPr="007F2770" w:rsidRDefault="00860722" w:rsidP="00C01D95">
            <w:pPr>
              <w:pStyle w:val="TAL"/>
              <w:rPr>
                <w:bCs/>
                <w:snapToGrid w:val="0"/>
                <w:sz w:val="16"/>
                <w:szCs w:val="16"/>
                <w:lang w:eastAsia="en-US"/>
              </w:rPr>
            </w:pPr>
            <w:r w:rsidRPr="007F2770">
              <w:rPr>
                <w:bCs/>
                <w:snapToGrid w:val="0"/>
                <w:sz w:val="16"/>
                <w:szCs w:val="16"/>
                <w:lang w:eastAsia="en-US"/>
              </w:rPr>
              <w:t>Emergency PDU session while the timer for disaster roaming wait range is run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7DC8F" w14:textId="1CA0A3D4"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64E73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08C904" w14:textId="15E66BEC"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1449D6" w14:textId="43C70291"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617719" w14:textId="780D627E"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22EA8C" w14:textId="64630A25" w:rsidR="00860722" w:rsidRPr="007F2770" w:rsidRDefault="00860722" w:rsidP="00C01D95">
            <w:pPr>
              <w:pStyle w:val="TAL"/>
              <w:rPr>
                <w:rFonts w:cs="Arial"/>
                <w:sz w:val="16"/>
                <w:szCs w:val="16"/>
              </w:rPr>
            </w:pPr>
            <w:r w:rsidRPr="007F2770">
              <w:rPr>
                <w:rFonts w:cs="Arial"/>
                <w:sz w:val="16"/>
                <w:szCs w:val="16"/>
              </w:rPr>
              <w:t>43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8CEF6C" w14:textId="139B334E"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C9F806" w14:textId="16E5EEA0"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3CC657" w14:textId="3AD20989" w:rsidR="00860722" w:rsidRPr="007F2770" w:rsidRDefault="00860722" w:rsidP="00C01D95">
            <w:pPr>
              <w:pStyle w:val="TAL"/>
              <w:rPr>
                <w:bCs/>
                <w:snapToGrid w:val="0"/>
                <w:sz w:val="16"/>
                <w:szCs w:val="16"/>
                <w:lang w:eastAsia="en-US"/>
              </w:rPr>
            </w:pPr>
            <w:r w:rsidRPr="007F2770">
              <w:rPr>
                <w:bCs/>
                <w:snapToGrid w:val="0"/>
                <w:sz w:val="16"/>
                <w:szCs w:val="16"/>
                <w:lang w:eastAsia="en-US"/>
              </w:rPr>
              <w:t>Non-emergency PDU sessions are not transferable to EPS during disaster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1A802" w14:textId="79820712"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0C3B99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749C0" w14:textId="656B1C5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0550A5" w14:textId="592A9A7B"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3BA8F" w14:textId="337A7818"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48DA16" w14:textId="3FF382FF" w:rsidR="00860722" w:rsidRPr="007F2770" w:rsidRDefault="00860722" w:rsidP="00C01D95">
            <w:pPr>
              <w:pStyle w:val="TAL"/>
              <w:rPr>
                <w:rFonts w:cs="Arial"/>
                <w:sz w:val="16"/>
                <w:szCs w:val="16"/>
              </w:rPr>
            </w:pPr>
            <w:r w:rsidRPr="007F2770">
              <w:rPr>
                <w:rFonts w:cs="Arial"/>
                <w:sz w:val="16"/>
                <w:szCs w:val="16"/>
              </w:rPr>
              <w:t>43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E36B89" w14:textId="0BDB0022"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15630" w14:textId="1530B93D"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744D19" w14:textId="54E58317" w:rsidR="00860722" w:rsidRPr="007F2770" w:rsidRDefault="00860722" w:rsidP="00C01D95">
            <w:pPr>
              <w:pStyle w:val="TAL"/>
              <w:rPr>
                <w:bCs/>
                <w:snapToGrid w:val="0"/>
                <w:sz w:val="16"/>
                <w:szCs w:val="16"/>
                <w:lang w:eastAsia="en-US"/>
              </w:rPr>
            </w:pPr>
            <w:r w:rsidRPr="007F2770">
              <w:rPr>
                <w:bCs/>
                <w:snapToGrid w:val="0"/>
                <w:sz w:val="16"/>
                <w:szCs w:val="16"/>
                <w:lang w:eastAsia="en-US"/>
              </w:rPr>
              <w:t>Storage of List of PLMNs to be used in disaster condition to NV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BE93DE" w14:textId="0381E07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9860E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C193D0" w14:textId="36EB2E6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503DF2" w14:textId="77609E1A"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54D46" w14:textId="6DE0C0A5"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24088" w14:textId="10787081" w:rsidR="00860722" w:rsidRPr="007F2770" w:rsidRDefault="00860722" w:rsidP="00C01D95">
            <w:pPr>
              <w:pStyle w:val="TAL"/>
              <w:rPr>
                <w:rFonts w:cs="Arial"/>
                <w:sz w:val="16"/>
                <w:szCs w:val="16"/>
              </w:rPr>
            </w:pPr>
            <w:r w:rsidRPr="007F2770">
              <w:rPr>
                <w:rFonts w:cs="Arial"/>
                <w:sz w:val="16"/>
                <w:szCs w:val="16"/>
              </w:rPr>
              <w:t>44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293E5" w14:textId="23D8A8FD"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70A703" w14:textId="75E71F79"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C3EA5D" w14:textId="66F4483B" w:rsidR="00860722" w:rsidRPr="007F2770" w:rsidRDefault="00860722" w:rsidP="00C01D95">
            <w:pPr>
              <w:pStyle w:val="TAL"/>
              <w:rPr>
                <w:bCs/>
                <w:snapToGrid w:val="0"/>
                <w:sz w:val="16"/>
                <w:szCs w:val="16"/>
                <w:lang w:eastAsia="en-US"/>
              </w:rPr>
            </w:pPr>
            <w:r w:rsidRPr="007F2770">
              <w:rPr>
                <w:bCs/>
                <w:snapToGrid w:val="0"/>
                <w:sz w:val="16"/>
                <w:szCs w:val="16"/>
                <w:lang w:eastAsia="en-US"/>
              </w:rPr>
              <w:t>Resolution of editors note for registrat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02EE8A" w14:textId="36FE6F3E"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70AA2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F0B573" w14:textId="6E01BC23"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6DB247" w14:textId="539B8C4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5D1BCC" w14:textId="23BAC862" w:rsidR="00860722" w:rsidRPr="007F2770" w:rsidRDefault="00860722" w:rsidP="00C01D95">
            <w:pPr>
              <w:pStyle w:val="TAC"/>
              <w:ind w:left="284" w:hanging="284"/>
              <w:rPr>
                <w:sz w:val="16"/>
              </w:rPr>
            </w:pPr>
            <w:r w:rsidRPr="007F2770">
              <w:rPr>
                <w:sz w:val="16"/>
              </w:rPr>
              <w:t>CP-22121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0017F5" w14:textId="10400075" w:rsidR="00860722" w:rsidRPr="007F2770" w:rsidRDefault="00860722" w:rsidP="00C01D95">
            <w:pPr>
              <w:pStyle w:val="TAL"/>
              <w:rPr>
                <w:rFonts w:cs="Arial"/>
                <w:sz w:val="16"/>
                <w:szCs w:val="16"/>
              </w:rPr>
            </w:pPr>
            <w:r w:rsidRPr="007F2770">
              <w:rPr>
                <w:rFonts w:cs="Arial"/>
                <w:sz w:val="16"/>
                <w:szCs w:val="16"/>
              </w:rPr>
              <w:t>44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A3EA57" w14:textId="74B6F7C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6211B9" w14:textId="4FC4501C" w:rsidR="00860722" w:rsidRPr="007F2770" w:rsidRDefault="00860722"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4EEBCE" w14:textId="39BD7F4E" w:rsidR="00860722" w:rsidRPr="007F2770" w:rsidRDefault="00860722" w:rsidP="00C01D95">
            <w:pPr>
              <w:pStyle w:val="TAL"/>
              <w:rPr>
                <w:bCs/>
                <w:snapToGrid w:val="0"/>
                <w:sz w:val="16"/>
                <w:szCs w:val="16"/>
                <w:lang w:eastAsia="en-US"/>
              </w:rPr>
            </w:pPr>
            <w:r w:rsidRPr="007F2770">
              <w:rPr>
                <w:bCs/>
                <w:snapToGrid w:val="0"/>
                <w:sz w:val="16"/>
                <w:szCs w:val="16"/>
                <w:lang w:eastAsia="en-US"/>
              </w:rPr>
              <w:t>Handling of EMM parameters on getting #80</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0B91295" w14:textId="32EBB040"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4E722D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95FB65" w14:textId="0D407DBA"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DA53EB" w14:textId="7E23F620"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22C85" w14:textId="33FE81D0"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02D578" w14:textId="5E3B745F" w:rsidR="00860722" w:rsidRPr="007F2770" w:rsidRDefault="00860722" w:rsidP="00C01D95">
            <w:pPr>
              <w:pStyle w:val="TAL"/>
              <w:rPr>
                <w:rFonts w:cs="Arial"/>
                <w:sz w:val="16"/>
                <w:szCs w:val="16"/>
              </w:rPr>
            </w:pPr>
            <w:r w:rsidRPr="007F2770">
              <w:rPr>
                <w:rFonts w:cs="Arial"/>
                <w:sz w:val="16"/>
                <w:szCs w:val="16"/>
              </w:rPr>
              <w:t>43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C40654" w14:textId="671719E6"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33A505" w14:textId="2A76597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4EAF38" w14:textId="4F12E363" w:rsidR="00860722" w:rsidRPr="007F2770" w:rsidRDefault="00860722" w:rsidP="00C01D95">
            <w:pPr>
              <w:pStyle w:val="TAL"/>
              <w:rPr>
                <w:bCs/>
                <w:snapToGrid w:val="0"/>
                <w:sz w:val="16"/>
                <w:szCs w:val="16"/>
                <w:lang w:eastAsia="en-US"/>
              </w:rPr>
            </w:pPr>
            <w:r w:rsidRPr="007F2770">
              <w:rPr>
                <w:bCs/>
                <w:snapToGrid w:val="0"/>
                <w:sz w:val="16"/>
                <w:szCs w:val="16"/>
                <w:lang w:eastAsia="en-US"/>
              </w:rPr>
              <w:t>Correction on CAG information list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A4E1AB" w14:textId="19AAC6B6"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E2F041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A2B09D" w14:textId="2CBCB57B"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E518D" w14:textId="5E8B0254"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6B51E2" w14:textId="61F3ECD9"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3125C4" w14:textId="166776C8" w:rsidR="00860722" w:rsidRPr="007F2770" w:rsidRDefault="00860722" w:rsidP="00C01D95">
            <w:pPr>
              <w:pStyle w:val="TAL"/>
              <w:rPr>
                <w:rFonts w:cs="Arial"/>
                <w:sz w:val="16"/>
                <w:szCs w:val="16"/>
              </w:rPr>
            </w:pPr>
            <w:r w:rsidRPr="007F2770">
              <w:rPr>
                <w:rFonts w:cs="Arial"/>
                <w:sz w:val="16"/>
                <w:szCs w:val="16"/>
              </w:rPr>
              <w:t>43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B82A1CD" w14:textId="567EDD77" w:rsidR="00860722" w:rsidRPr="007F2770" w:rsidRDefault="00860722"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8607E5" w14:textId="7AC54742" w:rsidR="00860722" w:rsidRPr="007F2770" w:rsidRDefault="00860722"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9AE8A" w14:textId="592AE4E0" w:rsidR="00860722" w:rsidRPr="007F2770" w:rsidRDefault="00860722" w:rsidP="00C01D95">
            <w:pPr>
              <w:pStyle w:val="TAL"/>
              <w:rPr>
                <w:bCs/>
                <w:snapToGrid w:val="0"/>
                <w:sz w:val="16"/>
                <w:szCs w:val="16"/>
                <w:lang w:eastAsia="en-US"/>
              </w:rPr>
            </w:pPr>
            <w:r w:rsidRPr="007F2770">
              <w:rPr>
                <w:bCs/>
                <w:snapToGrid w:val="0"/>
                <w:sz w:val="16"/>
                <w:szCs w:val="16"/>
                <w:lang w:eastAsia="en-US"/>
              </w:rPr>
              <w:t>SDT sup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D9AF82" w14:textId="57CD170A"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3AC9A5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C55645" w14:textId="64E01670" w:rsidR="00860722" w:rsidRPr="007F2770" w:rsidRDefault="00860722"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8B9619" w14:textId="03C9C432" w:rsidR="00860722" w:rsidRPr="007F2770" w:rsidRDefault="00860722"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9E877" w14:textId="42A49082" w:rsidR="00860722" w:rsidRPr="007F2770" w:rsidRDefault="00860722"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7FD96" w14:textId="5C4A603F" w:rsidR="00860722" w:rsidRPr="007F2770" w:rsidRDefault="00860722" w:rsidP="00C01D95">
            <w:pPr>
              <w:pStyle w:val="TAL"/>
              <w:rPr>
                <w:rFonts w:cs="Arial"/>
                <w:sz w:val="16"/>
                <w:szCs w:val="16"/>
              </w:rPr>
            </w:pPr>
            <w:r w:rsidRPr="007F2770">
              <w:rPr>
                <w:rFonts w:cs="Arial"/>
                <w:sz w:val="16"/>
                <w:szCs w:val="16"/>
              </w:rPr>
              <w:t>44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3853F6" w14:textId="40B3D10B" w:rsidR="00860722" w:rsidRPr="007F2770" w:rsidRDefault="00860722"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F9D07F" w14:textId="14B5B4AF" w:rsidR="00860722" w:rsidRPr="007F2770" w:rsidRDefault="00860722" w:rsidP="00C01D9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C06098" w14:textId="74598C9B" w:rsidR="00860722" w:rsidRPr="007F2770" w:rsidRDefault="00860722" w:rsidP="00C01D95">
            <w:pPr>
              <w:pStyle w:val="TAL"/>
              <w:rPr>
                <w:bCs/>
                <w:snapToGrid w:val="0"/>
                <w:sz w:val="16"/>
                <w:szCs w:val="16"/>
                <w:lang w:eastAsia="en-US"/>
              </w:rPr>
            </w:pPr>
            <w:r w:rsidRPr="007F2770">
              <w:rPr>
                <w:bCs/>
                <w:snapToGrid w:val="0"/>
                <w:sz w:val="16"/>
                <w:szCs w:val="16"/>
                <w:lang w:eastAsia="en-US"/>
              </w:rPr>
              <w:t>Aligning the terminologies of signalling messag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46737F" w14:textId="60158757" w:rsidR="00860722" w:rsidRPr="007F2770" w:rsidRDefault="00860722" w:rsidP="00C01D95">
            <w:pPr>
              <w:pStyle w:val="TAL"/>
              <w:rPr>
                <w:bCs/>
                <w:snapToGrid w:val="0"/>
                <w:sz w:val="16"/>
                <w:lang w:eastAsia="en-US"/>
              </w:rPr>
            </w:pPr>
            <w:r w:rsidRPr="007F2770">
              <w:rPr>
                <w:bCs/>
                <w:snapToGrid w:val="0"/>
                <w:sz w:val="16"/>
                <w:lang w:eastAsia="en-US"/>
              </w:rPr>
              <w:t>17.7.0</w:t>
            </w:r>
          </w:p>
        </w:tc>
      </w:tr>
      <w:tr w:rsidR="00CC7F27" w:rsidRPr="007F2770" w14:paraId="75DE6A4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228839" w14:textId="70A1135E" w:rsidR="00A41385" w:rsidRPr="007F2770" w:rsidRDefault="00A41385"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D0C4E8" w14:textId="6E70DFAD" w:rsidR="00A41385" w:rsidRPr="007F2770" w:rsidRDefault="00A41385"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1EB5B8" w14:textId="5041351D" w:rsidR="00A41385" w:rsidRPr="007F2770" w:rsidRDefault="00A41385" w:rsidP="00C01D95">
            <w:pPr>
              <w:pStyle w:val="TAC"/>
              <w:ind w:left="284" w:hanging="284"/>
              <w:rPr>
                <w:sz w:val="16"/>
              </w:rPr>
            </w:pPr>
            <w:r w:rsidRPr="007F2770">
              <w:rPr>
                <w:sz w:val="16"/>
              </w:rPr>
              <w:t>CP-22122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2E51F2" w14:textId="0C4018AC" w:rsidR="00A41385" w:rsidRPr="007F2770" w:rsidRDefault="00A41385" w:rsidP="00C01D95">
            <w:pPr>
              <w:pStyle w:val="TAL"/>
              <w:rPr>
                <w:rFonts w:cs="Arial"/>
                <w:sz w:val="16"/>
                <w:szCs w:val="16"/>
              </w:rPr>
            </w:pPr>
            <w:r w:rsidRPr="007F2770">
              <w:rPr>
                <w:rFonts w:cs="Arial"/>
                <w:sz w:val="16"/>
                <w:szCs w:val="16"/>
              </w:rPr>
              <w:t>44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0AA5BB" w14:textId="0896803D" w:rsidR="00A41385" w:rsidRPr="007F2770" w:rsidRDefault="00A41385" w:rsidP="00C01D9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84B14D" w14:textId="0A0AC101" w:rsidR="00A41385" w:rsidRPr="007F2770" w:rsidRDefault="00A41385" w:rsidP="00C01D9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92C3EC" w14:textId="28640EA2" w:rsidR="00A41385" w:rsidRPr="007F2770" w:rsidRDefault="00A41385" w:rsidP="00C01D95">
            <w:pPr>
              <w:pStyle w:val="TAL"/>
              <w:rPr>
                <w:bCs/>
                <w:snapToGrid w:val="0"/>
                <w:sz w:val="16"/>
                <w:szCs w:val="16"/>
                <w:lang w:eastAsia="en-US"/>
              </w:rPr>
            </w:pPr>
            <w:r w:rsidRPr="007F2770">
              <w:rPr>
                <w:bCs/>
                <w:snapToGrid w:val="0"/>
                <w:sz w:val="16"/>
                <w:szCs w:val="16"/>
                <w:lang w:eastAsia="en-US"/>
              </w:rPr>
              <w:t>Clarification for the encoding of MCC and MNC parameter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72EC43" w14:textId="1D34ABD7" w:rsidR="00A41385" w:rsidRPr="007F2770" w:rsidRDefault="00A41385" w:rsidP="00C01D95">
            <w:pPr>
              <w:pStyle w:val="TAL"/>
              <w:rPr>
                <w:bCs/>
                <w:snapToGrid w:val="0"/>
                <w:sz w:val="16"/>
                <w:lang w:eastAsia="en-US"/>
              </w:rPr>
            </w:pPr>
            <w:r w:rsidRPr="007F2770">
              <w:rPr>
                <w:bCs/>
                <w:snapToGrid w:val="0"/>
                <w:sz w:val="16"/>
                <w:lang w:eastAsia="en-US"/>
              </w:rPr>
              <w:t>17.7.0</w:t>
            </w:r>
          </w:p>
        </w:tc>
      </w:tr>
      <w:tr w:rsidR="00CC7F27" w:rsidRPr="007F2770" w14:paraId="3DCE4F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9B31" w14:textId="2ECB79C0" w:rsidR="008A7E44" w:rsidRPr="007F2770" w:rsidRDefault="008A7E44"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E26C8F" w14:textId="4F0A7558" w:rsidR="008A7E44" w:rsidRPr="007F2770" w:rsidRDefault="008A7E44"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6B87EA" w14:textId="4D362BAA" w:rsidR="008A7E44" w:rsidRPr="007F2770" w:rsidRDefault="008A7E44"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9C6F1" w14:textId="4FA049DC" w:rsidR="008A7E44" w:rsidRPr="007F2770" w:rsidRDefault="008A7E44" w:rsidP="00C01D95">
            <w:pPr>
              <w:pStyle w:val="TAL"/>
              <w:rPr>
                <w:rFonts w:cs="Arial"/>
                <w:sz w:val="16"/>
                <w:szCs w:val="16"/>
              </w:rPr>
            </w:pPr>
            <w:r w:rsidRPr="007F2770">
              <w:rPr>
                <w:rFonts w:cs="Arial"/>
                <w:sz w:val="16"/>
                <w:szCs w:val="16"/>
              </w:rPr>
              <w:t>35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61E876" w14:textId="1837782A" w:rsidR="008A7E44" w:rsidRPr="007F2770" w:rsidRDefault="008A7E44" w:rsidP="00C01D95">
            <w:pPr>
              <w:pStyle w:val="TAL"/>
              <w:rPr>
                <w:rFonts w:cs="Arial"/>
                <w:sz w:val="16"/>
                <w:szCs w:val="16"/>
              </w:rPr>
            </w:pPr>
            <w:r w:rsidRPr="007F2770">
              <w:rPr>
                <w:rFonts w:cs="Arial"/>
                <w:sz w:val="16"/>
                <w:szCs w:val="16"/>
              </w:rPr>
              <w:t>1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1FD9B3" w14:textId="41D45CE0" w:rsidR="008A7E44" w:rsidRPr="007F2770" w:rsidRDefault="008A7E44" w:rsidP="00C01D9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EF71E8" w14:textId="78FDDBD9" w:rsidR="008A7E44" w:rsidRPr="007F2770" w:rsidRDefault="008A7E44" w:rsidP="00C01D95">
            <w:pPr>
              <w:pStyle w:val="TAL"/>
              <w:rPr>
                <w:bCs/>
                <w:snapToGrid w:val="0"/>
                <w:sz w:val="16"/>
                <w:szCs w:val="16"/>
                <w:lang w:eastAsia="en-US"/>
              </w:rPr>
            </w:pPr>
            <w:r w:rsidRPr="007F2770">
              <w:rPr>
                <w:bCs/>
                <w:snapToGrid w:val="0"/>
                <w:sz w:val="16"/>
                <w:szCs w:val="16"/>
                <w:lang w:eastAsia="en-US"/>
              </w:rPr>
              <w:t>Multiple TACs from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1AEDD" w14:textId="36556CD0" w:rsidR="008A7E44" w:rsidRPr="007F2770" w:rsidRDefault="008A7E44" w:rsidP="00C01D95">
            <w:pPr>
              <w:pStyle w:val="TAL"/>
              <w:rPr>
                <w:bCs/>
                <w:snapToGrid w:val="0"/>
                <w:sz w:val="16"/>
                <w:lang w:eastAsia="en-US"/>
              </w:rPr>
            </w:pPr>
            <w:r w:rsidRPr="007F2770">
              <w:rPr>
                <w:bCs/>
                <w:snapToGrid w:val="0"/>
                <w:sz w:val="16"/>
                <w:lang w:eastAsia="en-US"/>
              </w:rPr>
              <w:t>17.7.0</w:t>
            </w:r>
          </w:p>
        </w:tc>
      </w:tr>
      <w:tr w:rsidR="00CC7F27" w:rsidRPr="007F2770" w14:paraId="21F26A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DCA926" w14:textId="6BE2D8DD" w:rsidR="00C80641" w:rsidRPr="007F2770" w:rsidRDefault="00C80641" w:rsidP="00C01D95">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521A4D" w14:textId="78A6784A" w:rsidR="00C80641" w:rsidRPr="007F2770" w:rsidRDefault="00C80641" w:rsidP="00C01D95">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7F3C9" w14:textId="1D3E382B" w:rsidR="00C80641" w:rsidRPr="007F2770" w:rsidRDefault="00C80641" w:rsidP="00C01D95">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E02A95" w14:textId="0A4423A2" w:rsidR="00C80641" w:rsidRPr="007F2770" w:rsidRDefault="00C80641" w:rsidP="00C01D95">
            <w:pPr>
              <w:pStyle w:val="TAL"/>
              <w:rPr>
                <w:rFonts w:cs="Arial"/>
                <w:sz w:val="16"/>
                <w:szCs w:val="16"/>
              </w:rPr>
            </w:pPr>
            <w:r w:rsidRPr="007F2770">
              <w:rPr>
                <w:rFonts w:cs="Arial"/>
                <w:sz w:val="16"/>
                <w:szCs w:val="16"/>
              </w:rPr>
              <w:t>41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CE5152" w14:textId="71423AEE" w:rsidR="00C80641" w:rsidRPr="007F2770" w:rsidRDefault="00C80641" w:rsidP="00C01D9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12A3A8" w14:textId="4DEFCB59" w:rsidR="00C80641" w:rsidRPr="007F2770" w:rsidRDefault="00C80641" w:rsidP="00C01D95">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1D6151" w14:textId="064697E0" w:rsidR="00C80641" w:rsidRPr="007F2770" w:rsidRDefault="00C80641" w:rsidP="00C01D95">
            <w:pPr>
              <w:pStyle w:val="TAL"/>
              <w:rPr>
                <w:bCs/>
                <w:snapToGrid w:val="0"/>
                <w:sz w:val="16"/>
                <w:szCs w:val="16"/>
                <w:lang w:eastAsia="en-US"/>
              </w:rPr>
            </w:pPr>
            <w:r w:rsidRPr="007F2770">
              <w:rPr>
                <w:bCs/>
                <w:snapToGrid w:val="0"/>
                <w:sz w:val="16"/>
                <w:szCs w:val="16"/>
                <w:lang w:eastAsia="en-US"/>
              </w:rPr>
              <w:t>Removal of the indication of the country of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B0884" w14:textId="76600FA2" w:rsidR="00C80641" w:rsidRPr="007F2770" w:rsidRDefault="00C80641" w:rsidP="00C01D95">
            <w:pPr>
              <w:pStyle w:val="TAL"/>
              <w:rPr>
                <w:bCs/>
                <w:snapToGrid w:val="0"/>
                <w:sz w:val="16"/>
                <w:lang w:eastAsia="en-US"/>
              </w:rPr>
            </w:pPr>
            <w:r w:rsidRPr="007F2770">
              <w:rPr>
                <w:bCs/>
                <w:snapToGrid w:val="0"/>
                <w:sz w:val="16"/>
                <w:lang w:eastAsia="en-US"/>
              </w:rPr>
              <w:t>17.7.0</w:t>
            </w:r>
          </w:p>
        </w:tc>
      </w:tr>
      <w:tr w:rsidR="00CC7F27" w:rsidRPr="007F2770" w14:paraId="142FF6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B42AAF" w14:textId="0F0A4DBC" w:rsidR="006879EA" w:rsidRPr="007F2770" w:rsidRDefault="006879EA" w:rsidP="006879EA">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D66F7E" w14:textId="1954EEE1" w:rsidR="006879EA" w:rsidRPr="007F2770" w:rsidRDefault="006879EA" w:rsidP="006879EA">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7FE82C" w14:textId="36DB7282" w:rsidR="006879EA" w:rsidRPr="007F2770" w:rsidRDefault="006879EA" w:rsidP="006879EA">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FAD10D" w14:textId="34DB53F7" w:rsidR="006879EA" w:rsidRPr="007F2770" w:rsidRDefault="006879EA" w:rsidP="006879EA">
            <w:pPr>
              <w:pStyle w:val="TAL"/>
              <w:rPr>
                <w:rFonts w:cs="Arial"/>
                <w:sz w:val="16"/>
                <w:szCs w:val="16"/>
              </w:rPr>
            </w:pPr>
            <w:r w:rsidRPr="007F2770">
              <w:rPr>
                <w:rFonts w:cs="Arial"/>
                <w:sz w:val="16"/>
                <w:szCs w:val="16"/>
              </w:rPr>
              <w:t>4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2BD3C" w14:textId="3A8C5D9A" w:rsidR="006879EA" w:rsidRPr="007F2770" w:rsidRDefault="006879EA" w:rsidP="006879EA">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274A6" w14:textId="4846EE90" w:rsidR="006879EA" w:rsidRPr="007F2770" w:rsidRDefault="006879EA" w:rsidP="006879EA">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91D394" w14:textId="41A025BB" w:rsidR="006879EA" w:rsidRPr="007F2770" w:rsidRDefault="006879EA" w:rsidP="006879EA">
            <w:pPr>
              <w:pStyle w:val="TAL"/>
              <w:rPr>
                <w:bCs/>
                <w:snapToGrid w:val="0"/>
                <w:sz w:val="16"/>
                <w:szCs w:val="16"/>
                <w:lang w:eastAsia="en-US"/>
              </w:rPr>
            </w:pPr>
            <w:r w:rsidRPr="007F2770">
              <w:rPr>
                <w:bCs/>
                <w:snapToGrid w:val="0"/>
                <w:sz w:val="16"/>
                <w:szCs w:val="16"/>
                <w:lang w:eastAsia="en-US"/>
              </w:rPr>
              <w:t>Update the description on the lists of 5GS forbidden tracking area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6EB559" w14:textId="2A8525B6" w:rsidR="006879EA" w:rsidRPr="007F2770" w:rsidRDefault="006879EA" w:rsidP="006879EA">
            <w:pPr>
              <w:pStyle w:val="TAL"/>
              <w:rPr>
                <w:bCs/>
                <w:snapToGrid w:val="0"/>
                <w:sz w:val="16"/>
                <w:lang w:eastAsia="en-US"/>
              </w:rPr>
            </w:pPr>
            <w:r w:rsidRPr="007F2770">
              <w:rPr>
                <w:bCs/>
                <w:snapToGrid w:val="0"/>
                <w:sz w:val="16"/>
                <w:lang w:eastAsia="en-US"/>
              </w:rPr>
              <w:t>17.7.0</w:t>
            </w:r>
          </w:p>
        </w:tc>
      </w:tr>
      <w:tr w:rsidR="00CC7F27" w:rsidRPr="007F2770" w14:paraId="475F4C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D5A7DE" w14:textId="2E066B65"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95BEB3" w14:textId="4752D191"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1A4B5" w14:textId="688F2C8C"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D878C4" w14:textId="525650CA" w:rsidR="00C35C10" w:rsidRPr="007F2770" w:rsidRDefault="00C35C10" w:rsidP="00C35C10">
            <w:pPr>
              <w:pStyle w:val="TAL"/>
              <w:rPr>
                <w:rFonts w:cs="Arial"/>
                <w:sz w:val="16"/>
                <w:szCs w:val="16"/>
              </w:rPr>
            </w:pPr>
            <w:r w:rsidRPr="007F2770">
              <w:rPr>
                <w:rFonts w:cs="Arial"/>
                <w:sz w:val="16"/>
                <w:szCs w:val="16"/>
              </w:rPr>
              <w:t>4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9DB5D7" w14:textId="6F95EAB8"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55F39C" w14:textId="5FC6F716"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6FA747" w14:textId="39095B4C" w:rsidR="00C35C10" w:rsidRPr="007F2770" w:rsidRDefault="00C35C10" w:rsidP="00C35C10">
            <w:pPr>
              <w:pStyle w:val="TAL"/>
              <w:rPr>
                <w:bCs/>
                <w:snapToGrid w:val="0"/>
                <w:sz w:val="16"/>
                <w:szCs w:val="16"/>
                <w:lang w:eastAsia="en-US"/>
              </w:rPr>
            </w:pPr>
            <w:r w:rsidRPr="007F2770">
              <w:rPr>
                <w:bCs/>
                <w:snapToGrid w:val="0"/>
                <w:sz w:val="16"/>
                <w:szCs w:val="16"/>
                <w:lang w:eastAsia="en-US"/>
              </w:rPr>
              <w:t>Definition of last visited registered TAI for 5GS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710F27" w14:textId="5F984F5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2F641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362B6B" w14:textId="2D5E038E"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C7187" w14:textId="0ABB33D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0C10B9" w14:textId="5698B73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EA6A63" w14:textId="4DC58D3D" w:rsidR="00C35C10" w:rsidRPr="007F2770" w:rsidRDefault="00C35C10" w:rsidP="00C35C10">
            <w:pPr>
              <w:pStyle w:val="TAL"/>
              <w:rPr>
                <w:rFonts w:cs="Arial"/>
                <w:sz w:val="16"/>
                <w:szCs w:val="16"/>
              </w:rPr>
            </w:pPr>
            <w:r w:rsidRPr="007F2770">
              <w:rPr>
                <w:rFonts w:cs="Arial"/>
                <w:sz w:val="16"/>
                <w:szCs w:val="16"/>
              </w:rPr>
              <w:t>41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00485C" w14:textId="557F23CE" w:rsidR="00C35C10" w:rsidRPr="007F2770" w:rsidRDefault="00C35C10" w:rsidP="00C35C10">
            <w:pPr>
              <w:pStyle w:val="TAL"/>
              <w:rPr>
                <w:rFonts w:cs="Arial"/>
                <w:sz w:val="16"/>
                <w:szCs w:val="16"/>
              </w:rPr>
            </w:pPr>
            <w:r w:rsidRPr="007F2770">
              <w:rPr>
                <w:rFonts w:cs="Arial"/>
                <w:sz w:val="16"/>
                <w:szCs w:val="16"/>
              </w:rPr>
              <w:t xml:space="preserve">- </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E4B695" w14:textId="12414EAD"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D3EB5" w14:textId="75557670"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pplicability of 5GMM cause value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B71A8" w14:textId="10DA2C7F"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E381D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719BA7" w14:textId="49CA2184"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1B6E" w14:textId="6A74A47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2028E" w14:textId="5FB78203"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8F940" w14:textId="43A92F37" w:rsidR="00C35C10" w:rsidRPr="007F2770" w:rsidRDefault="00C35C10" w:rsidP="00C35C10">
            <w:pPr>
              <w:pStyle w:val="TAL"/>
              <w:rPr>
                <w:rFonts w:cs="Arial"/>
                <w:sz w:val="16"/>
                <w:szCs w:val="16"/>
              </w:rPr>
            </w:pPr>
            <w:r w:rsidRPr="007F2770">
              <w:rPr>
                <w:rFonts w:cs="Arial"/>
                <w:sz w:val="16"/>
                <w:szCs w:val="16"/>
              </w:rPr>
              <w:t>41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AEC2E0" w14:textId="2A9219EE"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76CED0" w14:textId="1D1F4BCE"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E8C753" w14:textId="61AE9785"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on the note on GNSS fix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3389BE" w14:textId="0745E7D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45D18F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9C91D3" w14:textId="13897AFD"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9342C9" w14:textId="1C4003FE"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7611E1" w14:textId="2D4F95A4"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8BE0D" w14:textId="1467FF41" w:rsidR="00C35C10" w:rsidRPr="007F2770" w:rsidRDefault="00C35C10" w:rsidP="00C35C10">
            <w:pPr>
              <w:pStyle w:val="TAL"/>
              <w:rPr>
                <w:rFonts w:cs="Arial"/>
                <w:sz w:val="16"/>
                <w:szCs w:val="16"/>
              </w:rPr>
            </w:pPr>
            <w:r w:rsidRPr="007F2770">
              <w:rPr>
                <w:rFonts w:cs="Arial"/>
                <w:sz w:val="16"/>
                <w:szCs w:val="16"/>
              </w:rPr>
              <w:t>42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BFE657" w14:textId="5662F6F5"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F48DEB" w14:textId="43CBB28E" w:rsidR="00C35C10" w:rsidRPr="007F2770" w:rsidRDefault="00C35C10"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F542F1" w14:textId="747C925A" w:rsidR="00C35C10" w:rsidRPr="007F2770" w:rsidRDefault="00C35C10" w:rsidP="00C35C10">
            <w:pPr>
              <w:pStyle w:val="TAL"/>
              <w:rPr>
                <w:bCs/>
                <w:snapToGrid w:val="0"/>
                <w:sz w:val="16"/>
                <w:szCs w:val="16"/>
                <w:lang w:eastAsia="en-US"/>
              </w:rPr>
            </w:pPr>
            <w:r w:rsidRPr="007F2770">
              <w:rPr>
                <w:bCs/>
                <w:snapToGrid w:val="0"/>
                <w:sz w:val="16"/>
                <w:szCs w:val="16"/>
                <w:lang w:eastAsia="en-US"/>
              </w:rPr>
              <w:t>Addition of lower bound IEs for #78, alt 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5F7D5" w14:textId="167D26EE"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1BB05EE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4D286B" w14:textId="58356423"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1479FF" w14:textId="134F709A"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98FF7C" w14:textId="4E387A68"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8DF556" w14:textId="4C4260E7" w:rsidR="00C35C10" w:rsidRPr="007F2770" w:rsidRDefault="00C35C10" w:rsidP="00C35C10">
            <w:pPr>
              <w:pStyle w:val="TAL"/>
              <w:rPr>
                <w:rFonts w:cs="Arial"/>
                <w:sz w:val="16"/>
                <w:szCs w:val="16"/>
              </w:rPr>
            </w:pPr>
            <w:r w:rsidRPr="007F2770">
              <w:rPr>
                <w:rFonts w:cs="Arial"/>
                <w:sz w:val="16"/>
                <w:szCs w:val="16"/>
              </w:rPr>
              <w:t>43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09D468" w14:textId="0751C7B0" w:rsidR="00C35C10" w:rsidRPr="007F2770" w:rsidRDefault="00C35C10"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2696D6" w14:textId="5DB3D501"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756FB9" w14:textId="223A6BC9" w:rsidR="00C35C10" w:rsidRPr="007F2770" w:rsidRDefault="00C35C10" w:rsidP="00C35C10">
            <w:pPr>
              <w:pStyle w:val="TAL"/>
              <w:rPr>
                <w:bCs/>
                <w:snapToGrid w:val="0"/>
                <w:sz w:val="16"/>
                <w:szCs w:val="16"/>
                <w:lang w:eastAsia="en-US"/>
              </w:rPr>
            </w:pPr>
            <w:r w:rsidRPr="007F2770">
              <w:rPr>
                <w:bCs/>
                <w:snapToGrid w:val="0"/>
                <w:sz w:val="16"/>
                <w:szCs w:val="16"/>
                <w:lang w:eastAsia="en-US"/>
              </w:rPr>
              <w:t>Correction in the AMF operation to determine forbidden TAI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4C0032" w14:textId="2DB1D96A"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796500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F6475B" w14:textId="32DFE799"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1C18D9" w14:textId="52C4980C"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1E572" w14:textId="62625180"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FC0B1F" w14:textId="23945F56" w:rsidR="00C35C10" w:rsidRPr="007F2770" w:rsidRDefault="00C35C10" w:rsidP="00C35C10">
            <w:pPr>
              <w:pStyle w:val="TAL"/>
              <w:rPr>
                <w:rFonts w:cs="Arial"/>
                <w:sz w:val="16"/>
                <w:szCs w:val="16"/>
              </w:rPr>
            </w:pPr>
            <w:r w:rsidRPr="007F2770">
              <w:rPr>
                <w:rFonts w:cs="Arial"/>
                <w:sz w:val="16"/>
                <w:szCs w:val="16"/>
              </w:rPr>
              <w:t>43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43AABF" w14:textId="1B846C11"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FA5419" w14:textId="2A701149"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946E1" w14:textId="3304129F" w:rsidR="00C35C10" w:rsidRPr="007F2770" w:rsidRDefault="00C35C10" w:rsidP="00C35C10">
            <w:pPr>
              <w:pStyle w:val="TAL"/>
              <w:rPr>
                <w:bCs/>
                <w:snapToGrid w:val="0"/>
                <w:sz w:val="16"/>
                <w:szCs w:val="16"/>
                <w:lang w:eastAsia="en-US"/>
              </w:rPr>
            </w:pPr>
            <w:r w:rsidRPr="007F2770">
              <w:rPr>
                <w:bCs/>
                <w:snapToGrid w:val="0"/>
                <w:sz w:val="16"/>
                <w:szCs w:val="16"/>
                <w:lang w:eastAsia="en-US"/>
              </w:rPr>
              <w:t>Forbidden TAIs delivered to a UE during a successful MRU and SR procedu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1130E" w14:textId="154873ED"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5C278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CE0B0" w14:textId="73D8E9EA" w:rsidR="00C35C10" w:rsidRPr="007F2770" w:rsidRDefault="00C35C10"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F47ECD" w14:textId="6392A7D2" w:rsidR="00C35C10" w:rsidRPr="007F2770" w:rsidRDefault="00C35C10"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16787" w14:textId="7923F1AA" w:rsidR="00C35C10" w:rsidRPr="007F2770" w:rsidRDefault="00C35C10"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DD4CA3" w14:textId="3B89B8A0" w:rsidR="00C35C10" w:rsidRPr="007F2770" w:rsidRDefault="00C35C10" w:rsidP="00C35C10">
            <w:pPr>
              <w:pStyle w:val="TAL"/>
              <w:rPr>
                <w:rFonts w:cs="Arial"/>
                <w:sz w:val="16"/>
                <w:szCs w:val="16"/>
              </w:rPr>
            </w:pPr>
            <w:r w:rsidRPr="007F2770">
              <w:rPr>
                <w:rFonts w:cs="Arial"/>
                <w:sz w:val="16"/>
                <w:szCs w:val="16"/>
              </w:rPr>
              <w:t>43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1AB3C" w14:textId="229337C4" w:rsidR="00C35C10" w:rsidRPr="007F2770" w:rsidRDefault="00C35C10"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A2E21D" w14:textId="1ACA6A28" w:rsidR="00C35C10" w:rsidRPr="007F2770" w:rsidRDefault="00C35C10"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AC91754" w14:textId="468FC11B" w:rsidR="00C35C10" w:rsidRPr="007F2770" w:rsidRDefault="00C35C10" w:rsidP="00C35C10">
            <w:pPr>
              <w:pStyle w:val="TAL"/>
              <w:rPr>
                <w:bCs/>
                <w:snapToGrid w:val="0"/>
                <w:sz w:val="16"/>
                <w:szCs w:val="16"/>
                <w:lang w:eastAsia="en-US"/>
              </w:rPr>
            </w:pPr>
            <w:r w:rsidRPr="007F2770">
              <w:rPr>
                <w:bCs/>
                <w:snapToGrid w:val="0"/>
                <w:sz w:val="16"/>
                <w:szCs w:val="16"/>
                <w:lang w:eastAsia="en-US"/>
              </w:rPr>
              <w:t xml:space="preserve">Clarification on emergency service intiation via the PLMN which is not allowed to operate at the present UE loc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90AC1C" w14:textId="12A0F655" w:rsidR="00C35C10" w:rsidRPr="007F2770" w:rsidRDefault="00C35C10" w:rsidP="00C35C10">
            <w:pPr>
              <w:pStyle w:val="TAL"/>
              <w:rPr>
                <w:bCs/>
                <w:snapToGrid w:val="0"/>
                <w:sz w:val="16"/>
                <w:lang w:eastAsia="en-US"/>
              </w:rPr>
            </w:pPr>
            <w:r w:rsidRPr="007F2770">
              <w:rPr>
                <w:bCs/>
                <w:snapToGrid w:val="0"/>
                <w:sz w:val="16"/>
                <w:lang w:eastAsia="en-US"/>
              </w:rPr>
              <w:t>17.7.0</w:t>
            </w:r>
          </w:p>
        </w:tc>
      </w:tr>
      <w:tr w:rsidR="00CC7F27" w:rsidRPr="007F2770" w14:paraId="67C7D9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A85B7F" w14:textId="78DEB27E"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CB1279" w14:textId="127285C3"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905ED6" w14:textId="69B0C6E6"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92F807" w14:textId="6ABF0E7F" w:rsidR="00C43D95" w:rsidRPr="007F2770" w:rsidRDefault="00C43D95" w:rsidP="00C35C10">
            <w:pPr>
              <w:pStyle w:val="TAL"/>
              <w:rPr>
                <w:rFonts w:cs="Arial"/>
                <w:sz w:val="16"/>
                <w:szCs w:val="16"/>
              </w:rPr>
            </w:pPr>
            <w:r w:rsidRPr="007F2770">
              <w:rPr>
                <w:rFonts w:cs="Arial"/>
                <w:sz w:val="16"/>
                <w:szCs w:val="16"/>
              </w:rPr>
              <w:t>44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421EE6" w14:textId="048A2C33" w:rsidR="00C43D95" w:rsidRPr="007F2770" w:rsidRDefault="00C43D95"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EA84F38" w14:textId="5F2B8881"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F4063D" w14:textId="15ABF63E"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EMM parameters on getting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A02568" w14:textId="34FA5216"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694EE3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3B5995" w14:textId="1287576C"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8A030" w14:textId="6D317311"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564354" w14:textId="566072CB"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61CAF3" w14:textId="615F2625" w:rsidR="00C43D95" w:rsidRPr="007F2770" w:rsidRDefault="00C43D95" w:rsidP="00C35C10">
            <w:pPr>
              <w:pStyle w:val="TAL"/>
              <w:rPr>
                <w:rFonts w:cs="Arial"/>
                <w:sz w:val="16"/>
                <w:szCs w:val="16"/>
              </w:rPr>
            </w:pPr>
            <w:r w:rsidRPr="007F2770">
              <w:rPr>
                <w:rFonts w:cs="Arial"/>
                <w:sz w:val="16"/>
                <w:szCs w:val="16"/>
              </w:rPr>
              <w:t>44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3B985" w14:textId="39F43268" w:rsidR="00C43D95" w:rsidRPr="007F2770" w:rsidRDefault="00C43D95"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E11D12" w14:textId="40D545C2" w:rsidR="00C43D95" w:rsidRPr="007F2770" w:rsidRDefault="00C43D95"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25421B" w14:textId="089A7FC8" w:rsidR="00C43D95" w:rsidRPr="007F2770" w:rsidRDefault="00C43D95" w:rsidP="00C35C10">
            <w:pPr>
              <w:pStyle w:val="TAL"/>
              <w:rPr>
                <w:bCs/>
                <w:snapToGrid w:val="0"/>
                <w:sz w:val="16"/>
                <w:szCs w:val="16"/>
                <w:lang w:eastAsia="en-US"/>
              </w:rPr>
            </w:pPr>
            <w:r w:rsidRPr="007F2770">
              <w:rPr>
                <w:bCs/>
                <w:snapToGrid w:val="0"/>
                <w:sz w:val="16"/>
                <w:szCs w:val="16"/>
                <w:lang w:eastAsia="en-US"/>
              </w:rPr>
              <w:t>Handling of PDU session release request not forwarded due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60EB3" w14:textId="4B79E1DB"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7F779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C68296" w14:textId="2A421697" w:rsidR="00C43D95" w:rsidRPr="007F2770" w:rsidRDefault="00C43D95"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8C8592" w14:textId="4469680F" w:rsidR="00C43D95" w:rsidRPr="007F2770" w:rsidRDefault="00C43D95"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ECD3AF" w14:textId="4036F7A9" w:rsidR="00C43D95" w:rsidRPr="007F2770" w:rsidRDefault="00C43D95" w:rsidP="00C35C10">
            <w:pPr>
              <w:pStyle w:val="TAC"/>
              <w:ind w:left="284" w:hanging="284"/>
              <w:rPr>
                <w:sz w:val="16"/>
              </w:rPr>
            </w:pPr>
            <w:r w:rsidRPr="007F2770">
              <w:rPr>
                <w:sz w:val="16"/>
              </w:rPr>
              <w:t>CP-22122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1A967" w14:textId="463E0D14" w:rsidR="00C43D95" w:rsidRPr="007F2770" w:rsidRDefault="00C43D95" w:rsidP="00C35C10">
            <w:pPr>
              <w:pStyle w:val="TAL"/>
              <w:rPr>
                <w:rFonts w:cs="Arial"/>
                <w:sz w:val="16"/>
                <w:szCs w:val="16"/>
              </w:rPr>
            </w:pPr>
            <w:r w:rsidRPr="007F2770">
              <w:rPr>
                <w:rFonts w:cs="Arial"/>
                <w:sz w:val="16"/>
                <w:szCs w:val="16"/>
              </w:rPr>
              <w:t>3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CC38A" w14:textId="73D2A20C" w:rsidR="00C43D95" w:rsidRPr="007F2770" w:rsidRDefault="00C43D95" w:rsidP="00C35C10">
            <w:pPr>
              <w:pStyle w:val="TAL"/>
              <w:rPr>
                <w:rFonts w:cs="Arial"/>
                <w:sz w:val="16"/>
                <w:szCs w:val="16"/>
              </w:rPr>
            </w:pPr>
            <w:r w:rsidRPr="007F2770">
              <w:rPr>
                <w:rFonts w:cs="Arial"/>
                <w:sz w:val="16"/>
                <w:szCs w:val="16"/>
              </w:rPr>
              <w:t>7</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F646EB" w14:textId="6EC356B7" w:rsidR="00C43D95" w:rsidRPr="007F2770" w:rsidRDefault="00C43D95"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0B91A5" w14:textId="50814FE8" w:rsidR="00C43D95" w:rsidRPr="007F2770" w:rsidRDefault="00C43D95" w:rsidP="00C35C10">
            <w:pPr>
              <w:pStyle w:val="TAL"/>
              <w:rPr>
                <w:bCs/>
                <w:snapToGrid w:val="0"/>
                <w:sz w:val="16"/>
                <w:szCs w:val="16"/>
                <w:lang w:eastAsia="en-US"/>
              </w:rPr>
            </w:pPr>
            <w:r w:rsidRPr="007F2770">
              <w:rPr>
                <w:bCs/>
                <w:snapToGrid w:val="0"/>
                <w:sz w:val="16"/>
                <w:szCs w:val="16"/>
                <w:lang w:eastAsia="en-US"/>
              </w:rPr>
              <w:t>Forbidden TAI handling in case of multiple TA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DF3817" w14:textId="19F16491" w:rsidR="00C43D95" w:rsidRPr="007F2770" w:rsidRDefault="00C43D95" w:rsidP="00C35C10">
            <w:pPr>
              <w:pStyle w:val="TAL"/>
              <w:rPr>
                <w:bCs/>
                <w:snapToGrid w:val="0"/>
                <w:sz w:val="16"/>
                <w:lang w:eastAsia="en-US"/>
              </w:rPr>
            </w:pPr>
            <w:r w:rsidRPr="007F2770">
              <w:rPr>
                <w:bCs/>
                <w:snapToGrid w:val="0"/>
                <w:sz w:val="16"/>
                <w:lang w:eastAsia="en-US"/>
              </w:rPr>
              <w:t>17.7.0</w:t>
            </w:r>
          </w:p>
        </w:tc>
      </w:tr>
      <w:tr w:rsidR="00CC7F27" w:rsidRPr="007F2770" w14:paraId="150005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12D0D" w14:textId="3CEE722A" w:rsidR="00344DAC" w:rsidRPr="007F2770" w:rsidRDefault="00344DAC"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F9FC59" w14:textId="229E7E8A" w:rsidR="00344DAC" w:rsidRPr="007F2770" w:rsidRDefault="00344DAC"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52DE1C" w14:textId="5AE4D263" w:rsidR="00344DAC" w:rsidRPr="007F2770" w:rsidRDefault="00344DAC" w:rsidP="00C35C10">
            <w:pPr>
              <w:pStyle w:val="TAC"/>
              <w:ind w:left="284" w:hanging="284"/>
              <w:rPr>
                <w:sz w:val="16"/>
              </w:rPr>
            </w:pPr>
            <w:r w:rsidRPr="007F2770">
              <w:rPr>
                <w:sz w:val="16"/>
              </w:rPr>
              <w:t>CP-2212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1FDB13" w14:textId="60125973" w:rsidR="00344DAC" w:rsidRPr="007F2770" w:rsidRDefault="00344DAC" w:rsidP="00C35C10">
            <w:pPr>
              <w:pStyle w:val="TAL"/>
              <w:rPr>
                <w:rFonts w:cs="Arial"/>
                <w:sz w:val="16"/>
                <w:szCs w:val="16"/>
              </w:rPr>
            </w:pPr>
            <w:r w:rsidRPr="007F2770">
              <w:rPr>
                <w:rFonts w:cs="Arial"/>
                <w:sz w:val="16"/>
                <w:szCs w:val="16"/>
              </w:rPr>
              <w:t>44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2427F8" w14:textId="4F9486D1" w:rsidR="00344DAC" w:rsidRPr="007F2770" w:rsidRDefault="00344DAC"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1E142F" w14:textId="262E59D9" w:rsidR="00344DAC" w:rsidRPr="007F2770" w:rsidRDefault="00344DAC" w:rsidP="00C35C10">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F926A9" w14:textId="4FABBF49" w:rsidR="00344DAC" w:rsidRPr="007F2770" w:rsidRDefault="00344DAC" w:rsidP="00C35C10">
            <w:pPr>
              <w:pStyle w:val="TAL"/>
              <w:rPr>
                <w:bCs/>
                <w:snapToGrid w:val="0"/>
                <w:sz w:val="16"/>
                <w:szCs w:val="16"/>
                <w:lang w:eastAsia="en-US"/>
              </w:rPr>
            </w:pPr>
            <w:r w:rsidRPr="007F2770">
              <w:rPr>
                <w:bCs/>
                <w:snapToGrid w:val="0"/>
                <w:sz w:val="16"/>
                <w:szCs w:val="16"/>
                <w:lang w:eastAsia="en-US"/>
              </w:rPr>
              <w:t>Support of MC slicing configuration as part of UE local config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4D2E8E" w14:textId="76F308D3" w:rsidR="00344DAC" w:rsidRPr="007F2770" w:rsidRDefault="00344DAC" w:rsidP="00C35C10">
            <w:pPr>
              <w:pStyle w:val="TAL"/>
              <w:rPr>
                <w:bCs/>
                <w:snapToGrid w:val="0"/>
                <w:sz w:val="16"/>
                <w:lang w:eastAsia="en-US"/>
              </w:rPr>
            </w:pPr>
            <w:r w:rsidRPr="007F2770">
              <w:rPr>
                <w:bCs/>
                <w:snapToGrid w:val="0"/>
                <w:sz w:val="16"/>
                <w:lang w:eastAsia="en-US"/>
              </w:rPr>
              <w:t>17.7.0</w:t>
            </w:r>
          </w:p>
        </w:tc>
      </w:tr>
      <w:tr w:rsidR="00CC7F27" w:rsidRPr="007F2770" w14:paraId="4741FBE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BF4028" w14:textId="4969541C" w:rsidR="00AE3559" w:rsidRPr="007F2770" w:rsidRDefault="00AE355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D1EAB" w14:textId="68CCA0CB" w:rsidR="00AE3559" w:rsidRPr="007F2770" w:rsidRDefault="00AE355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5E3B65" w14:textId="11AE7372" w:rsidR="00AE3559" w:rsidRPr="007F2770" w:rsidRDefault="00AE3559" w:rsidP="00C35C10">
            <w:pPr>
              <w:pStyle w:val="TAC"/>
              <w:ind w:left="284" w:hanging="284"/>
              <w:rPr>
                <w:sz w:val="16"/>
              </w:rPr>
            </w:pPr>
            <w:r w:rsidRPr="007F2770">
              <w:rPr>
                <w:sz w:val="16"/>
              </w:rPr>
              <w:t>CP-22124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197127" w14:textId="2BA6A352" w:rsidR="00AE3559" w:rsidRPr="007F2770" w:rsidRDefault="00AE3559" w:rsidP="00C35C10">
            <w:pPr>
              <w:pStyle w:val="TAL"/>
              <w:rPr>
                <w:rFonts w:cs="Arial"/>
                <w:sz w:val="16"/>
                <w:szCs w:val="16"/>
              </w:rPr>
            </w:pPr>
            <w:r w:rsidRPr="007F2770">
              <w:rPr>
                <w:rFonts w:cs="Arial"/>
                <w:sz w:val="16"/>
                <w:szCs w:val="16"/>
              </w:rPr>
              <w:t>42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6A861" w14:textId="13D73001" w:rsidR="00AE3559" w:rsidRPr="007F2770" w:rsidRDefault="00AE3559" w:rsidP="00C35C10">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466874" w14:textId="1BC59402" w:rsidR="00AE3559" w:rsidRPr="007F2770" w:rsidRDefault="00AE355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221476" w14:textId="79857EC5" w:rsidR="00AE3559" w:rsidRPr="007F2770" w:rsidRDefault="00AE3559" w:rsidP="00C35C10">
            <w:pPr>
              <w:pStyle w:val="TAL"/>
              <w:rPr>
                <w:bCs/>
                <w:snapToGrid w:val="0"/>
                <w:sz w:val="16"/>
                <w:szCs w:val="16"/>
                <w:lang w:eastAsia="en-US"/>
              </w:rPr>
            </w:pPr>
            <w:r w:rsidRPr="007F2770">
              <w:rPr>
                <w:bCs/>
                <w:snapToGrid w:val="0"/>
                <w:sz w:val="16"/>
                <w:szCs w:val="16"/>
                <w:lang w:eastAsia="en-US"/>
              </w:rPr>
              <w:t>The remote UE report procedure is initiated by a 5G ProSe layer-3 UE-to-network rela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77E967" w14:textId="1B0406E7" w:rsidR="00AE3559" w:rsidRPr="007F2770" w:rsidRDefault="00AE3559" w:rsidP="00C35C10">
            <w:pPr>
              <w:pStyle w:val="TAL"/>
              <w:rPr>
                <w:bCs/>
                <w:snapToGrid w:val="0"/>
                <w:sz w:val="16"/>
                <w:lang w:eastAsia="en-US"/>
              </w:rPr>
            </w:pPr>
            <w:r w:rsidRPr="007F2770">
              <w:rPr>
                <w:bCs/>
                <w:snapToGrid w:val="0"/>
                <w:sz w:val="16"/>
                <w:lang w:eastAsia="en-US"/>
              </w:rPr>
              <w:t>17.7.0</w:t>
            </w:r>
          </w:p>
        </w:tc>
      </w:tr>
      <w:tr w:rsidR="00CC7F27" w:rsidRPr="007F2770" w14:paraId="39DE8B8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F37C8C" w14:textId="299C6ABC" w:rsidR="00B12839" w:rsidRPr="007F2770" w:rsidRDefault="00B12839"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DD875" w14:textId="70B785F6" w:rsidR="00B12839" w:rsidRPr="007F2770" w:rsidRDefault="00B12839"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5D2ED" w14:textId="2AC96BD4" w:rsidR="00B12839" w:rsidRPr="007F2770" w:rsidRDefault="00B12839" w:rsidP="00C35C10">
            <w:pPr>
              <w:pStyle w:val="TAC"/>
              <w:ind w:left="284" w:hanging="284"/>
              <w:rPr>
                <w:sz w:val="16"/>
              </w:rPr>
            </w:pPr>
            <w:r w:rsidRPr="007F2770">
              <w:rPr>
                <w:sz w:val="16"/>
              </w:rPr>
              <w:t>CP-2212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9A071" w14:textId="3020D16A" w:rsidR="00B12839" w:rsidRPr="007F2770" w:rsidRDefault="00B12839" w:rsidP="00C35C10">
            <w:pPr>
              <w:pStyle w:val="TAL"/>
              <w:rPr>
                <w:rFonts w:cs="Arial"/>
                <w:sz w:val="16"/>
                <w:szCs w:val="16"/>
              </w:rPr>
            </w:pPr>
            <w:r w:rsidRPr="007F2770">
              <w:rPr>
                <w:rFonts w:cs="Arial"/>
                <w:sz w:val="16"/>
                <w:szCs w:val="16"/>
              </w:rPr>
              <w:t>42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6D00CA" w14:textId="2A7B18E7" w:rsidR="00B12839" w:rsidRPr="007F2770" w:rsidRDefault="00B12839"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43B3F" w14:textId="29B7FF6D" w:rsidR="00B12839" w:rsidRPr="007F2770" w:rsidRDefault="00B12839" w:rsidP="00C35C10">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121AF04" w14:textId="22A2AD6A" w:rsidR="00B12839" w:rsidRPr="007F2770" w:rsidRDefault="00B12839" w:rsidP="00C35C10">
            <w:pPr>
              <w:pStyle w:val="TAL"/>
              <w:rPr>
                <w:bCs/>
                <w:snapToGrid w:val="0"/>
                <w:sz w:val="16"/>
                <w:szCs w:val="16"/>
                <w:lang w:eastAsia="en-US"/>
              </w:rPr>
            </w:pPr>
            <w:r w:rsidRPr="007F2770">
              <w:rPr>
                <w:bCs/>
                <w:snapToGrid w:val="0"/>
                <w:sz w:val="16"/>
                <w:szCs w:val="16"/>
                <w:lang w:eastAsia="en-US"/>
              </w:rPr>
              <w:t>UE-requested PDU session establishment procedure based on ProSe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43D8BD" w14:textId="39BF6D53" w:rsidR="00B12839" w:rsidRPr="007F2770" w:rsidRDefault="00B12839" w:rsidP="00C35C10">
            <w:pPr>
              <w:pStyle w:val="TAL"/>
              <w:rPr>
                <w:bCs/>
                <w:snapToGrid w:val="0"/>
                <w:sz w:val="16"/>
                <w:lang w:eastAsia="en-US"/>
              </w:rPr>
            </w:pPr>
            <w:r w:rsidRPr="007F2770">
              <w:rPr>
                <w:bCs/>
                <w:snapToGrid w:val="0"/>
                <w:sz w:val="16"/>
                <w:lang w:eastAsia="en-US"/>
              </w:rPr>
              <w:t>17.7.0</w:t>
            </w:r>
          </w:p>
        </w:tc>
      </w:tr>
      <w:tr w:rsidR="00CC7F27" w:rsidRPr="007F2770" w14:paraId="48BB9FC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D3DF05" w14:textId="60EE8F87" w:rsidR="0051727E" w:rsidRPr="007F2770" w:rsidRDefault="0051727E" w:rsidP="00C35C10">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FA8B8" w14:textId="3B052B40" w:rsidR="0051727E" w:rsidRPr="007F2770" w:rsidRDefault="0051727E" w:rsidP="00C35C10">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875E2" w14:textId="13A4A953" w:rsidR="0051727E" w:rsidRPr="007F2770" w:rsidRDefault="0051727E" w:rsidP="00C35C10">
            <w:pPr>
              <w:pStyle w:val="TAC"/>
              <w:ind w:left="284" w:hanging="284"/>
              <w:rPr>
                <w:sz w:val="16"/>
              </w:rPr>
            </w:pPr>
            <w:r w:rsidRPr="007F2770">
              <w:rPr>
                <w:sz w:val="16"/>
              </w:rPr>
              <w:t>CP-2212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F2D2E" w14:textId="65E7E2FA" w:rsidR="0051727E" w:rsidRPr="007F2770" w:rsidRDefault="0051727E" w:rsidP="00C35C10">
            <w:pPr>
              <w:pStyle w:val="TAL"/>
              <w:rPr>
                <w:rFonts w:cs="Arial"/>
                <w:sz w:val="16"/>
                <w:szCs w:val="16"/>
              </w:rPr>
            </w:pPr>
            <w:r w:rsidRPr="007F2770">
              <w:rPr>
                <w:rFonts w:cs="Arial"/>
                <w:sz w:val="16"/>
                <w:szCs w:val="16"/>
              </w:rPr>
              <w:t>41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A4FB87" w14:textId="4A932066" w:rsidR="0051727E" w:rsidRPr="007F2770" w:rsidRDefault="0051727E" w:rsidP="00C35C10">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3E43" w14:textId="2CD70588" w:rsidR="0051727E" w:rsidRPr="007F2770" w:rsidRDefault="0051727E" w:rsidP="00C35C10">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2B7079" w14:textId="0EBFF47E" w:rsidR="0051727E" w:rsidRPr="007F2770" w:rsidRDefault="0051727E" w:rsidP="00C35C10">
            <w:pPr>
              <w:pStyle w:val="TAL"/>
              <w:rPr>
                <w:bCs/>
                <w:snapToGrid w:val="0"/>
                <w:sz w:val="16"/>
                <w:szCs w:val="16"/>
                <w:lang w:eastAsia="en-US"/>
              </w:rPr>
            </w:pPr>
            <w:r w:rsidRPr="007F2770">
              <w:rPr>
                <w:bCs/>
                <w:snapToGrid w:val="0"/>
                <w:sz w:val="16"/>
                <w:szCs w:val="16"/>
                <w:lang w:eastAsia="en-US"/>
              </w:rPr>
              <w:t>Considering eDRX parameter in the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86AD86" w14:textId="6CF5A092" w:rsidR="0051727E" w:rsidRPr="007F2770" w:rsidRDefault="0051727E" w:rsidP="00C35C10">
            <w:pPr>
              <w:pStyle w:val="TAL"/>
              <w:rPr>
                <w:bCs/>
                <w:snapToGrid w:val="0"/>
                <w:sz w:val="16"/>
                <w:lang w:eastAsia="en-US"/>
              </w:rPr>
            </w:pPr>
            <w:r w:rsidRPr="007F2770">
              <w:rPr>
                <w:bCs/>
                <w:snapToGrid w:val="0"/>
                <w:sz w:val="16"/>
                <w:lang w:eastAsia="en-US"/>
              </w:rPr>
              <w:t>17.7.0</w:t>
            </w:r>
          </w:p>
        </w:tc>
      </w:tr>
      <w:tr w:rsidR="00CC7F27" w:rsidRPr="007F2770" w14:paraId="20103E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D5466" w14:textId="2A3158A6" w:rsidR="00C4425B" w:rsidRPr="007F2770" w:rsidRDefault="00C4425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BA40C" w14:textId="422296A5" w:rsidR="00C4425B" w:rsidRPr="007F2770" w:rsidRDefault="00C4425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8135C7" w14:textId="5408BEA6" w:rsidR="00C4425B" w:rsidRPr="007F2770" w:rsidRDefault="00C4425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8EFD4" w14:textId="63159EDD" w:rsidR="00C4425B" w:rsidRPr="007F2770" w:rsidRDefault="00C4425B" w:rsidP="00C4425B">
            <w:pPr>
              <w:pStyle w:val="TAL"/>
              <w:rPr>
                <w:rFonts w:cs="Arial"/>
                <w:sz w:val="16"/>
                <w:szCs w:val="16"/>
              </w:rPr>
            </w:pPr>
            <w:r w:rsidRPr="007F2770">
              <w:rPr>
                <w:rFonts w:cs="Arial"/>
                <w:sz w:val="16"/>
                <w:szCs w:val="16"/>
              </w:rPr>
              <w:t>4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157E5E" w14:textId="7378692C" w:rsidR="00C4425B" w:rsidRPr="007F2770" w:rsidRDefault="00C4425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DBAC8" w14:textId="3BBB5B42" w:rsidR="00C4425B" w:rsidRPr="007F2770" w:rsidRDefault="00C4425B" w:rsidP="00C4425B">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13744F" w14:textId="7158AD7D" w:rsidR="00C4425B" w:rsidRPr="007F2770" w:rsidRDefault="00C4425B" w:rsidP="00C4425B">
            <w:pPr>
              <w:pStyle w:val="TAL"/>
              <w:rPr>
                <w:bCs/>
                <w:snapToGrid w:val="0"/>
                <w:sz w:val="16"/>
                <w:szCs w:val="16"/>
                <w:lang w:eastAsia="en-US"/>
              </w:rPr>
            </w:pPr>
            <w:r w:rsidRPr="007F2770">
              <w:rPr>
                <w:bCs/>
                <w:snapToGrid w:val="0"/>
                <w:sz w:val="16"/>
                <w:szCs w:val="16"/>
                <w:lang w:eastAsia="en-US"/>
              </w:rPr>
              <w:t>UE required to not accept URSP signalled by non-subscrib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61B2AB" w14:textId="41DD0277" w:rsidR="00C4425B" w:rsidRPr="007F2770" w:rsidRDefault="00C4425B" w:rsidP="00C4425B">
            <w:pPr>
              <w:pStyle w:val="TAL"/>
              <w:rPr>
                <w:bCs/>
                <w:snapToGrid w:val="0"/>
                <w:sz w:val="16"/>
                <w:lang w:eastAsia="en-US"/>
              </w:rPr>
            </w:pPr>
            <w:r w:rsidRPr="007F2770">
              <w:rPr>
                <w:bCs/>
                <w:snapToGrid w:val="0"/>
                <w:sz w:val="16"/>
                <w:lang w:eastAsia="en-US"/>
              </w:rPr>
              <w:t>17.7.0</w:t>
            </w:r>
          </w:p>
        </w:tc>
      </w:tr>
      <w:tr w:rsidR="00CC7F27" w:rsidRPr="007F2770" w14:paraId="17FB70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A3D9BB" w14:textId="241BE08C" w:rsidR="00AC7E17" w:rsidRPr="007F2770" w:rsidRDefault="00AC7E17"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E4A03F" w14:textId="5C822676" w:rsidR="00AC7E17" w:rsidRPr="007F2770" w:rsidRDefault="00AC7E17"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E44509" w14:textId="1CBD1F15" w:rsidR="00AC7E17" w:rsidRPr="007F2770" w:rsidRDefault="00AC7E17"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39544B" w14:textId="6DBF65B3" w:rsidR="00AC7E17" w:rsidRPr="007F2770" w:rsidRDefault="00AC7E17" w:rsidP="00C4425B">
            <w:pPr>
              <w:pStyle w:val="TAL"/>
              <w:rPr>
                <w:rFonts w:cs="Arial"/>
                <w:sz w:val="16"/>
                <w:szCs w:val="16"/>
              </w:rPr>
            </w:pPr>
            <w:r w:rsidRPr="007F2770">
              <w:rPr>
                <w:rFonts w:cs="Arial"/>
                <w:sz w:val="16"/>
                <w:szCs w:val="16"/>
              </w:rPr>
              <w:t>41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39BE8" w14:textId="30CB95D4" w:rsidR="00AC7E17" w:rsidRPr="007F2770" w:rsidRDefault="00AC7E17"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10B3E" w14:textId="5D3519D4" w:rsidR="00AC7E17" w:rsidRPr="007F2770" w:rsidRDefault="00AC7E17"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F91C04" w14:textId="27DF11FA" w:rsidR="00AC7E17" w:rsidRPr="007F2770" w:rsidRDefault="00AC7E17" w:rsidP="00C4425B">
            <w:pPr>
              <w:pStyle w:val="TAL"/>
              <w:rPr>
                <w:bCs/>
                <w:snapToGrid w:val="0"/>
                <w:sz w:val="16"/>
                <w:szCs w:val="16"/>
                <w:lang w:eastAsia="en-US"/>
              </w:rPr>
            </w:pPr>
            <w:r w:rsidRPr="007F2770">
              <w:rPr>
                <w:bCs/>
                <w:snapToGrid w:val="0"/>
                <w:sz w:val="16"/>
                <w:szCs w:val="16"/>
                <w:lang w:eastAsia="en-US"/>
              </w:rPr>
              <w:t>Editor's note in subclause 5.5.1.3.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B4C522" w14:textId="295E8A7F" w:rsidR="00AC7E17" w:rsidRPr="007F2770" w:rsidRDefault="00AC7E17" w:rsidP="00C4425B">
            <w:pPr>
              <w:pStyle w:val="TAL"/>
              <w:rPr>
                <w:bCs/>
                <w:snapToGrid w:val="0"/>
                <w:sz w:val="16"/>
                <w:lang w:eastAsia="en-US"/>
              </w:rPr>
            </w:pPr>
            <w:r w:rsidRPr="007F2770">
              <w:rPr>
                <w:bCs/>
                <w:snapToGrid w:val="0"/>
                <w:sz w:val="16"/>
                <w:lang w:eastAsia="en-US"/>
              </w:rPr>
              <w:t>17.7.0</w:t>
            </w:r>
          </w:p>
        </w:tc>
      </w:tr>
      <w:tr w:rsidR="00CC7F27" w:rsidRPr="007F2770" w14:paraId="415E22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0FD802" w14:textId="53629748" w:rsidR="001B35DA" w:rsidRPr="007F2770" w:rsidRDefault="001B35DA"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DEA323" w14:textId="0852927B" w:rsidR="001B35DA" w:rsidRPr="007F2770" w:rsidRDefault="001B35DA"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254A75" w14:textId="4D64797F" w:rsidR="001B35DA" w:rsidRPr="007F2770" w:rsidRDefault="001B35DA"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A6550D" w14:textId="54F30662" w:rsidR="001B35DA" w:rsidRPr="007F2770" w:rsidRDefault="001B35DA" w:rsidP="00C4425B">
            <w:pPr>
              <w:pStyle w:val="TAL"/>
              <w:rPr>
                <w:rFonts w:cs="Arial"/>
                <w:sz w:val="16"/>
                <w:szCs w:val="16"/>
              </w:rPr>
            </w:pPr>
            <w:r w:rsidRPr="007F2770">
              <w:rPr>
                <w:rFonts w:cs="Arial"/>
                <w:sz w:val="16"/>
                <w:szCs w:val="16"/>
              </w:rPr>
              <w:t>4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19B8CC" w14:textId="23A0D0FE" w:rsidR="001B35DA" w:rsidRPr="007F2770" w:rsidRDefault="001B35DA" w:rsidP="00C4425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36B96" w14:textId="68CA19A2" w:rsidR="001B35DA" w:rsidRPr="007F2770" w:rsidRDefault="001B35DA"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D32E89" w14:textId="225D55BA" w:rsidR="001B35DA" w:rsidRPr="007F2770" w:rsidRDefault="001B35DA" w:rsidP="00C4425B">
            <w:pPr>
              <w:pStyle w:val="TAL"/>
              <w:rPr>
                <w:bCs/>
                <w:snapToGrid w:val="0"/>
                <w:sz w:val="16"/>
                <w:szCs w:val="16"/>
                <w:lang w:eastAsia="en-US"/>
              </w:rPr>
            </w:pPr>
            <w:r w:rsidRPr="007F2770">
              <w:rPr>
                <w:bCs/>
                <w:snapToGrid w:val="0"/>
                <w:sz w:val="16"/>
                <w:szCs w:val="16"/>
                <w:lang w:eastAsia="en-US"/>
              </w:rPr>
              <w:t>Access identities when UE accesses SNPN using PLMN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AD1DD4" w14:textId="3F2CCA5E" w:rsidR="001B35DA" w:rsidRPr="007F2770" w:rsidRDefault="001B35DA" w:rsidP="00C4425B">
            <w:pPr>
              <w:pStyle w:val="TAL"/>
              <w:rPr>
                <w:bCs/>
                <w:snapToGrid w:val="0"/>
                <w:sz w:val="16"/>
                <w:lang w:eastAsia="en-US"/>
              </w:rPr>
            </w:pPr>
            <w:r w:rsidRPr="007F2770">
              <w:rPr>
                <w:bCs/>
                <w:snapToGrid w:val="0"/>
                <w:sz w:val="16"/>
                <w:lang w:eastAsia="en-US"/>
              </w:rPr>
              <w:t>17.7.0</w:t>
            </w:r>
          </w:p>
        </w:tc>
      </w:tr>
      <w:tr w:rsidR="00CC7F27" w:rsidRPr="007F2770" w14:paraId="6FB35E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25C32C" w14:textId="4F47F2CD" w:rsidR="00831AAB" w:rsidRPr="007F2770" w:rsidRDefault="00831AAB"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BD2A8E" w14:textId="163A7BB7" w:rsidR="00831AAB" w:rsidRPr="007F2770" w:rsidRDefault="00831AAB"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64C92" w14:textId="172F193C" w:rsidR="00831AAB" w:rsidRPr="007F2770" w:rsidRDefault="00831AAB"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8465B7" w14:textId="589BA8A8" w:rsidR="00831AAB" w:rsidRPr="007F2770" w:rsidRDefault="00831AAB" w:rsidP="00C4425B">
            <w:pPr>
              <w:pStyle w:val="TAL"/>
              <w:rPr>
                <w:rFonts w:cs="Arial"/>
                <w:sz w:val="16"/>
                <w:szCs w:val="16"/>
              </w:rPr>
            </w:pPr>
            <w:r w:rsidRPr="007F2770">
              <w:rPr>
                <w:rFonts w:cs="Arial"/>
                <w:sz w:val="16"/>
                <w:szCs w:val="16"/>
              </w:rPr>
              <w:t>41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3EEDCE" w14:textId="75548DD3" w:rsidR="00831AAB" w:rsidRPr="007F2770" w:rsidRDefault="00831AAB"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35C6E3" w14:textId="54B807E5" w:rsidR="00831AAB" w:rsidRPr="007F2770" w:rsidRDefault="00831AAB"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1BBE24" w14:textId="1546CD93" w:rsidR="00831AAB" w:rsidRPr="007F2770" w:rsidRDefault="00831AAB" w:rsidP="00C4425B">
            <w:pPr>
              <w:pStyle w:val="TAL"/>
              <w:rPr>
                <w:bCs/>
                <w:snapToGrid w:val="0"/>
                <w:sz w:val="16"/>
                <w:szCs w:val="16"/>
                <w:lang w:eastAsia="en-US"/>
              </w:rPr>
            </w:pPr>
            <w:r w:rsidRPr="007F2770">
              <w:rPr>
                <w:bCs/>
                <w:snapToGrid w:val="0"/>
                <w:sz w:val="16"/>
                <w:szCs w:val="16"/>
                <w:lang w:eastAsia="en-US"/>
              </w:rPr>
              <w:t>Signalling UE support for SOR-SNPN-SI in SOR 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5A5673" w14:textId="6FF9B3D0" w:rsidR="00831AAB" w:rsidRPr="007F2770" w:rsidRDefault="00831AAB" w:rsidP="00C4425B">
            <w:pPr>
              <w:pStyle w:val="TAL"/>
              <w:rPr>
                <w:bCs/>
                <w:snapToGrid w:val="0"/>
                <w:sz w:val="16"/>
                <w:lang w:eastAsia="en-US"/>
              </w:rPr>
            </w:pPr>
            <w:r w:rsidRPr="007F2770">
              <w:rPr>
                <w:bCs/>
                <w:snapToGrid w:val="0"/>
                <w:sz w:val="16"/>
                <w:lang w:eastAsia="en-US"/>
              </w:rPr>
              <w:t>17.7.0</w:t>
            </w:r>
          </w:p>
        </w:tc>
      </w:tr>
      <w:tr w:rsidR="00CC7F27" w:rsidRPr="007F2770" w14:paraId="383AF8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636398" w14:textId="4959F652" w:rsidR="003839ED" w:rsidRPr="007F2770" w:rsidRDefault="003839ED" w:rsidP="00C4425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F07944" w14:textId="1B4B7784" w:rsidR="003839ED" w:rsidRPr="007F2770" w:rsidRDefault="003839ED" w:rsidP="00C4425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68DE47" w14:textId="21724033" w:rsidR="003839ED" w:rsidRPr="007F2770" w:rsidRDefault="003839ED" w:rsidP="00C4425B">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40296" w14:textId="6BD0C64A" w:rsidR="003839ED" w:rsidRPr="007F2770" w:rsidRDefault="003839ED" w:rsidP="00C4425B">
            <w:pPr>
              <w:pStyle w:val="TAL"/>
              <w:rPr>
                <w:rFonts w:cs="Arial"/>
                <w:sz w:val="16"/>
                <w:szCs w:val="16"/>
              </w:rPr>
            </w:pPr>
            <w:r w:rsidRPr="007F2770">
              <w:rPr>
                <w:rFonts w:cs="Arial"/>
                <w:sz w:val="16"/>
                <w:szCs w:val="16"/>
              </w:rPr>
              <w:t>41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84288E" w14:textId="063A9270" w:rsidR="003839ED" w:rsidRPr="007F2770" w:rsidRDefault="003839ED" w:rsidP="00C4425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14B75C" w14:textId="63EC76F5" w:rsidR="003839ED" w:rsidRPr="007F2770" w:rsidRDefault="003839ED" w:rsidP="00C4425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CB3438" w14:textId="69358790" w:rsidR="003839ED" w:rsidRPr="007F2770" w:rsidRDefault="003839ED" w:rsidP="00C4425B">
            <w:pPr>
              <w:pStyle w:val="TAL"/>
              <w:rPr>
                <w:bCs/>
                <w:snapToGrid w:val="0"/>
                <w:sz w:val="16"/>
                <w:szCs w:val="16"/>
                <w:lang w:eastAsia="en-US"/>
              </w:rPr>
            </w:pPr>
            <w:r w:rsidRPr="007F2770">
              <w:rPr>
                <w:bCs/>
                <w:snapToGrid w:val="0"/>
                <w:sz w:val="16"/>
                <w:szCs w:val="16"/>
                <w:lang w:eastAsia="en-US"/>
              </w:rPr>
              <w:t>Support of mapped S-NSSAI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9EFC1E" w14:textId="63F5EAB0" w:rsidR="003839ED" w:rsidRPr="007F2770" w:rsidRDefault="003839ED" w:rsidP="00C4425B">
            <w:pPr>
              <w:pStyle w:val="TAL"/>
              <w:rPr>
                <w:bCs/>
                <w:snapToGrid w:val="0"/>
                <w:sz w:val="16"/>
                <w:lang w:eastAsia="en-US"/>
              </w:rPr>
            </w:pPr>
            <w:r w:rsidRPr="007F2770">
              <w:rPr>
                <w:bCs/>
                <w:snapToGrid w:val="0"/>
                <w:sz w:val="16"/>
                <w:lang w:eastAsia="en-US"/>
              </w:rPr>
              <w:t>17.7.0</w:t>
            </w:r>
          </w:p>
        </w:tc>
      </w:tr>
      <w:tr w:rsidR="00CC7F27" w:rsidRPr="007F2770" w14:paraId="50B4A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11B2A8" w14:textId="3C856A43" w:rsidR="003839ED" w:rsidRPr="007F2770" w:rsidRDefault="003839ED"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FF9598" w14:textId="654A67FA" w:rsidR="003839ED" w:rsidRPr="007F2770" w:rsidRDefault="003839ED"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DBC3" w14:textId="53AA42D2" w:rsidR="003839ED" w:rsidRPr="007F2770" w:rsidRDefault="003839ED"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6D7EC2" w14:textId="23ABCEB4" w:rsidR="003839ED" w:rsidRPr="007F2770" w:rsidRDefault="003839ED" w:rsidP="003839ED">
            <w:pPr>
              <w:pStyle w:val="TAL"/>
              <w:rPr>
                <w:rFonts w:cs="Arial"/>
                <w:sz w:val="16"/>
                <w:szCs w:val="16"/>
              </w:rPr>
            </w:pPr>
            <w:r w:rsidRPr="007F2770">
              <w:rPr>
                <w:rFonts w:cs="Arial"/>
                <w:sz w:val="16"/>
                <w:szCs w:val="16"/>
              </w:rPr>
              <w:t>41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4DE26" w14:textId="6C4774B3" w:rsidR="003839ED" w:rsidRPr="007F2770" w:rsidRDefault="003839ED"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EB3372" w14:textId="2F8CA790" w:rsidR="003839ED" w:rsidRPr="007F2770" w:rsidRDefault="003839ED"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15583" w14:textId="56C8742D" w:rsidR="003839ED" w:rsidRPr="007F2770" w:rsidRDefault="003839ED" w:rsidP="003839ED">
            <w:pPr>
              <w:pStyle w:val="TAL"/>
              <w:rPr>
                <w:bCs/>
                <w:snapToGrid w:val="0"/>
                <w:sz w:val="16"/>
                <w:szCs w:val="16"/>
                <w:lang w:eastAsia="en-US"/>
              </w:rPr>
            </w:pPr>
            <w:r w:rsidRPr="007F2770">
              <w:rPr>
                <w:bCs/>
                <w:snapToGrid w:val="0"/>
                <w:sz w:val="16"/>
                <w:szCs w:val="16"/>
                <w:lang w:eastAsia="en-US"/>
              </w:rPr>
              <w:t>ON-SNPN: Correction in the operation of a UE entering the 5GMM-DEREGISTERED.PLMN-SEARCH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DA45CE" w14:textId="1F67053D" w:rsidR="003839ED" w:rsidRPr="007F2770" w:rsidRDefault="003839ED" w:rsidP="003839ED">
            <w:pPr>
              <w:pStyle w:val="TAL"/>
              <w:rPr>
                <w:bCs/>
                <w:snapToGrid w:val="0"/>
                <w:sz w:val="16"/>
                <w:lang w:eastAsia="en-US"/>
              </w:rPr>
            </w:pPr>
            <w:r w:rsidRPr="007F2770">
              <w:rPr>
                <w:bCs/>
                <w:snapToGrid w:val="0"/>
                <w:sz w:val="16"/>
                <w:lang w:eastAsia="en-US"/>
              </w:rPr>
              <w:t>17.7.0</w:t>
            </w:r>
          </w:p>
        </w:tc>
      </w:tr>
      <w:tr w:rsidR="00CC7F27" w:rsidRPr="007F2770" w14:paraId="37BA2C6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7C8BDE" w14:textId="7C473240" w:rsidR="008038D5" w:rsidRPr="007F2770" w:rsidRDefault="008038D5"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0EA1C2" w14:textId="525FCD97" w:rsidR="008038D5" w:rsidRPr="007F2770" w:rsidRDefault="008038D5"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606EB6" w14:textId="06C8DCBC" w:rsidR="008038D5" w:rsidRPr="007F2770" w:rsidRDefault="008038D5"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8410CA" w14:textId="717E059E" w:rsidR="008038D5" w:rsidRPr="007F2770" w:rsidRDefault="008038D5" w:rsidP="003839ED">
            <w:pPr>
              <w:pStyle w:val="TAL"/>
              <w:rPr>
                <w:rFonts w:cs="Arial"/>
                <w:sz w:val="16"/>
                <w:szCs w:val="16"/>
              </w:rPr>
            </w:pPr>
            <w:r w:rsidRPr="007F2770">
              <w:rPr>
                <w:rFonts w:cs="Arial"/>
                <w:sz w:val="16"/>
                <w:szCs w:val="16"/>
              </w:rPr>
              <w:t>42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4D29A" w14:textId="462CF548" w:rsidR="008038D5" w:rsidRPr="007F2770" w:rsidRDefault="008038D5"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9020C9" w14:textId="0934474E" w:rsidR="008038D5" w:rsidRPr="007F2770" w:rsidRDefault="008038D5"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467364" w14:textId="5DE00B58" w:rsidR="008038D5" w:rsidRPr="007F2770" w:rsidRDefault="008038D5" w:rsidP="003839ED">
            <w:pPr>
              <w:pStyle w:val="TAL"/>
              <w:rPr>
                <w:bCs/>
                <w:snapToGrid w:val="0"/>
                <w:sz w:val="16"/>
                <w:szCs w:val="16"/>
                <w:lang w:eastAsia="en-US"/>
              </w:rPr>
            </w:pPr>
            <w:r w:rsidRPr="007F2770">
              <w:rPr>
                <w:bCs/>
                <w:snapToGrid w:val="0"/>
                <w:sz w:val="16"/>
                <w:szCs w:val="16"/>
                <w:lang w:eastAsia="en-US"/>
              </w:rPr>
              <w:t>NSSAA performed for a UE operating i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C5C242" w14:textId="3A426B9C" w:rsidR="008038D5" w:rsidRPr="007F2770" w:rsidRDefault="008038D5" w:rsidP="003839ED">
            <w:pPr>
              <w:pStyle w:val="TAL"/>
              <w:rPr>
                <w:bCs/>
                <w:snapToGrid w:val="0"/>
                <w:sz w:val="16"/>
                <w:lang w:eastAsia="en-US"/>
              </w:rPr>
            </w:pPr>
            <w:r w:rsidRPr="007F2770">
              <w:rPr>
                <w:bCs/>
                <w:snapToGrid w:val="0"/>
                <w:sz w:val="16"/>
                <w:lang w:eastAsia="en-US"/>
              </w:rPr>
              <w:t>17.7.0</w:t>
            </w:r>
          </w:p>
        </w:tc>
      </w:tr>
      <w:tr w:rsidR="00CC7F27" w:rsidRPr="007F2770" w14:paraId="446C10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EE00D4" w14:textId="00C483EA"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CA2A081" w14:textId="0E055771"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44663" w14:textId="38AE59B0"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3D0F6B" w14:textId="5F8FD9EC" w:rsidR="00966700" w:rsidRPr="007F2770" w:rsidRDefault="00966700" w:rsidP="003839ED">
            <w:pPr>
              <w:pStyle w:val="TAL"/>
              <w:rPr>
                <w:rFonts w:cs="Arial"/>
                <w:sz w:val="16"/>
                <w:szCs w:val="16"/>
              </w:rPr>
            </w:pPr>
            <w:r w:rsidRPr="007F2770">
              <w:rPr>
                <w:rFonts w:cs="Arial"/>
                <w:sz w:val="16"/>
                <w:szCs w:val="16"/>
              </w:rPr>
              <w:t>42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855256" w14:textId="4689CE7A" w:rsidR="00966700" w:rsidRPr="007F2770" w:rsidRDefault="00966700" w:rsidP="003839ED">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B49E9C" w14:textId="68A54CCF"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93599C5" w14:textId="6974E152" w:rsidR="00966700" w:rsidRPr="007F2770" w:rsidRDefault="00966700" w:rsidP="003839ED">
            <w:pPr>
              <w:pStyle w:val="TAL"/>
              <w:rPr>
                <w:bCs/>
                <w:snapToGrid w:val="0"/>
                <w:sz w:val="16"/>
                <w:szCs w:val="16"/>
                <w:lang w:eastAsia="en-US"/>
              </w:rPr>
            </w:pPr>
            <w:r w:rsidRPr="007F2770">
              <w:rPr>
                <w:bCs/>
                <w:snapToGrid w:val="0"/>
                <w:sz w:val="16"/>
                <w:szCs w:val="16"/>
                <w:lang w:eastAsia="en-US"/>
              </w:rPr>
              <w:t>Clarification of ProSe support in 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58DEE7" w14:textId="0BE24FD1"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44BE91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5FF5BC" w14:textId="5DE11E63"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630FAD" w14:textId="2057A6F7"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5D4CA5" w14:textId="70C2C34D"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225E4" w14:textId="125FB8B3" w:rsidR="00966700" w:rsidRPr="007F2770" w:rsidRDefault="00966700" w:rsidP="003839ED">
            <w:pPr>
              <w:pStyle w:val="TAL"/>
              <w:rPr>
                <w:rFonts w:cs="Arial"/>
                <w:sz w:val="16"/>
                <w:szCs w:val="16"/>
              </w:rPr>
            </w:pPr>
            <w:r w:rsidRPr="007F2770">
              <w:rPr>
                <w:rFonts w:cs="Arial"/>
                <w:sz w:val="16"/>
                <w:szCs w:val="16"/>
              </w:rPr>
              <w:t>42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846E66" w14:textId="35CCB322" w:rsidR="00966700" w:rsidRPr="007F2770" w:rsidRDefault="00966700" w:rsidP="003839ED">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8C1F56" w14:textId="0256C1A7"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9B0FBD" w14:textId="742E2A67" w:rsidR="00966700" w:rsidRPr="007F2770" w:rsidRDefault="00966700" w:rsidP="003839ED">
            <w:pPr>
              <w:pStyle w:val="TAL"/>
              <w:rPr>
                <w:bCs/>
                <w:snapToGrid w:val="0"/>
                <w:sz w:val="16"/>
                <w:szCs w:val="16"/>
                <w:lang w:eastAsia="en-US"/>
              </w:rPr>
            </w:pPr>
            <w:r w:rsidRPr="007F2770">
              <w:rPr>
                <w:bCs/>
                <w:snapToGrid w:val="0"/>
                <w:sz w:val="16"/>
                <w:szCs w:val="16"/>
                <w:lang w:eastAsia="en-US"/>
              </w:rPr>
              <w:t>URSP rules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B7BC46" w14:textId="03F2C64B"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690CE7E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DE294" w14:textId="2F2AAE77" w:rsidR="00966700" w:rsidRPr="007F2770" w:rsidRDefault="00966700" w:rsidP="003839ED">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8A0222" w14:textId="1373E1A0" w:rsidR="00966700" w:rsidRPr="007F2770" w:rsidRDefault="00966700" w:rsidP="003839ED">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80BF4B" w14:textId="617544A5" w:rsidR="00966700" w:rsidRPr="007F2770" w:rsidRDefault="00966700" w:rsidP="003839ED">
            <w:pPr>
              <w:pStyle w:val="TAC"/>
              <w:ind w:left="284" w:hanging="284"/>
              <w:rPr>
                <w:sz w:val="16"/>
              </w:rPr>
            </w:pPr>
            <w:r w:rsidRPr="007F2770">
              <w:rPr>
                <w:sz w:val="16"/>
              </w:rPr>
              <w:t>CP-22124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37A47F" w14:textId="2451736C" w:rsidR="00966700" w:rsidRPr="007F2770" w:rsidRDefault="00966700" w:rsidP="003839ED">
            <w:pPr>
              <w:pStyle w:val="TAL"/>
              <w:rPr>
                <w:rFonts w:cs="Arial"/>
                <w:sz w:val="16"/>
                <w:szCs w:val="16"/>
              </w:rPr>
            </w:pPr>
            <w:r w:rsidRPr="007F2770">
              <w:rPr>
                <w:rFonts w:cs="Arial"/>
                <w:sz w:val="16"/>
                <w:szCs w:val="16"/>
              </w:rPr>
              <w:t>42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AE668B" w14:textId="3384E057" w:rsidR="00966700" w:rsidRPr="007F2770" w:rsidRDefault="00966700" w:rsidP="003839ED">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A0A422" w14:textId="7436A8C3" w:rsidR="00966700" w:rsidRPr="007F2770" w:rsidRDefault="00966700" w:rsidP="003839ED">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C58AAF" w14:textId="2B9139FE" w:rsidR="00966700" w:rsidRPr="007F2770" w:rsidRDefault="00966700" w:rsidP="003839ED">
            <w:pPr>
              <w:pStyle w:val="TAL"/>
              <w:rPr>
                <w:bCs/>
                <w:snapToGrid w:val="0"/>
                <w:sz w:val="16"/>
                <w:szCs w:val="16"/>
                <w:lang w:eastAsia="en-US"/>
              </w:rPr>
            </w:pPr>
            <w:r w:rsidRPr="007F2770">
              <w:rPr>
                <w:bCs/>
                <w:snapToGrid w:val="0"/>
                <w:sz w:val="16"/>
                <w:szCs w:val="16"/>
                <w:lang w:eastAsia="en-US"/>
              </w:rPr>
              <w:t>Correction of definition given in TS 23.501 about G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664FB6" w14:textId="3DBC38F9" w:rsidR="00966700" w:rsidRPr="007F2770" w:rsidRDefault="00966700" w:rsidP="003839ED">
            <w:pPr>
              <w:pStyle w:val="TAL"/>
              <w:rPr>
                <w:bCs/>
                <w:snapToGrid w:val="0"/>
                <w:sz w:val="16"/>
                <w:lang w:eastAsia="en-US"/>
              </w:rPr>
            </w:pPr>
            <w:r w:rsidRPr="007F2770">
              <w:rPr>
                <w:bCs/>
                <w:snapToGrid w:val="0"/>
                <w:sz w:val="16"/>
                <w:lang w:eastAsia="en-US"/>
              </w:rPr>
              <w:t>17.7.0</w:t>
            </w:r>
          </w:p>
        </w:tc>
      </w:tr>
      <w:tr w:rsidR="00CC7F27" w:rsidRPr="007F2770" w14:paraId="5FAF5A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9EB1C" w14:textId="652D313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6D8D7B" w14:textId="11C6ADA1"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D9685A" w14:textId="6F11E43E" w:rsidR="00FD1B04" w:rsidRPr="007F2770" w:rsidRDefault="00FD1B04" w:rsidP="00FD1B04">
            <w:pPr>
              <w:pStyle w:val="TAC"/>
              <w:ind w:left="284" w:hanging="284"/>
              <w:rPr>
                <w:sz w:val="16"/>
              </w:rPr>
            </w:pPr>
            <w:r w:rsidRPr="007F2770">
              <w:rPr>
                <w:sz w:val="16"/>
              </w:rPr>
              <w:t>CP-2212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84EECE" w14:textId="37E30AA0" w:rsidR="00FD1B04" w:rsidRPr="007F2770" w:rsidRDefault="00FD1B04" w:rsidP="00FD1B04">
            <w:pPr>
              <w:pStyle w:val="TAL"/>
              <w:rPr>
                <w:rFonts w:cs="Arial"/>
                <w:sz w:val="16"/>
                <w:szCs w:val="16"/>
              </w:rPr>
            </w:pPr>
            <w:r w:rsidRPr="007F2770">
              <w:rPr>
                <w:rFonts w:cs="Arial"/>
                <w:sz w:val="16"/>
                <w:szCs w:val="16"/>
              </w:rPr>
              <w:t>41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CA31D3" w14:textId="636FA313"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62F17" w14:textId="623DCD8D"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94B1E" w14:textId="3B25F1D8" w:rsidR="00FD1B04" w:rsidRPr="007F2770" w:rsidRDefault="00FD1B04" w:rsidP="00FD1B04">
            <w:pPr>
              <w:pStyle w:val="TAL"/>
              <w:rPr>
                <w:bCs/>
                <w:snapToGrid w:val="0"/>
                <w:sz w:val="16"/>
                <w:szCs w:val="16"/>
                <w:lang w:eastAsia="en-US"/>
              </w:rPr>
            </w:pPr>
            <w:r w:rsidRPr="007F2770">
              <w:rPr>
                <w:bCs/>
                <w:snapToGrid w:val="0"/>
                <w:sz w:val="16"/>
                <w:szCs w:val="16"/>
                <w:lang w:eastAsia="en-US"/>
              </w:rPr>
              <w:t>UCU for M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B3757E" w14:textId="6CE370AD"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72E9EB7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F4B85B" w14:textId="12FB3A48"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515199" w14:textId="4AF78DFC"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B452EB" w14:textId="6246E6C3" w:rsidR="00FD1B04" w:rsidRPr="007F2770" w:rsidRDefault="00FD1B04" w:rsidP="00FD1B04">
            <w:pPr>
              <w:pStyle w:val="TAC"/>
              <w:ind w:left="284" w:hanging="284"/>
              <w:rPr>
                <w:sz w:val="16"/>
              </w:rPr>
            </w:pPr>
            <w:r w:rsidRPr="007F2770">
              <w:rPr>
                <w:sz w:val="16"/>
              </w:rPr>
              <w:t>CP-22125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DDD06B" w14:textId="35391763" w:rsidR="00FD1B04" w:rsidRPr="007F2770" w:rsidRDefault="00FD1B04" w:rsidP="00FD1B04">
            <w:pPr>
              <w:pStyle w:val="TAL"/>
              <w:rPr>
                <w:rFonts w:cs="Arial"/>
                <w:sz w:val="16"/>
                <w:szCs w:val="16"/>
              </w:rPr>
            </w:pPr>
            <w:r w:rsidRPr="007F2770">
              <w:rPr>
                <w:rFonts w:cs="Arial"/>
                <w:sz w:val="16"/>
                <w:szCs w:val="16"/>
              </w:rPr>
              <w:t>39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18AEA" w14:textId="28DA1452" w:rsidR="00FD1B04" w:rsidRPr="007F2770" w:rsidRDefault="00FD1B04" w:rsidP="00FD1B04">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8AF804" w14:textId="2B8AFEC9" w:rsidR="00FD1B04" w:rsidRPr="007F2770" w:rsidRDefault="00FD1B04" w:rsidP="00FD1B04">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599674" w14:textId="29C89507" w:rsidR="00FD1B04" w:rsidRPr="007F2770" w:rsidRDefault="00FD1B04" w:rsidP="00FD1B04">
            <w:pPr>
              <w:pStyle w:val="TAL"/>
              <w:rPr>
                <w:bCs/>
                <w:snapToGrid w:val="0"/>
                <w:sz w:val="16"/>
                <w:szCs w:val="16"/>
                <w:lang w:eastAsia="en-US"/>
              </w:rPr>
            </w:pPr>
            <w:r w:rsidRPr="007F2770">
              <w:rPr>
                <w:bCs/>
                <w:snapToGrid w:val="0"/>
                <w:sz w:val="16"/>
                <w:szCs w:val="16"/>
                <w:lang w:eastAsia="en-US"/>
              </w:rPr>
              <w:t>Access category assignment for an access attempt occurred due to call pul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EDDAA6" w14:textId="1B59260B"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6C6C9A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BB283F" w14:textId="1D64A26C" w:rsidR="00FD1B04" w:rsidRPr="007F2770" w:rsidRDefault="00FD1B04" w:rsidP="00FD1B04">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3D905" w14:textId="38B7C182" w:rsidR="00FD1B04" w:rsidRPr="007F2770" w:rsidRDefault="00FD1B04" w:rsidP="00FD1B04">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A97061" w14:textId="4D73383D" w:rsidR="00FD1B04" w:rsidRPr="007F2770" w:rsidRDefault="00FD1B04" w:rsidP="00FD1B04">
            <w:pPr>
              <w:pStyle w:val="TAC"/>
              <w:ind w:left="284" w:hanging="284"/>
              <w:rPr>
                <w:sz w:val="16"/>
              </w:rPr>
            </w:pPr>
            <w:r w:rsidRPr="007F2770">
              <w:rPr>
                <w:sz w:val="16"/>
              </w:rPr>
              <w:t>CP-2212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4911BB" w14:textId="031734FD" w:rsidR="00FD1B04" w:rsidRPr="007F2770" w:rsidRDefault="00FD1B04" w:rsidP="00FD1B04">
            <w:pPr>
              <w:pStyle w:val="TAL"/>
              <w:rPr>
                <w:rFonts w:cs="Arial"/>
                <w:sz w:val="16"/>
                <w:szCs w:val="16"/>
              </w:rPr>
            </w:pPr>
            <w:r w:rsidRPr="007F2770">
              <w:rPr>
                <w:rFonts w:cs="Arial"/>
                <w:sz w:val="16"/>
                <w:szCs w:val="16"/>
              </w:rPr>
              <w:t>42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9FA44" w14:textId="5CA1AB08" w:rsidR="00FD1B04" w:rsidRPr="007F2770" w:rsidRDefault="00FD1B04" w:rsidP="00FD1B0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42D98B" w14:textId="320E9AFB" w:rsidR="00FD1B04" w:rsidRPr="007F2770" w:rsidRDefault="00FD1B04" w:rsidP="00FD1B0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09758" w14:textId="72365F61" w:rsidR="00FD1B04" w:rsidRPr="007F2770" w:rsidRDefault="00FD1B04" w:rsidP="00FD1B04">
            <w:pPr>
              <w:pStyle w:val="TAL"/>
              <w:rPr>
                <w:bCs/>
                <w:snapToGrid w:val="0"/>
                <w:sz w:val="16"/>
                <w:szCs w:val="16"/>
                <w:lang w:eastAsia="en-US"/>
              </w:rPr>
            </w:pPr>
            <w:r w:rsidRPr="007F2770">
              <w:rPr>
                <w:bCs/>
                <w:snapToGrid w:val="0"/>
                <w:sz w:val="16"/>
                <w:szCs w:val="16"/>
                <w:lang w:eastAsia="en-US"/>
              </w:rPr>
              <w:t>Clarification on lists of 5GS forbidden tracking areas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DAC963" w14:textId="4F995545" w:rsidR="00FD1B04" w:rsidRPr="007F2770" w:rsidRDefault="00FD1B04" w:rsidP="00FD1B04">
            <w:pPr>
              <w:pStyle w:val="TAL"/>
              <w:rPr>
                <w:bCs/>
                <w:snapToGrid w:val="0"/>
                <w:sz w:val="16"/>
                <w:lang w:eastAsia="en-US"/>
              </w:rPr>
            </w:pPr>
            <w:r w:rsidRPr="007F2770">
              <w:rPr>
                <w:bCs/>
                <w:snapToGrid w:val="0"/>
                <w:sz w:val="16"/>
                <w:lang w:eastAsia="en-US"/>
              </w:rPr>
              <w:t>17.7.0</w:t>
            </w:r>
          </w:p>
        </w:tc>
      </w:tr>
      <w:tr w:rsidR="00CC7F27" w:rsidRPr="007F2770" w14:paraId="499AFC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09CDBF" w14:textId="2C06321C" w:rsidR="0044268B" w:rsidRPr="007F2770" w:rsidRDefault="0044268B" w:rsidP="0044268B">
            <w:pPr>
              <w:pStyle w:val="TAC"/>
              <w:rPr>
                <w:sz w:val="16"/>
                <w:lang w:eastAsia="en-US"/>
              </w:rPr>
            </w:pPr>
            <w:r w:rsidRPr="007F2770">
              <w:rPr>
                <w:sz w:val="16"/>
                <w:lang w:eastAsia="en-US"/>
              </w:rPr>
              <w:t>2022-06</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26E68A" w14:textId="04BD290D" w:rsidR="0044268B" w:rsidRPr="007F2770" w:rsidRDefault="0044268B" w:rsidP="0044268B">
            <w:pPr>
              <w:pStyle w:val="TAC"/>
              <w:rPr>
                <w:sz w:val="16"/>
                <w:lang w:eastAsia="en-US"/>
              </w:rPr>
            </w:pPr>
            <w:r w:rsidRPr="007F2770">
              <w:rPr>
                <w:sz w:val="16"/>
                <w:lang w:eastAsia="en-US"/>
              </w:rPr>
              <w:t>CT#96</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700EB" w14:textId="77777777" w:rsidR="0044268B" w:rsidRPr="007F2770" w:rsidRDefault="0044268B" w:rsidP="0044268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B0778" w14:textId="77777777" w:rsidR="0044268B" w:rsidRPr="007F2770" w:rsidRDefault="0044268B" w:rsidP="0044268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7A6719" w14:textId="77777777" w:rsidR="0044268B" w:rsidRPr="007F2770" w:rsidRDefault="0044268B" w:rsidP="0044268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D2287C" w14:textId="77777777" w:rsidR="0044268B" w:rsidRPr="007F2770" w:rsidRDefault="0044268B" w:rsidP="0044268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8075F" w14:textId="6FC30BFC" w:rsidR="0044268B" w:rsidRPr="007F2770" w:rsidRDefault="0044268B" w:rsidP="0044268B">
            <w:pPr>
              <w:pStyle w:val="TAL"/>
              <w:rPr>
                <w:bCs/>
                <w:snapToGrid w:val="0"/>
                <w:sz w:val="16"/>
                <w:szCs w:val="16"/>
                <w:lang w:eastAsia="en-US"/>
              </w:rPr>
            </w:pPr>
            <w:r w:rsidRPr="007F2770">
              <w:rPr>
                <w:bCs/>
                <w:snapToGrid w:val="0"/>
                <w:sz w:val="16"/>
                <w:szCs w:val="16"/>
                <w:lang w:eastAsia="en-US"/>
              </w:rPr>
              <w:t>Some IEI values assigned by the rapporteur of the 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EF97AF" w14:textId="44738F59" w:rsidR="0044268B" w:rsidRPr="007F2770" w:rsidRDefault="0044268B" w:rsidP="0044268B">
            <w:pPr>
              <w:pStyle w:val="TAL"/>
              <w:rPr>
                <w:bCs/>
                <w:snapToGrid w:val="0"/>
                <w:sz w:val="16"/>
                <w:lang w:eastAsia="en-US"/>
              </w:rPr>
            </w:pPr>
            <w:r w:rsidRPr="007F2770">
              <w:rPr>
                <w:bCs/>
                <w:snapToGrid w:val="0"/>
                <w:sz w:val="16"/>
                <w:lang w:eastAsia="en-US"/>
              </w:rPr>
              <w:t>17.7.1</w:t>
            </w:r>
          </w:p>
        </w:tc>
      </w:tr>
      <w:tr w:rsidR="00CC7F27" w:rsidRPr="007F2770" w14:paraId="2978DD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C9D88" w14:textId="7ABC1290" w:rsidR="002A35CF" w:rsidRPr="007F2770" w:rsidRDefault="002A35CF"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4F6A" w14:textId="426F308F" w:rsidR="002A35CF" w:rsidRPr="007F2770" w:rsidRDefault="002A35CF"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E7434B" w14:textId="0DE490CA" w:rsidR="002A35CF"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D470C" w14:textId="61D50707" w:rsidR="002A35CF" w:rsidRPr="007F2770" w:rsidRDefault="002A35CF" w:rsidP="0044268B">
            <w:pPr>
              <w:pStyle w:val="TAL"/>
              <w:rPr>
                <w:rFonts w:cs="Arial"/>
                <w:sz w:val="16"/>
                <w:szCs w:val="16"/>
              </w:rPr>
            </w:pPr>
            <w:r w:rsidRPr="007F2770">
              <w:rPr>
                <w:rFonts w:cs="Arial"/>
                <w:sz w:val="16"/>
                <w:szCs w:val="16"/>
              </w:rPr>
              <w:t>44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6B770B" w14:textId="447B8324" w:rsidR="002A35CF" w:rsidRPr="007F2770" w:rsidRDefault="002A35CF"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C2B91D" w14:textId="5162CF9F" w:rsidR="002A35CF" w:rsidRPr="007F2770" w:rsidRDefault="002A35CF"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45864" w14:textId="36974292" w:rsidR="002A35CF" w:rsidRPr="007F2770" w:rsidRDefault="002A35CF" w:rsidP="0044268B">
            <w:pPr>
              <w:pStyle w:val="TAL"/>
              <w:rPr>
                <w:bCs/>
                <w:snapToGrid w:val="0"/>
                <w:sz w:val="16"/>
                <w:szCs w:val="16"/>
                <w:lang w:eastAsia="en-US"/>
              </w:rPr>
            </w:pPr>
            <w:r w:rsidRPr="007F2770">
              <w:rPr>
                <w:bCs/>
                <w:snapToGrid w:val="0"/>
                <w:sz w:val="16"/>
                <w:szCs w:val="16"/>
                <w:lang w:eastAsia="en-US"/>
              </w:rPr>
              <w:t>Correction for default UE credentia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FFB969" w14:textId="2125C0D9" w:rsidR="002A35CF" w:rsidRPr="007F2770" w:rsidRDefault="002A35CF" w:rsidP="0044268B">
            <w:pPr>
              <w:pStyle w:val="TAL"/>
              <w:rPr>
                <w:bCs/>
                <w:snapToGrid w:val="0"/>
                <w:sz w:val="16"/>
                <w:lang w:eastAsia="en-US"/>
              </w:rPr>
            </w:pPr>
            <w:r w:rsidRPr="007F2770">
              <w:rPr>
                <w:bCs/>
                <w:snapToGrid w:val="0"/>
                <w:sz w:val="16"/>
                <w:lang w:eastAsia="en-US"/>
              </w:rPr>
              <w:t>17.8.0</w:t>
            </w:r>
          </w:p>
        </w:tc>
      </w:tr>
      <w:tr w:rsidR="00CC7F27" w:rsidRPr="007F2770" w14:paraId="5F6AB7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00289D" w14:textId="1C18C92D" w:rsidR="00E811F2" w:rsidRPr="007F2770" w:rsidRDefault="00E811F2"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22C3DB" w14:textId="7DEA7732" w:rsidR="00E811F2" w:rsidRPr="007F2770" w:rsidRDefault="00E811F2"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C0AAEF" w14:textId="21253319" w:rsidR="00E811F2" w:rsidRPr="007F2770" w:rsidRDefault="00E811F2"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6A6EC3" w14:textId="7D0BAD3C" w:rsidR="00E811F2" w:rsidRPr="007F2770" w:rsidRDefault="00E811F2" w:rsidP="0044268B">
            <w:pPr>
              <w:pStyle w:val="TAL"/>
              <w:rPr>
                <w:rFonts w:cs="Arial"/>
                <w:sz w:val="16"/>
                <w:szCs w:val="16"/>
              </w:rPr>
            </w:pPr>
            <w:r w:rsidRPr="007F2770">
              <w:rPr>
                <w:rFonts w:cs="Arial"/>
                <w:sz w:val="16"/>
                <w:szCs w:val="16"/>
              </w:rPr>
              <w:t>44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803CE" w14:textId="12D34D15" w:rsidR="00E811F2" w:rsidRPr="007F2770" w:rsidRDefault="00E811F2" w:rsidP="0044268B">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6F54A" w14:textId="04EE85CE" w:rsidR="00E811F2" w:rsidRPr="007F2770" w:rsidRDefault="00E811F2"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9CF099" w14:textId="21B780C4" w:rsidR="00E811F2" w:rsidRPr="007F2770" w:rsidRDefault="00E811F2" w:rsidP="0044268B">
            <w:pPr>
              <w:pStyle w:val="TAL"/>
              <w:rPr>
                <w:bCs/>
                <w:snapToGrid w:val="0"/>
                <w:sz w:val="16"/>
                <w:szCs w:val="16"/>
                <w:lang w:eastAsia="en-US"/>
              </w:rPr>
            </w:pPr>
            <w:r w:rsidRPr="007F2770">
              <w:rPr>
                <w:bCs/>
                <w:snapToGrid w:val="0"/>
                <w:sz w:val="16"/>
                <w:szCs w:val="16"/>
                <w:lang w:eastAsia="en-US"/>
              </w:rPr>
              <w:t>PVS addresses for NSSAA not associated with DN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C6F9D2" w14:textId="62648914" w:rsidR="00E811F2" w:rsidRPr="007F2770" w:rsidRDefault="00E811F2" w:rsidP="0044268B">
            <w:pPr>
              <w:pStyle w:val="TAL"/>
              <w:rPr>
                <w:bCs/>
                <w:snapToGrid w:val="0"/>
                <w:sz w:val="16"/>
                <w:lang w:eastAsia="en-US"/>
              </w:rPr>
            </w:pPr>
            <w:r w:rsidRPr="007F2770">
              <w:rPr>
                <w:bCs/>
                <w:snapToGrid w:val="0"/>
                <w:sz w:val="16"/>
                <w:lang w:eastAsia="en-US"/>
              </w:rPr>
              <w:t>17.8.0</w:t>
            </w:r>
          </w:p>
        </w:tc>
      </w:tr>
      <w:tr w:rsidR="00CC7F27" w:rsidRPr="007F2770" w14:paraId="6C24E8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48526" w14:textId="5EEF0930" w:rsidR="00D31E1A" w:rsidRPr="007F2770" w:rsidRDefault="00D31E1A" w:rsidP="0044268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4F5D2" w14:textId="13404EC8" w:rsidR="00D31E1A" w:rsidRPr="007F2770" w:rsidRDefault="00D31E1A" w:rsidP="0044268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674C3C" w14:textId="31536DD7" w:rsidR="00D31E1A" w:rsidRPr="007F2770" w:rsidRDefault="00D31E1A" w:rsidP="0044268B">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4768E" w14:textId="6C4329C4" w:rsidR="00D31E1A" w:rsidRPr="007F2770" w:rsidRDefault="00D31E1A" w:rsidP="0044268B">
            <w:pPr>
              <w:pStyle w:val="TAL"/>
              <w:rPr>
                <w:rFonts w:cs="Arial"/>
                <w:sz w:val="16"/>
                <w:szCs w:val="16"/>
              </w:rPr>
            </w:pPr>
            <w:r w:rsidRPr="007F2770">
              <w:rPr>
                <w:rFonts w:cs="Arial"/>
                <w:sz w:val="16"/>
                <w:szCs w:val="16"/>
              </w:rPr>
              <w:t>44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AA520D7" w14:textId="6E50B5E8" w:rsidR="00D31E1A" w:rsidRPr="007F2770" w:rsidRDefault="00D31E1A" w:rsidP="0044268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E9D098" w14:textId="510C524F" w:rsidR="00D31E1A" w:rsidRPr="007F2770" w:rsidRDefault="00D31E1A" w:rsidP="0044268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F40DB2" w14:textId="04E60387" w:rsidR="00D31E1A" w:rsidRPr="007F2770" w:rsidRDefault="00D31E1A" w:rsidP="0044268B">
            <w:pPr>
              <w:pStyle w:val="TAL"/>
              <w:rPr>
                <w:bCs/>
                <w:snapToGrid w:val="0"/>
                <w:sz w:val="16"/>
                <w:szCs w:val="16"/>
                <w:lang w:eastAsia="en-US"/>
              </w:rPr>
            </w:pPr>
            <w:r w:rsidRPr="007F2770">
              <w:rPr>
                <w:bCs/>
                <w:snapToGrid w:val="0"/>
                <w:sz w:val="16"/>
                <w:szCs w:val="16"/>
                <w:lang w:eastAsia="en-US"/>
              </w:rPr>
              <w:t>Precedence between PVS addresses or PVS nam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E1B29" w14:textId="5A1F309B" w:rsidR="00D31E1A" w:rsidRPr="007F2770" w:rsidRDefault="00D31E1A" w:rsidP="0044268B">
            <w:pPr>
              <w:pStyle w:val="TAL"/>
              <w:rPr>
                <w:bCs/>
                <w:snapToGrid w:val="0"/>
                <w:sz w:val="16"/>
                <w:lang w:eastAsia="en-US"/>
              </w:rPr>
            </w:pPr>
            <w:r w:rsidRPr="007F2770">
              <w:rPr>
                <w:bCs/>
                <w:snapToGrid w:val="0"/>
                <w:sz w:val="16"/>
                <w:lang w:eastAsia="en-US"/>
              </w:rPr>
              <w:t>17.8.0</w:t>
            </w:r>
          </w:p>
        </w:tc>
      </w:tr>
      <w:tr w:rsidR="00CC7F27" w:rsidRPr="007F2770" w14:paraId="6930C8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4EB26F" w14:textId="0F7D19A2" w:rsidR="00D31E1A" w:rsidRPr="007F2770" w:rsidRDefault="00D31E1A" w:rsidP="00D31E1A">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01514" w14:textId="4D4D0BCE" w:rsidR="00D31E1A" w:rsidRPr="007F2770" w:rsidRDefault="00D31E1A" w:rsidP="00D31E1A">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D5886B" w14:textId="443C889D" w:rsidR="00D31E1A" w:rsidRPr="007F2770" w:rsidRDefault="00D31E1A" w:rsidP="00D31E1A">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DF36ED" w14:textId="4F1F7BDB" w:rsidR="00D31E1A" w:rsidRPr="007F2770" w:rsidRDefault="00D31E1A" w:rsidP="00D31E1A">
            <w:pPr>
              <w:pStyle w:val="TAL"/>
              <w:rPr>
                <w:rFonts w:cs="Arial"/>
                <w:sz w:val="16"/>
                <w:szCs w:val="16"/>
              </w:rPr>
            </w:pPr>
            <w:r w:rsidRPr="007F2770">
              <w:rPr>
                <w:rFonts w:cs="Arial"/>
                <w:sz w:val="16"/>
                <w:szCs w:val="16"/>
              </w:rPr>
              <w:t>44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4B1BEF" w14:textId="65ACE070" w:rsidR="00D31E1A" w:rsidRPr="007F2770" w:rsidRDefault="00D31E1A" w:rsidP="00D31E1A">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7B60A4" w14:textId="758D72DA" w:rsidR="00D31E1A" w:rsidRPr="007F2770" w:rsidRDefault="00D31E1A" w:rsidP="00D31E1A">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372BA1" w14:textId="08CC61B3" w:rsidR="00D31E1A" w:rsidRPr="007F2770" w:rsidRDefault="00D31E1A" w:rsidP="00D31E1A">
            <w:pPr>
              <w:pStyle w:val="TAL"/>
              <w:rPr>
                <w:bCs/>
                <w:snapToGrid w:val="0"/>
                <w:sz w:val="16"/>
                <w:szCs w:val="16"/>
                <w:lang w:eastAsia="en-US"/>
              </w:rPr>
            </w:pPr>
            <w:r w:rsidRPr="007F2770">
              <w:rPr>
                <w:bCs/>
                <w:snapToGrid w:val="0"/>
                <w:sz w:val="16"/>
                <w:szCs w:val="16"/>
                <w:lang w:eastAsia="en-US"/>
              </w:rPr>
              <w:t>Alignment with SA3 on 5G AKA and EAP-AKA' based primary authentication and key agreement procedure used for onboarding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916DDE" w14:textId="79468D2A" w:rsidR="00D31E1A" w:rsidRPr="007F2770" w:rsidRDefault="00D31E1A" w:rsidP="00D31E1A">
            <w:pPr>
              <w:pStyle w:val="TAL"/>
              <w:rPr>
                <w:bCs/>
                <w:snapToGrid w:val="0"/>
                <w:sz w:val="16"/>
                <w:lang w:eastAsia="en-US"/>
              </w:rPr>
            </w:pPr>
            <w:r w:rsidRPr="007F2770">
              <w:rPr>
                <w:bCs/>
                <w:snapToGrid w:val="0"/>
                <w:sz w:val="16"/>
                <w:lang w:eastAsia="en-US"/>
              </w:rPr>
              <w:t>17.8.0</w:t>
            </w:r>
          </w:p>
        </w:tc>
      </w:tr>
      <w:tr w:rsidR="00CC7F27" w:rsidRPr="007F2770" w14:paraId="5D5079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1B1D7B" w14:textId="73592F60" w:rsidR="002B17E5" w:rsidRPr="007F2770" w:rsidRDefault="002B17E5"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46CD40" w14:textId="3F7B58EE" w:rsidR="002B17E5" w:rsidRPr="007F2770" w:rsidRDefault="002B17E5"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3CFAB9" w14:textId="048BF284" w:rsidR="002B17E5" w:rsidRPr="007F2770" w:rsidRDefault="002B17E5"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6B6964" w14:textId="5B1A7501" w:rsidR="002B17E5" w:rsidRPr="007F2770" w:rsidRDefault="002B17E5" w:rsidP="002B17E5">
            <w:pPr>
              <w:pStyle w:val="TAL"/>
              <w:rPr>
                <w:rFonts w:cs="Arial"/>
                <w:sz w:val="16"/>
                <w:szCs w:val="16"/>
              </w:rPr>
            </w:pPr>
            <w:r w:rsidRPr="007F2770">
              <w:rPr>
                <w:rFonts w:cs="Arial"/>
                <w:sz w:val="16"/>
                <w:szCs w:val="16"/>
              </w:rPr>
              <w:t>45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B70788" w14:textId="3B447369" w:rsidR="002B17E5" w:rsidRPr="007F2770" w:rsidRDefault="002B17E5"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A8BCF4" w14:textId="130FCD6F" w:rsidR="002B17E5" w:rsidRPr="007F2770" w:rsidRDefault="002B17E5"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65C099" w14:textId="675FDB8B" w:rsidR="002B17E5" w:rsidRPr="007F2770" w:rsidRDefault="002B17E5" w:rsidP="002B17E5">
            <w:pPr>
              <w:pStyle w:val="TAL"/>
              <w:rPr>
                <w:bCs/>
                <w:snapToGrid w:val="0"/>
                <w:sz w:val="16"/>
                <w:szCs w:val="16"/>
                <w:lang w:eastAsia="en-US"/>
              </w:rPr>
            </w:pPr>
            <w:r w:rsidRPr="007F2770">
              <w:rPr>
                <w:bCs/>
                <w:snapToGrid w:val="0"/>
                <w:sz w:val="16"/>
                <w:szCs w:val="16"/>
                <w:lang w:eastAsia="en-US"/>
              </w:rPr>
              <w:t xml:space="preserve">Put the NOTE about network slice used for onboarding under correponding bullet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A6CE6" w14:textId="0961CD70" w:rsidR="002B17E5" w:rsidRPr="007F2770" w:rsidRDefault="002B17E5" w:rsidP="002B17E5">
            <w:pPr>
              <w:pStyle w:val="TAL"/>
              <w:rPr>
                <w:bCs/>
                <w:snapToGrid w:val="0"/>
                <w:sz w:val="16"/>
                <w:lang w:eastAsia="en-US"/>
              </w:rPr>
            </w:pPr>
            <w:r w:rsidRPr="007F2770">
              <w:rPr>
                <w:bCs/>
                <w:snapToGrid w:val="0"/>
                <w:sz w:val="16"/>
                <w:lang w:eastAsia="en-US"/>
              </w:rPr>
              <w:t>17.8.0</w:t>
            </w:r>
          </w:p>
        </w:tc>
      </w:tr>
      <w:tr w:rsidR="00CC7F27" w:rsidRPr="007F2770" w14:paraId="7D0D359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03FFD" w14:textId="7ECEF43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E3B2F7" w14:textId="647BF211"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557057" w14:textId="1930AF0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C3A5CD" w14:textId="09FA5E5E" w:rsidR="00602BC4" w:rsidRPr="007F2770" w:rsidRDefault="00602BC4" w:rsidP="002B17E5">
            <w:pPr>
              <w:pStyle w:val="TAL"/>
              <w:rPr>
                <w:rFonts w:cs="Arial"/>
                <w:sz w:val="16"/>
                <w:szCs w:val="16"/>
              </w:rPr>
            </w:pPr>
            <w:r w:rsidRPr="007F2770">
              <w:rPr>
                <w:rFonts w:cs="Arial"/>
                <w:sz w:val="16"/>
                <w:szCs w:val="16"/>
              </w:rPr>
              <w:t>45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BC8E67" w14:textId="3C31247D"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AFD298" w14:textId="0A3320CF"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EEE81" w14:textId="1639CC40" w:rsidR="00602BC4" w:rsidRPr="007F2770" w:rsidRDefault="00602BC4" w:rsidP="002B17E5">
            <w:pPr>
              <w:pStyle w:val="TAL"/>
              <w:rPr>
                <w:bCs/>
                <w:snapToGrid w:val="0"/>
                <w:sz w:val="16"/>
                <w:szCs w:val="16"/>
                <w:lang w:eastAsia="en-US"/>
              </w:rPr>
            </w:pPr>
            <w:r w:rsidRPr="007F2770">
              <w:rPr>
                <w:bCs/>
                <w:snapToGrid w:val="0"/>
                <w:sz w:val="16"/>
                <w:szCs w:val="16"/>
                <w:lang w:eastAsia="en-US"/>
              </w:rPr>
              <w:t>PVS information in S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80AA2C" w14:textId="07DB965A"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7FC830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48D9AD" w14:textId="3DF3E2C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D37A6B" w14:textId="504FF6AF"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0C3A07" w14:textId="3A063457"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1B129C" w14:textId="7F940C41" w:rsidR="00602BC4" w:rsidRPr="007F2770" w:rsidRDefault="00602BC4" w:rsidP="002B17E5">
            <w:pPr>
              <w:pStyle w:val="TAL"/>
              <w:rPr>
                <w:rFonts w:cs="Arial"/>
                <w:sz w:val="16"/>
                <w:szCs w:val="16"/>
              </w:rPr>
            </w:pPr>
            <w:r w:rsidRPr="007F2770">
              <w:rPr>
                <w:rFonts w:cs="Arial"/>
                <w:sz w:val="16"/>
                <w:szCs w:val="16"/>
              </w:rPr>
              <w:t>45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A5AC15" w14:textId="3CAAAEB6" w:rsidR="00602BC4" w:rsidRPr="007F2770" w:rsidRDefault="00602BC4" w:rsidP="002B17E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C7916D" w14:textId="65E851E1"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22B660" w14:textId="5C15B66F" w:rsidR="00602BC4" w:rsidRPr="007F2770" w:rsidRDefault="00602BC4" w:rsidP="002B17E5">
            <w:pPr>
              <w:pStyle w:val="TAL"/>
              <w:rPr>
                <w:bCs/>
                <w:snapToGrid w:val="0"/>
                <w:sz w:val="16"/>
                <w:szCs w:val="16"/>
                <w:lang w:eastAsia="en-US"/>
              </w:rPr>
            </w:pPr>
            <w:r w:rsidRPr="007F2770">
              <w:rPr>
                <w:bCs/>
                <w:snapToGrid w:val="0"/>
                <w:sz w:val="16"/>
                <w:szCs w:val="16"/>
                <w:lang w:eastAsia="en-US"/>
              </w:rPr>
              <w:t>HPLMN S-NSSAI in case of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B480E" w14:textId="5CACB5EE"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33E820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E3478" w14:textId="000FB3D8"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BFA474" w14:textId="757322C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14CD36" w14:textId="1B57CD09"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146A4" w14:textId="66333823" w:rsidR="00602BC4" w:rsidRPr="007F2770" w:rsidRDefault="00602BC4" w:rsidP="002B17E5">
            <w:pPr>
              <w:pStyle w:val="TAL"/>
              <w:rPr>
                <w:rFonts w:cs="Arial"/>
                <w:sz w:val="16"/>
                <w:szCs w:val="16"/>
              </w:rPr>
            </w:pPr>
            <w:r w:rsidRPr="007F2770">
              <w:rPr>
                <w:rFonts w:cs="Arial"/>
                <w:sz w:val="16"/>
                <w:szCs w:val="16"/>
              </w:rPr>
              <w:t>46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CFD9FF" w14:textId="77FBDBEF"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ACC00" w14:textId="44CDA342"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A0F6F6" w14:textId="474E5BD4" w:rsidR="00602BC4" w:rsidRPr="007F2770" w:rsidRDefault="00602BC4" w:rsidP="002B17E5">
            <w:pPr>
              <w:pStyle w:val="TAL"/>
              <w:rPr>
                <w:bCs/>
                <w:snapToGrid w:val="0"/>
                <w:sz w:val="16"/>
                <w:szCs w:val="16"/>
                <w:lang w:eastAsia="en-US"/>
              </w:rPr>
            </w:pPr>
            <w:r w:rsidRPr="007F2770">
              <w:rPr>
                <w:bCs/>
                <w:snapToGrid w:val="0"/>
                <w:sz w:val="16"/>
                <w:szCs w:val="16"/>
                <w:lang w:eastAsia="en-US"/>
              </w:rPr>
              <w:t>Resolving EN on KSEAF derivation indicator in USIM</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2F28D7" w14:textId="6D9956E4"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3F6FB7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AA556" w14:textId="3BDA897C" w:rsidR="00602BC4" w:rsidRPr="007F2770" w:rsidRDefault="00602BC4" w:rsidP="002B17E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5D545" w14:textId="49D928F2" w:rsidR="00602BC4" w:rsidRPr="007F2770" w:rsidRDefault="00602BC4" w:rsidP="002B17E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7389D1" w14:textId="28684D3D" w:rsidR="00602BC4" w:rsidRPr="007F2770" w:rsidRDefault="00602BC4" w:rsidP="002B17E5">
            <w:pPr>
              <w:pStyle w:val="TAC"/>
              <w:ind w:left="284" w:hanging="284"/>
              <w:rPr>
                <w:sz w:val="16"/>
              </w:rPr>
            </w:pPr>
            <w:r w:rsidRPr="007F2770">
              <w:rPr>
                <w:sz w:val="16"/>
              </w:rPr>
              <w:t>CP-22213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7AD0EC" w14:textId="6232E78C" w:rsidR="00602BC4" w:rsidRPr="007F2770" w:rsidRDefault="00602BC4" w:rsidP="002B17E5">
            <w:pPr>
              <w:pStyle w:val="TAL"/>
              <w:rPr>
                <w:rFonts w:cs="Arial"/>
                <w:sz w:val="16"/>
                <w:szCs w:val="16"/>
              </w:rPr>
            </w:pPr>
            <w:r w:rsidRPr="007F2770">
              <w:rPr>
                <w:rFonts w:cs="Arial"/>
                <w:sz w:val="16"/>
                <w:szCs w:val="16"/>
              </w:rPr>
              <w:t>46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DB7D6" w14:textId="080F324B" w:rsidR="00602BC4" w:rsidRPr="007F2770" w:rsidRDefault="00602BC4" w:rsidP="002B17E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27F3C" w14:textId="582835D6" w:rsidR="00602BC4" w:rsidRPr="007F2770" w:rsidRDefault="00602BC4" w:rsidP="002B17E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7E940" w14:textId="1B2DD215" w:rsidR="00602BC4" w:rsidRPr="007F2770" w:rsidRDefault="00602BC4" w:rsidP="002B17E5">
            <w:pPr>
              <w:pStyle w:val="TAL"/>
              <w:rPr>
                <w:bCs/>
                <w:snapToGrid w:val="0"/>
                <w:sz w:val="16"/>
                <w:szCs w:val="16"/>
                <w:lang w:eastAsia="en-US"/>
              </w:rPr>
            </w:pPr>
            <w:r w:rsidRPr="007F2770">
              <w:rPr>
                <w:bCs/>
                <w:snapToGrid w:val="0"/>
                <w:sz w:val="16"/>
                <w:szCs w:val="16"/>
                <w:lang w:eastAsia="en-US"/>
              </w:rPr>
              <w:t>Storage and access of 5GMM parameters mapping with SUPI from USIM for AKA bas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0C2EE5" w14:textId="5A8949A2" w:rsidR="00602BC4" w:rsidRPr="007F2770" w:rsidRDefault="00602BC4" w:rsidP="002B17E5">
            <w:pPr>
              <w:pStyle w:val="TAL"/>
              <w:rPr>
                <w:bCs/>
                <w:snapToGrid w:val="0"/>
                <w:sz w:val="16"/>
                <w:lang w:eastAsia="en-US"/>
              </w:rPr>
            </w:pPr>
            <w:r w:rsidRPr="007F2770">
              <w:rPr>
                <w:bCs/>
                <w:snapToGrid w:val="0"/>
                <w:sz w:val="16"/>
                <w:lang w:eastAsia="en-US"/>
              </w:rPr>
              <w:t>17.8.0</w:t>
            </w:r>
          </w:p>
        </w:tc>
      </w:tr>
      <w:tr w:rsidR="00CC7F27" w:rsidRPr="007F2770" w14:paraId="0CAB5D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080AE5" w14:textId="251CE0B0"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96A7F0" w14:textId="5FE47F2D"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B59D98" w14:textId="00B32E5F"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6BB05A" w14:textId="6EEB47E6" w:rsidR="00DD7984" w:rsidRPr="007F2770" w:rsidRDefault="00DD7984" w:rsidP="00DD7984">
            <w:pPr>
              <w:pStyle w:val="TAL"/>
              <w:rPr>
                <w:rFonts w:cs="Arial"/>
                <w:sz w:val="16"/>
                <w:szCs w:val="16"/>
              </w:rPr>
            </w:pPr>
            <w:r w:rsidRPr="007F2770">
              <w:rPr>
                <w:rFonts w:cs="Arial"/>
                <w:sz w:val="16"/>
                <w:szCs w:val="16"/>
              </w:rPr>
              <w:t>45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94843" w14:textId="4558565A"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5E479" w14:textId="2F1C8B48"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8A96ED" w14:textId="3709A495" w:rsidR="00DD7984" w:rsidRPr="007F2770" w:rsidRDefault="00DD7984" w:rsidP="00DD7984">
            <w:pPr>
              <w:pStyle w:val="TAL"/>
              <w:rPr>
                <w:bCs/>
                <w:snapToGrid w:val="0"/>
                <w:sz w:val="16"/>
                <w:szCs w:val="16"/>
                <w:lang w:eastAsia="en-US"/>
              </w:rPr>
            </w:pPr>
            <w:r w:rsidRPr="007F2770">
              <w:rPr>
                <w:bCs/>
                <w:snapToGrid w:val="0"/>
                <w:sz w:val="16"/>
                <w:szCs w:val="16"/>
                <w:lang w:eastAsia="en-US"/>
              </w:rPr>
              <w:t>The RAN paging handling for MUSIM UE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CCD8F0" w14:textId="2B5FAE73"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6831EA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BB5E1" w14:textId="5DEB9EBA"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7D7439" w14:textId="33352867"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E06F60" w14:textId="0E78DA34"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1D5FFC" w14:textId="26D636CB" w:rsidR="00DD7984" w:rsidRPr="007F2770" w:rsidRDefault="00DD7984" w:rsidP="00DD7984">
            <w:pPr>
              <w:pStyle w:val="TAL"/>
              <w:rPr>
                <w:rFonts w:cs="Arial"/>
                <w:sz w:val="16"/>
                <w:szCs w:val="16"/>
              </w:rPr>
            </w:pPr>
            <w:r w:rsidRPr="007F2770">
              <w:rPr>
                <w:rFonts w:cs="Arial"/>
                <w:sz w:val="16"/>
                <w:szCs w:val="16"/>
              </w:rPr>
              <w:t>46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F82388" w14:textId="51FFDBFE" w:rsidR="00DD7984" w:rsidRPr="007F2770" w:rsidRDefault="00DD7984"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780234" w14:textId="3A64CD9A"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F97104" w14:textId="04039D46" w:rsidR="00DD7984" w:rsidRPr="007F2770" w:rsidRDefault="00DD7984" w:rsidP="00DD7984">
            <w:pPr>
              <w:pStyle w:val="TAL"/>
              <w:rPr>
                <w:bCs/>
                <w:snapToGrid w:val="0"/>
                <w:sz w:val="16"/>
                <w:szCs w:val="16"/>
                <w:lang w:eastAsia="en-US"/>
              </w:rPr>
            </w:pPr>
            <w:r w:rsidRPr="007F2770">
              <w:rPr>
                <w:bCs/>
                <w:snapToGrid w:val="0"/>
                <w:sz w:val="16"/>
                <w:szCs w:val="16"/>
                <w:lang w:eastAsia="en-US"/>
              </w:rPr>
              <w:t>Harmonization for the paging restriction terminology for MUSIM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715E0E" w14:textId="3AE881FC"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59DE2FF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60D4C" w14:textId="3BE39124" w:rsidR="00DD7984" w:rsidRPr="007F2770" w:rsidRDefault="00DD7984"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28D435" w14:textId="2443ED91" w:rsidR="00DD7984" w:rsidRPr="007F2770" w:rsidRDefault="00DD7984"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61C68D" w14:textId="61821798" w:rsidR="00DD7984" w:rsidRPr="007F2770" w:rsidRDefault="00DD7984" w:rsidP="00DD7984">
            <w:pPr>
              <w:pStyle w:val="TAC"/>
              <w:ind w:left="284" w:hanging="284"/>
              <w:rPr>
                <w:sz w:val="16"/>
              </w:rPr>
            </w:pPr>
            <w:r w:rsidRPr="007F2770">
              <w:rPr>
                <w:sz w:val="16"/>
              </w:rPr>
              <w:t>CP-22213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0AEC23" w14:textId="5528E8FE" w:rsidR="00DD7984" w:rsidRPr="007F2770" w:rsidRDefault="00DD7984" w:rsidP="00DD7984">
            <w:pPr>
              <w:pStyle w:val="TAL"/>
              <w:rPr>
                <w:rFonts w:cs="Arial"/>
                <w:sz w:val="16"/>
                <w:szCs w:val="16"/>
              </w:rPr>
            </w:pPr>
            <w:r w:rsidRPr="007F2770">
              <w:rPr>
                <w:rFonts w:cs="Arial"/>
                <w:sz w:val="16"/>
                <w:szCs w:val="16"/>
              </w:rPr>
              <w:t>46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11B72F" w14:textId="3298A0E2" w:rsidR="00DD7984" w:rsidRPr="007F2770" w:rsidRDefault="00DD7984"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AD4FF5" w14:textId="2F802A4C" w:rsidR="00DD7984" w:rsidRPr="007F2770" w:rsidRDefault="00DD7984"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E1213A" w14:textId="4A7B0905" w:rsidR="00DD7984" w:rsidRPr="007F2770" w:rsidRDefault="00DD7984" w:rsidP="00DD7984">
            <w:pPr>
              <w:pStyle w:val="TAL"/>
              <w:rPr>
                <w:bCs/>
                <w:snapToGrid w:val="0"/>
                <w:sz w:val="16"/>
                <w:szCs w:val="16"/>
                <w:lang w:eastAsia="en-US"/>
              </w:rPr>
            </w:pPr>
            <w:r w:rsidRPr="007F2770">
              <w:rPr>
                <w:bCs/>
                <w:snapToGrid w:val="0"/>
                <w:sz w:val="16"/>
                <w:szCs w:val="16"/>
                <w:lang w:eastAsia="en-US"/>
              </w:rPr>
              <w:t>Rejection of paging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C482E4" w14:textId="0F01B182" w:rsidR="00DD7984" w:rsidRPr="007F2770" w:rsidRDefault="00DD7984" w:rsidP="00DD7984">
            <w:pPr>
              <w:pStyle w:val="TAL"/>
              <w:rPr>
                <w:bCs/>
                <w:snapToGrid w:val="0"/>
                <w:sz w:val="16"/>
                <w:lang w:eastAsia="en-US"/>
              </w:rPr>
            </w:pPr>
            <w:r w:rsidRPr="007F2770">
              <w:rPr>
                <w:bCs/>
                <w:snapToGrid w:val="0"/>
                <w:sz w:val="16"/>
                <w:lang w:eastAsia="en-US"/>
              </w:rPr>
              <w:t>17.8.0</w:t>
            </w:r>
          </w:p>
        </w:tc>
      </w:tr>
      <w:tr w:rsidR="00CC7F27" w:rsidRPr="007F2770" w14:paraId="05DAE3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A37AED" w14:textId="3960C33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FC5E3" w14:textId="502E468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4795F8" w14:textId="07696FFD"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511259" w14:textId="7E1B8F95" w:rsidR="006C4EA0" w:rsidRPr="007F2770" w:rsidRDefault="006C4EA0" w:rsidP="00DD7984">
            <w:pPr>
              <w:pStyle w:val="TAL"/>
              <w:rPr>
                <w:rFonts w:cs="Arial"/>
                <w:sz w:val="16"/>
                <w:szCs w:val="16"/>
              </w:rPr>
            </w:pPr>
            <w:r w:rsidRPr="007F2770">
              <w:rPr>
                <w:rFonts w:cs="Arial"/>
                <w:sz w:val="16"/>
                <w:szCs w:val="16"/>
              </w:rPr>
              <w:t>44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39D691" w14:textId="4346F212"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E96ACA" w14:textId="7FFB6F01"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B2B9CD" w14:textId="50EA816C" w:rsidR="006C4EA0" w:rsidRPr="007F2770" w:rsidRDefault="006C4EA0" w:rsidP="00DD7984">
            <w:pPr>
              <w:pStyle w:val="TAL"/>
              <w:rPr>
                <w:bCs/>
                <w:snapToGrid w:val="0"/>
                <w:sz w:val="16"/>
                <w:szCs w:val="16"/>
                <w:lang w:eastAsia="en-US"/>
              </w:rPr>
            </w:pPr>
            <w:r w:rsidRPr="007F2770">
              <w:rPr>
                <w:bCs/>
                <w:snapToGrid w:val="0"/>
                <w:sz w:val="16"/>
                <w:szCs w:val="16"/>
                <w:lang w:eastAsia="en-US"/>
              </w:rPr>
              <w:t>Additional parameter with generic UE configuration update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8EAEF6" w14:textId="23C450D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3FA97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76E6DB" w14:textId="0FA17FE9"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349E2" w14:textId="41B4DA12"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335A" w14:textId="6AD927E1"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CCBC7" w14:textId="6DB181C6" w:rsidR="006C4EA0" w:rsidRPr="007F2770" w:rsidRDefault="006C4EA0" w:rsidP="00DD7984">
            <w:pPr>
              <w:pStyle w:val="TAL"/>
              <w:rPr>
                <w:rFonts w:cs="Arial"/>
                <w:sz w:val="16"/>
                <w:szCs w:val="16"/>
              </w:rPr>
            </w:pPr>
            <w:r w:rsidRPr="007F2770">
              <w:rPr>
                <w:rFonts w:cs="Arial"/>
                <w:sz w:val="16"/>
                <w:szCs w:val="16"/>
              </w:rPr>
              <w:t>44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26117" w14:textId="386B497B"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D39A5A" w14:textId="12CAF9C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D55739" w14:textId="44AB67F0" w:rsidR="006C4EA0" w:rsidRPr="007F2770" w:rsidRDefault="006C4EA0" w:rsidP="00DD7984">
            <w:pPr>
              <w:pStyle w:val="TAL"/>
              <w:rPr>
                <w:bCs/>
                <w:snapToGrid w:val="0"/>
                <w:sz w:val="16"/>
                <w:szCs w:val="16"/>
                <w:lang w:eastAsia="en-US"/>
              </w:rPr>
            </w:pPr>
            <w:r w:rsidRPr="007F2770">
              <w:rPr>
                <w:bCs/>
                <w:snapToGrid w:val="0"/>
                <w:sz w:val="16"/>
                <w:szCs w:val="16"/>
                <w:lang w:eastAsia="en-US"/>
              </w:rPr>
              <w:t>NSSRG and allowed NSSAI for the other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7FE82C" w14:textId="3E9CA18D"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3006A3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7364CE" w14:textId="09BFE74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EF15D2" w14:textId="221934F7"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4CABF" w14:textId="4B7551DC"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2B05D" w14:textId="0538A9DF" w:rsidR="006C4EA0" w:rsidRPr="007F2770" w:rsidRDefault="006C4EA0" w:rsidP="00DD7984">
            <w:pPr>
              <w:pStyle w:val="TAL"/>
              <w:rPr>
                <w:rFonts w:cs="Arial"/>
                <w:sz w:val="16"/>
                <w:szCs w:val="16"/>
              </w:rPr>
            </w:pPr>
            <w:r w:rsidRPr="007F2770">
              <w:rPr>
                <w:rFonts w:cs="Arial"/>
                <w:sz w:val="16"/>
                <w:szCs w:val="16"/>
              </w:rPr>
              <w:t>45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B4DBB8" w14:textId="5A4B106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5DE61A" w14:textId="077D13DE"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515F7E" w14:textId="30F83582" w:rsidR="006C4EA0" w:rsidRPr="007F2770" w:rsidRDefault="006C4EA0" w:rsidP="00DD7984">
            <w:pPr>
              <w:pStyle w:val="TAL"/>
              <w:rPr>
                <w:bCs/>
                <w:snapToGrid w:val="0"/>
                <w:sz w:val="16"/>
                <w:szCs w:val="16"/>
                <w:lang w:eastAsia="en-US"/>
              </w:rPr>
            </w:pPr>
            <w:r w:rsidRPr="007F2770">
              <w:rPr>
                <w:bCs/>
                <w:snapToGrid w:val="0"/>
                <w:sz w:val="16"/>
                <w:szCs w:val="16"/>
                <w:lang w:eastAsia="en-US"/>
              </w:rPr>
              <w:t>Provide new NSSRG information to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93BC4" w14:textId="543A80D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48A069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A1C77F" w14:textId="4CF9A50F"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6F5237" w14:textId="203E1335"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1E437" w14:textId="4EE9C616"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8D02D3" w14:textId="640A111B" w:rsidR="006C4EA0" w:rsidRPr="007F2770" w:rsidRDefault="006C4EA0" w:rsidP="00DD7984">
            <w:pPr>
              <w:pStyle w:val="TAL"/>
              <w:rPr>
                <w:rFonts w:cs="Arial"/>
                <w:sz w:val="16"/>
                <w:szCs w:val="16"/>
              </w:rPr>
            </w:pPr>
            <w:r w:rsidRPr="007F2770">
              <w:rPr>
                <w:rFonts w:cs="Arial"/>
                <w:sz w:val="16"/>
                <w:szCs w:val="16"/>
              </w:rPr>
              <w:t>45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B22168" w14:textId="1DA1061F" w:rsidR="006C4EA0" w:rsidRPr="007F2770" w:rsidRDefault="006C4EA0" w:rsidP="00DD7984">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B87AEF" w14:textId="27301AFB"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50E8BB" w14:textId="28149C14" w:rsidR="006C4EA0" w:rsidRPr="007F2770" w:rsidRDefault="006C4EA0" w:rsidP="00DD7984">
            <w:pPr>
              <w:pStyle w:val="TAL"/>
              <w:rPr>
                <w:bCs/>
                <w:snapToGrid w:val="0"/>
                <w:sz w:val="16"/>
                <w:szCs w:val="16"/>
                <w:lang w:eastAsia="en-US"/>
              </w:rPr>
            </w:pPr>
            <w:r w:rsidRPr="007F2770">
              <w:rPr>
                <w:bCs/>
                <w:snapToGrid w:val="0"/>
                <w:sz w:val="16"/>
                <w:szCs w:val="16"/>
                <w:lang w:eastAsia="en-US"/>
              </w:rPr>
              <w:t>Associate NSSRG values with HPLMN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FD39D4" w14:textId="362EED88"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61F0D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71A3D" w14:textId="70C9286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F6717F" w14:textId="701EFE2E"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6CFF16" w14:textId="57733ED9" w:rsidR="006C4EA0" w:rsidRPr="007F2770" w:rsidRDefault="006C4EA0" w:rsidP="00DD7984">
            <w:pPr>
              <w:pStyle w:val="TAC"/>
              <w:ind w:left="284" w:hanging="284"/>
              <w:rPr>
                <w:sz w:val="16"/>
              </w:rPr>
            </w:pPr>
            <w:r w:rsidRPr="007F2770">
              <w:rPr>
                <w:sz w:val="16"/>
              </w:rPr>
              <w:t>CP-22214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82C2B0" w14:textId="5ED55BE4" w:rsidR="006C4EA0" w:rsidRPr="007F2770" w:rsidRDefault="006C4EA0" w:rsidP="00DD7984">
            <w:pPr>
              <w:pStyle w:val="TAL"/>
              <w:rPr>
                <w:rFonts w:cs="Arial"/>
                <w:sz w:val="16"/>
                <w:szCs w:val="16"/>
              </w:rPr>
            </w:pPr>
            <w:r w:rsidRPr="007F2770">
              <w:rPr>
                <w:rFonts w:cs="Arial"/>
                <w:sz w:val="16"/>
                <w:szCs w:val="16"/>
              </w:rPr>
              <w:t>45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73AFA7" w14:textId="57C2338C"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69215" w14:textId="50557056"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BEDF22" w14:textId="7D5C035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2FB55" w14:textId="56E7547E"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240F363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7B14E4" w14:textId="769F93CD"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DD3017" w14:textId="62F605AC"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AC436" w14:textId="7017DFAC"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63977" w14:textId="392AA527" w:rsidR="006C4EA0" w:rsidRPr="007F2770" w:rsidRDefault="006C4EA0" w:rsidP="00DD7984">
            <w:pPr>
              <w:pStyle w:val="TAL"/>
              <w:rPr>
                <w:rFonts w:cs="Arial"/>
                <w:sz w:val="16"/>
                <w:szCs w:val="16"/>
              </w:rPr>
            </w:pPr>
            <w:r w:rsidRPr="007F2770">
              <w:rPr>
                <w:rFonts w:cs="Arial"/>
                <w:sz w:val="16"/>
                <w:szCs w:val="16"/>
              </w:rPr>
              <w:t>45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2748A4" w14:textId="2EA7AB63"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1AC78B" w14:textId="0BC8B82C"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660506" w14:textId="0817A782" w:rsidR="006C4EA0" w:rsidRPr="007F2770" w:rsidRDefault="006C4EA0" w:rsidP="00DD7984">
            <w:pPr>
              <w:pStyle w:val="TAL"/>
              <w:rPr>
                <w:bCs/>
                <w:snapToGrid w:val="0"/>
                <w:sz w:val="16"/>
                <w:szCs w:val="16"/>
                <w:lang w:eastAsia="en-US"/>
              </w:rPr>
            </w:pPr>
            <w:r w:rsidRPr="007F2770">
              <w:rPr>
                <w:bCs/>
                <w:snapToGrid w:val="0"/>
                <w:sz w:val="16"/>
                <w:szCs w:val="16"/>
                <w:lang w:eastAsia="en-US"/>
              </w:rPr>
              <w:t>Service-level-AA timer name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B95D1" w14:textId="0C73A3A2"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0397C8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8D76AE" w14:textId="386B497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0EE6A0" w14:textId="06EF49AF"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B253E2" w14:textId="30DD0372" w:rsidR="006C4EA0" w:rsidRPr="007F2770" w:rsidRDefault="006C4EA0" w:rsidP="00DD7984">
            <w:pPr>
              <w:pStyle w:val="TAC"/>
              <w:ind w:left="284" w:hanging="284"/>
              <w:rPr>
                <w:sz w:val="16"/>
              </w:rPr>
            </w:pPr>
            <w:r w:rsidRPr="007F2770">
              <w:rPr>
                <w:sz w:val="16"/>
              </w:rPr>
              <w:t>CP-222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48AAB6" w14:textId="7DF9C6C8" w:rsidR="006C4EA0" w:rsidRPr="007F2770" w:rsidRDefault="006C4EA0" w:rsidP="00DD7984">
            <w:pPr>
              <w:pStyle w:val="TAL"/>
              <w:rPr>
                <w:rFonts w:cs="Arial"/>
                <w:sz w:val="16"/>
                <w:szCs w:val="16"/>
              </w:rPr>
            </w:pPr>
            <w:r w:rsidRPr="007F2770">
              <w:rPr>
                <w:rFonts w:cs="Arial"/>
                <w:sz w:val="16"/>
                <w:szCs w:val="16"/>
              </w:rPr>
              <w:t>45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CA0F5C" w14:textId="65E9EBF9" w:rsidR="006C4EA0" w:rsidRPr="007F2770" w:rsidRDefault="006C4EA0"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C3761" w14:textId="7E08D3FF"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560DA" w14:textId="7D9A062D" w:rsidR="006C4EA0" w:rsidRPr="007F2770" w:rsidRDefault="006C4EA0" w:rsidP="00DD7984">
            <w:pPr>
              <w:pStyle w:val="TAL"/>
              <w:rPr>
                <w:bCs/>
                <w:snapToGrid w:val="0"/>
                <w:sz w:val="16"/>
                <w:szCs w:val="16"/>
                <w:lang w:eastAsia="en-US"/>
              </w:rPr>
            </w:pPr>
            <w:r w:rsidRPr="007F2770">
              <w:rPr>
                <w:bCs/>
                <w:snapToGrid w:val="0"/>
                <w:sz w:val="16"/>
                <w:szCs w:val="16"/>
                <w:lang w:eastAsia="en-US"/>
              </w:rPr>
              <w:t>Correction on Service-level-AA container I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815227" w14:textId="74FB38E0"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74FA9B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8CB21A" w14:textId="4D3F42A1"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995967" w14:textId="0EEBEEF0"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7829C" w14:textId="74DF1BB7"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2A6B5E" w14:textId="654E41A6" w:rsidR="006C4EA0" w:rsidRPr="007F2770" w:rsidRDefault="006C4EA0" w:rsidP="00DD7984">
            <w:pPr>
              <w:pStyle w:val="TAL"/>
              <w:rPr>
                <w:rFonts w:cs="Arial"/>
                <w:sz w:val="16"/>
                <w:szCs w:val="16"/>
              </w:rPr>
            </w:pPr>
            <w:r w:rsidRPr="007F2770">
              <w:rPr>
                <w:rFonts w:cs="Arial"/>
                <w:sz w:val="16"/>
                <w:szCs w:val="16"/>
              </w:rPr>
              <w:t>44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5E70B" w14:textId="621009C2"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5D4812" w14:textId="3EF69DD5"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A2A16D" w14:textId="40EDD0E0" w:rsidR="006C4EA0" w:rsidRPr="007F2770" w:rsidRDefault="006C4EA0" w:rsidP="00DD7984">
            <w:pPr>
              <w:pStyle w:val="TAL"/>
              <w:rPr>
                <w:bCs/>
                <w:snapToGrid w:val="0"/>
                <w:sz w:val="16"/>
                <w:szCs w:val="16"/>
                <w:lang w:eastAsia="en-US"/>
              </w:rPr>
            </w:pPr>
            <w:r w:rsidRPr="007F2770">
              <w:rPr>
                <w:bCs/>
                <w:snapToGrid w:val="0"/>
                <w:sz w:val="16"/>
                <w:szCs w:val="16"/>
                <w:lang w:eastAsia="en-US"/>
              </w:rPr>
              <w:t>Add ProSeP request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1796A3" w14:textId="7D90058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16A3D4B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10520C" w14:textId="2624C5CE" w:rsidR="006C4EA0" w:rsidRPr="007F2770" w:rsidRDefault="006C4EA0"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28433F" w14:textId="6BC52854" w:rsidR="006C4EA0" w:rsidRPr="007F2770" w:rsidRDefault="006C4EA0"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A873CC" w14:textId="1E4FF493" w:rsidR="006C4EA0" w:rsidRPr="007F2770" w:rsidRDefault="006C4EA0" w:rsidP="00DD7984">
            <w:pPr>
              <w:pStyle w:val="TAC"/>
              <w:ind w:left="284" w:hanging="284"/>
              <w:rPr>
                <w:sz w:val="16"/>
              </w:rPr>
            </w:pPr>
            <w:r w:rsidRPr="007F2770">
              <w:rPr>
                <w:sz w:val="16"/>
              </w:rPr>
              <w:t>CP-222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6F1D85" w14:textId="6C8247B8" w:rsidR="006C4EA0" w:rsidRPr="007F2770" w:rsidRDefault="006C4EA0" w:rsidP="00DD7984">
            <w:pPr>
              <w:pStyle w:val="TAL"/>
              <w:rPr>
                <w:rFonts w:cs="Arial"/>
                <w:sz w:val="16"/>
                <w:szCs w:val="16"/>
              </w:rPr>
            </w:pPr>
            <w:r w:rsidRPr="007F2770">
              <w:rPr>
                <w:rFonts w:cs="Arial"/>
                <w:sz w:val="16"/>
                <w:szCs w:val="16"/>
              </w:rPr>
              <w:t>44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CC4AF0" w14:textId="585E4396" w:rsidR="006C4EA0" w:rsidRPr="007F2770" w:rsidRDefault="006C4EA0" w:rsidP="00DD798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63A7EF" w14:textId="30221C8A" w:rsidR="006C4EA0" w:rsidRPr="007F2770" w:rsidRDefault="006C4EA0"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2E785A" w14:textId="49B3B91C" w:rsidR="006C4EA0" w:rsidRPr="007F2770" w:rsidRDefault="006C4EA0" w:rsidP="00DD7984">
            <w:pPr>
              <w:pStyle w:val="TAL"/>
              <w:rPr>
                <w:bCs/>
                <w:snapToGrid w:val="0"/>
                <w:sz w:val="16"/>
                <w:szCs w:val="16"/>
                <w:lang w:eastAsia="en-US"/>
              </w:rPr>
            </w:pPr>
            <w:r w:rsidRPr="007F2770">
              <w:rPr>
                <w:bCs/>
                <w:snapToGrid w:val="0"/>
                <w:sz w:val="16"/>
                <w:szCs w:val="16"/>
                <w:lang w:eastAsia="en-US"/>
              </w:rPr>
              <w:t>Use the term 5G Pro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CC108E" w14:textId="2F3C3901" w:rsidR="006C4EA0" w:rsidRPr="007F2770" w:rsidRDefault="006C4EA0" w:rsidP="00DD7984">
            <w:pPr>
              <w:pStyle w:val="TAL"/>
              <w:rPr>
                <w:bCs/>
                <w:snapToGrid w:val="0"/>
                <w:sz w:val="16"/>
                <w:lang w:eastAsia="en-US"/>
              </w:rPr>
            </w:pPr>
            <w:r w:rsidRPr="007F2770">
              <w:rPr>
                <w:bCs/>
                <w:snapToGrid w:val="0"/>
                <w:sz w:val="16"/>
                <w:lang w:eastAsia="en-US"/>
              </w:rPr>
              <w:t>17.8.0</w:t>
            </w:r>
          </w:p>
        </w:tc>
      </w:tr>
      <w:tr w:rsidR="00CC7F27" w:rsidRPr="007F2770" w14:paraId="0D6437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DC24F" w14:textId="58BE578B"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843E9E" w14:textId="19314AB0"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631F25" w14:textId="2183FE59"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EB013" w14:textId="58B6E413" w:rsidR="007B552E" w:rsidRPr="007F2770" w:rsidRDefault="007B552E" w:rsidP="00DD7984">
            <w:pPr>
              <w:pStyle w:val="TAL"/>
              <w:rPr>
                <w:rFonts w:cs="Arial"/>
                <w:sz w:val="16"/>
                <w:szCs w:val="16"/>
              </w:rPr>
            </w:pPr>
            <w:r w:rsidRPr="007F2770">
              <w:rPr>
                <w:rFonts w:cs="Arial"/>
                <w:sz w:val="16"/>
                <w:szCs w:val="16"/>
              </w:rPr>
              <w:t>44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A59660" w14:textId="116653F8"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6DA08" w14:textId="077506A4"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675A2C" w14:textId="3C7314BD" w:rsidR="007B552E" w:rsidRPr="007F2770" w:rsidRDefault="007B552E" w:rsidP="00DD7984">
            <w:pPr>
              <w:pStyle w:val="TAL"/>
              <w:rPr>
                <w:bCs/>
                <w:snapToGrid w:val="0"/>
                <w:sz w:val="16"/>
                <w:szCs w:val="16"/>
                <w:lang w:eastAsia="en-US"/>
              </w:rPr>
            </w:pPr>
            <w:r w:rsidRPr="007F2770">
              <w:rPr>
                <w:bCs/>
                <w:snapToGrid w:val="0"/>
                <w:sz w:val="16"/>
                <w:szCs w:val="16"/>
                <w:lang w:eastAsia="en-US"/>
              </w:rPr>
              <w:t>Remote UE IP info of REMOTE UE REPORT for IPv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FB07B9" w14:textId="277CB5F1"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22CE21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0FC019" w14:textId="58EF6A7A"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4965A8" w14:textId="73D4A8B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D16D" w14:textId="003FFB87"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7EB95" w14:textId="49ACC2FD" w:rsidR="007B552E" w:rsidRPr="007F2770" w:rsidRDefault="007B552E" w:rsidP="00DD7984">
            <w:pPr>
              <w:pStyle w:val="TAL"/>
              <w:rPr>
                <w:rFonts w:cs="Arial"/>
                <w:sz w:val="16"/>
                <w:szCs w:val="16"/>
              </w:rPr>
            </w:pPr>
            <w:r w:rsidRPr="007F2770">
              <w:rPr>
                <w:rFonts w:cs="Arial"/>
                <w:sz w:val="16"/>
                <w:szCs w:val="16"/>
              </w:rPr>
              <w:t>44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459AAE" w14:textId="25CFB2EB"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4BE019" w14:textId="6ED0A35A" w:rsidR="007B552E" w:rsidRPr="007F2770" w:rsidRDefault="007B552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E10595" w14:textId="07FBC023" w:rsidR="007B552E" w:rsidRPr="007F2770" w:rsidRDefault="007B552E" w:rsidP="00DD7984">
            <w:pPr>
              <w:pStyle w:val="TAL"/>
              <w:rPr>
                <w:bCs/>
                <w:snapToGrid w:val="0"/>
                <w:sz w:val="16"/>
                <w:szCs w:val="16"/>
                <w:lang w:eastAsia="en-US"/>
              </w:rPr>
            </w:pPr>
            <w:r w:rsidRPr="007F2770">
              <w:rPr>
                <w:bCs/>
                <w:snapToGrid w:val="0"/>
                <w:sz w:val="16"/>
                <w:szCs w:val="16"/>
                <w:lang w:eastAsia="en-US"/>
              </w:rPr>
              <w:t>UAC not applied to L2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A0118E" w14:textId="024E4C76"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1798A1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B7047C" w14:textId="557F5645" w:rsidR="007B552E" w:rsidRPr="007F2770" w:rsidRDefault="007B552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33BC72" w14:textId="111D688A" w:rsidR="007B552E" w:rsidRPr="007F2770" w:rsidRDefault="007B552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D1527B" w14:textId="281F38C4" w:rsidR="007B552E" w:rsidRPr="007F2770" w:rsidRDefault="007B552E"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561631" w14:textId="065F73FA" w:rsidR="007B552E" w:rsidRPr="007F2770" w:rsidRDefault="007B552E" w:rsidP="00DD7984">
            <w:pPr>
              <w:pStyle w:val="TAL"/>
              <w:rPr>
                <w:rFonts w:cs="Arial"/>
                <w:sz w:val="16"/>
                <w:szCs w:val="16"/>
              </w:rPr>
            </w:pPr>
            <w:r w:rsidRPr="007F2770">
              <w:rPr>
                <w:rFonts w:cs="Arial"/>
                <w:sz w:val="16"/>
                <w:szCs w:val="16"/>
              </w:rPr>
              <w:t>44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9E4A03" w14:textId="3554578C" w:rsidR="007B552E" w:rsidRPr="007F2770" w:rsidRDefault="007B552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8A4ACD" w14:textId="08C752EB" w:rsidR="007B552E" w:rsidRPr="007F2770" w:rsidRDefault="007B552E" w:rsidP="00DD7984">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648206" w14:textId="5271B978" w:rsidR="007B552E" w:rsidRPr="007F2770" w:rsidRDefault="007B552E" w:rsidP="00DD7984">
            <w:pPr>
              <w:pStyle w:val="TAL"/>
              <w:rPr>
                <w:bCs/>
                <w:snapToGrid w:val="0"/>
                <w:sz w:val="16"/>
                <w:szCs w:val="16"/>
                <w:lang w:eastAsia="en-US"/>
              </w:rPr>
            </w:pPr>
            <w:r w:rsidRPr="007F2770">
              <w:rPr>
                <w:bCs/>
                <w:snapToGrid w:val="0"/>
                <w:sz w:val="16"/>
                <w:szCs w:val="16"/>
                <w:lang w:eastAsia="en-US"/>
              </w:rPr>
              <w:t>Remove secondary authentication for U2N rela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DCFB11" w14:textId="12C9CABE" w:rsidR="007B552E" w:rsidRPr="007F2770" w:rsidRDefault="007B552E" w:rsidP="00DD7984">
            <w:pPr>
              <w:pStyle w:val="TAL"/>
              <w:rPr>
                <w:bCs/>
                <w:snapToGrid w:val="0"/>
                <w:sz w:val="16"/>
                <w:lang w:eastAsia="en-US"/>
              </w:rPr>
            </w:pPr>
            <w:r w:rsidRPr="007F2770">
              <w:rPr>
                <w:bCs/>
                <w:snapToGrid w:val="0"/>
                <w:sz w:val="16"/>
                <w:lang w:eastAsia="en-US"/>
              </w:rPr>
              <w:t>17.8.0</w:t>
            </w:r>
          </w:p>
        </w:tc>
      </w:tr>
      <w:tr w:rsidR="00CC7F27" w:rsidRPr="007F2770" w14:paraId="65F8D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FF193" w14:textId="1773264D"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03591C" w14:textId="379124C6"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E76AB" w14:textId="17AE87EB"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B3C64" w14:textId="5F6FF525" w:rsidR="00D83EFF" w:rsidRPr="007F2770" w:rsidRDefault="00D83EFF" w:rsidP="00DD7984">
            <w:pPr>
              <w:pStyle w:val="TAL"/>
              <w:rPr>
                <w:rFonts w:cs="Arial"/>
                <w:sz w:val="16"/>
                <w:szCs w:val="16"/>
              </w:rPr>
            </w:pPr>
            <w:r w:rsidRPr="007F2770">
              <w:rPr>
                <w:rFonts w:cs="Arial"/>
                <w:sz w:val="16"/>
                <w:szCs w:val="16"/>
              </w:rPr>
              <w:t>44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6879A2" w14:textId="0D8F89B4"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0F0342" w14:textId="3047CB36"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FCD8C9" w14:textId="6919C891" w:rsidR="00D83EFF" w:rsidRPr="007F2770" w:rsidRDefault="00D83EFF" w:rsidP="00DD7984">
            <w:pPr>
              <w:pStyle w:val="TAL"/>
              <w:rPr>
                <w:bCs/>
                <w:snapToGrid w:val="0"/>
                <w:sz w:val="16"/>
                <w:szCs w:val="16"/>
                <w:lang w:eastAsia="en-US"/>
              </w:rPr>
            </w:pPr>
            <w:r w:rsidRPr="007F2770">
              <w:rPr>
                <w:bCs/>
                <w:snapToGrid w:val="0"/>
                <w:sz w:val="16"/>
                <w:szCs w:val="16"/>
                <w:lang w:eastAsia="en-US"/>
              </w:rPr>
              <w:t>Clarification on the expiry of T3586 tim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1580BE" w14:textId="654018A9"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38770F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F20099" w14:textId="4AA88952" w:rsidR="00D83EFF" w:rsidRPr="007F2770" w:rsidRDefault="00D83EFF"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DEBF4" w14:textId="3EA8E82E" w:rsidR="00D83EFF" w:rsidRPr="007F2770" w:rsidRDefault="00D83EFF"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219CF9" w14:textId="3FD8686E" w:rsidR="00D83EFF" w:rsidRPr="007F2770" w:rsidRDefault="00D83EFF" w:rsidP="00DD7984">
            <w:pPr>
              <w:pStyle w:val="TAC"/>
              <w:ind w:left="284" w:hanging="284"/>
              <w:rPr>
                <w:sz w:val="16"/>
              </w:rPr>
            </w:pPr>
            <w:r w:rsidRPr="007F2770">
              <w:rPr>
                <w:sz w:val="16"/>
              </w:rPr>
              <w:t>CP-222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FD22D" w14:textId="7B57BB71" w:rsidR="00D83EFF" w:rsidRPr="007F2770" w:rsidRDefault="00D83EFF" w:rsidP="00DD7984">
            <w:pPr>
              <w:pStyle w:val="TAL"/>
              <w:rPr>
                <w:rFonts w:cs="Arial"/>
                <w:sz w:val="16"/>
                <w:szCs w:val="16"/>
              </w:rPr>
            </w:pPr>
            <w:r w:rsidRPr="007F2770">
              <w:rPr>
                <w:rFonts w:cs="Arial"/>
                <w:sz w:val="16"/>
                <w:szCs w:val="16"/>
              </w:rPr>
              <w:t>45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7EF166" w14:textId="055078BF" w:rsidR="00D83EFF" w:rsidRPr="007F2770" w:rsidRDefault="00D83EFF"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FFA2DB" w14:textId="364B872B" w:rsidR="00D83EFF" w:rsidRPr="007F2770" w:rsidRDefault="00D83EFF"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E178C5D" w14:textId="68FBD867" w:rsidR="00D83EFF" w:rsidRPr="007F2770" w:rsidRDefault="00D83EFF" w:rsidP="00DD7984">
            <w:pPr>
              <w:pStyle w:val="TAL"/>
              <w:rPr>
                <w:bCs/>
                <w:snapToGrid w:val="0"/>
                <w:sz w:val="16"/>
                <w:szCs w:val="16"/>
                <w:lang w:eastAsia="en-US"/>
              </w:rPr>
            </w:pPr>
            <w:r w:rsidRPr="007F2770">
              <w:rPr>
                <w:bCs/>
                <w:snapToGrid w:val="0"/>
                <w:sz w:val="16"/>
                <w:szCs w:val="16"/>
                <w:lang w:eastAsia="en-US"/>
              </w:rPr>
              <w:t>Correction to timer T35x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70BFB4" w14:textId="24E06682" w:rsidR="00D83EFF" w:rsidRPr="007F2770" w:rsidRDefault="00D83EFF" w:rsidP="00DD7984">
            <w:pPr>
              <w:pStyle w:val="TAL"/>
              <w:rPr>
                <w:bCs/>
                <w:snapToGrid w:val="0"/>
                <w:sz w:val="16"/>
                <w:lang w:eastAsia="en-US"/>
              </w:rPr>
            </w:pPr>
            <w:r w:rsidRPr="007F2770">
              <w:rPr>
                <w:bCs/>
                <w:snapToGrid w:val="0"/>
                <w:sz w:val="16"/>
                <w:lang w:eastAsia="en-US"/>
              </w:rPr>
              <w:t>17.8.0</w:t>
            </w:r>
          </w:p>
        </w:tc>
      </w:tr>
      <w:tr w:rsidR="00CC7F27" w:rsidRPr="007F2770" w14:paraId="767924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BC6E4F" w14:textId="206B1B5E" w:rsidR="0028254E" w:rsidRPr="007F2770" w:rsidRDefault="0028254E" w:rsidP="00DD798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E0A14B" w14:textId="4805ACDB" w:rsidR="0028254E" w:rsidRPr="007F2770" w:rsidRDefault="0028254E" w:rsidP="00DD798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9896DB" w14:textId="0C7B8B0A" w:rsidR="0028254E" w:rsidRPr="007F2770" w:rsidRDefault="0028254E" w:rsidP="00DD7984">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03CE1" w14:textId="170773C6" w:rsidR="0028254E" w:rsidRPr="007F2770" w:rsidRDefault="0028254E" w:rsidP="00DD7984">
            <w:pPr>
              <w:pStyle w:val="TAL"/>
              <w:rPr>
                <w:rFonts w:cs="Arial"/>
                <w:sz w:val="16"/>
                <w:szCs w:val="16"/>
              </w:rPr>
            </w:pPr>
            <w:r w:rsidRPr="007F2770">
              <w:rPr>
                <w:rFonts w:cs="Arial"/>
                <w:sz w:val="16"/>
                <w:szCs w:val="16"/>
              </w:rPr>
              <w:t>45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8C5E1A" w14:textId="242A832A" w:rsidR="0028254E" w:rsidRPr="007F2770" w:rsidRDefault="0028254E" w:rsidP="00DD798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2E788" w14:textId="4A030623" w:rsidR="0028254E" w:rsidRPr="007F2770" w:rsidRDefault="0028254E" w:rsidP="00DD798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792F51" w14:textId="74292F33" w:rsidR="0028254E" w:rsidRPr="007F2770" w:rsidRDefault="0028254E" w:rsidP="00DD7984">
            <w:pPr>
              <w:pStyle w:val="TAL"/>
              <w:rPr>
                <w:bCs/>
                <w:snapToGrid w:val="0"/>
                <w:sz w:val="16"/>
                <w:szCs w:val="16"/>
                <w:lang w:eastAsia="en-US"/>
              </w:rPr>
            </w:pPr>
            <w:r w:rsidRPr="007F2770">
              <w:rPr>
                <w:bCs/>
                <w:snapToGrid w:val="0"/>
                <w:sz w:val="16"/>
                <w:szCs w:val="16"/>
                <w:lang w:eastAsia="en-US"/>
              </w:rPr>
              <w:t>Providing HPLMN ID together with PRUK ID in 64-bit string forma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18E0EA" w14:textId="5F3A51DE" w:rsidR="0028254E" w:rsidRPr="007F2770" w:rsidRDefault="0028254E" w:rsidP="00DD7984">
            <w:pPr>
              <w:pStyle w:val="TAL"/>
              <w:rPr>
                <w:bCs/>
                <w:snapToGrid w:val="0"/>
                <w:sz w:val="16"/>
                <w:lang w:eastAsia="en-US"/>
              </w:rPr>
            </w:pPr>
            <w:r w:rsidRPr="007F2770">
              <w:rPr>
                <w:bCs/>
                <w:snapToGrid w:val="0"/>
                <w:sz w:val="16"/>
                <w:lang w:eastAsia="en-US"/>
              </w:rPr>
              <w:t>17.8.0</w:t>
            </w:r>
          </w:p>
        </w:tc>
      </w:tr>
      <w:tr w:rsidR="00CC7F27" w:rsidRPr="007F2770" w14:paraId="03B523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31B4E4" w14:textId="5721F68C"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56BE4" w14:textId="4CFC2B48"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8D43C" w14:textId="26B9C772"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32C36E" w14:textId="7ED495E1" w:rsidR="00A043E7" w:rsidRPr="007F2770" w:rsidRDefault="00A043E7" w:rsidP="00A043E7">
            <w:pPr>
              <w:pStyle w:val="TAL"/>
              <w:rPr>
                <w:rFonts w:cs="Arial"/>
                <w:sz w:val="16"/>
                <w:szCs w:val="16"/>
              </w:rPr>
            </w:pPr>
            <w:r w:rsidRPr="007F2770">
              <w:rPr>
                <w:rFonts w:cs="Arial"/>
                <w:sz w:val="16"/>
                <w:szCs w:val="16"/>
              </w:rPr>
              <w:t>46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8057A9" w14:textId="1A4EFD8B"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C7C9" w14:textId="2FEF4753"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3840" w14:textId="743DAB94" w:rsidR="00A043E7" w:rsidRPr="007F2770" w:rsidRDefault="00A043E7" w:rsidP="00A043E7">
            <w:pPr>
              <w:pStyle w:val="TAL"/>
              <w:rPr>
                <w:bCs/>
                <w:snapToGrid w:val="0"/>
                <w:sz w:val="16"/>
                <w:szCs w:val="16"/>
                <w:lang w:eastAsia="en-US"/>
              </w:rPr>
            </w:pPr>
            <w:r w:rsidRPr="007F2770">
              <w:rPr>
                <w:bCs/>
                <w:snapToGrid w:val="0"/>
                <w:sz w:val="16"/>
                <w:szCs w:val="16"/>
                <w:lang w:eastAsia="en-US"/>
              </w:rPr>
              <w:t>Resolving the ENs related to the UE Identities used in the Remote UE re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CA94A3" w14:textId="42E9B518"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536E50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38E31" w14:textId="4A01DE94"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92CDB6" w14:textId="44C4C07D"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EA9CC8" w14:textId="53551C5A"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8D5A14" w14:textId="21DCC282" w:rsidR="00A043E7" w:rsidRPr="007F2770" w:rsidRDefault="00A043E7" w:rsidP="00A043E7">
            <w:pPr>
              <w:pStyle w:val="TAL"/>
              <w:rPr>
                <w:rFonts w:cs="Arial"/>
                <w:sz w:val="16"/>
                <w:szCs w:val="16"/>
              </w:rPr>
            </w:pPr>
            <w:r w:rsidRPr="007F2770">
              <w:rPr>
                <w:rFonts w:cs="Arial"/>
                <w:sz w:val="16"/>
                <w:szCs w:val="16"/>
              </w:rPr>
              <w:t>46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C59EAA" w14:textId="0C6E90BD"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649AB9" w14:textId="634CCAC4" w:rsidR="00A043E7" w:rsidRPr="007F2770" w:rsidRDefault="00A043E7"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90A98A" w14:textId="1C2B07F7" w:rsidR="00A043E7" w:rsidRPr="007F2770" w:rsidRDefault="00A043E7" w:rsidP="00A043E7">
            <w:pPr>
              <w:pStyle w:val="TAL"/>
              <w:rPr>
                <w:bCs/>
                <w:snapToGrid w:val="0"/>
                <w:sz w:val="16"/>
                <w:szCs w:val="16"/>
                <w:lang w:eastAsia="en-US"/>
              </w:rPr>
            </w:pPr>
            <w:r w:rsidRPr="007F2770">
              <w:rPr>
                <w:bCs/>
                <w:snapToGrid w:val="0"/>
                <w:sz w:val="16"/>
                <w:szCs w:val="16"/>
                <w:lang w:eastAsia="en-US"/>
              </w:rPr>
              <w:t>Some corrections related to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C4D00E" w14:textId="15F25E00"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0FF66D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67B657" w14:textId="7BC86776" w:rsidR="00A043E7" w:rsidRPr="007F2770" w:rsidRDefault="00A043E7"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CAD02F" w14:textId="52361892" w:rsidR="00A043E7" w:rsidRPr="007F2770" w:rsidRDefault="00A043E7"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1491E" w14:textId="6D501C1F" w:rsidR="00A043E7" w:rsidRPr="007F2770" w:rsidRDefault="00A043E7"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7EE246" w14:textId="44298289" w:rsidR="00A043E7" w:rsidRPr="007F2770" w:rsidRDefault="00A043E7" w:rsidP="00A043E7">
            <w:pPr>
              <w:pStyle w:val="TAL"/>
              <w:rPr>
                <w:rFonts w:cs="Arial"/>
                <w:sz w:val="16"/>
                <w:szCs w:val="16"/>
              </w:rPr>
            </w:pPr>
            <w:r w:rsidRPr="007F2770">
              <w:rPr>
                <w:rFonts w:cs="Arial"/>
                <w:sz w:val="16"/>
                <w:szCs w:val="16"/>
              </w:rPr>
              <w:t>46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B5579" w14:textId="1418ABE1" w:rsidR="00A043E7" w:rsidRPr="007F2770" w:rsidRDefault="00A043E7"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AC5B8" w14:textId="7257274E" w:rsidR="00A043E7" w:rsidRPr="007F2770" w:rsidRDefault="00A043E7" w:rsidP="00A043E7">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0FF79C" w14:textId="50F6F6F8" w:rsidR="00A043E7" w:rsidRPr="007F2770" w:rsidRDefault="00A043E7" w:rsidP="00A043E7">
            <w:pPr>
              <w:pStyle w:val="TAL"/>
              <w:rPr>
                <w:bCs/>
                <w:snapToGrid w:val="0"/>
                <w:sz w:val="16"/>
                <w:szCs w:val="16"/>
                <w:lang w:eastAsia="en-US"/>
              </w:rPr>
            </w:pPr>
            <w:r w:rsidRPr="007F2770">
              <w:rPr>
                <w:bCs/>
                <w:snapToGrid w:val="0"/>
                <w:sz w:val="16"/>
                <w:szCs w:val="16"/>
                <w:lang w:eastAsia="en-US"/>
              </w:rPr>
              <w:t>Introducing the 5GPRUK ID in the Relay key Reques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9B1EB9" w14:textId="5F9E4A22" w:rsidR="00A043E7" w:rsidRPr="007F2770" w:rsidRDefault="00A043E7" w:rsidP="00A043E7">
            <w:pPr>
              <w:pStyle w:val="TAL"/>
              <w:rPr>
                <w:bCs/>
                <w:snapToGrid w:val="0"/>
                <w:sz w:val="16"/>
                <w:lang w:eastAsia="en-US"/>
              </w:rPr>
            </w:pPr>
            <w:r w:rsidRPr="007F2770">
              <w:rPr>
                <w:bCs/>
                <w:snapToGrid w:val="0"/>
                <w:sz w:val="16"/>
                <w:lang w:eastAsia="en-US"/>
              </w:rPr>
              <w:t>17.8.0</w:t>
            </w:r>
          </w:p>
        </w:tc>
      </w:tr>
      <w:tr w:rsidR="00CC7F27" w:rsidRPr="007F2770" w14:paraId="3E44FB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A84915" w14:textId="777E9071"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08703D" w14:textId="4D782C5F"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C6A430" w14:textId="76BB3585"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95789D" w14:textId="7178F445" w:rsidR="00E224EC" w:rsidRPr="007F2770" w:rsidRDefault="00E224EC" w:rsidP="00A043E7">
            <w:pPr>
              <w:pStyle w:val="TAL"/>
              <w:rPr>
                <w:rFonts w:cs="Arial"/>
                <w:sz w:val="16"/>
                <w:szCs w:val="16"/>
              </w:rPr>
            </w:pPr>
            <w:r w:rsidRPr="007F2770">
              <w:rPr>
                <w:rFonts w:cs="Arial"/>
                <w:sz w:val="16"/>
                <w:szCs w:val="16"/>
              </w:rPr>
              <w:t>46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40FB32" w14:textId="54EE6D68"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F19709" w14:textId="38E407CD"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3C276E" w14:textId="2D3DC9B6" w:rsidR="00E224EC" w:rsidRPr="007F2770" w:rsidRDefault="00E224EC" w:rsidP="00A043E7">
            <w:pPr>
              <w:pStyle w:val="TAL"/>
              <w:rPr>
                <w:bCs/>
                <w:snapToGrid w:val="0"/>
                <w:sz w:val="16"/>
                <w:szCs w:val="16"/>
                <w:lang w:eastAsia="en-US"/>
              </w:rPr>
            </w:pPr>
            <w:r w:rsidRPr="007F2770">
              <w:rPr>
                <w:bCs/>
                <w:snapToGrid w:val="0"/>
                <w:sz w:val="16"/>
                <w:szCs w:val="16"/>
                <w:lang w:eastAsia="en-US"/>
              </w:rPr>
              <w:t>ProSe relay transaction identity as a type 3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C1AE35" w14:textId="25473B21"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669142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8CA83A" w14:textId="6DBE30E2"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1E98FA" w14:textId="346634D4"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DF9BD7" w14:textId="50734BBF" w:rsidR="00E224EC" w:rsidRPr="007F2770" w:rsidRDefault="00E224EC" w:rsidP="00A043E7">
            <w:pPr>
              <w:pStyle w:val="TAC"/>
              <w:ind w:left="284" w:hanging="284"/>
              <w:rPr>
                <w:sz w:val="16"/>
              </w:rPr>
            </w:pPr>
            <w:r w:rsidRPr="007F2770">
              <w:rPr>
                <w:sz w:val="16"/>
              </w:rPr>
              <w:t>CP-22214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A6C08" w14:textId="2B0E124F" w:rsidR="00E224EC" w:rsidRPr="007F2770" w:rsidRDefault="00E224EC" w:rsidP="00A043E7">
            <w:pPr>
              <w:pStyle w:val="TAL"/>
              <w:rPr>
                <w:rFonts w:cs="Arial"/>
                <w:sz w:val="16"/>
                <w:szCs w:val="16"/>
              </w:rPr>
            </w:pPr>
            <w:r w:rsidRPr="007F2770">
              <w:rPr>
                <w:rFonts w:cs="Arial"/>
                <w:sz w:val="16"/>
                <w:szCs w:val="16"/>
              </w:rPr>
              <w:t>46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BF6286" w14:textId="39483792" w:rsidR="00E224EC" w:rsidRPr="007F2770" w:rsidRDefault="00E224EC" w:rsidP="00A043E7">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336CA5" w14:textId="6E01B516" w:rsidR="00E224EC" w:rsidRPr="007F2770" w:rsidRDefault="00E224EC" w:rsidP="00A043E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DBD818" w14:textId="05042E29" w:rsidR="00E224EC" w:rsidRPr="007F2770" w:rsidRDefault="00E224EC" w:rsidP="00A043E7">
            <w:pPr>
              <w:pStyle w:val="TAL"/>
              <w:rPr>
                <w:bCs/>
                <w:snapToGrid w:val="0"/>
                <w:sz w:val="16"/>
                <w:szCs w:val="16"/>
                <w:lang w:eastAsia="en-US"/>
              </w:rPr>
            </w:pPr>
            <w:r w:rsidRPr="007F2770">
              <w:rPr>
                <w:bCs/>
                <w:snapToGrid w:val="0"/>
                <w:sz w:val="16"/>
                <w:szCs w:val="16"/>
                <w:lang w:eastAsia="en-US"/>
              </w:rPr>
              <w:t>Setting RRC establishment cause value when relay UE has its own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DFE0EFA" w14:textId="676A9643"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71C9DB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BBEF72" w14:textId="680420D8" w:rsidR="00E224EC" w:rsidRPr="007F2770" w:rsidRDefault="00E224EC" w:rsidP="00A043E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DDA362" w14:textId="016CF8FB" w:rsidR="00E224EC" w:rsidRPr="007F2770" w:rsidRDefault="00E224EC" w:rsidP="00A043E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1BE91" w14:textId="64EAB1E7" w:rsidR="00E224EC" w:rsidRPr="007F2770" w:rsidRDefault="00E224EC" w:rsidP="00A043E7">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88A3F6" w14:textId="2BAF12C6" w:rsidR="00E224EC" w:rsidRPr="007F2770" w:rsidRDefault="00E224EC" w:rsidP="00A043E7">
            <w:pPr>
              <w:pStyle w:val="TAL"/>
              <w:rPr>
                <w:rFonts w:cs="Arial"/>
                <w:sz w:val="16"/>
                <w:szCs w:val="16"/>
              </w:rPr>
            </w:pPr>
            <w:r w:rsidRPr="007F2770">
              <w:rPr>
                <w:rFonts w:cs="Arial"/>
                <w:sz w:val="16"/>
                <w:szCs w:val="16"/>
              </w:rPr>
              <w:t>450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06BB54" w14:textId="3F4B8197" w:rsidR="00E224EC" w:rsidRPr="007F2770" w:rsidRDefault="00E224EC" w:rsidP="00A043E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D70BD" w14:textId="6A7E1B67" w:rsidR="00E224EC" w:rsidRPr="007F2770" w:rsidRDefault="00E224EC" w:rsidP="00A043E7">
            <w:pPr>
              <w:pStyle w:val="TOC3"/>
              <w:rPr>
                <w:rFonts w:ascii="Arial" w:hAnsi="Arial" w:cs="Arial"/>
                <w:sz w:val="16"/>
                <w:szCs w:val="16"/>
              </w:rPr>
            </w:pPr>
            <w:r w:rsidRPr="007F2770">
              <w:rPr>
                <w:rFonts w:ascii="Arial" w:hAnsi="Arial" w:cs="Arial"/>
                <w:sz w:val="16"/>
                <w:szCs w:val="16"/>
              </w:rPr>
              <w:t>C</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EAF0BB" w14:textId="0735FED6" w:rsidR="00E224EC" w:rsidRPr="007F2770" w:rsidRDefault="00E224EC" w:rsidP="00A043E7">
            <w:pPr>
              <w:pStyle w:val="TAL"/>
              <w:rPr>
                <w:bCs/>
                <w:snapToGrid w:val="0"/>
                <w:sz w:val="16"/>
                <w:szCs w:val="16"/>
                <w:lang w:eastAsia="en-US"/>
              </w:rPr>
            </w:pPr>
            <w:r w:rsidRPr="007F2770">
              <w:rPr>
                <w:bCs/>
                <w:snapToGrid w:val="0"/>
                <w:sz w:val="16"/>
                <w:szCs w:val="16"/>
                <w:lang w:eastAsia="en-US"/>
              </w:rPr>
              <w:t>New 5QI values to support Advance Interactive Services (AIS) in 5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220941" w14:textId="68EB769F" w:rsidR="00E224EC" w:rsidRPr="007F2770" w:rsidRDefault="00E224EC" w:rsidP="00A043E7">
            <w:pPr>
              <w:pStyle w:val="TAL"/>
              <w:rPr>
                <w:bCs/>
                <w:snapToGrid w:val="0"/>
                <w:sz w:val="16"/>
                <w:lang w:eastAsia="en-US"/>
              </w:rPr>
            </w:pPr>
            <w:r w:rsidRPr="007F2770">
              <w:rPr>
                <w:bCs/>
                <w:snapToGrid w:val="0"/>
                <w:sz w:val="16"/>
                <w:lang w:eastAsia="en-US"/>
              </w:rPr>
              <w:t>17.8.0</w:t>
            </w:r>
          </w:p>
        </w:tc>
      </w:tr>
      <w:tr w:rsidR="00CC7F27" w:rsidRPr="007F2770" w14:paraId="31E109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B4B3DE" w14:textId="214530F1"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6535AD" w14:textId="76736178"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C8E238" w14:textId="2CBDEC19" w:rsidR="00E224EC" w:rsidRPr="007F2770" w:rsidRDefault="00E224EC" w:rsidP="00E224EC">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9B7D46" w14:textId="02DF6A98" w:rsidR="00E224EC" w:rsidRPr="007F2770" w:rsidRDefault="00E224EC" w:rsidP="00E224EC">
            <w:pPr>
              <w:pStyle w:val="TAL"/>
              <w:rPr>
                <w:rFonts w:cs="Arial"/>
                <w:sz w:val="16"/>
                <w:szCs w:val="16"/>
              </w:rPr>
            </w:pPr>
            <w:r w:rsidRPr="007F2770">
              <w:rPr>
                <w:rFonts w:cs="Arial"/>
                <w:sz w:val="16"/>
                <w:szCs w:val="16"/>
              </w:rPr>
              <w:t>45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21B4E1" w14:textId="0468839E" w:rsidR="00E224EC" w:rsidRPr="007F2770" w:rsidRDefault="00E224EC"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24FC64" w14:textId="396DFDEB"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F394AB" w14:textId="2B86632E"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on serving PLMN rate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9B4633" w14:textId="1BD5C72E"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291A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8D126A" w14:textId="49DFDFEE"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085662" w14:textId="2C9E843B"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E6BA53" w14:textId="23C6F991"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7025B" w14:textId="64AF57E0" w:rsidR="00E224EC" w:rsidRPr="007F2770" w:rsidRDefault="00E224EC" w:rsidP="00E224EC">
            <w:pPr>
              <w:pStyle w:val="TAL"/>
              <w:rPr>
                <w:rFonts w:cs="Arial"/>
                <w:sz w:val="16"/>
                <w:szCs w:val="16"/>
              </w:rPr>
            </w:pPr>
            <w:r w:rsidRPr="007F2770">
              <w:rPr>
                <w:rFonts w:cs="Arial"/>
                <w:sz w:val="16"/>
                <w:szCs w:val="16"/>
              </w:rPr>
              <w:t>44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722ECF" w14:textId="4C29D614" w:rsidR="00E224EC" w:rsidRPr="007F2770" w:rsidRDefault="00E224EC" w:rsidP="00E224EC">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A7531" w14:textId="248C30B9"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EEC945" w14:textId="7D84D308" w:rsidR="00E224EC" w:rsidRPr="007F2770" w:rsidRDefault="00E224EC" w:rsidP="00E224EC">
            <w:pPr>
              <w:pStyle w:val="TAL"/>
              <w:rPr>
                <w:bCs/>
                <w:snapToGrid w:val="0"/>
                <w:sz w:val="16"/>
                <w:szCs w:val="16"/>
                <w:lang w:eastAsia="en-US"/>
              </w:rPr>
            </w:pPr>
            <w:r w:rsidRPr="007F2770">
              <w:rPr>
                <w:bCs/>
                <w:snapToGrid w:val="0"/>
                <w:sz w:val="16"/>
                <w:szCs w:val="16"/>
                <w:lang w:eastAsia="en-US"/>
              </w:rPr>
              <w:t>Correction to ECS Address Provision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AC2844" w14:textId="02710C21"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6903E69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90973" w14:textId="55B1CFD3" w:rsidR="00E224EC" w:rsidRPr="007F2770" w:rsidRDefault="00E224EC"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0FC4139" w14:textId="217EA87F" w:rsidR="00E224EC" w:rsidRPr="007F2770" w:rsidRDefault="00E224EC"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ECB48" w14:textId="0A84CF1A" w:rsidR="00E224EC" w:rsidRPr="007F2770" w:rsidRDefault="00E224EC" w:rsidP="00E224EC">
            <w:pPr>
              <w:pStyle w:val="TAC"/>
              <w:ind w:left="284" w:hanging="284"/>
              <w:rPr>
                <w:sz w:val="16"/>
              </w:rPr>
            </w:pPr>
            <w:r w:rsidRPr="007F2770">
              <w:rPr>
                <w:sz w:val="16"/>
              </w:rPr>
              <w:t>CP-222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A97D31" w14:textId="62CD1BD1" w:rsidR="00E224EC" w:rsidRPr="007F2770" w:rsidRDefault="00E224EC" w:rsidP="00E224EC">
            <w:pPr>
              <w:pStyle w:val="TAL"/>
              <w:rPr>
                <w:rFonts w:cs="Arial"/>
                <w:sz w:val="16"/>
                <w:szCs w:val="16"/>
              </w:rPr>
            </w:pPr>
            <w:r w:rsidRPr="007F2770">
              <w:rPr>
                <w:rFonts w:cs="Arial"/>
                <w:sz w:val="16"/>
                <w:szCs w:val="16"/>
              </w:rPr>
              <w:t>44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347E9D" w14:textId="2F5CEE2F" w:rsidR="00E224EC" w:rsidRPr="007F2770" w:rsidRDefault="00E224EC"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A479E" w14:textId="41CF219D" w:rsidR="00E224EC" w:rsidRPr="007F2770" w:rsidRDefault="00E224EC"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A5889" w14:textId="12167DE6" w:rsidR="00E224EC" w:rsidRPr="007F2770" w:rsidRDefault="00E224EC" w:rsidP="00E224EC">
            <w:pPr>
              <w:pStyle w:val="TAL"/>
              <w:rPr>
                <w:bCs/>
                <w:snapToGrid w:val="0"/>
                <w:sz w:val="16"/>
                <w:szCs w:val="16"/>
                <w:lang w:eastAsia="en-US"/>
              </w:rPr>
            </w:pPr>
            <w:r w:rsidRPr="007F2770">
              <w:rPr>
                <w:bCs/>
                <w:snapToGrid w:val="0"/>
                <w:sz w:val="16"/>
                <w:szCs w:val="16"/>
                <w:lang w:eastAsia="en-US"/>
              </w:rPr>
              <w:t>Clarification on indicating the EDC support to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B334F9" w14:textId="233ACC66" w:rsidR="00E224EC" w:rsidRPr="007F2770" w:rsidRDefault="00E224EC" w:rsidP="00E224EC">
            <w:pPr>
              <w:pStyle w:val="TAL"/>
              <w:rPr>
                <w:bCs/>
                <w:snapToGrid w:val="0"/>
                <w:sz w:val="16"/>
                <w:lang w:eastAsia="en-US"/>
              </w:rPr>
            </w:pPr>
            <w:r w:rsidRPr="007F2770">
              <w:rPr>
                <w:bCs/>
                <w:snapToGrid w:val="0"/>
                <w:sz w:val="16"/>
                <w:lang w:eastAsia="en-US"/>
              </w:rPr>
              <w:t>17.8.0</w:t>
            </w:r>
          </w:p>
        </w:tc>
      </w:tr>
      <w:tr w:rsidR="00CC7F27" w:rsidRPr="007F2770" w14:paraId="288D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9FA715" w14:textId="559EB6B0"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D9B1AA" w14:textId="44D35647"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182DA" w14:textId="1AA70D27"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85B299" w14:textId="23441EA4" w:rsidR="00EE49B6" w:rsidRPr="007F2770" w:rsidRDefault="00EE49B6" w:rsidP="00E224EC">
            <w:pPr>
              <w:pStyle w:val="TAL"/>
              <w:rPr>
                <w:rFonts w:cs="Arial"/>
                <w:sz w:val="16"/>
                <w:szCs w:val="16"/>
              </w:rPr>
            </w:pPr>
            <w:r w:rsidRPr="007F2770">
              <w:rPr>
                <w:rFonts w:cs="Arial"/>
                <w:sz w:val="16"/>
                <w:szCs w:val="16"/>
              </w:rPr>
              <w:t>44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16368" w14:textId="5D241F7D"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EF8617" w14:textId="15796391"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F7FD31" w14:textId="6DC692E0" w:rsidR="00EE49B6" w:rsidRPr="007F2770" w:rsidRDefault="00EE49B6" w:rsidP="00E224EC">
            <w:pPr>
              <w:pStyle w:val="TAL"/>
              <w:rPr>
                <w:bCs/>
                <w:snapToGrid w:val="0"/>
                <w:sz w:val="16"/>
                <w:szCs w:val="16"/>
                <w:lang w:eastAsia="en-US"/>
              </w:rPr>
            </w:pPr>
            <w:r w:rsidRPr="007F2770">
              <w:rPr>
                <w:bCs/>
                <w:snapToGrid w:val="0"/>
                <w:sz w:val="16"/>
                <w:szCs w:val="16"/>
                <w:lang w:eastAsia="en-US"/>
              </w:rPr>
              <w:t>Handling of the MBS multicast session on local release of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91CAB" w14:textId="40058BFF"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8973C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9BA9D2" w14:textId="6CE5C1A3"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EB52D" w14:textId="45426AC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098206" w14:textId="0CD3A76E"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CDF1A0" w14:textId="2C268FFE" w:rsidR="00EE49B6" w:rsidRPr="007F2770" w:rsidRDefault="00EE49B6" w:rsidP="00E224EC">
            <w:pPr>
              <w:pStyle w:val="TAL"/>
              <w:rPr>
                <w:rFonts w:cs="Arial"/>
                <w:sz w:val="16"/>
                <w:szCs w:val="16"/>
              </w:rPr>
            </w:pPr>
            <w:r w:rsidRPr="007F2770">
              <w:rPr>
                <w:rFonts w:cs="Arial"/>
                <w:sz w:val="16"/>
                <w:szCs w:val="16"/>
              </w:rPr>
              <w:t>45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B71F8" w14:textId="5C148B0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10380D" w14:textId="07238FDC"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42EF0F" w14:textId="5195DE11" w:rsidR="00EE49B6" w:rsidRPr="007F2770" w:rsidRDefault="00EE49B6" w:rsidP="00E224EC">
            <w:pPr>
              <w:pStyle w:val="TAL"/>
              <w:rPr>
                <w:bCs/>
                <w:snapToGrid w:val="0"/>
                <w:sz w:val="16"/>
                <w:szCs w:val="16"/>
                <w:lang w:eastAsia="en-US"/>
              </w:rPr>
            </w:pPr>
            <w:r w:rsidRPr="007F2770">
              <w:rPr>
                <w:bCs/>
                <w:snapToGrid w:val="0"/>
                <w:sz w:val="16"/>
                <w:szCs w:val="16"/>
                <w:lang w:eastAsia="en-US"/>
              </w:rPr>
              <w:t>Providing TMGI to lower layer for pag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DA1654" w14:textId="47681AC9"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9ACA3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61F2BD" w14:textId="2EFBF5AC"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AA4362" w14:textId="130C8D8C"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7D0DC" w14:textId="4264E48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443BA0" w14:textId="5C17B284" w:rsidR="00EE49B6" w:rsidRPr="007F2770" w:rsidRDefault="00EE49B6" w:rsidP="00E224EC">
            <w:pPr>
              <w:pStyle w:val="TAL"/>
              <w:rPr>
                <w:rFonts w:cs="Arial"/>
                <w:sz w:val="16"/>
                <w:szCs w:val="16"/>
              </w:rPr>
            </w:pPr>
            <w:r w:rsidRPr="007F2770">
              <w:rPr>
                <w:rFonts w:cs="Arial"/>
                <w:sz w:val="16"/>
                <w:szCs w:val="16"/>
              </w:rPr>
              <w:t>45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B02957" w14:textId="683884B1"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2EBBA2" w14:textId="5F6A4196"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10534" w14:textId="13BC79EE" w:rsidR="00EE49B6" w:rsidRPr="007F2770" w:rsidRDefault="00EE49B6" w:rsidP="00E224EC">
            <w:pPr>
              <w:pStyle w:val="TAL"/>
              <w:rPr>
                <w:bCs/>
                <w:snapToGrid w:val="0"/>
                <w:sz w:val="16"/>
                <w:szCs w:val="16"/>
                <w:lang w:eastAsia="en-US"/>
              </w:rPr>
            </w:pPr>
            <w:r w:rsidRPr="007F2770">
              <w:rPr>
                <w:bCs/>
                <w:snapToGrid w:val="0"/>
                <w:sz w:val="16"/>
                <w:szCs w:val="16"/>
                <w:lang w:eastAsia="en-US"/>
              </w:rPr>
              <w:t>MBS session maintenance when releasing user-plane resources of a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915D14" w14:textId="567B438B"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0288A11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2248B" w14:textId="4E986697"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80CD6C" w14:textId="47A47F08"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559BC6" w14:textId="32CF579F"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45D836" w14:textId="29333EC1" w:rsidR="00EE49B6" w:rsidRPr="007F2770" w:rsidRDefault="00EE49B6" w:rsidP="00E224EC">
            <w:pPr>
              <w:pStyle w:val="TAL"/>
              <w:rPr>
                <w:rFonts w:cs="Arial"/>
                <w:sz w:val="16"/>
                <w:szCs w:val="16"/>
              </w:rPr>
            </w:pPr>
            <w:r w:rsidRPr="007F2770">
              <w:rPr>
                <w:rFonts w:cs="Arial"/>
                <w:sz w:val="16"/>
                <w:szCs w:val="16"/>
              </w:rPr>
              <w:t>45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84954A" w14:textId="1836D403"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601385" w14:textId="0CAD87E3"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B4C6" w14:textId="320A0292" w:rsidR="00EE49B6" w:rsidRPr="007F2770" w:rsidRDefault="00EE49B6" w:rsidP="00E224EC">
            <w:pPr>
              <w:pStyle w:val="TAL"/>
              <w:rPr>
                <w:bCs/>
                <w:snapToGrid w:val="0"/>
                <w:sz w:val="16"/>
                <w:szCs w:val="16"/>
                <w:lang w:eastAsia="en-US"/>
              </w:rPr>
            </w:pPr>
            <w:r w:rsidRPr="007F2770">
              <w:rPr>
                <w:bCs/>
                <w:snapToGrid w:val="0"/>
                <w:sz w:val="16"/>
                <w:szCs w:val="16"/>
                <w:lang w:eastAsia="en-US"/>
              </w:rPr>
              <w:t>MBS back-off timer for IP addr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F8F980" w14:textId="176D88E3"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460108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1F704" w14:textId="30ABF70A"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6E1139" w14:textId="50310722"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977719" w14:textId="1718B9CA"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C0C730" w14:textId="74C10076" w:rsidR="00EE49B6" w:rsidRPr="007F2770" w:rsidRDefault="00EE49B6" w:rsidP="00E224EC">
            <w:pPr>
              <w:pStyle w:val="TAL"/>
              <w:rPr>
                <w:rFonts w:cs="Arial"/>
                <w:sz w:val="16"/>
                <w:szCs w:val="16"/>
              </w:rPr>
            </w:pPr>
            <w:r w:rsidRPr="007F2770">
              <w:rPr>
                <w:rFonts w:cs="Arial"/>
                <w:sz w:val="16"/>
                <w:szCs w:val="16"/>
              </w:rPr>
              <w:t>45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A62C64" w14:textId="2C563040"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01DBC3" w14:textId="04E5C5E4"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587CBE" w14:textId="63A45AC2" w:rsidR="00EE49B6" w:rsidRPr="007F2770" w:rsidRDefault="00EE49B6" w:rsidP="00E224EC">
            <w:pPr>
              <w:pStyle w:val="TAL"/>
              <w:rPr>
                <w:bCs/>
                <w:snapToGrid w:val="0"/>
                <w:sz w:val="16"/>
                <w:szCs w:val="16"/>
                <w:lang w:eastAsia="en-US"/>
              </w:rPr>
            </w:pPr>
            <w:r w:rsidRPr="007F2770">
              <w:rPr>
                <w:bCs/>
                <w:snapToGrid w:val="0"/>
                <w:sz w:val="16"/>
                <w:szCs w:val="16"/>
                <w:lang w:eastAsia="en-US"/>
              </w:rPr>
              <w:t>Clarification on the determination of outside the MBS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641A5" w14:textId="71FDFF7E"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388CC0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055B9D" w14:textId="0AD14B9E" w:rsidR="00EE49B6" w:rsidRPr="007F2770" w:rsidRDefault="00EE49B6"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984636" w14:textId="1A4E9CE1" w:rsidR="00EE49B6" w:rsidRPr="007F2770" w:rsidRDefault="00EE49B6"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CA7DF3" w14:textId="4BBA2EC1" w:rsidR="00EE49B6" w:rsidRPr="007F2770" w:rsidRDefault="00EE49B6"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EC88B" w14:textId="5B4665DB" w:rsidR="00EE49B6" w:rsidRPr="007F2770" w:rsidRDefault="00EE49B6" w:rsidP="00E224EC">
            <w:pPr>
              <w:pStyle w:val="TAL"/>
              <w:rPr>
                <w:rFonts w:cs="Arial"/>
                <w:sz w:val="16"/>
                <w:szCs w:val="16"/>
              </w:rPr>
            </w:pPr>
            <w:r w:rsidRPr="007F2770">
              <w:rPr>
                <w:rFonts w:cs="Arial"/>
                <w:sz w:val="16"/>
                <w:szCs w:val="16"/>
              </w:rPr>
              <w:t>45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703A50" w14:textId="41B77209" w:rsidR="00EE49B6" w:rsidRPr="007F2770" w:rsidRDefault="00EE49B6" w:rsidP="00E224E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79E348" w14:textId="1FD8DA0A" w:rsidR="00EE49B6" w:rsidRPr="007F2770" w:rsidRDefault="00EE49B6"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11214A" w14:textId="4AB03877" w:rsidR="00EE49B6" w:rsidRPr="007F2770" w:rsidRDefault="00EE49B6" w:rsidP="00E224EC">
            <w:pPr>
              <w:pStyle w:val="TAL"/>
              <w:rPr>
                <w:bCs/>
                <w:snapToGrid w:val="0"/>
                <w:sz w:val="16"/>
                <w:szCs w:val="16"/>
                <w:lang w:eastAsia="en-US"/>
              </w:rPr>
            </w:pPr>
            <w:r w:rsidRPr="007F2770">
              <w:rPr>
                <w:bCs/>
                <w:snapToGrid w:val="0"/>
                <w:sz w:val="16"/>
                <w:szCs w:val="16"/>
                <w:lang w:eastAsia="en-US"/>
              </w:rPr>
              <w:t>PDU session status IE handling for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6EF72" w14:textId="2FD40320" w:rsidR="00EE49B6" w:rsidRPr="007F2770" w:rsidRDefault="00EE49B6" w:rsidP="00E224EC">
            <w:pPr>
              <w:pStyle w:val="TAL"/>
              <w:rPr>
                <w:bCs/>
                <w:snapToGrid w:val="0"/>
                <w:sz w:val="16"/>
                <w:lang w:eastAsia="en-US"/>
              </w:rPr>
            </w:pPr>
            <w:r w:rsidRPr="007F2770">
              <w:rPr>
                <w:bCs/>
                <w:snapToGrid w:val="0"/>
                <w:sz w:val="16"/>
                <w:lang w:eastAsia="en-US"/>
              </w:rPr>
              <w:t>17.8.0</w:t>
            </w:r>
          </w:p>
        </w:tc>
      </w:tr>
      <w:tr w:rsidR="00CC7F27" w:rsidRPr="007F2770" w14:paraId="18E177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320E7D" w14:textId="1CBE6425" w:rsidR="00326AFB" w:rsidRPr="007F2770" w:rsidRDefault="00326AFB" w:rsidP="00E224E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2BD9B" w14:textId="4F14A367" w:rsidR="00326AFB" w:rsidRPr="007F2770" w:rsidRDefault="00326AFB" w:rsidP="00E224E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10C83D" w14:textId="7F09E75E" w:rsidR="00326AFB" w:rsidRPr="007F2770" w:rsidRDefault="00326AFB" w:rsidP="00E224EC">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DE9957" w14:textId="49EF5AD7" w:rsidR="00326AFB" w:rsidRPr="007F2770" w:rsidRDefault="00326AFB" w:rsidP="00E224EC">
            <w:pPr>
              <w:pStyle w:val="TAL"/>
              <w:rPr>
                <w:rFonts w:cs="Arial"/>
                <w:sz w:val="16"/>
                <w:szCs w:val="16"/>
              </w:rPr>
            </w:pPr>
            <w:r w:rsidRPr="007F2770">
              <w:rPr>
                <w:rFonts w:cs="Arial"/>
                <w:sz w:val="16"/>
                <w:szCs w:val="16"/>
              </w:rPr>
              <w:t>45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AD5587" w14:textId="14EB9BC7" w:rsidR="00326AFB" w:rsidRPr="007F2770" w:rsidRDefault="00326AFB" w:rsidP="00E224E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B6FB5A" w14:textId="4CE8D9B0" w:rsidR="00326AFB" w:rsidRPr="007F2770" w:rsidRDefault="00326AFB" w:rsidP="00E224E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D58755" w14:textId="7B2D0DE1" w:rsidR="00326AFB" w:rsidRPr="007F2770" w:rsidRDefault="00326AFB" w:rsidP="00E224EC">
            <w:pPr>
              <w:pStyle w:val="TAL"/>
              <w:rPr>
                <w:bCs/>
                <w:snapToGrid w:val="0"/>
                <w:sz w:val="16"/>
                <w:szCs w:val="16"/>
                <w:lang w:eastAsia="en-US"/>
              </w:rPr>
            </w:pPr>
            <w:r w:rsidRPr="007F2770">
              <w:rPr>
                <w:bCs/>
                <w:snapToGrid w:val="0"/>
                <w:sz w:val="16"/>
                <w:szCs w:val="16"/>
                <w:lang w:eastAsia="en-US"/>
              </w:rPr>
              <w:t>MBS session maintenance after handov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B5A757" w14:textId="6DE80BFA" w:rsidR="00326AFB" w:rsidRPr="007F2770" w:rsidRDefault="00326AFB" w:rsidP="00E224EC">
            <w:pPr>
              <w:pStyle w:val="TAL"/>
              <w:rPr>
                <w:bCs/>
                <w:snapToGrid w:val="0"/>
                <w:sz w:val="16"/>
                <w:lang w:eastAsia="en-US"/>
              </w:rPr>
            </w:pPr>
            <w:r w:rsidRPr="007F2770">
              <w:rPr>
                <w:bCs/>
                <w:snapToGrid w:val="0"/>
                <w:sz w:val="16"/>
                <w:lang w:eastAsia="en-US"/>
              </w:rPr>
              <w:t>17.8.0</w:t>
            </w:r>
          </w:p>
        </w:tc>
      </w:tr>
      <w:tr w:rsidR="00CC7F27" w:rsidRPr="007F2770" w14:paraId="0E80F0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51BB1D" w14:textId="03A0EF5D"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42008" w14:textId="500B6EB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CD7F57" w14:textId="0DBE0B68"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9AFB6F" w14:textId="33B054AB" w:rsidR="00EF23D5" w:rsidRPr="007F2770" w:rsidRDefault="00EF23D5" w:rsidP="00EF23D5">
            <w:pPr>
              <w:pStyle w:val="TAL"/>
              <w:rPr>
                <w:rFonts w:cs="Arial"/>
                <w:sz w:val="16"/>
                <w:szCs w:val="16"/>
              </w:rPr>
            </w:pPr>
            <w:r w:rsidRPr="007F2770">
              <w:rPr>
                <w:rFonts w:cs="Arial"/>
                <w:sz w:val="16"/>
                <w:szCs w:val="16"/>
              </w:rPr>
              <w:t>45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C9390" w14:textId="1E582F60"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5C4AA" w14:textId="7CB15EFD"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76A74B" w14:textId="03FB3CA2" w:rsidR="00EF23D5" w:rsidRPr="007F2770" w:rsidRDefault="00EF23D5" w:rsidP="00EF23D5">
            <w:pPr>
              <w:pStyle w:val="TAL"/>
              <w:rPr>
                <w:bCs/>
                <w:snapToGrid w:val="0"/>
                <w:sz w:val="16"/>
                <w:szCs w:val="16"/>
                <w:lang w:eastAsia="en-US"/>
              </w:rPr>
            </w:pPr>
            <w:r w:rsidRPr="007F2770">
              <w:rPr>
                <w:bCs/>
                <w:snapToGrid w:val="0"/>
                <w:sz w:val="16"/>
                <w:szCs w:val="16"/>
                <w:lang w:eastAsia="en-US"/>
              </w:rPr>
              <w:t>Request to join MBS session during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FCB38D" w14:textId="37033F7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000081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922D5B" w14:textId="7C447675"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E2C796" w14:textId="6981679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0FAE6D" w14:textId="00B2268C"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A38788" w14:textId="4790507C" w:rsidR="00EF23D5" w:rsidRPr="007F2770" w:rsidRDefault="00EF23D5" w:rsidP="00EF23D5">
            <w:pPr>
              <w:pStyle w:val="TAL"/>
              <w:rPr>
                <w:rFonts w:cs="Arial"/>
                <w:sz w:val="16"/>
                <w:szCs w:val="16"/>
              </w:rPr>
            </w:pPr>
            <w:r w:rsidRPr="007F2770">
              <w:rPr>
                <w:rFonts w:cs="Arial"/>
                <w:sz w:val="16"/>
                <w:szCs w:val="16"/>
              </w:rPr>
              <w:t>46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933084" w14:textId="0C7A6E90"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B91610" w14:textId="4CD2F35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90430C" w14:textId="10379256" w:rsidR="00EF23D5" w:rsidRPr="007F2770" w:rsidRDefault="00EF23D5" w:rsidP="00EF23D5">
            <w:pPr>
              <w:pStyle w:val="TAL"/>
              <w:rPr>
                <w:bCs/>
                <w:snapToGrid w:val="0"/>
                <w:sz w:val="16"/>
                <w:szCs w:val="16"/>
                <w:lang w:eastAsia="en-US"/>
              </w:rPr>
            </w:pPr>
            <w:r w:rsidRPr="007F2770">
              <w:rPr>
                <w:bCs/>
                <w:snapToGrid w:val="0"/>
                <w:sz w:val="16"/>
                <w:szCs w:val="16"/>
                <w:lang w:eastAsia="en-US"/>
              </w:rPr>
              <w:t>Delivering list of keys in MBS Security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8F808" w14:textId="4106F0D1"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6F3B54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015980" w14:textId="5215341E"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34955" w14:textId="127D4D3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B126CF" w14:textId="45B0194F"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2AA061" w14:textId="2F90CE3C" w:rsidR="00EF23D5" w:rsidRPr="007F2770" w:rsidRDefault="00EF23D5" w:rsidP="00EF23D5">
            <w:pPr>
              <w:pStyle w:val="TAL"/>
              <w:rPr>
                <w:rFonts w:cs="Arial"/>
                <w:sz w:val="16"/>
                <w:szCs w:val="16"/>
              </w:rPr>
            </w:pPr>
            <w:r w:rsidRPr="007F2770">
              <w:rPr>
                <w:rFonts w:cs="Arial"/>
                <w:sz w:val="16"/>
                <w:szCs w:val="16"/>
              </w:rPr>
              <w:t>460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576029" w14:textId="1F78FDE9"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110E434" w14:textId="5BE0DC2B"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F7A88" w14:textId="1BD35228"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for the condition of including the Security container in the Received MBS contain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DC6C81" w14:textId="5F85E549"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2983E1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0BF718" w14:textId="43662A26"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3047F" w14:textId="416BC6FA"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A05F7E" w14:textId="5812748A"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C3911" w14:textId="7FD7AC90" w:rsidR="00EF23D5" w:rsidRPr="007F2770" w:rsidRDefault="00EF23D5" w:rsidP="00EF23D5">
            <w:pPr>
              <w:pStyle w:val="TAL"/>
              <w:rPr>
                <w:rFonts w:cs="Arial"/>
                <w:sz w:val="16"/>
                <w:szCs w:val="16"/>
              </w:rPr>
            </w:pPr>
            <w:r w:rsidRPr="007F2770">
              <w:rPr>
                <w:rFonts w:cs="Arial"/>
                <w:sz w:val="16"/>
                <w:szCs w:val="16"/>
              </w:rPr>
              <w:t>46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A62847" w14:textId="068A4EAC"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4033D" w14:textId="1F547646"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DCEDAA" w14:textId="636414DC" w:rsidR="00EF23D5" w:rsidRPr="007F2770" w:rsidRDefault="00EF23D5" w:rsidP="00EF23D5">
            <w:pPr>
              <w:pStyle w:val="TAL"/>
              <w:rPr>
                <w:bCs/>
                <w:snapToGrid w:val="0"/>
                <w:sz w:val="16"/>
                <w:szCs w:val="16"/>
                <w:lang w:eastAsia="en-US"/>
              </w:rPr>
            </w:pPr>
            <w:r w:rsidRPr="007F2770">
              <w:rPr>
                <w:bCs/>
                <w:snapToGrid w:val="0"/>
                <w:sz w:val="16"/>
                <w:szCs w:val="16"/>
                <w:lang w:eastAsia="en-US"/>
              </w:rPr>
              <w:t>MBS Security keys update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965692" w14:textId="18C7403D"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88CBB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A6E402" w14:textId="4A09697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8612B1" w14:textId="661EDC81"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87F4C7" w14:textId="5D7B8ACE" w:rsidR="00EF23D5" w:rsidRPr="007F2770" w:rsidRDefault="00EF23D5" w:rsidP="00EF23D5">
            <w:pPr>
              <w:pStyle w:val="TAC"/>
              <w:ind w:left="284" w:hanging="284"/>
              <w:rPr>
                <w:sz w:val="16"/>
              </w:rPr>
            </w:pPr>
            <w:r w:rsidRPr="007F2770">
              <w:rPr>
                <w:sz w:val="16"/>
              </w:rPr>
              <w:t>CP-22215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66663" w14:textId="35B416B1" w:rsidR="00EF23D5" w:rsidRPr="007F2770" w:rsidRDefault="00EF23D5" w:rsidP="00EF23D5">
            <w:pPr>
              <w:pStyle w:val="TAL"/>
              <w:rPr>
                <w:rFonts w:cs="Arial"/>
                <w:sz w:val="16"/>
                <w:szCs w:val="16"/>
              </w:rPr>
            </w:pPr>
            <w:r w:rsidRPr="007F2770">
              <w:rPr>
                <w:rFonts w:cs="Arial"/>
                <w:sz w:val="16"/>
                <w:szCs w:val="16"/>
              </w:rPr>
              <w:t>46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52B39D" w14:textId="57AB461E" w:rsidR="00EF23D5" w:rsidRPr="007F2770" w:rsidRDefault="00EF23D5"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C16B19" w14:textId="05B6B1F3"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36687D" w14:textId="3081B5E7" w:rsidR="00EF23D5" w:rsidRPr="007F2770" w:rsidRDefault="00EF23D5" w:rsidP="00EF23D5">
            <w:pPr>
              <w:pStyle w:val="TAL"/>
              <w:rPr>
                <w:bCs/>
                <w:snapToGrid w:val="0"/>
                <w:sz w:val="16"/>
                <w:szCs w:val="16"/>
                <w:lang w:eastAsia="en-US"/>
              </w:rPr>
            </w:pPr>
            <w:r w:rsidRPr="007F2770">
              <w:rPr>
                <w:bCs/>
                <w:snapToGrid w:val="0"/>
                <w:sz w:val="16"/>
                <w:szCs w:val="16"/>
                <w:lang w:eastAsia="en-US"/>
              </w:rPr>
              <w:t>Correction to timers of multicast/broadcast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53450C" w14:textId="16FCFECB"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5510D5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36DAA3" w14:textId="01DB6380" w:rsidR="00EF23D5" w:rsidRPr="007F2770" w:rsidRDefault="00EF23D5"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6E7BFA" w14:textId="5884CA5D" w:rsidR="00EF23D5" w:rsidRPr="007F2770" w:rsidRDefault="00EF23D5"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96FAB7" w14:textId="6BA36FA3" w:rsidR="00EF23D5" w:rsidRPr="007F2770" w:rsidRDefault="00EF23D5" w:rsidP="00EF23D5">
            <w:pPr>
              <w:pStyle w:val="TAC"/>
              <w:ind w:left="284" w:hanging="284"/>
              <w:rPr>
                <w:sz w:val="16"/>
              </w:rPr>
            </w:pPr>
            <w:r w:rsidRPr="007F2770">
              <w:rPr>
                <w:sz w:val="16"/>
              </w:rPr>
              <w:t>CP-22215</w:t>
            </w:r>
            <w:r w:rsidR="00852E5D" w:rsidRPr="007F2770">
              <w:rPr>
                <w:sz w:val="16"/>
              </w:rPr>
              <w:t>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1D1099" w14:textId="4F1D7B8E" w:rsidR="00EF23D5" w:rsidRPr="007F2770" w:rsidRDefault="00EF23D5" w:rsidP="00EF23D5">
            <w:pPr>
              <w:pStyle w:val="TAL"/>
              <w:rPr>
                <w:rFonts w:cs="Arial"/>
                <w:sz w:val="16"/>
                <w:szCs w:val="16"/>
              </w:rPr>
            </w:pPr>
            <w:r w:rsidRPr="007F2770">
              <w:rPr>
                <w:rFonts w:cs="Arial"/>
                <w:sz w:val="16"/>
                <w:szCs w:val="16"/>
              </w:rPr>
              <w:t>44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12C0C8" w14:textId="2E831597" w:rsidR="00EF23D5" w:rsidRPr="007F2770" w:rsidRDefault="00EF23D5"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7A9497" w14:textId="2F3A885E" w:rsidR="00EF23D5" w:rsidRPr="007F2770" w:rsidRDefault="00EF23D5"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A36030" w14:textId="339C3B92" w:rsidR="00EF23D5" w:rsidRPr="007F2770" w:rsidRDefault="00EF23D5" w:rsidP="00EF23D5">
            <w:pPr>
              <w:pStyle w:val="TAL"/>
              <w:rPr>
                <w:bCs/>
                <w:snapToGrid w:val="0"/>
                <w:sz w:val="16"/>
                <w:szCs w:val="16"/>
                <w:lang w:eastAsia="en-US"/>
              </w:rPr>
            </w:pPr>
            <w:r w:rsidRPr="007F2770">
              <w:rPr>
                <w:bCs/>
                <w:snapToGrid w:val="0"/>
                <w:sz w:val="16"/>
                <w:szCs w:val="16"/>
                <w:lang w:eastAsia="en-US"/>
              </w:rPr>
              <w:t>Errors in PLMN ID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ADEAAE" w14:textId="10820DD6" w:rsidR="00EF23D5" w:rsidRPr="007F2770" w:rsidRDefault="00EF23D5" w:rsidP="00EF23D5">
            <w:pPr>
              <w:pStyle w:val="TAL"/>
              <w:rPr>
                <w:bCs/>
                <w:snapToGrid w:val="0"/>
                <w:sz w:val="16"/>
                <w:lang w:eastAsia="en-US"/>
              </w:rPr>
            </w:pPr>
            <w:r w:rsidRPr="007F2770">
              <w:rPr>
                <w:bCs/>
                <w:snapToGrid w:val="0"/>
                <w:sz w:val="16"/>
                <w:lang w:eastAsia="en-US"/>
              </w:rPr>
              <w:t>17.8.0</w:t>
            </w:r>
          </w:p>
        </w:tc>
      </w:tr>
      <w:tr w:rsidR="00CC7F27" w:rsidRPr="007F2770" w14:paraId="753DCA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0F4656" w14:textId="5E97ACCC" w:rsidR="00852E5D" w:rsidRPr="007F2770" w:rsidRDefault="00852E5D"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0A3460" w14:textId="7BCD016C" w:rsidR="00852E5D" w:rsidRPr="007F2770" w:rsidRDefault="00852E5D"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880657" w14:textId="03D9B803" w:rsidR="00852E5D" w:rsidRPr="007F2770" w:rsidRDefault="00852E5D" w:rsidP="00EF23D5">
            <w:pPr>
              <w:pStyle w:val="TAC"/>
              <w:ind w:left="284" w:hanging="284"/>
              <w:rPr>
                <w:sz w:val="16"/>
              </w:rPr>
            </w:pPr>
            <w:r w:rsidRPr="007F2770">
              <w:rPr>
                <w:sz w:val="16"/>
              </w:rPr>
              <w:t>CP-22215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680BAD" w14:textId="57F58F42" w:rsidR="00852E5D" w:rsidRPr="007F2770" w:rsidRDefault="00852E5D" w:rsidP="00EF23D5">
            <w:pPr>
              <w:pStyle w:val="TAL"/>
              <w:rPr>
                <w:rFonts w:cs="Arial"/>
                <w:sz w:val="16"/>
                <w:szCs w:val="16"/>
              </w:rPr>
            </w:pPr>
            <w:r w:rsidRPr="007F2770">
              <w:rPr>
                <w:rFonts w:cs="Arial"/>
                <w:sz w:val="16"/>
                <w:szCs w:val="16"/>
              </w:rPr>
              <w:t>46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94BE0B" w14:textId="5DFB4233" w:rsidR="00852E5D" w:rsidRPr="007F2770" w:rsidRDefault="00852E5D" w:rsidP="00EF23D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4B8FCE" w14:textId="08AE23DF" w:rsidR="00852E5D" w:rsidRPr="007F2770" w:rsidRDefault="00852E5D"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D88338" w14:textId="535A71C2" w:rsidR="00852E5D" w:rsidRPr="007F2770" w:rsidRDefault="00852E5D" w:rsidP="00EF23D5">
            <w:pPr>
              <w:pStyle w:val="TAL"/>
              <w:rPr>
                <w:bCs/>
                <w:snapToGrid w:val="0"/>
                <w:sz w:val="16"/>
                <w:szCs w:val="16"/>
                <w:lang w:eastAsia="en-US"/>
              </w:rPr>
            </w:pPr>
            <w:r w:rsidRPr="007F2770">
              <w:rPr>
                <w:bCs/>
                <w:snapToGrid w:val="0"/>
                <w:sz w:val="16"/>
                <w:szCs w:val="16"/>
                <w:lang w:eastAsia="en-US"/>
              </w:rPr>
              <w:t>Addition of the length value of the Negotiated eDRX parameter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2EA35D" w14:textId="006B19DE" w:rsidR="00852E5D" w:rsidRPr="007F2770" w:rsidRDefault="00852E5D" w:rsidP="00EF23D5">
            <w:pPr>
              <w:pStyle w:val="TAL"/>
              <w:rPr>
                <w:bCs/>
                <w:snapToGrid w:val="0"/>
                <w:sz w:val="16"/>
                <w:lang w:eastAsia="en-US"/>
              </w:rPr>
            </w:pPr>
            <w:r w:rsidRPr="007F2770">
              <w:rPr>
                <w:bCs/>
                <w:snapToGrid w:val="0"/>
                <w:sz w:val="16"/>
                <w:lang w:eastAsia="en-US"/>
              </w:rPr>
              <w:t>17.8.0</w:t>
            </w:r>
          </w:p>
        </w:tc>
      </w:tr>
      <w:tr w:rsidR="00CC7F27" w:rsidRPr="007F2770" w14:paraId="350B7F0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87827C" w14:textId="15156360"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A5C25C" w14:textId="70920AF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323E" w14:textId="04A14D31" w:rsidR="00F04AF7" w:rsidRPr="007F2770" w:rsidRDefault="00F04AF7" w:rsidP="00EF23D5">
            <w:pPr>
              <w:pStyle w:val="TAC"/>
              <w:ind w:left="284" w:hanging="284"/>
              <w:rPr>
                <w:sz w:val="16"/>
              </w:rPr>
            </w:pPr>
            <w:r w:rsidRPr="007F2770">
              <w:rPr>
                <w:sz w:val="16"/>
              </w:rPr>
              <w:t>CP-222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A40CD" w14:textId="62BFFE5B" w:rsidR="00F04AF7" w:rsidRPr="007F2770" w:rsidRDefault="00F04AF7" w:rsidP="00EF23D5">
            <w:pPr>
              <w:pStyle w:val="TAL"/>
              <w:rPr>
                <w:rFonts w:cs="Arial"/>
                <w:sz w:val="16"/>
                <w:szCs w:val="16"/>
              </w:rPr>
            </w:pPr>
            <w:r w:rsidRPr="007F2770">
              <w:rPr>
                <w:rFonts w:cs="Arial"/>
                <w:sz w:val="16"/>
                <w:szCs w:val="16"/>
              </w:rPr>
              <w:t>45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214CEDD" w14:textId="2FCD717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0DEAF" w14:textId="5C8F3807"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7BB6B7" w14:textId="312AFADC" w:rsidR="00F04AF7" w:rsidRPr="007F2770" w:rsidRDefault="00F04AF7" w:rsidP="00EF23D5">
            <w:pPr>
              <w:pStyle w:val="TAL"/>
              <w:rPr>
                <w:bCs/>
                <w:snapToGrid w:val="0"/>
                <w:sz w:val="16"/>
                <w:szCs w:val="16"/>
                <w:lang w:eastAsia="en-US"/>
              </w:rPr>
            </w:pPr>
            <w:r w:rsidRPr="007F2770">
              <w:rPr>
                <w:bCs/>
                <w:snapToGrid w:val="0"/>
                <w:sz w:val="16"/>
                <w:szCs w:val="16"/>
                <w:lang w:eastAsia="en-US"/>
              </w:rPr>
              <w:t xml:space="preserve">Add satellite E-UTRAN as an UE supported access technology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1D6DD5" w14:textId="3D626C8B"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CD012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7FC751" w14:textId="4554765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0E426C" w14:textId="544CFF8F"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16F476" w14:textId="646EFCC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AD3ACC" w14:textId="00B13304" w:rsidR="00F04AF7" w:rsidRPr="007F2770" w:rsidRDefault="00F04AF7" w:rsidP="00EF23D5">
            <w:pPr>
              <w:pStyle w:val="TAL"/>
              <w:rPr>
                <w:rFonts w:cs="Arial"/>
                <w:sz w:val="16"/>
                <w:szCs w:val="16"/>
              </w:rPr>
            </w:pPr>
            <w:r w:rsidRPr="007F2770">
              <w:rPr>
                <w:rFonts w:cs="Arial"/>
                <w:sz w:val="16"/>
                <w:szCs w:val="16"/>
              </w:rPr>
              <w:t>44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B5552F" w14:textId="509F9F75"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91EB4E" w14:textId="3D53EEF4"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FCD34D" w14:textId="02509603"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can not be sent with a request to perform the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42DAC8" w14:textId="271D6CFC"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13A2093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F7545E" w14:textId="4A4933DD"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6C9FF8" w14:textId="755782CB"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41D6D1" w14:textId="6B31E6BB"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DAF528" w14:textId="50BED72B" w:rsidR="00F04AF7" w:rsidRPr="007F2770" w:rsidRDefault="00F04AF7" w:rsidP="00EF23D5">
            <w:pPr>
              <w:pStyle w:val="TAL"/>
              <w:rPr>
                <w:rFonts w:cs="Arial"/>
                <w:sz w:val="16"/>
                <w:szCs w:val="16"/>
              </w:rPr>
            </w:pPr>
            <w:r w:rsidRPr="007F2770">
              <w:rPr>
                <w:rFonts w:cs="Arial"/>
                <w:sz w:val="16"/>
                <w:szCs w:val="16"/>
              </w:rPr>
              <w:t>44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BC238" w14:textId="03D43786"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56AB26" w14:textId="0A223000"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F08B40" w14:textId="554ABD55" w:rsidR="00F04AF7" w:rsidRPr="007F2770" w:rsidRDefault="00F04AF7" w:rsidP="00EF23D5">
            <w:pPr>
              <w:pStyle w:val="TAL"/>
              <w:rPr>
                <w:bCs/>
                <w:snapToGrid w:val="0"/>
                <w:sz w:val="16"/>
                <w:szCs w:val="16"/>
                <w:lang w:eastAsia="en-US"/>
              </w:rPr>
            </w:pPr>
            <w:r w:rsidRPr="007F2770">
              <w:rPr>
                <w:bCs/>
                <w:snapToGrid w:val="0"/>
                <w:sz w:val="16"/>
                <w:szCs w:val="16"/>
                <w:lang w:eastAsia="en-US"/>
              </w:rPr>
              <w:t>Clarification that the NSAG information is sent over 3GPP ace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1AE3CE" w14:textId="27574440"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29C721C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8E7C36" w14:textId="57672ED9"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FE747" w14:textId="2C7D2216"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86975" w14:textId="72B77158"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127F1A" w14:textId="7ADBECB1" w:rsidR="00F04AF7" w:rsidRPr="007F2770" w:rsidRDefault="00F04AF7" w:rsidP="00EF23D5">
            <w:pPr>
              <w:pStyle w:val="TAL"/>
              <w:rPr>
                <w:rFonts w:cs="Arial"/>
                <w:sz w:val="16"/>
                <w:szCs w:val="16"/>
              </w:rPr>
            </w:pPr>
            <w:r w:rsidRPr="007F2770">
              <w:rPr>
                <w:rFonts w:cs="Arial"/>
                <w:sz w:val="16"/>
                <w:szCs w:val="16"/>
              </w:rPr>
              <w:t>44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2DADD" w14:textId="3D9028E3"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348FF" w14:textId="0C0CAD09"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042A04" w14:textId="6CB25FC9" w:rsidR="00F04AF7" w:rsidRPr="007F2770" w:rsidRDefault="00F04AF7" w:rsidP="00EF23D5">
            <w:pPr>
              <w:pStyle w:val="TAL"/>
              <w:rPr>
                <w:bCs/>
                <w:snapToGrid w:val="0"/>
                <w:sz w:val="16"/>
                <w:szCs w:val="16"/>
                <w:lang w:eastAsia="en-US"/>
              </w:rPr>
            </w:pPr>
            <w:r w:rsidRPr="007F2770">
              <w:rPr>
                <w:bCs/>
                <w:snapToGrid w:val="0"/>
                <w:sz w:val="16"/>
                <w:szCs w:val="16"/>
                <w:lang w:eastAsia="en-US"/>
              </w:rPr>
              <w:t>Indicating the deletion or invalidation of the NSAG information to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CCAAF4" w14:textId="40C2105D"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DFB30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930ED2" w14:textId="089243FB" w:rsidR="00F04AF7" w:rsidRPr="007F2770" w:rsidRDefault="00F04AF7" w:rsidP="00EF23D5">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AC75EA" w14:textId="6E46BC43" w:rsidR="00F04AF7" w:rsidRPr="007F2770" w:rsidRDefault="00F04AF7" w:rsidP="00EF23D5">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3473DE" w14:textId="75E37EE9" w:rsidR="00F04AF7" w:rsidRPr="007F2770" w:rsidRDefault="00F04AF7" w:rsidP="00EF23D5">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4DC7AA" w14:textId="03361A1C" w:rsidR="00F04AF7" w:rsidRPr="007F2770" w:rsidRDefault="00F04AF7" w:rsidP="00EF23D5">
            <w:pPr>
              <w:pStyle w:val="TAL"/>
              <w:rPr>
                <w:rFonts w:cs="Arial"/>
                <w:sz w:val="16"/>
                <w:szCs w:val="16"/>
              </w:rPr>
            </w:pPr>
            <w:r w:rsidRPr="007F2770">
              <w:rPr>
                <w:rFonts w:cs="Arial"/>
                <w:sz w:val="16"/>
                <w:szCs w:val="16"/>
              </w:rPr>
              <w:t>44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F1B18E" w14:textId="4CA047C0" w:rsidR="00F04AF7" w:rsidRPr="007F2770" w:rsidRDefault="00F04AF7" w:rsidP="00EF23D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56489" w14:textId="1D1C402B" w:rsidR="00F04AF7" w:rsidRPr="007F2770" w:rsidRDefault="00F04AF7" w:rsidP="00EF23D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5EAE58" w14:textId="42B7164D" w:rsidR="00F04AF7" w:rsidRPr="007F2770" w:rsidRDefault="00F04AF7" w:rsidP="00EF23D5">
            <w:pPr>
              <w:pStyle w:val="TAL"/>
              <w:rPr>
                <w:bCs/>
                <w:snapToGrid w:val="0"/>
                <w:sz w:val="16"/>
                <w:szCs w:val="16"/>
                <w:lang w:eastAsia="en-US"/>
              </w:rPr>
            </w:pPr>
            <w:r w:rsidRPr="007F2770">
              <w:rPr>
                <w:bCs/>
                <w:snapToGrid w:val="0"/>
                <w:sz w:val="16"/>
                <w:szCs w:val="16"/>
                <w:lang w:eastAsia="en-US"/>
              </w:rPr>
              <w:t>Support NSAG for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531FE4" w14:textId="7EE977EF" w:rsidR="00F04AF7" w:rsidRPr="007F2770" w:rsidRDefault="00F04AF7" w:rsidP="00EF23D5">
            <w:pPr>
              <w:pStyle w:val="TAL"/>
              <w:rPr>
                <w:bCs/>
                <w:snapToGrid w:val="0"/>
                <w:sz w:val="16"/>
                <w:lang w:eastAsia="en-US"/>
              </w:rPr>
            </w:pPr>
            <w:r w:rsidRPr="007F2770">
              <w:rPr>
                <w:bCs/>
                <w:snapToGrid w:val="0"/>
                <w:sz w:val="16"/>
                <w:lang w:eastAsia="en-US"/>
              </w:rPr>
              <w:t>17.8.0</w:t>
            </w:r>
          </w:p>
        </w:tc>
      </w:tr>
      <w:tr w:rsidR="00CC7F27" w:rsidRPr="007F2770" w14:paraId="57FA88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0F1AD0" w14:textId="41452118" w:rsidR="00F04AF7" w:rsidRPr="007F2770" w:rsidRDefault="00F04AF7"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8482A5" w14:textId="14137E06" w:rsidR="00F04AF7" w:rsidRPr="007F2770" w:rsidRDefault="00F04AF7"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94A8C5" w14:textId="787EA7E4" w:rsidR="00F04AF7" w:rsidRPr="007F2770" w:rsidRDefault="00F04AF7"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1B4337" w14:textId="4449B33E" w:rsidR="00F04AF7" w:rsidRPr="007F2770" w:rsidRDefault="00F04AF7" w:rsidP="00F04AF7">
            <w:pPr>
              <w:pStyle w:val="TAL"/>
              <w:rPr>
                <w:rFonts w:cs="Arial"/>
                <w:sz w:val="16"/>
                <w:szCs w:val="16"/>
              </w:rPr>
            </w:pPr>
            <w:r w:rsidRPr="007F2770">
              <w:rPr>
                <w:rFonts w:cs="Arial"/>
                <w:sz w:val="16"/>
                <w:szCs w:val="16"/>
              </w:rPr>
              <w:t>44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EE70EA" w14:textId="4D859759" w:rsidR="00F04AF7" w:rsidRPr="007F2770" w:rsidRDefault="00F04AF7"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6EBC56" w14:textId="7E184886" w:rsidR="00F04AF7" w:rsidRPr="007F2770" w:rsidRDefault="00F04AF7"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3C2ED9" w14:textId="04B423D1" w:rsidR="00F04AF7" w:rsidRPr="007F2770" w:rsidRDefault="00F04AF7" w:rsidP="00F04AF7">
            <w:pPr>
              <w:pStyle w:val="TAL"/>
              <w:rPr>
                <w:bCs/>
                <w:snapToGrid w:val="0"/>
                <w:sz w:val="16"/>
                <w:szCs w:val="16"/>
                <w:lang w:eastAsia="en-US"/>
              </w:rPr>
            </w:pPr>
            <w:r w:rsidRPr="007F2770">
              <w:rPr>
                <w:bCs/>
                <w:snapToGrid w:val="0"/>
                <w:sz w:val="16"/>
                <w:szCs w:val="16"/>
                <w:lang w:eastAsia="en-US"/>
              </w:rPr>
              <w:t>NSAG prior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DDFB32" w14:textId="7091B155" w:rsidR="00F04AF7" w:rsidRPr="007F2770" w:rsidRDefault="00F04AF7" w:rsidP="00F04AF7">
            <w:pPr>
              <w:pStyle w:val="TAL"/>
              <w:rPr>
                <w:bCs/>
                <w:snapToGrid w:val="0"/>
                <w:sz w:val="16"/>
                <w:lang w:eastAsia="en-US"/>
              </w:rPr>
            </w:pPr>
            <w:r w:rsidRPr="007F2770">
              <w:rPr>
                <w:bCs/>
                <w:snapToGrid w:val="0"/>
                <w:sz w:val="16"/>
                <w:lang w:eastAsia="en-US"/>
              </w:rPr>
              <w:t>17.8.0</w:t>
            </w:r>
          </w:p>
        </w:tc>
      </w:tr>
      <w:tr w:rsidR="00CC7F27" w:rsidRPr="007F2770" w14:paraId="356FF9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0BD9C" w14:textId="23CE1E36"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A6DCD7" w14:textId="3569CC11"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7315C5" w14:textId="738D2127" w:rsidR="00351C50" w:rsidRPr="007F2770" w:rsidRDefault="00351C50" w:rsidP="00F04AF7">
            <w:pPr>
              <w:pStyle w:val="TAC"/>
              <w:ind w:left="284" w:hanging="284"/>
              <w:rPr>
                <w:sz w:val="16"/>
              </w:rPr>
            </w:pPr>
            <w:r w:rsidRPr="007F2770">
              <w:rPr>
                <w:sz w:val="16"/>
              </w:rPr>
              <w:t>CP-222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171575" w14:textId="4B4D5FB2" w:rsidR="00351C50" w:rsidRPr="007F2770" w:rsidRDefault="00351C50" w:rsidP="00F04AF7">
            <w:pPr>
              <w:pStyle w:val="TAL"/>
              <w:rPr>
                <w:rFonts w:cs="Arial"/>
                <w:sz w:val="16"/>
                <w:szCs w:val="16"/>
              </w:rPr>
            </w:pPr>
            <w:r w:rsidRPr="007F2770">
              <w:rPr>
                <w:rFonts w:cs="Arial"/>
                <w:sz w:val="16"/>
                <w:szCs w:val="16"/>
              </w:rPr>
              <w:t>45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9F231C" w14:textId="757374D8"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12E1CF" w14:textId="354D6456"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D86C3" w14:textId="5F42B676" w:rsidR="00351C50" w:rsidRPr="007F2770" w:rsidRDefault="00351C50" w:rsidP="00F04AF7">
            <w:pPr>
              <w:pStyle w:val="TAL"/>
              <w:rPr>
                <w:bCs/>
                <w:snapToGrid w:val="0"/>
                <w:sz w:val="16"/>
                <w:szCs w:val="16"/>
                <w:lang w:eastAsia="en-US"/>
              </w:rPr>
            </w:pPr>
            <w:r w:rsidRPr="007F2770">
              <w:rPr>
                <w:bCs/>
                <w:snapToGrid w:val="0"/>
                <w:sz w:val="16"/>
                <w:szCs w:val="16"/>
                <w:lang w:eastAsia="en-US"/>
              </w:rPr>
              <w:t>IEI assignment for the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D7A208" w14:textId="34609E8B"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47A911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F81B1B" w14:textId="3BFEBCFE"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34A7FD" w14:textId="36A51D6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1D4BD5" w14:textId="67C15BA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309B0" w14:textId="7DEBEA89" w:rsidR="00351C50" w:rsidRPr="007F2770" w:rsidRDefault="00351C50" w:rsidP="00F04AF7">
            <w:pPr>
              <w:pStyle w:val="TAL"/>
              <w:rPr>
                <w:rFonts w:cs="Arial"/>
                <w:sz w:val="16"/>
                <w:szCs w:val="16"/>
              </w:rPr>
            </w:pPr>
            <w:r w:rsidRPr="007F2770">
              <w:rPr>
                <w:rFonts w:cs="Arial"/>
                <w:sz w:val="16"/>
                <w:szCs w:val="16"/>
              </w:rPr>
              <w:t>44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C78094" w14:textId="0D4AAB1B"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9C66DC" w14:textId="12048115"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2EF7F" w14:textId="0244D62F" w:rsidR="00351C50" w:rsidRPr="007F2770" w:rsidRDefault="00351C50" w:rsidP="00F04AF7">
            <w:pPr>
              <w:pStyle w:val="TAL"/>
              <w:rPr>
                <w:bCs/>
                <w:snapToGrid w:val="0"/>
                <w:sz w:val="16"/>
                <w:szCs w:val="16"/>
                <w:lang w:eastAsia="en-US"/>
              </w:rPr>
            </w:pPr>
            <w:r w:rsidRPr="007F2770">
              <w:rPr>
                <w:bCs/>
                <w:snapToGrid w:val="0"/>
                <w:sz w:val="16"/>
                <w:szCs w:val="16"/>
                <w:lang w:eastAsia="en-US"/>
              </w:rPr>
              <w:t>The consideration of avoiding unnecessary TAI chan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4AB25B" w14:textId="07369302"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10C611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F8D3A3" w14:textId="198EA081" w:rsidR="00351C50" w:rsidRPr="007F2770" w:rsidRDefault="00351C50"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DC0FD9" w14:textId="0FB03993" w:rsidR="00351C50" w:rsidRPr="007F2770" w:rsidRDefault="00351C50"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8C66E" w14:textId="75914BEA" w:rsidR="00351C50" w:rsidRPr="007F2770" w:rsidRDefault="00351C50"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C1588F" w14:textId="110C893A" w:rsidR="00351C50" w:rsidRPr="007F2770" w:rsidRDefault="00351C50" w:rsidP="00F04AF7">
            <w:pPr>
              <w:pStyle w:val="TAL"/>
              <w:rPr>
                <w:rFonts w:cs="Arial"/>
                <w:sz w:val="16"/>
                <w:szCs w:val="16"/>
              </w:rPr>
            </w:pPr>
            <w:r w:rsidRPr="007F2770">
              <w:rPr>
                <w:rFonts w:cs="Arial"/>
                <w:sz w:val="16"/>
                <w:szCs w:val="16"/>
              </w:rPr>
              <w:t>44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6F1D52" w14:textId="7DA124A7" w:rsidR="00351C50" w:rsidRPr="007F2770" w:rsidRDefault="00351C50"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C4B58C" w14:textId="125521B3" w:rsidR="00351C50" w:rsidRPr="007F2770" w:rsidRDefault="00351C50"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7595D9" w14:textId="324EEC26" w:rsidR="00351C50" w:rsidRPr="007F2770" w:rsidRDefault="00351C50" w:rsidP="00F04AF7">
            <w:pPr>
              <w:pStyle w:val="TAL"/>
              <w:rPr>
                <w:bCs/>
                <w:snapToGrid w:val="0"/>
                <w:sz w:val="16"/>
                <w:szCs w:val="16"/>
                <w:lang w:eastAsia="en-US"/>
              </w:rPr>
            </w:pPr>
            <w:r w:rsidRPr="007F2770">
              <w:rPr>
                <w:bCs/>
                <w:snapToGrid w:val="0"/>
                <w:sz w:val="16"/>
                <w:szCs w:val="16"/>
                <w:lang w:eastAsia="en-US"/>
              </w:rPr>
              <w:t>Extended NAS timers based on satellite NG-RAN RAT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028571" w14:textId="3D59B7EC" w:rsidR="00351C50" w:rsidRPr="007F2770" w:rsidRDefault="00351C50" w:rsidP="00F04AF7">
            <w:pPr>
              <w:pStyle w:val="TAL"/>
              <w:rPr>
                <w:bCs/>
                <w:snapToGrid w:val="0"/>
                <w:sz w:val="16"/>
                <w:lang w:eastAsia="en-US"/>
              </w:rPr>
            </w:pPr>
            <w:r w:rsidRPr="007F2770">
              <w:rPr>
                <w:bCs/>
                <w:snapToGrid w:val="0"/>
                <w:sz w:val="16"/>
                <w:lang w:eastAsia="en-US"/>
              </w:rPr>
              <w:t>17.8.0</w:t>
            </w:r>
          </w:p>
        </w:tc>
      </w:tr>
      <w:tr w:rsidR="00CC7F27" w:rsidRPr="007F2770" w14:paraId="54C19E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420E1" w14:textId="22E6DD91" w:rsidR="00DD398C" w:rsidRPr="007F2770" w:rsidRDefault="00DD398C" w:rsidP="00F04AF7">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E58D7" w14:textId="0DCEB8BA" w:rsidR="00DD398C" w:rsidRPr="007F2770" w:rsidRDefault="00DD398C" w:rsidP="00F04AF7">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2308BF" w14:textId="2547469E" w:rsidR="00DD398C" w:rsidRPr="007F2770" w:rsidRDefault="00DD398C" w:rsidP="00F04AF7">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135CA8" w14:textId="41336BFE" w:rsidR="00DD398C" w:rsidRPr="007F2770" w:rsidRDefault="00DD398C" w:rsidP="00F04AF7">
            <w:pPr>
              <w:pStyle w:val="TAL"/>
              <w:rPr>
                <w:rFonts w:cs="Arial"/>
                <w:sz w:val="16"/>
                <w:szCs w:val="16"/>
              </w:rPr>
            </w:pPr>
            <w:r w:rsidRPr="007F2770">
              <w:rPr>
                <w:rFonts w:cs="Arial"/>
                <w:sz w:val="16"/>
                <w:szCs w:val="16"/>
              </w:rPr>
              <w:t>44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667A2" w14:textId="04C1B0B5" w:rsidR="00DD398C" w:rsidRPr="007F2770" w:rsidRDefault="00DD398C" w:rsidP="00F04AF7">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527A15" w14:textId="6BCE8C85" w:rsidR="00DD398C" w:rsidRPr="007F2770" w:rsidRDefault="00DD398C" w:rsidP="00F04AF7">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F22555D" w14:textId="6BEE105C" w:rsidR="00DD398C" w:rsidRPr="007F2770" w:rsidRDefault="00DD398C" w:rsidP="00F04AF7">
            <w:pPr>
              <w:pStyle w:val="TAL"/>
              <w:rPr>
                <w:bCs/>
                <w:snapToGrid w:val="0"/>
                <w:sz w:val="16"/>
                <w:szCs w:val="16"/>
                <w:lang w:eastAsia="en-US"/>
              </w:rPr>
            </w:pPr>
            <w:r w:rsidRPr="007F2770">
              <w:rPr>
                <w:bCs/>
                <w:snapToGrid w:val="0"/>
                <w:sz w:val="16"/>
                <w:szCs w:val="16"/>
                <w:lang w:eastAsia="en-US"/>
              </w:rPr>
              <w:t>Alignment of terminology in current TAI defini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31B38A" w14:textId="4821A525" w:rsidR="00DD398C" w:rsidRPr="007F2770" w:rsidRDefault="00DD398C" w:rsidP="00F04AF7">
            <w:pPr>
              <w:pStyle w:val="TAL"/>
              <w:rPr>
                <w:bCs/>
                <w:snapToGrid w:val="0"/>
                <w:sz w:val="16"/>
                <w:lang w:eastAsia="en-US"/>
              </w:rPr>
            </w:pPr>
            <w:r w:rsidRPr="007F2770">
              <w:rPr>
                <w:bCs/>
                <w:snapToGrid w:val="0"/>
                <w:sz w:val="16"/>
                <w:lang w:eastAsia="en-US"/>
              </w:rPr>
              <w:t>17.8.0</w:t>
            </w:r>
          </w:p>
        </w:tc>
      </w:tr>
      <w:tr w:rsidR="00CC7F27" w:rsidRPr="007F2770" w14:paraId="70F8BE4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960BE9" w14:textId="11A84359" w:rsidR="00DD398C" w:rsidRPr="007F2770" w:rsidRDefault="00DD398C"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53C5BB" w14:textId="7F2C5E8E" w:rsidR="00DD398C" w:rsidRPr="007F2770" w:rsidRDefault="00DD398C"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579D7" w14:textId="4D91077B" w:rsidR="00DD398C" w:rsidRPr="007F2770" w:rsidRDefault="00DD398C"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AFFDF5" w14:textId="3D1DBBB2" w:rsidR="00DD398C" w:rsidRPr="007F2770" w:rsidRDefault="00DD398C" w:rsidP="00DD398C">
            <w:pPr>
              <w:pStyle w:val="TAL"/>
              <w:rPr>
                <w:rFonts w:cs="Arial"/>
                <w:sz w:val="16"/>
                <w:szCs w:val="16"/>
              </w:rPr>
            </w:pPr>
            <w:r w:rsidRPr="007F2770">
              <w:rPr>
                <w:rFonts w:cs="Arial"/>
                <w:sz w:val="16"/>
                <w:szCs w:val="16"/>
              </w:rPr>
              <w:t>45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E531C" w14:textId="47AD4B3B" w:rsidR="00DD398C" w:rsidRPr="007F2770" w:rsidRDefault="00DD398C" w:rsidP="00DD398C">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B70801" w14:textId="5496D728" w:rsidR="00DD398C" w:rsidRPr="007F2770" w:rsidRDefault="00DD398C"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BAD5FF" w14:textId="6CFF5740" w:rsidR="00DD398C" w:rsidRPr="007F2770" w:rsidRDefault="00DD398C" w:rsidP="00DD398C">
            <w:pPr>
              <w:pStyle w:val="TAL"/>
              <w:rPr>
                <w:bCs/>
                <w:snapToGrid w:val="0"/>
                <w:sz w:val="16"/>
                <w:szCs w:val="16"/>
                <w:lang w:eastAsia="en-US"/>
              </w:rPr>
            </w:pPr>
            <w:r w:rsidRPr="007F2770">
              <w:rPr>
                <w:bCs/>
                <w:snapToGrid w:val="0"/>
                <w:sz w:val="16"/>
                <w:szCs w:val="16"/>
                <w:lang w:eastAsia="en-US"/>
              </w:rPr>
              <w:t>Suggest simplifying the selection for the 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B063FE" w14:textId="103FC174" w:rsidR="00DD398C" w:rsidRPr="007F2770" w:rsidRDefault="00DD398C" w:rsidP="00DD398C">
            <w:pPr>
              <w:pStyle w:val="TAL"/>
              <w:rPr>
                <w:bCs/>
                <w:snapToGrid w:val="0"/>
                <w:sz w:val="16"/>
                <w:lang w:eastAsia="en-US"/>
              </w:rPr>
            </w:pPr>
            <w:r w:rsidRPr="007F2770">
              <w:rPr>
                <w:bCs/>
                <w:snapToGrid w:val="0"/>
                <w:sz w:val="16"/>
                <w:lang w:eastAsia="en-US"/>
              </w:rPr>
              <w:t>17.8.0</w:t>
            </w:r>
          </w:p>
        </w:tc>
      </w:tr>
      <w:tr w:rsidR="00CC7F27" w:rsidRPr="007F2770" w14:paraId="491E046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C37B8C" w14:textId="1F9AE6F7" w:rsidR="00BA5E26" w:rsidRPr="007F2770" w:rsidRDefault="00BA5E26" w:rsidP="00DD398C">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754A6" w14:textId="149B5086" w:rsidR="00BA5E26" w:rsidRPr="007F2770" w:rsidRDefault="00BA5E26" w:rsidP="00DD398C">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270CEB" w14:textId="33F3DBE4" w:rsidR="00BA5E26" w:rsidRPr="007F2770" w:rsidRDefault="00BA5E26" w:rsidP="00DD398C">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275814" w14:textId="52C73524" w:rsidR="00BA5E26" w:rsidRPr="007F2770" w:rsidRDefault="00BA5E26" w:rsidP="00DD398C">
            <w:pPr>
              <w:pStyle w:val="TAL"/>
              <w:rPr>
                <w:rFonts w:cs="Arial"/>
                <w:sz w:val="16"/>
                <w:szCs w:val="16"/>
              </w:rPr>
            </w:pPr>
            <w:r w:rsidRPr="007F2770">
              <w:rPr>
                <w:rFonts w:cs="Arial"/>
                <w:sz w:val="16"/>
                <w:szCs w:val="16"/>
              </w:rPr>
              <w:t>45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AE6C3" w14:textId="43B33357" w:rsidR="00BA5E26" w:rsidRPr="007F2770" w:rsidRDefault="00BA5E26" w:rsidP="00DD398C">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23851B" w14:textId="4F4629EB" w:rsidR="00BA5E26" w:rsidRPr="007F2770" w:rsidRDefault="00BA5E26" w:rsidP="00DD398C">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6347A" w14:textId="3FFEE0B2" w:rsidR="00BA5E26" w:rsidRPr="007F2770" w:rsidRDefault="00BA5E26" w:rsidP="00DD398C">
            <w:pPr>
              <w:pStyle w:val="TAL"/>
              <w:rPr>
                <w:bCs/>
                <w:snapToGrid w:val="0"/>
                <w:sz w:val="16"/>
                <w:szCs w:val="16"/>
                <w:lang w:eastAsia="en-US"/>
              </w:rPr>
            </w:pPr>
            <w:r w:rsidRPr="007F2770">
              <w:rPr>
                <w:bCs/>
                <w:snapToGrid w:val="0"/>
                <w:sz w:val="16"/>
                <w:szCs w:val="16"/>
                <w:lang w:eastAsia="en-US"/>
              </w:rPr>
              <w:t>Update of conditions for deleting entries in # 78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07F3BB" w14:textId="2B4569F2" w:rsidR="00BA5E26" w:rsidRPr="007F2770" w:rsidRDefault="00BA5E26" w:rsidP="00DD398C">
            <w:pPr>
              <w:pStyle w:val="TAL"/>
              <w:rPr>
                <w:bCs/>
                <w:snapToGrid w:val="0"/>
                <w:sz w:val="16"/>
                <w:lang w:eastAsia="en-US"/>
              </w:rPr>
            </w:pPr>
            <w:r w:rsidRPr="007F2770">
              <w:rPr>
                <w:bCs/>
                <w:snapToGrid w:val="0"/>
                <w:sz w:val="16"/>
                <w:lang w:eastAsia="en-US"/>
              </w:rPr>
              <w:t>17.8.0</w:t>
            </w:r>
          </w:p>
        </w:tc>
      </w:tr>
      <w:tr w:rsidR="00CC7F27" w:rsidRPr="007F2770" w14:paraId="6021F9A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28C344" w14:textId="12738E88"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7CA18" w14:textId="762FAB7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0ABA6" w14:textId="3D73BF9C"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D75CA3C" w14:textId="3C254709" w:rsidR="00BA5E26" w:rsidRPr="007F2770" w:rsidRDefault="00BA5E26" w:rsidP="00BA5E26">
            <w:pPr>
              <w:pStyle w:val="TAL"/>
              <w:rPr>
                <w:rFonts w:cs="Arial"/>
                <w:sz w:val="16"/>
                <w:szCs w:val="16"/>
              </w:rPr>
            </w:pPr>
            <w:r w:rsidRPr="007F2770">
              <w:rPr>
                <w:rFonts w:cs="Arial"/>
                <w:sz w:val="16"/>
                <w:szCs w:val="16"/>
              </w:rPr>
              <w:t>45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DC2BD9" w14:textId="3FAF8A0C"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8B0BAF" w14:textId="2A3EEF88"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4C091F" w14:textId="543B016D" w:rsidR="00BA5E26" w:rsidRPr="007F2770" w:rsidRDefault="00BA5E26" w:rsidP="00BA5E26">
            <w:pPr>
              <w:pStyle w:val="TAL"/>
              <w:rPr>
                <w:bCs/>
                <w:snapToGrid w:val="0"/>
                <w:sz w:val="16"/>
                <w:szCs w:val="16"/>
                <w:lang w:eastAsia="en-US"/>
              </w:rPr>
            </w:pPr>
            <w:r w:rsidRPr="007F2770">
              <w:rPr>
                <w:bCs/>
                <w:snapToGrid w:val="0"/>
                <w:sz w:val="16"/>
                <w:szCs w:val="16"/>
                <w:lang w:eastAsia="en-US"/>
              </w:rPr>
              <w:t>Current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06CE37" w14:textId="1A61D7F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CCDA5F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8AC9745" w14:textId="6865DC02"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340011" w14:textId="26B637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36963" w14:textId="6C0AF3FD"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61ED34D" w14:textId="5B69DCDF" w:rsidR="00BA5E26" w:rsidRPr="007F2770" w:rsidRDefault="00BA5E26" w:rsidP="00BA5E26">
            <w:pPr>
              <w:pStyle w:val="TAL"/>
              <w:rPr>
                <w:rFonts w:cs="Arial"/>
                <w:sz w:val="16"/>
                <w:szCs w:val="16"/>
              </w:rPr>
            </w:pPr>
            <w:r w:rsidRPr="007F2770">
              <w:rPr>
                <w:rFonts w:cs="Arial"/>
                <w:sz w:val="16"/>
                <w:szCs w:val="16"/>
              </w:rPr>
              <w:t>46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9D3719" w14:textId="6E1624E7"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5772F5" w14:textId="2F9A4EA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E1CF50" w14:textId="23FFDCB3"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handling related to #7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AED48" w14:textId="56D6FFEE"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312481B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A354D4" w14:textId="60903C9D"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FA18E3" w14:textId="187240A8"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99AE6F" w14:textId="472B8C09" w:rsidR="00BA5E26" w:rsidRPr="007F2770" w:rsidRDefault="00BA5E26" w:rsidP="00BA5E26">
            <w:pPr>
              <w:pStyle w:val="TAC"/>
              <w:ind w:left="284" w:hanging="284"/>
              <w:rPr>
                <w:sz w:val="16"/>
              </w:rPr>
            </w:pPr>
            <w:r w:rsidRPr="007F2770">
              <w:rPr>
                <w:sz w:val="16"/>
              </w:rPr>
              <w:t>CP-222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C5965D" w14:textId="55F226D9" w:rsidR="00BA5E26" w:rsidRPr="007F2770" w:rsidRDefault="00BA5E26" w:rsidP="00BA5E26">
            <w:pPr>
              <w:pStyle w:val="TAL"/>
              <w:rPr>
                <w:rFonts w:cs="Arial"/>
                <w:sz w:val="16"/>
                <w:szCs w:val="16"/>
              </w:rPr>
            </w:pPr>
            <w:r w:rsidRPr="007F2770">
              <w:rPr>
                <w:rFonts w:cs="Arial"/>
                <w:sz w:val="16"/>
                <w:szCs w:val="16"/>
              </w:rPr>
              <w:t>46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2656E8" w14:textId="53E2DBB6" w:rsidR="00BA5E26" w:rsidRPr="007F2770" w:rsidRDefault="00BA5E26" w:rsidP="00BA5E26">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E0FC7D" w14:textId="2F1CB149"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432B24" w14:textId="31D0058F" w:rsidR="00BA5E26" w:rsidRPr="007F2770" w:rsidRDefault="00BA5E26" w:rsidP="00BA5E26">
            <w:pPr>
              <w:pStyle w:val="TAL"/>
              <w:rPr>
                <w:bCs/>
                <w:snapToGrid w:val="0"/>
                <w:sz w:val="16"/>
                <w:szCs w:val="16"/>
                <w:lang w:eastAsia="en-US"/>
              </w:rPr>
            </w:pPr>
            <w:r w:rsidRPr="007F2770">
              <w:rPr>
                <w:bCs/>
                <w:snapToGrid w:val="0"/>
                <w:sz w:val="16"/>
                <w:szCs w:val="16"/>
                <w:lang w:eastAsia="en-US"/>
              </w:rPr>
              <w:t>Clarification on timer instance associated with the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AD4DA" w14:textId="4FFF6992"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265CFE5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D4FBE4" w14:textId="58975B86"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05BD4" w14:textId="419F1B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5FB38D" w14:textId="19B05B71"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77F267" w14:textId="0EE4E5B0" w:rsidR="00BA5E26" w:rsidRPr="007F2770" w:rsidRDefault="00BA5E26" w:rsidP="00BA5E26">
            <w:pPr>
              <w:pStyle w:val="TAL"/>
              <w:rPr>
                <w:rFonts w:cs="Arial"/>
                <w:sz w:val="16"/>
                <w:szCs w:val="16"/>
              </w:rPr>
            </w:pPr>
            <w:r w:rsidRPr="007F2770">
              <w:rPr>
                <w:rFonts w:cs="Arial"/>
                <w:sz w:val="16"/>
                <w:szCs w:val="16"/>
              </w:rPr>
              <w:t>44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9B2C83" w14:textId="4E7F0CF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07884A" w14:textId="4476AA0A"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044B89" w14:textId="42C5C7CD"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D299A4" w14:textId="36820257"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0C8356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75AEFD" w14:textId="258F95CF"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C6F507" w14:textId="1072FC85"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F491" w14:textId="1393FFB6" w:rsidR="00BA5E26" w:rsidRPr="007F2770" w:rsidRDefault="00BA5E26" w:rsidP="00BA5E26">
            <w:pPr>
              <w:pStyle w:val="TAC"/>
              <w:ind w:left="284" w:hanging="284"/>
              <w:rPr>
                <w:sz w:val="16"/>
              </w:rPr>
            </w:pPr>
            <w:r w:rsidRPr="007F2770">
              <w:rPr>
                <w:sz w:val="16"/>
              </w:rPr>
              <w:t>CP-22216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5D5597" w14:textId="078184D8" w:rsidR="00BA5E26" w:rsidRPr="007F2770" w:rsidRDefault="00BA5E26" w:rsidP="00BA5E26">
            <w:pPr>
              <w:pStyle w:val="TAL"/>
              <w:rPr>
                <w:rFonts w:cs="Arial"/>
                <w:sz w:val="16"/>
                <w:szCs w:val="16"/>
              </w:rPr>
            </w:pPr>
            <w:r w:rsidRPr="007F2770">
              <w:rPr>
                <w:rFonts w:cs="Arial"/>
                <w:sz w:val="16"/>
                <w:szCs w:val="16"/>
              </w:rPr>
              <w:t>45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A93F86" w14:textId="2ADEBF37"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F6BDF6" w14:textId="2F6044E3"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E26EBD" w14:textId="6D6A13B5" w:rsidR="00BA5E26" w:rsidRPr="007F2770" w:rsidRDefault="00BA5E26" w:rsidP="00BA5E26">
            <w:pPr>
              <w:pStyle w:val="TAL"/>
              <w:rPr>
                <w:bCs/>
                <w:snapToGrid w:val="0"/>
                <w:sz w:val="16"/>
                <w:szCs w:val="16"/>
                <w:lang w:eastAsia="en-US"/>
              </w:rPr>
            </w:pPr>
            <w:r w:rsidRPr="007F2770">
              <w:rPr>
                <w:bCs/>
                <w:snapToGrid w:val="0"/>
                <w:sz w:val="16"/>
                <w:szCs w:val="16"/>
                <w:lang w:eastAsia="en-US"/>
              </w:rPr>
              <w:t>MPS exemption in Attempting to Regis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BF49E9" w14:textId="51E00DA9"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7C8F52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F3D2FE" w14:textId="215699F7" w:rsidR="00BA5E26" w:rsidRPr="007F2770" w:rsidRDefault="00BA5E26" w:rsidP="00BA5E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F2182A" w14:textId="125D61CA" w:rsidR="00BA5E26" w:rsidRPr="007F2770" w:rsidRDefault="00BA5E26" w:rsidP="00BA5E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95DE73" w14:textId="7B1C6B23" w:rsidR="00BA5E26" w:rsidRPr="007F2770" w:rsidRDefault="00BA5E26" w:rsidP="00BA5E26">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183976D" w14:textId="2F3E529C" w:rsidR="00BA5E26" w:rsidRPr="007F2770" w:rsidRDefault="00BA5E26" w:rsidP="00BA5E26">
            <w:pPr>
              <w:pStyle w:val="TAL"/>
              <w:rPr>
                <w:rFonts w:cs="Arial"/>
                <w:sz w:val="16"/>
                <w:szCs w:val="16"/>
              </w:rPr>
            </w:pPr>
            <w:r w:rsidRPr="007F2770">
              <w:rPr>
                <w:rFonts w:cs="Arial"/>
                <w:sz w:val="16"/>
                <w:szCs w:val="16"/>
              </w:rPr>
              <w:t>45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550C89" w14:textId="1D390B7A" w:rsidR="00BA5E26" w:rsidRPr="007F2770" w:rsidRDefault="00BA5E26" w:rsidP="00BA5E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CEB8BC" w14:textId="52F8F162" w:rsidR="00BA5E26" w:rsidRPr="007F2770" w:rsidRDefault="00BA5E26" w:rsidP="00BA5E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203C1" w14:textId="4AC5287A" w:rsidR="00BA5E26" w:rsidRPr="007F2770" w:rsidRDefault="00BA5E26" w:rsidP="00BA5E26">
            <w:pPr>
              <w:pStyle w:val="TAL"/>
              <w:rPr>
                <w:bCs/>
                <w:snapToGrid w:val="0"/>
                <w:sz w:val="16"/>
                <w:szCs w:val="16"/>
                <w:lang w:eastAsia="en-US"/>
              </w:rPr>
            </w:pPr>
            <w:r w:rsidRPr="007F2770">
              <w:rPr>
                <w:bCs/>
                <w:snapToGrid w:val="0"/>
                <w:sz w:val="16"/>
                <w:szCs w:val="16"/>
                <w:lang w:eastAsia="en-US"/>
              </w:rPr>
              <w:t>Condition of returning REGISTRATION COMPLETE by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A6B58B" w14:textId="15C3B321" w:rsidR="00BA5E26" w:rsidRPr="007F2770" w:rsidRDefault="00BA5E26" w:rsidP="00BA5E26">
            <w:pPr>
              <w:pStyle w:val="TAL"/>
              <w:rPr>
                <w:bCs/>
                <w:snapToGrid w:val="0"/>
                <w:sz w:val="16"/>
                <w:lang w:eastAsia="en-US"/>
              </w:rPr>
            </w:pPr>
            <w:r w:rsidRPr="007F2770">
              <w:rPr>
                <w:bCs/>
                <w:snapToGrid w:val="0"/>
                <w:sz w:val="16"/>
                <w:lang w:eastAsia="en-US"/>
              </w:rPr>
              <w:t>17.8.0</w:t>
            </w:r>
          </w:p>
        </w:tc>
      </w:tr>
      <w:tr w:rsidR="00CC7F27" w:rsidRPr="007F2770" w14:paraId="192FCB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D1E0" w14:textId="185DEFE6"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AB615B" w14:textId="66C91927"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C2B7E1" w14:textId="4BD6DBC3" w:rsidR="003F39A4" w:rsidRPr="007F2770" w:rsidRDefault="003F39A4" w:rsidP="003F39A4">
            <w:pPr>
              <w:pStyle w:val="TAC"/>
              <w:ind w:left="284" w:hanging="284"/>
              <w:rPr>
                <w:sz w:val="16"/>
              </w:rPr>
            </w:pPr>
            <w:r w:rsidRPr="007F2770">
              <w:rPr>
                <w:sz w:val="16"/>
              </w:rPr>
              <w:t>CP-22214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14E1B8" w14:textId="0CB9A594" w:rsidR="003F39A4" w:rsidRPr="007F2770" w:rsidRDefault="003F39A4" w:rsidP="003F39A4">
            <w:pPr>
              <w:pStyle w:val="TAL"/>
              <w:rPr>
                <w:rFonts w:cs="Arial"/>
                <w:sz w:val="16"/>
                <w:szCs w:val="16"/>
              </w:rPr>
            </w:pPr>
            <w:r w:rsidRPr="007F2770">
              <w:rPr>
                <w:rFonts w:cs="Arial"/>
                <w:sz w:val="16"/>
                <w:szCs w:val="16"/>
              </w:rPr>
              <w:t>44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242569" w14:textId="4911DB28"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BC179D" w14:textId="4D1176CE"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E2E682" w14:textId="32079E8B" w:rsidR="003F39A4" w:rsidRPr="007F2770" w:rsidRDefault="003F39A4" w:rsidP="003F39A4">
            <w:pPr>
              <w:pStyle w:val="TAL"/>
              <w:rPr>
                <w:bCs/>
                <w:snapToGrid w:val="0"/>
                <w:sz w:val="16"/>
                <w:szCs w:val="16"/>
                <w:lang w:eastAsia="en-US"/>
              </w:rPr>
            </w:pPr>
            <w:r w:rsidRPr="007F2770">
              <w:rPr>
                <w:bCs/>
                <w:snapToGrid w:val="0"/>
                <w:sz w:val="16"/>
                <w:szCs w:val="16"/>
                <w:lang w:eastAsia="en-US"/>
              </w:rPr>
              <w:t>Correcting minor issue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1E876" w14:textId="58611F5B"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2A806F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D8C9F3" w14:textId="1C36EF57" w:rsidR="003F39A4" w:rsidRPr="007F2770" w:rsidRDefault="003F39A4"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C84FC9" w14:textId="0288A118" w:rsidR="003F39A4" w:rsidRPr="007F2770" w:rsidRDefault="003F39A4"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A9AA11" w14:textId="60EF890B" w:rsidR="003F39A4" w:rsidRPr="007F2770" w:rsidRDefault="003F39A4"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EDEBB4" w14:textId="1CE315F5" w:rsidR="003F39A4" w:rsidRPr="007F2770" w:rsidRDefault="003F39A4" w:rsidP="003F39A4">
            <w:pPr>
              <w:pStyle w:val="TAL"/>
              <w:rPr>
                <w:rFonts w:cs="Arial"/>
                <w:sz w:val="16"/>
                <w:szCs w:val="16"/>
              </w:rPr>
            </w:pPr>
            <w:r w:rsidRPr="007F2770">
              <w:rPr>
                <w:rFonts w:cs="Arial"/>
                <w:sz w:val="16"/>
                <w:szCs w:val="16"/>
              </w:rPr>
              <w:t>44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77FB3C" w14:textId="53C8E644" w:rsidR="003F39A4" w:rsidRPr="007F2770" w:rsidRDefault="003F39A4"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EDFD89" w14:textId="13615458" w:rsidR="003F39A4" w:rsidRPr="007F2770" w:rsidRDefault="003F39A4"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42C90" w14:textId="08A39DBB" w:rsidR="003F39A4" w:rsidRPr="007F2770" w:rsidRDefault="003F39A4" w:rsidP="003F39A4">
            <w:pPr>
              <w:pStyle w:val="TAL"/>
              <w:rPr>
                <w:bCs/>
                <w:snapToGrid w:val="0"/>
                <w:sz w:val="16"/>
                <w:szCs w:val="16"/>
                <w:lang w:eastAsia="en-US"/>
              </w:rPr>
            </w:pPr>
            <w:r w:rsidRPr="007F2770">
              <w:rPr>
                <w:bCs/>
                <w:snapToGrid w:val="0"/>
                <w:sz w:val="16"/>
                <w:szCs w:val="16"/>
                <w:lang w:eastAsia="en-US"/>
              </w:rPr>
              <w:t>Check the match-all packet filter in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CE6835" w14:textId="33FD14A5" w:rsidR="003F39A4" w:rsidRPr="007F2770" w:rsidRDefault="003F39A4" w:rsidP="003F39A4">
            <w:pPr>
              <w:pStyle w:val="TAL"/>
              <w:rPr>
                <w:bCs/>
                <w:snapToGrid w:val="0"/>
                <w:sz w:val="16"/>
                <w:lang w:eastAsia="en-US"/>
              </w:rPr>
            </w:pPr>
            <w:r w:rsidRPr="007F2770">
              <w:rPr>
                <w:bCs/>
                <w:snapToGrid w:val="0"/>
                <w:sz w:val="16"/>
                <w:lang w:eastAsia="en-US"/>
              </w:rPr>
              <w:t>18.0.0</w:t>
            </w:r>
          </w:p>
        </w:tc>
      </w:tr>
      <w:tr w:rsidR="00CC7F27" w:rsidRPr="007F2770" w14:paraId="70F21D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FA862C" w14:textId="1362A799"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A54A6" w14:textId="4AC441DE"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8E3826" w14:textId="4E72EA90"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0CED75" w14:textId="1DAF2E19" w:rsidR="009A3D6A" w:rsidRPr="007F2770" w:rsidRDefault="009A3D6A" w:rsidP="003F39A4">
            <w:pPr>
              <w:pStyle w:val="TAL"/>
              <w:rPr>
                <w:rFonts w:cs="Arial"/>
                <w:sz w:val="16"/>
                <w:szCs w:val="16"/>
              </w:rPr>
            </w:pPr>
            <w:r w:rsidRPr="007F2770">
              <w:rPr>
                <w:rFonts w:cs="Arial"/>
                <w:sz w:val="16"/>
                <w:szCs w:val="16"/>
              </w:rPr>
              <w:t>44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FE91AC" w14:textId="5740BF58"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274A1A" w14:textId="2176CB5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52A063" w14:textId="66F53F67" w:rsidR="009A3D6A" w:rsidRPr="007F2770" w:rsidRDefault="009A3D6A" w:rsidP="003F39A4">
            <w:pPr>
              <w:pStyle w:val="TAL"/>
              <w:rPr>
                <w:bCs/>
                <w:snapToGrid w:val="0"/>
                <w:sz w:val="16"/>
                <w:szCs w:val="16"/>
                <w:lang w:eastAsia="en-US"/>
              </w:rPr>
            </w:pPr>
            <w:r w:rsidRPr="007F2770">
              <w:rPr>
                <w:bCs/>
                <w:snapToGrid w:val="0"/>
                <w:sz w:val="16"/>
                <w:szCs w:val="16"/>
                <w:lang w:eastAsia="en-US"/>
              </w:rPr>
              <w:t>Missing EPS-UPIP bit in the S1 UE network capability IE of the mobility and periodic REGISTRATION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DFC0BF" w14:textId="47CFD79E"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2040228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3A5DF1" w14:textId="5778F905"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32BE12" w14:textId="56F61134"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B27D7A" w14:textId="718B7F57"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8468FF" w14:textId="1EBA3093" w:rsidR="009A3D6A" w:rsidRPr="007F2770" w:rsidRDefault="009A3D6A" w:rsidP="003F39A4">
            <w:pPr>
              <w:pStyle w:val="TAL"/>
              <w:rPr>
                <w:rFonts w:cs="Arial"/>
                <w:sz w:val="16"/>
                <w:szCs w:val="16"/>
              </w:rPr>
            </w:pPr>
            <w:r w:rsidRPr="007F2770">
              <w:rPr>
                <w:rFonts w:cs="Arial"/>
                <w:sz w:val="16"/>
                <w:szCs w:val="16"/>
              </w:rPr>
              <w:t>44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DBCB089" w14:textId="0766249E"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CD76EC" w14:textId="700CD6D2"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581F04" w14:textId="32B34B50" w:rsidR="009A3D6A" w:rsidRPr="007F2770" w:rsidRDefault="009A3D6A" w:rsidP="003F39A4">
            <w:pPr>
              <w:pStyle w:val="TAL"/>
              <w:rPr>
                <w:bCs/>
                <w:snapToGrid w:val="0"/>
                <w:sz w:val="16"/>
                <w:szCs w:val="16"/>
                <w:lang w:eastAsia="en-US"/>
              </w:rPr>
            </w:pPr>
            <w:r w:rsidRPr="007F2770">
              <w:rPr>
                <w:bCs/>
                <w:snapToGrid w:val="0"/>
                <w:sz w:val="16"/>
                <w:szCs w:val="16"/>
                <w:lang w:eastAsia="en-US"/>
              </w:rPr>
              <w:t>QoS error checks for unstructured PDU session type in P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AAA9C8" w14:textId="4DAFC95B"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5DD3B7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B526A1" w14:textId="1E4554D3" w:rsidR="009A3D6A" w:rsidRPr="007F2770" w:rsidRDefault="009A3D6A"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97E1CD" w14:textId="64D3F12D" w:rsidR="009A3D6A" w:rsidRPr="007F2770" w:rsidRDefault="009A3D6A"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E6437" w14:textId="187F22BE" w:rsidR="009A3D6A" w:rsidRPr="007F2770" w:rsidRDefault="009A3D6A"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77DCE" w14:textId="3102A63A" w:rsidR="009A3D6A" w:rsidRPr="007F2770" w:rsidRDefault="009A3D6A" w:rsidP="003F39A4">
            <w:pPr>
              <w:pStyle w:val="TAL"/>
              <w:rPr>
                <w:rFonts w:cs="Arial"/>
                <w:sz w:val="16"/>
                <w:szCs w:val="16"/>
              </w:rPr>
            </w:pPr>
            <w:r w:rsidRPr="007F2770">
              <w:rPr>
                <w:rFonts w:cs="Arial"/>
                <w:sz w:val="16"/>
                <w:szCs w:val="16"/>
              </w:rPr>
              <w:t>44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4209EC" w14:textId="6A1C229D" w:rsidR="009A3D6A" w:rsidRPr="007F2770" w:rsidRDefault="009A3D6A" w:rsidP="003F39A4">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838483" w14:textId="5365578F" w:rsidR="009A3D6A" w:rsidRPr="007F2770" w:rsidRDefault="009A3D6A"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7F975E" w14:textId="44CF5035" w:rsidR="009A3D6A" w:rsidRPr="007F2770" w:rsidRDefault="009A3D6A" w:rsidP="003F39A4">
            <w:pPr>
              <w:pStyle w:val="TAL"/>
              <w:rPr>
                <w:bCs/>
                <w:snapToGrid w:val="0"/>
                <w:sz w:val="16"/>
                <w:szCs w:val="16"/>
                <w:lang w:eastAsia="en-US"/>
              </w:rPr>
            </w:pPr>
            <w:r w:rsidRPr="007F2770">
              <w:rPr>
                <w:bCs/>
                <w:snapToGrid w:val="0"/>
                <w:sz w:val="16"/>
                <w:szCs w:val="16"/>
                <w:lang w:eastAsia="en-US"/>
              </w:rPr>
              <w:t>Add back off timer handling for rejected nssai for max UE reached for MT Deregistration procedure with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DEBBB4" w14:textId="4A5BC6C8" w:rsidR="009A3D6A" w:rsidRPr="007F2770" w:rsidRDefault="009A3D6A" w:rsidP="003F39A4">
            <w:pPr>
              <w:pStyle w:val="TAL"/>
              <w:rPr>
                <w:bCs/>
                <w:snapToGrid w:val="0"/>
                <w:sz w:val="16"/>
                <w:lang w:eastAsia="en-US"/>
              </w:rPr>
            </w:pPr>
            <w:r w:rsidRPr="007F2770">
              <w:rPr>
                <w:bCs/>
                <w:snapToGrid w:val="0"/>
                <w:sz w:val="16"/>
                <w:lang w:eastAsia="en-US"/>
              </w:rPr>
              <w:t>18.0.0</w:t>
            </w:r>
          </w:p>
        </w:tc>
      </w:tr>
      <w:tr w:rsidR="00CC7F27" w:rsidRPr="007F2770" w14:paraId="033E84C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3CC61" w14:textId="1078DF73"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9450EC" w14:textId="0820FCC0"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F14399" w14:textId="335F4E38"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BB4AEE" w14:textId="3BE7F02C" w:rsidR="0082685C" w:rsidRPr="007F2770" w:rsidRDefault="0082685C" w:rsidP="003F39A4">
            <w:pPr>
              <w:pStyle w:val="TAL"/>
              <w:rPr>
                <w:rFonts w:cs="Arial"/>
                <w:sz w:val="16"/>
                <w:szCs w:val="16"/>
              </w:rPr>
            </w:pPr>
            <w:r w:rsidRPr="007F2770">
              <w:rPr>
                <w:rFonts w:cs="Arial"/>
                <w:sz w:val="16"/>
                <w:szCs w:val="16"/>
              </w:rPr>
              <w:t>44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365A29" w14:textId="29734BA5"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2DBE99" w14:textId="282F4F5C"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F5B60C" w14:textId="50351F21"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UE paging probability information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55A242" w14:textId="49C0D483"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7521430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7F51D" w14:textId="181619F9"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F332A0" w14:textId="22EF2D9D"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E9FCD7" w14:textId="000C6834"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95A058" w14:textId="2BAB289B" w:rsidR="0082685C" w:rsidRPr="007F2770" w:rsidRDefault="0082685C" w:rsidP="003F39A4">
            <w:pPr>
              <w:pStyle w:val="TAL"/>
              <w:rPr>
                <w:rFonts w:cs="Arial"/>
                <w:sz w:val="16"/>
                <w:szCs w:val="16"/>
              </w:rPr>
            </w:pPr>
            <w:r w:rsidRPr="007F2770">
              <w:rPr>
                <w:rFonts w:cs="Arial"/>
                <w:sz w:val="16"/>
                <w:szCs w:val="16"/>
              </w:rPr>
              <w:t>44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351A73" w14:textId="4E0AC6C1"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447662" w14:textId="231C93D9"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E67D0" w14:textId="08B26107" w:rsidR="0082685C" w:rsidRPr="007F2770" w:rsidRDefault="0082685C" w:rsidP="003F39A4">
            <w:pPr>
              <w:pStyle w:val="TAL"/>
              <w:rPr>
                <w:bCs/>
                <w:snapToGrid w:val="0"/>
                <w:sz w:val="16"/>
                <w:szCs w:val="16"/>
                <w:lang w:eastAsia="en-US"/>
              </w:rPr>
            </w:pPr>
            <w:r w:rsidRPr="007F2770">
              <w:rPr>
                <w:bCs/>
                <w:snapToGrid w:val="0"/>
                <w:sz w:val="16"/>
                <w:szCs w:val="16"/>
                <w:lang w:eastAsia="en-US"/>
              </w:rPr>
              <w:t>Clarification of IWK N26 bit when received in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618B13" w14:textId="7AB7B071"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51DEBD8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27B470" w14:textId="691A6831" w:rsidR="0082685C" w:rsidRPr="007F2770" w:rsidRDefault="0082685C" w:rsidP="003F39A4">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41FC69" w14:textId="351C12D1" w:rsidR="0082685C" w:rsidRPr="007F2770" w:rsidRDefault="0082685C" w:rsidP="003F39A4">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7D2C2C" w14:textId="32C3F900" w:rsidR="0082685C" w:rsidRPr="007F2770" w:rsidRDefault="0082685C" w:rsidP="003F39A4">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1480A2" w14:textId="73900662" w:rsidR="0082685C" w:rsidRPr="007F2770" w:rsidRDefault="0082685C" w:rsidP="003F39A4">
            <w:pPr>
              <w:pStyle w:val="TAL"/>
              <w:rPr>
                <w:rFonts w:cs="Arial"/>
                <w:sz w:val="16"/>
                <w:szCs w:val="16"/>
              </w:rPr>
            </w:pPr>
            <w:r w:rsidRPr="007F2770">
              <w:rPr>
                <w:rFonts w:cs="Arial"/>
                <w:sz w:val="16"/>
                <w:szCs w:val="16"/>
              </w:rPr>
              <w:t>44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978904" w14:textId="17B1BC73" w:rsidR="0082685C" w:rsidRPr="007F2770" w:rsidRDefault="0082685C" w:rsidP="003F39A4">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7020D6" w14:textId="7E38EDBA" w:rsidR="0082685C" w:rsidRPr="007F2770" w:rsidRDefault="0082685C" w:rsidP="003F39A4">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8AF65" w14:textId="002745E7" w:rsidR="0082685C" w:rsidRPr="007F2770" w:rsidRDefault="0082685C" w:rsidP="003F39A4">
            <w:pPr>
              <w:pStyle w:val="TAL"/>
              <w:rPr>
                <w:bCs/>
                <w:snapToGrid w:val="0"/>
                <w:sz w:val="16"/>
                <w:szCs w:val="16"/>
                <w:lang w:eastAsia="en-US"/>
              </w:rPr>
            </w:pPr>
            <w:r w:rsidRPr="007F2770">
              <w:rPr>
                <w:bCs/>
                <w:snapToGrid w:val="0"/>
                <w:sz w:val="16"/>
                <w:szCs w:val="16"/>
                <w:lang w:eastAsia="en-US"/>
              </w:rPr>
              <w:t>Correction to QoS rule error checking ope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5DA710" w14:textId="6B465265" w:rsidR="0082685C" w:rsidRPr="007F2770" w:rsidRDefault="0082685C" w:rsidP="003F39A4">
            <w:pPr>
              <w:pStyle w:val="TAL"/>
              <w:rPr>
                <w:bCs/>
                <w:snapToGrid w:val="0"/>
                <w:sz w:val="16"/>
                <w:lang w:eastAsia="en-US"/>
              </w:rPr>
            </w:pPr>
            <w:r w:rsidRPr="007F2770">
              <w:rPr>
                <w:bCs/>
                <w:snapToGrid w:val="0"/>
                <w:sz w:val="16"/>
                <w:lang w:eastAsia="en-US"/>
              </w:rPr>
              <w:t>18.0.0</w:t>
            </w:r>
          </w:p>
        </w:tc>
      </w:tr>
      <w:tr w:rsidR="00CC7F27" w:rsidRPr="007F2770" w14:paraId="0944AE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D2D688" w14:textId="2AD9FD4A"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7D1174" w14:textId="07D6C1AC"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1344CA" w14:textId="2F3F43D8"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42D552" w14:textId="2A984C44" w:rsidR="00E33D26" w:rsidRPr="007F2770" w:rsidRDefault="00E33D26" w:rsidP="00E33D26">
            <w:pPr>
              <w:pStyle w:val="TAL"/>
              <w:rPr>
                <w:rFonts w:cs="Arial"/>
                <w:sz w:val="16"/>
                <w:szCs w:val="16"/>
              </w:rPr>
            </w:pPr>
            <w:r w:rsidRPr="007F2770">
              <w:rPr>
                <w:rFonts w:cs="Arial"/>
                <w:sz w:val="16"/>
                <w:szCs w:val="16"/>
              </w:rPr>
              <w:t>44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FE7FC2" w14:textId="73641766"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780E91" w14:textId="4CE43F3F"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D3A964" w14:textId="238BAF07" w:rsidR="00E33D26" w:rsidRPr="007F2770" w:rsidRDefault="00E33D26" w:rsidP="00E33D26">
            <w:pPr>
              <w:pStyle w:val="TAL"/>
              <w:rPr>
                <w:bCs/>
                <w:snapToGrid w:val="0"/>
                <w:sz w:val="16"/>
                <w:szCs w:val="16"/>
                <w:lang w:eastAsia="en-US"/>
              </w:rPr>
            </w:pPr>
            <w:r w:rsidRPr="007F2770">
              <w:rPr>
                <w:bCs/>
                <w:snapToGrid w:val="0"/>
                <w:sz w:val="16"/>
                <w:szCs w:val="16"/>
                <w:lang w:eastAsia="en-US"/>
              </w:rPr>
              <w:t>Service gap control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163D90" w14:textId="13AB7C4F"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BBFC8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79B2E5" w14:textId="378C3F55"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D0E822" w14:textId="1A6676E0"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666499" w14:textId="67AF6942"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2E3259" w14:textId="5394466C" w:rsidR="00E33D26" w:rsidRPr="007F2770" w:rsidRDefault="00E33D26" w:rsidP="00E33D26">
            <w:pPr>
              <w:pStyle w:val="TAL"/>
              <w:rPr>
                <w:rFonts w:cs="Arial"/>
                <w:sz w:val="16"/>
                <w:szCs w:val="16"/>
              </w:rPr>
            </w:pPr>
            <w:r w:rsidRPr="007F2770">
              <w:rPr>
                <w:rFonts w:cs="Arial"/>
                <w:sz w:val="16"/>
                <w:szCs w:val="16"/>
              </w:rPr>
              <w:t>45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4E6869" w14:textId="14B4A975"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84328" w14:textId="2CC400E4"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054C85" w14:textId="4C360E24" w:rsidR="00E33D26" w:rsidRPr="007F2770" w:rsidRDefault="00E33D26" w:rsidP="00E33D26">
            <w:pPr>
              <w:pStyle w:val="TAL"/>
              <w:rPr>
                <w:bCs/>
                <w:snapToGrid w:val="0"/>
                <w:sz w:val="16"/>
                <w:szCs w:val="16"/>
                <w:lang w:eastAsia="en-US"/>
              </w:rPr>
            </w:pPr>
            <w:r w:rsidRPr="007F2770">
              <w:rPr>
                <w:bCs/>
                <w:snapToGrid w:val="0"/>
                <w:sz w:val="16"/>
                <w:szCs w:val="16"/>
                <w:lang w:eastAsia="en-US"/>
              </w:rPr>
              <w:t>Correcting a NO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554EE1" w14:textId="437FD5E7"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6F6DE5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C55F20" w14:textId="660F859D" w:rsidR="00E33D26" w:rsidRPr="007F2770" w:rsidRDefault="00E33D26"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DF47A2" w14:textId="7C85CB59" w:rsidR="00E33D26" w:rsidRPr="007F2770" w:rsidRDefault="00E33D26"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CBF91A" w14:textId="10A17DF5" w:rsidR="00E33D26" w:rsidRPr="007F2770" w:rsidRDefault="00E33D26"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3FF8" w14:textId="646A1472" w:rsidR="00E33D26" w:rsidRPr="007F2770" w:rsidRDefault="00E33D26" w:rsidP="00E33D26">
            <w:pPr>
              <w:pStyle w:val="TAL"/>
              <w:rPr>
                <w:rFonts w:cs="Arial"/>
                <w:sz w:val="16"/>
                <w:szCs w:val="16"/>
              </w:rPr>
            </w:pPr>
            <w:r w:rsidRPr="007F2770">
              <w:rPr>
                <w:rFonts w:cs="Arial"/>
                <w:sz w:val="16"/>
                <w:szCs w:val="16"/>
              </w:rPr>
              <w:t>45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431218" w14:textId="7FAE1A88" w:rsidR="00E33D26" w:rsidRPr="007F2770" w:rsidRDefault="00E33D26"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19E615" w14:textId="1B9FC1A0" w:rsidR="00E33D26" w:rsidRPr="007F2770" w:rsidRDefault="00E33D26"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C726B" w14:textId="0C634CDA" w:rsidR="00E33D26" w:rsidRPr="007F2770" w:rsidRDefault="00E33D26" w:rsidP="00E33D26">
            <w:pPr>
              <w:pStyle w:val="TAL"/>
              <w:rPr>
                <w:bCs/>
                <w:snapToGrid w:val="0"/>
                <w:sz w:val="16"/>
                <w:szCs w:val="16"/>
                <w:lang w:eastAsia="en-US"/>
              </w:rPr>
            </w:pPr>
            <w:r w:rsidRPr="007F2770">
              <w:rPr>
                <w:bCs/>
                <w:snapToGrid w:val="0"/>
                <w:sz w:val="16"/>
                <w:szCs w:val="16"/>
                <w:lang w:eastAsia="en-US"/>
              </w:rPr>
              <w:t>Clarification of interworking between N1 mode over non-3GPP access and ePD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DE54F3" w14:textId="486B9DFA" w:rsidR="00E33D26" w:rsidRPr="007F2770" w:rsidRDefault="00E33D26" w:rsidP="00E33D26">
            <w:pPr>
              <w:pStyle w:val="TAL"/>
              <w:rPr>
                <w:bCs/>
                <w:snapToGrid w:val="0"/>
                <w:sz w:val="16"/>
                <w:lang w:eastAsia="en-US"/>
              </w:rPr>
            </w:pPr>
            <w:r w:rsidRPr="007F2770">
              <w:rPr>
                <w:bCs/>
                <w:snapToGrid w:val="0"/>
                <w:sz w:val="16"/>
                <w:lang w:eastAsia="en-US"/>
              </w:rPr>
              <w:t>18.0.0</w:t>
            </w:r>
          </w:p>
        </w:tc>
      </w:tr>
      <w:tr w:rsidR="00CC7F27" w:rsidRPr="007F2770" w14:paraId="580402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543D4" w14:textId="2CDB93BC" w:rsidR="00DD40FF" w:rsidRPr="007F2770" w:rsidRDefault="00DD40FF" w:rsidP="00E33D26">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C7EB37" w14:textId="7EBF66FD" w:rsidR="00DD40FF" w:rsidRPr="007F2770" w:rsidRDefault="00DD40FF" w:rsidP="00E33D26">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977699" w14:textId="0B234A9F" w:rsidR="00DD40FF" w:rsidRPr="007F2770" w:rsidRDefault="00DD40FF" w:rsidP="00E33D26">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AD885A" w14:textId="7A6AEABA" w:rsidR="00DD40FF" w:rsidRPr="007F2770" w:rsidRDefault="00DD40FF" w:rsidP="00E33D26">
            <w:pPr>
              <w:pStyle w:val="TAL"/>
              <w:rPr>
                <w:rFonts w:cs="Arial"/>
                <w:sz w:val="16"/>
                <w:szCs w:val="16"/>
              </w:rPr>
            </w:pPr>
            <w:r w:rsidRPr="007F2770">
              <w:rPr>
                <w:rFonts w:cs="Arial"/>
                <w:sz w:val="16"/>
                <w:szCs w:val="16"/>
              </w:rPr>
              <w:t>45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54A416" w14:textId="2B220E14" w:rsidR="00DD40FF" w:rsidRPr="007F2770" w:rsidRDefault="00DD40FF" w:rsidP="00E33D26">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27AD19" w14:textId="39FF9FD0" w:rsidR="00DD40FF" w:rsidRPr="007F2770" w:rsidRDefault="00DD40FF" w:rsidP="00E33D26">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F284808" w14:textId="67AF54EA" w:rsidR="00DD40FF" w:rsidRPr="007F2770" w:rsidRDefault="00DD40FF" w:rsidP="00E33D26">
            <w:pPr>
              <w:pStyle w:val="TAL"/>
              <w:rPr>
                <w:bCs/>
                <w:snapToGrid w:val="0"/>
                <w:sz w:val="16"/>
                <w:szCs w:val="16"/>
                <w:lang w:eastAsia="en-US"/>
              </w:rPr>
            </w:pPr>
            <w:r w:rsidRPr="007F2770">
              <w:rPr>
                <w:bCs/>
                <w:snapToGrid w:val="0"/>
                <w:sz w:val="16"/>
                <w:szCs w:val="16"/>
                <w:lang w:eastAsia="en-US"/>
              </w:rPr>
              <w:t>T3540 handling upon receipt of 5GMM comm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6064B3" w14:textId="28C803D2" w:rsidR="00DD40FF" w:rsidRPr="007F2770" w:rsidRDefault="00DD40FF" w:rsidP="00E33D26">
            <w:pPr>
              <w:pStyle w:val="TAL"/>
              <w:rPr>
                <w:bCs/>
                <w:snapToGrid w:val="0"/>
                <w:sz w:val="16"/>
                <w:lang w:eastAsia="en-US"/>
              </w:rPr>
            </w:pPr>
            <w:r w:rsidRPr="007F2770">
              <w:rPr>
                <w:bCs/>
                <w:snapToGrid w:val="0"/>
                <w:sz w:val="16"/>
                <w:lang w:eastAsia="en-US"/>
              </w:rPr>
              <w:t>18.0.0</w:t>
            </w:r>
          </w:p>
        </w:tc>
      </w:tr>
      <w:tr w:rsidR="00CC7F27" w:rsidRPr="007F2770" w14:paraId="546950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3E9FE" w14:textId="6750055A" w:rsidR="00DD40FF" w:rsidRPr="007F2770" w:rsidRDefault="00DD40FF"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492EF" w14:textId="03EA2A16" w:rsidR="00DD40FF" w:rsidRPr="007F2770" w:rsidRDefault="00DD40FF"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55B69D" w14:textId="7606AC5D" w:rsidR="00DD40FF" w:rsidRPr="007F2770" w:rsidRDefault="00DD40FF"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4B6C12" w14:textId="1BEDAA08" w:rsidR="00DD40FF" w:rsidRPr="007F2770" w:rsidRDefault="00DD40FF" w:rsidP="00DD40FF">
            <w:pPr>
              <w:pStyle w:val="TAL"/>
              <w:rPr>
                <w:rFonts w:cs="Arial"/>
                <w:sz w:val="16"/>
                <w:szCs w:val="16"/>
              </w:rPr>
            </w:pPr>
            <w:r w:rsidRPr="007F2770">
              <w:rPr>
                <w:rFonts w:cs="Arial"/>
                <w:sz w:val="16"/>
                <w:szCs w:val="16"/>
              </w:rPr>
              <w:t>45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DA983" w14:textId="3CC122BC" w:rsidR="00DD40FF" w:rsidRPr="007F2770" w:rsidRDefault="00DD40FF"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DCB831" w14:textId="377871F0" w:rsidR="00DD40FF" w:rsidRPr="007F2770" w:rsidRDefault="00DD40FF"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31315" w14:textId="0465B1DB" w:rsidR="00DD40FF" w:rsidRPr="007F2770" w:rsidRDefault="00DD40FF" w:rsidP="00DD40FF">
            <w:pPr>
              <w:pStyle w:val="TAL"/>
              <w:rPr>
                <w:bCs/>
                <w:snapToGrid w:val="0"/>
                <w:sz w:val="16"/>
                <w:szCs w:val="16"/>
                <w:lang w:eastAsia="en-US"/>
              </w:rPr>
            </w:pPr>
            <w:r w:rsidRPr="007F2770">
              <w:rPr>
                <w:bCs/>
                <w:snapToGrid w:val="0"/>
                <w:sz w:val="16"/>
                <w:szCs w:val="16"/>
                <w:lang w:eastAsia="en-US"/>
              </w:rPr>
              <w:t>ODAC decision for a UE is in state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A4FD9F5" w14:textId="37DE0DA8" w:rsidR="00DD40FF" w:rsidRPr="007F2770" w:rsidRDefault="00DD40FF" w:rsidP="00DD40FF">
            <w:pPr>
              <w:pStyle w:val="TAL"/>
              <w:rPr>
                <w:bCs/>
                <w:snapToGrid w:val="0"/>
                <w:sz w:val="16"/>
                <w:lang w:eastAsia="en-US"/>
              </w:rPr>
            </w:pPr>
            <w:r w:rsidRPr="007F2770">
              <w:rPr>
                <w:bCs/>
                <w:snapToGrid w:val="0"/>
                <w:sz w:val="16"/>
                <w:lang w:eastAsia="en-US"/>
              </w:rPr>
              <w:t>18.0.0</w:t>
            </w:r>
          </w:p>
        </w:tc>
      </w:tr>
      <w:tr w:rsidR="00CC7F27" w:rsidRPr="007F2770" w14:paraId="11F098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E59DD11" w14:textId="562839CE" w:rsidR="004A42E8" w:rsidRPr="007F2770" w:rsidRDefault="004A42E8" w:rsidP="00DD40F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2D9FD" w14:textId="603E6F06" w:rsidR="004A42E8" w:rsidRPr="007F2770" w:rsidRDefault="004A42E8" w:rsidP="00DD40F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F16CFE" w14:textId="04A71DA5" w:rsidR="004A42E8" w:rsidRPr="007F2770" w:rsidRDefault="004A42E8" w:rsidP="00DD40FF">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F1AF3" w14:textId="5C1A589E" w:rsidR="004A42E8" w:rsidRPr="007F2770" w:rsidRDefault="004A42E8" w:rsidP="00DD40FF">
            <w:pPr>
              <w:pStyle w:val="TAL"/>
              <w:rPr>
                <w:rFonts w:cs="Arial"/>
                <w:sz w:val="16"/>
                <w:szCs w:val="16"/>
              </w:rPr>
            </w:pPr>
            <w:r w:rsidRPr="007F2770">
              <w:rPr>
                <w:rFonts w:cs="Arial"/>
                <w:sz w:val="16"/>
                <w:szCs w:val="16"/>
              </w:rPr>
              <w:t>45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E9AB7A" w14:textId="51288085" w:rsidR="004A42E8" w:rsidRPr="007F2770" w:rsidRDefault="004A42E8" w:rsidP="00DD40FF">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6440F0" w14:textId="71CD05A6" w:rsidR="004A42E8" w:rsidRPr="007F2770" w:rsidRDefault="004A42E8" w:rsidP="00DD40FF">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1BF3F4" w14:textId="09B84F5F" w:rsidR="004A42E8" w:rsidRPr="007F2770" w:rsidRDefault="004A42E8" w:rsidP="00DD40FF">
            <w:pPr>
              <w:pStyle w:val="TAL"/>
              <w:rPr>
                <w:bCs/>
                <w:snapToGrid w:val="0"/>
                <w:sz w:val="16"/>
                <w:szCs w:val="16"/>
                <w:lang w:eastAsia="en-US"/>
              </w:rPr>
            </w:pPr>
            <w:r w:rsidRPr="007F2770">
              <w:rPr>
                <w:bCs/>
                <w:snapToGrid w:val="0"/>
                <w:sz w:val="16"/>
                <w:szCs w:val="16"/>
                <w:lang w:eastAsia="en-US"/>
              </w:rPr>
              <w:t>Registration attempt counter reset for successful TAU</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6ABD64" w14:textId="5F7EFE38" w:rsidR="004A42E8" w:rsidRPr="007F2770" w:rsidRDefault="004A42E8" w:rsidP="00DD40FF">
            <w:pPr>
              <w:pStyle w:val="TAL"/>
              <w:rPr>
                <w:bCs/>
                <w:snapToGrid w:val="0"/>
                <w:sz w:val="16"/>
                <w:lang w:eastAsia="en-US"/>
              </w:rPr>
            </w:pPr>
            <w:r w:rsidRPr="007F2770">
              <w:rPr>
                <w:bCs/>
                <w:snapToGrid w:val="0"/>
                <w:sz w:val="16"/>
                <w:lang w:eastAsia="en-US"/>
              </w:rPr>
              <w:t>18.0.0</w:t>
            </w:r>
          </w:p>
        </w:tc>
      </w:tr>
      <w:tr w:rsidR="00CC7F27" w:rsidRPr="007F2770" w14:paraId="3C88DD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A5DC22" w14:textId="69ABAD93"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FADEDD" w14:textId="7A2EC7CD"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44AE4F" w14:textId="18817CE1"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DFE770" w14:textId="15E7DEA3" w:rsidR="004A42E8" w:rsidRPr="007F2770" w:rsidRDefault="004A42E8" w:rsidP="004A42E8">
            <w:pPr>
              <w:pStyle w:val="TAL"/>
              <w:rPr>
                <w:rFonts w:cs="Arial"/>
                <w:sz w:val="16"/>
                <w:szCs w:val="16"/>
              </w:rPr>
            </w:pPr>
            <w:r w:rsidRPr="007F2770">
              <w:rPr>
                <w:rFonts w:cs="Arial"/>
                <w:sz w:val="16"/>
                <w:szCs w:val="16"/>
              </w:rPr>
              <w:t>45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BE8C42" w14:textId="7EECBF3F" w:rsidR="004A42E8" w:rsidRPr="007F2770" w:rsidRDefault="004A42E8" w:rsidP="004A42E8">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1767EA" w14:textId="35786F6B"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FA4EBA" w14:textId="73B4844C" w:rsidR="004A42E8" w:rsidRPr="007F2770" w:rsidRDefault="004A42E8" w:rsidP="004A42E8">
            <w:pPr>
              <w:pStyle w:val="TAL"/>
              <w:rPr>
                <w:bCs/>
                <w:snapToGrid w:val="0"/>
                <w:sz w:val="16"/>
                <w:szCs w:val="16"/>
                <w:lang w:eastAsia="en-US"/>
              </w:rPr>
            </w:pPr>
            <w:r w:rsidRPr="007F2770">
              <w:rPr>
                <w:bCs/>
                <w:snapToGrid w:val="0"/>
                <w:sz w:val="16"/>
                <w:szCs w:val="16"/>
                <w:lang w:eastAsia="en-US"/>
              </w:rPr>
              <w:t>Correction to 5GMM-Deregistration attempting registration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AB23CB" w14:textId="4167F0B6"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0F5E7E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73A8D2" w14:textId="371E1945" w:rsidR="004A42E8" w:rsidRPr="007F2770" w:rsidRDefault="004A42E8" w:rsidP="004A42E8">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4207195" w14:textId="18BC3280" w:rsidR="004A42E8" w:rsidRPr="007F2770" w:rsidRDefault="004A42E8" w:rsidP="004A42E8">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B22D2F" w14:textId="066FD6D2" w:rsidR="004A42E8" w:rsidRPr="007F2770" w:rsidRDefault="004A42E8" w:rsidP="004A42E8">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7C258F" w14:textId="26188E5B" w:rsidR="004A42E8" w:rsidRPr="007F2770" w:rsidRDefault="004A42E8" w:rsidP="004A42E8">
            <w:pPr>
              <w:pStyle w:val="TAL"/>
              <w:rPr>
                <w:rFonts w:cs="Arial"/>
                <w:sz w:val="16"/>
                <w:szCs w:val="16"/>
              </w:rPr>
            </w:pPr>
            <w:r w:rsidRPr="007F2770">
              <w:rPr>
                <w:rFonts w:cs="Arial"/>
                <w:sz w:val="16"/>
                <w:szCs w:val="16"/>
              </w:rPr>
              <w:t>45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B9D5B6" w14:textId="5B2657D3" w:rsidR="004A42E8" w:rsidRPr="007F2770" w:rsidRDefault="004A42E8" w:rsidP="004A42E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487D36" w14:textId="5EA8A0B5" w:rsidR="004A42E8" w:rsidRPr="007F2770" w:rsidRDefault="004A42E8" w:rsidP="004A42E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F84F24" w14:textId="1BA8656A" w:rsidR="004A42E8" w:rsidRPr="007F2770" w:rsidRDefault="004A42E8" w:rsidP="004A42E8">
            <w:pPr>
              <w:pStyle w:val="TAL"/>
              <w:rPr>
                <w:bCs/>
                <w:snapToGrid w:val="0"/>
                <w:sz w:val="16"/>
                <w:szCs w:val="16"/>
                <w:lang w:eastAsia="en-US"/>
              </w:rPr>
            </w:pPr>
            <w:r w:rsidRPr="007F2770">
              <w:rPr>
                <w:bCs/>
                <w:snapToGrid w:val="0"/>
                <w:sz w:val="16"/>
                <w:szCs w:val="16"/>
                <w:lang w:eastAsia="en-US"/>
              </w:rPr>
              <w:t>Clarification when authentication fail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0FFB5" w14:textId="33395C05" w:rsidR="004A42E8" w:rsidRPr="007F2770" w:rsidRDefault="004A42E8" w:rsidP="004A42E8">
            <w:pPr>
              <w:pStyle w:val="TAL"/>
              <w:rPr>
                <w:bCs/>
                <w:snapToGrid w:val="0"/>
                <w:sz w:val="16"/>
                <w:lang w:eastAsia="en-US"/>
              </w:rPr>
            </w:pPr>
            <w:r w:rsidRPr="007F2770">
              <w:rPr>
                <w:bCs/>
                <w:snapToGrid w:val="0"/>
                <w:sz w:val="16"/>
                <w:lang w:eastAsia="en-US"/>
              </w:rPr>
              <w:t>18.0.0</w:t>
            </w:r>
          </w:p>
        </w:tc>
      </w:tr>
      <w:tr w:rsidR="00CC7F27" w:rsidRPr="007F2770" w14:paraId="743306A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352F0E" w14:textId="649428AF"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AE303" w14:textId="22E9BBEF"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C3A309" w14:textId="147AB3B7"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26BE8" w14:textId="4446830B" w:rsidR="00EB1FC2" w:rsidRPr="007F2770" w:rsidRDefault="00EB1FC2" w:rsidP="00EB1FC2">
            <w:pPr>
              <w:pStyle w:val="TAL"/>
              <w:rPr>
                <w:rFonts w:cs="Arial"/>
                <w:sz w:val="16"/>
                <w:szCs w:val="16"/>
              </w:rPr>
            </w:pPr>
            <w:r w:rsidRPr="007F2770">
              <w:rPr>
                <w:rFonts w:cs="Arial"/>
                <w:sz w:val="16"/>
                <w:szCs w:val="16"/>
              </w:rPr>
              <w:t>46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0282BE" w14:textId="7CCC4802"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5E763C" w14:textId="6AC8E396"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EAB304" w14:textId="3D9DC0D3" w:rsidR="00EB1FC2" w:rsidRPr="007F2770" w:rsidRDefault="00EB1FC2" w:rsidP="00EB1FC2">
            <w:pPr>
              <w:pStyle w:val="TAL"/>
              <w:rPr>
                <w:bCs/>
                <w:snapToGrid w:val="0"/>
                <w:sz w:val="16"/>
                <w:szCs w:val="16"/>
                <w:lang w:eastAsia="en-US"/>
              </w:rPr>
            </w:pPr>
            <w:r w:rsidRPr="007F2770">
              <w:rPr>
                <w:bCs/>
                <w:snapToGrid w:val="0"/>
                <w:sz w:val="16"/>
                <w:szCs w:val="16"/>
                <w:lang w:eastAsia="en-US"/>
              </w:rPr>
              <w:t>Handling the DRX parameter on the AMF si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E26469" w14:textId="7572856C"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7BC5DB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1135AF" w14:textId="70772A96" w:rsidR="00EB1FC2" w:rsidRPr="007F2770" w:rsidRDefault="00EB1FC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9455098" w14:textId="26A9AE76" w:rsidR="00EB1FC2" w:rsidRPr="007F2770" w:rsidRDefault="00EB1FC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19EC6" w14:textId="3210F1A1" w:rsidR="00EB1FC2" w:rsidRPr="007F2770" w:rsidRDefault="00EB1FC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A4FDAE" w14:textId="0AD64EFB" w:rsidR="00EB1FC2" w:rsidRPr="007F2770" w:rsidRDefault="00EB1FC2" w:rsidP="00EB1FC2">
            <w:pPr>
              <w:pStyle w:val="TAL"/>
              <w:rPr>
                <w:rFonts w:cs="Arial"/>
                <w:sz w:val="16"/>
                <w:szCs w:val="16"/>
              </w:rPr>
            </w:pPr>
            <w:r w:rsidRPr="007F2770">
              <w:rPr>
                <w:rFonts w:cs="Arial"/>
                <w:sz w:val="16"/>
                <w:szCs w:val="16"/>
              </w:rPr>
              <w:t>46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A4B755" w14:textId="5DD08DF7" w:rsidR="00EB1FC2" w:rsidRPr="007F2770" w:rsidRDefault="00EB1FC2" w:rsidP="00EB1FC2">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19F76C" w14:textId="38CE5ABA" w:rsidR="00EB1FC2" w:rsidRPr="007F2770" w:rsidRDefault="00EB1FC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35AA69" w14:textId="1B41FEED" w:rsidR="00EB1FC2" w:rsidRPr="007F2770" w:rsidRDefault="00EB1FC2" w:rsidP="00EB1FC2">
            <w:pPr>
              <w:pStyle w:val="TAL"/>
              <w:rPr>
                <w:bCs/>
                <w:snapToGrid w:val="0"/>
                <w:sz w:val="16"/>
                <w:szCs w:val="16"/>
                <w:lang w:eastAsia="en-US"/>
              </w:rPr>
            </w:pPr>
            <w:r w:rsidRPr="007F2770">
              <w:rPr>
                <w:bCs/>
                <w:snapToGrid w:val="0"/>
                <w:sz w:val="16"/>
                <w:szCs w:val="16"/>
                <w:lang w:eastAsia="en-US"/>
              </w:rPr>
              <w:t>Adding missing abbreviation and other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D75ADE" w14:textId="0CCC6CD0" w:rsidR="00EB1FC2" w:rsidRPr="007F2770" w:rsidRDefault="00EB1FC2" w:rsidP="00EB1FC2">
            <w:pPr>
              <w:pStyle w:val="TAL"/>
              <w:rPr>
                <w:bCs/>
                <w:snapToGrid w:val="0"/>
                <w:sz w:val="16"/>
                <w:lang w:eastAsia="en-US"/>
              </w:rPr>
            </w:pPr>
            <w:r w:rsidRPr="007F2770">
              <w:rPr>
                <w:bCs/>
                <w:snapToGrid w:val="0"/>
                <w:sz w:val="16"/>
                <w:lang w:eastAsia="en-US"/>
              </w:rPr>
              <w:t>18.0.0</w:t>
            </w:r>
          </w:p>
        </w:tc>
      </w:tr>
      <w:tr w:rsidR="00CC7F27" w:rsidRPr="007F2770" w14:paraId="52BB2F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607678" w14:textId="722334A2" w:rsidR="002A1BC6" w:rsidRPr="007F2770" w:rsidRDefault="002A1BC6"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ADA592" w14:textId="4BA715EC" w:rsidR="002A1BC6" w:rsidRPr="007F2770" w:rsidRDefault="002A1BC6"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B5B2EC" w14:textId="160C86A7" w:rsidR="002A1BC6" w:rsidRPr="007F2770" w:rsidRDefault="002A1BC6"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9DDC41" w14:textId="35C04B65" w:rsidR="002A1BC6" w:rsidRPr="007F2770" w:rsidRDefault="002A1BC6" w:rsidP="00EB1FC2">
            <w:pPr>
              <w:pStyle w:val="TAL"/>
              <w:rPr>
                <w:rFonts w:cs="Arial"/>
                <w:sz w:val="16"/>
                <w:szCs w:val="16"/>
              </w:rPr>
            </w:pPr>
            <w:r w:rsidRPr="007F2770">
              <w:rPr>
                <w:rFonts w:cs="Arial"/>
                <w:sz w:val="16"/>
                <w:szCs w:val="16"/>
              </w:rPr>
              <w:t>46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177F41" w14:textId="3AA6523F" w:rsidR="002A1BC6" w:rsidRPr="007F2770" w:rsidRDefault="002A1BC6"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79D20F" w14:textId="43027BE9" w:rsidR="002A1BC6" w:rsidRPr="007F2770" w:rsidRDefault="002A1BC6"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7C3D12" w14:textId="49F1469B" w:rsidR="002A1BC6" w:rsidRPr="007F2770" w:rsidRDefault="002A1BC6" w:rsidP="00EB1FC2">
            <w:pPr>
              <w:pStyle w:val="TAL"/>
              <w:rPr>
                <w:bCs/>
                <w:snapToGrid w:val="0"/>
                <w:sz w:val="16"/>
                <w:szCs w:val="16"/>
                <w:lang w:eastAsia="en-US"/>
              </w:rPr>
            </w:pPr>
            <w:r w:rsidRPr="007F2770">
              <w:rPr>
                <w:bCs/>
                <w:snapToGrid w:val="0"/>
                <w:sz w:val="16"/>
                <w:szCs w:val="16"/>
                <w:lang w:eastAsia="en-US"/>
              </w:rPr>
              <w:t>At least one default subscribed S-NSSAI in user subscrip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3FE182" w14:textId="423C3CB8" w:rsidR="002A1BC6" w:rsidRPr="007F2770" w:rsidRDefault="002A1BC6" w:rsidP="00EB1FC2">
            <w:pPr>
              <w:pStyle w:val="TAL"/>
              <w:rPr>
                <w:bCs/>
                <w:snapToGrid w:val="0"/>
                <w:sz w:val="16"/>
                <w:lang w:eastAsia="en-US"/>
              </w:rPr>
            </w:pPr>
            <w:r w:rsidRPr="007F2770">
              <w:rPr>
                <w:bCs/>
                <w:snapToGrid w:val="0"/>
                <w:sz w:val="16"/>
                <w:lang w:eastAsia="en-US"/>
              </w:rPr>
              <w:t>18.0.0</w:t>
            </w:r>
          </w:p>
        </w:tc>
      </w:tr>
      <w:tr w:rsidR="00CC7F27" w:rsidRPr="007F2770" w14:paraId="3D954AE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AB4CD" w14:textId="23667A06" w:rsidR="009C4C42" w:rsidRPr="007F2770" w:rsidRDefault="009C4C42"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271CD4" w14:textId="2D63FB51" w:rsidR="009C4C42" w:rsidRPr="007F2770" w:rsidRDefault="009C4C42"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89AA57" w14:textId="14C36236" w:rsidR="009C4C42" w:rsidRPr="007F2770" w:rsidRDefault="009C4C42"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587D5C" w14:textId="79E935DA" w:rsidR="009C4C42" w:rsidRPr="007F2770" w:rsidRDefault="009C4C42" w:rsidP="00EB1FC2">
            <w:pPr>
              <w:pStyle w:val="TAL"/>
              <w:rPr>
                <w:rFonts w:cs="Arial"/>
                <w:sz w:val="16"/>
                <w:szCs w:val="16"/>
              </w:rPr>
            </w:pPr>
            <w:r w:rsidRPr="007F2770">
              <w:rPr>
                <w:rFonts w:cs="Arial"/>
                <w:sz w:val="16"/>
                <w:szCs w:val="16"/>
              </w:rPr>
              <w:t>46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CE1448" w14:textId="2EA79587" w:rsidR="009C4C42" w:rsidRPr="007F2770" w:rsidRDefault="009C4C42"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CCA2D" w14:textId="63A93452" w:rsidR="009C4C42" w:rsidRPr="007F2770" w:rsidRDefault="009C4C42"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14E6C8" w14:textId="26B371C8" w:rsidR="009C4C42" w:rsidRPr="007F2770" w:rsidRDefault="009C4C42" w:rsidP="00EB1FC2">
            <w:pPr>
              <w:pStyle w:val="TAL"/>
              <w:rPr>
                <w:bCs/>
                <w:snapToGrid w:val="0"/>
                <w:sz w:val="16"/>
                <w:szCs w:val="16"/>
                <w:lang w:eastAsia="en-US"/>
              </w:rPr>
            </w:pPr>
            <w:r w:rsidRPr="007F2770">
              <w:rPr>
                <w:bCs/>
                <w:snapToGrid w:val="0"/>
                <w:sz w:val="16"/>
                <w:szCs w:val="16"/>
                <w:lang w:eastAsia="en-US"/>
              </w:rPr>
              <w:t>Handling when FPLMN is declared allowable PLMN by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E6569B" w14:textId="1025F2C4" w:rsidR="009C4C42" w:rsidRPr="007F2770" w:rsidRDefault="009C4C42" w:rsidP="00EB1FC2">
            <w:pPr>
              <w:pStyle w:val="TAL"/>
              <w:rPr>
                <w:bCs/>
                <w:snapToGrid w:val="0"/>
                <w:sz w:val="16"/>
                <w:lang w:eastAsia="en-US"/>
              </w:rPr>
            </w:pPr>
            <w:r w:rsidRPr="007F2770">
              <w:rPr>
                <w:bCs/>
                <w:snapToGrid w:val="0"/>
                <w:sz w:val="16"/>
                <w:lang w:eastAsia="en-US"/>
              </w:rPr>
              <w:t>18.0.0</w:t>
            </w:r>
          </w:p>
        </w:tc>
      </w:tr>
      <w:tr w:rsidR="00CC7F27" w:rsidRPr="007F2770" w14:paraId="365E4E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DEBB07" w14:textId="5B000FAA" w:rsidR="006A54EF" w:rsidRPr="007F2770" w:rsidRDefault="006A54EF"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B9E4D1" w14:textId="2C65C686" w:rsidR="006A54EF" w:rsidRPr="007F2770" w:rsidRDefault="006A54EF"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8C07A3" w14:textId="57C3B11C" w:rsidR="006A54EF" w:rsidRPr="007F2770" w:rsidRDefault="006A54EF"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0DA64C" w14:textId="69030208" w:rsidR="006A54EF" w:rsidRPr="007F2770" w:rsidRDefault="006A54EF" w:rsidP="00EB1FC2">
            <w:pPr>
              <w:pStyle w:val="TAL"/>
              <w:rPr>
                <w:rFonts w:cs="Arial"/>
                <w:sz w:val="16"/>
                <w:szCs w:val="16"/>
              </w:rPr>
            </w:pPr>
            <w:r w:rsidRPr="007F2770">
              <w:rPr>
                <w:rFonts w:cs="Arial"/>
                <w:sz w:val="16"/>
                <w:szCs w:val="16"/>
              </w:rPr>
              <w:t>45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B1804A" w14:textId="323258E9" w:rsidR="006A54EF" w:rsidRPr="007F2770" w:rsidRDefault="006A54EF"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933FB8" w14:textId="4B08C125" w:rsidR="006A54EF" w:rsidRPr="007F2770" w:rsidRDefault="006A54EF"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004F76" w14:textId="0E4E513B" w:rsidR="006A54EF" w:rsidRPr="007F2770" w:rsidRDefault="006A54EF" w:rsidP="00EB1FC2">
            <w:pPr>
              <w:pStyle w:val="TAL"/>
              <w:rPr>
                <w:bCs/>
                <w:snapToGrid w:val="0"/>
                <w:sz w:val="16"/>
                <w:szCs w:val="16"/>
                <w:lang w:eastAsia="en-US"/>
              </w:rPr>
            </w:pPr>
            <w:r w:rsidRPr="007F2770">
              <w:rPr>
                <w:bCs/>
                <w:snapToGrid w:val="0"/>
                <w:sz w:val="16"/>
                <w:szCs w:val="16"/>
                <w:lang w:eastAsia="en-US"/>
              </w:rPr>
              <w:t>Abnormal cases in Registration procedure for handling WUS assistance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F52A22" w14:textId="4204E9BE" w:rsidR="006A54EF" w:rsidRPr="007F2770" w:rsidRDefault="006A54EF" w:rsidP="00EB1FC2">
            <w:pPr>
              <w:pStyle w:val="TAL"/>
              <w:rPr>
                <w:bCs/>
                <w:snapToGrid w:val="0"/>
                <w:sz w:val="16"/>
                <w:lang w:eastAsia="en-US"/>
              </w:rPr>
            </w:pPr>
            <w:r w:rsidRPr="007F2770">
              <w:rPr>
                <w:bCs/>
                <w:snapToGrid w:val="0"/>
                <w:sz w:val="16"/>
                <w:lang w:eastAsia="en-US"/>
              </w:rPr>
              <w:t>18.0.0</w:t>
            </w:r>
          </w:p>
        </w:tc>
      </w:tr>
      <w:tr w:rsidR="00CC7F27" w:rsidRPr="007F2770" w14:paraId="6BF5D8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D141EF" w14:textId="5185B57E" w:rsidR="004E3BF4" w:rsidRPr="007F2770" w:rsidRDefault="004E3BF4"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DB5022" w14:textId="11908468" w:rsidR="004E3BF4" w:rsidRPr="007F2770" w:rsidRDefault="004E3BF4"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DE7D1" w14:textId="23695D5C" w:rsidR="004E3BF4" w:rsidRPr="007F2770" w:rsidRDefault="004E3BF4" w:rsidP="00EB1FC2">
            <w:pPr>
              <w:pStyle w:val="TAC"/>
              <w:ind w:left="284" w:hanging="284"/>
              <w:rPr>
                <w:sz w:val="16"/>
              </w:rPr>
            </w:pPr>
            <w:r w:rsidRPr="007F2770">
              <w:rPr>
                <w:sz w:val="16"/>
              </w:rPr>
              <w:t>CP-22216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D31100" w14:textId="59BDF0A8" w:rsidR="004E3BF4" w:rsidRPr="007F2770" w:rsidRDefault="004E3BF4" w:rsidP="00EB1FC2">
            <w:pPr>
              <w:pStyle w:val="TAL"/>
              <w:rPr>
                <w:rFonts w:cs="Arial"/>
                <w:sz w:val="16"/>
                <w:szCs w:val="16"/>
              </w:rPr>
            </w:pPr>
            <w:r w:rsidRPr="007F2770">
              <w:rPr>
                <w:rFonts w:cs="Arial"/>
                <w:sz w:val="16"/>
                <w:szCs w:val="16"/>
              </w:rPr>
              <w:t>45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3FD8D6" w14:textId="5D8736EE" w:rsidR="004E3BF4" w:rsidRPr="007F2770" w:rsidRDefault="004E3BF4"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6E4730" w14:textId="405C9BD6" w:rsidR="004E3BF4" w:rsidRPr="007F2770" w:rsidRDefault="004E3BF4" w:rsidP="00EB1FC2">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ADADD2" w14:textId="315019BE" w:rsidR="004E3BF4" w:rsidRPr="007F2770" w:rsidRDefault="004E3BF4" w:rsidP="00EB1FC2">
            <w:pPr>
              <w:pStyle w:val="TAL"/>
              <w:rPr>
                <w:bCs/>
                <w:snapToGrid w:val="0"/>
                <w:sz w:val="16"/>
                <w:szCs w:val="16"/>
                <w:lang w:eastAsia="en-US"/>
              </w:rPr>
            </w:pPr>
            <w:r w:rsidRPr="007F2770">
              <w:rPr>
                <w:bCs/>
                <w:snapToGrid w:val="0"/>
                <w:sz w:val="16"/>
                <w:szCs w:val="16"/>
                <w:lang w:eastAsia="en-US"/>
              </w:rPr>
              <w:t>Deleting WUS assistance information on Registration procedure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F1F94C" w14:textId="232A3684" w:rsidR="004E3BF4" w:rsidRPr="007F2770" w:rsidRDefault="004E3BF4" w:rsidP="00EB1FC2">
            <w:pPr>
              <w:pStyle w:val="TAL"/>
              <w:rPr>
                <w:bCs/>
                <w:snapToGrid w:val="0"/>
                <w:sz w:val="16"/>
                <w:lang w:eastAsia="en-US"/>
              </w:rPr>
            </w:pPr>
            <w:r w:rsidRPr="007F2770">
              <w:rPr>
                <w:bCs/>
                <w:snapToGrid w:val="0"/>
                <w:sz w:val="16"/>
                <w:lang w:eastAsia="en-US"/>
              </w:rPr>
              <w:t>18.0.0</w:t>
            </w:r>
          </w:p>
        </w:tc>
      </w:tr>
      <w:tr w:rsidR="00CC7F27" w:rsidRPr="007F2770" w14:paraId="494288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C94FEB" w14:textId="18812F8F" w:rsidR="00F70ED3" w:rsidRPr="007F2770" w:rsidRDefault="00F70ED3" w:rsidP="00EB1FC2">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0BD119" w14:textId="2F0A3FF7" w:rsidR="00F70ED3" w:rsidRPr="007F2770" w:rsidRDefault="00F70ED3" w:rsidP="00EB1FC2">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61870B" w14:textId="7A1F417B" w:rsidR="00F70ED3" w:rsidRPr="007F2770" w:rsidRDefault="00F70ED3" w:rsidP="00EB1FC2">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3869E78" w14:textId="2EE22382" w:rsidR="00F70ED3" w:rsidRPr="007F2770" w:rsidRDefault="00F70ED3" w:rsidP="00EB1FC2">
            <w:pPr>
              <w:pStyle w:val="TAL"/>
              <w:rPr>
                <w:rFonts w:cs="Arial"/>
                <w:sz w:val="16"/>
                <w:szCs w:val="16"/>
              </w:rPr>
            </w:pPr>
            <w:r w:rsidRPr="007F2770">
              <w:rPr>
                <w:rFonts w:cs="Arial"/>
                <w:sz w:val="16"/>
                <w:szCs w:val="16"/>
              </w:rPr>
              <w:t>44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7A2387" w14:textId="1EE2A71D" w:rsidR="00F70ED3" w:rsidRPr="007F2770" w:rsidRDefault="00F70ED3" w:rsidP="00EB1FC2">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1EC41" w14:textId="29A518F7" w:rsidR="00F70ED3" w:rsidRPr="007F2770" w:rsidRDefault="00F70ED3" w:rsidP="00EB1FC2">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C136FA" w14:textId="5F0CE33A" w:rsidR="00F70ED3" w:rsidRPr="007F2770" w:rsidRDefault="00F70ED3" w:rsidP="00EB1FC2">
            <w:pPr>
              <w:pStyle w:val="TAL"/>
              <w:rPr>
                <w:bCs/>
                <w:snapToGrid w:val="0"/>
                <w:sz w:val="16"/>
                <w:szCs w:val="16"/>
                <w:lang w:eastAsia="en-US"/>
              </w:rPr>
            </w:pPr>
            <w:r w:rsidRPr="007F2770">
              <w:rPr>
                <w:bCs/>
                <w:snapToGrid w:val="0"/>
                <w:sz w:val="16"/>
                <w:szCs w:val="16"/>
                <w:lang w:eastAsia="en-US"/>
              </w:rPr>
              <w:t>Editorial corrections to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670BF4" w14:textId="44E8C982" w:rsidR="00F70ED3" w:rsidRPr="007F2770" w:rsidRDefault="00F70ED3" w:rsidP="00EB1FC2">
            <w:pPr>
              <w:pStyle w:val="TAL"/>
              <w:rPr>
                <w:bCs/>
                <w:snapToGrid w:val="0"/>
                <w:sz w:val="16"/>
                <w:lang w:eastAsia="en-US"/>
              </w:rPr>
            </w:pPr>
            <w:r w:rsidRPr="007F2770">
              <w:rPr>
                <w:bCs/>
                <w:snapToGrid w:val="0"/>
                <w:sz w:val="16"/>
                <w:lang w:eastAsia="en-US"/>
              </w:rPr>
              <w:t>18.0.0</w:t>
            </w:r>
          </w:p>
        </w:tc>
      </w:tr>
      <w:tr w:rsidR="00CC7F27" w:rsidRPr="007F2770" w14:paraId="27AF24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189075" w14:textId="0513E214"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AA262" w14:textId="66D4D342"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E4672F" w14:textId="153FBEE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577142" w14:textId="43E75F4D" w:rsidR="00F70ED3" w:rsidRPr="007F2770" w:rsidRDefault="00F70ED3" w:rsidP="00F70ED3">
            <w:pPr>
              <w:pStyle w:val="TAL"/>
              <w:rPr>
                <w:rFonts w:cs="Arial"/>
                <w:sz w:val="16"/>
                <w:szCs w:val="16"/>
              </w:rPr>
            </w:pPr>
            <w:r w:rsidRPr="007F2770">
              <w:rPr>
                <w:rFonts w:cs="Arial"/>
                <w:sz w:val="16"/>
                <w:szCs w:val="16"/>
              </w:rPr>
              <w:t>44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A0BC22" w14:textId="15F39AD0"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5E1EF3" w14:textId="7A0B0769"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60567" w14:textId="682094D5" w:rsidR="00F70ED3" w:rsidRPr="007F2770" w:rsidRDefault="00F70ED3" w:rsidP="00F70ED3">
            <w:pPr>
              <w:pStyle w:val="TAL"/>
              <w:rPr>
                <w:bCs/>
                <w:snapToGrid w:val="0"/>
                <w:sz w:val="16"/>
                <w:szCs w:val="16"/>
                <w:lang w:eastAsia="en-US"/>
              </w:rPr>
            </w:pPr>
            <w:r w:rsidRPr="007F2770">
              <w:rPr>
                <w:bCs/>
                <w:snapToGrid w:val="0"/>
                <w:sz w:val="16"/>
                <w:szCs w:val="16"/>
                <w:lang w:eastAsia="en-US"/>
              </w:rPr>
              <w:t>Precluding inclusion of both a destination (resp. source) MAC address type and a destination (resp. source) MAC address range type packet filter components in a packet filt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9A11F0" w14:textId="589DC5C3"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686EE2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A35D63" w14:textId="00E82402"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426360" w14:textId="64BA08A9"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EB2D7F" w14:textId="06B88878"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3D2FE4" w14:textId="151FD834" w:rsidR="00F70ED3" w:rsidRPr="007F2770" w:rsidRDefault="00F70ED3" w:rsidP="00F70ED3">
            <w:pPr>
              <w:pStyle w:val="TAL"/>
              <w:rPr>
                <w:rFonts w:cs="Arial"/>
                <w:sz w:val="16"/>
                <w:szCs w:val="16"/>
              </w:rPr>
            </w:pPr>
            <w:r w:rsidRPr="007F2770">
              <w:rPr>
                <w:rFonts w:cs="Arial"/>
                <w:sz w:val="16"/>
                <w:szCs w:val="16"/>
              </w:rPr>
              <w:t>44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2EDA1" w14:textId="3C5A6A17" w:rsidR="00F70ED3" w:rsidRPr="007F2770" w:rsidRDefault="00F70ED3"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433559" w14:textId="11D83BC0"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62548D" w14:textId="4EEA2E4A" w:rsidR="00F70ED3" w:rsidRPr="007F2770" w:rsidRDefault="00F70ED3" w:rsidP="00F70ED3">
            <w:pPr>
              <w:pStyle w:val="TAL"/>
              <w:rPr>
                <w:bCs/>
                <w:snapToGrid w:val="0"/>
                <w:sz w:val="16"/>
                <w:szCs w:val="16"/>
                <w:lang w:eastAsia="en-US"/>
              </w:rPr>
            </w:pPr>
            <w:r w:rsidRPr="007F2770">
              <w:rPr>
                <w:bCs/>
                <w:snapToGrid w:val="0"/>
                <w:sz w:val="16"/>
                <w:szCs w:val="16"/>
                <w:lang w:eastAsia="en-US"/>
              </w:rPr>
              <w:t>Correction to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526810" w14:textId="1EE68894"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028794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EABEBF" w14:textId="2654ADA7" w:rsidR="00F70ED3" w:rsidRPr="007F2770" w:rsidRDefault="00F70ED3"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A47A22" w14:textId="199693AC" w:rsidR="00F70ED3" w:rsidRPr="007F2770" w:rsidRDefault="00F70ED3"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EE2E89" w14:textId="285B9F1A" w:rsidR="00F70ED3" w:rsidRPr="007F2770" w:rsidRDefault="00F70ED3"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C22D9" w14:textId="1182D466" w:rsidR="00F70ED3" w:rsidRPr="007F2770" w:rsidRDefault="00F70ED3" w:rsidP="00F70ED3">
            <w:pPr>
              <w:pStyle w:val="TAL"/>
              <w:rPr>
                <w:rFonts w:cs="Arial"/>
                <w:sz w:val="16"/>
                <w:szCs w:val="16"/>
              </w:rPr>
            </w:pPr>
            <w:r w:rsidRPr="007F2770">
              <w:rPr>
                <w:rFonts w:cs="Arial"/>
                <w:sz w:val="16"/>
                <w:szCs w:val="16"/>
              </w:rPr>
              <w:t>44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1B9F2" w14:textId="2009BAE5" w:rsidR="00F70ED3" w:rsidRPr="007F2770" w:rsidRDefault="00F70ED3"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74DF5" w14:textId="16F5142D" w:rsidR="00F70ED3" w:rsidRPr="007F2770" w:rsidRDefault="00F70ED3"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69011" w14:textId="38E2326B" w:rsidR="00F70ED3" w:rsidRPr="007F2770" w:rsidRDefault="00F70ED3" w:rsidP="00F70ED3">
            <w:pPr>
              <w:pStyle w:val="TAL"/>
              <w:rPr>
                <w:bCs/>
                <w:snapToGrid w:val="0"/>
                <w:sz w:val="16"/>
                <w:szCs w:val="16"/>
                <w:lang w:eastAsia="en-US"/>
              </w:rPr>
            </w:pPr>
            <w:r w:rsidRPr="007F2770">
              <w:rPr>
                <w:bCs/>
                <w:snapToGrid w:val="0"/>
                <w:sz w:val="16"/>
                <w:szCs w:val="16"/>
                <w:lang w:eastAsia="en-US"/>
              </w:rPr>
              <w:t>Clarification of 5GS registration result valu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E18A68" w14:textId="77A574E2" w:rsidR="00F70ED3" w:rsidRPr="007F2770" w:rsidRDefault="00F70ED3" w:rsidP="00F70ED3">
            <w:pPr>
              <w:pStyle w:val="TAL"/>
              <w:rPr>
                <w:bCs/>
                <w:snapToGrid w:val="0"/>
                <w:sz w:val="16"/>
                <w:lang w:eastAsia="en-US"/>
              </w:rPr>
            </w:pPr>
            <w:r w:rsidRPr="007F2770">
              <w:rPr>
                <w:bCs/>
                <w:snapToGrid w:val="0"/>
                <w:sz w:val="16"/>
                <w:lang w:eastAsia="en-US"/>
              </w:rPr>
              <w:t>18.0.0</w:t>
            </w:r>
          </w:p>
        </w:tc>
      </w:tr>
      <w:tr w:rsidR="00CC7F27" w:rsidRPr="007F2770" w14:paraId="33EBF3E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F783AA" w14:textId="7DF852A2"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4830833" w14:textId="3A8704C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DE2E52" w14:textId="6E4326F2"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A3D68F" w14:textId="7F54BE30" w:rsidR="0086663F" w:rsidRPr="007F2770" w:rsidRDefault="0086663F" w:rsidP="00F70ED3">
            <w:pPr>
              <w:pStyle w:val="TAL"/>
              <w:rPr>
                <w:rFonts w:cs="Arial"/>
                <w:sz w:val="16"/>
                <w:szCs w:val="16"/>
              </w:rPr>
            </w:pPr>
            <w:r w:rsidRPr="007F2770">
              <w:rPr>
                <w:rFonts w:cs="Arial"/>
                <w:sz w:val="16"/>
                <w:szCs w:val="16"/>
              </w:rPr>
              <w:t>44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6AEC77" w14:textId="3B26309F"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E53C5" w14:textId="59E14204"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E06B6E" w14:textId="0C392132" w:rsidR="0086663F" w:rsidRPr="007F2770" w:rsidRDefault="0086663F" w:rsidP="00F70ED3">
            <w:pPr>
              <w:pStyle w:val="TAL"/>
              <w:rPr>
                <w:bCs/>
                <w:snapToGrid w:val="0"/>
                <w:sz w:val="16"/>
                <w:szCs w:val="16"/>
                <w:lang w:eastAsia="en-US"/>
              </w:rPr>
            </w:pPr>
            <w:r w:rsidRPr="007F2770">
              <w:rPr>
                <w:bCs/>
                <w:snapToGrid w:val="0"/>
                <w:sz w:val="16"/>
                <w:szCs w:val="16"/>
                <w:lang w:eastAsia="en-US"/>
              </w:rPr>
              <w:t>MPS and MCS indicators for 3GPP and non-3GPP acces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64403" w14:textId="078F01AF"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C83DE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F81B3D" w14:textId="69F8C2B4"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939A092" w14:textId="07525BC5"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D1CE5D" w14:textId="4F7E316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E6B102" w14:textId="52879AB2" w:rsidR="0086663F" w:rsidRPr="007F2770" w:rsidRDefault="0086663F" w:rsidP="00F70ED3">
            <w:pPr>
              <w:pStyle w:val="TAL"/>
              <w:rPr>
                <w:rFonts w:cs="Arial"/>
                <w:sz w:val="16"/>
                <w:szCs w:val="16"/>
              </w:rPr>
            </w:pPr>
            <w:r w:rsidRPr="007F2770">
              <w:rPr>
                <w:rFonts w:cs="Arial"/>
                <w:sz w:val="16"/>
                <w:szCs w:val="16"/>
              </w:rPr>
              <w:t>450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170CC" w14:textId="2797C6DF" w:rsidR="0086663F" w:rsidRPr="007F2770" w:rsidRDefault="0086663F" w:rsidP="00F70ED3">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F0F822" w14:textId="3292B33A"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6C08C4" w14:textId="33E0144F" w:rsidR="0086663F" w:rsidRPr="007F2770" w:rsidRDefault="0086663F" w:rsidP="00F70ED3">
            <w:pPr>
              <w:pStyle w:val="TAL"/>
              <w:rPr>
                <w:bCs/>
                <w:snapToGrid w:val="0"/>
                <w:sz w:val="16"/>
                <w:szCs w:val="16"/>
                <w:lang w:eastAsia="en-US"/>
              </w:rPr>
            </w:pPr>
            <w:r w:rsidRPr="007F2770">
              <w:rPr>
                <w:bCs/>
                <w:snapToGrid w:val="0"/>
                <w:sz w:val="16"/>
                <w:szCs w:val="16"/>
                <w:lang w:eastAsia="en-US"/>
              </w:rPr>
              <w:t>5GSM coordination: UE behaviour in case of missing EPS bearer paramet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992DEE" w14:textId="5A23E65D"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2F004E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51C2BC" w14:textId="39CFE88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A87499" w14:textId="78194C93"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8DE44D" w14:textId="27FE5CFB"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7C4C31" w14:textId="2385611A" w:rsidR="0086663F" w:rsidRPr="007F2770" w:rsidRDefault="0086663F" w:rsidP="00F70ED3">
            <w:pPr>
              <w:pStyle w:val="TAL"/>
              <w:rPr>
                <w:rFonts w:cs="Arial"/>
                <w:sz w:val="16"/>
                <w:szCs w:val="16"/>
              </w:rPr>
            </w:pPr>
            <w:r w:rsidRPr="007F2770">
              <w:rPr>
                <w:rFonts w:cs="Arial"/>
                <w:sz w:val="16"/>
                <w:szCs w:val="16"/>
              </w:rPr>
              <w:t>45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E83D522" w14:textId="2370C126"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945151" w14:textId="3E94C123"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073B4" w14:textId="13682774" w:rsidR="0086663F" w:rsidRPr="007F2770" w:rsidRDefault="0086663F" w:rsidP="00F70ED3">
            <w:pPr>
              <w:pStyle w:val="TAL"/>
              <w:rPr>
                <w:bCs/>
                <w:snapToGrid w:val="0"/>
                <w:sz w:val="16"/>
                <w:szCs w:val="16"/>
                <w:lang w:eastAsia="en-US"/>
              </w:rPr>
            </w:pPr>
            <w:r w:rsidRPr="007F2770">
              <w:rPr>
                <w:bCs/>
                <w:snapToGrid w:val="0"/>
                <w:sz w:val="16"/>
                <w:szCs w:val="16"/>
                <w:lang w:eastAsia="en-US"/>
              </w:rPr>
              <w:t>Storage of NSSAI for EPLMNs in updated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63B414" w14:textId="1B2CB60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BE36E0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1C2EDB" w14:textId="2F0015E6"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3E6AEA" w14:textId="3154E3DC"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98674E" w14:textId="0ECAA10E"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FDC13" w14:textId="1A542FB0" w:rsidR="0086663F" w:rsidRPr="007F2770" w:rsidRDefault="0086663F" w:rsidP="00F70ED3">
            <w:pPr>
              <w:pStyle w:val="TAL"/>
              <w:rPr>
                <w:rFonts w:cs="Arial"/>
                <w:sz w:val="16"/>
                <w:szCs w:val="16"/>
              </w:rPr>
            </w:pPr>
            <w:r w:rsidRPr="007F2770">
              <w:rPr>
                <w:rFonts w:cs="Arial"/>
                <w:sz w:val="16"/>
                <w:szCs w:val="16"/>
              </w:rPr>
              <w:t>45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6A9C58" w14:textId="29511DA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FCB4D5" w14:textId="0E8BC2C5"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B2398D" w14:textId="183A82DE" w:rsidR="0086663F" w:rsidRPr="007F2770" w:rsidRDefault="0086663F" w:rsidP="00F70ED3">
            <w:pPr>
              <w:pStyle w:val="TAL"/>
              <w:rPr>
                <w:bCs/>
                <w:snapToGrid w:val="0"/>
                <w:sz w:val="16"/>
                <w:szCs w:val="16"/>
                <w:lang w:eastAsia="en-US"/>
              </w:rPr>
            </w:pPr>
            <w:r w:rsidRPr="007F2770">
              <w:rPr>
                <w:bCs/>
                <w:snapToGrid w:val="0"/>
                <w:sz w:val="16"/>
                <w:szCs w:val="16"/>
                <w:lang w:eastAsia="en-US"/>
              </w:rPr>
              <w:t>Handling of re-NSSAA or network slice-specific authorization revocation resul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56BED3" w14:textId="7329D4A8"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50D59C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F8DAE7" w14:textId="2DED97ED"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F29B4B" w14:textId="0EEA3A10"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3C821C" w14:textId="426E7F2C"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583B5F" w14:textId="0530DEBA" w:rsidR="0086663F" w:rsidRPr="007F2770" w:rsidRDefault="0086663F" w:rsidP="00F70ED3">
            <w:pPr>
              <w:pStyle w:val="TAL"/>
              <w:rPr>
                <w:rFonts w:cs="Arial"/>
                <w:sz w:val="16"/>
                <w:szCs w:val="16"/>
              </w:rPr>
            </w:pPr>
            <w:r w:rsidRPr="007F2770">
              <w:rPr>
                <w:rFonts w:cs="Arial"/>
                <w:sz w:val="16"/>
                <w:szCs w:val="16"/>
              </w:rPr>
              <w:t>45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EA8521" w14:textId="45C02B9A"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01FFC1" w14:textId="07513250"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BD74DF" w14:textId="1C56ACA2" w:rsidR="0086663F" w:rsidRPr="007F2770" w:rsidRDefault="0086663F" w:rsidP="00F70ED3">
            <w:pPr>
              <w:pStyle w:val="TAL"/>
              <w:rPr>
                <w:bCs/>
                <w:snapToGrid w:val="0"/>
                <w:sz w:val="16"/>
                <w:szCs w:val="16"/>
                <w:lang w:eastAsia="en-US"/>
              </w:rPr>
            </w:pPr>
            <w:r w:rsidRPr="007F2770">
              <w:rPr>
                <w:bCs/>
                <w:snapToGrid w:val="0"/>
                <w:sz w:val="16"/>
                <w:szCs w:val="16"/>
                <w:lang w:eastAsia="en-US"/>
              </w:rPr>
              <w:t>Alignment of term re-NSSA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F3935E5" w14:textId="0F20D6F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73D425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3D578" w14:textId="2CB00335" w:rsidR="0086663F" w:rsidRPr="007F2770" w:rsidRDefault="0086663F" w:rsidP="00F70ED3">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13E3B" w14:textId="7777E264" w:rsidR="0086663F" w:rsidRPr="007F2770" w:rsidRDefault="0086663F" w:rsidP="00F70ED3">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DD048D" w14:textId="42203D14" w:rsidR="0086663F" w:rsidRPr="007F2770" w:rsidRDefault="0086663F" w:rsidP="00F70ED3">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0441A7" w14:textId="46965AF4" w:rsidR="0086663F" w:rsidRPr="007F2770" w:rsidRDefault="0086663F" w:rsidP="00F70ED3">
            <w:pPr>
              <w:pStyle w:val="TAL"/>
              <w:rPr>
                <w:rFonts w:cs="Arial"/>
                <w:sz w:val="16"/>
                <w:szCs w:val="16"/>
              </w:rPr>
            </w:pPr>
            <w:r w:rsidRPr="007F2770">
              <w:rPr>
                <w:rFonts w:cs="Arial"/>
                <w:sz w:val="16"/>
                <w:szCs w:val="16"/>
              </w:rPr>
              <w:t>45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5798DC" w14:textId="66C2F008" w:rsidR="0086663F" w:rsidRPr="007F2770" w:rsidRDefault="0086663F" w:rsidP="00F70ED3">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8FE6B2" w14:textId="31F37E69" w:rsidR="0086663F" w:rsidRPr="007F2770" w:rsidRDefault="0086663F" w:rsidP="00F70ED3">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920C09" w14:textId="2E31E363" w:rsidR="0086663F" w:rsidRPr="007F2770" w:rsidRDefault="0086663F" w:rsidP="00F70ED3">
            <w:pPr>
              <w:pStyle w:val="TAL"/>
              <w:rPr>
                <w:bCs/>
                <w:snapToGrid w:val="0"/>
                <w:sz w:val="16"/>
                <w:szCs w:val="16"/>
                <w:lang w:eastAsia="en-US"/>
              </w:rPr>
            </w:pPr>
            <w:r w:rsidRPr="007F2770">
              <w:rPr>
                <w:bCs/>
                <w:snapToGrid w:val="0"/>
                <w:sz w:val="16"/>
                <w:szCs w:val="16"/>
                <w:lang w:eastAsia="en-US"/>
              </w:rPr>
              <w:t>UE behavior after receiving registration requested in CUC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E49927" w14:textId="6DE39141" w:rsidR="0086663F" w:rsidRPr="007F2770" w:rsidRDefault="0086663F" w:rsidP="00F70ED3">
            <w:pPr>
              <w:pStyle w:val="TAL"/>
              <w:rPr>
                <w:bCs/>
                <w:snapToGrid w:val="0"/>
                <w:sz w:val="16"/>
                <w:lang w:eastAsia="en-US"/>
              </w:rPr>
            </w:pPr>
            <w:r w:rsidRPr="007F2770">
              <w:rPr>
                <w:bCs/>
                <w:snapToGrid w:val="0"/>
                <w:sz w:val="16"/>
                <w:lang w:eastAsia="en-US"/>
              </w:rPr>
              <w:t>18.0.0</w:t>
            </w:r>
          </w:p>
        </w:tc>
      </w:tr>
      <w:tr w:rsidR="00CC7F27" w:rsidRPr="007F2770" w14:paraId="09DB88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C14736" w14:textId="461898BD" w:rsidR="0086663F" w:rsidRPr="007F2770" w:rsidRDefault="0086663F" w:rsidP="0086663F">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D5AA3F" w14:textId="38A876B5" w:rsidR="0086663F" w:rsidRPr="007F2770" w:rsidRDefault="0086663F" w:rsidP="0086663F">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F1259B" w14:textId="72CD2BFB" w:rsidR="0086663F" w:rsidRPr="007F2770" w:rsidRDefault="0086663F" w:rsidP="0086663F">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3C624E" w14:textId="5331E401" w:rsidR="0086663F" w:rsidRPr="007F2770" w:rsidRDefault="0086663F" w:rsidP="0086663F">
            <w:pPr>
              <w:pStyle w:val="TAL"/>
              <w:rPr>
                <w:rFonts w:cs="Arial"/>
                <w:sz w:val="16"/>
                <w:szCs w:val="16"/>
              </w:rPr>
            </w:pPr>
            <w:r w:rsidRPr="007F2770">
              <w:rPr>
                <w:rFonts w:cs="Arial"/>
                <w:sz w:val="16"/>
                <w:szCs w:val="16"/>
              </w:rPr>
              <w:t>453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94309E" w14:textId="1FDAA5BD" w:rsidR="0086663F" w:rsidRPr="007F2770" w:rsidRDefault="0086663F" w:rsidP="0086663F">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19DA04" w14:textId="1AFD7882" w:rsidR="0086663F" w:rsidRPr="007F2770" w:rsidRDefault="0086663F" w:rsidP="0086663F">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CDA344" w14:textId="190824E4" w:rsidR="0086663F" w:rsidRPr="007F2770" w:rsidRDefault="0086663F" w:rsidP="0086663F">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FD6368" w14:textId="032081EC" w:rsidR="0086663F" w:rsidRPr="007F2770" w:rsidRDefault="0086663F" w:rsidP="0086663F">
            <w:pPr>
              <w:pStyle w:val="TAL"/>
              <w:rPr>
                <w:bCs/>
                <w:snapToGrid w:val="0"/>
                <w:sz w:val="16"/>
                <w:lang w:eastAsia="en-US"/>
              </w:rPr>
            </w:pPr>
            <w:r w:rsidRPr="007F2770">
              <w:rPr>
                <w:bCs/>
                <w:snapToGrid w:val="0"/>
                <w:sz w:val="16"/>
                <w:lang w:eastAsia="en-US"/>
              </w:rPr>
              <w:t>18.0.0</w:t>
            </w:r>
          </w:p>
        </w:tc>
      </w:tr>
      <w:tr w:rsidR="00CC7F27" w:rsidRPr="007F2770" w14:paraId="30CC9C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6CBC2" w14:textId="349CB4F1"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2389BF" w14:textId="7AD63E3D"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684E09" w14:textId="6B04FC37"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68D74" w14:textId="034E1F6E" w:rsidR="0016086B" w:rsidRPr="007F2770" w:rsidRDefault="0016086B" w:rsidP="0016086B">
            <w:pPr>
              <w:pStyle w:val="TAL"/>
              <w:rPr>
                <w:rFonts w:cs="Arial"/>
                <w:sz w:val="16"/>
                <w:szCs w:val="16"/>
              </w:rPr>
            </w:pPr>
            <w:r w:rsidRPr="007F2770">
              <w:rPr>
                <w:rFonts w:cs="Arial"/>
                <w:sz w:val="16"/>
                <w:szCs w:val="16"/>
              </w:rPr>
              <w:t>45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ED8158" w14:textId="30F6EFF7" w:rsidR="0016086B" w:rsidRPr="007F2770" w:rsidRDefault="0016086B" w:rsidP="0016086B">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87DD84" w14:textId="72577A3F"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49F4E9" w14:textId="2617B9A0" w:rsidR="0016086B" w:rsidRPr="007F2770" w:rsidRDefault="0016086B" w:rsidP="0016086B">
            <w:pPr>
              <w:pStyle w:val="TAL"/>
              <w:rPr>
                <w:bCs/>
                <w:snapToGrid w:val="0"/>
                <w:sz w:val="16"/>
                <w:szCs w:val="16"/>
                <w:lang w:eastAsia="en-US"/>
              </w:rPr>
            </w:pPr>
            <w:r w:rsidRPr="007F2770">
              <w:rPr>
                <w:bCs/>
                <w:snapToGrid w:val="0"/>
                <w:sz w:val="16"/>
                <w:szCs w:val="16"/>
                <w:lang w:eastAsia="en-US"/>
              </w:rPr>
              <w:t>No NSSAI provided to lower layer for SERVICE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454DF5" w14:textId="02CCA62F"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7F82CD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C568F7" w14:textId="5802CD96" w:rsidR="0016086B" w:rsidRPr="007F2770" w:rsidRDefault="0016086B"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5897A1" w14:textId="7E95D26C" w:rsidR="0016086B" w:rsidRPr="007F2770" w:rsidRDefault="0016086B"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DFBC4" w14:textId="67E2670D" w:rsidR="0016086B" w:rsidRPr="007F2770" w:rsidRDefault="0016086B"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066D7" w14:textId="33ECBF69" w:rsidR="0016086B" w:rsidRPr="007F2770" w:rsidRDefault="0016086B" w:rsidP="0016086B">
            <w:pPr>
              <w:pStyle w:val="TAL"/>
              <w:rPr>
                <w:rFonts w:cs="Arial"/>
                <w:sz w:val="16"/>
                <w:szCs w:val="16"/>
              </w:rPr>
            </w:pPr>
            <w:r w:rsidRPr="007F2770">
              <w:rPr>
                <w:rFonts w:cs="Arial"/>
                <w:sz w:val="16"/>
                <w:szCs w:val="16"/>
              </w:rPr>
              <w:t>45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2641BD" w14:textId="3F10EA51" w:rsidR="0016086B" w:rsidRPr="007F2770" w:rsidRDefault="0016086B"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B4BE6A" w14:textId="40AB7AE6" w:rsidR="0016086B" w:rsidRPr="007F2770" w:rsidRDefault="0016086B"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F99851" w14:textId="68ADB85A" w:rsidR="0016086B" w:rsidRPr="007F2770" w:rsidRDefault="0016086B" w:rsidP="0016086B">
            <w:pPr>
              <w:pStyle w:val="TAL"/>
              <w:rPr>
                <w:bCs/>
                <w:snapToGrid w:val="0"/>
                <w:sz w:val="16"/>
                <w:szCs w:val="16"/>
                <w:lang w:eastAsia="en-US"/>
              </w:rPr>
            </w:pPr>
            <w:r w:rsidRPr="007F2770">
              <w:rPr>
                <w:bCs/>
                <w:snapToGrid w:val="0"/>
                <w:sz w:val="16"/>
                <w:szCs w:val="16"/>
                <w:lang w:eastAsia="en-US"/>
              </w:rPr>
              <w:t>Corrections related to cause value #78 PLMN not allowed to operate at the present UE lo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550A8E" w14:textId="77639E8E" w:rsidR="0016086B" w:rsidRPr="007F2770" w:rsidRDefault="0016086B" w:rsidP="0016086B">
            <w:pPr>
              <w:pStyle w:val="TAL"/>
              <w:rPr>
                <w:bCs/>
                <w:snapToGrid w:val="0"/>
                <w:sz w:val="16"/>
                <w:lang w:eastAsia="en-US"/>
              </w:rPr>
            </w:pPr>
            <w:r w:rsidRPr="007F2770">
              <w:rPr>
                <w:bCs/>
                <w:snapToGrid w:val="0"/>
                <w:sz w:val="16"/>
                <w:lang w:eastAsia="en-US"/>
              </w:rPr>
              <w:t>18.0.0</w:t>
            </w:r>
          </w:p>
        </w:tc>
      </w:tr>
      <w:tr w:rsidR="00CC7F27" w:rsidRPr="007F2770" w14:paraId="63B1AC6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C4E857" w14:textId="322ECC92"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123783" w14:textId="486AD3E1"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E85144" w14:textId="3C6B51F1"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826BC7" w14:textId="021037F1" w:rsidR="00887E6E" w:rsidRPr="007F2770" w:rsidRDefault="00887E6E" w:rsidP="0016086B">
            <w:pPr>
              <w:pStyle w:val="TAL"/>
              <w:rPr>
                <w:rFonts w:cs="Arial"/>
                <w:sz w:val="16"/>
                <w:szCs w:val="16"/>
              </w:rPr>
            </w:pPr>
            <w:r w:rsidRPr="007F2770">
              <w:rPr>
                <w:rFonts w:cs="Arial"/>
                <w:sz w:val="16"/>
                <w:szCs w:val="16"/>
              </w:rPr>
              <w:t>458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D9578" w14:textId="5CF1E586"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C172D" w14:textId="46B6487A"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1F97C" w14:textId="6483FAC3" w:rsidR="00887E6E" w:rsidRPr="007F2770" w:rsidRDefault="00887E6E" w:rsidP="0016086B">
            <w:pPr>
              <w:pStyle w:val="TAL"/>
              <w:rPr>
                <w:bCs/>
                <w:snapToGrid w:val="0"/>
                <w:sz w:val="16"/>
                <w:szCs w:val="16"/>
                <w:lang w:eastAsia="en-US"/>
              </w:rPr>
            </w:pPr>
            <w:r w:rsidRPr="007F2770">
              <w:rPr>
                <w:bCs/>
                <w:snapToGrid w:val="0"/>
                <w:sz w:val="16"/>
                <w:szCs w:val="16"/>
                <w:lang w:eastAsia="en-US"/>
              </w:rPr>
              <w:t>Access handling when stopping T358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CBF3F" w14:textId="3C05AB0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58407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59C88" w14:textId="652BED5B" w:rsidR="00887E6E" w:rsidRPr="007F2770" w:rsidRDefault="00887E6E"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52CEAB" w14:textId="613DAA93" w:rsidR="00887E6E" w:rsidRPr="007F2770" w:rsidRDefault="00887E6E"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CF57FA" w14:textId="765D5CDC" w:rsidR="00887E6E" w:rsidRPr="007F2770" w:rsidRDefault="00887E6E"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6EF433" w14:textId="0B25E221" w:rsidR="00887E6E" w:rsidRPr="007F2770" w:rsidRDefault="00887E6E" w:rsidP="0016086B">
            <w:pPr>
              <w:pStyle w:val="TAL"/>
              <w:rPr>
                <w:rFonts w:cs="Arial"/>
                <w:sz w:val="16"/>
                <w:szCs w:val="16"/>
              </w:rPr>
            </w:pPr>
            <w:r w:rsidRPr="007F2770">
              <w:rPr>
                <w:rFonts w:cs="Arial"/>
                <w:sz w:val="16"/>
                <w:szCs w:val="16"/>
              </w:rPr>
              <w:t>45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9B3553" w14:textId="64D1F315" w:rsidR="00887E6E" w:rsidRPr="007F2770" w:rsidRDefault="00887E6E"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598119" w14:textId="4990B287" w:rsidR="00887E6E" w:rsidRPr="007F2770" w:rsidRDefault="00887E6E"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A9504" w14:textId="440E0BD1" w:rsidR="00887E6E" w:rsidRPr="007F2770" w:rsidRDefault="00887E6E" w:rsidP="0016086B">
            <w:pPr>
              <w:pStyle w:val="TAL"/>
              <w:rPr>
                <w:bCs/>
                <w:snapToGrid w:val="0"/>
                <w:sz w:val="16"/>
                <w:szCs w:val="16"/>
                <w:lang w:eastAsia="en-US"/>
              </w:rPr>
            </w:pPr>
            <w:r w:rsidRPr="007F2770">
              <w:rPr>
                <w:bCs/>
                <w:snapToGrid w:val="0"/>
                <w:sz w:val="16"/>
                <w:szCs w:val="16"/>
                <w:lang w:eastAsia="en-US"/>
              </w:rPr>
              <w:t>Correction on UE handling on syntactical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39ABD" w14:textId="7408C51C" w:rsidR="00887E6E" w:rsidRPr="007F2770" w:rsidRDefault="00887E6E" w:rsidP="0016086B">
            <w:pPr>
              <w:pStyle w:val="TAL"/>
              <w:rPr>
                <w:bCs/>
                <w:snapToGrid w:val="0"/>
                <w:sz w:val="16"/>
                <w:lang w:eastAsia="en-US"/>
              </w:rPr>
            </w:pPr>
            <w:r w:rsidRPr="007F2770">
              <w:rPr>
                <w:bCs/>
                <w:snapToGrid w:val="0"/>
                <w:sz w:val="16"/>
                <w:lang w:eastAsia="en-US"/>
              </w:rPr>
              <w:t>18.0.0</w:t>
            </w:r>
          </w:p>
        </w:tc>
      </w:tr>
      <w:tr w:rsidR="00CC7F27" w:rsidRPr="007F2770" w14:paraId="791939F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CE2DDE" w14:textId="57D16769"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263B5" w14:textId="1779074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EA3A" w14:textId="194556C0"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6173E2" w14:textId="194FC39F" w:rsidR="00FA1BC9" w:rsidRPr="007F2770" w:rsidRDefault="00FA1BC9" w:rsidP="0016086B">
            <w:pPr>
              <w:pStyle w:val="TAL"/>
              <w:rPr>
                <w:rFonts w:cs="Arial"/>
                <w:sz w:val="16"/>
                <w:szCs w:val="16"/>
              </w:rPr>
            </w:pPr>
            <w:r w:rsidRPr="007F2770">
              <w:rPr>
                <w:rFonts w:cs="Arial"/>
                <w:sz w:val="16"/>
                <w:szCs w:val="16"/>
              </w:rPr>
              <w:t>45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78384" w14:textId="24BC87A9"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6D0D55" w14:textId="5EE69A6C"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A5606D" w14:textId="6E7EC4E1" w:rsidR="00FA1BC9" w:rsidRPr="007F2770" w:rsidRDefault="00FA1BC9" w:rsidP="0016086B">
            <w:pPr>
              <w:pStyle w:val="TAL"/>
              <w:rPr>
                <w:bCs/>
                <w:snapToGrid w:val="0"/>
                <w:sz w:val="16"/>
                <w:szCs w:val="16"/>
                <w:lang w:eastAsia="en-US"/>
              </w:rPr>
            </w:pPr>
            <w:r w:rsidRPr="007F2770">
              <w:rPr>
                <w:bCs/>
                <w:snapToGrid w:val="0"/>
                <w:sz w:val="16"/>
                <w:szCs w:val="16"/>
                <w:lang w:eastAsia="en-US"/>
              </w:rPr>
              <w:t>Covering a missing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711AAD" w14:textId="5DF0E271"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DB43C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A13EEB" w14:textId="06943803"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F77AD0" w14:textId="7F358D6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2F554E" w14:textId="25366F72"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E85FB6" w14:textId="5B020D13" w:rsidR="00FA1BC9" w:rsidRPr="007F2770" w:rsidRDefault="00FA1BC9" w:rsidP="0016086B">
            <w:pPr>
              <w:pStyle w:val="TAL"/>
              <w:rPr>
                <w:rFonts w:cs="Arial"/>
                <w:sz w:val="16"/>
                <w:szCs w:val="16"/>
              </w:rPr>
            </w:pPr>
            <w:r w:rsidRPr="007F2770">
              <w:rPr>
                <w:rFonts w:cs="Arial"/>
                <w:sz w:val="16"/>
                <w:szCs w:val="16"/>
              </w:rPr>
              <w:t>45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ACA2CE" w14:textId="705E5F9B"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EEA2EF" w14:textId="1CE23634"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ED8C75" w14:textId="7980E85D" w:rsidR="00FA1BC9" w:rsidRPr="007F2770" w:rsidRDefault="00FA1BC9" w:rsidP="0016086B">
            <w:pPr>
              <w:pStyle w:val="TAL"/>
              <w:rPr>
                <w:bCs/>
                <w:snapToGrid w:val="0"/>
                <w:sz w:val="16"/>
                <w:szCs w:val="16"/>
                <w:lang w:eastAsia="en-US"/>
              </w:rPr>
            </w:pPr>
            <w:r w:rsidRPr="007F2770">
              <w:rPr>
                <w:bCs/>
                <w:snapToGrid w:val="0"/>
                <w:sz w:val="16"/>
                <w:szCs w:val="16"/>
                <w:lang w:eastAsia="en-US"/>
              </w:rPr>
              <w:t>UE handling on local emergency numb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231FC" w14:textId="417A5CB8"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19F19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075A04" w14:textId="7FA48B2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533E7" w14:textId="667BD326"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7506B4" w14:textId="61D250CC"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EDC71" w14:textId="14C14E53" w:rsidR="00FA1BC9" w:rsidRPr="007F2770" w:rsidRDefault="00FA1BC9" w:rsidP="0016086B">
            <w:pPr>
              <w:pStyle w:val="TAL"/>
              <w:rPr>
                <w:rFonts w:cs="Arial"/>
                <w:sz w:val="16"/>
                <w:szCs w:val="16"/>
              </w:rPr>
            </w:pPr>
            <w:r w:rsidRPr="007F2770">
              <w:rPr>
                <w:rFonts w:cs="Arial"/>
                <w:sz w:val="16"/>
                <w:szCs w:val="16"/>
              </w:rPr>
              <w:t>46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ABA59B" w14:textId="624DCD3D"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FCFAE3" w14:textId="4863AA37"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8631" w14:textId="53B48274" w:rsidR="00FA1BC9" w:rsidRPr="007F2770" w:rsidRDefault="00FA1BC9" w:rsidP="0016086B">
            <w:pPr>
              <w:pStyle w:val="TAL"/>
              <w:rPr>
                <w:bCs/>
                <w:snapToGrid w:val="0"/>
                <w:sz w:val="16"/>
                <w:szCs w:val="16"/>
                <w:lang w:eastAsia="en-US"/>
              </w:rPr>
            </w:pPr>
            <w:r w:rsidRPr="007F2770">
              <w:rPr>
                <w:bCs/>
                <w:snapToGrid w:val="0"/>
                <w:sz w:val="16"/>
                <w:szCs w:val="16"/>
                <w:lang w:eastAsia="en-US"/>
              </w:rPr>
              <w:t>Correction on disabling the N1 mode capability when all S-NSSAI was reject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F5FAB0" w14:textId="0DD034C4"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0BDA3AA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64685F" w14:textId="4E085ADA" w:rsidR="00FA1BC9" w:rsidRPr="007F2770" w:rsidRDefault="00FA1BC9"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04E458" w14:textId="31923CA8" w:rsidR="00FA1BC9" w:rsidRPr="007F2770" w:rsidRDefault="00FA1BC9"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B8EA05" w14:textId="59D118CA" w:rsidR="00FA1BC9" w:rsidRPr="007F2770" w:rsidRDefault="00FA1BC9"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F6AACB" w14:textId="7D022160" w:rsidR="00FA1BC9" w:rsidRPr="007F2770" w:rsidRDefault="00FA1BC9" w:rsidP="0016086B">
            <w:pPr>
              <w:pStyle w:val="TAL"/>
              <w:rPr>
                <w:rFonts w:cs="Arial"/>
                <w:sz w:val="16"/>
                <w:szCs w:val="16"/>
              </w:rPr>
            </w:pPr>
            <w:r w:rsidRPr="007F2770">
              <w:rPr>
                <w:rFonts w:cs="Arial"/>
                <w:sz w:val="16"/>
                <w:szCs w:val="16"/>
              </w:rPr>
              <w:t>46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02F394" w14:textId="59B873E0" w:rsidR="00FA1BC9" w:rsidRPr="007F2770" w:rsidRDefault="00FA1BC9"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4759B2" w14:textId="4BFA493A" w:rsidR="00FA1BC9" w:rsidRPr="007F2770" w:rsidRDefault="00FA1BC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8CED8" w14:textId="0CE3F86E" w:rsidR="00FA1BC9" w:rsidRPr="007F2770" w:rsidRDefault="00FA1BC9" w:rsidP="0016086B">
            <w:pPr>
              <w:pStyle w:val="TAL"/>
              <w:rPr>
                <w:bCs/>
                <w:snapToGrid w:val="0"/>
                <w:sz w:val="16"/>
                <w:szCs w:val="16"/>
                <w:lang w:eastAsia="en-US"/>
              </w:rPr>
            </w:pPr>
            <w:r w:rsidRPr="007F2770">
              <w:rPr>
                <w:bCs/>
                <w:snapToGrid w:val="0"/>
                <w:sz w:val="16"/>
                <w:szCs w:val="16"/>
                <w:lang w:eastAsia="en-US"/>
              </w:rPr>
              <w:t xml:space="preserve">Corrections for UE behaviour upon receiving CONFIGURATION UPDATE COMMAND message that indicates registration requested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33EB64" w14:textId="09371E53" w:rsidR="00FA1BC9" w:rsidRPr="007F2770" w:rsidRDefault="00FA1BC9" w:rsidP="0016086B">
            <w:pPr>
              <w:pStyle w:val="TAL"/>
              <w:rPr>
                <w:bCs/>
                <w:snapToGrid w:val="0"/>
                <w:sz w:val="16"/>
                <w:lang w:eastAsia="en-US"/>
              </w:rPr>
            </w:pPr>
            <w:r w:rsidRPr="007F2770">
              <w:rPr>
                <w:bCs/>
                <w:snapToGrid w:val="0"/>
                <w:sz w:val="16"/>
                <w:lang w:eastAsia="en-US"/>
              </w:rPr>
              <w:t>18.0.0</w:t>
            </w:r>
          </w:p>
        </w:tc>
      </w:tr>
      <w:tr w:rsidR="00CC7F27" w:rsidRPr="007F2770" w14:paraId="7C7F2A3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DE4D0B" w14:textId="3582AE4F" w:rsidR="002B1DEF" w:rsidRPr="007F2770" w:rsidRDefault="002B1DEF"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E8A25" w14:textId="7165E723" w:rsidR="002B1DEF" w:rsidRPr="007F2770" w:rsidRDefault="002B1DEF"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467D89" w14:textId="1F5D4074" w:rsidR="002B1DEF" w:rsidRPr="007F2770" w:rsidRDefault="002B1DEF"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4AF7A4" w14:textId="685B714A" w:rsidR="002B1DEF" w:rsidRPr="007F2770" w:rsidRDefault="002B1DEF" w:rsidP="0016086B">
            <w:pPr>
              <w:pStyle w:val="TAL"/>
              <w:rPr>
                <w:rFonts w:cs="Arial"/>
                <w:sz w:val="16"/>
                <w:szCs w:val="16"/>
              </w:rPr>
            </w:pPr>
            <w:r w:rsidRPr="007F2770">
              <w:rPr>
                <w:rFonts w:cs="Arial"/>
                <w:sz w:val="16"/>
                <w:szCs w:val="16"/>
              </w:rPr>
              <w:t>45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0B269F" w14:textId="474253DD" w:rsidR="002B1DEF" w:rsidRPr="007F2770" w:rsidRDefault="002B1DEF" w:rsidP="0016086B">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D565A5" w14:textId="23DDCC96" w:rsidR="002B1DEF" w:rsidRPr="007F2770" w:rsidRDefault="002B1DEF"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A95A82" w14:textId="4D8513F6" w:rsidR="002B1DEF" w:rsidRPr="007F2770" w:rsidRDefault="002B1DEF" w:rsidP="0016086B">
            <w:pPr>
              <w:pStyle w:val="TAL"/>
              <w:rPr>
                <w:bCs/>
                <w:snapToGrid w:val="0"/>
                <w:sz w:val="16"/>
                <w:szCs w:val="16"/>
                <w:lang w:eastAsia="en-US"/>
              </w:rPr>
            </w:pPr>
            <w:r w:rsidRPr="007F2770">
              <w:rPr>
                <w:bCs/>
                <w:snapToGrid w:val="0"/>
                <w:sz w:val="16"/>
                <w:szCs w:val="16"/>
                <w:lang w:eastAsia="en-US"/>
              </w:rPr>
              <w:t>Registering slices removed from rejected NSSAI li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0218D3" w14:textId="21DCDC50" w:rsidR="002B1DEF" w:rsidRPr="007F2770" w:rsidRDefault="002B1DEF" w:rsidP="0016086B">
            <w:pPr>
              <w:pStyle w:val="TAL"/>
              <w:rPr>
                <w:bCs/>
                <w:snapToGrid w:val="0"/>
                <w:sz w:val="16"/>
                <w:lang w:eastAsia="en-US"/>
              </w:rPr>
            </w:pPr>
            <w:r w:rsidRPr="007F2770">
              <w:rPr>
                <w:bCs/>
                <w:snapToGrid w:val="0"/>
                <w:sz w:val="16"/>
                <w:lang w:eastAsia="en-US"/>
              </w:rPr>
              <w:t>18.0.0</w:t>
            </w:r>
          </w:p>
        </w:tc>
      </w:tr>
      <w:tr w:rsidR="00CC7F27" w:rsidRPr="007F2770" w14:paraId="6AD20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2538C" w14:textId="165CFF22" w:rsidR="00145151" w:rsidRPr="007F2770" w:rsidRDefault="00145151"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3C0C42" w14:textId="08B4889B" w:rsidR="00145151" w:rsidRPr="007F2770" w:rsidRDefault="00145151"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F171D" w14:textId="02187E7C" w:rsidR="00145151" w:rsidRPr="007F2770" w:rsidRDefault="00145151" w:rsidP="0016086B">
            <w:pPr>
              <w:pStyle w:val="TAC"/>
              <w:ind w:left="284" w:hanging="284"/>
              <w:rPr>
                <w:sz w:val="16"/>
              </w:rPr>
            </w:pPr>
            <w:r w:rsidRPr="007F2770">
              <w:rPr>
                <w:sz w:val="16"/>
              </w:rPr>
              <w:t>CP-22216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16BD41" w14:textId="7A010E57" w:rsidR="00145151" w:rsidRPr="007F2770" w:rsidRDefault="00145151" w:rsidP="0016086B">
            <w:pPr>
              <w:pStyle w:val="TAL"/>
              <w:rPr>
                <w:rFonts w:cs="Arial"/>
                <w:sz w:val="16"/>
                <w:szCs w:val="16"/>
              </w:rPr>
            </w:pPr>
            <w:r w:rsidRPr="007F2770">
              <w:rPr>
                <w:rFonts w:cs="Arial"/>
                <w:sz w:val="16"/>
                <w:szCs w:val="16"/>
              </w:rPr>
              <w:t>45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673B0F" w14:textId="557D15CE" w:rsidR="00145151" w:rsidRPr="007F2770" w:rsidRDefault="00145151"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517D20" w14:textId="1E450306" w:rsidR="00145151" w:rsidRPr="007F2770" w:rsidRDefault="00145151"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3A03D3" w14:textId="6C40A004" w:rsidR="00145151" w:rsidRPr="007F2770" w:rsidRDefault="00145151" w:rsidP="0016086B">
            <w:pPr>
              <w:pStyle w:val="TAL"/>
              <w:rPr>
                <w:bCs/>
                <w:snapToGrid w:val="0"/>
                <w:sz w:val="16"/>
                <w:szCs w:val="16"/>
                <w:lang w:eastAsia="en-US"/>
              </w:rPr>
            </w:pPr>
            <w:r w:rsidRPr="007F2770">
              <w:rPr>
                <w:bCs/>
                <w:snapToGrid w:val="0"/>
                <w:sz w:val="16"/>
                <w:szCs w:val="16"/>
                <w:lang w:eastAsia="en-US"/>
              </w:rPr>
              <w:t>Including S-NSSAIs received in S1 mode in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18F44" w14:textId="5F4C2716" w:rsidR="00145151" w:rsidRPr="007F2770" w:rsidRDefault="00145151" w:rsidP="0016086B">
            <w:pPr>
              <w:pStyle w:val="TAL"/>
              <w:rPr>
                <w:bCs/>
                <w:snapToGrid w:val="0"/>
                <w:sz w:val="16"/>
                <w:lang w:eastAsia="en-US"/>
              </w:rPr>
            </w:pPr>
            <w:r w:rsidRPr="007F2770">
              <w:rPr>
                <w:bCs/>
                <w:snapToGrid w:val="0"/>
                <w:sz w:val="16"/>
                <w:lang w:eastAsia="en-US"/>
              </w:rPr>
              <w:t>18.0.0</w:t>
            </w:r>
          </w:p>
        </w:tc>
      </w:tr>
      <w:tr w:rsidR="00CC7F27" w:rsidRPr="007F2770" w14:paraId="7E13642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9AF64" w14:textId="079E6471" w:rsidR="00C340F8" w:rsidRPr="007F2770" w:rsidRDefault="00C340F8" w:rsidP="0016086B">
            <w:pPr>
              <w:pStyle w:val="TAC"/>
              <w:rPr>
                <w:sz w:val="16"/>
                <w:lang w:eastAsia="en-US"/>
              </w:rPr>
            </w:pPr>
            <w:r w:rsidRPr="007F2770">
              <w:rPr>
                <w:sz w:val="16"/>
                <w:lang w:eastAsia="en-US"/>
              </w:rPr>
              <w:t>2022-09</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AA6BDD" w14:textId="5E658EB9" w:rsidR="00C340F8" w:rsidRPr="007F2770" w:rsidRDefault="00C340F8" w:rsidP="0016086B">
            <w:pPr>
              <w:pStyle w:val="TAC"/>
              <w:rPr>
                <w:sz w:val="16"/>
                <w:lang w:eastAsia="en-US"/>
              </w:rPr>
            </w:pPr>
            <w:r w:rsidRPr="007F2770">
              <w:rPr>
                <w:sz w:val="16"/>
                <w:lang w:eastAsia="en-US"/>
              </w:rPr>
              <w:t>CT#97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F8E3A4" w14:textId="77777777" w:rsidR="00C340F8" w:rsidRPr="007F2770" w:rsidRDefault="00C340F8" w:rsidP="0016086B">
            <w:pPr>
              <w:pStyle w:val="TAC"/>
              <w:ind w:left="284" w:hanging="284"/>
              <w:rPr>
                <w:sz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41C2B3" w14:textId="77777777" w:rsidR="00C340F8" w:rsidRPr="007F2770" w:rsidRDefault="00C340F8" w:rsidP="0016086B">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728BD" w14:textId="77777777" w:rsidR="00C340F8" w:rsidRPr="007F2770" w:rsidRDefault="00C340F8" w:rsidP="0016086B">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2C116" w14:textId="77777777" w:rsidR="00C340F8" w:rsidRPr="007F2770" w:rsidRDefault="00C340F8" w:rsidP="0016086B">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64E71" w14:textId="4DF13BEA" w:rsidR="00C340F8" w:rsidRPr="007F2770" w:rsidRDefault="00C340F8" w:rsidP="00C24079">
            <w:pPr>
              <w:pStyle w:val="TAL"/>
              <w:rPr>
                <w:bCs/>
                <w:snapToGrid w:val="0"/>
                <w:sz w:val="16"/>
                <w:szCs w:val="16"/>
                <w:lang w:eastAsia="en-US"/>
              </w:rPr>
            </w:pPr>
            <w:r w:rsidRPr="007F2770">
              <w:rPr>
                <w:bCs/>
                <w:snapToGrid w:val="0"/>
                <w:sz w:val="16"/>
                <w:szCs w:val="16"/>
                <w:lang w:eastAsia="en-US"/>
              </w:rPr>
              <w:t>Editorial correction done by MC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2C4302" w14:textId="6C891E46" w:rsidR="00C340F8" w:rsidRPr="007F2770" w:rsidRDefault="00C340F8" w:rsidP="0016086B">
            <w:pPr>
              <w:pStyle w:val="TAL"/>
              <w:rPr>
                <w:bCs/>
                <w:snapToGrid w:val="0"/>
                <w:sz w:val="16"/>
                <w:lang w:eastAsia="en-US"/>
              </w:rPr>
            </w:pPr>
            <w:r w:rsidRPr="007F2770">
              <w:rPr>
                <w:bCs/>
                <w:snapToGrid w:val="0"/>
                <w:sz w:val="16"/>
                <w:lang w:eastAsia="en-US"/>
              </w:rPr>
              <w:t>18.0.1</w:t>
            </w:r>
          </w:p>
        </w:tc>
      </w:tr>
      <w:tr w:rsidR="00CC7F27" w:rsidRPr="007F2770" w14:paraId="617309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C3F905" w14:textId="6B89532F" w:rsidR="00FE4C89" w:rsidRPr="007F2770" w:rsidRDefault="00FE4C89" w:rsidP="0016086B">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3504EA" w14:textId="4CB7289F" w:rsidR="00FE4C89" w:rsidRPr="007F2770" w:rsidRDefault="00FE4C89" w:rsidP="0016086B">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A6583" w14:textId="68B934C2" w:rsidR="00FE4C89" w:rsidRPr="007F2770" w:rsidRDefault="00FE4C89" w:rsidP="0016086B">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E550FE" w14:textId="2F197262" w:rsidR="00FE4C89" w:rsidRPr="007F2770" w:rsidRDefault="00FE4C89" w:rsidP="0016086B">
            <w:pPr>
              <w:pStyle w:val="TAL"/>
              <w:rPr>
                <w:rFonts w:cs="Arial"/>
                <w:sz w:val="16"/>
                <w:szCs w:val="16"/>
              </w:rPr>
            </w:pPr>
            <w:r w:rsidRPr="007F2770">
              <w:rPr>
                <w:rFonts w:cs="Arial"/>
                <w:sz w:val="16"/>
                <w:szCs w:val="16"/>
              </w:rPr>
              <w:t>43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610A85" w14:textId="562D0628" w:rsidR="00FE4C89" w:rsidRPr="007F2770" w:rsidRDefault="00FE4C89" w:rsidP="0016086B">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DD8008" w14:textId="010128B2" w:rsidR="00FE4C89" w:rsidRPr="007F2770" w:rsidRDefault="00FE4C89" w:rsidP="0016086B">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85AC70" w14:textId="3B663C42" w:rsidR="00FE4C89" w:rsidRPr="007F2770" w:rsidRDefault="00FE4C89" w:rsidP="00FE4C89">
            <w:pPr>
              <w:pStyle w:val="TAL"/>
              <w:rPr>
                <w:bCs/>
                <w:snapToGrid w:val="0"/>
                <w:sz w:val="16"/>
                <w:szCs w:val="16"/>
                <w:lang w:eastAsia="en-US"/>
              </w:rPr>
            </w:pPr>
            <w:r w:rsidRPr="007F2770">
              <w:rPr>
                <w:bCs/>
                <w:snapToGrid w:val="0"/>
                <w:sz w:val="16"/>
                <w:szCs w:val="16"/>
                <w:lang w:eastAsia="en-US"/>
              </w:rPr>
              <w:t>Abnormal cases for the SMC initiated for context synchronization between 3GPP access and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35365B" w14:textId="1B63F5EF" w:rsidR="00FE4C89" w:rsidRPr="007F2770" w:rsidRDefault="00FE4C89" w:rsidP="0016086B">
            <w:pPr>
              <w:pStyle w:val="TAL"/>
              <w:rPr>
                <w:bCs/>
                <w:snapToGrid w:val="0"/>
                <w:sz w:val="16"/>
                <w:lang w:eastAsia="en-US"/>
              </w:rPr>
            </w:pPr>
            <w:r w:rsidRPr="007F2770">
              <w:rPr>
                <w:bCs/>
                <w:snapToGrid w:val="0"/>
                <w:sz w:val="16"/>
                <w:lang w:eastAsia="en-US"/>
              </w:rPr>
              <w:t>18.1.0</w:t>
            </w:r>
          </w:p>
        </w:tc>
      </w:tr>
      <w:tr w:rsidR="00CC7F27" w:rsidRPr="007F2770" w14:paraId="44473F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B98679" w14:textId="02D00A1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68927D" w14:textId="022012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8D100" w14:textId="6AD0F2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06D620" w14:textId="108F0396" w:rsidR="00A14EB8" w:rsidRPr="007F2770" w:rsidRDefault="00A14EB8" w:rsidP="00A14EB8">
            <w:pPr>
              <w:pStyle w:val="TAL"/>
              <w:rPr>
                <w:rFonts w:cs="Arial"/>
                <w:sz w:val="16"/>
                <w:szCs w:val="16"/>
              </w:rPr>
            </w:pPr>
            <w:r w:rsidRPr="007F2770">
              <w:rPr>
                <w:rFonts w:cs="Arial"/>
                <w:sz w:val="16"/>
                <w:szCs w:val="16"/>
              </w:rPr>
              <w:t>45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515D66" w14:textId="6FB5B2B5" w:rsidR="00A14EB8" w:rsidRPr="007F2770" w:rsidRDefault="00A14EB8" w:rsidP="00A14EB8">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8C860" w14:textId="4D010C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ABFF29" w14:textId="5C9C2494" w:rsidR="00A14EB8" w:rsidRPr="007F2770" w:rsidRDefault="00A14EB8" w:rsidP="00A14EB8">
            <w:pPr>
              <w:pStyle w:val="TAL"/>
              <w:rPr>
                <w:bCs/>
                <w:snapToGrid w:val="0"/>
                <w:sz w:val="16"/>
                <w:szCs w:val="16"/>
                <w:lang w:eastAsia="en-US"/>
              </w:rPr>
            </w:pPr>
            <w:r w:rsidRPr="007F2770">
              <w:rPr>
                <w:bCs/>
                <w:snapToGrid w:val="0"/>
                <w:sz w:val="16"/>
                <w:szCs w:val="16"/>
                <w:lang w:eastAsia="en-US"/>
              </w:rPr>
              <w:t>Cause #62 handling in case of "S-NSSAI not available in the current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68C47F" w14:textId="31B25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C2C207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27CA83" w14:textId="235FC80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590E093" w14:textId="2C894A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045133" w14:textId="4984572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BFDA7" w14:textId="798669F2" w:rsidR="00A14EB8" w:rsidRPr="007F2770" w:rsidRDefault="00A14EB8" w:rsidP="00A14EB8">
            <w:pPr>
              <w:pStyle w:val="TAL"/>
              <w:rPr>
                <w:rFonts w:cs="Arial"/>
                <w:sz w:val="16"/>
                <w:szCs w:val="16"/>
              </w:rPr>
            </w:pPr>
            <w:r w:rsidRPr="007F2770">
              <w:rPr>
                <w:rFonts w:cs="Arial"/>
                <w:sz w:val="16"/>
                <w:szCs w:val="16"/>
              </w:rPr>
              <w:t>45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2EA745" w14:textId="69CB548A"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D3AD00" w14:textId="0287636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A0B5E9" w14:textId="0D8C2B33" w:rsidR="00A14EB8" w:rsidRPr="007F2770" w:rsidRDefault="00A14EB8" w:rsidP="00A14EB8">
            <w:pPr>
              <w:pStyle w:val="TAL"/>
              <w:rPr>
                <w:bCs/>
                <w:snapToGrid w:val="0"/>
                <w:sz w:val="16"/>
                <w:szCs w:val="16"/>
                <w:lang w:eastAsia="en-US"/>
              </w:rPr>
            </w:pPr>
            <w:r w:rsidRPr="007F2770">
              <w:rPr>
                <w:bCs/>
                <w:snapToGrid w:val="0"/>
                <w:sz w:val="16"/>
                <w:szCs w:val="16"/>
                <w:lang w:eastAsia="en-US"/>
              </w:rPr>
              <w:t>Using UE local configuration for default DNN an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FA57A" w14:textId="22D45F3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B756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1C835B" w14:textId="2A09FDC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E7F4CD" w14:textId="5C5A11B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745E6" w14:textId="77C52E1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3151D6" w14:textId="71DCFD04" w:rsidR="00A14EB8" w:rsidRPr="007F2770" w:rsidRDefault="00A14EB8" w:rsidP="00A14EB8">
            <w:pPr>
              <w:pStyle w:val="TAL"/>
              <w:rPr>
                <w:rFonts w:cs="Arial"/>
                <w:sz w:val="16"/>
                <w:szCs w:val="16"/>
              </w:rPr>
            </w:pPr>
            <w:r w:rsidRPr="007F2770">
              <w:rPr>
                <w:rFonts w:cs="Arial"/>
                <w:sz w:val="16"/>
                <w:szCs w:val="16"/>
              </w:rPr>
              <w:t>45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1D4AF1" w14:textId="795F67FC"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D0F556" w14:textId="2B81CB6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60D2C2" w14:textId="243D36E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D value in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8259AE" w14:textId="4855533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2EA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555B4" w14:textId="066753F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C5857A" w14:textId="450C9EB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9E5DCE" w14:textId="36FAE7DC"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818DE3" w14:textId="08365DEE" w:rsidR="00A14EB8" w:rsidRPr="007F2770" w:rsidRDefault="00A14EB8" w:rsidP="00A14EB8">
            <w:pPr>
              <w:pStyle w:val="TAL"/>
              <w:rPr>
                <w:rFonts w:cs="Arial"/>
                <w:sz w:val="16"/>
                <w:szCs w:val="16"/>
              </w:rPr>
            </w:pPr>
            <w:r w:rsidRPr="007F2770">
              <w:rPr>
                <w:rFonts w:cs="Arial"/>
                <w:sz w:val="16"/>
                <w:szCs w:val="16"/>
              </w:rPr>
              <w:t>46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2D2670" w14:textId="031C08F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2882E2" w14:textId="5A1874B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31FD07" w14:textId="57E47E2D"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6.4.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C4E915" w14:textId="0C6537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3943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AC7B7" w14:textId="1032B67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0C81D0" w14:textId="048ECC1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CDCC33C" w14:textId="769383A1"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3A90E3" w14:textId="39CE6D44" w:rsidR="00A14EB8" w:rsidRPr="007F2770" w:rsidRDefault="00A14EB8" w:rsidP="00A14EB8">
            <w:pPr>
              <w:pStyle w:val="TAL"/>
              <w:rPr>
                <w:rFonts w:cs="Arial"/>
                <w:sz w:val="16"/>
                <w:szCs w:val="16"/>
              </w:rPr>
            </w:pPr>
            <w:r w:rsidRPr="007F2770">
              <w:rPr>
                <w:rFonts w:cs="Arial"/>
                <w:sz w:val="16"/>
                <w:szCs w:val="16"/>
              </w:rPr>
              <w:t>46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5483B" w14:textId="3C57C06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0CB44" w14:textId="1C51B9D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C29C48" w14:textId="77D6FE55" w:rsidR="00A14EB8" w:rsidRPr="007F2770" w:rsidRDefault="00A14EB8" w:rsidP="00A14EB8">
            <w:pPr>
              <w:pStyle w:val="TAL"/>
              <w:rPr>
                <w:bCs/>
                <w:snapToGrid w:val="0"/>
                <w:sz w:val="16"/>
                <w:szCs w:val="16"/>
                <w:lang w:eastAsia="en-US"/>
              </w:rPr>
            </w:pPr>
            <w:r w:rsidRPr="007F2770">
              <w:rPr>
                <w:bCs/>
                <w:snapToGrid w:val="0"/>
                <w:sz w:val="16"/>
                <w:szCs w:val="16"/>
                <w:lang w:eastAsia="en-US"/>
              </w:rPr>
              <w:t>Editor's note in subclause 5.3.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F27948" w14:textId="2212B6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D78A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15E4A" w14:textId="75389E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5B27A8" w14:textId="1834796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0D2BBB" w14:textId="278358A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53544A" w14:textId="038F0E79" w:rsidR="00A14EB8" w:rsidRPr="007F2770" w:rsidRDefault="00A14EB8" w:rsidP="00A14EB8">
            <w:pPr>
              <w:pStyle w:val="TAL"/>
              <w:rPr>
                <w:rFonts w:cs="Arial"/>
                <w:sz w:val="16"/>
                <w:szCs w:val="16"/>
              </w:rPr>
            </w:pPr>
            <w:r w:rsidRPr="007F2770">
              <w:rPr>
                <w:rFonts w:cs="Arial"/>
                <w:sz w:val="16"/>
                <w:szCs w:val="16"/>
              </w:rPr>
              <w:t>46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56CEF" w14:textId="4C95DF52"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0BC54" w14:textId="16916CA8"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05C27F" w14:textId="2A981F8C" w:rsidR="00A14EB8" w:rsidRPr="007F2770" w:rsidRDefault="00A14EB8" w:rsidP="00A14EB8">
            <w:pPr>
              <w:pStyle w:val="TAL"/>
              <w:rPr>
                <w:bCs/>
                <w:snapToGrid w:val="0"/>
                <w:sz w:val="16"/>
                <w:szCs w:val="16"/>
                <w:lang w:eastAsia="en-US"/>
              </w:rPr>
            </w:pPr>
            <w:r w:rsidRPr="007F2770">
              <w:rPr>
                <w:bCs/>
                <w:snapToGrid w:val="0"/>
                <w:sz w:val="16"/>
                <w:szCs w:val="16"/>
                <w:lang w:eastAsia="en-US"/>
              </w:rPr>
              <w:t>Re-use of S-NSSAI after removal of S-NSSAI from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03761F" w14:textId="42E7CFD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2F2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F5E66" w14:textId="30233A5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D52DEB" w14:textId="5281089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4F796B" w14:textId="07647E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7F1F131" w14:textId="6B330F98" w:rsidR="00A14EB8" w:rsidRPr="007F2770" w:rsidRDefault="00A14EB8" w:rsidP="00A14EB8">
            <w:pPr>
              <w:pStyle w:val="TAL"/>
              <w:rPr>
                <w:rFonts w:cs="Arial"/>
                <w:sz w:val="16"/>
                <w:szCs w:val="16"/>
              </w:rPr>
            </w:pPr>
            <w:r w:rsidRPr="007F2770">
              <w:rPr>
                <w:rFonts w:cs="Arial"/>
                <w:sz w:val="16"/>
                <w:szCs w:val="16"/>
              </w:rPr>
              <w:t>46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BE86D1" w14:textId="28382BE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46EB9A" w14:textId="55C227E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92719" w14:textId="38B448B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NSAG priority field referen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DADBF" w14:textId="521DED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1FF7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7CDD41" w14:textId="3B33A0E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1058C" w14:textId="46AFEC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7E73F2" w14:textId="2D08B28D"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2EB93" w14:textId="5A7EBDD1" w:rsidR="00A14EB8" w:rsidRPr="007F2770" w:rsidRDefault="00A14EB8" w:rsidP="00A14EB8">
            <w:pPr>
              <w:pStyle w:val="TAL"/>
              <w:rPr>
                <w:rFonts w:cs="Arial"/>
                <w:sz w:val="16"/>
                <w:szCs w:val="16"/>
              </w:rPr>
            </w:pPr>
            <w:r w:rsidRPr="007F2770">
              <w:rPr>
                <w:rFonts w:cs="Arial"/>
                <w:sz w:val="16"/>
                <w:szCs w:val="16"/>
              </w:rPr>
              <w:t>46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84317B" w14:textId="7786219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6B15AC" w14:textId="33DD8EC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2B4718" w14:textId="2A4DD51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PDU session typ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334DE" w14:textId="6128A6D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E349D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4B6D95" w14:textId="6623C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B7DF52" w14:textId="056B41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FF1FBD" w14:textId="0425B50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714C0E" w14:textId="40467A1D" w:rsidR="00A14EB8" w:rsidRPr="007F2770" w:rsidRDefault="00A14EB8" w:rsidP="00A14EB8">
            <w:pPr>
              <w:pStyle w:val="TAL"/>
              <w:rPr>
                <w:rFonts w:cs="Arial"/>
                <w:sz w:val="16"/>
                <w:szCs w:val="16"/>
              </w:rPr>
            </w:pPr>
            <w:r w:rsidRPr="007F2770">
              <w:rPr>
                <w:rFonts w:cs="Arial"/>
                <w:sz w:val="16"/>
                <w:szCs w:val="16"/>
              </w:rPr>
              <w:t>46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7FB057" w14:textId="4E88ED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9CF22A" w14:textId="5DB218E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031923" w14:textId="5A974490" w:rsidR="00A14EB8" w:rsidRPr="007F2770" w:rsidRDefault="00A14EB8" w:rsidP="00A14EB8">
            <w:pPr>
              <w:pStyle w:val="TAL"/>
              <w:rPr>
                <w:bCs/>
                <w:snapToGrid w:val="0"/>
                <w:sz w:val="16"/>
                <w:szCs w:val="16"/>
                <w:lang w:eastAsia="en-US"/>
              </w:rPr>
            </w:pPr>
            <w:r w:rsidRPr="007F2770">
              <w:rPr>
                <w:bCs/>
                <w:snapToGrid w:val="0"/>
                <w:sz w:val="16"/>
                <w:szCs w:val="16"/>
                <w:lang w:eastAsia="en-US"/>
              </w:rPr>
              <w:t>Added further clarification in handling of T3502, T3346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E8326C" w14:textId="6F9633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B4D5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66EC88" w14:textId="7EB7C44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8CFF57" w14:textId="6AF1F82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2C6F98" w14:textId="57A277A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C1DC88" w14:textId="0D19AAE4" w:rsidR="00A14EB8" w:rsidRPr="007F2770" w:rsidRDefault="00A14EB8" w:rsidP="00A14EB8">
            <w:pPr>
              <w:pStyle w:val="TAL"/>
              <w:rPr>
                <w:rFonts w:cs="Arial"/>
                <w:sz w:val="16"/>
                <w:szCs w:val="16"/>
              </w:rPr>
            </w:pPr>
            <w:r w:rsidRPr="007F2770">
              <w:rPr>
                <w:rFonts w:cs="Arial"/>
                <w:sz w:val="16"/>
                <w:szCs w:val="16"/>
              </w:rPr>
              <w:t>46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36293C" w14:textId="33BFA82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D89A18" w14:textId="023C8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C6682" w14:textId="7D6245D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CONFIGURATION UPDATE COMMAND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155041" w14:textId="7032EC2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6EB4F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7259ED" w14:textId="5FC94B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F0B124" w14:textId="486EDA4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C875F7" w14:textId="4A1DB83A"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624DEF" w14:textId="68FE0570" w:rsidR="00A14EB8" w:rsidRPr="007F2770" w:rsidRDefault="00A14EB8" w:rsidP="00A14EB8">
            <w:pPr>
              <w:pStyle w:val="TAL"/>
              <w:rPr>
                <w:rFonts w:cs="Arial"/>
                <w:sz w:val="16"/>
                <w:szCs w:val="16"/>
              </w:rPr>
            </w:pPr>
            <w:r w:rsidRPr="007F2770">
              <w:rPr>
                <w:rFonts w:cs="Arial"/>
                <w:sz w:val="16"/>
                <w:szCs w:val="16"/>
              </w:rPr>
              <w:t>46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54B56B" w14:textId="3B58C23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C0C3C7" w14:textId="28783E0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239770" w14:textId="78838A7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cket filter in signalled QoS rul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757DF9" w14:textId="6C9A2BC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878D1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25A439" w14:textId="5FB7F27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19E2E3" w14:textId="2EDC92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2229E9" w14:textId="0F38D44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AE8477" w14:textId="4AF1B309" w:rsidR="00A14EB8" w:rsidRPr="007F2770" w:rsidRDefault="00A14EB8" w:rsidP="00A14EB8">
            <w:pPr>
              <w:pStyle w:val="TAL"/>
              <w:rPr>
                <w:rFonts w:cs="Arial"/>
                <w:sz w:val="16"/>
                <w:szCs w:val="16"/>
              </w:rPr>
            </w:pPr>
            <w:r w:rsidRPr="007F2770">
              <w:rPr>
                <w:rFonts w:cs="Arial"/>
                <w:sz w:val="16"/>
                <w:szCs w:val="16"/>
              </w:rPr>
              <w:t>46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1CCB9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BBD53F" w14:textId="643792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F0A6DB" w14:textId="059F0CF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PDU session modification for LA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3DF8A5" w14:textId="718E06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7BBB8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1CD379" w14:textId="5EDC9F2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996BB" w14:textId="50D229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148729A" w14:textId="1A843E38"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36162A7" w14:textId="7DBA0AB3" w:rsidR="00A14EB8" w:rsidRPr="007F2770" w:rsidRDefault="00A14EB8" w:rsidP="00A14EB8">
            <w:pPr>
              <w:pStyle w:val="TAL"/>
              <w:rPr>
                <w:rFonts w:cs="Arial"/>
                <w:sz w:val="16"/>
                <w:szCs w:val="16"/>
              </w:rPr>
            </w:pPr>
            <w:r w:rsidRPr="007F2770">
              <w:rPr>
                <w:rFonts w:cs="Arial"/>
                <w:sz w:val="16"/>
                <w:szCs w:val="16"/>
              </w:rPr>
              <w:t>46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1258F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EAD8D6" w14:textId="1BC85A2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8D67ED" w14:textId="34E1EBD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QoS rule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D8D54E" w14:textId="70A79F0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C7CF8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B927BE" w14:textId="2999A13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36AF9D" w14:textId="05CB9B3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FC0329" w14:textId="1CB2CCD1"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120FAB" w14:textId="7F3F000C" w:rsidR="00A14EB8" w:rsidRPr="007F2770" w:rsidRDefault="00A14EB8" w:rsidP="00A14EB8">
            <w:pPr>
              <w:pStyle w:val="TAL"/>
              <w:rPr>
                <w:rFonts w:cs="Arial"/>
                <w:sz w:val="16"/>
                <w:szCs w:val="16"/>
              </w:rPr>
            </w:pPr>
            <w:r w:rsidRPr="007F2770">
              <w:rPr>
                <w:rFonts w:cs="Arial"/>
                <w:sz w:val="16"/>
                <w:szCs w:val="16"/>
              </w:rPr>
              <w:t>46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FC971" w14:textId="37DAE8C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0FE858" w14:textId="01A60AB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5127D8" w14:textId="4C26EFA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default NSSAI inclus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728C4A" w14:textId="698D483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8644D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08EC45" w14:textId="6F0E890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25CD54D" w14:textId="1BACF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6FDAB1" w14:textId="76A46656"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258B79" w14:textId="747DF667" w:rsidR="00A14EB8" w:rsidRPr="007F2770" w:rsidRDefault="00A14EB8" w:rsidP="00A14EB8">
            <w:pPr>
              <w:pStyle w:val="TAL"/>
              <w:rPr>
                <w:rFonts w:cs="Arial"/>
                <w:sz w:val="16"/>
                <w:szCs w:val="16"/>
              </w:rPr>
            </w:pPr>
            <w:r w:rsidRPr="007F2770">
              <w:rPr>
                <w:rFonts w:cs="Arial"/>
                <w:sz w:val="16"/>
                <w:szCs w:val="16"/>
              </w:rPr>
              <w:t>46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646C42" w14:textId="197518F8"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9A0EDE" w14:textId="10F8F2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395443" w14:textId="60913BCE" w:rsidR="00A14EB8" w:rsidRPr="007F2770" w:rsidRDefault="00A14EB8" w:rsidP="00A14EB8">
            <w:pPr>
              <w:pStyle w:val="TAL"/>
              <w:rPr>
                <w:bCs/>
                <w:snapToGrid w:val="0"/>
                <w:sz w:val="16"/>
                <w:szCs w:val="16"/>
                <w:lang w:eastAsia="en-US"/>
              </w:rPr>
            </w:pPr>
            <w:r w:rsidRPr="007F2770">
              <w:rPr>
                <w:bCs/>
                <w:snapToGrid w:val="0"/>
                <w:sz w:val="16"/>
                <w:szCs w:val="16"/>
                <w:lang w:eastAsia="en-US"/>
              </w:rPr>
              <w:t>Error handling to P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23A53" w14:textId="6C18D42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2A5E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D7EB1B" w14:textId="566D59D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6355A8" w14:textId="3C1D5A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D9E89E" w14:textId="6E0BFE11"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BDE664" w14:textId="5A75C5EE" w:rsidR="00A14EB8" w:rsidRPr="007F2770" w:rsidRDefault="00A14EB8" w:rsidP="00A14EB8">
            <w:pPr>
              <w:pStyle w:val="TAL"/>
              <w:rPr>
                <w:rFonts w:cs="Arial"/>
                <w:sz w:val="16"/>
                <w:szCs w:val="16"/>
              </w:rPr>
            </w:pPr>
            <w:r w:rsidRPr="007F2770">
              <w:rPr>
                <w:rFonts w:cs="Arial"/>
                <w:sz w:val="16"/>
                <w:szCs w:val="16"/>
              </w:rPr>
              <w:t>46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C60D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5D1CFC" w14:textId="3545B28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2DBE72" w14:textId="393AE88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SAG default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9EFFF85" w14:textId="0F90ACE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8A375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FEB70E" w14:textId="4D1B9FA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185AE" w14:textId="37C91DD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3225C7" w14:textId="14E8B0F6"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DFF44C" w14:textId="55159AAB" w:rsidR="00A14EB8" w:rsidRPr="007F2770" w:rsidRDefault="00A14EB8" w:rsidP="00A14EB8">
            <w:pPr>
              <w:pStyle w:val="TAL"/>
              <w:rPr>
                <w:rFonts w:cs="Arial"/>
                <w:sz w:val="16"/>
                <w:szCs w:val="16"/>
              </w:rPr>
            </w:pPr>
            <w:r w:rsidRPr="007F2770">
              <w:rPr>
                <w:rFonts w:cs="Arial"/>
                <w:sz w:val="16"/>
                <w:szCs w:val="16"/>
              </w:rPr>
              <w:t>46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BD982" w14:textId="5659460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C41828" w14:textId="34723C1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DF9EC2" w14:textId="769D6025" w:rsidR="00A14EB8" w:rsidRPr="007F2770" w:rsidRDefault="00A14EB8" w:rsidP="00A14EB8">
            <w:pPr>
              <w:pStyle w:val="TAL"/>
              <w:rPr>
                <w:bCs/>
                <w:snapToGrid w:val="0"/>
                <w:sz w:val="16"/>
                <w:szCs w:val="16"/>
                <w:lang w:eastAsia="en-US"/>
              </w:rPr>
            </w:pPr>
            <w:r w:rsidRPr="007F2770">
              <w:rPr>
                <w:bCs/>
                <w:snapToGrid w:val="0"/>
                <w:sz w:val="16"/>
                <w:szCs w:val="16"/>
                <w:lang w:eastAsia="en-US"/>
              </w:rPr>
              <w:t>Abnormal case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DA455A" w14:textId="3C45B2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378B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678816" w14:textId="398B9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CAE7F" w14:textId="3A3B5F6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F3DAB" w14:textId="0DB3643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8D8272" w14:textId="282FFD3D" w:rsidR="00A14EB8" w:rsidRPr="007F2770" w:rsidRDefault="00A14EB8" w:rsidP="00A14EB8">
            <w:pPr>
              <w:pStyle w:val="TAL"/>
              <w:rPr>
                <w:rFonts w:cs="Arial"/>
                <w:sz w:val="16"/>
                <w:szCs w:val="16"/>
              </w:rPr>
            </w:pPr>
            <w:r w:rsidRPr="007F2770">
              <w:rPr>
                <w:rFonts w:cs="Arial"/>
                <w:sz w:val="16"/>
                <w:szCs w:val="16"/>
              </w:rPr>
              <w:t>46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D2012B" w14:textId="2E7749F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83997B" w14:textId="625DF8A3"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6A3ADE8" w14:textId="299C372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name of List of PLMNs offering disaster roaming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53718B" w14:textId="58DA9B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4CD5C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AA4D24" w14:textId="12C798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5E3419" w14:textId="0E28EB6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016AA4" w14:textId="530181A0"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64DAF7" w14:textId="599C4AA3" w:rsidR="00A14EB8" w:rsidRPr="007F2770" w:rsidRDefault="00A14EB8" w:rsidP="00A14EB8">
            <w:pPr>
              <w:pStyle w:val="TAL"/>
              <w:rPr>
                <w:rFonts w:cs="Arial"/>
                <w:sz w:val="16"/>
                <w:szCs w:val="16"/>
              </w:rPr>
            </w:pPr>
            <w:r w:rsidRPr="007F2770">
              <w:rPr>
                <w:rFonts w:cs="Arial"/>
                <w:sz w:val="16"/>
                <w:szCs w:val="16"/>
              </w:rPr>
              <w:t>46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30F0DA" w14:textId="6D1CD6A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949ABD" w14:textId="671D348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0F955" w14:textId="465F18AC" w:rsidR="00A14EB8" w:rsidRPr="007F2770" w:rsidRDefault="00A14EB8" w:rsidP="00A14EB8">
            <w:pPr>
              <w:pStyle w:val="TAL"/>
              <w:rPr>
                <w:bCs/>
                <w:snapToGrid w:val="0"/>
                <w:sz w:val="16"/>
                <w:szCs w:val="16"/>
                <w:lang w:eastAsia="en-US"/>
              </w:rPr>
            </w:pPr>
            <w:r w:rsidRPr="007F2770">
              <w:rPr>
                <w:bCs/>
                <w:snapToGrid w:val="0"/>
                <w:sz w:val="16"/>
                <w:szCs w:val="16"/>
                <w:lang w:eastAsia="en-US"/>
              </w:rPr>
              <w:t>Max limit for NSSRG values per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6A2652" w14:textId="559C798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83B3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9D5DFF" w14:textId="52DB96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2BCF82" w14:textId="4D2C5C2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C4A030" w14:textId="449B06F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425C35" w14:textId="7B582400" w:rsidR="00A14EB8" w:rsidRPr="007F2770" w:rsidRDefault="00A14EB8" w:rsidP="00A14EB8">
            <w:pPr>
              <w:pStyle w:val="TAL"/>
              <w:rPr>
                <w:rFonts w:cs="Arial"/>
                <w:sz w:val="16"/>
                <w:szCs w:val="16"/>
              </w:rPr>
            </w:pPr>
            <w:r w:rsidRPr="007F2770">
              <w:rPr>
                <w:rFonts w:cs="Arial"/>
                <w:sz w:val="16"/>
                <w:szCs w:val="16"/>
              </w:rPr>
              <w:t>46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D82004" w14:textId="517D799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510D38" w14:textId="27412D71"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752064" w14:textId="139879F6" w:rsidR="00A14EB8" w:rsidRPr="007F2770" w:rsidRDefault="00A14EB8" w:rsidP="00A14EB8">
            <w:pPr>
              <w:pStyle w:val="TAL"/>
              <w:rPr>
                <w:bCs/>
                <w:snapToGrid w:val="0"/>
                <w:sz w:val="16"/>
                <w:szCs w:val="16"/>
                <w:lang w:eastAsia="en-US"/>
              </w:rPr>
            </w:pPr>
            <w:r w:rsidRPr="007F2770">
              <w:rPr>
                <w:bCs/>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6890B1" w14:textId="6EEF5D9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71E0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D233C8" w14:textId="39D8C4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19773E" w14:textId="4BF7250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05B77" w14:textId="28ACEA7A"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C1CB2E" w14:textId="1182E230" w:rsidR="00A14EB8" w:rsidRPr="007F2770" w:rsidRDefault="00A14EB8" w:rsidP="00A14EB8">
            <w:pPr>
              <w:pStyle w:val="TAL"/>
              <w:rPr>
                <w:rFonts w:cs="Arial"/>
                <w:sz w:val="16"/>
                <w:szCs w:val="16"/>
              </w:rPr>
            </w:pPr>
            <w:r w:rsidRPr="007F2770">
              <w:rPr>
                <w:rFonts w:cs="Arial"/>
                <w:sz w:val="16"/>
                <w:szCs w:val="16"/>
              </w:rPr>
              <w:t>46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9C9393" w14:textId="4F4CF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D675DF" w14:textId="152E450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74D570" w14:textId="42457ED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and min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2CF2F7" w14:textId="6FE5C45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3BEA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74FE88" w14:textId="6354AF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5DE0" w14:textId="42DD843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FF5C9A" w14:textId="09DC0954"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904E19" w14:textId="22C659DF" w:rsidR="00A14EB8" w:rsidRPr="007F2770" w:rsidRDefault="00A14EB8" w:rsidP="00A14EB8">
            <w:pPr>
              <w:pStyle w:val="TAL"/>
              <w:rPr>
                <w:rFonts w:cs="Arial"/>
                <w:sz w:val="16"/>
                <w:szCs w:val="16"/>
              </w:rPr>
            </w:pPr>
            <w:r w:rsidRPr="007F2770">
              <w:rPr>
                <w:rFonts w:cs="Arial"/>
                <w:sz w:val="16"/>
                <w:szCs w:val="16"/>
              </w:rPr>
              <w:t>46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0D9DE" w14:textId="5810846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82E9BF" w14:textId="4ADF9CA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E24E4" w14:textId="2928FCFB"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number of TAI list restriction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EA3D3B" w14:textId="5CA931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8378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E47665" w14:textId="4724F23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9F0C49" w14:textId="6F6DEE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A70F48" w14:textId="5D818412"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210EE" w14:textId="6FD5C976" w:rsidR="00A14EB8" w:rsidRPr="007F2770" w:rsidRDefault="00A14EB8" w:rsidP="00A14EB8">
            <w:pPr>
              <w:pStyle w:val="TAL"/>
              <w:rPr>
                <w:rFonts w:cs="Arial"/>
                <w:sz w:val="16"/>
                <w:szCs w:val="16"/>
              </w:rPr>
            </w:pPr>
            <w:r w:rsidRPr="007F2770">
              <w:rPr>
                <w:rFonts w:cs="Arial"/>
                <w:sz w:val="16"/>
                <w:szCs w:val="16"/>
              </w:rPr>
              <w:t>46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5030CA" w14:textId="2CE1728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6C5CF1" w14:textId="606B39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68629" w14:textId="1132FFBE" w:rsidR="00A14EB8" w:rsidRPr="007F2770" w:rsidRDefault="00A14EB8" w:rsidP="00A14EB8">
            <w:pPr>
              <w:pStyle w:val="TAL"/>
              <w:rPr>
                <w:bCs/>
                <w:snapToGrid w:val="0"/>
                <w:sz w:val="16"/>
                <w:szCs w:val="16"/>
                <w:lang w:eastAsia="en-US"/>
              </w:rPr>
            </w:pPr>
            <w:r w:rsidRPr="007F2770">
              <w:rPr>
                <w:bCs/>
                <w:snapToGrid w:val="0"/>
                <w:sz w:val="16"/>
                <w:szCs w:val="16"/>
                <w:lang w:eastAsia="en-US"/>
              </w:rPr>
              <w:t>NSAG priority handling at the AM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C58911" w14:textId="61D3CF7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C03ED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3D72AF" w14:textId="67756DA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657493" w14:textId="1EFC2C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35EC71" w14:textId="054FB88B"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BC7801" w14:textId="69D09740" w:rsidR="00A14EB8" w:rsidRPr="007F2770" w:rsidRDefault="00A14EB8" w:rsidP="00A14EB8">
            <w:pPr>
              <w:pStyle w:val="TAL"/>
              <w:rPr>
                <w:rFonts w:cs="Arial"/>
                <w:sz w:val="16"/>
                <w:szCs w:val="16"/>
              </w:rPr>
            </w:pPr>
            <w:r w:rsidRPr="007F2770">
              <w:rPr>
                <w:rFonts w:cs="Arial"/>
                <w:sz w:val="16"/>
                <w:szCs w:val="16"/>
              </w:rPr>
              <w:t>46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5486BE" w14:textId="064F954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C212B3" w14:textId="4B34070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541141" w14:textId="5E004C67"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NSAG informat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426B53F" w14:textId="15CA4F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9551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BE6B39" w14:textId="4B4EC65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242E0A" w14:textId="281B5D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0728A7" w14:textId="35AF584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F3B41" w14:textId="331CD804" w:rsidR="00A14EB8" w:rsidRPr="007F2770" w:rsidRDefault="00A14EB8" w:rsidP="00A14EB8">
            <w:pPr>
              <w:pStyle w:val="TAL"/>
              <w:rPr>
                <w:rFonts w:cs="Arial"/>
                <w:sz w:val="16"/>
                <w:szCs w:val="16"/>
              </w:rPr>
            </w:pPr>
            <w:r w:rsidRPr="007F2770">
              <w:rPr>
                <w:rFonts w:cs="Arial"/>
                <w:sz w:val="16"/>
                <w:szCs w:val="16"/>
              </w:rPr>
              <w:t>46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80E3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91BEFB" w14:textId="212F474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89BAB" w14:textId="636E131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F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58CBF4" w14:textId="0D4ABB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E374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F7D486" w14:textId="3CEE5B8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A0ECE7" w14:textId="1F3955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3B1" w14:textId="78908F57"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D92280" w14:textId="23D76598" w:rsidR="00A14EB8" w:rsidRPr="007F2770" w:rsidRDefault="00A14EB8" w:rsidP="00A14EB8">
            <w:pPr>
              <w:pStyle w:val="TAL"/>
              <w:rPr>
                <w:rFonts w:cs="Arial"/>
                <w:sz w:val="16"/>
                <w:szCs w:val="16"/>
              </w:rPr>
            </w:pPr>
            <w:r w:rsidRPr="007F2770">
              <w:rPr>
                <w:rFonts w:cs="Arial"/>
                <w:sz w:val="16"/>
                <w:szCs w:val="16"/>
              </w:rPr>
              <w:t>46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0D60F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4EB79C" w14:textId="719B2C4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8C26" w14:textId="5C2857A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identical QRIs semantic errors in QoS oper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B7BA7" w14:textId="0714336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315CEE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01141A" w14:textId="75A44A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CE589" w14:textId="3ABDE7C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AEAC88" w14:textId="022BD5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1DCF99" w14:textId="4BAE77A2" w:rsidR="00A14EB8" w:rsidRPr="007F2770" w:rsidRDefault="00A14EB8" w:rsidP="00A14EB8">
            <w:pPr>
              <w:pStyle w:val="TAL"/>
              <w:rPr>
                <w:rFonts w:cs="Arial"/>
                <w:sz w:val="16"/>
                <w:szCs w:val="16"/>
              </w:rPr>
            </w:pPr>
            <w:r w:rsidRPr="007F2770">
              <w:rPr>
                <w:rFonts w:cs="Arial"/>
                <w:sz w:val="16"/>
                <w:szCs w:val="16"/>
              </w:rPr>
              <w:t>46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B1F388" w14:textId="2610427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D85ECE" w14:textId="48D916B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B9D9BB" w14:textId="57B4D889" w:rsidR="00A14EB8" w:rsidRPr="007F2770" w:rsidRDefault="00A14EB8" w:rsidP="00A14EB8">
            <w:pPr>
              <w:pStyle w:val="TAL"/>
              <w:rPr>
                <w:bCs/>
                <w:snapToGrid w:val="0"/>
                <w:sz w:val="16"/>
                <w:szCs w:val="16"/>
                <w:lang w:eastAsia="en-US"/>
              </w:rPr>
            </w:pPr>
            <w:r w:rsidRPr="007F2770">
              <w:rPr>
                <w:bCs/>
                <w:snapToGrid w:val="0"/>
                <w:sz w:val="16"/>
                <w:szCs w:val="16"/>
                <w:lang w:eastAsia="en-US"/>
              </w:rPr>
              <w:t>Exemption of 5GS update status removal for causes #3, #6 and #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E2AD0E" w14:textId="2D05585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E537B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AEE8F1" w14:textId="227191E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2B49E1" w14:textId="79F68E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BE1EE5" w14:textId="3019899D"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B40F16" w14:textId="406EE870" w:rsidR="00A14EB8" w:rsidRPr="007F2770" w:rsidRDefault="00A14EB8" w:rsidP="00A14EB8">
            <w:pPr>
              <w:pStyle w:val="TAL"/>
              <w:rPr>
                <w:rFonts w:cs="Arial"/>
                <w:sz w:val="16"/>
                <w:szCs w:val="16"/>
              </w:rPr>
            </w:pPr>
            <w:r w:rsidRPr="007F2770">
              <w:rPr>
                <w:rFonts w:cs="Arial"/>
                <w:sz w:val="16"/>
                <w:szCs w:val="16"/>
              </w:rPr>
              <w:t>46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B374F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9A1300" w14:textId="1593E5D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D7AB90" w14:textId="706E3D73" w:rsidR="00A14EB8" w:rsidRPr="007F2770" w:rsidRDefault="00A14EB8" w:rsidP="00A14EB8">
            <w:pPr>
              <w:pStyle w:val="TAL"/>
              <w:rPr>
                <w:bCs/>
                <w:snapToGrid w:val="0"/>
                <w:sz w:val="16"/>
                <w:szCs w:val="16"/>
                <w:lang w:eastAsia="en-US"/>
              </w:rPr>
            </w:pPr>
            <w:r w:rsidRPr="007F2770">
              <w:rPr>
                <w:bCs/>
                <w:snapToGrid w:val="0"/>
                <w:sz w:val="16"/>
                <w:szCs w:val="16"/>
                <w:lang w:eastAsia="en-US"/>
              </w:rPr>
              <w:t>Mapped dedicated EPS bearer without default EPS bearer in the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DD6E81" w14:textId="411A5AC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4CAE8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98042C" w14:textId="02B55C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E4DC3B" w14:textId="029FD12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1B1E2" w14:textId="6CBD29C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71D489" w14:textId="7E52D2A3" w:rsidR="00A14EB8" w:rsidRPr="007F2770" w:rsidRDefault="00A14EB8" w:rsidP="00A14EB8">
            <w:pPr>
              <w:pStyle w:val="TAL"/>
              <w:rPr>
                <w:rFonts w:cs="Arial"/>
                <w:sz w:val="16"/>
                <w:szCs w:val="16"/>
              </w:rPr>
            </w:pPr>
            <w:r w:rsidRPr="007F2770">
              <w:rPr>
                <w:rFonts w:cs="Arial"/>
                <w:sz w:val="16"/>
                <w:szCs w:val="16"/>
              </w:rPr>
              <w:t>469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F376C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2025BA" w14:textId="772886F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543951" w14:textId="79C6701F" w:rsidR="00A14EB8" w:rsidRPr="007F2770" w:rsidRDefault="00A14EB8" w:rsidP="00A14EB8">
            <w:pPr>
              <w:pStyle w:val="TAL"/>
              <w:rPr>
                <w:bCs/>
                <w:snapToGrid w:val="0"/>
                <w:sz w:val="16"/>
                <w:szCs w:val="16"/>
                <w:lang w:eastAsia="en-US"/>
              </w:rPr>
            </w:pPr>
            <w:r w:rsidRPr="007F2770">
              <w:rPr>
                <w:bCs/>
                <w:snapToGrid w:val="0"/>
                <w:sz w:val="16"/>
                <w:szCs w:val="16"/>
                <w:lang w:eastAsia="en-US"/>
              </w:rPr>
              <w:t>Update the description on the subscribe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27D614" w14:textId="2B19F4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1B52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9C7D31" w14:textId="48275B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7BB22B" w14:textId="28EE0CE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EEEB8" w14:textId="74CD4D9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8CD2F" w14:textId="73F98995" w:rsidR="00A14EB8" w:rsidRPr="007F2770" w:rsidRDefault="00A14EB8" w:rsidP="00A14EB8">
            <w:pPr>
              <w:pStyle w:val="TAL"/>
              <w:rPr>
                <w:rFonts w:cs="Arial"/>
                <w:sz w:val="16"/>
                <w:szCs w:val="16"/>
              </w:rPr>
            </w:pPr>
            <w:r w:rsidRPr="007F2770">
              <w:rPr>
                <w:rFonts w:cs="Arial"/>
                <w:sz w:val="16"/>
                <w:szCs w:val="16"/>
              </w:rPr>
              <w:t>46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742A5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8A04A8" w14:textId="55D66D94" w:rsidR="00A14EB8" w:rsidRPr="007F2770" w:rsidRDefault="00A14EB8" w:rsidP="00A14EB8">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176D3" w14:textId="778A684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duplicated contex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9855AB" w14:textId="1DB7CD1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C8A0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2A8FED" w14:textId="4F727A3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E04E89" w14:textId="75C8ABC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31DCFF" w14:textId="5243D23C"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F80CF5" w14:textId="2516FA6D" w:rsidR="00A14EB8" w:rsidRPr="007F2770" w:rsidRDefault="00A14EB8" w:rsidP="00A14EB8">
            <w:pPr>
              <w:pStyle w:val="TAL"/>
              <w:rPr>
                <w:rFonts w:cs="Arial"/>
                <w:sz w:val="16"/>
                <w:szCs w:val="16"/>
              </w:rPr>
            </w:pPr>
            <w:r w:rsidRPr="007F2770">
              <w:rPr>
                <w:rFonts w:cs="Arial"/>
                <w:sz w:val="16"/>
                <w:szCs w:val="16"/>
              </w:rPr>
              <w:t>46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C16099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BBA7C" w14:textId="4C09C0E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ADD07B" w14:textId="1398DD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 the message for joining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23E9AE" w14:textId="2F44A8A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925FE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9199B1" w14:textId="2E73234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1C2C9" w14:textId="121C110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A8EA9" w14:textId="5F815D9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1FA3C4" w14:textId="6C8319DF" w:rsidR="00A14EB8" w:rsidRPr="007F2770" w:rsidRDefault="00A14EB8" w:rsidP="00A14EB8">
            <w:pPr>
              <w:pStyle w:val="TAL"/>
              <w:rPr>
                <w:rFonts w:cs="Arial"/>
                <w:sz w:val="16"/>
                <w:szCs w:val="16"/>
              </w:rPr>
            </w:pPr>
            <w:r w:rsidRPr="007F2770">
              <w:rPr>
                <w:rFonts w:cs="Arial"/>
                <w:sz w:val="16"/>
                <w:szCs w:val="16"/>
              </w:rPr>
              <w:t>46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CDA5CCA" w14:textId="3C13D96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2668E8" w14:textId="5F20D36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93569C" w14:textId="3AC942D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mantic error about UL PF of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E7FB4" w14:textId="7807D83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193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DD2932" w14:textId="59C573D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82270D" w14:textId="06FA9B9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420E6ED" w14:textId="68131BD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47FDB3" w14:textId="72516264" w:rsidR="00A14EB8" w:rsidRPr="007F2770" w:rsidRDefault="00A14EB8" w:rsidP="00A14EB8">
            <w:pPr>
              <w:pStyle w:val="TAL"/>
              <w:rPr>
                <w:rFonts w:cs="Arial"/>
                <w:sz w:val="16"/>
                <w:szCs w:val="16"/>
              </w:rPr>
            </w:pPr>
            <w:r w:rsidRPr="007F2770">
              <w:rPr>
                <w:rFonts w:cs="Arial"/>
                <w:sz w:val="16"/>
                <w:szCs w:val="16"/>
              </w:rPr>
              <w:t>47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DC6936" w14:textId="5AFFC6E9" w:rsidR="00A14EB8" w:rsidRPr="007F2770" w:rsidRDefault="00A14EB8" w:rsidP="00A14EB8">
            <w:pPr>
              <w:pStyle w:val="TAL"/>
              <w:rPr>
                <w:rFonts w:cs="Arial"/>
                <w:sz w:val="16"/>
                <w:szCs w:val="16"/>
              </w:rPr>
            </w:pPr>
            <w:r w:rsidRPr="007F2770">
              <w:rPr>
                <w:rFonts w:cs="Arial"/>
                <w:sz w:val="16"/>
                <w:szCs w:val="16"/>
              </w:rPr>
              <w:t>5</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BD0466" w14:textId="4A910A3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5E9759" w14:textId="5C9BD077" w:rsidR="00A14EB8" w:rsidRPr="007F2770" w:rsidRDefault="00A14EB8" w:rsidP="00A14EB8">
            <w:pPr>
              <w:pStyle w:val="TAL"/>
              <w:rPr>
                <w:bCs/>
                <w:snapToGrid w:val="0"/>
                <w:sz w:val="16"/>
                <w:szCs w:val="16"/>
                <w:lang w:eastAsia="en-US"/>
              </w:rPr>
            </w:pPr>
            <w:r w:rsidRPr="007F2770">
              <w:rPr>
                <w:bCs/>
                <w:snapToGrid w:val="0"/>
                <w:sz w:val="16"/>
                <w:szCs w:val="16"/>
                <w:lang w:eastAsia="en-US"/>
              </w:rPr>
              <w:t>NAS operation for network slice-based random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E0E017" w14:textId="5FFE17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EBB53A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BD28B7" w14:textId="57307D9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CFEED6" w14:textId="7A4F2C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0A7968" w14:textId="34BC9F92"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E079BF" w14:textId="6B5A0C11" w:rsidR="00A14EB8" w:rsidRPr="007F2770" w:rsidRDefault="00A14EB8" w:rsidP="00A14EB8">
            <w:pPr>
              <w:pStyle w:val="TAL"/>
              <w:rPr>
                <w:rFonts w:cs="Arial"/>
                <w:sz w:val="16"/>
                <w:szCs w:val="16"/>
              </w:rPr>
            </w:pPr>
            <w:r w:rsidRPr="007F2770">
              <w:rPr>
                <w:rFonts w:cs="Arial"/>
                <w:sz w:val="16"/>
                <w:szCs w:val="16"/>
              </w:rPr>
              <w:t>47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AB94F6" w14:textId="1C6A186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7E95E1" w14:textId="7E9FD02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48C3E2" w14:textId="67C7A37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on UE-initiated authentication and key agree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8FABB6" w14:textId="31CC4D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50CCD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FEF64" w14:textId="4A7777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BFB8E7" w14:textId="6421731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254D36" w14:textId="17761F43"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FDB8D" w14:textId="1027822C" w:rsidR="00A14EB8" w:rsidRPr="007F2770" w:rsidRDefault="00A14EB8" w:rsidP="00A14EB8">
            <w:pPr>
              <w:pStyle w:val="TAL"/>
              <w:rPr>
                <w:rFonts w:cs="Arial"/>
                <w:sz w:val="16"/>
                <w:szCs w:val="16"/>
              </w:rPr>
            </w:pPr>
            <w:r w:rsidRPr="007F2770">
              <w:rPr>
                <w:rFonts w:cs="Arial"/>
                <w:sz w:val="16"/>
                <w:szCs w:val="16"/>
              </w:rPr>
              <w:t>47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655EA" w14:textId="10299C8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FAB37E" w14:textId="4B9F494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C4DF89" w14:textId="2864E300"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update triggered by NSSRG update in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C060DD" w14:textId="05BC6E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9E2781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8F0895" w14:textId="724843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490DF3" w14:textId="595ABC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A90A9B" w14:textId="73448A04"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08A24A" w14:textId="47EF1421" w:rsidR="00A14EB8" w:rsidRPr="007F2770" w:rsidRDefault="00A14EB8" w:rsidP="00A14EB8">
            <w:pPr>
              <w:pStyle w:val="TAL"/>
              <w:rPr>
                <w:rFonts w:cs="Arial"/>
                <w:sz w:val="16"/>
                <w:szCs w:val="16"/>
              </w:rPr>
            </w:pPr>
            <w:r w:rsidRPr="007F2770">
              <w:rPr>
                <w:rFonts w:cs="Arial"/>
                <w:sz w:val="16"/>
                <w:szCs w:val="16"/>
              </w:rPr>
              <w:t>47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46E3C1" w14:textId="13BE16D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9C01B0" w14:textId="49C2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9749C" w14:textId="6925D83F" w:rsidR="00A14EB8" w:rsidRPr="007F2770" w:rsidRDefault="00A14EB8" w:rsidP="00A14EB8">
            <w:pPr>
              <w:pStyle w:val="TAL"/>
              <w:rPr>
                <w:bCs/>
                <w:snapToGrid w:val="0"/>
                <w:sz w:val="16"/>
                <w:szCs w:val="16"/>
                <w:lang w:eastAsia="en-US"/>
              </w:rPr>
            </w:pPr>
            <w:r w:rsidRPr="007F2770">
              <w:rPr>
                <w:bCs/>
                <w:snapToGrid w:val="0"/>
                <w:sz w:val="16"/>
                <w:szCs w:val="16"/>
                <w:lang w:eastAsia="en-US"/>
              </w:rPr>
              <w:t>NSSRG restriction applicability for the other access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FB6871" w14:textId="28EE1E2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AB0F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28BC84" w14:textId="090F2D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D509D0" w14:textId="266309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E66621" w14:textId="3776538F"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E8B350" w14:textId="3B596F55" w:rsidR="00A14EB8" w:rsidRPr="007F2770" w:rsidRDefault="00A14EB8" w:rsidP="00A14EB8">
            <w:pPr>
              <w:pStyle w:val="TAL"/>
              <w:rPr>
                <w:rFonts w:cs="Arial"/>
                <w:sz w:val="16"/>
                <w:szCs w:val="16"/>
              </w:rPr>
            </w:pPr>
            <w:r w:rsidRPr="007F2770">
              <w:rPr>
                <w:rFonts w:cs="Arial"/>
                <w:sz w:val="16"/>
                <w:szCs w:val="16"/>
              </w:rPr>
              <w:t>47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33EE2A" w14:textId="250EC61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7C88" w14:textId="70FDAB5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A1486" w14:textId="5EF3EF14"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when receiving cause #62 with rejected NSSAI for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2051E" w14:textId="52070F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9F849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7455A3" w14:textId="4082FDA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0647FA" w14:textId="7C4A128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03FBBD" w14:textId="12AFEC0F"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DD6B28" w14:textId="61BC3BE6" w:rsidR="00A14EB8" w:rsidRPr="007F2770" w:rsidRDefault="00A14EB8" w:rsidP="00A14EB8">
            <w:pPr>
              <w:pStyle w:val="TAL"/>
              <w:rPr>
                <w:rFonts w:cs="Arial"/>
                <w:sz w:val="16"/>
                <w:szCs w:val="16"/>
              </w:rPr>
            </w:pPr>
            <w:r w:rsidRPr="007F2770">
              <w:rPr>
                <w:rFonts w:cs="Arial"/>
                <w:sz w:val="16"/>
                <w:szCs w:val="16"/>
              </w:rPr>
              <w:t>47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64D425" w14:textId="62FC309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2B5786" w14:textId="5113F0F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97F7A" w14:textId="35401A69" w:rsidR="00A14EB8" w:rsidRPr="007F2770" w:rsidRDefault="00A14EB8" w:rsidP="00A14EB8">
            <w:pPr>
              <w:pStyle w:val="TAL"/>
              <w:rPr>
                <w:bCs/>
                <w:snapToGrid w:val="0"/>
                <w:sz w:val="16"/>
                <w:szCs w:val="16"/>
                <w:lang w:eastAsia="en-US"/>
              </w:rPr>
            </w:pPr>
            <w:r w:rsidRPr="007F2770">
              <w:rPr>
                <w:bCs/>
                <w:snapToGrid w:val="0"/>
                <w:sz w:val="16"/>
                <w:szCs w:val="16"/>
                <w:lang w:eastAsia="en-US"/>
              </w:rPr>
              <w:t>NSAG information provision over 3GPP access onl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2C5652" w14:textId="73E162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3F19F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392A3" w14:textId="40B6F3C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ED75D9" w14:textId="45B4096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CEB869" w14:textId="3BF12655" w:rsidR="00A14EB8" w:rsidRPr="007F2770" w:rsidRDefault="00A14EB8" w:rsidP="00A14EB8">
            <w:pPr>
              <w:pStyle w:val="TAC"/>
              <w:ind w:left="284" w:hanging="284"/>
              <w:rPr>
                <w:sz w:val="16"/>
              </w:rPr>
            </w:pPr>
            <w:r w:rsidRPr="007F2770">
              <w:rPr>
                <w:sz w:val="16"/>
              </w:rPr>
              <w:t>CP-22310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855EEC" w14:textId="1844C22B" w:rsidR="00A14EB8" w:rsidRPr="007F2770" w:rsidRDefault="00A14EB8" w:rsidP="00A14EB8">
            <w:pPr>
              <w:pStyle w:val="TAL"/>
              <w:rPr>
                <w:rFonts w:cs="Arial"/>
                <w:sz w:val="16"/>
                <w:szCs w:val="16"/>
              </w:rPr>
            </w:pPr>
            <w:r w:rsidRPr="007F2770">
              <w:rPr>
                <w:rFonts w:cs="Arial"/>
                <w:sz w:val="16"/>
                <w:szCs w:val="16"/>
              </w:rPr>
              <w:t>47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976837" w14:textId="0281DD3A"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85CFCA" w14:textId="3A78701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8128A4" w14:textId="560A298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equivalent PLMN applic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0CE28" w14:textId="28897DF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0C3B21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3701F3" w14:textId="26DA10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52B773" w14:textId="16BFC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54671B" w14:textId="4CB71165"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0456B8" w14:textId="5A07EE99" w:rsidR="00A14EB8" w:rsidRPr="007F2770" w:rsidRDefault="00A14EB8" w:rsidP="00A14EB8">
            <w:pPr>
              <w:pStyle w:val="TAL"/>
              <w:rPr>
                <w:rFonts w:cs="Arial"/>
                <w:sz w:val="16"/>
                <w:szCs w:val="16"/>
              </w:rPr>
            </w:pPr>
            <w:r w:rsidRPr="007F2770">
              <w:rPr>
                <w:rFonts w:cs="Arial"/>
                <w:sz w:val="16"/>
                <w:szCs w:val="16"/>
              </w:rPr>
              <w:t>47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7F97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E3EE5A" w14:textId="6E2FA545" w:rsidR="00A14EB8" w:rsidRPr="007F2770" w:rsidRDefault="00A14EB8" w:rsidP="00A14EB8">
            <w:pPr>
              <w:pStyle w:val="TOC3"/>
              <w:rPr>
                <w:rFonts w:ascii="Arial" w:hAnsi="Arial" w:cs="Arial"/>
                <w:sz w:val="16"/>
                <w:szCs w:val="16"/>
              </w:rPr>
            </w:pPr>
            <w:r w:rsidRPr="007F2770">
              <w:rPr>
                <w:rFonts w:ascii="Arial" w:hAnsi="Arial" w:cs="Arial"/>
                <w:sz w:val="16"/>
                <w:szCs w:val="16"/>
              </w:rPr>
              <w:t>F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BDF45" w14:textId="3817AAFA"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condition of sending 5GMM cause #6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F1151C" w14:textId="3DB301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9248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75B579" w14:textId="56C81C5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FC497" w14:textId="55F403E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E5A255" w14:textId="226FDF5B"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9169AD" w14:textId="1F9A90FC" w:rsidR="00A14EB8" w:rsidRPr="007F2770" w:rsidRDefault="00A14EB8" w:rsidP="00A14EB8">
            <w:pPr>
              <w:pStyle w:val="TAL"/>
              <w:rPr>
                <w:rFonts w:cs="Arial"/>
                <w:sz w:val="16"/>
                <w:szCs w:val="16"/>
              </w:rPr>
            </w:pPr>
            <w:r w:rsidRPr="007F2770">
              <w:rPr>
                <w:rFonts w:cs="Arial"/>
                <w:sz w:val="16"/>
                <w:szCs w:val="16"/>
              </w:rPr>
              <w:t>47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8FE0AB" w14:textId="2A40352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AB039E" w14:textId="1E69BC2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B6BC35" w14:textId="0CDD7049" w:rsidR="00A14EB8" w:rsidRPr="007F2770" w:rsidRDefault="00A14EB8" w:rsidP="00A14EB8">
            <w:pPr>
              <w:pStyle w:val="TAL"/>
              <w:rPr>
                <w:bCs/>
                <w:snapToGrid w:val="0"/>
                <w:sz w:val="16"/>
                <w:szCs w:val="16"/>
                <w:lang w:eastAsia="en-US"/>
              </w:rPr>
            </w:pPr>
            <w:r w:rsidRPr="007F2770">
              <w:rPr>
                <w:bCs/>
                <w:snapToGrid w:val="0"/>
                <w:sz w:val="16"/>
                <w:szCs w:val="16"/>
                <w:lang w:eastAsia="en-US"/>
              </w:rPr>
              <w:t>Condition of including equivalent PLMNs in Registration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5F281A" w14:textId="1750DDE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2345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6B240F" w14:textId="0D46AE0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530E6B" w14:textId="6B8E24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CF6D6" w14:textId="47860A1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765306" w14:textId="43014FA6" w:rsidR="00A14EB8" w:rsidRPr="007F2770" w:rsidRDefault="00A14EB8" w:rsidP="00A14EB8">
            <w:pPr>
              <w:pStyle w:val="TAL"/>
              <w:rPr>
                <w:rFonts w:cs="Arial"/>
                <w:sz w:val="16"/>
                <w:szCs w:val="16"/>
              </w:rPr>
            </w:pPr>
            <w:r w:rsidRPr="007F2770">
              <w:rPr>
                <w:rFonts w:cs="Arial"/>
                <w:sz w:val="16"/>
                <w:szCs w:val="16"/>
              </w:rPr>
              <w:t>47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5BDA95" w14:textId="0D98D32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DD51F5" w14:textId="2C4433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9DF6F4" w14:textId="109BA116" w:rsidR="00A14EB8" w:rsidRPr="007F2770" w:rsidRDefault="00A14EB8" w:rsidP="00A14EB8">
            <w:pPr>
              <w:pStyle w:val="TAL"/>
              <w:rPr>
                <w:bCs/>
                <w:snapToGrid w:val="0"/>
                <w:sz w:val="16"/>
                <w:szCs w:val="16"/>
                <w:lang w:eastAsia="en-US"/>
              </w:rPr>
            </w:pPr>
            <w:r w:rsidRPr="007F2770">
              <w:rPr>
                <w:bCs/>
                <w:snapToGrid w:val="0"/>
                <w:sz w:val="16"/>
                <w:szCs w:val="16"/>
                <w:lang w:eastAsia="en-US"/>
              </w:rPr>
              <w:t>EAP-TTLS used between the UE and the DC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17A50B" w14:textId="145E2E9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13155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E816F8" w14:textId="4710599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C5E203" w14:textId="594A3A1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C7696" w14:textId="34B9EFF8"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DE4F1B" w14:textId="733CC3DD" w:rsidR="00A14EB8" w:rsidRPr="007F2770" w:rsidRDefault="00A14EB8" w:rsidP="00A14EB8">
            <w:pPr>
              <w:pStyle w:val="TAL"/>
              <w:rPr>
                <w:rFonts w:cs="Arial"/>
                <w:sz w:val="16"/>
                <w:szCs w:val="16"/>
              </w:rPr>
            </w:pPr>
            <w:r w:rsidRPr="007F2770">
              <w:rPr>
                <w:rFonts w:cs="Arial"/>
                <w:sz w:val="16"/>
                <w:szCs w:val="16"/>
              </w:rPr>
              <w:t>47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8D86E4" w14:textId="14C5F99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CA8A1" w14:textId="3AC82E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5DED20" w14:textId="61FCCDA8" w:rsidR="00A14EB8" w:rsidRPr="007F2770" w:rsidRDefault="00A14EB8" w:rsidP="00A14EB8">
            <w:pPr>
              <w:pStyle w:val="TAL"/>
              <w:rPr>
                <w:bCs/>
                <w:snapToGrid w:val="0"/>
                <w:sz w:val="16"/>
                <w:szCs w:val="16"/>
                <w:lang w:eastAsia="en-US"/>
              </w:rPr>
            </w:pPr>
            <w:r w:rsidRPr="007F2770">
              <w:rPr>
                <w:bCs/>
                <w:snapToGrid w:val="0"/>
                <w:sz w:val="16"/>
                <w:szCs w:val="16"/>
                <w:lang w:eastAsia="en-US"/>
              </w:rPr>
              <w:t>Initiation of authentication and key agreement procedure for 5G ProSe U2N relay UE in NORMAL-SERVIC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5EA6C9" w14:textId="7C2EA68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541BA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532A0" w14:textId="0FA379B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E3FA12" w14:textId="0D80666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FD4521" w14:textId="05E088DC"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1CC7D" w14:textId="0745A7E1" w:rsidR="00A14EB8" w:rsidRPr="007F2770" w:rsidRDefault="00A14EB8" w:rsidP="00A14EB8">
            <w:pPr>
              <w:pStyle w:val="TAL"/>
              <w:rPr>
                <w:rFonts w:cs="Arial"/>
                <w:sz w:val="16"/>
                <w:szCs w:val="16"/>
              </w:rPr>
            </w:pPr>
            <w:r w:rsidRPr="007F2770">
              <w:rPr>
                <w:rFonts w:cs="Arial"/>
                <w:sz w:val="16"/>
                <w:szCs w:val="16"/>
              </w:rPr>
              <w:t>47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1EDEE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594729" w14:textId="6421E5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0BDF8A" w14:textId="25BF755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SS FQD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8B7D55" w14:textId="24B882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72A5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130ECF" w14:textId="11E43A0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2BFA49" w14:textId="7B921CF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2D8941" w14:textId="0B750330"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74813" w14:textId="31D5359B" w:rsidR="00A14EB8" w:rsidRPr="007F2770" w:rsidRDefault="00A14EB8" w:rsidP="00A14EB8">
            <w:pPr>
              <w:pStyle w:val="TAL"/>
              <w:rPr>
                <w:rFonts w:cs="Arial"/>
                <w:sz w:val="16"/>
                <w:szCs w:val="16"/>
              </w:rPr>
            </w:pPr>
            <w:r w:rsidRPr="007F2770">
              <w:rPr>
                <w:rFonts w:cs="Arial"/>
                <w:sz w:val="16"/>
                <w:szCs w:val="16"/>
              </w:rPr>
              <w:t>47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94C2FE" w14:textId="1FE8C65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0945B2" w14:textId="7910F38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C372B7" w14:textId="16108D2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authorization of UAV fligh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4A10A" w14:textId="5582D8B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361F2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C8ACAE" w14:textId="2F6F13F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9553B3" w14:textId="535CCC1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B8AE41" w14:textId="1EE66079" w:rsidR="00A14EB8" w:rsidRPr="007F2770" w:rsidRDefault="00A14EB8" w:rsidP="00A14EB8">
            <w:pPr>
              <w:pStyle w:val="TAC"/>
              <w:ind w:left="284" w:hanging="284"/>
              <w:rPr>
                <w:sz w:val="16"/>
              </w:rPr>
            </w:pPr>
            <w:r w:rsidRPr="007F2770">
              <w:rPr>
                <w:sz w:val="16"/>
              </w:rPr>
              <w:t>CP-22315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01BE3E" w14:textId="2451EF78" w:rsidR="00A14EB8" w:rsidRPr="007F2770" w:rsidRDefault="00A14EB8" w:rsidP="00A14EB8">
            <w:pPr>
              <w:pStyle w:val="TAL"/>
              <w:rPr>
                <w:rFonts w:cs="Arial"/>
                <w:sz w:val="16"/>
                <w:szCs w:val="16"/>
              </w:rPr>
            </w:pPr>
            <w:r w:rsidRPr="007F2770">
              <w:rPr>
                <w:rFonts w:cs="Arial"/>
                <w:sz w:val="16"/>
                <w:szCs w:val="16"/>
              </w:rPr>
              <w:t>47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EC2710" w14:textId="6E7682BB"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A38927" w14:textId="32CB00A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D145DB" w14:textId="55E932D6"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for CIoT data not forwarded from a CPSR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1AE3C" w14:textId="17C0ED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4A686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D0311F" w14:textId="2A0F13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F960A1" w14:textId="1F6E101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FCEFAF" w14:textId="0403207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83D554" w14:textId="6EF288F5" w:rsidR="00A14EB8" w:rsidRPr="007F2770" w:rsidRDefault="00A14EB8" w:rsidP="00A14EB8">
            <w:pPr>
              <w:pStyle w:val="TAL"/>
              <w:rPr>
                <w:rFonts w:cs="Arial"/>
                <w:sz w:val="16"/>
                <w:szCs w:val="16"/>
              </w:rPr>
            </w:pPr>
            <w:r w:rsidRPr="007F2770">
              <w:rPr>
                <w:rFonts w:cs="Arial"/>
                <w:sz w:val="16"/>
                <w:szCs w:val="16"/>
              </w:rPr>
              <w:t>47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9BDFAB" w14:textId="51A3BD5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E06907" w14:textId="060B2F6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2A1D71" w14:textId="3366448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initiating registration procedure when timer T3512 expir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1B8411B" w14:textId="5F736F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4CEE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154BDC" w14:textId="5C6B421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0C3481" w14:textId="19D2D44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46FCD2" w14:textId="0AD82D6E"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5DFAD3" w14:textId="31A09DFC" w:rsidR="00A14EB8" w:rsidRPr="007F2770" w:rsidRDefault="00A14EB8" w:rsidP="00A14EB8">
            <w:pPr>
              <w:pStyle w:val="TAL"/>
              <w:rPr>
                <w:rFonts w:cs="Arial"/>
                <w:sz w:val="16"/>
                <w:szCs w:val="16"/>
              </w:rPr>
            </w:pPr>
            <w:r w:rsidRPr="007F2770">
              <w:rPr>
                <w:rFonts w:cs="Arial"/>
                <w:sz w:val="16"/>
                <w:szCs w:val="16"/>
              </w:rPr>
              <w:t>47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6C582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DE9" w14:textId="7F88715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EB57E7" w14:textId="510EF8E3"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ingle-registration subcl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9824F7" w14:textId="6A832DD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94C8D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8B69C" w14:textId="482782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257D7" w14:textId="2EC2DA5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A08C6D" w14:textId="3FE85F9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809B7" w14:textId="37F2C053" w:rsidR="00A14EB8" w:rsidRPr="007F2770" w:rsidRDefault="00A14EB8" w:rsidP="00A14EB8">
            <w:pPr>
              <w:pStyle w:val="TAL"/>
              <w:rPr>
                <w:rFonts w:cs="Arial"/>
                <w:sz w:val="16"/>
                <w:szCs w:val="16"/>
              </w:rPr>
            </w:pPr>
            <w:r w:rsidRPr="007F2770">
              <w:rPr>
                <w:rFonts w:cs="Arial"/>
                <w:sz w:val="16"/>
                <w:szCs w:val="16"/>
              </w:rPr>
              <w:t>47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D97C55" w14:textId="20A0151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83B454" w14:textId="25BB61D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9C01F" w14:textId="68DAA14A"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for the emergency registered bit of the 5GS registration result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3C5BA6" w14:textId="4581F3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21DF8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B6960B" w14:textId="043E766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A6FF43" w14:textId="6B4FFA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9B69F4" w14:textId="76FDA70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CB3D3" w14:textId="3D00788C" w:rsidR="00A14EB8" w:rsidRPr="007F2770" w:rsidRDefault="00A14EB8" w:rsidP="00A14EB8">
            <w:pPr>
              <w:pStyle w:val="TAL"/>
              <w:rPr>
                <w:rFonts w:cs="Arial"/>
                <w:sz w:val="16"/>
                <w:szCs w:val="16"/>
              </w:rPr>
            </w:pPr>
            <w:r w:rsidRPr="007F2770">
              <w:rPr>
                <w:rFonts w:cs="Arial"/>
                <w:sz w:val="16"/>
                <w:szCs w:val="16"/>
              </w:rPr>
              <w:t>473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CB54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7AA06B" w14:textId="5A9FC1B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691358" w14:textId="0AF63394"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he abbreviation NITZ</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17F514" w14:textId="2578E4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1988B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00553" w14:textId="764F678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58F24E" w14:textId="5F4298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547A2B" w14:textId="49CF729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DFA9AC" w14:textId="2B3F086A" w:rsidR="00A14EB8" w:rsidRPr="007F2770" w:rsidRDefault="00A14EB8" w:rsidP="00A14EB8">
            <w:pPr>
              <w:pStyle w:val="TAL"/>
              <w:rPr>
                <w:rFonts w:cs="Arial"/>
                <w:sz w:val="16"/>
                <w:szCs w:val="16"/>
              </w:rPr>
            </w:pPr>
            <w:r w:rsidRPr="007F2770">
              <w:rPr>
                <w:rFonts w:cs="Arial"/>
                <w:sz w:val="16"/>
                <w:szCs w:val="16"/>
              </w:rPr>
              <w:t>47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7D149D" w14:textId="3853E3D3"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8C7870" w14:textId="0557ED4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F563BC" w14:textId="34FD6B25"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UE supporting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0017AA" w14:textId="29F4548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AA6C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B10523" w14:textId="18E1623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E1EC151" w14:textId="198160D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EB23B6" w14:textId="1399428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C5A415" w14:textId="632317F3" w:rsidR="00A14EB8" w:rsidRPr="007F2770" w:rsidRDefault="00A14EB8" w:rsidP="00A14EB8">
            <w:pPr>
              <w:pStyle w:val="TAL"/>
              <w:rPr>
                <w:rFonts w:cs="Arial"/>
                <w:sz w:val="16"/>
                <w:szCs w:val="16"/>
              </w:rPr>
            </w:pPr>
            <w:r w:rsidRPr="007F2770">
              <w:rPr>
                <w:rFonts w:cs="Arial"/>
                <w:sz w:val="16"/>
                <w:szCs w:val="16"/>
              </w:rPr>
              <w:t>47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0347E7D" w14:textId="0391BE3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E5587A" w14:textId="79F73E7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01CB5" w14:textId="7303839F"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f terminology on multicast MBS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DA242C" w14:textId="1D5AE05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D400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198E75" w14:textId="136C42C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7AFAE5" w14:textId="3B4A10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F7D53F" w14:textId="78A54416"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BC9241" w14:textId="3302E1FF" w:rsidR="00A14EB8" w:rsidRPr="007F2770" w:rsidRDefault="00A14EB8" w:rsidP="00A14EB8">
            <w:pPr>
              <w:pStyle w:val="TAL"/>
              <w:rPr>
                <w:rFonts w:cs="Arial"/>
                <w:sz w:val="16"/>
                <w:szCs w:val="16"/>
              </w:rPr>
            </w:pPr>
            <w:r w:rsidRPr="007F2770">
              <w:rPr>
                <w:rFonts w:cs="Arial"/>
                <w:sz w:val="16"/>
                <w:szCs w:val="16"/>
              </w:rPr>
              <w:t>47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437C3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011118" w14:textId="6C3F401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F96CC2" w14:textId="55095F5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handling of the MBS multicast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CE1A4F" w14:textId="425D0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0B17A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1B1ABC" w14:textId="237919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DD9A4D" w14:textId="77D48B4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56D7D" w14:textId="25C928BD"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F6355E" w14:textId="1BC1A65F" w:rsidR="00A14EB8" w:rsidRPr="007F2770" w:rsidRDefault="00A14EB8" w:rsidP="00A14EB8">
            <w:pPr>
              <w:pStyle w:val="TAL"/>
              <w:rPr>
                <w:rFonts w:cs="Arial"/>
                <w:sz w:val="16"/>
                <w:szCs w:val="16"/>
              </w:rPr>
            </w:pPr>
            <w:r w:rsidRPr="007F2770">
              <w:rPr>
                <w:rFonts w:cs="Arial"/>
                <w:sz w:val="16"/>
                <w:szCs w:val="16"/>
              </w:rPr>
              <w:t>47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6A32A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2568BC" w14:textId="6335F44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FE61E" w14:textId="52680A2F"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the MBS multicast sessions when the PDU session is locally releas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9BBD15" w14:textId="05C7A79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20F72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BEA81" w14:textId="2FEF468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601D60" w14:textId="09729E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9C6D" w14:textId="58E60AF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A4F669" w14:textId="6F4F90ED" w:rsidR="00A14EB8" w:rsidRPr="007F2770" w:rsidRDefault="00A14EB8" w:rsidP="00A14EB8">
            <w:pPr>
              <w:pStyle w:val="TAL"/>
              <w:rPr>
                <w:rFonts w:cs="Arial"/>
                <w:sz w:val="16"/>
                <w:szCs w:val="16"/>
              </w:rPr>
            </w:pPr>
            <w:r w:rsidRPr="007F2770">
              <w:rPr>
                <w:rFonts w:cs="Arial"/>
                <w:sz w:val="16"/>
                <w:szCs w:val="16"/>
              </w:rPr>
              <w:t>47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8DFAC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DB7073" w14:textId="67688F69"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75CDC8" w14:textId="561B054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1 UE network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6461FA" w14:textId="5776249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DDEA44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40A960" w14:textId="0D453F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AE8E61" w14:textId="34A6D7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991C85" w14:textId="522582AE"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E7E8C4" w14:textId="5CC0C315" w:rsidR="00A14EB8" w:rsidRPr="007F2770" w:rsidRDefault="00A14EB8" w:rsidP="00A14EB8">
            <w:pPr>
              <w:pStyle w:val="TAL"/>
              <w:rPr>
                <w:rFonts w:cs="Arial"/>
                <w:sz w:val="16"/>
                <w:szCs w:val="16"/>
              </w:rPr>
            </w:pPr>
            <w:r w:rsidRPr="007F2770">
              <w:rPr>
                <w:rFonts w:cs="Arial"/>
                <w:sz w:val="16"/>
                <w:szCs w:val="16"/>
              </w:rPr>
              <w:t>47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987DD" w14:textId="77FCE62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3DE8E6" w14:textId="4380A66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1CA190" w14:textId="5366105E"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WUS handling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6EDB44" w14:textId="6A66F7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D0372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40CE1F" w14:textId="7FB6BA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3053E7" w14:textId="201D8F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F9A2F" w14:textId="64E983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9AF20A" w14:textId="35FCAB84" w:rsidR="00A14EB8" w:rsidRPr="007F2770" w:rsidRDefault="00A14EB8" w:rsidP="00A14EB8">
            <w:pPr>
              <w:pStyle w:val="TAL"/>
              <w:rPr>
                <w:rFonts w:cs="Arial"/>
                <w:sz w:val="16"/>
                <w:szCs w:val="16"/>
              </w:rPr>
            </w:pPr>
            <w:r w:rsidRPr="007F2770">
              <w:rPr>
                <w:rFonts w:cs="Arial"/>
                <w:sz w:val="16"/>
                <w:szCs w:val="16"/>
              </w:rPr>
              <w:t>47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4431F0" w14:textId="6707C860"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CA8E5" w14:textId="104240C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281176" w14:textId="05CEEBA6" w:rsidR="00A14EB8" w:rsidRPr="007F2770" w:rsidRDefault="00A14EB8" w:rsidP="00A14EB8">
            <w:pPr>
              <w:pStyle w:val="TAL"/>
              <w:rPr>
                <w:bCs/>
                <w:snapToGrid w:val="0"/>
                <w:sz w:val="16"/>
                <w:szCs w:val="16"/>
                <w:lang w:eastAsia="en-US"/>
              </w:rPr>
            </w:pPr>
            <w:r w:rsidRPr="007F2770">
              <w:rPr>
                <w:bCs/>
                <w:snapToGrid w:val="0"/>
                <w:sz w:val="16"/>
                <w:szCs w:val="16"/>
                <w:lang w:eastAsia="en-US"/>
              </w:rPr>
              <w:t>MUSIM features considered not used when the UE’s normal registration changes to registered for emergency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32C583" w14:textId="0B2CBFA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0CA7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165D24" w14:textId="291E9FB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0207E" w14:textId="16E2199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EB69B3" w14:textId="4C692034"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42CF64" w14:textId="043678F7" w:rsidR="00A14EB8" w:rsidRPr="007F2770" w:rsidRDefault="00A14EB8" w:rsidP="00A14EB8">
            <w:pPr>
              <w:pStyle w:val="TAL"/>
              <w:rPr>
                <w:rFonts w:cs="Arial"/>
                <w:sz w:val="16"/>
                <w:szCs w:val="16"/>
              </w:rPr>
            </w:pPr>
            <w:r w:rsidRPr="007F2770">
              <w:rPr>
                <w:rFonts w:cs="Arial"/>
                <w:sz w:val="16"/>
                <w:szCs w:val="16"/>
              </w:rPr>
              <w:t>47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1B2797" w14:textId="74AAD6DC"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9CA93CA" w14:textId="69E7B92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46E3E" w14:textId="5C08C2AA" w:rsidR="00A14EB8" w:rsidRPr="007F2770" w:rsidRDefault="00A14EB8" w:rsidP="00A14EB8">
            <w:pPr>
              <w:pStyle w:val="TAL"/>
              <w:rPr>
                <w:bCs/>
                <w:snapToGrid w:val="0"/>
                <w:sz w:val="16"/>
                <w:szCs w:val="16"/>
                <w:lang w:eastAsia="en-US"/>
              </w:rPr>
            </w:pPr>
            <w:r w:rsidRPr="007F2770">
              <w:rPr>
                <w:bCs/>
                <w:snapToGrid w:val="0"/>
                <w:sz w:val="16"/>
                <w:szCs w:val="16"/>
                <w:lang w:eastAsia="en-US"/>
              </w:rPr>
              <w:t>Rename 5GPRUK ID and 5GPRUK in CP based solution and rename PRUK and PRUK ID in UP based solu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5633C3" w14:textId="4EC1D9E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3BEC26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1B984" w14:textId="7AFC24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670326" w14:textId="360D2A8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F0AEEE" w14:textId="3BB25EC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3D068" w14:textId="6CB0BE1D" w:rsidR="00A14EB8" w:rsidRPr="007F2770" w:rsidRDefault="00A14EB8" w:rsidP="00A14EB8">
            <w:pPr>
              <w:pStyle w:val="TAL"/>
              <w:rPr>
                <w:rFonts w:cs="Arial"/>
                <w:sz w:val="16"/>
                <w:szCs w:val="16"/>
              </w:rPr>
            </w:pPr>
            <w:r w:rsidRPr="007F2770">
              <w:rPr>
                <w:rFonts w:cs="Arial"/>
                <w:sz w:val="16"/>
                <w:szCs w:val="16"/>
              </w:rPr>
              <w:t>47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0EE7A5" w14:textId="399490A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D971D1" w14:textId="3BA79B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F046B3" w14:textId="6465818A" w:rsidR="00A14EB8" w:rsidRPr="007F2770" w:rsidRDefault="00A14EB8" w:rsidP="00A14EB8">
            <w:pPr>
              <w:pStyle w:val="TAL"/>
              <w:rPr>
                <w:bCs/>
                <w:snapToGrid w:val="0"/>
                <w:sz w:val="16"/>
                <w:szCs w:val="16"/>
                <w:lang w:eastAsia="en-US"/>
              </w:rPr>
            </w:pPr>
            <w:r w:rsidRPr="007F2770">
              <w:rPr>
                <w:bCs/>
                <w:snapToGrid w:val="0"/>
                <w:sz w:val="16"/>
                <w:szCs w:val="16"/>
                <w:lang w:eastAsia="en-US"/>
              </w:rPr>
              <w:t>NSSAA and SR procedure collision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D530D1" w14:textId="7DD0C05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974F6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609F28" w14:textId="322576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C6A482" w14:textId="623A37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A20D7C" w14:textId="1C4A51EB"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EC0413" w14:textId="17AF3397" w:rsidR="00A14EB8" w:rsidRPr="007F2770" w:rsidRDefault="00A14EB8" w:rsidP="00A14EB8">
            <w:pPr>
              <w:pStyle w:val="TAL"/>
              <w:rPr>
                <w:rFonts w:cs="Arial"/>
                <w:sz w:val="16"/>
                <w:szCs w:val="16"/>
              </w:rPr>
            </w:pPr>
            <w:r w:rsidRPr="007F2770">
              <w:rPr>
                <w:rFonts w:cs="Arial"/>
                <w:sz w:val="16"/>
                <w:szCs w:val="16"/>
              </w:rPr>
              <w:t>47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64FEF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95D45E" w14:textId="47C5DD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011269" w14:textId="1E530201"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NSSRG information to the lower laye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C2515" w14:textId="4C6FB281"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1A1C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0EB93" w14:textId="6E6E586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A4C88" w14:textId="1A42132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86C70F" w14:textId="40A9CA83"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8F797F" w14:textId="50314E84" w:rsidR="00A14EB8" w:rsidRPr="007F2770" w:rsidRDefault="00A14EB8" w:rsidP="00A14EB8">
            <w:pPr>
              <w:pStyle w:val="TAL"/>
              <w:rPr>
                <w:rFonts w:cs="Arial"/>
                <w:sz w:val="16"/>
                <w:szCs w:val="16"/>
              </w:rPr>
            </w:pPr>
            <w:r w:rsidRPr="007F2770">
              <w:rPr>
                <w:rFonts w:cs="Arial"/>
                <w:sz w:val="16"/>
                <w:szCs w:val="16"/>
              </w:rPr>
              <w:t>47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B7F4" w14:textId="0FC3023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81FC09" w14:textId="3AF517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AEAA6D" w14:textId="391134B8"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nused value of payload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CD0A8B" w14:textId="741FE41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90FC4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75D2F" w14:textId="73E6822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3EC85D" w14:textId="6D1D20E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996E06" w14:textId="3D256F74"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1EDF02" w14:textId="0A49DA5E" w:rsidR="00A14EB8" w:rsidRPr="007F2770" w:rsidRDefault="00A14EB8" w:rsidP="00A14EB8">
            <w:pPr>
              <w:pStyle w:val="TAL"/>
              <w:rPr>
                <w:rFonts w:cs="Arial"/>
                <w:sz w:val="16"/>
                <w:szCs w:val="16"/>
              </w:rPr>
            </w:pPr>
            <w:r w:rsidRPr="007F2770">
              <w:rPr>
                <w:rFonts w:cs="Arial"/>
                <w:sz w:val="16"/>
                <w:szCs w:val="16"/>
              </w:rPr>
              <w:t>475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5E08E5" w14:textId="11BF2766"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829BC" w14:textId="6145B7A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B5FB66" w14:textId="6EBB74EE"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when UE is roam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7A3352" w14:textId="067E2F6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44D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6DC260" w14:textId="1185655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6CF5E" w14:textId="458D7F7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E119B" w14:textId="1951B238"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C63395" w14:textId="4980EFC4" w:rsidR="00A14EB8" w:rsidRPr="007F2770" w:rsidRDefault="00A14EB8" w:rsidP="00A14EB8">
            <w:pPr>
              <w:pStyle w:val="TAL"/>
              <w:rPr>
                <w:rFonts w:cs="Arial"/>
                <w:sz w:val="16"/>
                <w:szCs w:val="16"/>
              </w:rPr>
            </w:pPr>
            <w:r w:rsidRPr="007F2770">
              <w:rPr>
                <w:rFonts w:cs="Arial"/>
                <w:sz w:val="16"/>
                <w:szCs w:val="16"/>
              </w:rPr>
              <w:t>47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B5D7E3" w14:textId="14DA5D0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27E381" w14:textId="6C9FAA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4F7CA4" w14:textId="6E7AC7DE"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UE requested T3512 value at MIC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6D82EE" w14:textId="31ED75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08D8B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3862D" w14:textId="605FCF4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EF5013" w14:textId="56A072F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DFE00B" w14:textId="25FB089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A2B247" w14:textId="3BFF0884" w:rsidR="00A14EB8" w:rsidRPr="007F2770" w:rsidRDefault="00A14EB8" w:rsidP="00A14EB8">
            <w:pPr>
              <w:pStyle w:val="TAL"/>
              <w:rPr>
                <w:rFonts w:cs="Arial"/>
                <w:sz w:val="16"/>
                <w:szCs w:val="16"/>
              </w:rPr>
            </w:pPr>
            <w:r w:rsidRPr="007F2770">
              <w:rPr>
                <w:rFonts w:cs="Arial"/>
                <w:sz w:val="16"/>
                <w:szCs w:val="16"/>
              </w:rPr>
              <w:t>47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9E350C" w14:textId="567C73B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65CC61" w14:textId="7745005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5E4F7F" w14:textId="5E9B8F42" w:rsidR="00A14EB8" w:rsidRPr="007F2770" w:rsidRDefault="00A14EB8" w:rsidP="00A14EB8">
            <w:pPr>
              <w:pStyle w:val="TAL"/>
              <w:rPr>
                <w:bCs/>
                <w:snapToGrid w:val="0"/>
                <w:sz w:val="16"/>
                <w:szCs w:val="16"/>
                <w:lang w:eastAsia="en-US"/>
              </w:rPr>
            </w:pPr>
            <w:r w:rsidRPr="007F2770">
              <w:rPr>
                <w:bCs/>
                <w:snapToGrid w:val="0"/>
                <w:sz w:val="16"/>
                <w:szCs w:val="16"/>
                <w:lang w:eastAsia="en-US"/>
              </w:rPr>
              <w:t>Treating an MRU as an initial registration when UE identity cannot be deriv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1CBD0F" w14:textId="7DCA75A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4BA09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A8CD1F" w14:textId="646879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D1F03C" w14:textId="16F8CE7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F9FCB2" w14:textId="6212D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601CC4" w14:textId="74022B6C" w:rsidR="00A14EB8" w:rsidRPr="007F2770" w:rsidRDefault="00A14EB8" w:rsidP="00A14EB8">
            <w:pPr>
              <w:pStyle w:val="TAL"/>
              <w:rPr>
                <w:rFonts w:cs="Arial"/>
                <w:sz w:val="16"/>
                <w:szCs w:val="16"/>
              </w:rPr>
            </w:pPr>
            <w:r w:rsidRPr="007F2770">
              <w:rPr>
                <w:rFonts w:cs="Arial"/>
                <w:sz w:val="16"/>
                <w:szCs w:val="16"/>
              </w:rPr>
              <w:t>47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3C7ED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D9FC2F" w14:textId="0A7A9FA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AC4BE6" w14:textId="25B1FFBC"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the S-NSSAIs included in the rejected NSSAI of the REGISTRATION REJEC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E89291" w14:textId="5B1159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A2B29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BD504" w14:textId="6214ECB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77DFAE" w14:textId="57CAFC2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CCFF56" w14:textId="1745EDDC"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6C5A03" w14:textId="430586F6" w:rsidR="00A14EB8" w:rsidRPr="007F2770" w:rsidRDefault="00A14EB8" w:rsidP="00A14EB8">
            <w:pPr>
              <w:pStyle w:val="TAL"/>
              <w:rPr>
                <w:rFonts w:cs="Arial"/>
                <w:sz w:val="16"/>
                <w:szCs w:val="16"/>
              </w:rPr>
            </w:pPr>
            <w:r w:rsidRPr="007F2770">
              <w:rPr>
                <w:rFonts w:cs="Arial"/>
                <w:sz w:val="16"/>
                <w:szCs w:val="16"/>
              </w:rPr>
              <w:t>47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EC601C7" w14:textId="64255911"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3EFD39" w14:textId="1335A6F9"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852397" w14:textId="4B9EE54D" w:rsidR="00A14EB8" w:rsidRPr="007F2770" w:rsidRDefault="00A14EB8" w:rsidP="00A14EB8">
            <w:pPr>
              <w:pStyle w:val="TAL"/>
              <w:rPr>
                <w:bCs/>
                <w:snapToGrid w:val="0"/>
                <w:sz w:val="16"/>
                <w:szCs w:val="16"/>
                <w:lang w:eastAsia="en-US"/>
              </w:rPr>
            </w:pPr>
            <w:r w:rsidRPr="007F2770">
              <w:rPr>
                <w:bCs/>
                <w:snapToGrid w:val="0"/>
                <w:sz w:val="16"/>
                <w:szCs w:val="16"/>
                <w:lang w:eastAsia="en-US"/>
              </w:rPr>
              <w:t>Access Category and establishment cause for the MT call and the MT SMSoIP</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30DF4" w14:textId="43A41DE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B75FF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7EA147" w14:textId="2137664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FDE641" w14:textId="655BF8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1770DB4" w14:textId="4BB8F7CA"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556DCF" w14:textId="4C5676A3" w:rsidR="00A14EB8" w:rsidRPr="007F2770" w:rsidRDefault="00A14EB8" w:rsidP="00A14EB8">
            <w:pPr>
              <w:pStyle w:val="TAL"/>
              <w:rPr>
                <w:rFonts w:cs="Arial"/>
                <w:sz w:val="16"/>
                <w:szCs w:val="16"/>
              </w:rPr>
            </w:pPr>
            <w:r w:rsidRPr="007F2770">
              <w:rPr>
                <w:rFonts w:cs="Arial"/>
                <w:sz w:val="16"/>
                <w:szCs w:val="16"/>
              </w:rPr>
              <w:t>47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B62799D" w14:textId="71F6412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E04697" w14:textId="43CD20A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00DE6F" w14:textId="5DD6115E" w:rsidR="00A14EB8" w:rsidRPr="007F2770" w:rsidRDefault="00A14EB8" w:rsidP="00A14EB8">
            <w:pPr>
              <w:pStyle w:val="TAL"/>
              <w:rPr>
                <w:bCs/>
                <w:snapToGrid w:val="0"/>
                <w:sz w:val="16"/>
                <w:szCs w:val="16"/>
                <w:lang w:eastAsia="en-US"/>
              </w:rPr>
            </w:pPr>
            <w:r w:rsidRPr="007F2770">
              <w:rPr>
                <w:bCs/>
                <w:snapToGrid w:val="0"/>
                <w:sz w:val="16"/>
                <w:szCs w:val="16"/>
                <w:lang w:eastAsia="en-US"/>
              </w:rPr>
              <w:t>MBS address information type in the received MBS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61F80D" w14:textId="0A1C17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A057F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D3B80A" w14:textId="1461DB3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8154D" w14:textId="092409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65F142" w14:textId="64B334B1"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E532FE" w14:textId="0DF969AC" w:rsidR="00A14EB8" w:rsidRPr="007F2770" w:rsidRDefault="00A14EB8" w:rsidP="00A14EB8">
            <w:pPr>
              <w:pStyle w:val="TAL"/>
              <w:rPr>
                <w:rFonts w:cs="Arial"/>
                <w:sz w:val="16"/>
                <w:szCs w:val="16"/>
              </w:rPr>
            </w:pPr>
            <w:r w:rsidRPr="007F2770">
              <w:rPr>
                <w:rFonts w:cs="Arial"/>
                <w:sz w:val="16"/>
                <w:szCs w:val="16"/>
              </w:rPr>
              <w:t>47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E1EEB9" w14:textId="191F25D7"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900EBD" w14:textId="4A916BA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4925935" w14:textId="525F4914" w:rsidR="00A14EB8" w:rsidRPr="007F2770" w:rsidRDefault="00A14EB8" w:rsidP="00A14EB8">
            <w:pPr>
              <w:pStyle w:val="TAL"/>
              <w:rPr>
                <w:bCs/>
                <w:snapToGrid w:val="0"/>
                <w:sz w:val="16"/>
                <w:szCs w:val="16"/>
                <w:lang w:eastAsia="en-US"/>
              </w:rPr>
            </w:pPr>
            <w:r w:rsidRPr="007F2770">
              <w:rPr>
                <w:bCs/>
                <w:snapToGrid w:val="0"/>
                <w:sz w:val="16"/>
                <w:szCs w:val="16"/>
                <w:lang w:eastAsia="en-US"/>
              </w:rPr>
              <w:t>Including TCP/UDP port ranges in REMOTE UE REPOR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74F322" w14:textId="72CE1C2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45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4603D2" w14:textId="469BACF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0D3893" w14:textId="5D4865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403C78" w14:textId="5A4C7DD1"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5C6BA3" w14:textId="3A9D6EAC" w:rsidR="00A14EB8" w:rsidRPr="007F2770" w:rsidRDefault="00A14EB8" w:rsidP="00A14EB8">
            <w:pPr>
              <w:pStyle w:val="TAL"/>
              <w:rPr>
                <w:rFonts w:cs="Arial"/>
                <w:sz w:val="16"/>
                <w:szCs w:val="16"/>
              </w:rPr>
            </w:pPr>
            <w:r w:rsidRPr="007F2770">
              <w:rPr>
                <w:rFonts w:cs="Arial"/>
                <w:sz w:val="16"/>
                <w:szCs w:val="16"/>
              </w:rPr>
              <w:t>47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9A0DDB" w14:textId="6325EC2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124288" w14:textId="68FA90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8F292F" w14:textId="27816EBD" w:rsidR="00A14EB8" w:rsidRPr="007F2770" w:rsidRDefault="00A14EB8" w:rsidP="00A14EB8">
            <w:pPr>
              <w:pStyle w:val="TAL"/>
              <w:rPr>
                <w:bCs/>
                <w:snapToGrid w:val="0"/>
                <w:sz w:val="16"/>
                <w:szCs w:val="16"/>
                <w:lang w:eastAsia="en-US"/>
              </w:rPr>
            </w:pPr>
            <w:r w:rsidRPr="007F2770">
              <w:rPr>
                <w:bCs/>
                <w:snapToGrid w:val="0"/>
                <w:sz w:val="16"/>
                <w:szCs w:val="16"/>
                <w:lang w:eastAsia="en-US"/>
              </w:rPr>
              <w:t>MUSIM UE and PE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2BB861" w14:textId="681C2F6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0FB6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00FC4" w14:textId="3D5FB9C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C9B15C" w14:textId="1C662BF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A60AA2" w14:textId="7F2D8BC4"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F2DE91" w14:textId="1E48562E" w:rsidR="00A14EB8" w:rsidRPr="007F2770" w:rsidRDefault="00A14EB8" w:rsidP="00A14EB8">
            <w:pPr>
              <w:pStyle w:val="TAL"/>
              <w:rPr>
                <w:rFonts w:cs="Arial"/>
                <w:sz w:val="16"/>
                <w:szCs w:val="16"/>
              </w:rPr>
            </w:pPr>
            <w:r w:rsidRPr="007F2770">
              <w:rPr>
                <w:rFonts w:cs="Arial"/>
                <w:sz w:val="16"/>
                <w:szCs w:val="16"/>
              </w:rPr>
              <w:t>47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5121DE" w14:textId="4D04B93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8CF62C" w14:textId="353702A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CCDC7D" w14:textId="311272E1" w:rsidR="00A14EB8" w:rsidRPr="007F2770" w:rsidRDefault="00A14EB8" w:rsidP="00A14EB8">
            <w:pPr>
              <w:pStyle w:val="TAL"/>
              <w:rPr>
                <w:bCs/>
                <w:snapToGrid w:val="0"/>
                <w:sz w:val="16"/>
                <w:szCs w:val="16"/>
                <w:lang w:eastAsia="en-US"/>
              </w:rPr>
            </w:pPr>
            <w:r w:rsidRPr="007F2770">
              <w:rPr>
                <w:bCs/>
                <w:snapToGrid w:val="0"/>
                <w:sz w:val="16"/>
                <w:szCs w:val="16"/>
                <w:lang w:eastAsia="en-US"/>
              </w:rPr>
              <w:t>MUSIM and notification message over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336D78" w14:textId="1C539E3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58E60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D7432" w14:textId="16B11F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F538C" w14:textId="241B3E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F4C9DF" w14:textId="5ED8D84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F149B3" w14:textId="6CD2EC67" w:rsidR="00A14EB8" w:rsidRPr="007F2770" w:rsidRDefault="00A14EB8" w:rsidP="00A14EB8">
            <w:pPr>
              <w:pStyle w:val="TAL"/>
              <w:rPr>
                <w:rFonts w:cs="Arial"/>
                <w:sz w:val="16"/>
                <w:szCs w:val="16"/>
              </w:rPr>
            </w:pPr>
            <w:r w:rsidRPr="007F2770">
              <w:rPr>
                <w:rFonts w:cs="Arial"/>
                <w:sz w:val="16"/>
                <w:szCs w:val="16"/>
              </w:rPr>
              <w:t>47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A5422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E6A742" w14:textId="180C35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AB5C73" w14:textId="24FE6742" w:rsidR="00A14EB8" w:rsidRPr="007F2770" w:rsidRDefault="00A14EB8" w:rsidP="00A14EB8">
            <w:pPr>
              <w:pStyle w:val="TAL"/>
              <w:rPr>
                <w:bCs/>
                <w:snapToGrid w:val="0"/>
                <w:sz w:val="16"/>
                <w:szCs w:val="16"/>
                <w:lang w:eastAsia="en-US"/>
              </w:rPr>
            </w:pPr>
            <w:r w:rsidRPr="007F2770">
              <w:rPr>
                <w:bCs/>
                <w:snapToGrid w:val="0"/>
                <w:sz w:val="16"/>
                <w:szCs w:val="16"/>
                <w:lang w:eastAsia="en-US"/>
              </w:rPr>
              <w:t>Addition of missing maximum size for Default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06A0EF" w14:textId="4EE8AF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B1F27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49484C" w14:textId="444AA6F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676692" w14:textId="7EF48F3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D6DC82" w14:textId="48CA311F"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D64F87" w14:textId="3BEBF272" w:rsidR="00A14EB8" w:rsidRPr="007F2770" w:rsidRDefault="00A14EB8" w:rsidP="00A14EB8">
            <w:pPr>
              <w:pStyle w:val="TAL"/>
              <w:rPr>
                <w:rFonts w:cs="Arial"/>
                <w:sz w:val="16"/>
                <w:szCs w:val="16"/>
              </w:rPr>
            </w:pPr>
            <w:r w:rsidRPr="007F2770">
              <w:rPr>
                <w:rFonts w:cs="Arial"/>
                <w:sz w:val="16"/>
                <w:szCs w:val="16"/>
              </w:rPr>
              <w:t>478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5C1E2" w14:textId="0593FA7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DC0520" w14:textId="00ED4D9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BD4037" w14:textId="0F2C316E" w:rsidR="00A14EB8" w:rsidRPr="007F2770" w:rsidRDefault="00A14EB8" w:rsidP="00A14EB8">
            <w:pPr>
              <w:pStyle w:val="TAL"/>
              <w:rPr>
                <w:bCs/>
                <w:snapToGrid w:val="0"/>
                <w:sz w:val="16"/>
                <w:szCs w:val="16"/>
                <w:lang w:eastAsia="en-US"/>
              </w:rPr>
            </w:pPr>
            <w:r w:rsidRPr="007F2770">
              <w:rPr>
                <w:bCs/>
                <w:snapToGrid w:val="0"/>
                <w:sz w:val="16"/>
                <w:szCs w:val="16"/>
                <w:lang w:eastAsia="en-US"/>
              </w:rPr>
              <w:t>Mandatory inclusion of 5GPRUK ID in the RELAY KEY ACCEP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5628A" w14:textId="4FAEB6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5A02B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AD16E5" w14:textId="072765B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543E50" w14:textId="0D75AF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E75BDA" w14:textId="3759D2A0"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BB9D66" w14:textId="23339FDA" w:rsidR="00A14EB8" w:rsidRPr="007F2770" w:rsidRDefault="00A14EB8" w:rsidP="00A14EB8">
            <w:pPr>
              <w:pStyle w:val="TAL"/>
              <w:rPr>
                <w:rFonts w:cs="Arial"/>
                <w:sz w:val="16"/>
                <w:szCs w:val="16"/>
              </w:rPr>
            </w:pPr>
            <w:r w:rsidRPr="007F2770">
              <w:rPr>
                <w:rFonts w:cs="Arial"/>
                <w:sz w:val="16"/>
                <w:szCs w:val="16"/>
              </w:rPr>
              <w:t>47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23EC6" w14:textId="13EB8D6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7F2159" w14:textId="70DE206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2F3111" w14:textId="41532CC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ng the reference for the PRT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A3BEE" w14:textId="7C9B4B5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1ACB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BFDD1F" w14:textId="76CAD32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92BAC4" w14:textId="5E1287A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B13B623" w14:textId="261EC6E5"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E3F3AC1" w14:textId="613A025D" w:rsidR="00A14EB8" w:rsidRPr="007F2770" w:rsidRDefault="00A14EB8" w:rsidP="00A14EB8">
            <w:pPr>
              <w:pStyle w:val="TAL"/>
              <w:rPr>
                <w:rFonts w:cs="Arial"/>
                <w:sz w:val="16"/>
                <w:szCs w:val="16"/>
              </w:rPr>
            </w:pPr>
            <w:r w:rsidRPr="007F2770">
              <w:rPr>
                <w:rFonts w:cs="Arial"/>
                <w:sz w:val="16"/>
                <w:szCs w:val="16"/>
              </w:rPr>
              <w:t>47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DB003"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6623E" w14:textId="3E6FA734"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C3C7CE" w14:textId="0B96D4E1" w:rsidR="00A14EB8" w:rsidRPr="007F2770" w:rsidRDefault="00A14EB8" w:rsidP="00A14EB8">
            <w:pPr>
              <w:pStyle w:val="TAL"/>
              <w:rPr>
                <w:bCs/>
                <w:snapToGrid w:val="0"/>
                <w:sz w:val="16"/>
                <w:szCs w:val="16"/>
                <w:lang w:eastAsia="en-US"/>
              </w:rPr>
            </w:pPr>
            <w:r w:rsidRPr="007F2770">
              <w:rPr>
                <w:bCs/>
                <w:snapToGrid w:val="0"/>
                <w:sz w:val="16"/>
                <w:szCs w:val="16"/>
                <w:lang w:eastAsia="en-US"/>
              </w:rPr>
              <w:t>Adding ANDSP to abbrevia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D4F72A" w14:textId="6CA583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62EE8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BFAC85" w14:textId="07EB1CD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4A115B" w14:textId="61BD16C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889BE4" w14:textId="5405FD6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D13D69" w14:textId="6207026A" w:rsidR="00A14EB8" w:rsidRPr="007F2770" w:rsidRDefault="00A14EB8" w:rsidP="00A14EB8">
            <w:pPr>
              <w:pStyle w:val="TAL"/>
              <w:rPr>
                <w:rFonts w:cs="Arial"/>
                <w:sz w:val="16"/>
                <w:szCs w:val="16"/>
              </w:rPr>
            </w:pPr>
            <w:r w:rsidRPr="007F2770">
              <w:rPr>
                <w:rFonts w:cs="Arial"/>
                <w:sz w:val="16"/>
                <w:szCs w:val="16"/>
              </w:rPr>
              <w:t>47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2DDF35" w14:textId="191AA4B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D8AF39" w14:textId="588BAD5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C6F5AC" w14:textId="4D4B8961" w:rsidR="00A14EB8" w:rsidRPr="007F2770" w:rsidRDefault="00A14EB8" w:rsidP="00A14EB8">
            <w:pPr>
              <w:pStyle w:val="TAL"/>
              <w:rPr>
                <w:bCs/>
                <w:snapToGrid w:val="0"/>
                <w:sz w:val="16"/>
                <w:szCs w:val="16"/>
                <w:lang w:eastAsia="en-US"/>
              </w:rPr>
            </w:pPr>
            <w:r w:rsidRPr="007F2770">
              <w:rPr>
                <w:bCs/>
                <w:snapToGrid w:val="0"/>
                <w:sz w:val="16"/>
                <w:szCs w:val="16"/>
                <w:lang w:eastAsia="en-US"/>
              </w:rPr>
              <w:t>CAG restrictions is not applied to emergency services fallbac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CBAAC3" w14:textId="24AAD3D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1EF80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E19967" w14:textId="2E209C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6B08E" w14:textId="340D8A9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6FEA8B" w14:textId="4769ECF3"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858E65" w14:textId="34BD04B4" w:rsidR="00A14EB8" w:rsidRPr="007F2770" w:rsidRDefault="00A14EB8" w:rsidP="00A14EB8">
            <w:pPr>
              <w:pStyle w:val="TAL"/>
              <w:rPr>
                <w:rFonts w:cs="Arial"/>
                <w:sz w:val="16"/>
                <w:szCs w:val="16"/>
              </w:rPr>
            </w:pPr>
            <w:r w:rsidRPr="007F2770">
              <w:rPr>
                <w:rFonts w:cs="Arial"/>
                <w:sz w:val="16"/>
                <w:szCs w:val="16"/>
              </w:rPr>
              <w:t>47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B47F7F" w14:textId="40DAB5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8C1DED" w14:textId="3E7E932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4F16D" w14:textId="79782E6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UE behavior about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8EC4C0" w14:textId="488E128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DC4BC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11EE2" w14:textId="068972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0A71A9" w14:textId="61FF6CC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B724A9" w14:textId="78376A6A" w:rsidR="00A14EB8" w:rsidRPr="007F2770" w:rsidRDefault="00A14EB8" w:rsidP="00A14EB8">
            <w:pPr>
              <w:pStyle w:val="TAC"/>
              <w:ind w:left="284" w:hanging="284"/>
              <w:rPr>
                <w:sz w:val="16"/>
              </w:rPr>
            </w:pPr>
            <w:r w:rsidRPr="007F2770">
              <w:rPr>
                <w:sz w:val="16"/>
              </w:rPr>
              <w:t>CP-22313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0606B7" w14:textId="6F82A972" w:rsidR="00A14EB8" w:rsidRPr="007F2770" w:rsidRDefault="00A14EB8" w:rsidP="00A14EB8">
            <w:pPr>
              <w:pStyle w:val="TAL"/>
              <w:rPr>
                <w:rFonts w:cs="Arial"/>
                <w:sz w:val="16"/>
                <w:szCs w:val="16"/>
              </w:rPr>
            </w:pPr>
            <w:r w:rsidRPr="007F2770">
              <w:rPr>
                <w:rFonts w:cs="Arial"/>
                <w:sz w:val="16"/>
                <w:szCs w:val="16"/>
              </w:rPr>
              <w:t>48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63C717A" w14:textId="01B976A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DA0461" w14:textId="345D8E3C"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E6B369" w14:textId="49B9EA51" w:rsidR="00A14EB8" w:rsidRPr="007F2770" w:rsidRDefault="00A14EB8" w:rsidP="00A14EB8">
            <w:pPr>
              <w:pStyle w:val="TAL"/>
              <w:rPr>
                <w:bCs/>
                <w:snapToGrid w:val="0"/>
                <w:sz w:val="16"/>
                <w:szCs w:val="16"/>
                <w:lang w:eastAsia="en-US"/>
              </w:rPr>
            </w:pPr>
            <w:r w:rsidRPr="007F2770">
              <w:rPr>
                <w:bCs/>
                <w:snapToGrid w:val="0"/>
                <w:sz w:val="16"/>
                <w:szCs w:val="16"/>
                <w:lang w:eastAsia="en-US"/>
              </w:rPr>
              <w:t>Paging rejection in RRC inactiv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7DA97F" w14:textId="0D6AD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60392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4BC5D7" w14:textId="1EFD8D9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F19515" w14:textId="002D147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F12784" w14:textId="7DA960D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85A11B" w14:textId="06D5D8E2" w:rsidR="00A14EB8" w:rsidRPr="007F2770" w:rsidRDefault="00A14EB8" w:rsidP="00A14EB8">
            <w:pPr>
              <w:pStyle w:val="TAL"/>
              <w:rPr>
                <w:rFonts w:cs="Arial"/>
                <w:sz w:val="16"/>
                <w:szCs w:val="16"/>
              </w:rPr>
            </w:pPr>
            <w:r w:rsidRPr="007F2770">
              <w:rPr>
                <w:rFonts w:cs="Arial"/>
                <w:sz w:val="16"/>
                <w:szCs w:val="16"/>
              </w:rPr>
              <w:t>480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8284D0" w14:textId="288BED6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2E1115" w14:textId="26919E1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0520D3A" w14:textId="2E6BCB2F"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Emergency PDU Sess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D21F31" w14:textId="562A22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86D2F8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666186" w14:textId="5C7738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B84200" w14:textId="64B213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C8B844" w14:textId="60FFB3C5"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51E05F" w14:textId="643CFAF9" w:rsidR="00A14EB8" w:rsidRPr="007F2770" w:rsidRDefault="00A14EB8" w:rsidP="00A14EB8">
            <w:pPr>
              <w:pStyle w:val="TAL"/>
              <w:rPr>
                <w:rFonts w:cs="Arial"/>
                <w:sz w:val="16"/>
                <w:szCs w:val="16"/>
              </w:rPr>
            </w:pPr>
            <w:r w:rsidRPr="007F2770">
              <w:rPr>
                <w:rFonts w:cs="Arial"/>
                <w:sz w:val="16"/>
                <w:szCs w:val="16"/>
              </w:rPr>
              <w:t>48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1963EC" w14:textId="7D72547B"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81B0C2E" w14:textId="31A14B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F2A6F" w14:textId="2F4BAADE" w:rsidR="00A14EB8" w:rsidRPr="007F2770" w:rsidRDefault="00A14EB8" w:rsidP="00A14EB8">
            <w:pPr>
              <w:pStyle w:val="TAL"/>
              <w:rPr>
                <w:bCs/>
                <w:snapToGrid w:val="0"/>
                <w:sz w:val="16"/>
                <w:szCs w:val="16"/>
                <w:lang w:eastAsia="en-US"/>
              </w:rPr>
            </w:pPr>
            <w:r w:rsidRPr="007F2770">
              <w:rPr>
                <w:bCs/>
                <w:snapToGrid w:val="0"/>
                <w:sz w:val="16"/>
                <w:szCs w:val="16"/>
                <w:lang w:eastAsia="en-US"/>
              </w:rPr>
              <w:t>Remove redundant content about NSSRG information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FBC97B" w14:textId="296B9AD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67FD5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E7E656" w14:textId="1EB51D9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7C5964" w14:textId="253CCD1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7E3D99" w14:textId="710CD77F"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0E027A" w14:textId="505A9DAE" w:rsidR="00A14EB8" w:rsidRPr="007F2770" w:rsidRDefault="00A14EB8" w:rsidP="00A14EB8">
            <w:pPr>
              <w:pStyle w:val="TAL"/>
              <w:rPr>
                <w:rFonts w:cs="Arial"/>
                <w:sz w:val="16"/>
                <w:szCs w:val="16"/>
              </w:rPr>
            </w:pPr>
            <w:r w:rsidRPr="007F2770">
              <w:rPr>
                <w:rFonts w:cs="Arial"/>
                <w:sz w:val="16"/>
                <w:szCs w:val="16"/>
              </w:rPr>
              <w:t>48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1F1BD" w14:textId="7919F28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23BD53" w14:textId="2835DC38"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22CE93" w14:textId="7B1CC22A" w:rsidR="00A14EB8" w:rsidRPr="007F2770" w:rsidRDefault="00A14EB8" w:rsidP="00A14EB8">
            <w:pPr>
              <w:pStyle w:val="TAL"/>
              <w:rPr>
                <w:bCs/>
                <w:snapToGrid w:val="0"/>
                <w:sz w:val="16"/>
                <w:szCs w:val="16"/>
                <w:lang w:eastAsia="en-US"/>
              </w:rPr>
            </w:pPr>
            <w:r w:rsidRPr="007F2770">
              <w:rPr>
                <w:bCs/>
                <w:snapToGrid w:val="0"/>
                <w:sz w:val="16"/>
                <w:szCs w:val="16"/>
                <w:lang w:eastAsia="en-US"/>
              </w:rPr>
              <w:t>Indicate to lower layer to delete stored TMGI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5BCACC" w14:textId="201FD79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E025C9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52FCE6" w14:textId="289413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BCDE4C" w14:textId="53C1535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8BBD0" w14:textId="0F4C932E" w:rsidR="00A14EB8" w:rsidRPr="007F2770" w:rsidRDefault="00A14EB8" w:rsidP="00A14EB8">
            <w:pPr>
              <w:pStyle w:val="TAC"/>
              <w:ind w:left="284" w:hanging="284"/>
              <w:rPr>
                <w:sz w:val="16"/>
              </w:rPr>
            </w:pPr>
            <w:r w:rsidRPr="007F2770">
              <w:rPr>
                <w:sz w:val="16"/>
              </w:rPr>
              <w:t>CP-22312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39E8DE" w14:textId="6DDAE653" w:rsidR="00A14EB8" w:rsidRPr="007F2770" w:rsidRDefault="00A14EB8" w:rsidP="00A14EB8">
            <w:pPr>
              <w:pStyle w:val="TAL"/>
              <w:rPr>
                <w:rFonts w:cs="Arial"/>
                <w:sz w:val="16"/>
                <w:szCs w:val="16"/>
              </w:rPr>
            </w:pPr>
            <w:r w:rsidRPr="007F2770">
              <w:rPr>
                <w:rFonts w:cs="Arial"/>
                <w:sz w:val="16"/>
                <w:szCs w:val="16"/>
              </w:rPr>
              <w:t>48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A73902" w14:textId="71ECF54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42C994" w14:textId="0474F92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3C3A62" w14:textId="17D3B30E"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roviding SOR-CMCI in SNPN access operation mod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98B91D" w14:textId="009E792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25F3D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AB1BC6" w14:textId="3AA6FA4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55499A" w14:textId="32DBA50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F58E82" w14:textId="3AF20326"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8EAEB" w14:textId="43E4563A" w:rsidR="00A14EB8" w:rsidRPr="007F2770" w:rsidRDefault="00A14EB8" w:rsidP="00A14EB8">
            <w:pPr>
              <w:pStyle w:val="TAL"/>
              <w:rPr>
                <w:rFonts w:cs="Arial"/>
                <w:sz w:val="16"/>
                <w:szCs w:val="16"/>
              </w:rPr>
            </w:pPr>
            <w:r w:rsidRPr="007F2770">
              <w:rPr>
                <w:rFonts w:cs="Arial"/>
                <w:sz w:val="16"/>
                <w:szCs w:val="16"/>
              </w:rPr>
              <w:t>48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08FD1B"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2D670" w14:textId="159BD9B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497A9A" w14:textId="1A25924B" w:rsidR="00A14EB8" w:rsidRPr="007F2770" w:rsidRDefault="00A14EB8" w:rsidP="00A14EB8">
            <w:pPr>
              <w:pStyle w:val="TAL"/>
              <w:rPr>
                <w:bCs/>
                <w:snapToGrid w:val="0"/>
                <w:sz w:val="16"/>
                <w:szCs w:val="16"/>
                <w:lang w:eastAsia="en-US"/>
              </w:rPr>
            </w:pPr>
            <w:r w:rsidRPr="007F2770">
              <w:rPr>
                <w:bCs/>
                <w:snapToGrid w:val="0"/>
                <w:sz w:val="16"/>
                <w:szCs w:val="16"/>
                <w:lang w:eastAsia="en-US"/>
              </w:rPr>
              <w:t>UE DS-TT Residence ti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F13FB6" w14:textId="5A9A709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B3618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30D4EE" w14:textId="2F56920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665A106" w14:textId="272BD40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DF590B" w14:textId="7AD03F90"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A67CA1E" w14:textId="7C671F55" w:rsidR="00A14EB8" w:rsidRPr="007F2770" w:rsidRDefault="00A14EB8" w:rsidP="00A14EB8">
            <w:pPr>
              <w:pStyle w:val="TAL"/>
              <w:rPr>
                <w:rFonts w:cs="Arial"/>
                <w:sz w:val="16"/>
                <w:szCs w:val="16"/>
              </w:rPr>
            </w:pPr>
            <w:r w:rsidRPr="007F2770">
              <w:rPr>
                <w:rFonts w:cs="Arial"/>
                <w:sz w:val="16"/>
                <w:szCs w:val="16"/>
              </w:rPr>
              <w:t>48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C1D9E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D1809B" w14:textId="347F5807"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FA6BA" w14:textId="02588A85" w:rsidR="00A14EB8" w:rsidRPr="007F2770" w:rsidRDefault="00A14EB8" w:rsidP="00A14EB8">
            <w:pPr>
              <w:pStyle w:val="TAL"/>
              <w:rPr>
                <w:bCs/>
                <w:snapToGrid w:val="0"/>
                <w:sz w:val="16"/>
                <w:szCs w:val="16"/>
                <w:lang w:eastAsia="en-US"/>
              </w:rPr>
            </w:pPr>
            <w:r w:rsidRPr="007F2770">
              <w:rPr>
                <w:bCs/>
                <w:snapToGrid w:val="0"/>
                <w:sz w:val="16"/>
                <w:szCs w:val="16"/>
                <w:lang w:eastAsia="en-US"/>
              </w:rPr>
              <w:t>5GC MPS exemption for non-congestion back-off</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EC277B" w14:textId="71DEE7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EC35C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FE1D0D" w14:textId="5771FC1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AD423B" w14:textId="4ADFE4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2A85A" w14:textId="16ABDE45"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915326" w14:textId="5892D069" w:rsidR="00A14EB8" w:rsidRPr="007F2770" w:rsidRDefault="00A14EB8" w:rsidP="00A14EB8">
            <w:pPr>
              <w:pStyle w:val="TAL"/>
              <w:rPr>
                <w:rFonts w:cs="Arial"/>
                <w:sz w:val="16"/>
                <w:szCs w:val="16"/>
              </w:rPr>
            </w:pPr>
            <w:r w:rsidRPr="007F2770">
              <w:rPr>
                <w:rFonts w:cs="Arial"/>
                <w:sz w:val="16"/>
                <w:szCs w:val="16"/>
              </w:rPr>
              <w:t>48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2F931A" w14:textId="57684D6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2B0C0F" w14:textId="11560E15"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7A7D74" w14:textId="0BCA5B4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124</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2BBB75" w14:textId="0F5BE64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3B30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69A705" w14:textId="0A578C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394660" w14:textId="5BA34F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DCFBA" w14:textId="02363997" w:rsidR="00A14EB8" w:rsidRPr="007F2770" w:rsidRDefault="00A14EB8" w:rsidP="00A14EB8">
            <w:pPr>
              <w:pStyle w:val="TAC"/>
              <w:ind w:left="284" w:hanging="284"/>
              <w:rPr>
                <w:sz w:val="16"/>
              </w:rPr>
            </w:pPr>
            <w:r w:rsidRPr="007F2770">
              <w:rPr>
                <w:sz w:val="16"/>
              </w:rPr>
              <w:t>CP-22314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270044" w14:textId="3088E088" w:rsidR="00A14EB8" w:rsidRPr="007F2770" w:rsidRDefault="00A14EB8" w:rsidP="00A14EB8">
            <w:pPr>
              <w:pStyle w:val="TAL"/>
              <w:rPr>
                <w:rFonts w:cs="Arial"/>
                <w:sz w:val="16"/>
                <w:szCs w:val="16"/>
              </w:rPr>
            </w:pPr>
            <w:r w:rsidRPr="007F2770">
              <w:rPr>
                <w:rFonts w:cs="Arial"/>
                <w:sz w:val="16"/>
                <w:szCs w:val="16"/>
              </w:rPr>
              <w:t>48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42078B" w14:textId="7B069D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284D57" w14:textId="68C16941"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2BE763" w14:textId="1D5CFC94"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588035" w14:textId="539E67A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2CFEE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17DA4C" w14:textId="2328A1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1E89E6" w14:textId="68D397A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9D29DF" w14:textId="4CEDF8A7" w:rsidR="00A14EB8" w:rsidRPr="007F2770" w:rsidRDefault="00A14EB8" w:rsidP="00A14EB8">
            <w:pPr>
              <w:pStyle w:val="TAC"/>
              <w:ind w:left="284" w:hanging="284"/>
              <w:rPr>
                <w:sz w:val="16"/>
              </w:rPr>
            </w:pPr>
            <w:r w:rsidRPr="007F2770">
              <w:rPr>
                <w:sz w:val="16"/>
              </w:rPr>
              <w:t>CP-22313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5C50BD" w14:textId="2CA1A991" w:rsidR="00A14EB8" w:rsidRPr="007F2770" w:rsidRDefault="00A14EB8" w:rsidP="00A14EB8">
            <w:pPr>
              <w:pStyle w:val="TAL"/>
              <w:rPr>
                <w:rFonts w:cs="Arial"/>
                <w:sz w:val="16"/>
                <w:szCs w:val="16"/>
              </w:rPr>
            </w:pPr>
            <w:r w:rsidRPr="007F2770">
              <w:rPr>
                <w:rFonts w:cs="Arial"/>
                <w:sz w:val="16"/>
                <w:szCs w:val="16"/>
              </w:rPr>
              <w:t>48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923EE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83C808" w14:textId="4B72A30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9DC9E0" w14:textId="60513282" w:rsidR="00A14EB8" w:rsidRPr="007F2770" w:rsidRDefault="00A14EB8" w:rsidP="00A14EB8">
            <w:pPr>
              <w:pStyle w:val="TAL"/>
              <w:rPr>
                <w:bCs/>
                <w:snapToGrid w:val="0"/>
                <w:sz w:val="16"/>
                <w:szCs w:val="16"/>
                <w:lang w:eastAsia="en-US"/>
              </w:rPr>
            </w:pPr>
            <w:r w:rsidRPr="007F2770">
              <w:rPr>
                <w:bCs/>
                <w:snapToGrid w:val="0"/>
                <w:sz w:val="16"/>
                <w:szCs w:val="16"/>
                <w:lang w:eastAsia="en-US"/>
              </w:rPr>
              <w:t>Allowed access attempts while timer precluding registration is running in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5670AA" w14:textId="7EFAF8B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517C7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5E1FC5" w14:textId="186DB04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F5937F" w14:textId="43100F4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283B30" w14:textId="6B6E340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738849" w14:textId="22E21A75" w:rsidR="00A14EB8" w:rsidRPr="007F2770" w:rsidRDefault="00A14EB8" w:rsidP="00A14EB8">
            <w:pPr>
              <w:pStyle w:val="TAL"/>
              <w:rPr>
                <w:rFonts w:cs="Arial"/>
                <w:sz w:val="16"/>
                <w:szCs w:val="16"/>
              </w:rPr>
            </w:pPr>
            <w:r w:rsidRPr="007F2770">
              <w:rPr>
                <w:rFonts w:cs="Arial"/>
                <w:sz w:val="16"/>
                <w:szCs w:val="16"/>
              </w:rPr>
              <w:t>48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404F48" w14:textId="571DBF5D"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2E5341" w14:textId="2B4329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3C8CC6" w14:textId="0A8DC28C"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F16F8D" w14:textId="7D243AC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7B99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2548F7" w14:textId="5A27B45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6D0AD1" w14:textId="403E76B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44BAA9" w14:textId="35FA0F41"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B9AADA" w14:textId="02B4A4BE" w:rsidR="00A14EB8" w:rsidRPr="007F2770" w:rsidRDefault="00A14EB8" w:rsidP="00A14EB8">
            <w:pPr>
              <w:pStyle w:val="TAL"/>
              <w:rPr>
                <w:rFonts w:cs="Arial"/>
                <w:sz w:val="16"/>
                <w:szCs w:val="16"/>
              </w:rPr>
            </w:pPr>
            <w:r w:rsidRPr="007F2770">
              <w:rPr>
                <w:rFonts w:cs="Arial"/>
                <w:sz w:val="16"/>
                <w:szCs w:val="16"/>
              </w:rPr>
              <w:t>48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DC55A5" w14:textId="3904F11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E7CE0" w14:textId="7EA97B53"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99605D" w14:textId="3AAA5E42" w:rsidR="00A14EB8" w:rsidRPr="007F2770" w:rsidRDefault="00A14EB8" w:rsidP="00A14EB8">
            <w:pPr>
              <w:pStyle w:val="TAL"/>
              <w:rPr>
                <w:bCs/>
                <w:snapToGrid w:val="0"/>
                <w:sz w:val="16"/>
                <w:szCs w:val="16"/>
                <w:lang w:eastAsia="en-US"/>
              </w:rPr>
            </w:pPr>
            <w:r w:rsidRPr="007F2770">
              <w:rPr>
                <w:bCs/>
                <w:snapToGrid w:val="0"/>
                <w:sz w:val="16"/>
                <w:szCs w:val="16"/>
                <w:lang w:eastAsia="en-US"/>
              </w:rPr>
              <w:t>Providing registered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129219" w14:textId="71F0BED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8275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95273" w14:textId="375D807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5CBC8E" w14:textId="1916D06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BA3E98" w14:textId="06697645"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003119" w14:textId="0E31DFF0" w:rsidR="00A14EB8" w:rsidRPr="007F2770" w:rsidRDefault="00A14EB8" w:rsidP="00A14EB8">
            <w:pPr>
              <w:pStyle w:val="TAL"/>
              <w:rPr>
                <w:rFonts w:cs="Arial"/>
                <w:sz w:val="16"/>
                <w:szCs w:val="16"/>
              </w:rPr>
            </w:pPr>
            <w:r w:rsidRPr="007F2770">
              <w:rPr>
                <w:rFonts w:cs="Arial"/>
                <w:sz w:val="16"/>
                <w:szCs w:val="16"/>
              </w:rPr>
              <w:t>48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7686AC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D5B800" w14:textId="6AC8D8DF"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00B211" w14:textId="1D1E3FCE"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mo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BBF665" w14:textId="3BD5F5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5DB86D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024420" w14:textId="1B4560C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C3A84" w14:textId="4F9E5A9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C5DD150" w14:textId="333430B8"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33D18B" w14:textId="772847FE" w:rsidR="00A14EB8" w:rsidRPr="007F2770" w:rsidRDefault="00A14EB8" w:rsidP="00A14EB8">
            <w:pPr>
              <w:pStyle w:val="TAL"/>
              <w:rPr>
                <w:rFonts w:cs="Arial"/>
                <w:sz w:val="16"/>
                <w:szCs w:val="16"/>
              </w:rPr>
            </w:pPr>
            <w:r w:rsidRPr="007F2770">
              <w:rPr>
                <w:rFonts w:cs="Arial"/>
                <w:sz w:val="16"/>
                <w:szCs w:val="16"/>
              </w:rPr>
              <w:t>48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FA6F0D"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833059" w14:textId="158224FC"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E28C04" w14:textId="3A594BC6"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NSAG information stor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224C71" w14:textId="1A25ECE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FE5A05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9EF69" w14:textId="0906BB8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826037" w14:textId="625443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B20C59" w14:textId="4A7676D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90A19A" w14:textId="0B0723E6" w:rsidR="00A14EB8" w:rsidRPr="007F2770" w:rsidRDefault="00A14EB8" w:rsidP="00A14EB8">
            <w:pPr>
              <w:pStyle w:val="TAL"/>
              <w:rPr>
                <w:rFonts w:cs="Arial"/>
                <w:sz w:val="16"/>
                <w:szCs w:val="16"/>
              </w:rPr>
            </w:pPr>
            <w:r w:rsidRPr="007F2770">
              <w:rPr>
                <w:rFonts w:cs="Arial"/>
                <w:sz w:val="16"/>
                <w:szCs w:val="16"/>
              </w:rPr>
              <w:t>48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9460BE"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504405" w14:textId="02230F60"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E5C57" w14:textId="3A46AB94"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395E5B" w14:textId="3BFF22B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07015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2846D2" w14:textId="55BB723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319AF7" w14:textId="131A4D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12C3CE" w14:textId="68371E33"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EE9A04" w14:textId="3DB40A09" w:rsidR="00A14EB8" w:rsidRPr="007F2770" w:rsidRDefault="00A14EB8" w:rsidP="00A14EB8">
            <w:pPr>
              <w:pStyle w:val="TAL"/>
              <w:rPr>
                <w:rFonts w:cs="Arial"/>
                <w:sz w:val="16"/>
                <w:szCs w:val="16"/>
              </w:rPr>
            </w:pPr>
            <w:r w:rsidRPr="007F2770">
              <w:rPr>
                <w:rFonts w:cs="Arial"/>
                <w:sz w:val="16"/>
                <w:szCs w:val="16"/>
              </w:rPr>
              <w:t>48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975FAC" w14:textId="4BF693C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3E299E" w14:textId="11643AB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CF6DF7" w14:textId="708EDE1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s usage in 5GMM-CONNECTED mode with RRC inactive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BA4EDB" w14:textId="45E32EB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1123D0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389DA4" w14:textId="731DE75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4960A" w14:textId="5D4031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CC1F7" w14:textId="59699E99"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AA13C0" w14:textId="6420C51E" w:rsidR="00A14EB8" w:rsidRPr="007F2770" w:rsidRDefault="00A14EB8" w:rsidP="00A14EB8">
            <w:pPr>
              <w:pStyle w:val="TAL"/>
              <w:rPr>
                <w:rFonts w:cs="Arial"/>
                <w:sz w:val="16"/>
                <w:szCs w:val="16"/>
              </w:rPr>
            </w:pPr>
            <w:r w:rsidRPr="007F2770">
              <w:rPr>
                <w:rFonts w:cs="Arial"/>
                <w:sz w:val="16"/>
                <w:szCs w:val="16"/>
              </w:rPr>
              <w:t>48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C47042" w14:textId="1D7CA6A6"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138711" w14:textId="76C4EEE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E317104" w14:textId="16C2BDA1"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for mobile identity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C97820" w14:textId="37847F8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DCA15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7E88ED7" w14:textId="02B6AC0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BCA64D" w14:textId="34F23D7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449A70" w14:textId="7710414B"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E57296" w14:textId="5F199264" w:rsidR="00A14EB8" w:rsidRPr="007F2770" w:rsidRDefault="00A14EB8" w:rsidP="00A14EB8">
            <w:pPr>
              <w:pStyle w:val="TAL"/>
              <w:rPr>
                <w:rFonts w:cs="Arial"/>
                <w:sz w:val="16"/>
                <w:szCs w:val="16"/>
              </w:rPr>
            </w:pPr>
            <w:r w:rsidRPr="007F2770">
              <w:rPr>
                <w:rFonts w:cs="Arial"/>
                <w:sz w:val="16"/>
                <w:szCs w:val="16"/>
              </w:rPr>
              <w:t>48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269AB4D" w14:textId="346354D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DD7565" w14:textId="5E067092"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DAE63" w14:textId="2B759F6F" w:rsidR="00A14EB8" w:rsidRPr="007F2770" w:rsidRDefault="00A14EB8" w:rsidP="00A14EB8">
            <w:pPr>
              <w:pStyle w:val="TAL"/>
              <w:rPr>
                <w:bCs/>
                <w:snapToGrid w:val="0"/>
                <w:sz w:val="16"/>
                <w:szCs w:val="16"/>
                <w:lang w:eastAsia="en-US"/>
              </w:rPr>
            </w:pPr>
            <w:r w:rsidRPr="007F2770">
              <w:rPr>
                <w:bCs/>
                <w:snapToGrid w:val="0"/>
                <w:sz w:val="16"/>
                <w:szCs w:val="16"/>
                <w:lang w:eastAsia="en-US"/>
              </w:rPr>
              <w:t>Equivalent SNPN usage in U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7C7D5" w14:textId="711CE50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BE5F54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87739D" w14:textId="4C2BFB0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6B13CB" w14:textId="4E4A50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E330B5" w14:textId="37BDF0C0" w:rsidR="00A14EB8" w:rsidRPr="007F2770" w:rsidRDefault="00A14EB8" w:rsidP="00A14EB8">
            <w:pPr>
              <w:pStyle w:val="TAC"/>
              <w:ind w:left="284" w:hanging="284"/>
              <w:rPr>
                <w:sz w:val="16"/>
              </w:rPr>
            </w:pPr>
            <w:r w:rsidRPr="007F2770">
              <w:rPr>
                <w:sz w:val="16"/>
              </w:rPr>
              <w:t>CP-22310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D0610E" w14:textId="25604C40" w:rsidR="00A14EB8" w:rsidRPr="007F2770" w:rsidRDefault="00A14EB8" w:rsidP="00A14EB8">
            <w:pPr>
              <w:pStyle w:val="TAL"/>
              <w:rPr>
                <w:rFonts w:cs="Arial"/>
                <w:sz w:val="16"/>
                <w:szCs w:val="16"/>
              </w:rPr>
            </w:pPr>
            <w:r w:rsidRPr="007F2770">
              <w:rPr>
                <w:rFonts w:cs="Arial"/>
                <w:sz w:val="16"/>
                <w:szCs w:val="16"/>
              </w:rPr>
              <w:t>484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280CA1" w14:textId="56D84A51"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7985AE" w14:textId="52A14B5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F0A5488" w14:textId="02544363" w:rsidR="00A14EB8" w:rsidRPr="007F2770" w:rsidRDefault="00A14EB8" w:rsidP="00A14EB8">
            <w:pPr>
              <w:pStyle w:val="TAL"/>
              <w:rPr>
                <w:bCs/>
                <w:snapToGrid w:val="0"/>
                <w:sz w:val="16"/>
                <w:szCs w:val="16"/>
                <w:lang w:eastAsia="en-US"/>
              </w:rPr>
            </w:pPr>
            <w:r w:rsidRPr="007F2770">
              <w:rPr>
                <w:bCs/>
                <w:snapToGrid w:val="0"/>
                <w:sz w:val="16"/>
                <w:szCs w:val="16"/>
                <w:lang w:eastAsia="en-US"/>
              </w:rPr>
              <w:t>Issues in slicing and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A59A399" w14:textId="7C8A79C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A059D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CD1709" w14:textId="1407BBD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F99081" w14:textId="07BE4A3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995B5" w14:textId="62D51252"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610983" w14:textId="4D2FA633" w:rsidR="00A14EB8" w:rsidRPr="007F2770" w:rsidRDefault="00A14EB8" w:rsidP="00A14EB8">
            <w:pPr>
              <w:pStyle w:val="TAL"/>
              <w:rPr>
                <w:rFonts w:cs="Arial"/>
                <w:sz w:val="16"/>
                <w:szCs w:val="16"/>
              </w:rPr>
            </w:pPr>
            <w:r w:rsidRPr="007F2770">
              <w:rPr>
                <w:rFonts w:cs="Arial"/>
                <w:sz w:val="16"/>
                <w:szCs w:val="16"/>
              </w:rPr>
              <w:t>48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B6A861" w14:textId="6AD96E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665726" w14:textId="063F14AF"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2A1257" w14:textId="6CDD87D2" w:rsidR="00A14EB8" w:rsidRPr="007F2770" w:rsidRDefault="00A14EB8" w:rsidP="00A14EB8">
            <w:pPr>
              <w:pStyle w:val="TAL"/>
              <w:rPr>
                <w:bCs/>
                <w:snapToGrid w:val="0"/>
                <w:sz w:val="16"/>
                <w:szCs w:val="16"/>
                <w:lang w:eastAsia="en-US"/>
              </w:rPr>
            </w:pPr>
            <w:r w:rsidRPr="007F2770">
              <w:rPr>
                <w:bCs/>
                <w:snapToGrid w:val="0"/>
                <w:sz w:val="16"/>
                <w:szCs w:val="16"/>
                <w:lang w:eastAsia="en-US"/>
              </w:rPr>
              <w:t>Lost scope of AMF requirements for allowed NSSAI in NB-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0E5CA9" w14:textId="676FCC3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911CD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AF4EB5" w14:textId="2A32571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6B4003" w14:textId="68447DF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8366CB" w14:textId="1F60188D"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B0B39F5" w14:textId="78146859" w:rsidR="00A14EB8" w:rsidRPr="007F2770" w:rsidRDefault="00A14EB8" w:rsidP="00A14EB8">
            <w:pPr>
              <w:pStyle w:val="TAL"/>
              <w:rPr>
                <w:rFonts w:cs="Arial"/>
                <w:sz w:val="16"/>
                <w:szCs w:val="16"/>
              </w:rPr>
            </w:pPr>
            <w:r w:rsidRPr="007F2770">
              <w:rPr>
                <w:rFonts w:cs="Arial"/>
                <w:sz w:val="16"/>
                <w:szCs w:val="16"/>
              </w:rPr>
              <w:t>484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BB5F65" w14:textId="202F8AA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47750B" w14:textId="24877A0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1E82F" w14:textId="7EDC4DB0"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current TAI in case of reception of Forbidden TAI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52DF7" w14:textId="46FB62D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3869A6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F68CEF" w14:textId="26A0B6A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8952F7" w14:textId="7E8B392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4092AA" w14:textId="16C37435"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4761CB" w14:textId="03FC21CF" w:rsidR="00A14EB8" w:rsidRPr="007F2770" w:rsidRDefault="00A14EB8" w:rsidP="00A14EB8">
            <w:pPr>
              <w:pStyle w:val="TAL"/>
              <w:rPr>
                <w:rFonts w:cs="Arial"/>
                <w:sz w:val="16"/>
                <w:szCs w:val="16"/>
              </w:rPr>
            </w:pPr>
            <w:r w:rsidRPr="007F2770">
              <w:rPr>
                <w:rFonts w:cs="Arial"/>
                <w:sz w:val="16"/>
                <w:szCs w:val="16"/>
              </w:rPr>
              <w:t>48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7F8104"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8528E1" w14:textId="1CF0600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E22F1" w14:textId="33221111" w:rsidR="00A14EB8" w:rsidRPr="007F2770" w:rsidRDefault="00A14EB8" w:rsidP="00A14EB8">
            <w:pPr>
              <w:pStyle w:val="TAL"/>
              <w:rPr>
                <w:bCs/>
                <w:snapToGrid w:val="0"/>
                <w:sz w:val="16"/>
                <w:szCs w:val="16"/>
                <w:lang w:eastAsia="en-US"/>
              </w:rPr>
            </w:pPr>
            <w:r w:rsidRPr="007F2770">
              <w:rPr>
                <w:bCs/>
                <w:snapToGrid w:val="0"/>
                <w:sz w:val="16"/>
                <w:szCs w:val="16"/>
                <w:lang w:eastAsia="en-US"/>
              </w:rPr>
              <w:t>Removal of duplicated info in CIoT small data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F6446" w14:textId="350B45F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EF0376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16FF2" w14:textId="3E1C278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C0758C" w14:textId="5925D6F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6A6582" w14:textId="7D1BC590"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C50A6A" w14:textId="2BBB2872" w:rsidR="00A14EB8" w:rsidRPr="007F2770" w:rsidRDefault="00A14EB8" w:rsidP="00A14EB8">
            <w:pPr>
              <w:pStyle w:val="TAL"/>
              <w:rPr>
                <w:rFonts w:cs="Arial"/>
                <w:sz w:val="16"/>
                <w:szCs w:val="16"/>
              </w:rPr>
            </w:pPr>
            <w:r w:rsidRPr="007F2770">
              <w:rPr>
                <w:rFonts w:cs="Arial"/>
                <w:sz w:val="16"/>
                <w:szCs w:val="16"/>
              </w:rPr>
              <w:t>485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2D4458" w14:textId="7903957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A3DAE2" w14:textId="259CEF4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10CDB1" w14:textId="678235B5"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s and clarifications for the case when T3502 is “Zer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AFE4FB" w14:textId="0C8804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98BF63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6A3F5C" w14:textId="1BB38E0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0DA667" w14:textId="525D72E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5B288" w14:textId="060306C9"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EE192" w14:textId="043B9BEF" w:rsidR="00A14EB8" w:rsidRPr="007F2770" w:rsidRDefault="00A14EB8" w:rsidP="00A14EB8">
            <w:pPr>
              <w:pStyle w:val="TAL"/>
              <w:rPr>
                <w:rFonts w:cs="Arial"/>
                <w:sz w:val="16"/>
                <w:szCs w:val="16"/>
              </w:rPr>
            </w:pPr>
            <w:r w:rsidRPr="007F2770">
              <w:rPr>
                <w:rFonts w:cs="Arial"/>
                <w:sz w:val="16"/>
                <w:szCs w:val="16"/>
              </w:rPr>
              <w:t>48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7099E6" w14:textId="0093F7F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CCC9C5" w14:textId="7A49266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6573C3" w14:textId="00EA8AAD" w:rsidR="00A14EB8" w:rsidRPr="007F2770" w:rsidRDefault="00A14EB8" w:rsidP="00A14EB8">
            <w:pPr>
              <w:pStyle w:val="TAL"/>
              <w:rPr>
                <w:bCs/>
                <w:snapToGrid w:val="0"/>
                <w:sz w:val="16"/>
                <w:szCs w:val="16"/>
                <w:lang w:eastAsia="en-US"/>
              </w:rPr>
            </w:pPr>
            <w:r w:rsidRPr="007F2770">
              <w:rPr>
                <w:bCs/>
                <w:snapToGrid w:val="0"/>
                <w:sz w:val="16"/>
                <w:szCs w:val="16"/>
                <w:lang w:eastAsia="en-US"/>
              </w:rPr>
              <w:t>Add the invalid RA case to multiple TACs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1700F1" w14:textId="592542B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6CC97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86AFD" w14:textId="660DA3C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9D4020" w14:textId="34516C1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B2121E" w14:textId="530F6F9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6E0AE6" w14:textId="68260A2E" w:rsidR="00A14EB8" w:rsidRPr="007F2770" w:rsidRDefault="00A14EB8" w:rsidP="00A14EB8">
            <w:pPr>
              <w:pStyle w:val="TAL"/>
              <w:rPr>
                <w:rFonts w:cs="Arial"/>
                <w:sz w:val="16"/>
                <w:szCs w:val="16"/>
              </w:rPr>
            </w:pPr>
            <w:r w:rsidRPr="007F2770">
              <w:rPr>
                <w:rFonts w:cs="Arial"/>
                <w:sz w:val="16"/>
                <w:szCs w:val="16"/>
              </w:rPr>
              <w:t>48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A4F917" w14:textId="2A130173"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F4B188" w14:textId="0AC0C6B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BA7DD" w14:textId="523206B1" w:rsidR="00A14EB8" w:rsidRPr="007F2770" w:rsidRDefault="00A14EB8" w:rsidP="00A14EB8">
            <w:pPr>
              <w:pStyle w:val="TAL"/>
              <w:rPr>
                <w:bCs/>
                <w:snapToGrid w:val="0"/>
                <w:sz w:val="16"/>
                <w:szCs w:val="16"/>
                <w:lang w:eastAsia="en-US"/>
              </w:rPr>
            </w:pPr>
            <w:r w:rsidRPr="007F2770">
              <w:rPr>
                <w:bCs/>
                <w:snapToGrid w:val="0"/>
                <w:sz w:val="16"/>
                <w:szCs w:val="16"/>
                <w:lang w:eastAsia="en-US"/>
              </w:rPr>
              <w:t>AMF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73B3FD" w14:textId="057C435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5DCFDB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064A29" w14:textId="32ACF49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57C77C" w14:textId="30311CB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E8CA98D" w14:textId="6469D07F"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516755" w14:textId="2F07F81F" w:rsidR="00A14EB8" w:rsidRPr="007F2770" w:rsidRDefault="00A14EB8" w:rsidP="00A14EB8">
            <w:pPr>
              <w:pStyle w:val="TAL"/>
              <w:rPr>
                <w:rFonts w:cs="Arial"/>
                <w:sz w:val="16"/>
                <w:szCs w:val="16"/>
              </w:rPr>
            </w:pPr>
            <w:r w:rsidRPr="007F2770">
              <w:rPr>
                <w:rFonts w:cs="Arial"/>
                <w:sz w:val="16"/>
                <w:szCs w:val="16"/>
              </w:rPr>
              <w:t>48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EF5EAF1" w14:textId="2875180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2E8D6" w14:textId="6FF58599"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EAFF95" w14:textId="0B2962B2"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ur on Forbidden TAIs list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5BC68D" w14:textId="0B31101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F1C05C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13C1D0" w14:textId="6726ED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FF4398" w14:textId="5B8249F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D101CC" w14:textId="617803D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3ED84F" w14:textId="2D3EBAEB" w:rsidR="00A14EB8" w:rsidRPr="007F2770" w:rsidRDefault="00A14EB8" w:rsidP="00A14EB8">
            <w:pPr>
              <w:pStyle w:val="TAL"/>
              <w:rPr>
                <w:rFonts w:cs="Arial"/>
                <w:sz w:val="16"/>
                <w:szCs w:val="16"/>
              </w:rPr>
            </w:pPr>
            <w:r w:rsidRPr="007F2770">
              <w:rPr>
                <w:rFonts w:cs="Arial"/>
                <w:sz w:val="16"/>
                <w:szCs w:val="16"/>
              </w:rPr>
              <w:t>485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FD297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2B8641" w14:textId="61432A9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CA39E9" w14:textId="7F433A2F" w:rsidR="00A14EB8" w:rsidRPr="007F2770" w:rsidRDefault="00A14EB8" w:rsidP="00A14EB8">
            <w:pPr>
              <w:pStyle w:val="TAL"/>
              <w:rPr>
                <w:bCs/>
                <w:snapToGrid w:val="0"/>
                <w:sz w:val="16"/>
                <w:szCs w:val="16"/>
                <w:lang w:eastAsia="en-US"/>
              </w:rPr>
            </w:pPr>
            <w:r w:rsidRPr="007F2770">
              <w:rPr>
                <w:bCs/>
                <w:snapToGrid w:val="0"/>
                <w:sz w:val="16"/>
                <w:szCs w:val="16"/>
                <w:lang w:eastAsia="en-US"/>
              </w:rPr>
              <w:t>Terminology alignment on SNPN-enabled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1C98BB" w14:textId="7442286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7728FD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BC79D5" w14:textId="305CF4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9AE560" w14:textId="791AF0E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5E7D9A" w14:textId="222747B2"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053BBC" w14:textId="7BF9300C" w:rsidR="00A14EB8" w:rsidRPr="007F2770" w:rsidRDefault="00A14EB8" w:rsidP="00A14EB8">
            <w:pPr>
              <w:pStyle w:val="TAL"/>
              <w:rPr>
                <w:rFonts w:cs="Arial"/>
                <w:sz w:val="16"/>
                <w:szCs w:val="16"/>
              </w:rPr>
            </w:pPr>
            <w:r w:rsidRPr="007F2770">
              <w:rPr>
                <w:rFonts w:cs="Arial"/>
                <w:sz w:val="16"/>
                <w:szCs w:val="16"/>
              </w:rPr>
              <w:t>48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D17D60" w14:textId="37923169"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C3C32A" w14:textId="3B9E78C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22DC54" w14:textId="114A6848" w:rsidR="00A14EB8" w:rsidRPr="007F2770" w:rsidRDefault="00A14EB8" w:rsidP="00A14EB8">
            <w:pPr>
              <w:pStyle w:val="TAL"/>
              <w:rPr>
                <w:bCs/>
                <w:snapToGrid w:val="0"/>
                <w:sz w:val="16"/>
                <w:szCs w:val="16"/>
                <w:lang w:eastAsia="en-US"/>
              </w:rPr>
            </w:pPr>
            <w:r w:rsidRPr="007F2770">
              <w:rPr>
                <w:bCs/>
                <w:snapToGrid w:val="0"/>
                <w:sz w:val="16"/>
                <w:szCs w:val="16"/>
                <w:lang w:eastAsia="en-US"/>
              </w:rPr>
              <w:t>Alignment on procedure nam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B5397" w14:textId="2913E0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93D02F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0CC241" w14:textId="199914A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502C4" w14:textId="20B9333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C7FA2A" w14:textId="264DF251"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D4D261" w14:textId="7C55E997" w:rsidR="00A14EB8" w:rsidRPr="007F2770" w:rsidRDefault="00A14EB8" w:rsidP="00A14EB8">
            <w:pPr>
              <w:pStyle w:val="TAL"/>
              <w:rPr>
                <w:rFonts w:cs="Arial"/>
                <w:sz w:val="16"/>
                <w:szCs w:val="16"/>
              </w:rPr>
            </w:pPr>
            <w:r w:rsidRPr="007F2770">
              <w:rPr>
                <w:rFonts w:cs="Arial"/>
                <w:sz w:val="16"/>
                <w:szCs w:val="16"/>
              </w:rPr>
              <w:t>48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97CB2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85615" w14:textId="25DC05C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EB13BB" w14:textId="37823B8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session-AMB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60DE4E" w14:textId="7A9EA1E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30B8F1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15742C" w14:textId="7BEF815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682DE" w14:textId="2E41490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A7520B" w14:textId="238C10BA"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35035" w14:textId="24B9E77D" w:rsidR="00A14EB8" w:rsidRPr="007F2770" w:rsidRDefault="00A14EB8" w:rsidP="00A14EB8">
            <w:pPr>
              <w:pStyle w:val="TAL"/>
              <w:rPr>
                <w:rFonts w:cs="Arial"/>
                <w:sz w:val="16"/>
                <w:szCs w:val="16"/>
              </w:rPr>
            </w:pPr>
            <w:r w:rsidRPr="007F2770">
              <w:rPr>
                <w:rFonts w:cs="Arial"/>
                <w:sz w:val="16"/>
                <w:szCs w:val="16"/>
              </w:rPr>
              <w:t>486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28BD6C" w14:textId="5923DEA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CF7AC9A" w14:textId="1525893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4A57E03" w14:textId="635F4BF6"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SNPN access operation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032DA" w14:textId="32B664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22C58D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889F8D" w14:textId="199AB54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5DCD59" w14:textId="5F2A5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BAE91" w14:textId="39FFB19B"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84C558" w14:textId="76069B38" w:rsidR="00A14EB8" w:rsidRPr="007F2770" w:rsidRDefault="00A14EB8" w:rsidP="00A14EB8">
            <w:pPr>
              <w:pStyle w:val="TAL"/>
              <w:rPr>
                <w:rFonts w:cs="Arial"/>
                <w:sz w:val="16"/>
                <w:szCs w:val="16"/>
              </w:rPr>
            </w:pPr>
            <w:r w:rsidRPr="007F2770">
              <w:rPr>
                <w:rFonts w:cs="Arial"/>
                <w:sz w:val="16"/>
                <w:szCs w:val="16"/>
              </w:rPr>
              <w:t>48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93A48C" w14:textId="735A831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1C7810" w14:textId="481A2AB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36B22F" w14:textId="3EFC9C0F" w:rsidR="00A14EB8" w:rsidRPr="007F2770" w:rsidRDefault="00A14EB8" w:rsidP="00A14EB8">
            <w:pPr>
              <w:pStyle w:val="TAL"/>
              <w:rPr>
                <w:bCs/>
                <w:snapToGrid w:val="0"/>
                <w:sz w:val="16"/>
                <w:szCs w:val="16"/>
                <w:lang w:eastAsia="en-US"/>
              </w:rPr>
            </w:pPr>
            <w:r w:rsidRPr="007F2770">
              <w:rPr>
                <w:bCs/>
                <w:snapToGrid w:val="0"/>
                <w:sz w:val="16"/>
                <w:szCs w:val="16"/>
                <w:lang w:eastAsia="en-US"/>
              </w:rPr>
              <w:t>Registration procedure triggered by a change of UE Requested T3512</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5EB401" w14:textId="1A44E6F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487E8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95783" w14:textId="76E0148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6F1B3A" w14:textId="0D7F97C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B74435B" w14:textId="59F0D454" w:rsidR="00A14EB8" w:rsidRPr="007F2770" w:rsidRDefault="00A14EB8" w:rsidP="00A14EB8">
            <w:pPr>
              <w:pStyle w:val="TAC"/>
              <w:ind w:left="284" w:hanging="284"/>
              <w:rPr>
                <w:sz w:val="16"/>
              </w:rPr>
            </w:pPr>
            <w:r w:rsidRPr="007F2770">
              <w:rPr>
                <w:sz w:val="16"/>
              </w:rPr>
              <w:t>CP-22315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648D83E" w14:textId="778D6200" w:rsidR="00A14EB8" w:rsidRPr="007F2770" w:rsidRDefault="00A14EB8" w:rsidP="00A14EB8">
            <w:pPr>
              <w:pStyle w:val="TAL"/>
              <w:rPr>
                <w:rFonts w:cs="Arial"/>
                <w:sz w:val="16"/>
                <w:szCs w:val="16"/>
              </w:rPr>
            </w:pPr>
            <w:r w:rsidRPr="007F2770">
              <w:rPr>
                <w:rFonts w:cs="Arial"/>
                <w:sz w:val="16"/>
                <w:szCs w:val="16"/>
              </w:rPr>
              <w:t>48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9CA8CE" w14:textId="584DF427"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497FC" w14:textId="278A199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47A4BE" w14:textId="7246FCD7" w:rsidR="00A14EB8" w:rsidRPr="007F2770" w:rsidRDefault="00A14EB8" w:rsidP="00A14EB8">
            <w:pPr>
              <w:pStyle w:val="TAL"/>
              <w:rPr>
                <w:bCs/>
                <w:snapToGrid w:val="0"/>
                <w:sz w:val="16"/>
                <w:szCs w:val="16"/>
                <w:lang w:eastAsia="en-US"/>
              </w:rPr>
            </w:pPr>
            <w:r w:rsidRPr="007F2770">
              <w:rPr>
                <w:bCs/>
                <w:snapToGrid w:val="0"/>
                <w:sz w:val="16"/>
                <w:szCs w:val="16"/>
                <w:lang w:eastAsia="en-US"/>
              </w:rPr>
              <w:t>The handling on high priority acces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87F326" w14:textId="605D157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B30FD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D6C6A4" w14:textId="72EF153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8F7F63" w14:textId="590CFFD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16AB8A" w14:textId="13E59BD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BFBE47" w14:textId="0C22F84D" w:rsidR="00A14EB8" w:rsidRPr="007F2770" w:rsidRDefault="00A14EB8" w:rsidP="00A14EB8">
            <w:pPr>
              <w:pStyle w:val="TAL"/>
              <w:rPr>
                <w:rFonts w:cs="Arial"/>
                <w:sz w:val="16"/>
                <w:szCs w:val="16"/>
              </w:rPr>
            </w:pPr>
            <w:r w:rsidRPr="007F2770">
              <w:rPr>
                <w:rFonts w:cs="Arial"/>
                <w:sz w:val="16"/>
                <w:szCs w:val="16"/>
              </w:rPr>
              <w:t>486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BF3680E" w14:textId="0C8C2D7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EBDF1D" w14:textId="148B144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DB4975" w14:textId="6E7A7B0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the length of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9DD2F7" w14:textId="6E0DC64E"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65CED9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6F2063" w14:textId="62BF016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3A6B60" w14:textId="54A62F7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3633FE" w14:textId="1F84D5E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756354" w14:textId="78C34069" w:rsidR="00A14EB8" w:rsidRPr="007F2770" w:rsidRDefault="00A14EB8" w:rsidP="00A14EB8">
            <w:pPr>
              <w:pStyle w:val="TAL"/>
              <w:rPr>
                <w:rFonts w:cs="Arial"/>
                <w:sz w:val="16"/>
                <w:szCs w:val="16"/>
              </w:rPr>
            </w:pPr>
            <w:r w:rsidRPr="007F2770">
              <w:rPr>
                <w:rFonts w:cs="Arial"/>
                <w:sz w:val="16"/>
                <w:szCs w:val="16"/>
              </w:rPr>
              <w:t>48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04F0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193A9C4" w14:textId="0FB2DC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E473DC" w14:textId="24BD2CC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the emergency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3D867C" w14:textId="217D882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E00230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DD559D" w14:textId="067736D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A5DAD" w14:textId="26802E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587011" w14:textId="49CD67BC"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9D01B2F" w14:textId="29EEAC66" w:rsidR="00A14EB8" w:rsidRPr="007F2770" w:rsidRDefault="00A14EB8" w:rsidP="00A14EB8">
            <w:pPr>
              <w:pStyle w:val="TAL"/>
              <w:rPr>
                <w:rFonts w:cs="Arial"/>
                <w:sz w:val="16"/>
                <w:szCs w:val="16"/>
              </w:rPr>
            </w:pPr>
            <w:r w:rsidRPr="007F2770">
              <w:rPr>
                <w:rFonts w:cs="Arial"/>
                <w:sz w:val="16"/>
                <w:szCs w:val="16"/>
              </w:rPr>
              <w:t>48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AFC033" w14:textId="716B50F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46D5478" w14:textId="5379705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4E67D2" w14:textId="44C8E106" w:rsidR="00A14EB8" w:rsidRPr="007F2770" w:rsidRDefault="00A14EB8" w:rsidP="00A14EB8">
            <w:pPr>
              <w:pStyle w:val="TAL"/>
              <w:rPr>
                <w:bCs/>
                <w:snapToGrid w:val="0"/>
                <w:sz w:val="16"/>
                <w:szCs w:val="16"/>
                <w:lang w:eastAsia="en-US"/>
              </w:rPr>
            </w:pPr>
            <w:r w:rsidRPr="007F2770">
              <w:rPr>
                <w:bCs/>
                <w:snapToGrid w:val="0"/>
                <w:sz w:val="16"/>
                <w:szCs w:val="16"/>
                <w:lang w:eastAsia="en-US"/>
              </w:rPr>
              <w:t>QoS flow description corr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F1B02B" w14:textId="67DC6C7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2536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D126C48" w14:textId="1E84AE2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D0C22D" w14:textId="6319FD36"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B5FEC7" w14:textId="4FF8E69F" w:rsidR="00A14EB8" w:rsidRPr="007F2770" w:rsidRDefault="00A14EB8" w:rsidP="00A14EB8">
            <w:pPr>
              <w:pStyle w:val="TAC"/>
              <w:ind w:left="284" w:hanging="284"/>
              <w:rPr>
                <w:sz w:val="16"/>
              </w:rPr>
            </w:pPr>
            <w:r w:rsidRPr="007F2770">
              <w:rPr>
                <w:sz w:val="16"/>
              </w:rPr>
              <w:t>CP-22311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FC0E9B" w14:textId="6EF8B0D9" w:rsidR="00A14EB8" w:rsidRPr="007F2770" w:rsidRDefault="00A14EB8" w:rsidP="00A14EB8">
            <w:pPr>
              <w:pStyle w:val="TAL"/>
              <w:rPr>
                <w:rFonts w:cs="Arial"/>
                <w:sz w:val="16"/>
                <w:szCs w:val="16"/>
              </w:rPr>
            </w:pPr>
            <w:r w:rsidRPr="007F2770">
              <w:rPr>
                <w:rFonts w:cs="Arial"/>
                <w:sz w:val="16"/>
                <w:szCs w:val="16"/>
              </w:rPr>
              <w:t>487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C922E1" w14:textId="67311C2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4BF205" w14:textId="076AFF5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909351" w14:textId="281C9482"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conditions for using SPI for UE derived QoS rul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705AAC" w14:textId="0E3A3BE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37A5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3AE939E" w14:textId="7713E1C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6205C3" w14:textId="50CA3F8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4033A" w14:textId="00C5A2C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7C8570" w14:textId="4DE9929A" w:rsidR="00A14EB8" w:rsidRPr="007F2770" w:rsidRDefault="00A14EB8" w:rsidP="00A14EB8">
            <w:pPr>
              <w:pStyle w:val="TAL"/>
              <w:rPr>
                <w:rFonts w:cs="Arial"/>
                <w:sz w:val="16"/>
                <w:szCs w:val="16"/>
              </w:rPr>
            </w:pPr>
            <w:r w:rsidRPr="007F2770">
              <w:rPr>
                <w:rFonts w:cs="Arial"/>
                <w:sz w:val="16"/>
                <w:szCs w:val="16"/>
              </w:rPr>
              <w:t>48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17EA76" w14:textId="275D109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8A835C" w14:textId="1B4678E1"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DE6019" w14:textId="7D47E24A"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terminology related to the rejected NSSAI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198CB5" w14:textId="6B197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04D35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2D4641" w14:textId="79F2FD0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ED17F6" w14:textId="79E19BC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BD1340" w14:textId="67999906" w:rsidR="00A14EB8" w:rsidRPr="007F2770" w:rsidRDefault="00A14EB8" w:rsidP="00A14EB8">
            <w:pPr>
              <w:pStyle w:val="TAC"/>
              <w:ind w:left="284" w:hanging="284"/>
              <w:rPr>
                <w:sz w:val="16"/>
              </w:rPr>
            </w:pPr>
            <w:r w:rsidRPr="007F2770">
              <w:rPr>
                <w:sz w:val="16"/>
              </w:rPr>
              <w:t>CP-223142</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988B1E" w14:textId="23F272E9" w:rsidR="00A14EB8" w:rsidRPr="007F2770" w:rsidRDefault="00A14EB8" w:rsidP="00A14EB8">
            <w:pPr>
              <w:pStyle w:val="TAL"/>
              <w:rPr>
                <w:rFonts w:cs="Arial"/>
                <w:sz w:val="16"/>
                <w:szCs w:val="16"/>
              </w:rPr>
            </w:pPr>
            <w:r w:rsidRPr="007F2770">
              <w:rPr>
                <w:rFonts w:cs="Arial"/>
                <w:sz w:val="16"/>
                <w:szCs w:val="16"/>
              </w:rPr>
              <w:t>48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1DC3F4" w14:textId="28D9F9A4"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3617A" w14:textId="36ABBD37"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EF4649" w14:textId="60C208EE" w:rsidR="00A14EB8" w:rsidRPr="007F2770" w:rsidRDefault="00A14EB8" w:rsidP="00A14EB8">
            <w:pPr>
              <w:pStyle w:val="TAL"/>
              <w:rPr>
                <w:bCs/>
                <w:snapToGrid w:val="0"/>
                <w:sz w:val="16"/>
                <w:szCs w:val="16"/>
                <w:lang w:eastAsia="en-US"/>
              </w:rPr>
            </w:pPr>
            <w:r w:rsidRPr="007F2770">
              <w:rPr>
                <w:bCs/>
                <w:snapToGrid w:val="0"/>
                <w:sz w:val="16"/>
                <w:szCs w:val="16"/>
                <w:lang w:eastAsia="en-US"/>
              </w:rPr>
              <w:t>Support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682481" w14:textId="4B10B80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ACAE7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25271D8" w14:textId="5F212D8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E640F6" w14:textId="16DC7B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5700DE" w14:textId="40803669"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C94D3E" w14:textId="756ED1F9" w:rsidR="00A14EB8" w:rsidRPr="007F2770" w:rsidRDefault="00A14EB8" w:rsidP="00A14EB8">
            <w:pPr>
              <w:pStyle w:val="TAL"/>
              <w:rPr>
                <w:rFonts w:cs="Arial"/>
                <w:sz w:val="16"/>
                <w:szCs w:val="16"/>
              </w:rPr>
            </w:pPr>
            <w:r w:rsidRPr="007F2770">
              <w:rPr>
                <w:rFonts w:cs="Arial"/>
                <w:sz w:val="16"/>
                <w:szCs w:val="16"/>
              </w:rPr>
              <w:t>48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52276" w14:textId="0B9F9798"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27C1AA" w14:textId="4B981FE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23D6475" w14:textId="42A7F5AB"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other syntactical errors in TF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43C435" w14:textId="5B70EDBC"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FD8485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9A8B534" w14:textId="238CB076"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3C72FE" w14:textId="675A70C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1451B8" w14:textId="0248069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8FB25A" w14:textId="248CBB48" w:rsidR="00A14EB8" w:rsidRPr="007F2770" w:rsidRDefault="00A14EB8" w:rsidP="00A14EB8">
            <w:pPr>
              <w:pStyle w:val="TAL"/>
              <w:rPr>
                <w:rFonts w:cs="Arial"/>
                <w:sz w:val="16"/>
                <w:szCs w:val="16"/>
              </w:rPr>
            </w:pPr>
            <w:r w:rsidRPr="007F2770">
              <w:rPr>
                <w:rFonts w:cs="Arial"/>
                <w:sz w:val="16"/>
                <w:szCs w:val="16"/>
              </w:rPr>
              <w:t>48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B9C425" w14:textId="48FAC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A681AE" w14:textId="1F317B1B"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C9C512" w14:textId="508C055A" w:rsidR="00A14EB8" w:rsidRPr="007F2770" w:rsidRDefault="00A14EB8" w:rsidP="00A14EB8">
            <w:pPr>
              <w:pStyle w:val="TAL"/>
              <w:rPr>
                <w:bCs/>
                <w:snapToGrid w:val="0"/>
                <w:sz w:val="16"/>
                <w:szCs w:val="16"/>
                <w:lang w:eastAsia="en-US"/>
              </w:rPr>
            </w:pPr>
            <w:r w:rsidRPr="007F2770">
              <w:rPr>
                <w:bCs/>
                <w:snapToGrid w:val="0"/>
                <w:sz w:val="16"/>
                <w:szCs w:val="16"/>
                <w:lang w:eastAsia="en-US"/>
              </w:rPr>
              <w:t>N3IWF with slice capabi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99FEFE" w14:textId="165D358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13C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FAC994" w14:textId="13A4D72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13F5AD" w14:textId="35DE1B9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C4CF8E" w14:textId="0066AC6A"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B4F07" w14:textId="72F20685" w:rsidR="00A14EB8" w:rsidRPr="007F2770" w:rsidRDefault="00A14EB8" w:rsidP="00A14EB8">
            <w:pPr>
              <w:pStyle w:val="TAL"/>
              <w:rPr>
                <w:rFonts w:cs="Arial"/>
                <w:sz w:val="16"/>
                <w:szCs w:val="16"/>
              </w:rPr>
            </w:pPr>
            <w:r w:rsidRPr="007F2770">
              <w:rPr>
                <w:rFonts w:cs="Arial"/>
                <w:sz w:val="16"/>
                <w:szCs w:val="16"/>
              </w:rPr>
              <w:t>48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F3B495"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638755" w14:textId="0AFF3C38"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4B7B20" w14:textId="211DAF15" w:rsidR="00A14EB8" w:rsidRPr="007F2770" w:rsidRDefault="00A14EB8" w:rsidP="00A14EB8">
            <w:pPr>
              <w:pStyle w:val="TAL"/>
              <w:rPr>
                <w:bCs/>
                <w:snapToGrid w:val="0"/>
                <w:sz w:val="16"/>
                <w:szCs w:val="16"/>
                <w:lang w:eastAsia="en-US"/>
              </w:rPr>
            </w:pPr>
            <w:r w:rsidRPr="007F2770">
              <w:rPr>
                <w:bCs/>
                <w:snapToGrid w:val="0"/>
                <w:sz w:val="16"/>
                <w:szCs w:val="16"/>
                <w:lang w:eastAsia="en-US"/>
              </w:rPr>
              <w:t>Missing registration updates for emergency service fallback in 5GMM-REGISTERED.ATTEMPTING-REGISTRATION-UPD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BF841E" w14:textId="10DBCCB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39739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A5A868" w14:textId="24D4C9A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3A6FE6" w14:textId="1248805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E3CDC2" w14:textId="07D7317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59410D" w14:textId="4B79B27D" w:rsidR="00A14EB8" w:rsidRPr="007F2770" w:rsidRDefault="00A14EB8" w:rsidP="00A14EB8">
            <w:pPr>
              <w:pStyle w:val="TAL"/>
              <w:rPr>
                <w:rFonts w:cs="Arial"/>
                <w:sz w:val="16"/>
                <w:szCs w:val="16"/>
              </w:rPr>
            </w:pPr>
            <w:r w:rsidRPr="007F2770">
              <w:rPr>
                <w:rFonts w:cs="Arial"/>
                <w:sz w:val="16"/>
                <w:szCs w:val="16"/>
              </w:rPr>
              <w:t>487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2164B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20BEDA" w14:textId="664CA1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46A841" w14:textId="494FCC73"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UE handling on PCO or EPCO syntactical errors in </w:t>
            </w:r>
            <w:bookmarkStart w:id="21313" w:name="OLE_LINK23"/>
            <w:r w:rsidRPr="007F2770">
              <w:rPr>
                <w:bCs/>
                <w:snapToGrid w:val="0"/>
                <w:sz w:val="16"/>
                <w:szCs w:val="16"/>
                <w:lang w:eastAsia="en-US"/>
              </w:rPr>
              <w:t>QoS operations</w:t>
            </w:r>
            <w:bookmarkEnd w:id="21313"/>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1C31E" w14:textId="5B4983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F01E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2AAB7" w14:textId="0270EC7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7BE481" w14:textId="412D51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FA0147" w14:textId="5E097D7C"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0FE784" w14:textId="739217BC" w:rsidR="00A14EB8" w:rsidRPr="007F2770" w:rsidRDefault="00A14EB8" w:rsidP="00A14EB8">
            <w:pPr>
              <w:pStyle w:val="TAL"/>
              <w:rPr>
                <w:rFonts w:cs="Arial"/>
                <w:sz w:val="16"/>
                <w:szCs w:val="16"/>
              </w:rPr>
            </w:pPr>
            <w:r w:rsidRPr="007F2770">
              <w:rPr>
                <w:rFonts w:cs="Arial"/>
                <w:sz w:val="16"/>
                <w:szCs w:val="16"/>
              </w:rPr>
              <w:t>48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31B448" w14:textId="30FCC8B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DDF56A" w14:textId="678105A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CB361" w14:textId="239C8F4D"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A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1A8235" w14:textId="2E4CDB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7FE0A9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4C5CA2" w14:textId="029E55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8A6DD2" w14:textId="0F3F56B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EA3E942" w14:textId="4856B993" w:rsidR="00A14EB8" w:rsidRPr="007F2770" w:rsidRDefault="00A14EB8" w:rsidP="00A14EB8">
            <w:pPr>
              <w:pStyle w:val="TAC"/>
              <w:ind w:left="284" w:hanging="284"/>
              <w:rPr>
                <w:sz w:val="16"/>
              </w:rPr>
            </w:pPr>
            <w:r w:rsidRPr="007F2770">
              <w:rPr>
                <w:sz w:val="16"/>
              </w:rPr>
              <w:t>CP-22313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3845E4" w14:textId="524795D1" w:rsidR="00A14EB8" w:rsidRPr="007F2770" w:rsidRDefault="00A14EB8" w:rsidP="00A14EB8">
            <w:pPr>
              <w:pStyle w:val="TAL"/>
              <w:rPr>
                <w:rFonts w:cs="Arial"/>
                <w:sz w:val="16"/>
                <w:szCs w:val="16"/>
              </w:rPr>
            </w:pPr>
            <w:r w:rsidRPr="007F2770">
              <w:rPr>
                <w:rFonts w:cs="Arial"/>
                <w:sz w:val="16"/>
                <w:szCs w:val="16"/>
              </w:rPr>
              <w:t>48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DE2F84" w14:textId="75C7BD05"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D1C62D" w14:textId="36DFE5D6"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AC836B" w14:textId="1D33E524" w:rsidR="00A14EB8" w:rsidRPr="007F2770" w:rsidRDefault="00A14EB8" w:rsidP="00A14EB8">
            <w:pPr>
              <w:pStyle w:val="TAL"/>
              <w:rPr>
                <w:bCs/>
                <w:snapToGrid w:val="0"/>
                <w:sz w:val="16"/>
                <w:szCs w:val="16"/>
                <w:lang w:eastAsia="en-US"/>
              </w:rPr>
            </w:pPr>
            <w:r w:rsidRPr="007F2770">
              <w:rPr>
                <w:bCs/>
                <w:snapToGrid w:val="0"/>
                <w:sz w:val="16"/>
                <w:szCs w:val="16"/>
                <w:lang w:eastAsia="en-US"/>
              </w:rPr>
              <w:t>TAI lists restriction for NSA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3A55E6" w14:textId="559D5A9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EEDD6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E858F65" w14:textId="0BED8AF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DABFF4" w14:textId="32F8D4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702B833" w14:textId="6C0021AF"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615E15" w14:textId="3FA995A2" w:rsidR="00A14EB8" w:rsidRPr="007F2770" w:rsidRDefault="00A14EB8" w:rsidP="00A14EB8">
            <w:pPr>
              <w:pStyle w:val="TAL"/>
              <w:rPr>
                <w:rFonts w:cs="Arial"/>
                <w:sz w:val="16"/>
                <w:szCs w:val="16"/>
              </w:rPr>
            </w:pPr>
            <w:r w:rsidRPr="007F2770">
              <w:rPr>
                <w:rFonts w:cs="Arial"/>
                <w:sz w:val="16"/>
                <w:szCs w:val="16"/>
              </w:rPr>
              <w:t>488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633881"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7B5D6A" w14:textId="280993ED"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BBA052" w14:textId="5D7F406A" w:rsidR="00A14EB8" w:rsidRPr="007F2770" w:rsidRDefault="00A14EB8" w:rsidP="00A14EB8">
            <w:pPr>
              <w:pStyle w:val="TAL"/>
              <w:rPr>
                <w:bCs/>
                <w:snapToGrid w:val="0"/>
                <w:sz w:val="16"/>
                <w:szCs w:val="16"/>
                <w:lang w:eastAsia="en-US"/>
              </w:rPr>
            </w:pPr>
            <w:r w:rsidRPr="007F2770">
              <w:rPr>
                <w:bCs/>
                <w:snapToGrid w:val="0"/>
                <w:sz w:val="16"/>
                <w:szCs w:val="16"/>
                <w:lang w:eastAsia="en-US"/>
              </w:rPr>
              <w:t>Procedure type for service-level authentication and authoriz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24A72" w14:textId="10A9A17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B5AB30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38EB7C" w14:textId="0F0ADF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AED2D5" w14:textId="2F2A3AD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DB069A" w14:textId="46158B6E"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9917E3" w14:textId="039A7070" w:rsidR="00A14EB8" w:rsidRPr="007F2770" w:rsidRDefault="00A14EB8" w:rsidP="00A14EB8">
            <w:pPr>
              <w:pStyle w:val="TAL"/>
              <w:rPr>
                <w:rFonts w:cs="Arial"/>
                <w:sz w:val="16"/>
                <w:szCs w:val="16"/>
              </w:rPr>
            </w:pPr>
            <w:r w:rsidRPr="007F2770">
              <w:rPr>
                <w:rFonts w:cs="Arial"/>
                <w:sz w:val="16"/>
                <w:szCs w:val="16"/>
              </w:rPr>
              <w:t>48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36466A" w14:textId="28376BC4"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384061" w14:textId="7ED94E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0A83FB" w14:textId="1910FD84" w:rsidR="00A14EB8" w:rsidRPr="00C02D44" w:rsidRDefault="00A14EB8" w:rsidP="00A14EB8">
            <w:pPr>
              <w:pStyle w:val="TAL"/>
              <w:rPr>
                <w:bCs/>
                <w:snapToGrid w:val="0"/>
                <w:sz w:val="16"/>
                <w:szCs w:val="16"/>
                <w:lang w:val="sv-SE" w:eastAsia="en-US"/>
                <w:rPrChange w:id="21314" w:author="rapporteur_Christian_Herrero-Veron" w:date="2023-07-07T12:57:00Z">
                  <w:rPr>
                    <w:bCs/>
                    <w:snapToGrid w:val="0"/>
                    <w:sz w:val="16"/>
                    <w:szCs w:val="16"/>
                    <w:lang w:eastAsia="en-US"/>
                  </w:rPr>
                </w:rPrChange>
              </w:rPr>
            </w:pPr>
            <w:r w:rsidRPr="00C02D44">
              <w:rPr>
                <w:bCs/>
                <w:snapToGrid w:val="0"/>
                <w:sz w:val="16"/>
                <w:szCs w:val="16"/>
                <w:lang w:val="sv-SE" w:eastAsia="en-US"/>
                <w:rPrChange w:id="21315" w:author="rapporteur_Christian_Herrero-Veron" w:date="2023-07-07T12:57:00Z">
                  <w:rPr>
                    <w:bCs/>
                    <w:snapToGrid w:val="0"/>
                    <w:sz w:val="16"/>
                    <w:szCs w:val="16"/>
                    <w:lang w:eastAsia="en-US"/>
                  </w:rPr>
                </w:rPrChange>
              </w:rPr>
              <w:t>Forbidden TAl lists update via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761D9D" w14:textId="56A2F0D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58BD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BA3835" w14:textId="021FB5E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E0B24E4" w14:textId="15912A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931E4A" w14:textId="4A6C4FF3" w:rsidR="00A14EB8" w:rsidRPr="007F2770" w:rsidRDefault="00A14EB8" w:rsidP="00A14EB8">
            <w:pPr>
              <w:pStyle w:val="TAC"/>
              <w:ind w:left="284" w:hanging="284"/>
              <w:rPr>
                <w:sz w:val="16"/>
              </w:rPr>
            </w:pPr>
            <w:r w:rsidRPr="007F2770">
              <w:rPr>
                <w:sz w:val="16"/>
              </w:rPr>
              <w:t>CP-223143</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FDC03E" w14:textId="2A7B3968" w:rsidR="00A14EB8" w:rsidRPr="007F2770" w:rsidRDefault="00A14EB8" w:rsidP="00A14EB8">
            <w:pPr>
              <w:pStyle w:val="TAL"/>
              <w:rPr>
                <w:rFonts w:cs="Arial"/>
                <w:sz w:val="16"/>
                <w:szCs w:val="16"/>
              </w:rPr>
            </w:pPr>
            <w:r w:rsidRPr="007F2770">
              <w:rPr>
                <w:rFonts w:cs="Arial"/>
                <w:sz w:val="16"/>
                <w:szCs w:val="16"/>
              </w:rPr>
              <w:t>48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C4EFAE" w14:textId="6F3DBE5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2BA215" w14:textId="1EEE8544"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F5B820" w14:textId="6D37847D" w:rsidR="00A14EB8" w:rsidRPr="007F2770" w:rsidRDefault="00A14EB8" w:rsidP="00A14EB8">
            <w:pPr>
              <w:pStyle w:val="TAL"/>
              <w:rPr>
                <w:bCs/>
                <w:snapToGrid w:val="0"/>
                <w:sz w:val="16"/>
                <w:szCs w:val="16"/>
                <w:lang w:eastAsia="en-US"/>
              </w:rPr>
            </w:pPr>
            <w:r w:rsidRPr="007F2770">
              <w:rPr>
                <w:bCs/>
                <w:snapToGrid w:val="0"/>
                <w:sz w:val="16"/>
                <w:szCs w:val="16"/>
                <w:lang w:eastAsia="en-US"/>
              </w:rPr>
              <w:t>Modify network handling of PDU sessions for emergency request in abnormal ca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A57BD1" w14:textId="43FE80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D33DF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56154" w14:textId="7D1ACE7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763A7E3" w14:textId="0870DC7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2C772D" w14:textId="0449685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5E4A64F" w14:textId="16CFAFF4" w:rsidR="00A14EB8" w:rsidRPr="007F2770" w:rsidRDefault="00A14EB8" w:rsidP="00A14EB8">
            <w:pPr>
              <w:pStyle w:val="TAL"/>
              <w:rPr>
                <w:rFonts w:cs="Arial"/>
                <w:sz w:val="16"/>
                <w:szCs w:val="16"/>
              </w:rPr>
            </w:pPr>
            <w:r w:rsidRPr="007F2770">
              <w:rPr>
                <w:rFonts w:cs="Arial"/>
                <w:sz w:val="16"/>
                <w:szCs w:val="16"/>
              </w:rPr>
              <w:t>48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CCD792"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77090D" w14:textId="08A3D27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A3323C" w14:textId="2290905D"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Correction to references</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CADAAD" w14:textId="158C46F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5A76CB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C789A1" w14:textId="6CC6A4A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F7E325" w14:textId="1BA7C2A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D1CD73" w14:textId="068096D0" w:rsidR="00A14EB8" w:rsidRPr="007F2770" w:rsidRDefault="00A14EB8" w:rsidP="00A14EB8">
            <w:pPr>
              <w:pStyle w:val="TAC"/>
              <w:ind w:left="284" w:hanging="284"/>
              <w:rPr>
                <w:sz w:val="16"/>
              </w:rPr>
            </w:pPr>
            <w:r w:rsidRPr="007F2770">
              <w:rPr>
                <w:sz w:val="16"/>
              </w:rPr>
              <w:t>CP-223156</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C36170" w14:textId="05668148" w:rsidR="00A14EB8" w:rsidRPr="007F2770" w:rsidRDefault="00A14EB8" w:rsidP="00A14EB8">
            <w:pPr>
              <w:pStyle w:val="TAL"/>
              <w:rPr>
                <w:rFonts w:cs="Arial"/>
                <w:sz w:val="16"/>
                <w:szCs w:val="16"/>
              </w:rPr>
            </w:pPr>
            <w:r w:rsidRPr="007F2770">
              <w:rPr>
                <w:rFonts w:cs="Arial"/>
                <w:sz w:val="16"/>
                <w:szCs w:val="16"/>
              </w:rPr>
              <w:t>48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7DC30F" w14:textId="6BA23A96"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0C0DB" w14:textId="36B0D43D"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E38A6C" w14:textId="29A7265B" w:rsidR="00A14EB8" w:rsidRPr="007F2770" w:rsidRDefault="00A14EB8" w:rsidP="00A14EB8">
            <w:pPr>
              <w:pStyle w:val="TAL"/>
              <w:rPr>
                <w:bCs/>
                <w:snapToGrid w:val="0"/>
                <w:sz w:val="16"/>
                <w:szCs w:val="16"/>
                <w:lang w:eastAsia="en-US"/>
              </w:rPr>
            </w:pPr>
            <w:r w:rsidRPr="007F2770">
              <w:rPr>
                <w:bCs/>
                <w:snapToGrid w:val="0"/>
                <w:sz w:val="16"/>
                <w:szCs w:val="16"/>
                <w:lang w:eastAsia="en-US"/>
              </w:rPr>
              <w:fldChar w:fldCharType="begin"/>
            </w:r>
            <w:r w:rsidRPr="007F2770">
              <w:rPr>
                <w:bCs/>
                <w:snapToGrid w:val="0"/>
                <w:sz w:val="16"/>
                <w:szCs w:val="16"/>
                <w:lang w:eastAsia="en-US"/>
              </w:rPr>
              <w:instrText xml:space="preserve"> DOCPROPERTY  CrTitle  \* MERGEFORMAT </w:instrText>
            </w:r>
            <w:r w:rsidRPr="007F2770">
              <w:rPr>
                <w:bCs/>
                <w:snapToGrid w:val="0"/>
                <w:sz w:val="16"/>
                <w:szCs w:val="16"/>
                <w:lang w:eastAsia="en-US"/>
              </w:rPr>
              <w:fldChar w:fldCharType="separate"/>
            </w:r>
            <w:r w:rsidRPr="007F2770">
              <w:rPr>
                <w:bCs/>
                <w:snapToGrid w:val="0"/>
                <w:sz w:val="16"/>
                <w:szCs w:val="16"/>
                <w:lang w:eastAsia="en-US"/>
              </w:rPr>
              <w:t>Multiple DHCP requests with different IA_NA options by RG</w:t>
            </w:r>
            <w:r w:rsidRPr="007F2770">
              <w:rPr>
                <w:bCs/>
                <w:snapToGrid w:val="0"/>
                <w:sz w:val="16"/>
                <w:szCs w:val="16"/>
                <w:lang w:eastAsia="en-US"/>
              </w:rPr>
              <w:fldChar w:fldCharType="end"/>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E42042F" w14:textId="418C22E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C9294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AD1818" w14:textId="0DE38A2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820C5C" w14:textId="6D382CA5"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02115BE" w14:textId="5A90EECD"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4BD836" w14:textId="4DADDF0E" w:rsidR="00A14EB8" w:rsidRPr="007F2770" w:rsidRDefault="00A14EB8" w:rsidP="00A14EB8">
            <w:pPr>
              <w:pStyle w:val="TAL"/>
              <w:rPr>
                <w:rFonts w:cs="Arial"/>
                <w:sz w:val="16"/>
                <w:szCs w:val="16"/>
              </w:rPr>
            </w:pPr>
            <w:r w:rsidRPr="007F2770">
              <w:rPr>
                <w:rFonts w:cs="Arial"/>
                <w:sz w:val="16"/>
                <w:szCs w:val="16"/>
              </w:rPr>
              <w:t>48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286AD" w14:textId="0B92CAE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E58CBD" w14:textId="6A17EDC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50C19" w14:textId="23CE9F00"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MA PDU session status when user plane resources are establish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BDE1F6" w14:textId="38243E0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A5C39B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5CB4A7" w14:textId="1F15A969"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8B2389" w14:textId="1D10D12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DF39CD" w14:textId="2C819537"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B95134" w14:textId="3A136F4E" w:rsidR="00A14EB8" w:rsidRPr="007F2770" w:rsidRDefault="00A14EB8" w:rsidP="00A14EB8">
            <w:pPr>
              <w:pStyle w:val="TAL"/>
              <w:rPr>
                <w:rFonts w:cs="Arial"/>
                <w:sz w:val="16"/>
                <w:szCs w:val="16"/>
              </w:rPr>
            </w:pPr>
            <w:r w:rsidRPr="007F2770">
              <w:rPr>
                <w:rFonts w:cs="Arial"/>
                <w:sz w:val="16"/>
                <w:szCs w:val="16"/>
              </w:rPr>
              <w:t>48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D08AA"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5F23441" w14:textId="79FD0B2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B7AED" w14:textId="3647B1D6" w:rsidR="00A14EB8" w:rsidRPr="007F2770" w:rsidRDefault="00A14EB8" w:rsidP="00A14EB8">
            <w:pPr>
              <w:pStyle w:val="TAL"/>
              <w:rPr>
                <w:bCs/>
                <w:snapToGrid w:val="0"/>
                <w:sz w:val="16"/>
                <w:szCs w:val="16"/>
                <w:lang w:eastAsia="en-US"/>
              </w:rPr>
            </w:pPr>
            <w:r w:rsidRPr="007F2770">
              <w:rPr>
                <w:bCs/>
                <w:snapToGrid w:val="0"/>
                <w:sz w:val="16"/>
                <w:szCs w:val="16"/>
                <w:lang w:eastAsia="en-US"/>
              </w:rPr>
              <w:t>Mapped S-NSSAI for rejected NSSAI for the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37C3B8" w14:textId="616C764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16EAE0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11E3AB" w14:textId="29356F6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580BC9" w14:textId="01FED9B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C8F0BE" w14:textId="2FB6C8D3"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C870E2" w14:textId="34C6FEE7" w:rsidR="00A14EB8" w:rsidRPr="007F2770" w:rsidRDefault="00A14EB8" w:rsidP="00A14EB8">
            <w:pPr>
              <w:pStyle w:val="TAL"/>
              <w:rPr>
                <w:rFonts w:cs="Arial"/>
                <w:sz w:val="16"/>
                <w:szCs w:val="16"/>
              </w:rPr>
            </w:pPr>
            <w:r w:rsidRPr="007F2770">
              <w:rPr>
                <w:rFonts w:cs="Arial"/>
                <w:sz w:val="16"/>
                <w:szCs w:val="16"/>
              </w:rPr>
              <w:t>48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F9F48F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C02FA3" w14:textId="60BEF7BF"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F04140" w14:textId="476C6748" w:rsidR="00A14EB8" w:rsidRPr="007F2770" w:rsidRDefault="00A14EB8" w:rsidP="00A14EB8">
            <w:pPr>
              <w:pStyle w:val="TAL"/>
              <w:rPr>
                <w:bCs/>
                <w:snapToGrid w:val="0"/>
                <w:sz w:val="16"/>
                <w:szCs w:val="16"/>
                <w:lang w:eastAsia="en-US"/>
              </w:rPr>
            </w:pPr>
            <w:r w:rsidRPr="007F2770">
              <w:rPr>
                <w:bCs/>
                <w:snapToGrid w:val="0"/>
                <w:sz w:val="16"/>
                <w:szCs w:val="16"/>
                <w:lang w:eastAsia="en-US"/>
              </w:rPr>
              <w:t>Consistency on rejection cause "S-NSSAI not available due to maximum number of UEs reach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042791" w14:textId="19022C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64DEC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AA10" w14:textId="28F43161"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D7349A" w14:textId="3B172A8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09DD7A" w14:textId="78B3D9D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824984" w14:textId="2D5127E6" w:rsidR="00A14EB8" w:rsidRPr="007F2770" w:rsidRDefault="00A14EB8" w:rsidP="00A14EB8">
            <w:pPr>
              <w:pStyle w:val="TAL"/>
              <w:rPr>
                <w:rFonts w:cs="Arial"/>
                <w:sz w:val="16"/>
                <w:szCs w:val="16"/>
              </w:rPr>
            </w:pPr>
            <w:r w:rsidRPr="007F2770">
              <w:rPr>
                <w:rFonts w:cs="Arial"/>
                <w:sz w:val="16"/>
                <w:szCs w:val="16"/>
              </w:rPr>
              <w:t>48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4B2FA1" w14:textId="5AB90EB5"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F3C29" w14:textId="6A3A4F9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63B05C" w14:textId="3D5FC21B" w:rsidR="00A14EB8" w:rsidRPr="007F2770" w:rsidRDefault="00A14EB8" w:rsidP="00A14EB8">
            <w:pPr>
              <w:pStyle w:val="TAL"/>
              <w:rPr>
                <w:bCs/>
                <w:snapToGrid w:val="0"/>
                <w:sz w:val="16"/>
                <w:szCs w:val="16"/>
                <w:lang w:eastAsia="en-US"/>
              </w:rPr>
            </w:pPr>
            <w:r w:rsidRPr="007F2770">
              <w:rPr>
                <w:bCs/>
                <w:snapToGrid w:val="0"/>
                <w:sz w:val="16"/>
                <w:szCs w:val="16"/>
                <w:lang w:eastAsia="en-US"/>
              </w:rPr>
              <w:t xml:space="preserve">Deleting NSSRG Inform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3718D7D" w14:textId="0366996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56E288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529062" w14:textId="02C7A18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79F877" w14:textId="3F8BECF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3DA02F" w14:textId="2282EE2A" w:rsidR="00A14EB8" w:rsidRPr="007F2770" w:rsidRDefault="00A14EB8" w:rsidP="00A14EB8">
            <w:pPr>
              <w:pStyle w:val="TAC"/>
              <w:ind w:left="284" w:hanging="284"/>
              <w:rPr>
                <w:sz w:val="16"/>
              </w:rPr>
            </w:pPr>
            <w:r w:rsidRPr="007F2770">
              <w:rPr>
                <w:sz w:val="16"/>
              </w:rPr>
              <w:t>CP-22312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36F255" w14:textId="4F8EF98E" w:rsidR="00A14EB8" w:rsidRPr="007F2770" w:rsidRDefault="00A14EB8" w:rsidP="00A14EB8">
            <w:pPr>
              <w:pStyle w:val="TAL"/>
              <w:rPr>
                <w:rFonts w:cs="Arial"/>
                <w:sz w:val="16"/>
                <w:szCs w:val="16"/>
              </w:rPr>
            </w:pPr>
            <w:r w:rsidRPr="007F2770">
              <w:rPr>
                <w:rFonts w:cs="Arial"/>
                <w:sz w:val="16"/>
                <w:szCs w:val="16"/>
              </w:rPr>
              <w:t>490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FB76C1" w14:textId="384338A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795B8" w14:textId="1B9D0640"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F0771E2" w14:textId="79B21A2B"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payload and payload type for UUAA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A8D43A" w14:textId="121744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A7A81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FB0558" w14:textId="760E996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8AC0E" w14:textId="29209EF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BD5992" w14:textId="15029035"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2210A0" w14:textId="356C01F1" w:rsidR="00A14EB8" w:rsidRPr="007F2770" w:rsidRDefault="00A14EB8" w:rsidP="00A14EB8">
            <w:pPr>
              <w:pStyle w:val="TAL"/>
              <w:rPr>
                <w:rFonts w:cs="Arial"/>
                <w:sz w:val="16"/>
                <w:szCs w:val="16"/>
              </w:rPr>
            </w:pPr>
            <w:r w:rsidRPr="007F2770">
              <w:rPr>
                <w:rFonts w:cs="Arial"/>
                <w:sz w:val="16"/>
                <w:szCs w:val="16"/>
              </w:rPr>
              <w:t>49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E4BB1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4EB4471" w14:textId="5D4CC18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AD7505" w14:textId="7622A75D"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f UE behaviour when the UE receives the "Network slicing subscription chang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6F3614" w14:textId="21A3456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98548A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06DCC6" w14:textId="637F8F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505D17" w14:textId="2FA1875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1007EE" w14:textId="0BA76AC0"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0D27BA" w14:textId="3179D265" w:rsidR="00A14EB8" w:rsidRPr="007F2770" w:rsidRDefault="00A14EB8" w:rsidP="00A14EB8">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8B9E47B" w14:textId="25F2D7FF"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F41B1" w14:textId="4048C72E"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7D248" w14:textId="6F3CAD37" w:rsidR="00A14EB8" w:rsidRPr="007F2770" w:rsidRDefault="00A14EB8" w:rsidP="00A14EB8">
            <w:pPr>
              <w:pStyle w:val="TAL"/>
              <w:rPr>
                <w:bCs/>
                <w:snapToGrid w:val="0"/>
                <w:sz w:val="16"/>
                <w:szCs w:val="16"/>
                <w:lang w:eastAsia="en-US"/>
              </w:rPr>
            </w:pPr>
            <w:r w:rsidRPr="007F2770">
              <w:rPr>
                <w:bCs/>
                <w:snapToGrid w:val="0"/>
                <w:sz w:val="16"/>
                <w:szCs w:val="16"/>
                <w:lang w:eastAsia="en-US"/>
              </w:rPr>
              <w:t>Handling of pending NSSAI in NSSRG procedure Rel18 - 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1AE9BA" w14:textId="0FAAC362"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2FD9F2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CF50A" w14:textId="62D2564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E126EC" w14:textId="3A4569D7"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9EFE9B" w14:textId="2B8E87F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9A561B" w14:textId="54E10E4D" w:rsidR="00A14EB8" w:rsidRPr="007F2770" w:rsidRDefault="00A14EB8" w:rsidP="00A14EB8">
            <w:pPr>
              <w:pStyle w:val="TAL"/>
              <w:rPr>
                <w:rFonts w:cs="Arial"/>
                <w:sz w:val="16"/>
                <w:szCs w:val="16"/>
              </w:rPr>
            </w:pPr>
            <w:r w:rsidRPr="007F2770">
              <w:rPr>
                <w:rFonts w:cs="Arial"/>
                <w:sz w:val="16"/>
                <w:szCs w:val="16"/>
              </w:rPr>
              <w:t>49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E5FC75" w14:textId="605DA6D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130C9D" w14:textId="39921F25"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D7C378" w14:textId="557AD2E2" w:rsidR="00A14EB8" w:rsidRPr="007F2770" w:rsidRDefault="00A14EB8" w:rsidP="00A14EB8">
            <w:pPr>
              <w:pStyle w:val="TAL"/>
              <w:rPr>
                <w:bCs/>
                <w:snapToGrid w:val="0"/>
                <w:sz w:val="16"/>
                <w:szCs w:val="16"/>
                <w:lang w:eastAsia="en-US"/>
              </w:rPr>
            </w:pPr>
            <w:r w:rsidRPr="007F2770">
              <w:rPr>
                <w:bCs/>
                <w:snapToGrid w:val="0"/>
                <w:sz w:val="16"/>
                <w:szCs w:val="16"/>
                <w:lang w:eastAsia="en-US"/>
              </w:rPr>
              <w:t>Octets 7 to 10 in the S-NSSAI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72A3AA" w14:textId="2516523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B6ABFE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1C772F" w14:textId="13FA3AD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151AE5" w14:textId="01B02CD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B58E58" w14:textId="43D64649"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22A6ED" w14:textId="740F5748" w:rsidR="00A14EB8" w:rsidRPr="007F2770" w:rsidRDefault="00A14EB8" w:rsidP="00A14EB8">
            <w:pPr>
              <w:pStyle w:val="TAL"/>
              <w:rPr>
                <w:rFonts w:cs="Arial"/>
                <w:sz w:val="16"/>
                <w:szCs w:val="16"/>
              </w:rPr>
            </w:pPr>
            <w:r w:rsidRPr="007F2770">
              <w:rPr>
                <w:rFonts w:cs="Arial"/>
                <w:sz w:val="16"/>
                <w:szCs w:val="16"/>
              </w:rPr>
              <w:t>49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6AAD96" w14:textId="7AC4CB28"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922505" w14:textId="472AC31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A2D5E7" w14:textId="3441163C"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in the forbidden TAI lists in NAS messages over satellite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F4FBC1" w14:textId="645C794B"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D2D0A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FD56ED" w14:textId="5EB5DD32"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FCA2FB" w14:textId="01F3A8E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054BB4" w14:textId="2B8E370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360E09" w14:textId="6517CAD1" w:rsidR="00A14EB8" w:rsidRPr="007F2770" w:rsidRDefault="00A14EB8" w:rsidP="00A14EB8">
            <w:pPr>
              <w:pStyle w:val="TAL"/>
              <w:rPr>
                <w:rFonts w:cs="Arial"/>
                <w:sz w:val="16"/>
                <w:szCs w:val="16"/>
              </w:rPr>
            </w:pPr>
            <w:r w:rsidRPr="007F2770">
              <w:rPr>
                <w:rFonts w:cs="Arial"/>
                <w:sz w:val="16"/>
                <w:szCs w:val="16"/>
              </w:rPr>
              <w:t>49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C53A5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5C4251" w14:textId="517538DA"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69237A" w14:textId="32A4E004" w:rsidR="00A14EB8" w:rsidRPr="007F2770" w:rsidRDefault="00A14EB8" w:rsidP="00A14EB8">
            <w:pPr>
              <w:pStyle w:val="TAL"/>
              <w:rPr>
                <w:bCs/>
                <w:snapToGrid w:val="0"/>
                <w:sz w:val="16"/>
                <w:szCs w:val="16"/>
                <w:lang w:eastAsia="en-US"/>
              </w:rPr>
            </w:pPr>
            <w:r w:rsidRPr="007F2770">
              <w:rPr>
                <w:bCs/>
                <w:snapToGrid w:val="0"/>
                <w:sz w:val="16"/>
                <w:szCs w:val="16"/>
                <w:lang w:eastAsia="en-US"/>
              </w:rPr>
              <w:t>S-NSSAI added to configured NSSAI only if there is less than 16 entr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82B126" w14:textId="4AA61B5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20473C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EF0A4C" w14:textId="7BA25E75"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6AE07F" w14:textId="1F0E9A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334EA4" w14:textId="6920BBBE"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75CAFA3" w14:textId="4173C2BE" w:rsidR="00A14EB8" w:rsidRPr="007F2770" w:rsidRDefault="00A14EB8" w:rsidP="00A14EB8">
            <w:pPr>
              <w:pStyle w:val="TAL"/>
              <w:rPr>
                <w:rFonts w:cs="Arial"/>
                <w:sz w:val="16"/>
                <w:szCs w:val="16"/>
              </w:rPr>
            </w:pPr>
            <w:r w:rsidRPr="007F2770">
              <w:rPr>
                <w:rFonts w:cs="Arial"/>
                <w:sz w:val="16"/>
                <w:szCs w:val="16"/>
              </w:rPr>
              <w:t>49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CAD3AF" w14:textId="752C5AA3"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27C7C1" w14:textId="66F0EC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226EF28" w14:textId="6599A272" w:rsidR="00A14EB8" w:rsidRPr="007F2770" w:rsidRDefault="00A14EB8" w:rsidP="00A14EB8">
            <w:pPr>
              <w:pStyle w:val="TAL"/>
              <w:rPr>
                <w:bCs/>
                <w:snapToGrid w:val="0"/>
                <w:sz w:val="16"/>
                <w:szCs w:val="16"/>
                <w:lang w:eastAsia="en-US"/>
              </w:rPr>
            </w:pPr>
            <w:r w:rsidRPr="007F2770">
              <w:rPr>
                <w:bCs/>
                <w:snapToGrid w:val="0"/>
                <w:sz w:val="16"/>
                <w:szCs w:val="16"/>
                <w:lang w:eastAsia="en-US"/>
              </w:rPr>
              <w:t>Remove S-NSSAI from NSAG if S-NNSAI is not in configured NSSAI (Rel-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AB1CCA4" w14:textId="6174DF4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0106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7F53B2" w14:textId="0E49215A"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AB00D" w14:textId="269123C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00BB23" w14:textId="3815763F"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F181471" w14:textId="4439E08C" w:rsidR="00A14EB8" w:rsidRPr="007F2770" w:rsidRDefault="00A14EB8" w:rsidP="00A14EB8">
            <w:pPr>
              <w:pStyle w:val="TAL"/>
              <w:rPr>
                <w:rFonts w:cs="Arial"/>
                <w:sz w:val="16"/>
                <w:szCs w:val="16"/>
              </w:rPr>
            </w:pPr>
            <w:r w:rsidRPr="007F2770">
              <w:rPr>
                <w:rFonts w:cs="Arial"/>
                <w:sz w:val="16"/>
                <w:szCs w:val="16"/>
              </w:rPr>
              <w:t>49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D50E16"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D8A566F" w14:textId="4429DFD3"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229E24" w14:textId="1DEFFF71" w:rsidR="00A14EB8" w:rsidRPr="007F2770" w:rsidRDefault="00A14EB8" w:rsidP="00A14EB8">
            <w:pPr>
              <w:pStyle w:val="TAL"/>
              <w:rPr>
                <w:bCs/>
                <w:snapToGrid w:val="0"/>
                <w:sz w:val="16"/>
                <w:szCs w:val="16"/>
                <w:lang w:eastAsia="en-US"/>
              </w:rPr>
            </w:pPr>
            <w:r w:rsidRPr="007F2770">
              <w:rPr>
                <w:bCs/>
                <w:snapToGrid w:val="0"/>
                <w:sz w:val="16"/>
                <w:szCs w:val="16"/>
                <w:lang w:eastAsia="en-US"/>
              </w:rPr>
              <w:t>Considering the access type in the de-registration type IE when handling the 5GMM caus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199F4C" w14:textId="5BA6A9D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68F2B9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D60F7E" w14:textId="291772D3"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1D173C" w14:textId="039CCC1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11370F" w14:textId="5C7EE320"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7A0142" w14:textId="04C236BB" w:rsidR="00A14EB8" w:rsidRPr="007F2770" w:rsidRDefault="00A14EB8" w:rsidP="00A14EB8">
            <w:pPr>
              <w:pStyle w:val="TAL"/>
              <w:rPr>
                <w:rFonts w:cs="Arial"/>
                <w:sz w:val="16"/>
                <w:szCs w:val="16"/>
              </w:rPr>
            </w:pPr>
            <w:r w:rsidRPr="007F2770">
              <w:rPr>
                <w:rFonts w:cs="Arial"/>
                <w:sz w:val="16"/>
                <w:szCs w:val="16"/>
              </w:rPr>
              <w:t>493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8F0D68"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020CBF" w14:textId="7325DB9E"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AFDD8B" w14:textId="2703AB7F" w:rsidR="00A14EB8" w:rsidRPr="007F2770" w:rsidRDefault="00A14EB8" w:rsidP="00A14EB8">
            <w:pPr>
              <w:pStyle w:val="TAL"/>
              <w:rPr>
                <w:bCs/>
                <w:snapToGrid w:val="0"/>
                <w:sz w:val="16"/>
                <w:szCs w:val="16"/>
                <w:lang w:eastAsia="en-US"/>
              </w:rPr>
            </w:pPr>
            <w:r w:rsidRPr="007F2770">
              <w:rPr>
                <w:bCs/>
                <w:snapToGrid w:val="0"/>
                <w:sz w:val="16"/>
                <w:szCs w:val="16"/>
                <w:lang w:eastAsia="en-US"/>
              </w:rPr>
              <w:t>Clarification on derived QoS Rules for an IPv6 UDP encapsulated ESP packe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D30C64" w14:textId="23CE9165"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3AC237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AFA36" w14:textId="314E541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9D9FF1" w14:textId="24FDBA7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DAE7A" w14:textId="51FE886C" w:rsidR="00A14EB8" w:rsidRPr="007F2770" w:rsidRDefault="00A14EB8" w:rsidP="00A14EB8">
            <w:pPr>
              <w:pStyle w:val="TAC"/>
              <w:ind w:left="284" w:hanging="284"/>
              <w:rPr>
                <w:sz w:val="16"/>
              </w:rPr>
            </w:pPr>
            <w:r w:rsidRPr="007F2770">
              <w:rPr>
                <w:sz w:val="16"/>
              </w:rPr>
              <w:t>CP-22312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EB5490" w14:textId="7FEEFA7F" w:rsidR="00A14EB8" w:rsidRPr="007F2770" w:rsidRDefault="00A14EB8" w:rsidP="00A14EB8">
            <w:pPr>
              <w:pStyle w:val="TAL"/>
              <w:rPr>
                <w:rFonts w:cs="Arial"/>
                <w:sz w:val="16"/>
                <w:szCs w:val="16"/>
              </w:rPr>
            </w:pPr>
            <w:r w:rsidRPr="007F2770">
              <w:rPr>
                <w:rFonts w:cs="Arial"/>
                <w:sz w:val="16"/>
                <w:szCs w:val="16"/>
              </w:rPr>
              <w:t>49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17F4C7"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162F50" w14:textId="06A8DC08"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21F2AC" w14:textId="1A21C3AB" w:rsidR="00A14EB8" w:rsidRPr="007F2770" w:rsidRDefault="00A14EB8" w:rsidP="00A14EB8">
            <w:pPr>
              <w:pStyle w:val="TAL"/>
              <w:rPr>
                <w:bCs/>
                <w:snapToGrid w:val="0"/>
                <w:sz w:val="16"/>
                <w:szCs w:val="16"/>
                <w:lang w:eastAsia="en-US"/>
              </w:rPr>
            </w:pPr>
            <w:r w:rsidRPr="007F2770">
              <w:rPr>
                <w:bCs/>
                <w:snapToGrid w:val="0"/>
                <w:sz w:val="16"/>
                <w:szCs w:val="16"/>
                <w:lang w:eastAsia="en-US"/>
              </w:rPr>
              <w:t>WLANSP provisioning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2676575" w14:textId="46ACA5EF"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B5920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F6CD7" w14:textId="34E86B6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6F4554" w14:textId="536E5E3C"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C37D75" w14:textId="1844D74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B0D874" w14:textId="6A7A2794" w:rsidR="00A14EB8" w:rsidRPr="007F2770" w:rsidRDefault="00A14EB8" w:rsidP="00A14EB8">
            <w:pPr>
              <w:pStyle w:val="TAL"/>
              <w:rPr>
                <w:rFonts w:cs="Arial"/>
                <w:sz w:val="16"/>
                <w:szCs w:val="16"/>
              </w:rPr>
            </w:pPr>
            <w:r w:rsidRPr="007F2770">
              <w:rPr>
                <w:rFonts w:cs="Arial"/>
                <w:sz w:val="16"/>
                <w:szCs w:val="16"/>
              </w:rPr>
              <w:t>49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6CCA2A" w14:textId="3A18EFE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944F92" w14:textId="4A38C55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BD9B96" w14:textId="5DA6D124" w:rsidR="00A14EB8" w:rsidRPr="007F2770" w:rsidRDefault="00A14EB8" w:rsidP="00A14EB8">
            <w:pPr>
              <w:pStyle w:val="TAL"/>
              <w:rPr>
                <w:bCs/>
                <w:snapToGrid w:val="0"/>
                <w:sz w:val="16"/>
                <w:szCs w:val="16"/>
                <w:lang w:eastAsia="en-US"/>
              </w:rPr>
            </w:pPr>
            <w:r w:rsidRPr="007F2770">
              <w:rPr>
                <w:bCs/>
                <w:snapToGrid w:val="0"/>
                <w:sz w:val="16"/>
                <w:szCs w:val="16"/>
                <w:lang w:eastAsia="en-US"/>
              </w:rPr>
              <w:t>No specific DRX parameter nogotiation in periodic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069398" w14:textId="68669E4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BA4971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210B8F" w14:textId="4C2206A0"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C51A6E" w14:textId="5065185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93D19D" w14:textId="0F300EC2"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DD6433" w14:textId="64FC1D23" w:rsidR="00A14EB8" w:rsidRPr="007F2770" w:rsidRDefault="00A14EB8" w:rsidP="00A14EB8">
            <w:pPr>
              <w:pStyle w:val="TAL"/>
              <w:rPr>
                <w:rFonts w:cs="Arial"/>
                <w:sz w:val="16"/>
                <w:szCs w:val="16"/>
              </w:rPr>
            </w:pPr>
            <w:r w:rsidRPr="007F2770">
              <w:rPr>
                <w:rFonts w:cs="Arial"/>
                <w:sz w:val="16"/>
                <w:szCs w:val="16"/>
              </w:rPr>
              <w:t>49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59F595" w14:textId="2988117D"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2F351C" w14:textId="3D000C3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156729" w14:textId="1D369BB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n format of Extended reject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2370A0" w14:textId="43D335E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ECE96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B7128C" w14:textId="5164ABBC"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4F5EC6" w14:textId="1E1D201E"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F3AA92" w14:textId="1E12834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E3784E" w14:textId="2A486A97" w:rsidR="00A14EB8" w:rsidRPr="007F2770" w:rsidRDefault="00A14EB8" w:rsidP="00A14EB8">
            <w:pPr>
              <w:pStyle w:val="TAL"/>
              <w:rPr>
                <w:rFonts w:cs="Arial"/>
                <w:sz w:val="16"/>
                <w:szCs w:val="16"/>
              </w:rPr>
            </w:pPr>
            <w:r w:rsidRPr="007F2770">
              <w:rPr>
                <w:rFonts w:cs="Arial"/>
                <w:sz w:val="16"/>
                <w:szCs w:val="16"/>
              </w:rPr>
              <w:t>493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B3D4C"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BB7B48" w14:textId="40D515A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753792" w14:textId="13333657" w:rsidR="00A14EB8" w:rsidRPr="007F2770" w:rsidRDefault="00A14EB8" w:rsidP="00A14EB8">
            <w:pPr>
              <w:pStyle w:val="TAL"/>
              <w:rPr>
                <w:bCs/>
                <w:snapToGrid w:val="0"/>
                <w:sz w:val="16"/>
                <w:szCs w:val="16"/>
                <w:lang w:eastAsia="en-US"/>
              </w:rPr>
            </w:pPr>
            <w:r w:rsidRPr="007F2770">
              <w:rPr>
                <w:bCs/>
                <w:snapToGrid w:val="0"/>
                <w:sz w:val="16"/>
                <w:szCs w:val="16"/>
                <w:lang w:eastAsia="en-US"/>
              </w:rPr>
              <w:t>Semantic error in QoS operations about unstructure PDU session typ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E1C1A5" w14:textId="18C7C18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79FEE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FDDEE5" w14:textId="5E65EA0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5CFDC4" w14:textId="06D0D5AF"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80045F" w14:textId="7E37E016"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3484E2" w14:textId="40B6A6D1" w:rsidR="00A14EB8" w:rsidRPr="007F2770" w:rsidRDefault="00A14EB8" w:rsidP="00A14EB8">
            <w:pPr>
              <w:pStyle w:val="TAL"/>
              <w:rPr>
                <w:rFonts w:cs="Arial"/>
                <w:sz w:val="16"/>
                <w:szCs w:val="16"/>
              </w:rPr>
            </w:pPr>
            <w:r w:rsidRPr="007F2770">
              <w:rPr>
                <w:rFonts w:cs="Arial"/>
                <w:sz w:val="16"/>
                <w:szCs w:val="16"/>
              </w:rPr>
              <w:t>494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DA99CF"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4B6D84" w14:textId="767A19C6"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B5608F" w14:textId="65BC3D89" w:rsidR="00A14EB8" w:rsidRPr="007F2770" w:rsidRDefault="00A14EB8" w:rsidP="00A14EB8">
            <w:pPr>
              <w:pStyle w:val="TAL"/>
              <w:rPr>
                <w:bCs/>
                <w:snapToGrid w:val="0"/>
                <w:sz w:val="16"/>
                <w:szCs w:val="16"/>
                <w:lang w:eastAsia="en-US"/>
              </w:rPr>
            </w:pPr>
            <w:r w:rsidRPr="007F2770">
              <w:rPr>
                <w:bCs/>
                <w:snapToGrid w:val="0"/>
                <w:sz w:val="16"/>
                <w:szCs w:val="16"/>
                <w:lang w:eastAsia="en-US"/>
              </w:rPr>
              <w:t>Perform eCall inactivity precedure in RRC inactive stat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460E51" w14:textId="42580D04"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18A11ED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2753AB" w14:textId="14A24FB4"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C19F62" w14:textId="31D8578D"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0C71C2" w14:textId="4139833C" w:rsidR="00A14EB8" w:rsidRPr="007F2770" w:rsidRDefault="00A14EB8" w:rsidP="00A14EB8">
            <w:pPr>
              <w:pStyle w:val="TAC"/>
              <w:ind w:left="284" w:hanging="284"/>
              <w:rPr>
                <w:sz w:val="16"/>
              </w:rPr>
            </w:pPr>
            <w:r w:rsidRPr="007F2770">
              <w:rPr>
                <w:sz w:val="16"/>
              </w:rPr>
              <w:t>CP-223117</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74DC65" w14:textId="32029F63" w:rsidR="00A14EB8" w:rsidRPr="007F2770" w:rsidRDefault="00A14EB8" w:rsidP="00A14EB8">
            <w:pPr>
              <w:pStyle w:val="TAL"/>
              <w:rPr>
                <w:rFonts w:cs="Arial"/>
                <w:sz w:val="16"/>
                <w:szCs w:val="16"/>
              </w:rPr>
            </w:pPr>
            <w:r w:rsidRPr="007F2770">
              <w:rPr>
                <w:rFonts w:cs="Arial"/>
                <w:sz w:val="16"/>
                <w:szCs w:val="16"/>
              </w:rPr>
              <w:t>494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37DC04" w14:textId="731C732F" w:rsidR="00A14EB8" w:rsidRPr="007F2770" w:rsidRDefault="00A14EB8" w:rsidP="00A14EB8">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070AC" w14:textId="1DC8B732"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EF73EA" w14:textId="2E62A2C4" w:rsidR="00A14EB8" w:rsidRPr="007F2770" w:rsidRDefault="00A14EB8" w:rsidP="00A14EB8">
            <w:pPr>
              <w:pStyle w:val="TAL"/>
              <w:rPr>
                <w:bCs/>
                <w:snapToGrid w:val="0"/>
                <w:sz w:val="16"/>
                <w:szCs w:val="16"/>
                <w:lang w:eastAsia="en-US"/>
              </w:rPr>
            </w:pPr>
            <w:r w:rsidRPr="007F2770">
              <w:rPr>
                <w:bCs/>
                <w:snapToGrid w:val="0"/>
                <w:sz w:val="16"/>
                <w:szCs w:val="16"/>
                <w:lang w:eastAsia="en-US"/>
              </w:rPr>
              <w:t>Multicast MBS session join or leave for local multicast servic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EB48B" w14:textId="46F83C6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AED60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395BFF7" w14:textId="53A387A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F2484B" w14:textId="4398CE51"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CC0564" w14:textId="1CDB3E51"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F7A43F" w14:textId="0386A27C" w:rsidR="00A14EB8" w:rsidRPr="007F2770" w:rsidRDefault="00A14EB8" w:rsidP="00A14EB8">
            <w:pPr>
              <w:pStyle w:val="TAL"/>
              <w:rPr>
                <w:rFonts w:cs="Arial"/>
                <w:sz w:val="16"/>
                <w:szCs w:val="16"/>
              </w:rPr>
            </w:pPr>
            <w:r w:rsidRPr="007F2770">
              <w:rPr>
                <w:rFonts w:cs="Arial"/>
                <w:sz w:val="16"/>
                <w:szCs w:val="16"/>
              </w:rPr>
              <w:t>49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4EA58" w14:textId="58168CE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7EE333" w14:textId="3782F6E0"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DEDBF7" w14:textId="7695F0C9" w:rsidR="00A14EB8" w:rsidRPr="007F2770" w:rsidRDefault="00A14EB8" w:rsidP="00A14EB8">
            <w:pPr>
              <w:pStyle w:val="TAL"/>
              <w:rPr>
                <w:bCs/>
                <w:snapToGrid w:val="0"/>
                <w:sz w:val="16"/>
                <w:szCs w:val="16"/>
                <w:lang w:eastAsia="en-US"/>
              </w:rPr>
            </w:pPr>
            <w:r w:rsidRPr="007F2770">
              <w:rPr>
                <w:bCs/>
                <w:snapToGrid w:val="0"/>
                <w:sz w:val="16"/>
                <w:szCs w:val="16"/>
                <w:lang w:eastAsia="en-US"/>
              </w:rPr>
              <w:t>Cause 80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A974AA" w14:textId="3C320F1D"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CDCD2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3B8D5A" w14:textId="582FC46E"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AA8365" w14:textId="3B8F82F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7FA164" w14:textId="6C9B5556"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5F6227" w14:textId="3A4D9C8D" w:rsidR="00A14EB8" w:rsidRPr="007F2770" w:rsidRDefault="00A14EB8" w:rsidP="00A14EB8">
            <w:pPr>
              <w:pStyle w:val="TAL"/>
              <w:rPr>
                <w:rFonts w:cs="Arial"/>
                <w:sz w:val="16"/>
                <w:szCs w:val="16"/>
              </w:rPr>
            </w:pPr>
            <w:r w:rsidRPr="007F2770">
              <w:rPr>
                <w:rFonts w:cs="Arial"/>
                <w:sz w:val="16"/>
                <w:szCs w:val="16"/>
              </w:rPr>
              <w:t>494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5506E" w14:textId="3DF702E7"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2B52C4" w14:textId="6113939B"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C131BFE" w14:textId="416DD1A9"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to #78 timer handl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25C39A" w14:textId="677AA14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20E0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0F673F" w14:textId="0BA0BAEB"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F8CB4E" w14:textId="302F73C8"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9C4CFF" w14:textId="1B5B8319" w:rsidR="00A14EB8" w:rsidRPr="007F2770" w:rsidRDefault="00A14EB8" w:rsidP="00A14EB8">
            <w:pPr>
              <w:pStyle w:val="TAC"/>
              <w:ind w:left="284" w:hanging="284"/>
              <w:rPr>
                <w:sz w:val="16"/>
              </w:rPr>
            </w:pPr>
            <w:r w:rsidRPr="007F2770">
              <w:rPr>
                <w:sz w:val="16"/>
              </w:rPr>
              <w:t>CP-223121</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42AE6C" w14:textId="6232E8B2" w:rsidR="00A14EB8" w:rsidRPr="007F2770" w:rsidRDefault="00A14EB8" w:rsidP="00A14EB8">
            <w:pPr>
              <w:pStyle w:val="TAL"/>
              <w:rPr>
                <w:rFonts w:cs="Arial"/>
                <w:sz w:val="16"/>
                <w:szCs w:val="16"/>
              </w:rPr>
            </w:pPr>
            <w:r w:rsidRPr="007F2770">
              <w:rPr>
                <w:rFonts w:cs="Arial"/>
                <w:sz w:val="16"/>
                <w:szCs w:val="16"/>
              </w:rPr>
              <w:t>495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A2A52A2" w14:textId="504DE0CF"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B0CBD1" w14:textId="5D86FC4B"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880F41" w14:textId="3B691341" w:rsidR="00A14EB8" w:rsidRPr="007F2770" w:rsidRDefault="00A14EB8" w:rsidP="00A14EB8">
            <w:pPr>
              <w:pStyle w:val="TAL"/>
              <w:rPr>
                <w:bCs/>
                <w:snapToGrid w:val="0"/>
                <w:sz w:val="16"/>
                <w:szCs w:val="16"/>
                <w:lang w:eastAsia="en-US"/>
              </w:rPr>
            </w:pPr>
            <w:r w:rsidRPr="007F2770">
              <w:rPr>
                <w:bCs/>
                <w:snapToGrid w:val="0"/>
                <w:sz w:val="16"/>
                <w:szCs w:val="16"/>
                <w:lang w:eastAsia="en-US"/>
              </w:rPr>
              <w:t>Maximum length of NSSRG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BE13E5" w14:textId="66890CA8"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84D5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1E8FE9" w14:textId="277992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83B8B0" w14:textId="7DE8BB7B"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50DFA6" w14:textId="22C15F7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A0C77B" w14:textId="70A061E5" w:rsidR="00A14EB8" w:rsidRPr="007F2770" w:rsidRDefault="00A14EB8" w:rsidP="00A14EB8">
            <w:pPr>
              <w:pStyle w:val="TAL"/>
              <w:rPr>
                <w:rFonts w:cs="Arial"/>
                <w:sz w:val="16"/>
                <w:szCs w:val="16"/>
              </w:rPr>
            </w:pPr>
            <w:r w:rsidRPr="007F2770">
              <w:rPr>
                <w:rFonts w:cs="Arial"/>
                <w:sz w:val="16"/>
                <w:szCs w:val="16"/>
              </w:rPr>
              <w:t>49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11B445" w14:textId="780421C2"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3D74D6" w14:textId="605A4CED"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B8114E" w14:textId="54E015E0" w:rsidR="00A14EB8" w:rsidRPr="007F2770" w:rsidRDefault="00A14EB8" w:rsidP="00A14EB8">
            <w:pPr>
              <w:pStyle w:val="TAL"/>
              <w:rPr>
                <w:bCs/>
                <w:snapToGrid w:val="0"/>
                <w:sz w:val="16"/>
                <w:szCs w:val="16"/>
                <w:lang w:eastAsia="en-US"/>
              </w:rPr>
            </w:pPr>
            <w:r w:rsidRPr="007F2770">
              <w:rPr>
                <w:bCs/>
                <w:snapToGrid w:val="0"/>
                <w:sz w:val="16"/>
                <w:szCs w:val="16"/>
                <w:lang w:eastAsia="en-US"/>
              </w:rPr>
              <w:t>UE to indicate its support for Slice-based N3IW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A7CB5D3" w14:textId="32B7854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0A64F5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6B024C" w14:textId="646D4B4D"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3EEE9" w14:textId="4FEEBF49"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311731" w14:textId="7B93A738" w:rsidR="00A14EB8" w:rsidRPr="007F2770" w:rsidRDefault="00A14EB8" w:rsidP="00A14EB8">
            <w:pPr>
              <w:pStyle w:val="TAC"/>
              <w:ind w:left="284" w:hanging="284"/>
              <w:rPr>
                <w:sz w:val="16"/>
              </w:rPr>
            </w:pPr>
            <w:r w:rsidRPr="007F2770">
              <w:rPr>
                <w:sz w:val="16"/>
              </w:rPr>
              <w:t>CP-223118</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5395A2" w14:textId="015D7D02" w:rsidR="00A14EB8" w:rsidRPr="007F2770" w:rsidRDefault="00A14EB8" w:rsidP="00A14EB8">
            <w:pPr>
              <w:pStyle w:val="TAL"/>
              <w:rPr>
                <w:rFonts w:cs="Arial"/>
                <w:sz w:val="16"/>
                <w:szCs w:val="16"/>
              </w:rPr>
            </w:pPr>
            <w:r w:rsidRPr="007F2770">
              <w:rPr>
                <w:rFonts w:cs="Arial"/>
                <w:sz w:val="16"/>
                <w:szCs w:val="16"/>
              </w:rPr>
              <w:t>49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031BC" w14:textId="75C63D3A"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0B084" w14:textId="765456AE"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A0B322" w14:textId="355B0359" w:rsidR="00A14EB8" w:rsidRPr="007F2770" w:rsidRDefault="00A14EB8" w:rsidP="00A14EB8">
            <w:pPr>
              <w:pStyle w:val="TAL"/>
              <w:rPr>
                <w:bCs/>
                <w:snapToGrid w:val="0"/>
                <w:sz w:val="16"/>
                <w:szCs w:val="16"/>
                <w:lang w:eastAsia="en-US"/>
              </w:rPr>
            </w:pPr>
            <w:r w:rsidRPr="007F2770">
              <w:rPr>
                <w:bCs/>
                <w:snapToGrid w:val="0"/>
                <w:sz w:val="16"/>
                <w:szCs w:val="16"/>
                <w:lang w:eastAsia="en-US"/>
              </w:rPr>
              <w:t>Rejecting the UE Registration due to the selected N3IWF by the UE is not compatible with the used sl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10510DF" w14:textId="45803B53"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6C1C3E8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A822E1D" w14:textId="152D2618"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F2FFC9B" w14:textId="001B20A4"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FA99A2" w14:textId="40ACE2FD" w:rsidR="00A14EB8" w:rsidRPr="007F2770" w:rsidRDefault="00A14EB8" w:rsidP="00A14EB8">
            <w:pPr>
              <w:pStyle w:val="TAC"/>
              <w:ind w:left="284" w:hanging="284"/>
              <w:rPr>
                <w:sz w:val="16"/>
              </w:rPr>
            </w:pPr>
            <w:r w:rsidRPr="007F2770">
              <w:rPr>
                <w:sz w:val="16"/>
              </w:rPr>
              <w:t>CP-22314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48EBA" w14:textId="370B3B7D" w:rsidR="00A14EB8" w:rsidRPr="007F2770" w:rsidRDefault="00A14EB8" w:rsidP="00A14EB8">
            <w:pPr>
              <w:pStyle w:val="TAL"/>
              <w:rPr>
                <w:rFonts w:cs="Arial"/>
                <w:sz w:val="16"/>
                <w:szCs w:val="16"/>
              </w:rPr>
            </w:pPr>
            <w:r w:rsidRPr="007F2770">
              <w:rPr>
                <w:rFonts w:cs="Arial"/>
                <w:sz w:val="16"/>
                <w:szCs w:val="16"/>
              </w:rPr>
              <w:t>49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445C38" w14:textId="7B3596A9"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92CAB4" w14:textId="33F0A7DA" w:rsidR="00A14EB8" w:rsidRPr="007F2770" w:rsidRDefault="00A14EB8" w:rsidP="00A14EB8">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77269F" w14:textId="22B88D30" w:rsidR="00A14EB8" w:rsidRPr="007F2770" w:rsidRDefault="00A14EB8" w:rsidP="00A14EB8">
            <w:pPr>
              <w:pStyle w:val="TAL"/>
              <w:rPr>
                <w:bCs/>
                <w:snapToGrid w:val="0"/>
                <w:sz w:val="16"/>
                <w:szCs w:val="16"/>
                <w:lang w:eastAsia="en-US"/>
              </w:rPr>
            </w:pPr>
            <w:r w:rsidRPr="007F2770">
              <w:rPr>
                <w:bCs/>
                <w:snapToGrid w:val="0"/>
                <w:sz w:val="16"/>
                <w:szCs w:val="16"/>
                <w:lang w:eastAsia="en-US"/>
              </w:rPr>
              <w:t>Indicating the capability of supporting SDNAEPC during the PDU session establishmen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116353" w14:textId="6370ACC7"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426A2D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B5D3E9" w14:textId="2BBFF6B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8F681D" w14:textId="7E689ABA"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99EB8A" w14:textId="3572BF13" w:rsidR="00A14EB8" w:rsidRPr="007F2770" w:rsidRDefault="00A14EB8" w:rsidP="00A14EB8">
            <w:pPr>
              <w:pStyle w:val="TAC"/>
              <w:ind w:left="284" w:hanging="284"/>
              <w:rPr>
                <w:sz w:val="16"/>
              </w:rPr>
            </w:pPr>
            <w:r w:rsidRPr="007F2770">
              <w:rPr>
                <w:sz w:val="16"/>
              </w:rPr>
              <w:t>CP-223144</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EEDE027" w14:textId="57AD165C" w:rsidR="00A14EB8" w:rsidRPr="007F2770" w:rsidRDefault="00A14EB8" w:rsidP="00A14EB8">
            <w:pPr>
              <w:pStyle w:val="TAL"/>
              <w:rPr>
                <w:rFonts w:cs="Arial"/>
                <w:sz w:val="16"/>
                <w:szCs w:val="16"/>
              </w:rPr>
            </w:pPr>
            <w:r w:rsidRPr="007F2770">
              <w:rPr>
                <w:rFonts w:cs="Arial"/>
                <w:sz w:val="16"/>
                <w:szCs w:val="16"/>
              </w:rPr>
              <w:t>49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BD1BE6" w14:textId="109B209E"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41768" w14:textId="27592EC2"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62A3E2" w14:textId="3501DDDE" w:rsidR="00A14EB8" w:rsidRPr="007F2770" w:rsidRDefault="00A14EB8" w:rsidP="00A14EB8">
            <w:pPr>
              <w:pStyle w:val="TAL"/>
              <w:rPr>
                <w:bCs/>
                <w:snapToGrid w:val="0"/>
                <w:sz w:val="16"/>
                <w:szCs w:val="16"/>
                <w:lang w:eastAsia="en-US"/>
              </w:rPr>
            </w:pPr>
            <w:r w:rsidRPr="007F2770">
              <w:rPr>
                <w:bCs/>
                <w:snapToGrid w:val="0"/>
                <w:sz w:val="16"/>
                <w:szCs w:val="16"/>
                <w:lang w:eastAsia="en-US"/>
              </w:rPr>
              <w:t>Adding missing Abbreviations and other miscellaneous correctio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F35EA4C" w14:textId="74A12F06"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188C2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087264A" w14:textId="0E04CE6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D4D069" w14:textId="696F1092"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E4BF26E" w14:textId="21CA0CE8" w:rsidR="00A14EB8" w:rsidRPr="007F2770" w:rsidRDefault="00A14EB8" w:rsidP="00A14EB8">
            <w:pPr>
              <w:pStyle w:val="TAC"/>
              <w:ind w:left="284" w:hanging="284"/>
              <w:rPr>
                <w:sz w:val="16"/>
              </w:rPr>
            </w:pPr>
            <w:r w:rsidRPr="007F2770">
              <w:rPr>
                <w:sz w:val="16"/>
              </w:rPr>
              <w:t>CP-223160</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A05F32" w14:textId="6EEE8BFF" w:rsidR="00A14EB8" w:rsidRPr="007F2770" w:rsidRDefault="00A14EB8" w:rsidP="00A14EB8">
            <w:pPr>
              <w:pStyle w:val="TAL"/>
              <w:rPr>
                <w:rFonts w:cs="Arial"/>
                <w:sz w:val="16"/>
                <w:szCs w:val="16"/>
              </w:rPr>
            </w:pPr>
            <w:r w:rsidRPr="007F2770">
              <w:rPr>
                <w:rFonts w:cs="Arial"/>
                <w:sz w:val="16"/>
                <w:szCs w:val="16"/>
              </w:rPr>
              <w:t>496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70D71C" w14:textId="57E0AF40" w:rsidR="00A14EB8" w:rsidRPr="007F2770" w:rsidRDefault="00A14EB8" w:rsidP="00A14EB8">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F90DC3" w14:textId="4CAA582C" w:rsidR="00A14EB8" w:rsidRPr="007F2770" w:rsidRDefault="00A14EB8" w:rsidP="00A14EB8">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91BB58" w14:textId="5FD8AFB1" w:rsidR="00A14EB8" w:rsidRPr="007F2770" w:rsidRDefault="00A14EB8" w:rsidP="00A14EB8">
            <w:pPr>
              <w:pStyle w:val="TAL"/>
              <w:rPr>
                <w:bCs/>
                <w:snapToGrid w:val="0"/>
                <w:sz w:val="16"/>
                <w:szCs w:val="16"/>
                <w:lang w:eastAsia="en-US"/>
              </w:rPr>
            </w:pPr>
            <w:r w:rsidRPr="007F2770">
              <w:rPr>
                <w:bCs/>
                <w:snapToGrid w:val="0"/>
                <w:sz w:val="16"/>
                <w:szCs w:val="16"/>
                <w:lang w:eastAsia="en-US"/>
              </w:rPr>
              <w:t>UE behavior when an always-on PDU sessioin is subject to ODAC</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6CD0013" w14:textId="6695E620"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387C5A3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D13D81" w14:textId="64DB91FF"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3160D9" w14:textId="567CBF20"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5D165D" w14:textId="74B02F68" w:rsidR="00A14EB8" w:rsidRPr="007F2770" w:rsidRDefault="00A14EB8" w:rsidP="00A14EB8">
            <w:pPr>
              <w:pStyle w:val="TAC"/>
              <w:ind w:left="284" w:hanging="284"/>
              <w:rPr>
                <w:sz w:val="16"/>
              </w:rPr>
            </w:pPr>
            <w:r w:rsidRPr="007F2770">
              <w:rPr>
                <w:sz w:val="16"/>
              </w:rPr>
              <w:t>CP-223115</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2FA3BC" w14:textId="4D09E996" w:rsidR="00A14EB8" w:rsidRPr="007F2770" w:rsidRDefault="00A14EB8" w:rsidP="00A14EB8">
            <w:pPr>
              <w:pStyle w:val="TAL"/>
              <w:rPr>
                <w:rFonts w:cs="Arial"/>
                <w:sz w:val="16"/>
                <w:szCs w:val="16"/>
              </w:rPr>
            </w:pPr>
            <w:r w:rsidRPr="007F2770">
              <w:rPr>
                <w:rFonts w:cs="Arial"/>
                <w:sz w:val="16"/>
                <w:szCs w:val="16"/>
              </w:rPr>
              <w:t>49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94BC0" w14:textId="77777777" w:rsidR="00A14EB8" w:rsidRPr="007F2770" w:rsidRDefault="00A14EB8" w:rsidP="00A14EB8">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BC02A" w14:textId="6D7E4437"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980D09" w14:textId="4E670321" w:rsidR="00A14EB8" w:rsidRPr="007F2770" w:rsidRDefault="00A14EB8" w:rsidP="00A14EB8">
            <w:pPr>
              <w:pStyle w:val="TAL"/>
              <w:rPr>
                <w:bCs/>
                <w:snapToGrid w:val="0"/>
                <w:sz w:val="16"/>
                <w:szCs w:val="16"/>
                <w:lang w:eastAsia="en-US"/>
              </w:rPr>
            </w:pPr>
            <w:r w:rsidRPr="007F2770">
              <w:rPr>
                <w:bCs/>
                <w:snapToGrid w:val="0"/>
                <w:sz w:val="16"/>
                <w:szCs w:val="16"/>
                <w:lang w:eastAsia="en-US"/>
              </w:rPr>
              <w:t>Correction of IEI valu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8DCD2" w14:textId="1FAA37AA"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7D516B3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15A2DC" w14:textId="0ABD0027" w:rsidR="00A14EB8" w:rsidRPr="007F2770" w:rsidRDefault="00A14EB8" w:rsidP="00A14EB8">
            <w:pPr>
              <w:pStyle w:val="TAC"/>
              <w:rPr>
                <w:sz w:val="16"/>
                <w:lang w:eastAsia="en-US"/>
              </w:rPr>
            </w:pPr>
            <w:r w:rsidRPr="007F2770">
              <w:rPr>
                <w:sz w:val="16"/>
                <w:lang w:eastAsia="en-US"/>
              </w:rPr>
              <w:t>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E15810E" w14:textId="0FBB7D43" w:rsidR="00A14EB8" w:rsidRPr="007F2770" w:rsidRDefault="00A14EB8" w:rsidP="00A14EB8">
            <w:pPr>
              <w:pStyle w:val="TAC"/>
              <w:rPr>
                <w:sz w:val="16"/>
                <w:lang w:eastAsia="en-US"/>
              </w:rPr>
            </w:pPr>
            <w:r w:rsidRPr="007F2770">
              <w:rPr>
                <w:sz w:val="16"/>
                <w:lang w:eastAsia="en-US"/>
              </w:rPr>
              <w:t>CT#9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04B33A" w14:textId="1BCCF4DA" w:rsidR="00A14EB8" w:rsidRPr="007F2770" w:rsidRDefault="00A14EB8" w:rsidP="00A14EB8">
            <w:pPr>
              <w:pStyle w:val="TAC"/>
              <w:ind w:left="284" w:hanging="284"/>
              <w:rPr>
                <w:sz w:val="16"/>
              </w:rPr>
            </w:pPr>
            <w:r w:rsidRPr="007F2770">
              <w:rPr>
                <w:sz w:val="16"/>
              </w:rPr>
              <w:t>CP-223279</w:t>
            </w: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5C9A4D" w14:textId="243FE8E9" w:rsidR="00A14EB8" w:rsidRPr="007F2770" w:rsidRDefault="00A14EB8" w:rsidP="00A14EB8">
            <w:pPr>
              <w:pStyle w:val="TAL"/>
              <w:rPr>
                <w:rFonts w:cs="Arial"/>
                <w:sz w:val="16"/>
                <w:szCs w:val="16"/>
              </w:rPr>
            </w:pPr>
            <w:r w:rsidRPr="007F2770">
              <w:rPr>
                <w:rFonts w:cs="Arial"/>
                <w:sz w:val="16"/>
                <w:szCs w:val="16"/>
              </w:rPr>
              <w:t>49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985AD5" w14:textId="74039B65" w:rsidR="00A14EB8" w:rsidRPr="007F2770" w:rsidRDefault="00A14EB8" w:rsidP="00A14EB8">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E17592" w14:textId="228A4E9A" w:rsidR="00A14EB8" w:rsidRPr="007F2770" w:rsidRDefault="00A14EB8" w:rsidP="00A14EB8">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6833DD" w14:textId="7126172D" w:rsidR="00A14EB8" w:rsidRPr="007F2770" w:rsidRDefault="00A14EB8" w:rsidP="00A14EB8">
            <w:pPr>
              <w:pStyle w:val="TAL"/>
              <w:rPr>
                <w:bCs/>
                <w:snapToGrid w:val="0"/>
                <w:sz w:val="16"/>
                <w:szCs w:val="16"/>
                <w:lang w:eastAsia="en-US"/>
              </w:rPr>
            </w:pPr>
            <w:r w:rsidRPr="007F2770">
              <w:rPr>
                <w:bCs/>
                <w:snapToGrid w:val="0"/>
                <w:sz w:val="16"/>
                <w:szCs w:val="16"/>
                <w:lang w:eastAsia="en-US"/>
              </w:rPr>
              <w:t>Notification of change of aerial service availability to the 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9A663F" w14:textId="602626A9" w:rsidR="00A14EB8" w:rsidRPr="007F2770" w:rsidRDefault="00A14EB8" w:rsidP="00A14EB8">
            <w:pPr>
              <w:pStyle w:val="TAL"/>
              <w:rPr>
                <w:bCs/>
                <w:snapToGrid w:val="0"/>
                <w:sz w:val="16"/>
                <w:lang w:eastAsia="en-US"/>
              </w:rPr>
            </w:pPr>
            <w:r w:rsidRPr="007F2770">
              <w:rPr>
                <w:bCs/>
                <w:snapToGrid w:val="0"/>
                <w:sz w:val="16"/>
                <w:lang w:eastAsia="en-US"/>
              </w:rPr>
              <w:t>18.1.0</w:t>
            </w:r>
          </w:p>
        </w:tc>
      </w:tr>
      <w:tr w:rsidR="00CC7F27" w:rsidRPr="007F2770" w14:paraId="27FB75D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1C901C" w14:textId="3C17256E" w:rsidR="00237F65" w:rsidRPr="007F2770" w:rsidRDefault="00237F65" w:rsidP="00237F65">
            <w:pPr>
              <w:pStyle w:val="TAC"/>
              <w:rPr>
                <w:sz w:val="16"/>
                <w:szCs w:val="16"/>
                <w:lang w:eastAsia="en-US"/>
              </w:rPr>
            </w:pPr>
            <w:r w:rsidRPr="007F2770">
              <w:rPr>
                <w:sz w:val="16"/>
                <w:szCs w:val="16"/>
                <w:lang w:eastAsia="en-US"/>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D18A04" w14:textId="5F03B09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A8A16D" w14:textId="790E34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2"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45DAF7" w14:textId="557EC144" w:rsidR="00237F65" w:rsidRPr="007F2770" w:rsidRDefault="00237F65" w:rsidP="00237F65">
            <w:pPr>
              <w:pStyle w:val="TAL"/>
              <w:rPr>
                <w:rFonts w:cs="Arial"/>
                <w:sz w:val="16"/>
                <w:szCs w:val="16"/>
              </w:rPr>
            </w:pPr>
            <w:r w:rsidRPr="007F2770">
              <w:rPr>
                <w:rFonts w:cs="Arial"/>
                <w:sz w:val="16"/>
                <w:szCs w:val="16"/>
              </w:rPr>
              <w:t>497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EE260D" w14:textId="1520CD1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367EFE" w14:textId="16BEE1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B28793" w14:textId="58D8DF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08002D" w14:textId="4B4A899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61C4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8C4544" w14:textId="2A19A748" w:rsidR="00237F65" w:rsidRPr="007F2770" w:rsidRDefault="00237F65" w:rsidP="00237F65">
            <w:pPr>
              <w:pStyle w:val="TAC"/>
              <w:rPr>
                <w:sz w:val="16"/>
                <w:szCs w:val="16"/>
                <w:lang w:eastAsia="en-US"/>
              </w:rPr>
            </w:pPr>
            <w:r w:rsidRPr="007F2770">
              <w:rPr>
                <w:sz w:val="16"/>
                <w:szCs w:val="16"/>
                <w:lang w:eastAsia="en-US"/>
              </w:rPr>
              <w:t>2023-032022-12</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4A08A9" w14:textId="058D11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15C3" w14:textId="6CAA5B7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3"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BE8F90" w14:textId="54DF7F7C" w:rsidR="00237F65" w:rsidRPr="007F2770" w:rsidRDefault="00237F65" w:rsidP="00237F65">
            <w:pPr>
              <w:pStyle w:val="TAL"/>
              <w:rPr>
                <w:rFonts w:cs="Arial"/>
                <w:sz w:val="16"/>
                <w:szCs w:val="16"/>
              </w:rPr>
            </w:pPr>
            <w:r w:rsidRPr="007F2770">
              <w:rPr>
                <w:rFonts w:cs="Arial"/>
                <w:sz w:val="16"/>
                <w:szCs w:val="16"/>
              </w:rPr>
              <w:t>49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9966A38" w14:textId="053702A0"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75B731" w14:textId="1945ADD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01AC43" w14:textId="0DCAC3C9"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enforcement in unsuccessfu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3A81E5" w14:textId="0FF2307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EA90BB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4BD631" w14:textId="593AD48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64F794" w14:textId="40F8CD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AEA8B" w14:textId="250426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4"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84A10D" w14:textId="473932F3" w:rsidR="00237F65" w:rsidRPr="007F2770" w:rsidRDefault="00237F65" w:rsidP="00237F65">
            <w:pPr>
              <w:pStyle w:val="TAL"/>
              <w:rPr>
                <w:rFonts w:cs="Arial"/>
                <w:sz w:val="16"/>
                <w:szCs w:val="16"/>
              </w:rPr>
            </w:pPr>
            <w:r w:rsidRPr="007F2770">
              <w:rPr>
                <w:rFonts w:cs="Arial"/>
                <w:sz w:val="16"/>
                <w:szCs w:val="16"/>
              </w:rPr>
              <w:t>499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233F4C" w14:textId="427C289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0401CB4" w14:textId="4E1340F8" w:rsidR="00237F65" w:rsidRPr="007F2770" w:rsidRDefault="00237F65" w:rsidP="00237F65">
            <w:pPr>
              <w:pStyle w:val="TOC3"/>
              <w:rPr>
                <w:rFonts w:ascii="Arial" w:hAnsi="Arial" w:cs="Arial"/>
                <w:sz w:val="16"/>
                <w:szCs w:val="16"/>
              </w:rPr>
            </w:pPr>
            <w:r w:rsidRPr="007F2770">
              <w:rPr>
                <w:rFonts w:ascii="Arial" w:hAnsi="Arial" w:cs="Arial"/>
                <w:sz w:val="16"/>
                <w:szCs w:val="16"/>
              </w:rPr>
              <w:t>D</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99F3EB" w14:textId="2CDD317B" w:rsidR="00237F65" w:rsidRPr="007F2770" w:rsidRDefault="00237F65" w:rsidP="00237F65">
            <w:pPr>
              <w:pStyle w:val="TAL"/>
              <w:rPr>
                <w:snapToGrid w:val="0"/>
                <w:sz w:val="16"/>
                <w:szCs w:val="16"/>
                <w:lang w:eastAsia="en-US"/>
              </w:rPr>
            </w:pPr>
            <w:r w:rsidRPr="007F2770">
              <w:rPr>
                <w:snapToGrid w:val="0"/>
                <w:sz w:val="16"/>
                <w:szCs w:val="16"/>
                <w:lang w:eastAsia="en-US"/>
              </w:rPr>
              <w:t>Editorial corre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2F3FA1" w14:textId="24030F3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FA9264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64B107" w14:textId="246AB20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E80AED" w14:textId="2C3D821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7CE1D" w14:textId="1CE961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5"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AAE1DD" w14:textId="645BD802" w:rsidR="00237F65" w:rsidRPr="007F2770" w:rsidRDefault="00237F65" w:rsidP="00237F65">
            <w:pPr>
              <w:pStyle w:val="TAL"/>
              <w:rPr>
                <w:rFonts w:cs="Arial"/>
                <w:sz w:val="16"/>
                <w:szCs w:val="16"/>
              </w:rPr>
            </w:pPr>
            <w:r w:rsidRPr="007F2770">
              <w:rPr>
                <w:rFonts w:cs="Arial"/>
                <w:sz w:val="16"/>
                <w:szCs w:val="16"/>
              </w:rPr>
              <w:t>501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9A7B606" w14:textId="2946A2A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FEDCBF" w14:textId="5CF6374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6759AF" w14:textId="1847ADB9" w:rsidR="00237F65" w:rsidRPr="007F2770" w:rsidRDefault="00237F65" w:rsidP="00237F65">
            <w:pPr>
              <w:pStyle w:val="TAL"/>
              <w:rPr>
                <w:snapToGrid w:val="0"/>
                <w:sz w:val="16"/>
                <w:szCs w:val="16"/>
                <w:lang w:eastAsia="en-US"/>
              </w:rPr>
            </w:pPr>
            <w:r w:rsidRPr="007F2770">
              <w:rPr>
                <w:snapToGrid w:val="0"/>
                <w:sz w:val="16"/>
                <w:szCs w:val="16"/>
                <w:lang w:eastAsia="en-US"/>
              </w:rPr>
              <w:t>General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E887A9" w14:textId="4EB4F01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2DFB33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CC49E1" w14:textId="0E6AA71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3B1B13" w14:textId="2C994BA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A75AE" w14:textId="5425B1E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6"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D15C85" w14:textId="3700DADF" w:rsidR="00237F65" w:rsidRPr="007F2770" w:rsidRDefault="00237F65" w:rsidP="00237F65">
            <w:pPr>
              <w:pStyle w:val="TAL"/>
              <w:rPr>
                <w:rFonts w:cs="Arial"/>
                <w:sz w:val="16"/>
                <w:szCs w:val="16"/>
              </w:rPr>
            </w:pPr>
            <w:r w:rsidRPr="007F2770">
              <w:rPr>
                <w:rFonts w:cs="Arial"/>
                <w:sz w:val="16"/>
                <w:szCs w:val="16"/>
              </w:rPr>
              <w:t>50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D718A9" w14:textId="4BF705C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D9C3AB" w14:textId="33FCDA8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4343A69" w14:textId="15844FE4"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coding of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B19CF9" w14:textId="0FF7991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F90D86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A65D97" w14:textId="28B8B7E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616470" w14:textId="5174341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56FCD2" w14:textId="5D66597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7" w:history="1">
              <w:r w:rsidR="00237F65" w:rsidRPr="007F2770">
                <w:rPr>
                  <w:rStyle w:val="Hyperlink"/>
                  <w:rFonts w:cs="Arial"/>
                  <w:color w:val="auto"/>
                  <w:sz w:val="16"/>
                  <w:szCs w:val="16"/>
                  <w:u w:val="none"/>
                </w:rPr>
                <w:t>CP-23025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2DDFDB" w14:textId="51856448" w:rsidR="00237F65" w:rsidRPr="007F2770" w:rsidRDefault="00237F65" w:rsidP="00237F65">
            <w:pPr>
              <w:pStyle w:val="TAL"/>
              <w:rPr>
                <w:rFonts w:cs="Arial"/>
                <w:sz w:val="16"/>
                <w:szCs w:val="16"/>
              </w:rPr>
            </w:pPr>
            <w:r w:rsidRPr="007F2770">
              <w:rPr>
                <w:rFonts w:cs="Arial"/>
                <w:sz w:val="16"/>
                <w:szCs w:val="16"/>
              </w:rPr>
              <w:t>502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186B0" w14:textId="0E56DA2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8D546" w14:textId="183C89F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AA8EE9" w14:textId="64A35E6F" w:rsidR="00237F65" w:rsidRPr="007F2770" w:rsidRDefault="00237F65" w:rsidP="00237F65">
            <w:pPr>
              <w:pStyle w:val="TAL"/>
              <w:rPr>
                <w:snapToGrid w:val="0"/>
                <w:sz w:val="16"/>
                <w:szCs w:val="16"/>
                <w:lang w:eastAsia="en-US"/>
              </w:rPr>
            </w:pPr>
            <w:r w:rsidRPr="007F2770">
              <w:rPr>
                <w:snapToGrid w:val="0"/>
                <w:sz w:val="16"/>
                <w:szCs w:val="16"/>
                <w:lang w:eastAsia="en-US"/>
              </w:rPr>
              <w:t>IPv6 prefix delegation in 5G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394821" w14:textId="71FF5D6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3D824F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68058E7" w14:textId="6CAE11D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DF7A18" w14:textId="6CEFBA4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C5BE54D" w14:textId="230743A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8" w:history="1">
              <w:r w:rsidR="00237F65" w:rsidRPr="007F2770">
                <w:rPr>
                  <w:rStyle w:val="Hyperlink"/>
                  <w:rFonts w:cs="Arial"/>
                  <w:color w:val="auto"/>
                  <w:sz w:val="16"/>
                  <w:szCs w:val="16"/>
                  <w:u w:val="none"/>
                </w:rPr>
                <w:t>CP-23023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789B1C" w14:textId="5F1D58D8" w:rsidR="00237F65" w:rsidRPr="007F2770" w:rsidRDefault="00237F65" w:rsidP="00237F65">
            <w:pPr>
              <w:pStyle w:val="TAL"/>
              <w:rPr>
                <w:rFonts w:cs="Arial"/>
                <w:sz w:val="16"/>
                <w:szCs w:val="16"/>
              </w:rPr>
            </w:pPr>
            <w:r w:rsidRPr="007F2770">
              <w:rPr>
                <w:rFonts w:cs="Arial"/>
                <w:sz w:val="16"/>
                <w:szCs w:val="16"/>
              </w:rPr>
              <w:t>50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E33672" w14:textId="3253874D"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AC92DF" w14:textId="77E03FE8"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8B5E97" w14:textId="3E5D31DE"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S forbidden tracking area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B877C9" w14:textId="43CA06C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8DC6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EAA02" w14:textId="38735A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CCC5BA" w14:textId="3C717D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A307D" w14:textId="6233A6F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19"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B2DC90" w14:textId="35335ADF" w:rsidR="00237F65" w:rsidRPr="007F2770" w:rsidRDefault="00237F65" w:rsidP="00237F65">
            <w:pPr>
              <w:pStyle w:val="TAL"/>
              <w:rPr>
                <w:rFonts w:cs="Arial"/>
                <w:sz w:val="16"/>
                <w:szCs w:val="16"/>
              </w:rPr>
            </w:pPr>
            <w:r w:rsidRPr="007F2770">
              <w:rPr>
                <w:rFonts w:cs="Arial"/>
                <w:sz w:val="16"/>
                <w:szCs w:val="16"/>
              </w:rPr>
              <w:t>502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FC46025" w14:textId="2E02F8EE"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A9517E" w14:textId="052810E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A837BF" w14:textId="130F806D" w:rsidR="00237F65" w:rsidRPr="007F2770" w:rsidRDefault="00237F65" w:rsidP="00237F65">
            <w:pPr>
              <w:pStyle w:val="TAL"/>
              <w:rPr>
                <w:snapToGrid w:val="0"/>
                <w:sz w:val="16"/>
                <w:szCs w:val="16"/>
                <w:lang w:eastAsia="en-US"/>
              </w:rPr>
            </w:pPr>
            <w:r w:rsidRPr="007F2770">
              <w:rPr>
                <w:snapToGrid w:val="0"/>
                <w:sz w:val="16"/>
                <w:szCs w:val="16"/>
                <w:lang w:eastAsia="en-US"/>
              </w:rPr>
              <w:t>Equivalent SNPNs: NSSAIs, network-assigned UE radio capability ID, maximum number of established PDU sessions and 5GMM parameters in annex C stored per selected ent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6F86A9" w14:textId="68F58B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738DD2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EEC856" w14:textId="2EFE4A9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88885F" w14:textId="6C8166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E48B89" w14:textId="36EAC75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0"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C9FDAE" w14:textId="4ED67049" w:rsidR="00237F65" w:rsidRPr="007F2770" w:rsidRDefault="00237F65" w:rsidP="00237F65">
            <w:pPr>
              <w:pStyle w:val="TAL"/>
              <w:rPr>
                <w:rFonts w:cs="Arial"/>
                <w:sz w:val="16"/>
                <w:szCs w:val="16"/>
              </w:rPr>
            </w:pPr>
            <w:r w:rsidRPr="007F2770">
              <w:rPr>
                <w:rFonts w:cs="Arial"/>
                <w:sz w:val="16"/>
                <w:szCs w:val="16"/>
              </w:rPr>
              <w:t>50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15E02A" w14:textId="440AB31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4590EF" w14:textId="489C782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D60D53" w14:textId="47C1545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ntry of list of subscriber data becoming inval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C9DD3B" w14:textId="3B41DFB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55C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9F9AAFE" w14:textId="69317EE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21AC69" w14:textId="2ADF0A1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E025B1" w14:textId="2934F34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1"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A12C035" w14:textId="7FE72FC8" w:rsidR="00237F65" w:rsidRPr="007F2770" w:rsidRDefault="00237F65" w:rsidP="00237F65">
            <w:pPr>
              <w:pStyle w:val="TAL"/>
              <w:rPr>
                <w:rFonts w:cs="Arial"/>
                <w:sz w:val="16"/>
                <w:szCs w:val="16"/>
              </w:rPr>
            </w:pPr>
            <w:r w:rsidRPr="007F2770">
              <w:rPr>
                <w:rFonts w:cs="Arial"/>
                <w:sz w:val="16"/>
                <w:szCs w:val="16"/>
              </w:rPr>
              <w:t>503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6480F9" w14:textId="05A88A7C"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6B4DADA" w14:textId="6D845DF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3CA38D" w14:textId="643AAE81" w:rsidR="00237F65" w:rsidRPr="007F2770" w:rsidRDefault="00237F65" w:rsidP="00237F65">
            <w:pPr>
              <w:pStyle w:val="TAL"/>
              <w:rPr>
                <w:snapToGrid w:val="0"/>
                <w:sz w:val="16"/>
                <w:szCs w:val="16"/>
                <w:lang w:eastAsia="en-US"/>
              </w:rPr>
            </w:pPr>
            <w:r w:rsidRPr="007F2770">
              <w:rPr>
                <w:snapToGrid w:val="0"/>
                <w:sz w:val="16"/>
                <w:szCs w:val="16"/>
                <w:lang w:eastAsia="en-US"/>
              </w:rPr>
              <w:t>Fix encoding of 5QI 87</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5B4791" w14:textId="4992CC7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533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40291F" w14:textId="1FBB40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7658A2" w14:textId="6D9459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333EE7" w14:textId="220B874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010E17" w14:textId="2EE48960" w:rsidR="00237F65" w:rsidRPr="007F2770" w:rsidRDefault="00237F65" w:rsidP="00237F65">
            <w:pPr>
              <w:pStyle w:val="TAL"/>
              <w:rPr>
                <w:rFonts w:cs="Arial"/>
                <w:sz w:val="16"/>
                <w:szCs w:val="16"/>
              </w:rPr>
            </w:pPr>
            <w:r w:rsidRPr="007F2770">
              <w:rPr>
                <w:rFonts w:cs="Arial"/>
                <w:sz w:val="16"/>
                <w:szCs w:val="16"/>
              </w:rPr>
              <w:t>504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8670F6" w14:textId="3C3CACA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A8305C" w14:textId="30803E84"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540C97" w14:textId="5131B620" w:rsidR="00237F65" w:rsidRPr="007F2770" w:rsidRDefault="00237F65" w:rsidP="00237F65">
            <w:pPr>
              <w:pStyle w:val="TAL"/>
              <w:rPr>
                <w:snapToGrid w:val="0"/>
                <w:sz w:val="16"/>
                <w:szCs w:val="16"/>
                <w:lang w:eastAsia="en-US"/>
              </w:rPr>
            </w:pPr>
            <w:r w:rsidRPr="007F2770">
              <w:rPr>
                <w:snapToGrid w:val="0"/>
                <w:sz w:val="16"/>
                <w:szCs w:val="16"/>
                <w:lang w:eastAsia="en-US"/>
              </w:rPr>
              <w:t>Clarification on PDU session type in PDU session establishment reques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73EE86" w14:textId="6F33F7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96F7F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705FBC" w14:textId="37A44F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15B665" w14:textId="358F55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503075A" w14:textId="7F0396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3DC62F" w14:textId="2E431BD8" w:rsidR="00237F65" w:rsidRPr="007F2770" w:rsidRDefault="00237F65" w:rsidP="00237F65">
            <w:pPr>
              <w:pStyle w:val="TAL"/>
              <w:rPr>
                <w:rFonts w:cs="Arial"/>
                <w:sz w:val="16"/>
                <w:szCs w:val="16"/>
              </w:rPr>
            </w:pPr>
            <w:r w:rsidRPr="007F2770">
              <w:rPr>
                <w:rFonts w:cs="Arial"/>
                <w:sz w:val="16"/>
                <w:szCs w:val="16"/>
              </w:rPr>
              <w:t>50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E8E5A5" w14:textId="3053377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BECC59" w14:textId="5BA4AF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B25144" w14:textId="3A4FD23F" w:rsidR="00237F65" w:rsidRPr="007F2770" w:rsidRDefault="00237F65" w:rsidP="00237F65">
            <w:pPr>
              <w:pStyle w:val="TAL"/>
              <w:rPr>
                <w:snapToGrid w:val="0"/>
                <w:sz w:val="16"/>
                <w:szCs w:val="16"/>
                <w:lang w:eastAsia="en-US"/>
              </w:rPr>
            </w:pPr>
            <w:r w:rsidRPr="007F2770">
              <w:rPr>
                <w:snapToGrid w:val="0"/>
                <w:sz w:val="16"/>
                <w:szCs w:val="16"/>
                <w:lang w:eastAsia="en-US"/>
              </w:rPr>
              <w:t>Corrections to TAI list handling in deregistration and FTAI storin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E47CDC" w14:textId="56C4D9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7A5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DBFEBA" w14:textId="58D0386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C80698" w14:textId="4710CFC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B1C863" w14:textId="56F116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4" w:history="1">
              <w:r w:rsidR="00237F65" w:rsidRPr="007F2770">
                <w:rPr>
                  <w:rStyle w:val="Hyperlink"/>
                  <w:rFonts w:cs="Arial"/>
                  <w:color w:val="auto"/>
                  <w:sz w:val="16"/>
                  <w:szCs w:val="16"/>
                  <w:u w:val="none"/>
                </w:rPr>
                <w:t>CP-23022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616FA1" w14:textId="03AC4554" w:rsidR="00237F65" w:rsidRPr="007F2770" w:rsidRDefault="00237F65" w:rsidP="00237F65">
            <w:pPr>
              <w:pStyle w:val="TAL"/>
              <w:rPr>
                <w:rFonts w:cs="Arial"/>
                <w:sz w:val="16"/>
                <w:szCs w:val="16"/>
              </w:rPr>
            </w:pPr>
            <w:r w:rsidRPr="007F2770">
              <w:rPr>
                <w:rFonts w:cs="Arial"/>
                <w:sz w:val="16"/>
                <w:szCs w:val="16"/>
              </w:rPr>
              <w:t>505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046275" w14:textId="42F81697"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41FCB8" w14:textId="5FE6A797"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88ECFF" w14:textId="6CC10A59" w:rsidR="00237F65" w:rsidRPr="007F2770" w:rsidRDefault="00237F65" w:rsidP="00237F65">
            <w:pPr>
              <w:pStyle w:val="TAL"/>
              <w:rPr>
                <w:snapToGrid w:val="0"/>
                <w:sz w:val="16"/>
                <w:szCs w:val="16"/>
                <w:lang w:eastAsia="en-US"/>
              </w:rPr>
            </w:pPr>
            <w:r w:rsidRPr="007F2770">
              <w:rPr>
                <w:snapToGrid w:val="0"/>
                <w:sz w:val="16"/>
                <w:szCs w:val="16"/>
                <w:lang w:eastAsia="en-US"/>
              </w:rPr>
              <w:t>Correction of implementation error of CR4615</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F8B76B" w14:textId="6B0042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7D7DC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CA011D" w14:textId="03FDC1C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996CC2" w14:textId="39007FF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AC9A24"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5" w:history="1">
              <w:r w:rsidR="00237F65" w:rsidRPr="007F2770">
                <w:rPr>
                  <w:rStyle w:val="Hyperlink"/>
                  <w:rFonts w:cs="Arial"/>
                  <w:color w:val="auto"/>
                  <w:sz w:val="16"/>
                  <w:szCs w:val="16"/>
                  <w:u w:val="none"/>
                </w:rPr>
                <w:t>CP-230250</w:t>
              </w:r>
            </w:hyperlink>
          </w:p>
          <w:p w14:paraId="3FEE234C"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CE5C4" w14:textId="1F553B1F" w:rsidR="00237F65" w:rsidRPr="007F2770" w:rsidRDefault="00237F65" w:rsidP="00237F65">
            <w:pPr>
              <w:pStyle w:val="TAL"/>
              <w:rPr>
                <w:rFonts w:cs="Arial"/>
                <w:sz w:val="16"/>
                <w:szCs w:val="16"/>
              </w:rPr>
            </w:pPr>
            <w:r w:rsidRPr="007F2770">
              <w:rPr>
                <w:rFonts w:cs="Arial"/>
                <w:sz w:val="16"/>
                <w:szCs w:val="16"/>
              </w:rPr>
              <w:t>507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8974ACC" w14:textId="129E05B1"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F1D4F99" w14:textId="4FEDAB9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3721B" w14:textId="7DEED2D9" w:rsidR="00237F65" w:rsidRPr="007F2770" w:rsidRDefault="00237F65" w:rsidP="00237F65">
            <w:pPr>
              <w:pStyle w:val="TAL"/>
              <w:rPr>
                <w:snapToGrid w:val="0"/>
                <w:sz w:val="16"/>
                <w:szCs w:val="16"/>
                <w:lang w:eastAsia="en-US"/>
              </w:rPr>
            </w:pPr>
            <w:r w:rsidRPr="007F2770">
              <w:rPr>
                <w:snapToGrid w:val="0"/>
                <w:sz w:val="16"/>
                <w:szCs w:val="16"/>
                <w:lang w:eastAsia="en-US"/>
              </w:rPr>
              <w:t>Clarification on determination of T3512 value based on unavailability period du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BD4142" w14:textId="6339B37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2DCDE5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A4DA94" w14:textId="37A6D7C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621809" w14:textId="16B128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40FAEB" w14:textId="514F6F1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6"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E6E78E" w14:textId="13028B8B" w:rsidR="00237F65" w:rsidRPr="007F2770" w:rsidRDefault="00237F65" w:rsidP="00237F65">
            <w:pPr>
              <w:pStyle w:val="TAL"/>
              <w:rPr>
                <w:rFonts w:cs="Arial"/>
                <w:sz w:val="16"/>
                <w:szCs w:val="16"/>
              </w:rPr>
            </w:pPr>
            <w:r w:rsidRPr="007F2770">
              <w:rPr>
                <w:rFonts w:cs="Arial"/>
                <w:sz w:val="16"/>
                <w:szCs w:val="16"/>
              </w:rPr>
              <w:t>507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4E18CB" w14:textId="740DE45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9CDEE" w14:textId="656B68E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FE076B" w14:textId="1F090E03" w:rsidR="00237F65" w:rsidRPr="007F2770" w:rsidRDefault="00237F65" w:rsidP="00237F65">
            <w:pPr>
              <w:pStyle w:val="TAL"/>
              <w:rPr>
                <w:snapToGrid w:val="0"/>
                <w:sz w:val="16"/>
                <w:szCs w:val="16"/>
                <w:lang w:eastAsia="en-US"/>
              </w:rPr>
            </w:pPr>
            <w:r w:rsidRPr="007F2770">
              <w:rPr>
                <w:snapToGrid w:val="0"/>
                <w:sz w:val="16"/>
                <w:szCs w:val="16"/>
                <w:lang w:eastAsia="en-US"/>
              </w:rPr>
              <w:t>NSAC applicability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6F5355" w14:textId="2558EDC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89FB86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AD700" w14:textId="5FA7D53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6EED8" w14:textId="44AAC57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5B820" w14:textId="6E5FAC2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7"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F456D94" w14:textId="3B10EB13" w:rsidR="00237F65" w:rsidRPr="007F2770" w:rsidRDefault="00237F65" w:rsidP="00237F65">
            <w:pPr>
              <w:pStyle w:val="TAL"/>
              <w:rPr>
                <w:rFonts w:cs="Arial"/>
                <w:sz w:val="16"/>
                <w:szCs w:val="16"/>
              </w:rPr>
            </w:pPr>
            <w:r w:rsidRPr="007F2770">
              <w:rPr>
                <w:rFonts w:cs="Arial"/>
                <w:sz w:val="16"/>
                <w:szCs w:val="16"/>
              </w:rPr>
              <w:t>50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89AB52" w14:textId="772D3666"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7E39A4" w14:textId="64122669"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75FBAF" w14:textId="0A27F0DD" w:rsidR="00237F65" w:rsidRPr="007F2770" w:rsidRDefault="00237F65" w:rsidP="00237F65">
            <w:pPr>
              <w:pStyle w:val="TAL"/>
              <w:rPr>
                <w:snapToGrid w:val="0"/>
                <w:sz w:val="16"/>
                <w:szCs w:val="16"/>
                <w:lang w:eastAsia="en-US"/>
              </w:rPr>
            </w:pPr>
            <w:r w:rsidRPr="007F2770">
              <w:rPr>
                <w:snapToGrid w:val="0"/>
                <w:sz w:val="16"/>
                <w:szCs w:val="16"/>
                <w:lang w:eastAsia="en-US"/>
              </w:rPr>
              <w:t>Correction on reference of S-NSSAI inclusion in ACTIVATE DEFAULT EPS BEARER CONTEXT REQUEST messag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51767" w14:textId="6665579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B922CB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DC5784" w14:textId="58DD358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16153A" w14:textId="395AA24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394DB4" w14:textId="130571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66C0FF" w14:textId="35F09F8E" w:rsidR="00237F65" w:rsidRPr="007F2770" w:rsidRDefault="00237F65" w:rsidP="00237F65">
            <w:pPr>
              <w:pStyle w:val="TAL"/>
              <w:rPr>
                <w:rFonts w:cs="Arial"/>
                <w:sz w:val="16"/>
                <w:szCs w:val="16"/>
              </w:rPr>
            </w:pPr>
            <w:r w:rsidRPr="007F2770">
              <w:rPr>
                <w:rFonts w:cs="Arial"/>
                <w:sz w:val="16"/>
                <w:szCs w:val="16"/>
              </w:rPr>
              <w:t>50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069882" w14:textId="27B8FB4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156A99" w14:textId="6A3C997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A760B6" w14:textId="58E4DA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35FF5C" w14:textId="651066C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401DF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186E69E" w14:textId="4143596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4A0DD2" w14:textId="4FC982F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0103A3" w14:textId="2EA7F7A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29"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CF54F98" w14:textId="243D0E9C" w:rsidR="00237F65" w:rsidRPr="007F2770" w:rsidRDefault="00237F65" w:rsidP="00237F65">
            <w:pPr>
              <w:pStyle w:val="TAL"/>
              <w:rPr>
                <w:rFonts w:cs="Arial"/>
                <w:sz w:val="16"/>
                <w:szCs w:val="16"/>
              </w:rPr>
            </w:pPr>
            <w:r w:rsidRPr="007F2770">
              <w:rPr>
                <w:rFonts w:cs="Arial"/>
                <w:sz w:val="16"/>
                <w:szCs w:val="16"/>
              </w:rPr>
              <w:t>50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FB49B9" w14:textId="4E90A144"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47E6F9" w14:textId="72E377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48ABD" w14:textId="6F92100F" w:rsidR="00237F65" w:rsidRPr="007F2770" w:rsidRDefault="00237F65" w:rsidP="00237F65">
            <w:pPr>
              <w:pStyle w:val="TAL"/>
              <w:rPr>
                <w:snapToGrid w:val="0"/>
                <w:sz w:val="16"/>
                <w:szCs w:val="16"/>
                <w:lang w:eastAsia="en-US"/>
              </w:rPr>
            </w:pPr>
            <w:r w:rsidRPr="007F2770">
              <w:rPr>
                <w:snapToGrid w:val="0"/>
                <w:sz w:val="16"/>
                <w:szCs w:val="16"/>
                <w:lang w:eastAsia="en-US"/>
              </w:rPr>
              <w:t>Correction on the equivalent SNPNs usage for congestion control</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FB5BEA" w14:textId="00B2CAB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CD75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329365" w14:textId="6617F87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4D6135" w14:textId="40A4D91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970E16" w14:textId="4B9A09E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0"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04480C" w14:textId="40E595CD" w:rsidR="00237F65" w:rsidRPr="007F2770" w:rsidRDefault="00237F65" w:rsidP="00237F65">
            <w:pPr>
              <w:pStyle w:val="TAL"/>
              <w:rPr>
                <w:rFonts w:cs="Arial"/>
                <w:sz w:val="16"/>
                <w:szCs w:val="16"/>
              </w:rPr>
            </w:pPr>
            <w:r w:rsidRPr="007F2770">
              <w:rPr>
                <w:rFonts w:cs="Arial"/>
                <w:sz w:val="16"/>
                <w:szCs w:val="16"/>
              </w:rPr>
              <w:t>509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4CB6FA" w14:textId="1134C638"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14344B" w14:textId="466CD47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26DFD0" w14:textId="7EF012D6" w:rsidR="00237F65" w:rsidRPr="007F2770" w:rsidRDefault="00237F65" w:rsidP="00237F65">
            <w:pPr>
              <w:pStyle w:val="TAL"/>
              <w:rPr>
                <w:snapToGrid w:val="0"/>
                <w:sz w:val="16"/>
                <w:szCs w:val="16"/>
                <w:lang w:eastAsia="en-US"/>
              </w:rPr>
            </w:pPr>
            <w:r w:rsidRPr="007F2770">
              <w:rPr>
                <w:snapToGrid w:val="0"/>
                <w:sz w:val="16"/>
                <w:szCs w:val="16"/>
                <w:lang w:eastAsia="en-US"/>
              </w:rPr>
              <w:t>Correction of incomplete implementation of CR4380 (C1-224129)</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6512BE" w14:textId="0F28E1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EA913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33B18E" w14:textId="2E689A6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02F717F" w14:textId="7DF72DB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21F7F8" w14:textId="73D5B0F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1"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32AEFA" w14:textId="7AEF1A33" w:rsidR="00237F65" w:rsidRPr="007F2770" w:rsidRDefault="00237F65" w:rsidP="00237F65">
            <w:pPr>
              <w:pStyle w:val="TAL"/>
              <w:rPr>
                <w:rFonts w:cs="Arial"/>
                <w:sz w:val="16"/>
                <w:szCs w:val="16"/>
              </w:rPr>
            </w:pPr>
            <w:r w:rsidRPr="007F2770">
              <w:rPr>
                <w:rFonts w:cs="Arial"/>
                <w:sz w:val="16"/>
                <w:szCs w:val="16"/>
              </w:rPr>
              <w:t>51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C6F640A" w14:textId="757A83D5"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5DCED2" w14:textId="0E7B6B2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D3F315" w14:textId="60C91C74" w:rsidR="00237F65" w:rsidRPr="007F2770" w:rsidRDefault="00237F65" w:rsidP="00237F65">
            <w:pPr>
              <w:pStyle w:val="TAL"/>
              <w:rPr>
                <w:snapToGrid w:val="0"/>
                <w:sz w:val="16"/>
                <w:szCs w:val="16"/>
                <w:lang w:eastAsia="en-US"/>
              </w:rPr>
            </w:pPr>
            <w:r w:rsidRPr="007F2770">
              <w:rPr>
                <w:snapToGrid w:val="0"/>
                <w:sz w:val="16"/>
                <w:szCs w:val="16"/>
                <w:lang w:eastAsia="en-US"/>
              </w:rPr>
              <w:t>Abnormal case handling for registration procedure due to Unavailability period duar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21273A" w14:textId="0EA295D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7A4B97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34B17EA" w14:textId="0E5AF50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2E12F97" w14:textId="5277EA6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EBADEB" w14:textId="174A3F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2"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7BD6BB" w14:textId="10DCD98D" w:rsidR="00237F65" w:rsidRPr="007F2770" w:rsidRDefault="00237F65" w:rsidP="00237F65">
            <w:pPr>
              <w:pStyle w:val="TAL"/>
              <w:rPr>
                <w:rFonts w:cs="Arial"/>
                <w:sz w:val="16"/>
                <w:szCs w:val="16"/>
              </w:rPr>
            </w:pPr>
            <w:r w:rsidRPr="007F2770">
              <w:rPr>
                <w:rFonts w:cs="Arial"/>
                <w:sz w:val="16"/>
                <w:szCs w:val="16"/>
              </w:rPr>
              <w:t>51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E98CEB" w14:textId="2BCA321B"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CFC3B4" w14:textId="68C706E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9389F0" w14:textId="497586CD"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N3IW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1F8E59" w14:textId="5D688D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12603F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24A8EE" w14:textId="0EFD82D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71779F" w14:textId="2E915D7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06DB57" w14:textId="4C85CBB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3"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7196482" w14:textId="17B34E54" w:rsidR="00237F65" w:rsidRPr="007F2770" w:rsidRDefault="00237F65" w:rsidP="00237F65">
            <w:pPr>
              <w:pStyle w:val="TAL"/>
              <w:rPr>
                <w:rFonts w:cs="Arial"/>
                <w:sz w:val="16"/>
                <w:szCs w:val="16"/>
              </w:rPr>
            </w:pPr>
            <w:r w:rsidRPr="007F2770">
              <w:rPr>
                <w:rFonts w:cs="Arial"/>
                <w:sz w:val="16"/>
                <w:szCs w:val="16"/>
              </w:rPr>
              <w:t>51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1A923" w14:textId="622F2999"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32A2B7" w14:textId="4ADD844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99421E" w14:textId="26413286" w:rsidR="00237F65" w:rsidRPr="007F2770" w:rsidRDefault="00237F65" w:rsidP="00237F65">
            <w:pPr>
              <w:pStyle w:val="TAL"/>
              <w:rPr>
                <w:snapToGrid w:val="0"/>
                <w:sz w:val="16"/>
                <w:szCs w:val="16"/>
                <w:lang w:eastAsia="en-US"/>
              </w:rPr>
            </w:pPr>
            <w:r w:rsidRPr="007F2770">
              <w:rPr>
                <w:snapToGrid w:val="0"/>
                <w:sz w:val="16"/>
                <w:szCs w:val="16"/>
                <w:lang w:eastAsia="en-US"/>
              </w:rPr>
              <w:t>Correction for N3IWF identifier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8A2123" w14:textId="19BBF65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7B002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53B623" w14:textId="5AE5A24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7F1F66" w14:textId="369016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7F39" w14:textId="59A6019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4"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F1683A" w14:textId="366CCB61" w:rsidR="00237F65" w:rsidRPr="007F2770" w:rsidRDefault="00237F65" w:rsidP="00237F65">
            <w:pPr>
              <w:pStyle w:val="TAL"/>
              <w:rPr>
                <w:rFonts w:cs="Arial"/>
                <w:sz w:val="16"/>
                <w:szCs w:val="16"/>
              </w:rPr>
            </w:pPr>
            <w:r w:rsidRPr="007F2770">
              <w:rPr>
                <w:rFonts w:cs="Arial"/>
                <w:sz w:val="16"/>
                <w:szCs w:val="16"/>
              </w:rPr>
              <w:t>515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384D97" w14:textId="06C322AE"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4056F7F" w14:textId="785261B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934C94" w14:textId="09DFE7FB" w:rsidR="00237F65" w:rsidRPr="007F2770" w:rsidRDefault="00237F65" w:rsidP="00237F65">
            <w:pPr>
              <w:pStyle w:val="TAL"/>
              <w:rPr>
                <w:snapToGrid w:val="0"/>
                <w:sz w:val="16"/>
                <w:szCs w:val="16"/>
                <w:lang w:eastAsia="en-US"/>
              </w:rPr>
            </w:pPr>
            <w:r w:rsidRPr="007F2770">
              <w:rPr>
                <w:snapToGrid w:val="0"/>
                <w:sz w:val="16"/>
                <w:szCs w:val="16"/>
                <w:lang w:eastAsia="en-US"/>
              </w:rPr>
              <w:t>Store the rejected NSSAI for failed or revoked NSSAA associated with EPLM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EDA3C2" w14:textId="50C689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1B3029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C543FF" w14:textId="6B9A242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CE441B" w14:textId="1369B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4A58A7"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5" w:history="1">
              <w:r w:rsidR="00237F65" w:rsidRPr="007F2770">
                <w:rPr>
                  <w:rStyle w:val="Hyperlink"/>
                  <w:rFonts w:cs="Arial"/>
                  <w:color w:val="auto"/>
                  <w:sz w:val="16"/>
                  <w:szCs w:val="16"/>
                  <w:u w:val="none"/>
                </w:rPr>
                <w:t>CP-230285</w:t>
              </w:r>
            </w:hyperlink>
          </w:p>
          <w:p w14:paraId="5617C208"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7BA16B" w14:textId="62DD6D1C" w:rsidR="00237F65" w:rsidRPr="007F2770" w:rsidRDefault="00237F65" w:rsidP="00237F65">
            <w:pPr>
              <w:pStyle w:val="TAL"/>
              <w:rPr>
                <w:rFonts w:cs="Arial"/>
                <w:sz w:val="16"/>
                <w:szCs w:val="16"/>
              </w:rPr>
            </w:pPr>
            <w:r w:rsidRPr="007F2770">
              <w:rPr>
                <w:rFonts w:cs="Arial"/>
                <w:sz w:val="16"/>
                <w:szCs w:val="16"/>
              </w:rPr>
              <w:t>51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EC7104" w14:textId="77777777" w:rsidR="00237F65" w:rsidRPr="007F2770" w:rsidRDefault="00237F65"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B89CEB" w14:textId="66CCF092"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689D83" w14:textId="346C154C" w:rsidR="00237F65" w:rsidRPr="007F2770" w:rsidRDefault="00237F65" w:rsidP="00237F65">
            <w:pPr>
              <w:pStyle w:val="TAL"/>
              <w:rPr>
                <w:snapToGrid w:val="0"/>
                <w:sz w:val="16"/>
                <w:szCs w:val="16"/>
                <w:lang w:eastAsia="en-US"/>
              </w:rPr>
            </w:pPr>
            <w:r w:rsidRPr="007F2770">
              <w:rPr>
                <w:snapToGrid w:val="0"/>
                <w:sz w:val="16"/>
                <w:szCs w:val="16"/>
                <w:lang w:eastAsia="en-US"/>
              </w:rPr>
              <w:t>Handing pending paging message if access attempt for registration procedure is barr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76FA8FE" w14:textId="599F265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63AD67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C4067F" w14:textId="498EA42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3A1136" w14:textId="003D6AF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32951" w14:textId="5BCDCA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450D6D" w14:textId="42B69C09" w:rsidR="00237F65" w:rsidRPr="007F2770" w:rsidRDefault="00237F65" w:rsidP="00237F65">
            <w:pPr>
              <w:pStyle w:val="TAL"/>
              <w:rPr>
                <w:rFonts w:cs="Arial"/>
                <w:sz w:val="16"/>
                <w:szCs w:val="16"/>
              </w:rPr>
            </w:pPr>
            <w:r w:rsidRPr="007F2770">
              <w:rPr>
                <w:rFonts w:cs="Arial"/>
                <w:sz w:val="16"/>
                <w:szCs w:val="16"/>
              </w:rPr>
              <w:t>498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20D1F6" w14:textId="728CCF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238929" w14:textId="68EF045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51A59D" w14:textId="78FBED0F" w:rsidR="00237F65" w:rsidRPr="007F2770" w:rsidRDefault="00237F65" w:rsidP="00237F65">
            <w:pPr>
              <w:pStyle w:val="TAL"/>
              <w:rPr>
                <w:snapToGrid w:val="0"/>
                <w:sz w:val="16"/>
                <w:szCs w:val="16"/>
                <w:lang w:eastAsia="en-US"/>
              </w:rPr>
            </w:pPr>
            <w:r w:rsidRPr="007F2770">
              <w:rPr>
                <w:snapToGrid w:val="0"/>
                <w:sz w:val="16"/>
                <w:szCs w:val="16"/>
                <w:lang w:eastAsia="en-US"/>
              </w:rPr>
              <w:t>Equivalent SNPNs: error cases and abnormal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4B48F5" w14:textId="4F3DD2B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7BDE5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0B0600" w14:textId="11CA4E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F1EF09" w14:textId="194330D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6C1F96" w14:textId="5F8C691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0485DF" w14:textId="71CA1CE2" w:rsidR="00237F65" w:rsidRPr="007F2770" w:rsidRDefault="00237F65" w:rsidP="00237F65">
            <w:pPr>
              <w:pStyle w:val="TAL"/>
              <w:rPr>
                <w:rFonts w:cs="Arial"/>
                <w:sz w:val="16"/>
                <w:szCs w:val="16"/>
              </w:rPr>
            </w:pPr>
            <w:r w:rsidRPr="007F2770">
              <w:rPr>
                <w:rFonts w:cs="Arial"/>
                <w:sz w:val="16"/>
                <w:szCs w:val="16"/>
              </w:rPr>
              <w:t>502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90A7AF" w14:textId="6252656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7DBF2A" w14:textId="62A186D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1B78E2" w14:textId="6F7051B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forbidden SNPNs i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97301" w14:textId="41B5984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BC86D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0D57F" w14:textId="6E9F8C0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4B4D2B" w14:textId="79CC81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EDC30E7" w14:textId="5EF9BAC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8"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4CF64C" w14:textId="11297C17" w:rsidR="00237F65" w:rsidRPr="007F2770" w:rsidRDefault="00237F65" w:rsidP="00237F65">
            <w:pPr>
              <w:pStyle w:val="TAL"/>
              <w:rPr>
                <w:rFonts w:cs="Arial"/>
                <w:sz w:val="16"/>
                <w:szCs w:val="16"/>
              </w:rPr>
            </w:pPr>
            <w:r w:rsidRPr="007F2770">
              <w:rPr>
                <w:rFonts w:cs="Arial"/>
                <w:sz w:val="16"/>
                <w:szCs w:val="16"/>
              </w:rPr>
              <w:t>507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917622" w14:textId="75F0EFA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DDCDB" w14:textId="7A3345F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BE839E" w14:textId="0706DE8F" w:rsidR="00237F65" w:rsidRPr="007F2770" w:rsidRDefault="00237F65" w:rsidP="00237F65">
            <w:pPr>
              <w:pStyle w:val="TAL"/>
              <w:rPr>
                <w:snapToGrid w:val="0"/>
                <w:sz w:val="16"/>
                <w:szCs w:val="16"/>
                <w:lang w:eastAsia="en-US"/>
              </w:rPr>
            </w:pPr>
            <w:r w:rsidRPr="007F2770">
              <w:rPr>
                <w:snapToGrid w:val="0"/>
                <w:sz w:val="16"/>
                <w:szCs w:val="16"/>
                <w:lang w:eastAsia="en-US"/>
              </w:rPr>
              <w:t>UE and AMF comply with NSSRG restriction across different access types over the same PLMN and different PLM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CC17DE" w14:textId="358931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2AF2F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74CDC2E" w14:textId="6B49572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A7962C" w14:textId="77A225E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38D813" w14:textId="22EC2C2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39" w:history="1">
              <w:r w:rsidR="00237F65" w:rsidRPr="007F2770">
                <w:rPr>
                  <w:rStyle w:val="Hyperlink"/>
                  <w:rFonts w:cs="Arial"/>
                  <w:color w:val="auto"/>
                  <w:sz w:val="16"/>
                  <w:szCs w:val="16"/>
                  <w:u w:val="none"/>
                </w:rPr>
                <w:t>CP-23027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1C60C52" w14:textId="604C5682" w:rsidR="00237F65" w:rsidRPr="007F2770" w:rsidRDefault="00237F65" w:rsidP="00237F65">
            <w:pPr>
              <w:pStyle w:val="TAL"/>
              <w:rPr>
                <w:rFonts w:cs="Arial"/>
                <w:sz w:val="16"/>
                <w:szCs w:val="16"/>
              </w:rPr>
            </w:pPr>
            <w:r w:rsidRPr="007F2770">
              <w:rPr>
                <w:rFonts w:cs="Arial"/>
                <w:sz w:val="16"/>
                <w:szCs w:val="16"/>
              </w:rPr>
              <w:t>512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5D38135" w14:textId="6549B44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107272" w14:textId="44613CA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034EFC" w14:textId="305FAC2D" w:rsidR="00237F65" w:rsidRPr="007F2770" w:rsidRDefault="00237F65" w:rsidP="00237F65">
            <w:pPr>
              <w:pStyle w:val="TAL"/>
              <w:rPr>
                <w:snapToGrid w:val="0"/>
                <w:sz w:val="16"/>
                <w:szCs w:val="16"/>
                <w:lang w:eastAsia="en-US"/>
              </w:rPr>
            </w:pPr>
            <w:r w:rsidRPr="007F2770">
              <w:rPr>
                <w:snapToGrid w:val="0"/>
                <w:sz w:val="16"/>
                <w:szCs w:val="16"/>
                <w:lang w:eastAsia="en-US"/>
              </w:rPr>
              <w:t>Correction for SNN related to 5G NSWO</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FA1601" w14:textId="2295C12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DA1C4C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E7B34E" w14:textId="661FB6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D66D6F" w14:textId="69B1FB4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311AB6" w14:textId="08850D3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0"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DA745C" w14:textId="303DA6DF" w:rsidR="00237F65" w:rsidRPr="007F2770" w:rsidRDefault="00237F65" w:rsidP="00237F65">
            <w:pPr>
              <w:pStyle w:val="TAL"/>
              <w:rPr>
                <w:rFonts w:cs="Arial"/>
                <w:sz w:val="16"/>
                <w:szCs w:val="16"/>
              </w:rPr>
            </w:pPr>
            <w:r w:rsidRPr="007F2770">
              <w:rPr>
                <w:rFonts w:cs="Arial"/>
                <w:sz w:val="16"/>
                <w:szCs w:val="16"/>
              </w:rPr>
              <w:t>507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AEC8C2" w14:textId="16D8A91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58A46D" w14:textId="339A1669"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A8BD4C" w14:textId="64088F6A" w:rsidR="00237F65" w:rsidRPr="007F2770" w:rsidRDefault="00237F65" w:rsidP="00237F65">
            <w:pPr>
              <w:pStyle w:val="TAL"/>
              <w:rPr>
                <w:snapToGrid w:val="0"/>
                <w:sz w:val="16"/>
                <w:szCs w:val="16"/>
                <w:lang w:eastAsia="en-US"/>
              </w:rPr>
            </w:pPr>
            <w:r w:rsidRPr="007F2770">
              <w:rPr>
                <w:snapToGrid w:val="0"/>
                <w:sz w:val="16"/>
                <w:szCs w:val="16"/>
                <w:lang w:eastAsia="en-US"/>
              </w:rPr>
              <w:t>Clarification on NSAG information validity when TAI list is abs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72BBF8" w14:textId="6C028AD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24272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E8A704" w14:textId="389654F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F5C0D0F" w14:textId="7A4589C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6DD2A9" w14:textId="45395A2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1"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53791E9" w14:textId="64928A89" w:rsidR="00237F65" w:rsidRPr="007F2770" w:rsidRDefault="00237F65" w:rsidP="00237F65">
            <w:pPr>
              <w:pStyle w:val="TAL"/>
              <w:rPr>
                <w:rFonts w:cs="Arial"/>
                <w:sz w:val="16"/>
                <w:szCs w:val="16"/>
              </w:rPr>
            </w:pPr>
            <w:r w:rsidRPr="007F2770">
              <w:rPr>
                <w:rFonts w:cs="Arial"/>
                <w:sz w:val="16"/>
                <w:szCs w:val="16"/>
              </w:rPr>
              <w:t>49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E55C6E" w14:textId="08B19CC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17B810" w14:textId="46BD1151"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FCF7F5" w14:textId="7628B659" w:rsidR="00237F65" w:rsidRPr="007F2770" w:rsidRDefault="00237F65" w:rsidP="00237F65">
            <w:pPr>
              <w:pStyle w:val="TAL"/>
              <w:rPr>
                <w:snapToGrid w:val="0"/>
                <w:sz w:val="16"/>
                <w:szCs w:val="16"/>
                <w:lang w:eastAsia="en-US"/>
              </w:rPr>
            </w:pPr>
            <w:r w:rsidRPr="007F2770">
              <w:rPr>
                <w:snapToGrid w:val="0"/>
                <w:sz w:val="16"/>
                <w:szCs w:val="16"/>
                <w:lang w:eastAsia="en-US"/>
              </w:rPr>
              <w:t>5GMM IEI Duplicated in Registration Accep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C14A0C" w14:textId="58C364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B3D0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2C43B9" w14:textId="5AE6AD8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2EC8A0" w14:textId="5E9CAB3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399B6" w14:textId="0CE56B0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2" w:history="1">
              <w:r w:rsidR="00237F65" w:rsidRPr="007F2770">
                <w:rPr>
                  <w:rStyle w:val="Hyperlink"/>
                  <w:rFonts w:cs="Arial"/>
                  <w:color w:val="auto"/>
                  <w:sz w:val="16"/>
                  <w:szCs w:val="16"/>
                  <w:u w:val="none"/>
                </w:rPr>
                <w:t>CP-23031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BCB10F" w14:textId="32966E24" w:rsidR="00237F65" w:rsidRPr="007F2770" w:rsidRDefault="00237F65" w:rsidP="00237F65">
            <w:pPr>
              <w:pStyle w:val="TAL"/>
              <w:rPr>
                <w:rFonts w:cs="Arial"/>
                <w:sz w:val="16"/>
                <w:szCs w:val="16"/>
              </w:rPr>
            </w:pPr>
            <w:r w:rsidRPr="007F2770">
              <w:rPr>
                <w:rFonts w:cs="Arial"/>
                <w:sz w:val="16"/>
                <w:szCs w:val="16"/>
              </w:rPr>
              <w:t>512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E17367" w14:textId="7BF2D419"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14FFEC" w14:textId="2D6C3F08"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AAE1D8" w14:textId="17E302B6" w:rsidR="00237F65" w:rsidRPr="007F2770" w:rsidRDefault="00237F65" w:rsidP="00237F65">
            <w:pPr>
              <w:pStyle w:val="TAL"/>
              <w:rPr>
                <w:snapToGrid w:val="0"/>
                <w:sz w:val="16"/>
                <w:szCs w:val="16"/>
                <w:lang w:eastAsia="en-US"/>
              </w:rPr>
            </w:pPr>
            <w:r w:rsidRPr="007F2770">
              <w:rPr>
                <w:snapToGrid w:val="0"/>
                <w:sz w:val="16"/>
                <w:szCs w:val="16"/>
                <w:lang w:eastAsia="en-US"/>
              </w:rPr>
              <w:t>Impact on network and relay UE behaviour when CP-PRUK is not fou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A6DE88" w14:textId="3B61A1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4CFF81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EE1854" w14:textId="2B8F6F0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284B45" w14:textId="38A3216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DC808A" w14:textId="677AF9B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3"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3C0C3E" w14:textId="7137D397" w:rsidR="00237F65" w:rsidRPr="007F2770" w:rsidRDefault="00237F65" w:rsidP="00237F65">
            <w:pPr>
              <w:pStyle w:val="TAL"/>
              <w:rPr>
                <w:rFonts w:cs="Arial"/>
                <w:sz w:val="16"/>
                <w:szCs w:val="16"/>
              </w:rPr>
            </w:pPr>
            <w:r w:rsidRPr="007F2770">
              <w:rPr>
                <w:rFonts w:cs="Arial"/>
                <w:sz w:val="16"/>
                <w:szCs w:val="16"/>
              </w:rPr>
              <w:t>503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AE85C3" w14:textId="49571B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3825" w14:textId="3A0FA8D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CCC706" w14:textId="39B6C34C" w:rsidR="00237F65" w:rsidRPr="007F2770" w:rsidRDefault="00237F65" w:rsidP="00237F65">
            <w:pPr>
              <w:pStyle w:val="TAL"/>
              <w:rPr>
                <w:snapToGrid w:val="0"/>
                <w:sz w:val="16"/>
                <w:szCs w:val="16"/>
                <w:lang w:eastAsia="en-US"/>
              </w:rPr>
            </w:pPr>
            <w:r w:rsidRPr="007F2770">
              <w:rPr>
                <w:snapToGrid w:val="0"/>
                <w:sz w:val="16"/>
                <w:szCs w:val="16"/>
                <w:lang w:eastAsia="en-US"/>
              </w:rPr>
              <w:t>Added DNN and S-NSSAI as indication for UUAA-SM and C2 authoriz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FBF418" w14:textId="65455FA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A724A9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68D51E" w14:textId="317397C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4D191" w14:textId="3A93A9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A87048" w14:textId="164D4D6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4"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E8545E" w14:textId="2854DBF0" w:rsidR="00237F65" w:rsidRPr="007F2770" w:rsidRDefault="00237F65" w:rsidP="00237F65">
            <w:pPr>
              <w:pStyle w:val="TAL"/>
              <w:rPr>
                <w:rFonts w:cs="Arial"/>
                <w:sz w:val="16"/>
                <w:szCs w:val="16"/>
              </w:rPr>
            </w:pPr>
            <w:r w:rsidRPr="007F2770">
              <w:rPr>
                <w:rFonts w:cs="Arial"/>
                <w:sz w:val="16"/>
                <w:szCs w:val="16"/>
              </w:rPr>
              <w:t>516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F98EAA" w14:textId="7007BF3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E2D48C" w14:textId="75351230"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00A899" w14:textId="11213213" w:rsidR="00237F65" w:rsidRPr="007F2770" w:rsidRDefault="00237F65" w:rsidP="00237F65">
            <w:pPr>
              <w:pStyle w:val="TAL"/>
              <w:rPr>
                <w:snapToGrid w:val="0"/>
                <w:sz w:val="16"/>
                <w:szCs w:val="16"/>
                <w:lang w:eastAsia="en-US"/>
              </w:rPr>
            </w:pPr>
            <w:r w:rsidRPr="007F2770">
              <w:rPr>
                <w:snapToGrid w:val="0"/>
                <w:sz w:val="16"/>
                <w:szCs w:val="16"/>
                <w:lang w:eastAsia="en-US"/>
              </w:rPr>
              <w:t>Correction of misimplementation of CR 4883, 4665, and 4678 (Rel 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50AFBA" w14:textId="4DDF5FA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1252A8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EA63634" w14:textId="0D646AA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5251" w14:textId="605D11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4B6C7" w14:textId="5A9C6EA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5" w:history="1">
              <w:r w:rsidR="00237F65" w:rsidRPr="007F2770">
                <w:rPr>
                  <w:rStyle w:val="Hyperlink"/>
                  <w:rFonts w:cs="Arial"/>
                  <w:color w:val="auto"/>
                  <w:sz w:val="16"/>
                  <w:szCs w:val="16"/>
                  <w:u w:val="none"/>
                </w:rPr>
                <w:t>CP-230311</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D4E9D3" w14:textId="3149254F" w:rsidR="00237F65" w:rsidRPr="007F2770" w:rsidRDefault="00237F65" w:rsidP="00237F65">
            <w:pPr>
              <w:pStyle w:val="TAL"/>
              <w:rPr>
                <w:rFonts w:cs="Arial"/>
                <w:sz w:val="16"/>
                <w:szCs w:val="16"/>
              </w:rPr>
            </w:pPr>
            <w:r w:rsidRPr="007F2770">
              <w:rPr>
                <w:rFonts w:cs="Arial"/>
                <w:sz w:val="16"/>
                <w:szCs w:val="16"/>
              </w:rPr>
              <w:t>51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1B3578" w14:textId="6788FB61"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0DF130F" w14:textId="3925D1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EB17D1" w14:textId="7C83A6AB" w:rsidR="00237F65" w:rsidRPr="007F2770" w:rsidRDefault="00237F65" w:rsidP="00237F65">
            <w:pPr>
              <w:pStyle w:val="TAL"/>
              <w:rPr>
                <w:snapToGrid w:val="0"/>
                <w:sz w:val="16"/>
                <w:szCs w:val="16"/>
                <w:lang w:eastAsia="en-US"/>
              </w:rPr>
            </w:pPr>
            <w:r w:rsidRPr="007F2770">
              <w:rPr>
                <w:snapToGrid w:val="0"/>
                <w:sz w:val="16"/>
                <w:szCs w:val="16"/>
                <w:lang w:eastAsia="en-US"/>
              </w:rPr>
              <w:t>Forbidden lists handling due to SNPN mode switch.</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FD8006" w14:textId="6D70F90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1A9C5"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DE2E0" w14:textId="220F4BC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E58E6F" w14:textId="3FD9F17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95F0E5" w14:textId="5E1817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476059" w14:textId="7FC93F47" w:rsidR="00237F65" w:rsidRPr="007F2770" w:rsidRDefault="00237F65" w:rsidP="00237F65">
            <w:pPr>
              <w:pStyle w:val="TAL"/>
              <w:rPr>
                <w:rFonts w:cs="Arial"/>
                <w:sz w:val="16"/>
                <w:szCs w:val="16"/>
              </w:rPr>
            </w:pPr>
            <w:r w:rsidRPr="007F2770">
              <w:rPr>
                <w:rFonts w:cs="Arial"/>
                <w:sz w:val="16"/>
                <w:szCs w:val="16"/>
              </w:rPr>
              <w:t>50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482A65" w14:textId="5BE2F49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78F4C64" w14:textId="7CACEB1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728127" w14:textId="6605FC9D" w:rsidR="00237F65" w:rsidRPr="007F2770" w:rsidRDefault="00237F65" w:rsidP="00237F65">
            <w:pPr>
              <w:pStyle w:val="TAL"/>
              <w:rPr>
                <w:snapToGrid w:val="0"/>
                <w:sz w:val="16"/>
                <w:szCs w:val="16"/>
                <w:lang w:eastAsia="en-US"/>
              </w:rPr>
            </w:pPr>
            <w:r w:rsidRPr="007F2770">
              <w:rPr>
                <w:snapToGrid w:val="0"/>
                <w:sz w:val="16"/>
                <w:szCs w:val="16"/>
                <w:lang w:eastAsia="en-US"/>
              </w:rPr>
              <w:t>Correction on NAS signalling conn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6D1936D" w14:textId="271177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C6052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3F58A" w14:textId="643308E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3F7053" w14:textId="14E87FA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C4D4AE" w14:textId="33A3F2A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C1FD75A" w14:textId="5ADCCB99" w:rsidR="00237F65" w:rsidRPr="007F2770" w:rsidRDefault="00237F65" w:rsidP="00237F65">
            <w:pPr>
              <w:pStyle w:val="TAL"/>
              <w:rPr>
                <w:rFonts w:cs="Arial"/>
                <w:sz w:val="16"/>
                <w:szCs w:val="16"/>
              </w:rPr>
            </w:pPr>
            <w:r w:rsidRPr="007F2770">
              <w:rPr>
                <w:rFonts w:cs="Arial"/>
                <w:sz w:val="16"/>
                <w:szCs w:val="16"/>
              </w:rPr>
              <w:t>49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955DC1" w14:textId="1847A7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A8895" w14:textId="0AF2292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96A34E" w14:textId="27DFE7A4" w:rsidR="00237F65" w:rsidRPr="007F2770" w:rsidRDefault="00237F65" w:rsidP="00237F65">
            <w:pPr>
              <w:pStyle w:val="TAL"/>
              <w:rPr>
                <w:snapToGrid w:val="0"/>
                <w:sz w:val="16"/>
                <w:szCs w:val="16"/>
                <w:lang w:eastAsia="en-US"/>
              </w:rPr>
            </w:pPr>
            <w:r w:rsidRPr="007F2770">
              <w:rPr>
                <w:snapToGrid w:val="0"/>
                <w:sz w:val="16"/>
                <w:szCs w:val="16"/>
                <w:lang w:eastAsia="en-US"/>
              </w:rPr>
              <w:t>Clarification on UE policy part conten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03C5BE" w14:textId="3675C9F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F0D6C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840826" w14:textId="5FD1C73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3978AA" w14:textId="0DD49BE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D6E9F2" w14:textId="7E43A9B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D9E119" w14:textId="505BE242" w:rsidR="00237F65" w:rsidRPr="007F2770" w:rsidRDefault="00237F65" w:rsidP="00237F65">
            <w:pPr>
              <w:pStyle w:val="TAL"/>
              <w:rPr>
                <w:rFonts w:cs="Arial"/>
                <w:sz w:val="16"/>
                <w:szCs w:val="16"/>
              </w:rPr>
            </w:pPr>
            <w:r w:rsidRPr="007F2770">
              <w:rPr>
                <w:rFonts w:cs="Arial"/>
                <w:sz w:val="16"/>
                <w:szCs w:val="16"/>
              </w:rPr>
              <w:t>50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D6369" w14:textId="5CA9938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FB7921" w14:textId="1DD3F9D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62B37D" w14:textId="53C5A664" w:rsidR="00237F65" w:rsidRPr="007F2770" w:rsidRDefault="00237F65" w:rsidP="00237F65">
            <w:pPr>
              <w:pStyle w:val="TAL"/>
              <w:rPr>
                <w:snapToGrid w:val="0"/>
                <w:sz w:val="16"/>
                <w:szCs w:val="16"/>
                <w:lang w:eastAsia="en-US"/>
              </w:rPr>
            </w:pPr>
            <w:r w:rsidRPr="007F2770">
              <w:rPr>
                <w:snapToGrid w:val="0"/>
                <w:sz w:val="16"/>
                <w:szCs w:val="16"/>
                <w:lang w:eastAsia="en-US"/>
              </w:rPr>
              <w:t>Correction on Back-off timer value IE conditions in network-initiated NAS transport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8CADB5" w14:textId="306E416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9EFE4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12DA5A" w14:textId="10D05E7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4F7BF3" w14:textId="24C3F43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52D72B" w14:textId="3F91BEA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49"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1567CF" w14:textId="3F70695E" w:rsidR="00237F65" w:rsidRPr="007F2770" w:rsidRDefault="00237F65" w:rsidP="00237F65">
            <w:pPr>
              <w:pStyle w:val="TAL"/>
              <w:rPr>
                <w:rFonts w:cs="Arial"/>
                <w:sz w:val="16"/>
                <w:szCs w:val="16"/>
              </w:rPr>
            </w:pPr>
            <w:r w:rsidRPr="007F2770">
              <w:rPr>
                <w:rFonts w:cs="Arial"/>
                <w:sz w:val="16"/>
                <w:szCs w:val="16"/>
              </w:rPr>
              <w:t>50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C57AD" w14:textId="194828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FC5BC5" w14:textId="0FFE517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75958D3" w14:textId="257DCE92" w:rsidR="00237F65" w:rsidRPr="007F2770" w:rsidRDefault="00237F65" w:rsidP="00237F65">
            <w:pPr>
              <w:pStyle w:val="TAL"/>
              <w:rPr>
                <w:snapToGrid w:val="0"/>
                <w:sz w:val="16"/>
                <w:szCs w:val="16"/>
                <w:lang w:eastAsia="en-US"/>
              </w:rPr>
            </w:pPr>
            <w:r w:rsidRPr="007F2770">
              <w:rPr>
                <w:snapToGrid w:val="0"/>
                <w:sz w:val="16"/>
                <w:szCs w:val="16"/>
                <w:lang w:eastAsia="en-US"/>
              </w:rPr>
              <w:t>The equivalent SNPNs usage for access identit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9B182B3" w14:textId="0C7C895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F05FDA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A2C2D8" w14:textId="20ACD02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9D2AD" w14:textId="20B9447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B41A81" w14:textId="2DB4CDF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0"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6990AB" w14:textId="51947634" w:rsidR="00237F65" w:rsidRPr="007F2770" w:rsidRDefault="00237F65" w:rsidP="00237F65">
            <w:pPr>
              <w:pStyle w:val="TAL"/>
              <w:rPr>
                <w:rFonts w:cs="Arial"/>
                <w:sz w:val="16"/>
                <w:szCs w:val="16"/>
              </w:rPr>
            </w:pPr>
            <w:r w:rsidRPr="007F2770">
              <w:rPr>
                <w:rFonts w:cs="Arial"/>
                <w:sz w:val="16"/>
                <w:szCs w:val="16"/>
              </w:rPr>
              <w:t>50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DFC6BD" w14:textId="360DC1D4"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D8199A" w14:textId="307419F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5AF3B9" w14:textId="70A732B5" w:rsidR="00237F65" w:rsidRPr="007F2770" w:rsidRDefault="00237F65" w:rsidP="00237F65">
            <w:pPr>
              <w:pStyle w:val="TAL"/>
              <w:rPr>
                <w:snapToGrid w:val="0"/>
                <w:sz w:val="16"/>
                <w:szCs w:val="16"/>
                <w:lang w:eastAsia="en-US"/>
              </w:rPr>
            </w:pPr>
            <w:r w:rsidRPr="007F2770">
              <w:rPr>
                <w:snapToGrid w:val="0"/>
                <w:sz w:val="16"/>
                <w:szCs w:val="16"/>
                <w:lang w:eastAsia="en-US"/>
              </w:rPr>
              <w:t>No PDU session release for non-current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4E4B0" w14:textId="7E83CE0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820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1174C0" w14:textId="21841C7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B8D1F9" w14:textId="6443E7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5C30B3" w14:textId="6EA5D27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C50497" w14:textId="60A43B09" w:rsidR="00237F65" w:rsidRPr="007F2770" w:rsidRDefault="00237F65" w:rsidP="00237F65">
            <w:pPr>
              <w:pStyle w:val="TAL"/>
              <w:rPr>
                <w:rFonts w:cs="Arial"/>
                <w:sz w:val="16"/>
                <w:szCs w:val="16"/>
              </w:rPr>
            </w:pPr>
            <w:r w:rsidRPr="007F2770">
              <w:rPr>
                <w:rFonts w:cs="Arial"/>
                <w:sz w:val="16"/>
                <w:szCs w:val="16"/>
              </w:rPr>
              <w:t>500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4DEC3A" w14:textId="3180700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6C189A" w14:textId="202CCBD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F8BA3D" w14:textId="79C98FEA" w:rsidR="00237F65" w:rsidRPr="007F2770" w:rsidRDefault="00237F65" w:rsidP="00237F65">
            <w:pPr>
              <w:pStyle w:val="TAL"/>
              <w:rPr>
                <w:snapToGrid w:val="0"/>
                <w:sz w:val="16"/>
                <w:szCs w:val="16"/>
                <w:lang w:eastAsia="en-US"/>
              </w:rPr>
            </w:pPr>
            <w:r w:rsidRPr="007F2770">
              <w:rPr>
                <w:snapToGrid w:val="0"/>
                <w:sz w:val="16"/>
                <w:szCs w:val="16"/>
                <w:lang w:eastAsia="en-US"/>
              </w:rPr>
              <w:t>Correction N3IWF address information el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0D9E63" w14:textId="1C16F78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24495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CB516E" w14:textId="382287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FFA282" w14:textId="1FAF5F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0A1BE3" w14:textId="143DC8D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2" w:history="1">
              <w:r w:rsidR="00237F65" w:rsidRPr="007F2770">
                <w:rPr>
                  <w:rStyle w:val="Hyperlink"/>
                  <w:rFonts w:cs="Arial"/>
                  <w:color w:val="auto"/>
                  <w:sz w:val="16"/>
                  <w:szCs w:val="16"/>
                  <w:u w:val="none"/>
                </w:rPr>
                <w:t>CP-2302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DC91F5" w14:textId="25A97279" w:rsidR="00237F65" w:rsidRPr="007F2770" w:rsidRDefault="00237F65" w:rsidP="00237F65">
            <w:pPr>
              <w:pStyle w:val="TAL"/>
              <w:rPr>
                <w:rFonts w:cs="Arial"/>
                <w:sz w:val="16"/>
                <w:szCs w:val="16"/>
              </w:rPr>
            </w:pPr>
            <w:r w:rsidRPr="007F2770">
              <w:rPr>
                <w:rFonts w:cs="Arial"/>
                <w:sz w:val="16"/>
                <w:szCs w:val="16"/>
              </w:rPr>
              <w:t>501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D82A36" w14:textId="45BB2D9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8D83B07" w14:textId="5EA1316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D341E" w14:textId="78AF753B" w:rsidR="00237F65" w:rsidRPr="007F2770" w:rsidRDefault="00237F65" w:rsidP="00237F65">
            <w:pPr>
              <w:pStyle w:val="TAL"/>
              <w:rPr>
                <w:snapToGrid w:val="0"/>
                <w:sz w:val="16"/>
                <w:szCs w:val="16"/>
                <w:lang w:eastAsia="en-US"/>
              </w:rPr>
            </w:pPr>
            <w:r w:rsidRPr="007F2770">
              <w:rPr>
                <w:snapToGrid w:val="0"/>
                <w:sz w:val="16"/>
                <w:szCs w:val="16"/>
                <w:lang w:eastAsia="en-US"/>
              </w:rPr>
              <w:t>User plane positioning capability ind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A51BB2" w14:textId="2601392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11E1DC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B17B" w14:textId="17FA96B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24A5B5" w14:textId="0375970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F5EB6C" w14:textId="1F535D5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3"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553979" w14:textId="7F58F3B0" w:rsidR="00237F65" w:rsidRPr="007F2770" w:rsidRDefault="00237F65" w:rsidP="00237F65">
            <w:pPr>
              <w:pStyle w:val="TAL"/>
              <w:rPr>
                <w:rFonts w:cs="Arial"/>
                <w:sz w:val="16"/>
                <w:szCs w:val="16"/>
              </w:rPr>
            </w:pPr>
            <w:r w:rsidRPr="007F2770">
              <w:rPr>
                <w:rFonts w:cs="Arial"/>
                <w:sz w:val="16"/>
                <w:szCs w:val="16"/>
              </w:rPr>
              <w:t>498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A8303" w14:textId="42D2E4C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D102CD" w14:textId="3254B85B"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654C3D" w14:textId="37C14DB0" w:rsidR="00237F65" w:rsidRPr="007F2770" w:rsidRDefault="00237F65" w:rsidP="00237F65">
            <w:pPr>
              <w:pStyle w:val="TAL"/>
              <w:rPr>
                <w:snapToGrid w:val="0"/>
                <w:sz w:val="16"/>
                <w:szCs w:val="16"/>
                <w:lang w:eastAsia="en-US"/>
              </w:rPr>
            </w:pPr>
            <w:r w:rsidRPr="007F2770">
              <w:rPr>
                <w:snapToGrid w:val="0"/>
                <w:sz w:val="16"/>
                <w:szCs w:val="16"/>
                <w:lang w:eastAsia="en-US"/>
              </w:rPr>
              <w:t>Equivalent SNPNs: MPS and MCS indicator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2A8ADC" w14:textId="512F63C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1041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15790B" w14:textId="22145FC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D1811F" w14:textId="02AC1B6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537234" w14:textId="1E610E7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4"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11D1E" w14:textId="493BB739" w:rsidR="00237F65" w:rsidRPr="007F2770" w:rsidRDefault="00237F65" w:rsidP="00237F65">
            <w:pPr>
              <w:pStyle w:val="TAL"/>
              <w:rPr>
                <w:rFonts w:cs="Arial"/>
                <w:sz w:val="16"/>
                <w:szCs w:val="16"/>
              </w:rPr>
            </w:pPr>
            <w:r w:rsidRPr="007F2770">
              <w:rPr>
                <w:rFonts w:cs="Arial"/>
                <w:sz w:val="16"/>
                <w:szCs w:val="16"/>
              </w:rPr>
              <w:t>506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D6D4C7" w14:textId="3CE4FFC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AD97B4" w14:textId="579837F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A1C42F" w14:textId="35D2DB9D" w:rsidR="00237F65" w:rsidRPr="007F2770" w:rsidRDefault="00237F65" w:rsidP="00237F65">
            <w:pPr>
              <w:pStyle w:val="TAL"/>
              <w:rPr>
                <w:snapToGrid w:val="0"/>
                <w:sz w:val="16"/>
                <w:szCs w:val="16"/>
                <w:lang w:eastAsia="en-US"/>
              </w:rPr>
            </w:pPr>
            <w:r w:rsidRPr="007F2770">
              <w:rPr>
                <w:snapToGrid w:val="0"/>
                <w:sz w:val="16"/>
                <w:szCs w:val="16"/>
                <w:lang w:eastAsia="en-US"/>
              </w:rPr>
              <w:t>The AMF shall not provide equivalent SNPN/PLMN list when the UE is registered in PLMN/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7F01936" w14:textId="1FA34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A7EB8E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863978" w14:textId="55A4D9D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579D9D" w14:textId="30459D9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04674F6" w14:textId="199265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5" w:history="1">
              <w:r w:rsidR="00237F65" w:rsidRPr="007F2770">
                <w:rPr>
                  <w:rStyle w:val="Hyperlink"/>
                  <w:rFonts w:cs="Arial"/>
                  <w:color w:val="auto"/>
                  <w:sz w:val="16"/>
                  <w:szCs w:val="16"/>
                  <w:u w:val="none"/>
                </w:rPr>
                <w:t>CP-23031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01F4FC" w14:textId="07A899EC" w:rsidR="00237F65" w:rsidRPr="007F2770" w:rsidRDefault="00237F65" w:rsidP="00237F65">
            <w:pPr>
              <w:pStyle w:val="TAL"/>
              <w:rPr>
                <w:rFonts w:cs="Arial"/>
                <w:sz w:val="16"/>
                <w:szCs w:val="16"/>
              </w:rPr>
            </w:pPr>
            <w:r w:rsidRPr="007F2770">
              <w:rPr>
                <w:rFonts w:cs="Arial"/>
                <w:sz w:val="16"/>
                <w:szCs w:val="16"/>
              </w:rPr>
              <w:t>498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202571" w14:textId="406C228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44914E0" w14:textId="3A56690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B2B164" w14:textId="5C39C023"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DN service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4BFEE6" w14:textId="79BB823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C6C36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876539" w14:textId="297E97E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2E152" w14:textId="789717F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CAE7AC" w14:textId="2E7ABFA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6"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268601" w14:textId="349663CE" w:rsidR="00237F65" w:rsidRPr="007F2770" w:rsidRDefault="00237F65" w:rsidP="00237F65">
            <w:pPr>
              <w:pStyle w:val="TAL"/>
              <w:rPr>
                <w:rFonts w:cs="Arial"/>
                <w:sz w:val="16"/>
                <w:szCs w:val="16"/>
              </w:rPr>
            </w:pPr>
            <w:r w:rsidRPr="007F2770">
              <w:rPr>
                <w:rFonts w:cs="Arial"/>
                <w:sz w:val="16"/>
                <w:szCs w:val="16"/>
              </w:rPr>
              <w:t>49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CEFAA01" w14:textId="253E54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59D9CD" w14:textId="5A5A4D1D"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58DD4" w14:textId="0B945E6A" w:rsidR="00237F65" w:rsidRPr="007F2770" w:rsidRDefault="00237F65" w:rsidP="00237F65">
            <w:pPr>
              <w:pStyle w:val="TAL"/>
              <w:rPr>
                <w:snapToGrid w:val="0"/>
                <w:sz w:val="16"/>
                <w:szCs w:val="16"/>
                <w:lang w:eastAsia="en-US"/>
              </w:rPr>
            </w:pPr>
            <w:r w:rsidRPr="007F2770">
              <w:rPr>
                <w:snapToGrid w:val="0"/>
                <w:sz w:val="16"/>
                <w:szCs w:val="16"/>
                <w:lang w:eastAsia="en-US"/>
              </w:rPr>
              <w:t>Equivalent SNPNs: service area restric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1EB756" w14:textId="577F59C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94DB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FD842E" w14:textId="4BA37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4D491" w14:textId="5848BED0"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2478D9"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7" w:history="1">
              <w:r w:rsidR="00237F65" w:rsidRPr="007F2770">
                <w:rPr>
                  <w:rStyle w:val="Hyperlink"/>
                  <w:rFonts w:cs="Arial"/>
                  <w:color w:val="auto"/>
                  <w:sz w:val="16"/>
                  <w:szCs w:val="16"/>
                  <w:u w:val="none"/>
                </w:rPr>
                <w:t>CP-230278</w:t>
              </w:r>
            </w:hyperlink>
          </w:p>
          <w:p w14:paraId="791BA241"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2C80E3" w14:textId="200FB93E" w:rsidR="00237F65" w:rsidRPr="007F2770" w:rsidRDefault="00237F65" w:rsidP="00237F65">
            <w:pPr>
              <w:pStyle w:val="TAL"/>
              <w:rPr>
                <w:rFonts w:cs="Arial"/>
                <w:sz w:val="16"/>
                <w:szCs w:val="16"/>
              </w:rPr>
            </w:pPr>
            <w:r w:rsidRPr="007F2770">
              <w:rPr>
                <w:rFonts w:cs="Arial"/>
                <w:sz w:val="16"/>
                <w:szCs w:val="16"/>
              </w:rPr>
              <w:t>498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9663F" w14:textId="06ED1EAE"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B45A4D" w14:textId="1D3B335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F90687" w14:textId="1863B43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applicability of network-assigned UE radio capability ID, NSSAI inclusion mode IE and operator-defined access category definitio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7C389E" w14:textId="79CD040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1CB3CB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D377F3" w14:textId="49218CC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AD5E12" w14:textId="2722027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FECC9B" w14:textId="4FFFF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8"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FC17B9" w14:textId="6B413C22" w:rsidR="00237F65" w:rsidRPr="007F2770" w:rsidRDefault="00237F65" w:rsidP="00237F65">
            <w:pPr>
              <w:pStyle w:val="TAL"/>
              <w:rPr>
                <w:rFonts w:cs="Arial"/>
                <w:sz w:val="16"/>
                <w:szCs w:val="16"/>
              </w:rPr>
            </w:pPr>
            <w:r w:rsidRPr="007F2770">
              <w:rPr>
                <w:rFonts w:cs="Arial"/>
                <w:sz w:val="16"/>
                <w:szCs w:val="16"/>
              </w:rPr>
              <w:t>50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C26DDA3" w14:textId="43AC2EA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11905B" w14:textId="0271EA3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DBBA3D" w14:textId="4E6A0EC6" w:rsidR="00237F65" w:rsidRPr="007F2770" w:rsidRDefault="00237F65" w:rsidP="00237F65">
            <w:pPr>
              <w:pStyle w:val="TAL"/>
              <w:rPr>
                <w:snapToGrid w:val="0"/>
                <w:sz w:val="16"/>
                <w:szCs w:val="16"/>
                <w:lang w:eastAsia="en-US"/>
              </w:rPr>
            </w:pPr>
            <w:r w:rsidRPr="007F2770">
              <w:rPr>
                <w:snapToGrid w:val="0"/>
                <w:sz w:val="16"/>
                <w:szCs w:val="16"/>
                <w:lang w:eastAsia="en-US"/>
              </w:rPr>
              <w:t>Term definition for SNPN access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84A56D" w14:textId="5EC538B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24980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705BB" w14:textId="4F1E9CA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7387DC" w14:textId="646B8A8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2FF437" w14:textId="3B2E364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59" w:history="1">
              <w:r w:rsidR="00237F65" w:rsidRPr="007F2770">
                <w:rPr>
                  <w:rStyle w:val="Hyperlink"/>
                  <w:rFonts w:cs="Arial"/>
                  <w:color w:val="auto"/>
                  <w:sz w:val="16"/>
                  <w:szCs w:val="16"/>
                  <w:u w:val="none"/>
                </w:rPr>
                <w:t>CP-23021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B8AE08" w14:textId="5C93EC4D" w:rsidR="00237F65" w:rsidRPr="007F2770" w:rsidRDefault="00237F65" w:rsidP="00237F65">
            <w:pPr>
              <w:pStyle w:val="TAL"/>
              <w:rPr>
                <w:rFonts w:cs="Arial"/>
                <w:sz w:val="16"/>
                <w:szCs w:val="16"/>
              </w:rPr>
            </w:pPr>
            <w:r w:rsidRPr="007F2770">
              <w:rPr>
                <w:rFonts w:cs="Arial"/>
                <w:sz w:val="16"/>
                <w:szCs w:val="16"/>
              </w:rPr>
              <w:t>49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8F950C2" w14:textId="0CBDED5B"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BF307" w14:textId="6A4F184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C71122" w14:textId="242710A7" w:rsidR="00237F65" w:rsidRPr="007F2770" w:rsidRDefault="00237F65" w:rsidP="00237F65">
            <w:pPr>
              <w:pStyle w:val="TAL"/>
              <w:rPr>
                <w:snapToGrid w:val="0"/>
                <w:sz w:val="16"/>
                <w:szCs w:val="16"/>
                <w:lang w:eastAsia="en-US"/>
              </w:rPr>
            </w:pPr>
            <w:r w:rsidRPr="007F2770">
              <w:rPr>
                <w:snapToGrid w:val="0"/>
                <w:sz w:val="16"/>
                <w:szCs w:val="16"/>
                <w:lang w:eastAsia="en-US"/>
              </w:rPr>
              <w:t>Support for UE accessing SNPN services using non-3GPP acces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E92B08" w14:textId="0CAE462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646F7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4A6F4F" w14:textId="14C6B36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9D1059" w14:textId="25DCE0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8920B1" w14:textId="1CAEF07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0"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B7F188" w14:textId="4A3ABDA4" w:rsidR="00237F65" w:rsidRPr="007F2770" w:rsidRDefault="00237F65" w:rsidP="00237F65">
            <w:pPr>
              <w:pStyle w:val="TAL"/>
              <w:rPr>
                <w:rFonts w:cs="Arial"/>
                <w:sz w:val="16"/>
                <w:szCs w:val="16"/>
              </w:rPr>
            </w:pPr>
            <w:r w:rsidRPr="007F2770">
              <w:rPr>
                <w:rFonts w:cs="Arial"/>
                <w:sz w:val="16"/>
                <w:szCs w:val="16"/>
              </w:rPr>
              <w:t>512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B9AFF9" w14:textId="2D20A8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7A09475" w14:textId="0B04CA2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C44C3" w14:textId="0D0E5BDB" w:rsidR="00237F65" w:rsidRPr="007F2770" w:rsidRDefault="00237F65" w:rsidP="00237F65">
            <w:pPr>
              <w:pStyle w:val="TAL"/>
              <w:rPr>
                <w:snapToGrid w:val="0"/>
                <w:sz w:val="16"/>
                <w:szCs w:val="16"/>
                <w:lang w:eastAsia="en-US"/>
              </w:rPr>
            </w:pPr>
            <w:r w:rsidRPr="007F2770">
              <w:rPr>
                <w:snapToGrid w:val="0"/>
                <w:sz w:val="16"/>
                <w:szCs w:val="16"/>
                <w:lang w:eastAsia="en-US"/>
              </w:rPr>
              <w:t>UE to indicate its support for Slice-based TNGF selection to the network</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96DB35" w14:textId="258AC76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66FCB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C685B7" w14:textId="580FAA7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048E2E" w14:textId="6C0C0D2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CF5D3E" w14:textId="6AD1098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1"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38E7E4" w14:textId="6E43DBB8" w:rsidR="00237F65" w:rsidRPr="007F2770" w:rsidRDefault="00237F65" w:rsidP="00237F65">
            <w:pPr>
              <w:pStyle w:val="TAL"/>
              <w:rPr>
                <w:rFonts w:cs="Arial"/>
                <w:sz w:val="16"/>
                <w:szCs w:val="16"/>
              </w:rPr>
            </w:pPr>
            <w:r w:rsidRPr="007F2770">
              <w:rPr>
                <w:rFonts w:cs="Arial"/>
                <w:sz w:val="16"/>
                <w:szCs w:val="16"/>
              </w:rPr>
              <w:t>512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503E6" w14:textId="0FE194B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1361DF" w14:textId="3BD98F1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9EA79D" w14:textId="29AC0754" w:rsidR="00237F65" w:rsidRPr="007F2770" w:rsidRDefault="00237F65" w:rsidP="00237F65">
            <w:pPr>
              <w:pStyle w:val="TAL"/>
              <w:rPr>
                <w:snapToGrid w:val="0"/>
                <w:sz w:val="16"/>
                <w:szCs w:val="16"/>
                <w:lang w:eastAsia="en-US"/>
              </w:rPr>
            </w:pPr>
            <w:r w:rsidRPr="007F2770">
              <w:rPr>
                <w:snapToGrid w:val="0"/>
                <w:sz w:val="16"/>
                <w:szCs w:val="16"/>
                <w:lang w:eastAsia="en-US"/>
              </w:rPr>
              <w:t>Aborting registration procedure when the selected TNGF is not compatible with the allow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19118C3" w14:textId="256123D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1F6FA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41A61B" w14:textId="1AA8385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8E2EC8" w14:textId="4285F7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A56162" w14:textId="166FA8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2"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95C551" w14:textId="7CF7AEE1" w:rsidR="00237F65" w:rsidRPr="007F2770" w:rsidRDefault="00237F65" w:rsidP="00237F65">
            <w:pPr>
              <w:pStyle w:val="TAL"/>
              <w:rPr>
                <w:rFonts w:cs="Arial"/>
                <w:sz w:val="16"/>
                <w:szCs w:val="16"/>
              </w:rPr>
            </w:pPr>
            <w:r w:rsidRPr="007F2770">
              <w:rPr>
                <w:rFonts w:cs="Arial"/>
                <w:sz w:val="16"/>
                <w:szCs w:val="16"/>
              </w:rPr>
              <w:t>512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BBF90A9" w14:textId="37241E2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1D943C" w14:textId="13BEBD1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CCB0EB" w14:textId="49E26D56" w:rsidR="00237F65" w:rsidRPr="007F2770" w:rsidRDefault="00237F65" w:rsidP="00237F65">
            <w:pPr>
              <w:pStyle w:val="TAL"/>
              <w:rPr>
                <w:snapToGrid w:val="0"/>
                <w:sz w:val="16"/>
                <w:szCs w:val="16"/>
                <w:lang w:eastAsia="en-US"/>
              </w:rPr>
            </w:pPr>
            <w:r w:rsidRPr="007F2770">
              <w:rPr>
                <w:snapToGrid w:val="0"/>
                <w:sz w:val="16"/>
                <w:szCs w:val="16"/>
                <w:lang w:eastAsia="en-US"/>
              </w:rPr>
              <w:t>Introducing the TNAN information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ABE93C" w14:textId="2868ABE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863A2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C3B3D4" w14:textId="529790F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D6A015" w14:textId="1BA20C1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C83E31" w14:textId="1A78B42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3" w:history="1">
              <w:r w:rsidR="00237F65" w:rsidRPr="007F2770">
                <w:rPr>
                  <w:rStyle w:val="Hyperlink"/>
                  <w:rFonts w:cs="Arial"/>
                  <w:color w:val="auto"/>
                  <w:sz w:val="16"/>
                  <w:szCs w:val="16"/>
                  <w:u w:val="none"/>
                </w:rPr>
                <w:t>CP-23021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069B3E" w14:textId="7F5CCB4D" w:rsidR="00237F65" w:rsidRPr="007F2770" w:rsidRDefault="00237F65" w:rsidP="00237F65">
            <w:pPr>
              <w:pStyle w:val="TAL"/>
              <w:rPr>
                <w:rFonts w:cs="Arial"/>
                <w:sz w:val="16"/>
                <w:szCs w:val="16"/>
              </w:rPr>
            </w:pPr>
            <w:r w:rsidRPr="007F2770">
              <w:rPr>
                <w:rFonts w:cs="Arial"/>
                <w:sz w:val="16"/>
                <w:szCs w:val="16"/>
              </w:rPr>
              <w:t>502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7E7145" w14:textId="0B14F9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CC0C13" w14:textId="1288230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F834F5" w14:textId="03B6EF0C" w:rsidR="00237F65" w:rsidRPr="007F2770" w:rsidRDefault="00237F65" w:rsidP="00237F65">
            <w:pPr>
              <w:pStyle w:val="TAL"/>
              <w:rPr>
                <w:snapToGrid w:val="0"/>
                <w:sz w:val="16"/>
                <w:szCs w:val="16"/>
                <w:lang w:eastAsia="en-US"/>
              </w:rPr>
            </w:pPr>
            <w:r w:rsidRPr="007F2770">
              <w:rPr>
                <w:snapToGrid w:val="0"/>
                <w:sz w:val="16"/>
                <w:szCs w:val="16"/>
                <w:lang w:eastAsia="en-US"/>
              </w:rPr>
              <w:t>Correction to the IP address type and minor fixes on N3IWF address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45ED0" w14:textId="32B74B9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B2C231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CE83FBF" w14:textId="3CDC9DC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26B10" w14:textId="769DA9A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321537" w14:textId="26331E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4"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5648EA3" w14:textId="0C076E24" w:rsidR="00237F65" w:rsidRPr="007F2770" w:rsidRDefault="00237F65" w:rsidP="00237F65">
            <w:pPr>
              <w:pStyle w:val="TAL"/>
              <w:rPr>
                <w:rFonts w:cs="Arial"/>
                <w:sz w:val="16"/>
                <w:szCs w:val="16"/>
              </w:rPr>
            </w:pPr>
            <w:r w:rsidRPr="007F2770">
              <w:rPr>
                <w:rFonts w:cs="Arial"/>
                <w:sz w:val="16"/>
                <w:szCs w:val="16"/>
              </w:rPr>
              <w:t>499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C0CAC6" w14:textId="2127C58F" w:rsidR="00237F65" w:rsidRPr="007F2770" w:rsidRDefault="00237F65" w:rsidP="00237F65">
            <w:pPr>
              <w:pStyle w:val="TAL"/>
              <w:rPr>
                <w:rFonts w:cs="Arial"/>
                <w:sz w:val="16"/>
                <w:szCs w:val="16"/>
              </w:rPr>
            </w:pPr>
            <w:r w:rsidRPr="007F2770">
              <w:rPr>
                <w:rFonts w:cs="Arial"/>
                <w:sz w:val="16"/>
                <w:szCs w:val="16"/>
              </w:rPr>
              <w:t>-</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2FD351" w14:textId="6C6EF39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DCA858C" w14:textId="07B8509A" w:rsidR="00237F65" w:rsidRPr="007F2770" w:rsidRDefault="00237F65" w:rsidP="00237F65">
            <w:pPr>
              <w:pStyle w:val="TAL"/>
              <w:rPr>
                <w:snapToGrid w:val="0"/>
                <w:sz w:val="16"/>
                <w:szCs w:val="16"/>
                <w:lang w:eastAsia="en-US"/>
              </w:rPr>
            </w:pPr>
            <w:r w:rsidRPr="007F2770">
              <w:rPr>
                <w:snapToGrid w:val="0"/>
                <w:sz w:val="16"/>
                <w:szCs w:val="16"/>
                <w:lang w:eastAsia="en-US"/>
              </w:rPr>
              <w:t>UE initiated de-registration procedure for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720B66" w14:textId="1982DED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07FA8C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2B6B05" w14:textId="4CAA955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B58C70" w14:textId="4731461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D97490" w14:textId="7C3B12B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5" w:history="1">
              <w:r w:rsidR="00237F65" w:rsidRPr="007F2770">
                <w:rPr>
                  <w:rStyle w:val="Hyperlink"/>
                  <w:rFonts w:cs="Arial"/>
                  <w:color w:val="auto"/>
                  <w:sz w:val="16"/>
                  <w:szCs w:val="16"/>
                  <w:u w:val="none"/>
                </w:rPr>
                <w:t>CP-23025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5983EA" w14:textId="593F297A" w:rsidR="00237F65" w:rsidRPr="007F2770" w:rsidRDefault="00237F65" w:rsidP="00237F65">
            <w:pPr>
              <w:pStyle w:val="TAL"/>
              <w:rPr>
                <w:rFonts w:cs="Arial"/>
                <w:sz w:val="16"/>
                <w:szCs w:val="16"/>
              </w:rPr>
            </w:pPr>
            <w:r w:rsidRPr="007F2770">
              <w:rPr>
                <w:rFonts w:cs="Arial"/>
                <w:sz w:val="16"/>
                <w:szCs w:val="16"/>
              </w:rPr>
              <w:t>505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268C69" w14:textId="600279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E58145" w14:textId="7D67746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9D07EA" w14:textId="662E6C0C" w:rsidR="00237F65" w:rsidRPr="007F2770" w:rsidRDefault="00237F65" w:rsidP="00237F65">
            <w:pPr>
              <w:pStyle w:val="TAL"/>
              <w:rPr>
                <w:snapToGrid w:val="0"/>
                <w:sz w:val="16"/>
                <w:szCs w:val="16"/>
                <w:lang w:eastAsia="en-US"/>
              </w:rPr>
            </w:pPr>
            <w:r w:rsidRPr="007F2770">
              <w:rPr>
                <w:snapToGrid w:val="0"/>
                <w:sz w:val="16"/>
                <w:szCs w:val="16"/>
                <w:lang w:eastAsia="en-US"/>
              </w:rPr>
              <w:t>Handling UE NAS timers in duration of unavailability perio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5594C" w14:textId="485B8FE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D5E71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354373" w14:textId="7BABF0F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6960B5" w14:textId="0E49584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9AFAFA3" w14:textId="2AF904A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6"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F1B650" w14:textId="10AD1472" w:rsidR="00237F65" w:rsidRPr="007F2770" w:rsidRDefault="00237F65" w:rsidP="00237F65">
            <w:pPr>
              <w:pStyle w:val="TAL"/>
              <w:rPr>
                <w:rFonts w:cs="Arial"/>
                <w:sz w:val="16"/>
                <w:szCs w:val="16"/>
              </w:rPr>
            </w:pPr>
            <w:r w:rsidRPr="007F2770">
              <w:rPr>
                <w:rFonts w:cs="Arial"/>
                <w:sz w:val="16"/>
                <w:szCs w:val="16"/>
              </w:rPr>
              <w:t>506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EBFA71" w14:textId="2E1F8F9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F3CA05" w14:textId="4F4A2A5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99FD28" w14:textId="527D9A57" w:rsidR="00237F65" w:rsidRPr="007F2770" w:rsidRDefault="00237F65" w:rsidP="00237F65">
            <w:pPr>
              <w:pStyle w:val="TAL"/>
              <w:rPr>
                <w:snapToGrid w:val="0"/>
                <w:sz w:val="16"/>
                <w:szCs w:val="16"/>
                <w:lang w:eastAsia="en-US"/>
              </w:rPr>
            </w:pPr>
            <w:r w:rsidRPr="007F2770">
              <w:rPr>
                <w:snapToGrid w:val="0"/>
                <w:sz w:val="16"/>
                <w:szCs w:val="16"/>
                <w:lang w:eastAsia="en-US"/>
              </w:rPr>
              <w:t>Instructing a UE to reconnect to the network upon receiving an indication of a change in the RAN timing synchronization statu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91AB1E" w14:textId="2ECD70F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37536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32FAEB" w14:textId="1A72A7C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BD0E501" w14:textId="3B9AD85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EE5D30" w14:textId="79BC5C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7"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9BDCD" w14:textId="04195CF5" w:rsidR="00237F65" w:rsidRPr="007F2770" w:rsidRDefault="00237F65" w:rsidP="00237F65">
            <w:pPr>
              <w:pStyle w:val="TAL"/>
              <w:rPr>
                <w:rFonts w:cs="Arial"/>
                <w:sz w:val="16"/>
                <w:szCs w:val="16"/>
              </w:rPr>
            </w:pPr>
            <w:r w:rsidRPr="007F2770">
              <w:rPr>
                <w:rFonts w:cs="Arial"/>
                <w:sz w:val="16"/>
                <w:szCs w:val="16"/>
              </w:rPr>
              <w:t>5012</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732044" w14:textId="643CDA0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A98C6C" w14:textId="4BA2789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CDC28" w14:textId="36A5EAE6" w:rsidR="00237F65" w:rsidRPr="007F2770" w:rsidRDefault="00237F65" w:rsidP="00237F65">
            <w:pPr>
              <w:pStyle w:val="TAL"/>
              <w:rPr>
                <w:snapToGrid w:val="0"/>
                <w:sz w:val="16"/>
                <w:szCs w:val="16"/>
                <w:lang w:eastAsia="en-US"/>
              </w:rPr>
            </w:pPr>
            <w:r w:rsidRPr="007F2770">
              <w:rPr>
                <w:snapToGrid w:val="0"/>
                <w:sz w:val="16"/>
                <w:szCs w:val="16"/>
                <w:lang w:eastAsia="en-US"/>
              </w:rPr>
              <w:t>5GM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16CAF7" w14:textId="3E6ADFD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472F9F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3E22AA9" w14:textId="251A319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8B7C45" w14:textId="78EC682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2B4C0A" w14:textId="542B8B7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8" w:history="1">
              <w:r w:rsidR="00237F65" w:rsidRPr="007F2770">
                <w:rPr>
                  <w:rStyle w:val="Hyperlink"/>
                  <w:rFonts w:cs="Arial"/>
                  <w:color w:val="auto"/>
                  <w:sz w:val="16"/>
                  <w:szCs w:val="16"/>
                  <w:u w:val="none"/>
                </w:rPr>
                <w:t>CP-23026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81107D4" w14:textId="3C1CF317" w:rsidR="00237F65" w:rsidRPr="007F2770" w:rsidRDefault="00237F65" w:rsidP="00237F65">
            <w:pPr>
              <w:pStyle w:val="TAL"/>
              <w:rPr>
                <w:rFonts w:cs="Arial"/>
                <w:sz w:val="16"/>
                <w:szCs w:val="16"/>
              </w:rPr>
            </w:pPr>
            <w:r w:rsidRPr="007F2770">
              <w:rPr>
                <w:rFonts w:cs="Arial"/>
                <w:sz w:val="16"/>
                <w:szCs w:val="16"/>
              </w:rPr>
              <w:t>508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06634F1" w14:textId="36EBBF0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09F516" w14:textId="55EDBC8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0C50A5" w14:textId="0E6BAA65" w:rsidR="00237F65" w:rsidRPr="007F2770" w:rsidRDefault="00237F65" w:rsidP="00237F65">
            <w:pPr>
              <w:pStyle w:val="TAL"/>
              <w:rPr>
                <w:snapToGrid w:val="0"/>
                <w:sz w:val="16"/>
                <w:szCs w:val="16"/>
                <w:lang w:eastAsia="en-US"/>
              </w:rPr>
            </w:pPr>
            <w:r w:rsidRPr="007F2770">
              <w:rPr>
                <w:snapToGrid w:val="0"/>
                <w:sz w:val="16"/>
                <w:szCs w:val="16"/>
                <w:lang w:eastAsia="en-US"/>
              </w:rPr>
              <w:t>Introduction of general aspects of PI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7E82F6" w14:textId="2065AB1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DDD969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7F18BB" w14:textId="776261D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E47527" w14:textId="1451051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6F5459" w14:textId="71124B4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69"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03CBD9" w14:textId="01B19150" w:rsidR="00237F65" w:rsidRPr="007F2770" w:rsidRDefault="00237F65" w:rsidP="00237F65">
            <w:pPr>
              <w:pStyle w:val="TAL"/>
              <w:rPr>
                <w:rFonts w:cs="Arial"/>
                <w:sz w:val="16"/>
                <w:szCs w:val="16"/>
              </w:rPr>
            </w:pPr>
            <w:r w:rsidRPr="007F2770">
              <w:rPr>
                <w:rFonts w:cs="Arial"/>
                <w:sz w:val="16"/>
                <w:szCs w:val="16"/>
              </w:rPr>
              <w:t>498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B024DD" w14:textId="35F9A81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8314BF" w14:textId="79EF868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BF8A6C" w14:textId="65A8D4A7" w:rsidR="00237F65" w:rsidRPr="007F2770" w:rsidRDefault="00237F65" w:rsidP="00237F65">
            <w:pPr>
              <w:pStyle w:val="TAL"/>
              <w:rPr>
                <w:snapToGrid w:val="0"/>
                <w:sz w:val="16"/>
                <w:szCs w:val="16"/>
                <w:lang w:eastAsia="en-US"/>
              </w:rPr>
            </w:pPr>
            <w:r w:rsidRPr="007F2770">
              <w:rPr>
                <w:snapToGrid w:val="0"/>
                <w:sz w:val="16"/>
                <w:szCs w:val="16"/>
                <w:lang w:eastAsia="en-US"/>
              </w:rPr>
              <w:t>Missing message in the inclusion criteria of Additional 5G security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2E436D" w14:textId="033D515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E64B20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63AC86" w14:textId="62667ED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DDE54C9" w14:textId="111C470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67A77F" w14:textId="7DC5D59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0" w:history="1">
              <w:r w:rsidR="00237F65" w:rsidRPr="007F2770">
                <w:rPr>
                  <w:rStyle w:val="Hyperlink"/>
                  <w:rFonts w:cs="Arial"/>
                  <w:color w:val="auto"/>
                  <w:sz w:val="16"/>
                  <w:szCs w:val="16"/>
                  <w:u w:val="none"/>
                </w:rPr>
                <w:t>CP-23026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916C01" w14:textId="1414A261" w:rsidR="00237F65" w:rsidRPr="007F2770" w:rsidRDefault="00237F65" w:rsidP="00237F65">
            <w:pPr>
              <w:pStyle w:val="TAL"/>
              <w:rPr>
                <w:rFonts w:cs="Arial"/>
                <w:sz w:val="16"/>
                <w:szCs w:val="16"/>
              </w:rPr>
            </w:pPr>
            <w:r w:rsidRPr="007F2770">
              <w:rPr>
                <w:rFonts w:cs="Arial"/>
                <w:sz w:val="16"/>
                <w:szCs w:val="16"/>
              </w:rPr>
              <w:t>497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E95D66" w14:textId="5C9FBDB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B0CF6B" w14:textId="0E71A27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2123303" w14:textId="37029DB1" w:rsidR="00237F65" w:rsidRPr="007F2770" w:rsidRDefault="00237F65" w:rsidP="00237F65">
            <w:pPr>
              <w:pStyle w:val="TAL"/>
              <w:rPr>
                <w:snapToGrid w:val="0"/>
                <w:sz w:val="16"/>
                <w:szCs w:val="16"/>
                <w:lang w:eastAsia="en-US"/>
              </w:rPr>
            </w:pPr>
            <w:r w:rsidRPr="007F2770">
              <w:rPr>
                <w:snapToGrid w:val="0"/>
                <w:sz w:val="16"/>
                <w:szCs w:val="16"/>
                <w:lang w:eastAsia="en-US"/>
              </w:rPr>
              <w:t>Enhanced CAG selection - providing additional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3BA639" w14:textId="04DE01B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FCB90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0A5B59" w14:textId="53F443A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5F4829" w14:textId="5CD3979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603D22" w14:textId="40A9E4C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1"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16454C" w14:textId="4370BDAB" w:rsidR="00237F65" w:rsidRPr="007F2770" w:rsidRDefault="00237F65" w:rsidP="00237F65">
            <w:pPr>
              <w:pStyle w:val="TAL"/>
              <w:rPr>
                <w:rFonts w:cs="Arial"/>
                <w:sz w:val="16"/>
                <w:szCs w:val="16"/>
              </w:rPr>
            </w:pPr>
            <w:r w:rsidRPr="007F2770">
              <w:rPr>
                <w:rFonts w:cs="Arial"/>
                <w:sz w:val="16"/>
                <w:szCs w:val="16"/>
              </w:rPr>
              <w:t>500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6D6FDD" w14:textId="5FD5ED0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969D8" w14:textId="1FCF641F"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E6759" w14:textId="38EFE0A6" w:rsidR="00237F65" w:rsidRPr="007F2770" w:rsidRDefault="00237F65" w:rsidP="00237F65">
            <w:pPr>
              <w:pStyle w:val="TAL"/>
              <w:rPr>
                <w:snapToGrid w:val="0"/>
                <w:sz w:val="16"/>
                <w:szCs w:val="16"/>
                <w:lang w:eastAsia="en-US"/>
              </w:rPr>
            </w:pPr>
            <w:r w:rsidRPr="007F2770">
              <w:rPr>
                <w:snapToGrid w:val="0"/>
                <w:sz w:val="16"/>
                <w:szCs w:val="16"/>
                <w:lang w:eastAsia="en-US"/>
              </w:rPr>
              <w:t>Update UE handling of the MA PDU sess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9FA00A" w14:textId="3C6C1B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CD11D7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F4B29E" w14:textId="1A76694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75295E" w14:textId="4BB1506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C0F069" w14:textId="3B83FDB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2"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D3D040" w14:textId="57DD7B14" w:rsidR="00237F65" w:rsidRPr="007F2770" w:rsidRDefault="00237F65" w:rsidP="00237F65">
            <w:pPr>
              <w:pStyle w:val="TAL"/>
              <w:rPr>
                <w:rFonts w:cs="Arial"/>
                <w:sz w:val="16"/>
                <w:szCs w:val="16"/>
              </w:rPr>
            </w:pPr>
            <w:r w:rsidRPr="007F2770">
              <w:rPr>
                <w:rFonts w:cs="Arial"/>
                <w:sz w:val="16"/>
                <w:szCs w:val="16"/>
              </w:rPr>
              <w:t>513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E8F480" w14:textId="0F4A4A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DF8B6C2" w14:textId="28BC740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987E54C" w14:textId="196855BF" w:rsidR="00237F65" w:rsidRPr="007F2770" w:rsidRDefault="00237F65" w:rsidP="00237F65">
            <w:pPr>
              <w:pStyle w:val="TAL"/>
              <w:rPr>
                <w:snapToGrid w:val="0"/>
                <w:sz w:val="16"/>
                <w:szCs w:val="16"/>
                <w:lang w:eastAsia="en-US"/>
              </w:rPr>
            </w:pPr>
            <w:r w:rsidRPr="007F2770">
              <w:rPr>
                <w:snapToGrid w:val="0"/>
                <w:sz w:val="16"/>
                <w:szCs w:val="16"/>
                <w:lang w:eastAsia="en-US"/>
              </w:rPr>
              <w:t>Redundant steering mode is not applicable for ATSSS-LL functionality (impact on TS 24.50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7496FD" w14:textId="6C67A06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A4924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C422BD" w14:textId="5E81160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756827" w14:textId="19364A5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29828C" w14:textId="131ABE2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3" w:history="1">
              <w:r w:rsidR="00237F65" w:rsidRPr="007F2770">
                <w:rPr>
                  <w:rStyle w:val="Hyperlink"/>
                  <w:rFonts w:cs="Arial"/>
                  <w:color w:val="auto"/>
                  <w:sz w:val="16"/>
                  <w:szCs w:val="16"/>
                  <w:u w:val="none"/>
                </w:rPr>
                <w:t>CP-23026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8221A9" w14:textId="4E9031CA" w:rsidR="00237F65" w:rsidRPr="007F2770" w:rsidRDefault="00237F65" w:rsidP="00237F65">
            <w:pPr>
              <w:pStyle w:val="TAL"/>
              <w:rPr>
                <w:rFonts w:cs="Arial"/>
                <w:sz w:val="16"/>
                <w:szCs w:val="16"/>
              </w:rPr>
            </w:pPr>
            <w:r w:rsidRPr="007F2770">
              <w:rPr>
                <w:rFonts w:cs="Arial"/>
                <w:sz w:val="16"/>
                <w:szCs w:val="16"/>
              </w:rPr>
              <w:t>500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51F9FC" w14:textId="1404C9A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EFE4C1" w14:textId="35CF17D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27A065" w14:textId="67624D1B" w:rsidR="00237F65" w:rsidRPr="007F2770" w:rsidRDefault="00237F65" w:rsidP="00237F65">
            <w:pPr>
              <w:pStyle w:val="TAL"/>
              <w:rPr>
                <w:snapToGrid w:val="0"/>
                <w:sz w:val="16"/>
                <w:szCs w:val="16"/>
                <w:lang w:eastAsia="en-US"/>
              </w:rPr>
            </w:pPr>
            <w:r w:rsidRPr="007F2770">
              <w:rPr>
                <w:snapToGrid w:val="0"/>
                <w:sz w:val="16"/>
                <w:szCs w:val="16"/>
                <w:lang w:eastAsia="en-US"/>
              </w:rPr>
              <w:t>UE capability indication to the network for A2X</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7412C31" w14:textId="52CE5F2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25AEC6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71FE39" w14:textId="5225C89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329B69" w14:textId="0E8E20A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80E8A8" w14:textId="0AD5A54D"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4" w:history="1">
              <w:r w:rsidR="00237F65" w:rsidRPr="007F2770">
                <w:rPr>
                  <w:rStyle w:val="Hyperlink"/>
                  <w:rFonts w:cs="Arial"/>
                  <w:color w:val="auto"/>
                  <w:sz w:val="16"/>
                  <w:szCs w:val="16"/>
                  <w:u w:val="none"/>
                </w:rPr>
                <w:t>CP-23026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6A42E2" w14:textId="7019421D" w:rsidR="00237F65" w:rsidRPr="007F2770" w:rsidRDefault="00237F65" w:rsidP="00237F65">
            <w:pPr>
              <w:pStyle w:val="TAL"/>
              <w:rPr>
                <w:rFonts w:cs="Arial"/>
                <w:sz w:val="16"/>
                <w:szCs w:val="16"/>
              </w:rPr>
            </w:pPr>
            <w:r w:rsidRPr="007F2770">
              <w:rPr>
                <w:rFonts w:cs="Arial"/>
                <w:sz w:val="16"/>
                <w:szCs w:val="16"/>
              </w:rPr>
              <w:t>50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94A760" w14:textId="68F5A6EC"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E5EE76" w14:textId="46011EC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F9DD84" w14:textId="52E5A366" w:rsidR="00237F65" w:rsidRPr="007F2770" w:rsidRDefault="00237F65" w:rsidP="00237F65">
            <w:pPr>
              <w:pStyle w:val="TAL"/>
              <w:rPr>
                <w:snapToGrid w:val="0"/>
                <w:sz w:val="16"/>
                <w:szCs w:val="16"/>
                <w:lang w:eastAsia="en-US"/>
              </w:rPr>
            </w:pPr>
            <w:r w:rsidRPr="007F2770">
              <w:rPr>
                <w:snapToGrid w:val="0"/>
                <w:sz w:val="16"/>
                <w:szCs w:val="16"/>
                <w:lang w:eastAsia="en-US"/>
              </w:rPr>
              <w:t>5GSM procedure updates for LADN per DNN &amp;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B3D0B7" w14:textId="7D86820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5B66E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6F869F" w14:textId="2C3804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E8C2368" w14:textId="7C01B86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37159D" w14:textId="0FC278B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44FC4B" w14:textId="07617E36" w:rsidR="00237F65" w:rsidRPr="007F2770" w:rsidRDefault="00237F65" w:rsidP="00237F65">
            <w:pPr>
              <w:pStyle w:val="TAL"/>
              <w:rPr>
                <w:rFonts w:cs="Arial"/>
                <w:sz w:val="16"/>
                <w:szCs w:val="16"/>
              </w:rPr>
            </w:pPr>
            <w:r w:rsidRPr="007F2770">
              <w:rPr>
                <w:rFonts w:cs="Arial"/>
                <w:sz w:val="16"/>
                <w:szCs w:val="16"/>
              </w:rPr>
              <w:t>500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8F99B7" w14:textId="4CBFD501"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E0904D4" w14:textId="2E0E12A3"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0B22E4" w14:textId="787FEE84" w:rsidR="00237F65" w:rsidRPr="007F2770" w:rsidRDefault="00237F65" w:rsidP="00237F65">
            <w:pPr>
              <w:pStyle w:val="TAL"/>
              <w:rPr>
                <w:snapToGrid w:val="0"/>
                <w:sz w:val="16"/>
                <w:szCs w:val="16"/>
                <w:lang w:eastAsia="en-US"/>
              </w:rPr>
            </w:pPr>
            <w:r w:rsidRPr="007F2770">
              <w:rPr>
                <w:snapToGrid w:val="0"/>
                <w:sz w:val="16"/>
                <w:szCs w:val="16"/>
                <w:lang w:eastAsia="en-US"/>
              </w:rPr>
              <w:t>Use default configured NSSAI because of no configured 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54651A1" w14:textId="690C1D4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CB9AB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8A9988" w14:textId="10CC59A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D30BBF0" w14:textId="0A9837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6EC9C" w14:textId="341EC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6"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CFF16B" w14:textId="1E1B60BB" w:rsidR="00237F65" w:rsidRPr="007F2770" w:rsidRDefault="00237F65" w:rsidP="00237F65">
            <w:pPr>
              <w:pStyle w:val="TAL"/>
              <w:rPr>
                <w:rFonts w:cs="Arial"/>
                <w:sz w:val="16"/>
                <w:szCs w:val="16"/>
              </w:rPr>
            </w:pPr>
            <w:r w:rsidRPr="007F2770">
              <w:rPr>
                <w:rFonts w:cs="Arial"/>
                <w:sz w:val="16"/>
                <w:szCs w:val="16"/>
              </w:rPr>
              <w:t>486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36D5A0E" w14:textId="7E76FA68"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524B02A" w14:textId="5AB79FF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B87165E" w14:textId="65C6E7E9" w:rsidR="00237F65" w:rsidRPr="007F2770" w:rsidRDefault="00237F65" w:rsidP="00237F65">
            <w:pPr>
              <w:pStyle w:val="TAL"/>
              <w:rPr>
                <w:snapToGrid w:val="0"/>
                <w:sz w:val="16"/>
                <w:szCs w:val="16"/>
                <w:lang w:eastAsia="en-US"/>
              </w:rPr>
            </w:pPr>
            <w:r w:rsidRPr="007F2770">
              <w:rPr>
                <w:snapToGrid w:val="0"/>
                <w:sz w:val="16"/>
                <w:szCs w:val="16"/>
                <w:lang w:eastAsia="en-US"/>
              </w:rPr>
              <w:t>Clarification to the Mapped EPS bearer context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720F8F" w14:textId="0C8BAAE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8A79AC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74BBF7" w14:textId="65290D6D"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5BA443" w14:textId="72F50BC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9544A" w14:textId="5400D1E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7"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E36C54" w14:textId="4CB246FE" w:rsidR="00237F65" w:rsidRPr="007F2770" w:rsidRDefault="00237F65" w:rsidP="00237F65">
            <w:pPr>
              <w:pStyle w:val="TAL"/>
              <w:rPr>
                <w:rFonts w:cs="Arial"/>
                <w:sz w:val="16"/>
                <w:szCs w:val="16"/>
              </w:rPr>
            </w:pPr>
            <w:r w:rsidRPr="007F2770">
              <w:rPr>
                <w:rFonts w:cs="Arial"/>
                <w:sz w:val="16"/>
                <w:szCs w:val="16"/>
              </w:rPr>
              <w:t>503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CBFBD5D" w14:textId="1A9A06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0735F" w14:textId="2873C5C1"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E6F481" w14:textId="5F5509F4" w:rsidR="00237F65" w:rsidRPr="007F2770" w:rsidRDefault="00237F65" w:rsidP="00237F65">
            <w:pPr>
              <w:pStyle w:val="TAL"/>
              <w:rPr>
                <w:snapToGrid w:val="0"/>
                <w:sz w:val="16"/>
                <w:szCs w:val="16"/>
                <w:lang w:eastAsia="en-US"/>
              </w:rPr>
            </w:pPr>
            <w:r w:rsidRPr="007F2770">
              <w:rPr>
                <w:snapToGrid w:val="0"/>
                <w:sz w:val="16"/>
                <w:szCs w:val="16"/>
                <w:lang w:eastAsia="en-US"/>
              </w:rPr>
              <w:t>Protocol error handling enhancements for Type 6 IE container I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3ECF68" w14:textId="3DD2A55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91535A6"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50E9722" w14:textId="551CF95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C8A33B" w14:textId="5396E53C"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B2AF666" w14:textId="2D19A0F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8"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3B6EC4" w14:textId="1EBB8200" w:rsidR="00237F65" w:rsidRPr="007F2770" w:rsidRDefault="00237F65" w:rsidP="00237F65">
            <w:pPr>
              <w:pStyle w:val="TAL"/>
              <w:rPr>
                <w:rFonts w:cs="Arial"/>
                <w:sz w:val="16"/>
                <w:szCs w:val="16"/>
              </w:rPr>
            </w:pPr>
            <w:r w:rsidRPr="007F2770">
              <w:rPr>
                <w:rFonts w:cs="Arial"/>
                <w:sz w:val="16"/>
                <w:szCs w:val="16"/>
              </w:rPr>
              <w:t>504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150229" w14:textId="6252B2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0B823" w14:textId="7367D1E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0A4D700" w14:textId="130B009F" w:rsidR="00237F65" w:rsidRPr="007F2770" w:rsidRDefault="00237F65" w:rsidP="00237F65">
            <w:pPr>
              <w:pStyle w:val="TAL"/>
              <w:rPr>
                <w:snapToGrid w:val="0"/>
                <w:sz w:val="16"/>
                <w:szCs w:val="16"/>
                <w:lang w:eastAsia="en-US"/>
              </w:rPr>
            </w:pPr>
            <w:r w:rsidRPr="007F2770">
              <w:rPr>
                <w:snapToGrid w:val="0"/>
                <w:sz w:val="16"/>
                <w:szCs w:val="16"/>
                <w:lang w:eastAsia="en-US"/>
              </w:rPr>
              <w:t>Extended CAG information list in CONFIGURATION UPDATE COMMAN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D9155C" w14:textId="5EE50C1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07DC2B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6CF86" w14:textId="140D60F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4171B" w14:textId="604CB2D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5972EF6" w14:textId="6E1672F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79"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1907F" w14:textId="30D8738A" w:rsidR="00237F65" w:rsidRPr="007F2770" w:rsidRDefault="00237F65" w:rsidP="00237F65">
            <w:pPr>
              <w:pStyle w:val="TAL"/>
              <w:rPr>
                <w:rFonts w:cs="Arial"/>
                <w:sz w:val="16"/>
                <w:szCs w:val="16"/>
              </w:rPr>
            </w:pPr>
            <w:r w:rsidRPr="007F2770">
              <w:rPr>
                <w:rFonts w:cs="Arial"/>
                <w:sz w:val="16"/>
                <w:szCs w:val="16"/>
              </w:rPr>
              <w:t>509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5413F2A" w14:textId="5FD9CAF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20FEBB" w14:textId="15210EA6"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D928EC" w14:textId="7F62877E" w:rsidR="00237F65" w:rsidRPr="007F2770" w:rsidRDefault="00237F65" w:rsidP="00237F65">
            <w:pPr>
              <w:pStyle w:val="TAL"/>
              <w:rPr>
                <w:snapToGrid w:val="0"/>
                <w:sz w:val="16"/>
                <w:szCs w:val="16"/>
                <w:lang w:eastAsia="en-US"/>
              </w:rPr>
            </w:pPr>
            <w:r w:rsidRPr="007F2770">
              <w:rPr>
                <w:snapToGrid w:val="0"/>
                <w:sz w:val="16"/>
                <w:szCs w:val="16"/>
                <w:lang w:eastAsia="en-US"/>
              </w:rPr>
              <w:t>UE handling for cause78 in DL NAS TRANSPORT and connection manag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03A92C" w14:textId="7975281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6897BE2"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B41144" w14:textId="1E90A3C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0730A7" w14:textId="2DE6ADA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E22D11" w14:textId="0F87104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0" w:history="1">
              <w:r w:rsidR="00237F65" w:rsidRPr="007F2770">
                <w:rPr>
                  <w:rStyle w:val="Hyperlink"/>
                  <w:rFonts w:cs="Arial"/>
                  <w:color w:val="auto"/>
                  <w:sz w:val="16"/>
                  <w:szCs w:val="16"/>
                  <w:u w:val="none"/>
                </w:rPr>
                <w:t>CP-230236</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7BA12" w14:textId="6D2FB653" w:rsidR="00237F65" w:rsidRPr="007F2770" w:rsidRDefault="00237F65" w:rsidP="00237F65">
            <w:pPr>
              <w:pStyle w:val="TAL"/>
              <w:rPr>
                <w:rFonts w:cs="Arial"/>
                <w:sz w:val="16"/>
                <w:szCs w:val="16"/>
              </w:rPr>
            </w:pPr>
            <w:r w:rsidRPr="007F2770">
              <w:rPr>
                <w:rFonts w:cs="Arial"/>
                <w:sz w:val="16"/>
                <w:szCs w:val="16"/>
              </w:rPr>
              <w:t>513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DA16A9" w14:textId="7556870D"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A42E3C" w14:textId="60597F1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8E694C" w14:textId="03E02A87" w:rsidR="00237F65" w:rsidRPr="007F2770" w:rsidRDefault="00237F65" w:rsidP="00237F65">
            <w:pPr>
              <w:pStyle w:val="TAL"/>
              <w:rPr>
                <w:snapToGrid w:val="0"/>
                <w:sz w:val="16"/>
                <w:szCs w:val="16"/>
                <w:lang w:eastAsia="en-US"/>
              </w:rPr>
            </w:pPr>
            <w:r w:rsidRPr="007F2770">
              <w:rPr>
                <w:snapToGrid w:val="0"/>
                <w:sz w:val="16"/>
                <w:szCs w:val="16"/>
                <w:lang w:eastAsia="en-US"/>
              </w:rPr>
              <w:t>Rejecting PDU session for C2 communication when UAS service is not allowe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A569D" w14:textId="05A1B72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C03742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370904" w14:textId="27FBAC2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D61D37E" w14:textId="7D0755D6"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3BFEA13"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1" w:history="1">
              <w:r w:rsidR="00237F65" w:rsidRPr="007F2770">
                <w:rPr>
                  <w:rStyle w:val="Hyperlink"/>
                  <w:rFonts w:cs="Arial"/>
                  <w:color w:val="auto"/>
                  <w:sz w:val="16"/>
                  <w:szCs w:val="16"/>
                  <w:u w:val="none"/>
                </w:rPr>
                <w:t>CP-230285</w:t>
              </w:r>
            </w:hyperlink>
          </w:p>
          <w:p w14:paraId="1CFB5820"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7084CF" w14:textId="2375FEA4" w:rsidR="00237F65" w:rsidRPr="007F2770" w:rsidRDefault="00237F65" w:rsidP="00237F65">
            <w:pPr>
              <w:pStyle w:val="TAL"/>
              <w:rPr>
                <w:rFonts w:cs="Arial"/>
                <w:sz w:val="16"/>
                <w:szCs w:val="16"/>
              </w:rPr>
            </w:pPr>
            <w:r w:rsidRPr="007F2770">
              <w:rPr>
                <w:rFonts w:cs="Arial"/>
                <w:sz w:val="16"/>
                <w:szCs w:val="16"/>
              </w:rPr>
              <w:t>509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3FA74" w14:textId="7978D64A"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CBF45B" w14:textId="42FC4E0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6A1416" w14:textId="0D5A8007" w:rsidR="00237F65" w:rsidRPr="007F2770" w:rsidRDefault="00237F65" w:rsidP="00237F65">
            <w:pPr>
              <w:pStyle w:val="TAL"/>
              <w:rPr>
                <w:snapToGrid w:val="0"/>
                <w:sz w:val="16"/>
                <w:szCs w:val="16"/>
                <w:lang w:eastAsia="en-US"/>
              </w:rPr>
            </w:pPr>
            <w:r w:rsidRPr="007F2770">
              <w:rPr>
                <w:snapToGrid w:val="0"/>
                <w:sz w:val="16"/>
                <w:szCs w:val="16"/>
                <w:lang w:eastAsia="en-US"/>
              </w:rPr>
              <w:t>Clarification on remote UE ID</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8915F58" w14:textId="1D74E982"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987D6F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4DF0284" w14:textId="292ECFF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70466F" w14:textId="03ECB8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4B1146" w14:textId="4763E01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2"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E29B6D" w14:textId="603331D7" w:rsidR="00237F65" w:rsidRPr="007F2770" w:rsidRDefault="00237F65" w:rsidP="00237F65">
            <w:pPr>
              <w:pStyle w:val="TAL"/>
              <w:rPr>
                <w:rFonts w:cs="Arial"/>
                <w:sz w:val="16"/>
                <w:szCs w:val="16"/>
              </w:rPr>
            </w:pPr>
            <w:r w:rsidRPr="007F2770">
              <w:rPr>
                <w:rFonts w:cs="Arial"/>
                <w:sz w:val="16"/>
                <w:szCs w:val="16"/>
              </w:rPr>
              <w:t>499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154C7" w14:textId="0EA84DC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E2844" w14:textId="59F12C0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EB879A" w14:textId="784D0A08" w:rsidR="00237F65" w:rsidRPr="007F2770" w:rsidRDefault="00237F65" w:rsidP="00237F65">
            <w:pPr>
              <w:pStyle w:val="TAL"/>
              <w:rPr>
                <w:snapToGrid w:val="0"/>
                <w:sz w:val="16"/>
                <w:szCs w:val="16"/>
                <w:lang w:eastAsia="en-US"/>
              </w:rPr>
            </w:pPr>
            <w:r w:rsidRPr="007F2770">
              <w:rPr>
                <w:snapToGrid w:val="0"/>
                <w:sz w:val="16"/>
                <w:szCs w:val="16"/>
                <w:lang w:eastAsia="en-US"/>
              </w:rPr>
              <w:t>UE-requested PDU session modification after inter-system change from S1 mode to N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BE030D" w14:textId="2B6FFAA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FBB0C4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7F7A7E" w14:textId="01F053FB"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8B0E70" w14:textId="7BD2803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B5B04A" w14:textId="01708CB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38B2F1" w14:textId="5FF21AF9" w:rsidR="00237F65" w:rsidRPr="007F2770" w:rsidRDefault="00237F65" w:rsidP="00237F65">
            <w:pPr>
              <w:pStyle w:val="TAL"/>
              <w:rPr>
                <w:rFonts w:cs="Arial"/>
                <w:sz w:val="16"/>
                <w:szCs w:val="16"/>
              </w:rPr>
            </w:pPr>
            <w:r w:rsidRPr="007F2770">
              <w:rPr>
                <w:rFonts w:cs="Arial"/>
                <w:sz w:val="16"/>
                <w:szCs w:val="16"/>
              </w:rPr>
              <w:t>504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3599E5" w14:textId="6A1D3B84"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5DD7EE" w14:textId="3C00244B"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31BB54" w14:textId="17EDC80C" w:rsidR="00237F65" w:rsidRPr="007F2770" w:rsidRDefault="00237F65" w:rsidP="00237F65">
            <w:pPr>
              <w:pStyle w:val="TAL"/>
              <w:rPr>
                <w:snapToGrid w:val="0"/>
                <w:sz w:val="16"/>
                <w:szCs w:val="16"/>
                <w:lang w:eastAsia="en-US"/>
              </w:rPr>
            </w:pPr>
            <w:r w:rsidRPr="007F2770">
              <w:rPr>
                <w:snapToGrid w:val="0"/>
                <w:sz w:val="16"/>
                <w:szCs w:val="16"/>
                <w:lang w:eastAsia="en-US"/>
              </w:rPr>
              <w:t>Support for S-NSSAI(s) added in S1 mode without NSSRG Inform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EC2E5A" w14:textId="558D115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D96703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2FC9B1" w14:textId="1FDE84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593A51" w14:textId="3681A92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71F21AA" w14:textId="76BB64E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4" w:history="1">
              <w:r w:rsidR="00237F65" w:rsidRPr="007F2770">
                <w:rPr>
                  <w:rStyle w:val="Hyperlink"/>
                  <w:rFonts w:cs="Arial"/>
                  <w:color w:val="auto"/>
                  <w:sz w:val="16"/>
                  <w:szCs w:val="16"/>
                  <w:u w:val="none"/>
                </w:rPr>
                <w:t>CP-230220</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B25BD" w14:textId="119DDEB3" w:rsidR="00237F65" w:rsidRPr="007F2770" w:rsidRDefault="00237F65" w:rsidP="00237F65">
            <w:pPr>
              <w:pStyle w:val="TAL"/>
              <w:rPr>
                <w:rFonts w:cs="Arial"/>
                <w:sz w:val="16"/>
                <w:szCs w:val="16"/>
              </w:rPr>
            </w:pPr>
            <w:r w:rsidRPr="007F2770">
              <w:rPr>
                <w:rFonts w:cs="Arial"/>
                <w:sz w:val="16"/>
                <w:szCs w:val="16"/>
              </w:rPr>
              <w:t>504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C3993A" w14:textId="5CEDFA5F"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DA308C" w14:textId="26DD1F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85229A" w14:textId="28F2C792" w:rsidR="00237F65" w:rsidRPr="007F2770" w:rsidRDefault="00237F65" w:rsidP="00237F65">
            <w:pPr>
              <w:pStyle w:val="TAL"/>
              <w:rPr>
                <w:snapToGrid w:val="0"/>
                <w:sz w:val="16"/>
                <w:szCs w:val="16"/>
                <w:lang w:eastAsia="en-US"/>
              </w:rPr>
            </w:pPr>
            <w:r w:rsidRPr="007F2770">
              <w:rPr>
                <w:snapToGrid w:val="0"/>
                <w:sz w:val="16"/>
                <w:szCs w:val="16"/>
                <w:lang w:eastAsia="en-US"/>
              </w:rPr>
              <w:t>MBS handling in abnormal and PDU session rejection cas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8D738A" w14:textId="27444D1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7E58B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B1EB206" w14:textId="024D2241"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A09361" w14:textId="6427B70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242CC2D" w14:textId="339593B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5"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79FAF50" w14:textId="7F24AD53" w:rsidR="00237F65" w:rsidRPr="007F2770" w:rsidRDefault="00237F65" w:rsidP="00237F65">
            <w:pPr>
              <w:pStyle w:val="TAL"/>
              <w:rPr>
                <w:rFonts w:cs="Arial"/>
                <w:sz w:val="16"/>
                <w:szCs w:val="16"/>
              </w:rPr>
            </w:pPr>
            <w:r w:rsidRPr="007F2770">
              <w:rPr>
                <w:rFonts w:cs="Arial"/>
                <w:sz w:val="16"/>
                <w:szCs w:val="16"/>
              </w:rPr>
              <w:t>506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158F84" w14:textId="33E7808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2F93BF" w14:textId="0DC6E1BA"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43C33A" w14:textId="0545F27D" w:rsidR="00237F65" w:rsidRPr="007F2770" w:rsidRDefault="00237F65" w:rsidP="00237F65">
            <w:pPr>
              <w:pStyle w:val="TAL"/>
              <w:rPr>
                <w:snapToGrid w:val="0"/>
                <w:sz w:val="16"/>
                <w:szCs w:val="16"/>
                <w:lang w:eastAsia="en-US"/>
              </w:rPr>
            </w:pPr>
            <w:r w:rsidRPr="007F2770">
              <w:rPr>
                <w:snapToGrid w:val="0"/>
                <w:sz w:val="16"/>
                <w:szCs w:val="16"/>
                <w:lang w:eastAsia="en-US"/>
              </w:rPr>
              <w:t>General introduction of network slice replacement</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A574CA" w14:textId="62A4A5B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F6B359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DEC4CD" w14:textId="617539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30A15E" w14:textId="6921AD0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B9C7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9F65AB" w14:textId="618C60A7" w:rsidR="00237F65" w:rsidRPr="007F2770" w:rsidRDefault="00237F65" w:rsidP="00237F65">
            <w:pPr>
              <w:pStyle w:val="TAL"/>
              <w:rPr>
                <w:rFonts w:cs="Arial"/>
                <w:sz w:val="16"/>
                <w:szCs w:val="16"/>
              </w:rPr>
            </w:pPr>
            <w:r w:rsidRPr="007F2770">
              <w:rPr>
                <w:rFonts w:cs="Arial"/>
                <w:sz w:val="16"/>
                <w:szCs w:val="16"/>
              </w:rPr>
              <w:t>507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80C0725" w14:textId="75FCD61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7AEEDC" w14:textId="2D15643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2A454A" w14:textId="3705BF73"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registration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B0F9C8" w14:textId="4BF6E30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912CB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1B14C3" w14:textId="5970009F"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82215" w14:textId="38D4AA61"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403DAB" w14:textId="30655F16"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6" w:history="1">
              <w:r w:rsidR="00237F65" w:rsidRPr="007F2770">
                <w:rPr>
                  <w:rStyle w:val="Hyperlink"/>
                  <w:rFonts w:cs="Arial"/>
                  <w:color w:val="auto"/>
                  <w:sz w:val="16"/>
                  <w:szCs w:val="16"/>
                  <w:u w:val="none"/>
                </w:rPr>
                <w:t>CP-23025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AB240" w14:textId="2C7E1B0E" w:rsidR="00237F65" w:rsidRPr="007F2770" w:rsidRDefault="00237F65" w:rsidP="00237F65">
            <w:pPr>
              <w:pStyle w:val="TAL"/>
              <w:rPr>
                <w:rFonts w:cs="Arial"/>
                <w:sz w:val="16"/>
                <w:szCs w:val="16"/>
              </w:rPr>
            </w:pPr>
            <w:r w:rsidRPr="007F2770">
              <w:rPr>
                <w:rFonts w:cs="Arial"/>
                <w:sz w:val="16"/>
                <w:szCs w:val="16"/>
              </w:rPr>
              <w:t>5071</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E4EEA8" w14:textId="5600ACD2"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47FB8" w14:textId="681F968E"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C483C5" w14:textId="06554EDB" w:rsidR="00237F65" w:rsidRPr="007F2770" w:rsidRDefault="00237F65" w:rsidP="00237F65">
            <w:pPr>
              <w:pStyle w:val="TAL"/>
              <w:rPr>
                <w:snapToGrid w:val="0"/>
                <w:sz w:val="16"/>
                <w:szCs w:val="16"/>
                <w:lang w:eastAsia="en-US"/>
              </w:rPr>
            </w:pPr>
            <w:r w:rsidRPr="007F2770">
              <w:rPr>
                <w:snapToGrid w:val="0"/>
                <w:sz w:val="16"/>
                <w:szCs w:val="16"/>
                <w:lang w:eastAsia="en-US"/>
              </w:rPr>
              <w:t>Support of network slice replacement during UCU proced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FFF2D0" w14:textId="5199242D"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B3C26F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3015E2" w14:textId="7B0DC37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4C44A8D" w14:textId="5A1176E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6D000D" w14:textId="6B0AD2A1"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7"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A7E417" w14:textId="1056F511" w:rsidR="00237F65" w:rsidRPr="007F2770" w:rsidRDefault="00237F65" w:rsidP="00237F65">
            <w:pPr>
              <w:pStyle w:val="TAL"/>
              <w:rPr>
                <w:rFonts w:cs="Arial"/>
                <w:sz w:val="16"/>
                <w:szCs w:val="16"/>
              </w:rPr>
            </w:pPr>
            <w:r w:rsidRPr="007F2770">
              <w:rPr>
                <w:rFonts w:cs="Arial"/>
                <w:sz w:val="16"/>
                <w:szCs w:val="16"/>
              </w:rPr>
              <w:t>499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E61960" w14:textId="043143DB"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A685B9B" w14:textId="5FE4F4AF"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8F1A15" w14:textId="28078124" w:rsidR="00237F65" w:rsidRPr="007F2770" w:rsidRDefault="00237F65" w:rsidP="00237F65">
            <w:pPr>
              <w:pStyle w:val="TAL"/>
              <w:rPr>
                <w:snapToGrid w:val="0"/>
                <w:sz w:val="16"/>
                <w:szCs w:val="16"/>
                <w:lang w:eastAsia="en-US"/>
              </w:rPr>
            </w:pPr>
            <w:r w:rsidRPr="007F2770">
              <w:rPr>
                <w:snapToGrid w:val="0"/>
                <w:sz w:val="16"/>
                <w:szCs w:val="16"/>
                <w:lang w:eastAsia="en-US"/>
              </w:rPr>
              <w:t>Equivalent SNPNs: identifica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E86A1F" w14:textId="193F6779"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35EBA354"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6ED1B3E" w14:textId="30713F8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AC44F" w14:textId="039F358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689D9AC" w14:textId="63F1BCD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8" w:history="1">
              <w:r w:rsidR="00237F65" w:rsidRPr="007F2770">
                <w:rPr>
                  <w:rStyle w:val="Hyperlink"/>
                  <w:rFonts w:cs="Arial"/>
                  <w:color w:val="auto"/>
                  <w:sz w:val="16"/>
                  <w:szCs w:val="16"/>
                  <w:u w:val="none"/>
                </w:rPr>
                <w:t>CP-230278</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70868E" w14:textId="342E34E5" w:rsidR="00237F65" w:rsidRPr="007F2770" w:rsidRDefault="00237F65" w:rsidP="00237F65">
            <w:pPr>
              <w:pStyle w:val="TAL"/>
              <w:rPr>
                <w:rFonts w:cs="Arial"/>
                <w:sz w:val="16"/>
                <w:szCs w:val="16"/>
              </w:rPr>
            </w:pPr>
            <w:r w:rsidRPr="007F2770">
              <w:rPr>
                <w:rFonts w:cs="Arial"/>
                <w:sz w:val="16"/>
                <w:szCs w:val="16"/>
              </w:rPr>
              <w:t>49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E6E514" w14:textId="584F64D7"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EF14E6" w14:textId="3D9E1FC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016CDB" w14:textId="1E0A05E6" w:rsidR="00237F65" w:rsidRPr="007F2770" w:rsidRDefault="00237F65" w:rsidP="00237F65">
            <w:pPr>
              <w:pStyle w:val="TAL"/>
              <w:rPr>
                <w:snapToGrid w:val="0"/>
                <w:sz w:val="16"/>
                <w:szCs w:val="16"/>
                <w:lang w:eastAsia="en-US"/>
              </w:rPr>
            </w:pPr>
            <w:r w:rsidRPr="007F2770">
              <w:rPr>
                <w:snapToGrid w:val="0"/>
                <w:sz w:val="16"/>
                <w:szCs w:val="16"/>
                <w:lang w:eastAsia="en-US"/>
              </w:rPr>
              <w:t>Equivalent SNPNs: 5G-GUTI 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B9FB53" w14:textId="0DD62057"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E1EEE7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72777B5" w14:textId="6AA3735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841A1" w14:textId="1B8C79E5"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6AA664" w14:textId="25643C48"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89"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E0932" w14:textId="0B27FDCA" w:rsidR="00237F65" w:rsidRPr="007F2770" w:rsidRDefault="00237F65" w:rsidP="00237F65">
            <w:pPr>
              <w:pStyle w:val="TAL"/>
              <w:rPr>
                <w:rFonts w:cs="Arial"/>
                <w:sz w:val="16"/>
                <w:szCs w:val="16"/>
              </w:rPr>
            </w:pPr>
            <w:r w:rsidRPr="007F2770">
              <w:rPr>
                <w:rFonts w:cs="Arial"/>
                <w:sz w:val="16"/>
                <w:szCs w:val="16"/>
              </w:rPr>
              <w:t>502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3385DB" w14:textId="666C5F3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A2C8FF" w14:textId="6C326074"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05BF72" w14:textId="38AA8358" w:rsidR="00237F65" w:rsidRPr="007F2770" w:rsidRDefault="00237F65" w:rsidP="00237F65">
            <w:pPr>
              <w:pStyle w:val="TAL"/>
              <w:rPr>
                <w:snapToGrid w:val="0"/>
                <w:sz w:val="16"/>
                <w:szCs w:val="16"/>
                <w:lang w:eastAsia="en-US"/>
              </w:rPr>
            </w:pPr>
            <w:r w:rsidRPr="007F2770">
              <w:rPr>
                <w:snapToGrid w:val="0"/>
                <w:sz w:val="16"/>
                <w:szCs w:val="16"/>
                <w:lang w:eastAsia="en-US"/>
              </w:rPr>
              <w:t>Equivalent SNPNs: last visited T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8E45F7" w14:textId="772CFCE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D845441"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49DBA88" w14:textId="13EE813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09CDD8" w14:textId="3FE09C8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D2ABA87" w14:textId="75B087E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0"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428577" w14:textId="677E068A" w:rsidR="00237F65" w:rsidRPr="007F2770" w:rsidRDefault="00237F65" w:rsidP="00237F65">
            <w:pPr>
              <w:pStyle w:val="TAL"/>
              <w:rPr>
                <w:rFonts w:cs="Arial"/>
                <w:sz w:val="16"/>
                <w:szCs w:val="16"/>
              </w:rPr>
            </w:pPr>
            <w:r w:rsidRPr="007F2770">
              <w:rPr>
                <w:rFonts w:cs="Arial"/>
                <w:sz w:val="16"/>
                <w:szCs w:val="16"/>
              </w:rPr>
              <w:t>50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06F775" w14:textId="3B42EFA8"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4FF315" w14:textId="613C022A"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2D5394" w14:textId="6CAA4D49" w:rsidR="00237F65" w:rsidRPr="007F2770" w:rsidRDefault="00237F65" w:rsidP="00237F65">
            <w:pPr>
              <w:pStyle w:val="TAL"/>
              <w:rPr>
                <w:snapToGrid w:val="0"/>
                <w:sz w:val="16"/>
                <w:szCs w:val="16"/>
                <w:lang w:eastAsia="en-US"/>
              </w:rPr>
            </w:pPr>
            <w:r w:rsidRPr="007F2770">
              <w:rPr>
                <w:snapToGrid w:val="0"/>
                <w:sz w:val="16"/>
                <w:szCs w:val="16"/>
                <w:lang w:eastAsia="en-US"/>
              </w:rPr>
              <w:t>NSSAI applicable to equivalent PLMNs in registration area</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EC5BA3" w14:textId="26E10C8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03A0EC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F5ABBC2" w14:textId="22AA8710"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E1CCDA" w14:textId="030C397F"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7CBD0F" w14:textId="65BE245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1"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6DB7A5" w14:textId="33A0D3B3" w:rsidR="00237F65" w:rsidRPr="007F2770" w:rsidRDefault="00237F65" w:rsidP="00237F65">
            <w:pPr>
              <w:pStyle w:val="TAL"/>
              <w:rPr>
                <w:rFonts w:cs="Arial"/>
                <w:sz w:val="16"/>
                <w:szCs w:val="16"/>
              </w:rPr>
            </w:pPr>
            <w:r w:rsidRPr="007F2770">
              <w:rPr>
                <w:rFonts w:cs="Arial"/>
                <w:sz w:val="16"/>
                <w:szCs w:val="16"/>
              </w:rPr>
              <w:t>515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2B34EC" w14:textId="0BED5730"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99FE81" w14:textId="678DA661"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55A40" w14:textId="462E5C3D" w:rsidR="00237F65" w:rsidRPr="007F2770" w:rsidRDefault="00237F65" w:rsidP="00237F65">
            <w:pPr>
              <w:pStyle w:val="TAL"/>
              <w:rPr>
                <w:snapToGrid w:val="0"/>
                <w:sz w:val="16"/>
                <w:szCs w:val="16"/>
                <w:lang w:eastAsia="en-US"/>
              </w:rPr>
            </w:pPr>
            <w:r w:rsidRPr="007F2770">
              <w:rPr>
                <w:snapToGrid w:val="0"/>
                <w:sz w:val="16"/>
                <w:szCs w:val="16"/>
                <w:lang w:eastAsia="en-US"/>
              </w:rPr>
              <w:t>Start T3540 upon receiving #22 along with a T3346 valu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243CB8" w14:textId="070677F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2A4EF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EAE57" w14:textId="1E34BC0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C2EE95" w14:textId="681E816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447C610" w14:textId="31BF1B09"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2"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61812" w14:textId="5B62BB0C" w:rsidR="00237F65" w:rsidRPr="007F2770" w:rsidRDefault="00237F65" w:rsidP="00237F65">
            <w:pPr>
              <w:pStyle w:val="TAL"/>
              <w:rPr>
                <w:rFonts w:cs="Arial"/>
                <w:sz w:val="16"/>
                <w:szCs w:val="16"/>
              </w:rPr>
            </w:pPr>
            <w:r w:rsidRPr="007F2770">
              <w:rPr>
                <w:rFonts w:cs="Arial"/>
                <w:sz w:val="16"/>
                <w:szCs w:val="16"/>
              </w:rPr>
              <w:t>5019</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565695" w14:textId="454B3AF3"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448FA3" w14:textId="048CC797"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B471D36" w14:textId="30EE4523" w:rsidR="00237F65" w:rsidRPr="007F2770" w:rsidRDefault="00237F65" w:rsidP="00237F65">
            <w:pPr>
              <w:pStyle w:val="TAL"/>
              <w:rPr>
                <w:snapToGrid w:val="0"/>
                <w:sz w:val="16"/>
                <w:szCs w:val="16"/>
                <w:lang w:eastAsia="en-US"/>
              </w:rPr>
            </w:pPr>
            <w:r w:rsidRPr="007F2770">
              <w:rPr>
                <w:snapToGrid w:val="0"/>
                <w:sz w:val="16"/>
                <w:szCs w:val="16"/>
                <w:lang w:eastAsia="en-US"/>
              </w:rPr>
              <w:t>Correction to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384E8E" w14:textId="7557E6D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003DA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A058A2" w14:textId="4840672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974FA6B" w14:textId="69C320DB"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B7C438" w14:textId="4B59219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3"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FEF8104" w14:textId="16C7A1D6" w:rsidR="00237F65" w:rsidRPr="007F2770" w:rsidRDefault="00237F65" w:rsidP="00237F65">
            <w:pPr>
              <w:pStyle w:val="TAL"/>
              <w:rPr>
                <w:rFonts w:cs="Arial"/>
                <w:sz w:val="16"/>
                <w:szCs w:val="16"/>
              </w:rPr>
            </w:pPr>
            <w:r w:rsidRPr="007F2770">
              <w:rPr>
                <w:rFonts w:cs="Arial"/>
                <w:sz w:val="16"/>
                <w:szCs w:val="16"/>
              </w:rPr>
              <w:t>504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2356D38" w14:textId="047EA105" w:rsidR="00237F65" w:rsidRPr="007F2770" w:rsidRDefault="00237F65" w:rsidP="00237F65">
            <w:pPr>
              <w:pStyle w:val="TAL"/>
              <w:rPr>
                <w:rFonts w:cs="Arial"/>
                <w:sz w:val="16"/>
                <w:szCs w:val="16"/>
              </w:rPr>
            </w:pPr>
            <w:r w:rsidRPr="007F2770">
              <w:rPr>
                <w:rFonts w:cs="Arial"/>
                <w:sz w:val="16"/>
                <w:szCs w:val="16"/>
              </w:rPr>
              <w:t>1</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ABACFF" w14:textId="0E9E9E38"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18A090" w14:textId="0A58B400" w:rsidR="00237F65" w:rsidRPr="007F2770" w:rsidRDefault="00237F65" w:rsidP="00237F65">
            <w:pPr>
              <w:pStyle w:val="TAL"/>
              <w:rPr>
                <w:snapToGrid w:val="0"/>
                <w:sz w:val="16"/>
                <w:szCs w:val="16"/>
                <w:lang w:eastAsia="en-US"/>
              </w:rPr>
            </w:pPr>
            <w:r w:rsidRPr="007F2770">
              <w:rPr>
                <w:snapToGrid w:val="0"/>
                <w:sz w:val="16"/>
                <w:szCs w:val="16"/>
                <w:lang w:eastAsia="en-US"/>
              </w:rPr>
              <w:t>NSAG and lower layer failur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D46A56" w14:textId="7DD066E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0DF9799"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B9F6A78" w14:textId="3F084A4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3B09" w14:textId="3C15DB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C19A002" w14:textId="315AAA2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4"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C6176" w14:textId="778D4308" w:rsidR="00237F65" w:rsidRPr="007F2770" w:rsidRDefault="00237F65" w:rsidP="00237F65">
            <w:pPr>
              <w:pStyle w:val="TAL"/>
              <w:rPr>
                <w:rFonts w:cs="Arial"/>
                <w:sz w:val="16"/>
                <w:szCs w:val="16"/>
              </w:rPr>
            </w:pPr>
            <w:r w:rsidRPr="007F2770">
              <w:rPr>
                <w:rFonts w:cs="Arial"/>
                <w:sz w:val="16"/>
                <w:szCs w:val="16"/>
              </w:rPr>
              <w:t>506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D3EC12" w14:textId="2DEA5FFD"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144049" w14:textId="7B60B4A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F310E0" w14:textId="467D05B9" w:rsidR="00237F65" w:rsidRPr="007F2770" w:rsidRDefault="00237F65" w:rsidP="00237F65">
            <w:pPr>
              <w:pStyle w:val="TAL"/>
              <w:rPr>
                <w:snapToGrid w:val="0"/>
                <w:sz w:val="16"/>
                <w:szCs w:val="16"/>
                <w:lang w:eastAsia="en-US"/>
              </w:rPr>
            </w:pPr>
            <w:r w:rsidRPr="007F2770">
              <w:rPr>
                <w:snapToGrid w:val="0"/>
                <w:sz w:val="16"/>
                <w:szCs w:val="16"/>
                <w:lang w:eastAsia="en-US"/>
              </w:rPr>
              <w:t>No transfer of LADN PDU session to S1 mod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DB51D7" w14:textId="2DA23EE1"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29BA8D8"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FBC469C" w14:textId="4453114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4EDA1FE" w14:textId="41CAE54D"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C6684" w14:textId="7847C69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5" w:history="1">
              <w:r w:rsidR="00237F65" w:rsidRPr="007F2770">
                <w:rPr>
                  <w:rStyle w:val="Hyperlink"/>
                  <w:rFonts w:cs="Arial"/>
                  <w:color w:val="auto"/>
                  <w:sz w:val="16"/>
                  <w:szCs w:val="16"/>
                  <w:u w:val="none"/>
                </w:rPr>
                <w:t>CP-230232</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8A5963E" w14:textId="548D52D2" w:rsidR="00237F65" w:rsidRPr="007F2770" w:rsidRDefault="00237F65" w:rsidP="00237F65">
            <w:pPr>
              <w:pStyle w:val="TAL"/>
              <w:rPr>
                <w:rFonts w:cs="Arial"/>
                <w:sz w:val="16"/>
                <w:szCs w:val="16"/>
              </w:rPr>
            </w:pPr>
            <w:r w:rsidRPr="007F2770">
              <w:rPr>
                <w:rFonts w:cs="Arial"/>
                <w:sz w:val="16"/>
                <w:szCs w:val="16"/>
              </w:rPr>
              <w:t>4910</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819C84" w14:textId="74B19157" w:rsidR="00237F65" w:rsidRPr="007F2770" w:rsidRDefault="00237F65" w:rsidP="00237F65">
            <w:pPr>
              <w:pStyle w:val="TAL"/>
              <w:rPr>
                <w:rFonts w:cs="Arial"/>
                <w:sz w:val="16"/>
                <w:szCs w:val="16"/>
              </w:rPr>
            </w:pPr>
            <w:r w:rsidRPr="007F2770">
              <w:rPr>
                <w:rFonts w:cs="Arial"/>
                <w:sz w:val="16"/>
                <w:szCs w:val="16"/>
              </w:rPr>
              <w:t>6</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658B" w14:textId="33E57D9C"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6A6D6D" w14:textId="465DD5C6" w:rsidR="00237F65" w:rsidRPr="007F2770" w:rsidRDefault="00237F65" w:rsidP="00237F65">
            <w:pPr>
              <w:pStyle w:val="TAL"/>
              <w:rPr>
                <w:snapToGrid w:val="0"/>
                <w:sz w:val="16"/>
                <w:szCs w:val="16"/>
                <w:lang w:eastAsia="en-US"/>
              </w:rPr>
            </w:pPr>
            <w:r w:rsidRPr="007F2770">
              <w:rPr>
                <w:snapToGrid w:val="0"/>
                <w:sz w:val="16"/>
                <w:szCs w:val="16"/>
                <w:lang w:eastAsia="en-US"/>
              </w:rPr>
              <w:t>Handling of pending NSSAI in NSSRG procedure-option 1</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BF49F9B" w14:textId="1FCB9543"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AAF420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C73B5F" w14:textId="602A0075"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D6A14" w14:textId="46606F8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4E72" w14:textId="183A6C9B"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6"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C9D2256" w14:textId="68BACBD7" w:rsidR="00237F65" w:rsidRPr="007F2770" w:rsidRDefault="00237F65" w:rsidP="00237F65">
            <w:pPr>
              <w:pStyle w:val="TAL"/>
              <w:rPr>
                <w:rFonts w:cs="Arial"/>
                <w:sz w:val="16"/>
                <w:szCs w:val="16"/>
              </w:rPr>
            </w:pPr>
            <w:r w:rsidRPr="007F2770">
              <w:rPr>
                <w:rFonts w:cs="Arial"/>
                <w:sz w:val="16"/>
                <w:szCs w:val="16"/>
              </w:rPr>
              <w:t>508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3B1C8D" w14:textId="4433F35A"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DC33FEF" w14:textId="0FBE8CEC"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78B78C" w14:textId="1A3FF6DB" w:rsidR="00237F65" w:rsidRPr="007F2770" w:rsidRDefault="00237F65" w:rsidP="00237F65">
            <w:pPr>
              <w:pStyle w:val="TAL"/>
              <w:rPr>
                <w:snapToGrid w:val="0"/>
                <w:sz w:val="16"/>
                <w:szCs w:val="16"/>
                <w:lang w:eastAsia="en-US"/>
              </w:rPr>
            </w:pPr>
            <w:r w:rsidRPr="007F2770">
              <w:rPr>
                <w:snapToGrid w:val="0"/>
                <w:sz w:val="16"/>
                <w:szCs w:val="16"/>
                <w:lang w:eastAsia="en-US"/>
              </w:rPr>
              <w:t>The enhancement on onboarding services in SNPN supporting localized service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265C4A" w14:textId="7CA384E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50276F4B"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346D73B" w14:textId="282D88BA"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BBB4BF" w14:textId="75E30B1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11D3B6" w14:textId="52195103"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F3BC2C" w14:textId="146028E5" w:rsidR="00237F65" w:rsidRPr="007F2770" w:rsidRDefault="00237F65" w:rsidP="00237F65">
            <w:pPr>
              <w:pStyle w:val="TAL"/>
              <w:rPr>
                <w:rFonts w:cs="Arial"/>
                <w:sz w:val="16"/>
                <w:szCs w:val="16"/>
              </w:rPr>
            </w:pPr>
            <w:r w:rsidRPr="007F2770">
              <w:rPr>
                <w:rFonts w:cs="Arial"/>
                <w:sz w:val="16"/>
                <w:szCs w:val="16"/>
              </w:rPr>
              <w:t>5113</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86894C" w14:textId="4B3649A7"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4E13FB" w14:textId="32D1996E"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616931" w14:textId="19372052" w:rsidR="00237F65" w:rsidRPr="007F2770" w:rsidRDefault="00237F65" w:rsidP="00237F65">
            <w:pPr>
              <w:pStyle w:val="TAL"/>
              <w:rPr>
                <w:snapToGrid w:val="0"/>
                <w:sz w:val="16"/>
                <w:szCs w:val="16"/>
                <w:lang w:eastAsia="en-US"/>
              </w:rPr>
            </w:pPr>
            <w:r w:rsidRPr="007F2770">
              <w:rPr>
                <w:snapToGrid w:val="0"/>
                <w:sz w:val="16"/>
                <w:szCs w:val="16"/>
                <w:lang w:eastAsia="en-US"/>
              </w:rPr>
              <w:t>Extending Re-attempt indicator IE &amp; 5GSM congestion re-attempt indicator IE for equivalent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0D2A94" w14:textId="222CF15C"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7F8595C"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F57609" w14:textId="313409E6"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BDF9A9" w14:textId="346C8E3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1F7954" w14:textId="1CBEBFCF"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8"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7E3016" w14:textId="06249A22" w:rsidR="00237F65" w:rsidRPr="007F2770" w:rsidRDefault="00237F65" w:rsidP="00237F65">
            <w:pPr>
              <w:pStyle w:val="TAL"/>
              <w:rPr>
                <w:rFonts w:cs="Arial"/>
                <w:sz w:val="16"/>
                <w:szCs w:val="16"/>
              </w:rPr>
            </w:pPr>
            <w:r w:rsidRPr="007F2770">
              <w:rPr>
                <w:rFonts w:cs="Arial"/>
                <w:sz w:val="16"/>
                <w:szCs w:val="16"/>
              </w:rPr>
              <w:t>511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761AF" w14:textId="52AD3CC2" w:rsidR="00237F65" w:rsidRPr="007F2770" w:rsidRDefault="00237F65" w:rsidP="00237F65">
            <w:pPr>
              <w:pStyle w:val="TAL"/>
              <w:rPr>
                <w:rFonts w:cs="Arial"/>
                <w:sz w:val="16"/>
                <w:szCs w:val="16"/>
              </w:rPr>
            </w:pPr>
            <w:r w:rsidRPr="007F2770">
              <w:rPr>
                <w:rFonts w:cs="Arial"/>
                <w:sz w:val="16"/>
                <w:szCs w:val="16"/>
              </w:rPr>
              <w:t>4</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A3B3810" w14:textId="47FBF275"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CE299B5" w14:textId="0B5BA6F5" w:rsidR="00237F65" w:rsidRPr="007F2770" w:rsidRDefault="00237F65" w:rsidP="00237F65">
            <w:pPr>
              <w:pStyle w:val="TAL"/>
              <w:rPr>
                <w:snapToGrid w:val="0"/>
                <w:sz w:val="16"/>
                <w:szCs w:val="16"/>
                <w:lang w:eastAsia="en-US"/>
              </w:rPr>
            </w:pPr>
            <w:r w:rsidRPr="007F2770">
              <w:rPr>
                <w:snapToGrid w:val="0"/>
                <w:sz w:val="16"/>
                <w:szCs w:val="16"/>
                <w:lang w:eastAsia="en-US"/>
              </w:rPr>
              <w:t>Save NID value of registered SNPN in NV memor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C2F91C7" w14:textId="43992076"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72C3621D"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949CD0" w14:textId="647F1D17"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50838D" w14:textId="7B8BED7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D3743E" w14:textId="483998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199"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1F34F5" w14:textId="427CFA95" w:rsidR="00237F65" w:rsidRPr="007F2770" w:rsidRDefault="00237F65" w:rsidP="00237F65">
            <w:pPr>
              <w:pStyle w:val="TAL"/>
              <w:rPr>
                <w:rFonts w:cs="Arial"/>
                <w:sz w:val="16"/>
                <w:szCs w:val="16"/>
              </w:rPr>
            </w:pPr>
            <w:r w:rsidRPr="007F2770">
              <w:rPr>
                <w:rFonts w:cs="Arial"/>
                <w:sz w:val="16"/>
                <w:szCs w:val="16"/>
              </w:rPr>
              <w:t>511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E3F6AF3" w14:textId="2D9067D2"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F6E536" w14:textId="46EF0D40"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C4290C" w14:textId="289DC226" w:rsidR="00237F65" w:rsidRPr="007F2770" w:rsidRDefault="00237F65" w:rsidP="00237F65">
            <w:pPr>
              <w:pStyle w:val="TAL"/>
              <w:rPr>
                <w:snapToGrid w:val="0"/>
                <w:sz w:val="16"/>
                <w:szCs w:val="16"/>
                <w:lang w:eastAsia="en-US"/>
              </w:rPr>
            </w:pPr>
            <w:r w:rsidRPr="007F2770">
              <w:rPr>
                <w:snapToGrid w:val="0"/>
                <w:sz w:val="16"/>
                <w:szCs w:val="16"/>
                <w:lang w:eastAsia="en-US"/>
              </w:rPr>
              <w:t>Mobility registration update for SNPN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7A8CC" w14:textId="422206EF"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22ADD7"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C2DA613" w14:textId="2E70DFDC"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4901F2" w14:textId="3B48B704"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DC48A1" w14:textId="6C19396E"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0" w:history="1">
              <w:r w:rsidR="00237F65" w:rsidRPr="007F2770">
                <w:rPr>
                  <w:rStyle w:val="Hyperlink"/>
                  <w:rFonts w:cs="Arial"/>
                  <w:color w:val="auto"/>
                  <w:sz w:val="16"/>
                  <w:szCs w:val="16"/>
                  <w:u w:val="none"/>
                </w:rPr>
                <w:t>CP-23028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DB064F" w14:textId="3D9CEC00" w:rsidR="00237F65" w:rsidRPr="007F2770" w:rsidRDefault="00237F65" w:rsidP="00237F65">
            <w:pPr>
              <w:pStyle w:val="TAL"/>
              <w:rPr>
                <w:rFonts w:cs="Arial"/>
                <w:sz w:val="16"/>
                <w:szCs w:val="16"/>
              </w:rPr>
            </w:pPr>
            <w:r w:rsidRPr="007F2770">
              <w:rPr>
                <w:rFonts w:cs="Arial"/>
                <w:sz w:val="16"/>
                <w:szCs w:val="16"/>
              </w:rPr>
              <w:t>511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F8DB28E" w14:textId="24069BB9"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A07D1B8" w14:textId="47D6163D" w:rsidR="00237F65" w:rsidRPr="007F2770" w:rsidRDefault="00237F65" w:rsidP="00237F65">
            <w:pPr>
              <w:pStyle w:val="TOC3"/>
              <w:rPr>
                <w:rFonts w:ascii="Arial" w:hAnsi="Arial" w:cs="Arial"/>
                <w:sz w:val="16"/>
                <w:szCs w:val="16"/>
              </w:rPr>
            </w:pPr>
            <w:r w:rsidRPr="007F2770">
              <w:rPr>
                <w:rFonts w:ascii="Arial" w:hAnsi="Arial" w:cs="Arial"/>
                <w:sz w:val="16"/>
                <w:szCs w:val="16"/>
              </w:rPr>
              <w:t>F</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055B67" w14:textId="131C544F" w:rsidR="00237F65" w:rsidRPr="007F2770" w:rsidRDefault="00237F65" w:rsidP="00237F65">
            <w:pPr>
              <w:pStyle w:val="TAL"/>
              <w:rPr>
                <w:snapToGrid w:val="0"/>
                <w:sz w:val="16"/>
                <w:szCs w:val="16"/>
                <w:lang w:eastAsia="en-US"/>
              </w:rPr>
            </w:pPr>
            <w:r w:rsidRPr="007F2770">
              <w:rPr>
                <w:snapToGrid w:val="0"/>
                <w:sz w:val="16"/>
                <w:szCs w:val="16"/>
                <w:lang w:eastAsia="en-US"/>
              </w:rPr>
              <w:t>Deletion of 5GS forbidden tracking areas for roaming added due to rejected S-NSSAI</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907D45" w14:textId="6FA1E1DA"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6DB051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24152D" w14:textId="30625A63"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D4D1466" w14:textId="48325AE9"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579B" w14:textId="42BA2A6A"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1" w:history="1">
              <w:r w:rsidR="00237F65" w:rsidRPr="007F2770">
                <w:rPr>
                  <w:rStyle w:val="Hyperlink"/>
                  <w:rFonts w:cs="Arial"/>
                  <w:color w:val="auto"/>
                  <w:sz w:val="16"/>
                  <w:szCs w:val="16"/>
                  <w:u w:val="none"/>
                </w:rPr>
                <w:t>CP-23025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71CB3E" w14:textId="23AD0CE0" w:rsidR="00237F65" w:rsidRPr="007F2770" w:rsidRDefault="00237F65" w:rsidP="00237F65">
            <w:pPr>
              <w:pStyle w:val="TAL"/>
              <w:rPr>
                <w:rFonts w:cs="Arial"/>
                <w:sz w:val="16"/>
                <w:szCs w:val="16"/>
              </w:rPr>
            </w:pPr>
            <w:r w:rsidRPr="007F2770">
              <w:rPr>
                <w:rFonts w:cs="Arial"/>
                <w:sz w:val="16"/>
                <w:szCs w:val="16"/>
              </w:rPr>
              <w:t>505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8F05FA" w14:textId="14AE7BC3"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E53CB6" w14:textId="07F7E3C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56D362" w14:textId="5FD6DEDF" w:rsidR="00237F65" w:rsidRPr="007F2770" w:rsidRDefault="00237F65" w:rsidP="00237F65">
            <w:pPr>
              <w:pStyle w:val="TAL"/>
              <w:rPr>
                <w:snapToGrid w:val="0"/>
                <w:sz w:val="16"/>
                <w:szCs w:val="16"/>
                <w:lang w:eastAsia="en-US"/>
              </w:rPr>
            </w:pPr>
            <w:r w:rsidRPr="007F2770">
              <w:rPr>
                <w:snapToGrid w:val="0"/>
                <w:sz w:val="16"/>
                <w:szCs w:val="16"/>
                <w:lang w:eastAsia="en-US"/>
              </w:rPr>
              <w:t>Indication of support for reconnection to the network due to RAN timing synchronization status change via the 5GMM capability IE</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F81219" w14:textId="4ED6796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A6A712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91A71B" w14:textId="14FC5FA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C4A75A" w14:textId="30EF41F8"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54FAF2" w14:textId="2E6CB55C"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2" w:history="1">
              <w:r w:rsidR="00237F65" w:rsidRPr="007F2770">
                <w:rPr>
                  <w:rStyle w:val="Hyperlink"/>
                  <w:rFonts w:cs="Arial"/>
                  <w:color w:val="auto"/>
                  <w:sz w:val="16"/>
                  <w:szCs w:val="16"/>
                  <w:u w:val="none"/>
                </w:rPr>
                <w:t>CP-23021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2BC1D3" w14:textId="20289A36" w:rsidR="00237F65" w:rsidRPr="007F2770" w:rsidRDefault="00237F65" w:rsidP="00237F65">
            <w:pPr>
              <w:pStyle w:val="TAL"/>
              <w:rPr>
                <w:rFonts w:cs="Arial"/>
                <w:sz w:val="16"/>
                <w:szCs w:val="16"/>
              </w:rPr>
            </w:pPr>
            <w:r w:rsidRPr="007F2770">
              <w:rPr>
                <w:rFonts w:cs="Arial"/>
                <w:sz w:val="16"/>
                <w:szCs w:val="16"/>
              </w:rPr>
              <w:t>510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0B78010" w14:textId="2A38B207"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B8B970" w14:textId="4B0C8162"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EA612" w14:textId="71381215" w:rsidR="00237F65" w:rsidRPr="007F2770" w:rsidRDefault="00237F65" w:rsidP="00237F65">
            <w:pPr>
              <w:pStyle w:val="TAL"/>
              <w:rPr>
                <w:snapToGrid w:val="0"/>
                <w:sz w:val="16"/>
                <w:szCs w:val="16"/>
                <w:lang w:eastAsia="en-US"/>
              </w:rPr>
            </w:pPr>
            <w:r w:rsidRPr="007F2770">
              <w:rPr>
                <w:snapToGrid w:val="0"/>
                <w:sz w:val="16"/>
                <w:szCs w:val="16"/>
                <w:lang w:eastAsia="en-US"/>
              </w:rPr>
              <w:t>Update MPS indicator in CUC message R18</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25FD12" w14:textId="65C2A3EE"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4943395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354F4C" w14:textId="7717BD52"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2FD2B4" w14:textId="64C6E727"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B310CB" w14:textId="1948AD34"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3" w:history="1">
              <w:r w:rsidR="00237F65" w:rsidRPr="007F2770">
                <w:rPr>
                  <w:rStyle w:val="Hyperlink"/>
                  <w:rFonts w:cs="Arial"/>
                  <w:color w:val="auto"/>
                  <w:sz w:val="16"/>
                  <w:szCs w:val="16"/>
                  <w:u w:val="none"/>
                </w:rPr>
                <w:t>CP-230234</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980794" w14:textId="209ED2FB" w:rsidR="00237F65" w:rsidRPr="007F2770" w:rsidRDefault="00237F65" w:rsidP="00237F65">
            <w:pPr>
              <w:pStyle w:val="TAL"/>
              <w:rPr>
                <w:rFonts w:cs="Arial"/>
                <w:sz w:val="16"/>
                <w:szCs w:val="16"/>
              </w:rPr>
            </w:pPr>
            <w:r w:rsidRPr="007F2770">
              <w:rPr>
                <w:rFonts w:cs="Arial"/>
                <w:sz w:val="16"/>
                <w:szCs w:val="16"/>
              </w:rPr>
              <w:t>511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676559" w14:textId="020F7FCB"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A7E418" w14:textId="2E47AD67"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E6419C" w14:textId="7986C2EA" w:rsidR="00237F65" w:rsidRPr="007F2770" w:rsidRDefault="00237F65" w:rsidP="00237F65">
            <w:pPr>
              <w:pStyle w:val="TAL"/>
              <w:rPr>
                <w:snapToGrid w:val="0"/>
                <w:sz w:val="16"/>
                <w:szCs w:val="16"/>
                <w:lang w:eastAsia="en-US"/>
              </w:rPr>
            </w:pPr>
            <w:r w:rsidRPr="007F2770">
              <w:rPr>
                <w:snapToGrid w:val="0"/>
                <w:sz w:val="16"/>
                <w:szCs w:val="16"/>
                <w:lang w:eastAsia="en-US"/>
              </w:rPr>
              <w:t>Add new indication on the UE support of URSP Provisioning in EPS</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6FF629" w14:textId="3D9EA074"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60AEC28F"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ECAE38" w14:textId="097E6174"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E45C81" w14:textId="506D546A"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174E1F" w14:textId="77777777"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4" w:history="1">
              <w:r w:rsidR="00237F65" w:rsidRPr="007F2770">
                <w:rPr>
                  <w:rStyle w:val="Hyperlink"/>
                  <w:rFonts w:cs="Arial"/>
                  <w:color w:val="auto"/>
                  <w:sz w:val="16"/>
                  <w:szCs w:val="16"/>
                  <w:u w:val="none"/>
                </w:rPr>
                <w:t>CP-230219</w:t>
              </w:r>
            </w:hyperlink>
          </w:p>
          <w:p w14:paraId="58BDA99D" w14:textId="77777777" w:rsidR="00237F65" w:rsidRPr="007F2770" w:rsidRDefault="00237F65" w:rsidP="00237F65">
            <w:pPr>
              <w:overflowPunct/>
              <w:autoSpaceDE/>
              <w:autoSpaceDN/>
              <w:adjustRightInd/>
              <w:spacing w:after="0"/>
              <w:jc w:val="center"/>
              <w:textAlignment w:val="auto"/>
              <w:rPr>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20C353" w14:textId="3A3A421E" w:rsidR="00237F65" w:rsidRPr="007F2770" w:rsidRDefault="00237F65" w:rsidP="00237F65">
            <w:pPr>
              <w:pStyle w:val="TAL"/>
              <w:rPr>
                <w:rFonts w:cs="Arial"/>
                <w:sz w:val="16"/>
                <w:szCs w:val="16"/>
              </w:rPr>
            </w:pPr>
            <w:r w:rsidRPr="007F2770">
              <w:rPr>
                <w:rFonts w:cs="Arial"/>
                <w:sz w:val="16"/>
                <w:szCs w:val="16"/>
              </w:rPr>
              <w:t>5097</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F23872" w14:textId="7A5A4136"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6C3978" w14:textId="4336C3C3"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E57216" w14:textId="6A537B65" w:rsidR="00237F65" w:rsidRPr="007F2770" w:rsidRDefault="00237F65" w:rsidP="00237F65">
            <w:pPr>
              <w:pStyle w:val="TAL"/>
              <w:rPr>
                <w:snapToGrid w:val="0"/>
                <w:sz w:val="16"/>
                <w:szCs w:val="16"/>
                <w:lang w:eastAsia="en-US"/>
              </w:rPr>
            </w:pPr>
            <w:r w:rsidRPr="007F2770">
              <w:rPr>
                <w:snapToGrid w:val="0"/>
                <w:sz w:val="16"/>
                <w:szCs w:val="16"/>
                <w:lang w:eastAsia="en-US"/>
              </w:rPr>
              <w:t>Equivalent SNPN information provided to lower layers for cell reselectio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566006" w14:textId="0D4C45F8"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2FD52B3"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F895D87" w14:textId="4224FE4E"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D5AF6E" w14:textId="203CCD8E"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B7C8F4" w14:textId="07DF3710"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5" w:history="1">
              <w:r w:rsidR="00237F65" w:rsidRPr="007F2770">
                <w:rPr>
                  <w:rStyle w:val="Hyperlink"/>
                  <w:rFonts w:cs="Arial"/>
                  <w:color w:val="auto"/>
                  <w:sz w:val="16"/>
                  <w:szCs w:val="16"/>
                  <w:u w:val="none"/>
                </w:rPr>
                <w:t>CP-230215</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0A5291C" w14:textId="1E280E85" w:rsidR="00237F65" w:rsidRPr="007F2770" w:rsidRDefault="00237F65" w:rsidP="00237F65">
            <w:pPr>
              <w:pStyle w:val="TAL"/>
              <w:rPr>
                <w:rFonts w:cs="Arial"/>
                <w:sz w:val="16"/>
                <w:szCs w:val="16"/>
              </w:rPr>
            </w:pPr>
            <w:r w:rsidRPr="007F2770">
              <w:rPr>
                <w:rFonts w:cs="Arial"/>
                <w:sz w:val="16"/>
                <w:szCs w:val="16"/>
              </w:rPr>
              <w:t>4994</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B26E34D" w14:textId="03638E01"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EAC96E" w14:textId="70A44410"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3E4D3C" w14:textId="2B54748C" w:rsidR="00237F65" w:rsidRPr="007F2770" w:rsidRDefault="00237F65" w:rsidP="00237F65">
            <w:pPr>
              <w:pStyle w:val="TAL"/>
              <w:rPr>
                <w:snapToGrid w:val="0"/>
                <w:sz w:val="16"/>
                <w:szCs w:val="16"/>
                <w:lang w:eastAsia="en-US"/>
              </w:rPr>
            </w:pPr>
            <w:r w:rsidRPr="007F2770">
              <w:rPr>
                <w:snapToGrid w:val="0"/>
                <w:sz w:val="16"/>
                <w:szCs w:val="16"/>
                <w:lang w:eastAsia="en-US"/>
              </w:rPr>
              <w:t>Type 6 IE container</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825F38E" w14:textId="57A6848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2E4625E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681C2A" w14:textId="2A37BF09"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0D6CE5" w14:textId="37A87D62"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0176DC6" w14:textId="24D6B9C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6" w:history="1">
              <w:r w:rsidR="00237F65" w:rsidRPr="007F2770">
                <w:rPr>
                  <w:rStyle w:val="Hyperlink"/>
                  <w:rFonts w:cs="Arial"/>
                  <w:color w:val="auto"/>
                  <w:sz w:val="16"/>
                  <w:szCs w:val="16"/>
                  <w:u w:val="none"/>
                </w:rPr>
                <w:t>CP-23030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DB23F1" w14:textId="7ED7F168" w:rsidR="00237F65" w:rsidRPr="007F2770" w:rsidRDefault="00237F65" w:rsidP="00237F65">
            <w:pPr>
              <w:pStyle w:val="TAL"/>
              <w:rPr>
                <w:rFonts w:cs="Arial"/>
                <w:sz w:val="16"/>
                <w:szCs w:val="16"/>
              </w:rPr>
            </w:pPr>
            <w:r w:rsidRPr="007F2770">
              <w:rPr>
                <w:rFonts w:cs="Arial"/>
                <w:sz w:val="16"/>
                <w:szCs w:val="16"/>
              </w:rPr>
              <w:t>5058</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FE9450" w14:textId="02BC56DF"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8CB102" w14:textId="2EEE565F" w:rsidR="00237F65" w:rsidRPr="007F2770" w:rsidRDefault="00237F65" w:rsidP="00237F65">
            <w:pPr>
              <w:pStyle w:val="TOC3"/>
              <w:rPr>
                <w:rFonts w:ascii="Arial" w:hAnsi="Arial" w:cs="Arial"/>
                <w:sz w:val="16"/>
                <w:szCs w:val="16"/>
              </w:rPr>
            </w:pPr>
            <w:r w:rsidRPr="007F2770">
              <w:rPr>
                <w:rFonts w:ascii="Arial" w:hAnsi="Arial" w:cs="Arial"/>
                <w:sz w:val="16"/>
                <w:szCs w:val="16"/>
              </w:rPr>
              <w:t>A</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76F5B70" w14:textId="6DFDBE98" w:rsidR="00237F65" w:rsidRPr="007F2770" w:rsidRDefault="00237F65" w:rsidP="00237F65">
            <w:pPr>
              <w:pStyle w:val="TAL"/>
              <w:rPr>
                <w:snapToGrid w:val="0"/>
                <w:sz w:val="16"/>
                <w:szCs w:val="16"/>
                <w:lang w:eastAsia="en-US"/>
              </w:rPr>
            </w:pPr>
            <w:r w:rsidRPr="007F2770">
              <w:rPr>
                <w:snapToGrid w:val="0"/>
                <w:sz w:val="16"/>
                <w:szCs w:val="16"/>
                <w:lang w:eastAsia="en-US"/>
              </w:rPr>
              <w:t>Slices provided to the lower layers for NSAG</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13BCFE" w14:textId="55DEEC85"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1519C74E"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34464A" w14:textId="444B0728" w:rsidR="00237F65" w:rsidRPr="007F2770" w:rsidRDefault="00237F65" w:rsidP="00237F65">
            <w:pPr>
              <w:pStyle w:val="TAC"/>
              <w:rPr>
                <w:sz w:val="16"/>
                <w:szCs w:val="16"/>
                <w:lang w:eastAsia="en-US"/>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794D0A" w14:textId="6D84D1F3" w:rsidR="00237F65" w:rsidRPr="007F2770" w:rsidRDefault="00237F65" w:rsidP="00237F65">
            <w:pPr>
              <w:pStyle w:val="TAC"/>
              <w:rPr>
                <w:sz w:val="16"/>
                <w:szCs w:val="16"/>
                <w:lang w:eastAsia="en-US"/>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8D4F66" w14:textId="09ED6B35"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7" w:history="1">
              <w:r w:rsidR="00237F65" w:rsidRPr="007F2770">
                <w:rPr>
                  <w:rStyle w:val="Hyperlink"/>
                  <w:rFonts w:cs="Arial"/>
                  <w:color w:val="auto"/>
                  <w:sz w:val="16"/>
                  <w:szCs w:val="16"/>
                  <w:u w:val="none"/>
                </w:rPr>
                <w:t>CP-230219</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82BE2EE" w14:textId="2854EFF3" w:rsidR="00237F65" w:rsidRPr="007F2770" w:rsidRDefault="00237F65" w:rsidP="00237F65">
            <w:pPr>
              <w:pStyle w:val="TAL"/>
              <w:rPr>
                <w:rFonts w:cs="Arial"/>
                <w:sz w:val="16"/>
                <w:szCs w:val="16"/>
              </w:rPr>
            </w:pPr>
            <w:r w:rsidRPr="007F2770">
              <w:rPr>
                <w:rFonts w:cs="Arial"/>
                <w:sz w:val="16"/>
                <w:szCs w:val="16"/>
              </w:rPr>
              <w:t>5036</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ADAD6F" w14:textId="79071009" w:rsidR="00237F65" w:rsidRPr="007F2770" w:rsidRDefault="00237F65" w:rsidP="00237F65">
            <w:pPr>
              <w:pStyle w:val="TAL"/>
              <w:rPr>
                <w:rFonts w:cs="Arial"/>
                <w:sz w:val="16"/>
                <w:szCs w:val="16"/>
              </w:rPr>
            </w:pPr>
            <w:r w:rsidRPr="007F2770">
              <w:rPr>
                <w:rFonts w:cs="Arial"/>
                <w:sz w:val="16"/>
                <w:szCs w:val="16"/>
              </w:rPr>
              <w:t>3</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E36799" w14:textId="3F84C615"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A1E1E" w14:textId="6D7E1A0D" w:rsidR="00237F65" w:rsidRPr="007F2770" w:rsidRDefault="00237F65" w:rsidP="00237F65">
            <w:pPr>
              <w:pStyle w:val="TAL"/>
              <w:rPr>
                <w:snapToGrid w:val="0"/>
                <w:sz w:val="16"/>
                <w:szCs w:val="16"/>
                <w:lang w:eastAsia="en-US"/>
              </w:rPr>
            </w:pPr>
            <w:r w:rsidRPr="007F2770">
              <w:rPr>
                <w:snapToGrid w:val="0"/>
                <w:sz w:val="16"/>
                <w:szCs w:val="16"/>
                <w:lang w:eastAsia="en-US"/>
              </w:rPr>
              <w:t>CH controlled prioritized list of preferred SNPNs and GINs for access for localized services in SNPN</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322DF3" w14:textId="642494F0"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7F2770" w14:paraId="0B339790"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2DCEA3" w14:textId="0C459AE4" w:rsidR="00237F65" w:rsidRPr="007F2770" w:rsidRDefault="00237F65"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35D1484" w14:textId="6553D2ED" w:rsidR="00237F65" w:rsidRPr="007F2770" w:rsidRDefault="00237F65"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E8C27F" w14:textId="29AB0F02" w:rsidR="00237F65" w:rsidRPr="007F2770" w:rsidRDefault="00000000" w:rsidP="00237F65">
            <w:pPr>
              <w:overflowPunct/>
              <w:autoSpaceDE/>
              <w:autoSpaceDN/>
              <w:adjustRightInd/>
              <w:spacing w:after="0"/>
              <w:jc w:val="center"/>
              <w:textAlignment w:val="auto"/>
              <w:rPr>
                <w:rFonts w:ascii="Arial" w:hAnsi="Arial" w:cs="Arial"/>
                <w:sz w:val="16"/>
                <w:szCs w:val="16"/>
              </w:rPr>
            </w:pPr>
            <w:hyperlink r:id="rId208" w:history="1">
              <w:r w:rsidR="00237F65" w:rsidRPr="007F2770">
                <w:rPr>
                  <w:rStyle w:val="Hyperlink"/>
                  <w:rFonts w:cs="Arial"/>
                  <w:color w:val="auto"/>
                  <w:sz w:val="16"/>
                  <w:szCs w:val="16"/>
                  <w:u w:val="none"/>
                </w:rPr>
                <w:t>CP-230257</w:t>
              </w:r>
            </w:hyperlink>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7A8B55" w14:textId="6F3FD9FC" w:rsidR="00237F65" w:rsidRPr="007F2770" w:rsidRDefault="00237F65" w:rsidP="00237F65">
            <w:pPr>
              <w:pStyle w:val="TAL"/>
              <w:rPr>
                <w:rFonts w:cs="Arial"/>
                <w:sz w:val="16"/>
                <w:szCs w:val="16"/>
              </w:rPr>
            </w:pPr>
            <w:r w:rsidRPr="007F2770">
              <w:rPr>
                <w:rFonts w:cs="Arial"/>
                <w:sz w:val="16"/>
                <w:szCs w:val="16"/>
              </w:rPr>
              <w:t>5165</w:t>
            </w: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84005D6" w14:textId="655F180C" w:rsidR="00237F65" w:rsidRPr="007F2770" w:rsidRDefault="00237F65" w:rsidP="00237F65">
            <w:pPr>
              <w:pStyle w:val="TAL"/>
              <w:rPr>
                <w:rFonts w:cs="Arial"/>
                <w:sz w:val="16"/>
                <w:szCs w:val="16"/>
              </w:rPr>
            </w:pPr>
            <w:r w:rsidRPr="007F2770">
              <w:rPr>
                <w:rFonts w:cs="Arial"/>
                <w:sz w:val="16"/>
                <w:szCs w:val="16"/>
              </w:rPr>
              <w:t>2</w:t>
            </w: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B2CA0EE" w14:textId="5609DB89" w:rsidR="00237F65" w:rsidRPr="007F2770" w:rsidRDefault="00237F65" w:rsidP="00237F65">
            <w:pPr>
              <w:pStyle w:val="TOC3"/>
              <w:rPr>
                <w:rFonts w:ascii="Arial" w:hAnsi="Arial" w:cs="Arial"/>
                <w:sz w:val="16"/>
                <w:szCs w:val="16"/>
              </w:rPr>
            </w:pPr>
            <w:r w:rsidRPr="007F2770">
              <w:rPr>
                <w:rFonts w:ascii="Arial" w:hAnsi="Arial" w:cs="Arial"/>
                <w:sz w:val="16"/>
                <w:szCs w:val="16"/>
              </w:rPr>
              <w:t>B</w:t>
            </w: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6C186" w14:textId="25AE8FFB" w:rsidR="00237F65" w:rsidRPr="007F2770" w:rsidRDefault="00237F65" w:rsidP="00237F65">
            <w:pPr>
              <w:pStyle w:val="TAL"/>
              <w:rPr>
                <w:snapToGrid w:val="0"/>
                <w:sz w:val="16"/>
                <w:szCs w:val="16"/>
                <w:lang w:eastAsia="en-US"/>
              </w:rPr>
            </w:pPr>
            <w:r w:rsidRPr="007F2770">
              <w:rPr>
                <w:snapToGrid w:val="0"/>
                <w:sz w:val="16"/>
                <w:szCs w:val="16"/>
                <w:lang w:eastAsia="en-US"/>
              </w:rPr>
              <w:t>Capability for MPQUIC Steering Functionality</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AFD49" w14:textId="6A72A73B" w:rsidR="00237F65" w:rsidRPr="007F2770" w:rsidRDefault="00237F65" w:rsidP="00237F65">
            <w:pPr>
              <w:pStyle w:val="TAL"/>
              <w:rPr>
                <w:snapToGrid w:val="0"/>
                <w:sz w:val="16"/>
                <w:szCs w:val="16"/>
                <w:lang w:eastAsia="en-US"/>
              </w:rPr>
            </w:pPr>
            <w:r w:rsidRPr="007F2770">
              <w:rPr>
                <w:snapToGrid w:val="0"/>
                <w:sz w:val="16"/>
                <w:szCs w:val="16"/>
                <w:lang w:eastAsia="en-US"/>
              </w:rPr>
              <w:t>18.2.0</w:t>
            </w:r>
          </w:p>
        </w:tc>
      </w:tr>
      <w:tr w:rsidR="00CC7F27" w:rsidRPr="000D299B" w14:paraId="534774AA" w14:textId="77777777" w:rsidTr="00AA0A9A">
        <w:trPr>
          <w:gridAfter w:val="1"/>
          <w:wAfter w:w="13" w:type="dxa"/>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E02A35" w14:textId="5872CDA6" w:rsidR="004A1FD9" w:rsidRPr="007F2770" w:rsidRDefault="004A1FD9" w:rsidP="00237F65">
            <w:pPr>
              <w:pStyle w:val="TAC"/>
              <w:rPr>
                <w:sz w:val="16"/>
                <w:szCs w:val="16"/>
              </w:rPr>
            </w:pPr>
            <w:r w:rsidRPr="007F2770">
              <w:rPr>
                <w:sz w:val="16"/>
                <w:szCs w:val="16"/>
              </w:rPr>
              <w:t>2023-03</w:t>
            </w:r>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BFDE09" w14:textId="1AA328E8" w:rsidR="004A1FD9" w:rsidRPr="007F2770" w:rsidRDefault="004A1FD9" w:rsidP="00237F65">
            <w:pPr>
              <w:pStyle w:val="TAC"/>
              <w:rPr>
                <w:sz w:val="16"/>
                <w:szCs w:val="16"/>
              </w:rPr>
            </w:pPr>
            <w:r w:rsidRPr="007F2770">
              <w:rPr>
                <w:sz w:val="16"/>
                <w:szCs w:val="16"/>
              </w:rPr>
              <w:t>CT#99</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B5F49B" w14:textId="77777777" w:rsidR="004A1FD9" w:rsidRPr="007F2770" w:rsidRDefault="004A1FD9" w:rsidP="00237F65">
            <w:pPr>
              <w:overflowPunct/>
              <w:autoSpaceDE/>
              <w:autoSpaceDN/>
              <w:adjustRightInd/>
              <w:spacing w:after="0"/>
              <w:jc w:val="center"/>
              <w:textAlignment w:val="auto"/>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275C961" w14:textId="77777777" w:rsidR="004A1FD9" w:rsidRPr="007F2770" w:rsidRDefault="004A1FD9" w:rsidP="00237F65">
            <w:pPr>
              <w:pStyle w:val="TAL"/>
              <w:rPr>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BB7DBB" w14:textId="77777777" w:rsidR="004A1FD9" w:rsidRPr="007F2770" w:rsidRDefault="004A1FD9" w:rsidP="00237F65">
            <w:pPr>
              <w:pStyle w:val="TAL"/>
              <w:rPr>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35390" w14:textId="77777777" w:rsidR="004A1FD9" w:rsidRPr="007F2770" w:rsidRDefault="004A1FD9" w:rsidP="00237F65">
            <w:pPr>
              <w:pStyle w:val="TOC3"/>
              <w:rPr>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3992FB" w14:textId="154A44E4" w:rsidR="004A1FD9" w:rsidRPr="007F2770" w:rsidRDefault="00A97B91" w:rsidP="00237F65">
            <w:pPr>
              <w:pStyle w:val="TAL"/>
              <w:rPr>
                <w:snapToGrid w:val="0"/>
                <w:sz w:val="16"/>
                <w:szCs w:val="16"/>
                <w:lang w:eastAsia="en-US"/>
              </w:rPr>
            </w:pPr>
            <w:r>
              <w:rPr>
                <w:snapToGrid w:val="0"/>
                <w:sz w:val="16"/>
                <w:szCs w:val="16"/>
                <w:lang w:eastAsia="en-US"/>
              </w:rPr>
              <w:t xml:space="preserve">Correction of Formatting errors and mis implementation </w:t>
            </w:r>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C86E96" w14:textId="3CDC1187" w:rsidR="004A1FD9" w:rsidRPr="00237F65" w:rsidRDefault="004A1FD9" w:rsidP="00237F65">
            <w:pPr>
              <w:pStyle w:val="TAL"/>
              <w:rPr>
                <w:snapToGrid w:val="0"/>
                <w:sz w:val="16"/>
                <w:szCs w:val="16"/>
                <w:lang w:eastAsia="en-US"/>
              </w:rPr>
            </w:pPr>
            <w:r w:rsidRPr="007F2770">
              <w:rPr>
                <w:snapToGrid w:val="0"/>
                <w:sz w:val="16"/>
                <w:szCs w:val="16"/>
                <w:lang w:eastAsia="en-US"/>
              </w:rPr>
              <w:t>18.2.1</w:t>
            </w:r>
          </w:p>
        </w:tc>
      </w:tr>
      <w:tr w:rsidR="00CC7F27" w:rsidRPr="000D299B" w14:paraId="2E36F9AC" w14:textId="77777777" w:rsidTr="00AA0A9A">
        <w:trPr>
          <w:gridAfter w:val="1"/>
          <w:wAfter w:w="13" w:type="dxa"/>
          <w:ins w:id="21316" w:author="24.501_CR5167_(Rel-18)_5GProtoc18" w:date="2023-06-24T20: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E98DE1" w14:textId="18BDF061" w:rsidR="00664899" w:rsidRPr="007F2770" w:rsidRDefault="00664899" w:rsidP="00237F65">
            <w:pPr>
              <w:pStyle w:val="TAC"/>
              <w:rPr>
                <w:ins w:id="21317" w:author="24.501_CR5167_(Rel-18)_5GProtoc18" w:date="2023-06-24T20:46:00Z"/>
                <w:sz w:val="16"/>
                <w:szCs w:val="16"/>
              </w:rPr>
            </w:pPr>
            <w:ins w:id="21318" w:author="24.501_CR5167_(Rel-18)_5GProtoc18" w:date="2023-06-24T20:46:00Z">
              <w:r>
                <w:rPr>
                  <w:sz w:val="16"/>
                  <w:szCs w:val="16"/>
                </w:rPr>
                <w:t>2023-0</w:t>
              </w:r>
            </w:ins>
            <w:ins w:id="21319" w:author="24.501_CR5167_(Rel-18)_5GProtoc18" w:date="2023-06-24T20:47:00Z">
              <w:r>
                <w:rPr>
                  <w:sz w:val="16"/>
                  <w:szCs w:val="16"/>
                </w:rPr>
                <w:t>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6F4C809" w14:textId="0D7B81C6" w:rsidR="00664899" w:rsidRPr="007F2770" w:rsidRDefault="00664899" w:rsidP="00237F65">
            <w:pPr>
              <w:pStyle w:val="TAC"/>
              <w:rPr>
                <w:ins w:id="21320" w:author="24.501_CR5167_(Rel-18)_5GProtoc18" w:date="2023-06-24T20:46:00Z"/>
                <w:sz w:val="16"/>
                <w:szCs w:val="16"/>
              </w:rPr>
            </w:pPr>
            <w:ins w:id="21321" w:author="24.501_CR5167_(Rel-18)_5GProtoc18" w:date="2023-06-24T20:4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AAA5D5" w14:textId="386B9DE9" w:rsidR="00664899" w:rsidRPr="00664899" w:rsidRDefault="00664899" w:rsidP="00237F65">
            <w:pPr>
              <w:overflowPunct/>
              <w:autoSpaceDE/>
              <w:autoSpaceDN/>
              <w:adjustRightInd/>
              <w:spacing w:after="0"/>
              <w:jc w:val="center"/>
              <w:textAlignment w:val="auto"/>
              <w:rPr>
                <w:ins w:id="21322" w:author="24.501_CR5167_(Rel-18)_5GProtoc18" w:date="2023-06-24T20:46:00Z"/>
                <w:rFonts w:ascii="Arial" w:hAnsi="Arial" w:cs="Arial"/>
                <w:sz w:val="16"/>
                <w:szCs w:val="16"/>
              </w:rPr>
            </w:pPr>
            <w:ins w:id="21323" w:author="24.501_CR5167_(Rel-18)_5GProtoc18" w:date="2023-06-24T20:4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A8CECB" w14:textId="442402BB" w:rsidR="00664899" w:rsidRPr="007F2770" w:rsidRDefault="00664899" w:rsidP="00237F65">
            <w:pPr>
              <w:pStyle w:val="TAL"/>
              <w:rPr>
                <w:ins w:id="21324" w:author="24.501_CR5167_(Rel-18)_5GProtoc18" w:date="2023-06-24T20:46:00Z"/>
                <w:rFonts w:cs="Arial"/>
                <w:sz w:val="16"/>
                <w:szCs w:val="16"/>
              </w:rPr>
            </w:pPr>
            <w:ins w:id="21325" w:author="24.501_CR5167_(Rel-18)_5GProtoc18" w:date="2023-06-24T20:47:00Z">
              <w:r>
                <w:rPr>
                  <w:rFonts w:cs="Arial"/>
                  <w:sz w:val="16"/>
                  <w:szCs w:val="16"/>
                </w:rPr>
                <w:t>51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F1229AC" w14:textId="348988D7" w:rsidR="00664899" w:rsidRPr="007F2770" w:rsidRDefault="00664899" w:rsidP="00237F65">
            <w:pPr>
              <w:pStyle w:val="TAL"/>
              <w:rPr>
                <w:ins w:id="21326" w:author="24.501_CR5167_(Rel-18)_5GProtoc18" w:date="2023-06-24T20:46:00Z"/>
                <w:rFonts w:cs="Arial"/>
                <w:sz w:val="16"/>
                <w:szCs w:val="16"/>
              </w:rPr>
            </w:pPr>
            <w:ins w:id="21327" w:author="24.501_CR5167_(Rel-18)_5GProtoc18" w:date="2023-06-24T20:4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D582D9" w14:textId="1B536FD5" w:rsidR="00664899" w:rsidRPr="007F2770" w:rsidRDefault="00664899" w:rsidP="00237F65">
            <w:pPr>
              <w:pStyle w:val="TOC3"/>
              <w:rPr>
                <w:ins w:id="21328" w:author="24.501_CR5167_(Rel-18)_5GProtoc18" w:date="2023-06-24T20:46:00Z"/>
                <w:rFonts w:ascii="Arial" w:hAnsi="Arial" w:cs="Arial"/>
                <w:sz w:val="16"/>
                <w:szCs w:val="16"/>
              </w:rPr>
            </w:pPr>
            <w:ins w:id="21329" w:author="24.501_CR5167_(Rel-18)_5GProtoc18" w:date="2023-06-24T20: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809B718" w14:textId="79D31EA4" w:rsidR="00664899" w:rsidRDefault="00664899" w:rsidP="00237F65">
            <w:pPr>
              <w:pStyle w:val="TAL"/>
              <w:rPr>
                <w:ins w:id="21330" w:author="24.501_CR5167_(Rel-18)_5GProtoc18" w:date="2023-06-24T20:46:00Z"/>
                <w:snapToGrid w:val="0"/>
                <w:sz w:val="16"/>
                <w:szCs w:val="16"/>
                <w:lang w:eastAsia="en-US"/>
              </w:rPr>
            </w:pPr>
            <w:ins w:id="21331" w:author="24.501_CR5167_(Rel-18)_5GProtoc18" w:date="2023-06-24T20:47:00Z">
              <w:r>
                <w:rPr>
                  <w:snapToGrid w:val="0"/>
                  <w:sz w:val="16"/>
                  <w:szCs w:val="16"/>
                  <w:lang w:eastAsia="en-US"/>
                </w:rPr>
                <w:t>Inconsistent description of UE policy section management list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7C1DBA7" w14:textId="517F3CCC" w:rsidR="00664899" w:rsidRPr="007F2770" w:rsidRDefault="00664899" w:rsidP="00237F65">
            <w:pPr>
              <w:pStyle w:val="TAL"/>
              <w:rPr>
                <w:ins w:id="21332" w:author="24.501_CR5167_(Rel-18)_5GProtoc18" w:date="2023-06-24T20:46:00Z"/>
                <w:snapToGrid w:val="0"/>
                <w:sz w:val="16"/>
                <w:szCs w:val="16"/>
                <w:lang w:eastAsia="en-US"/>
              </w:rPr>
            </w:pPr>
            <w:ins w:id="21333" w:author="24.501_CR5167_(Rel-18)_5GProtoc18" w:date="2023-06-24T20:47:00Z">
              <w:r>
                <w:rPr>
                  <w:snapToGrid w:val="0"/>
                  <w:sz w:val="16"/>
                  <w:szCs w:val="16"/>
                  <w:lang w:eastAsia="en-US"/>
                </w:rPr>
                <w:t>18.3.0</w:t>
              </w:r>
            </w:ins>
          </w:p>
        </w:tc>
      </w:tr>
      <w:tr w:rsidR="00CC7F27" w:rsidRPr="000D299B" w14:paraId="1EDFDA98" w14:textId="77777777" w:rsidTr="00AA0A9A">
        <w:trPr>
          <w:gridAfter w:val="1"/>
          <w:wAfter w:w="13" w:type="dxa"/>
          <w:ins w:id="21334" w:author="24.501_CR5181_(Rel-18)_eNS_Ph3" w:date="2023-06-24T20: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829497" w14:textId="653B81F1" w:rsidR="00744BF1" w:rsidRDefault="00744BF1" w:rsidP="00237F65">
            <w:pPr>
              <w:pStyle w:val="TAC"/>
              <w:rPr>
                <w:ins w:id="21335" w:author="24.501_CR5181_(Rel-18)_eNS_Ph3" w:date="2023-06-24T20:53:00Z"/>
                <w:sz w:val="16"/>
                <w:szCs w:val="16"/>
              </w:rPr>
            </w:pPr>
            <w:ins w:id="21336" w:author="24.501_CR5181_(Rel-18)_eNS_Ph3" w:date="2023-06-24T20:5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8B2AD6" w14:textId="36F4F7C2" w:rsidR="00744BF1" w:rsidRDefault="00744BF1" w:rsidP="00237F65">
            <w:pPr>
              <w:pStyle w:val="TAC"/>
              <w:rPr>
                <w:ins w:id="21337" w:author="24.501_CR5181_(Rel-18)_eNS_Ph3" w:date="2023-06-24T20:53:00Z"/>
                <w:sz w:val="16"/>
                <w:szCs w:val="16"/>
              </w:rPr>
            </w:pPr>
            <w:ins w:id="21338" w:author="24.501_CR5181_(Rel-18)_eNS_Ph3" w:date="2023-06-24T20:5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F7469C" w14:textId="21834933" w:rsidR="00744BF1" w:rsidRDefault="00744BF1" w:rsidP="00237F65">
            <w:pPr>
              <w:overflowPunct/>
              <w:autoSpaceDE/>
              <w:autoSpaceDN/>
              <w:adjustRightInd/>
              <w:spacing w:after="0"/>
              <w:jc w:val="center"/>
              <w:textAlignment w:val="auto"/>
              <w:rPr>
                <w:ins w:id="21339" w:author="24.501_CR5181_(Rel-18)_eNS_Ph3" w:date="2023-06-24T20:53:00Z"/>
                <w:rFonts w:ascii="Arial" w:hAnsi="Arial" w:cs="Arial"/>
                <w:sz w:val="16"/>
                <w:szCs w:val="16"/>
              </w:rPr>
            </w:pPr>
            <w:ins w:id="21340" w:author="24.501_CR5181_(Rel-18)_eNS_Ph3" w:date="2023-06-24T20:5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5C939B" w14:textId="11D6E930" w:rsidR="00744BF1" w:rsidRDefault="00744BF1" w:rsidP="00237F65">
            <w:pPr>
              <w:pStyle w:val="TAL"/>
              <w:rPr>
                <w:ins w:id="21341" w:author="24.501_CR5181_(Rel-18)_eNS_Ph3" w:date="2023-06-24T20:53:00Z"/>
                <w:rFonts w:cs="Arial"/>
                <w:sz w:val="16"/>
                <w:szCs w:val="16"/>
              </w:rPr>
            </w:pPr>
            <w:ins w:id="21342" w:author="24.501_CR5181_(Rel-18)_eNS_Ph3" w:date="2023-06-24T20:53:00Z">
              <w:r>
                <w:rPr>
                  <w:rFonts w:cs="Arial"/>
                  <w:sz w:val="16"/>
                  <w:szCs w:val="16"/>
                </w:rPr>
                <w:t>51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77F59" w14:textId="66519B35" w:rsidR="00744BF1" w:rsidRDefault="00744BF1" w:rsidP="00237F65">
            <w:pPr>
              <w:pStyle w:val="TAL"/>
              <w:rPr>
                <w:ins w:id="21343" w:author="24.501_CR5181_(Rel-18)_eNS_Ph3" w:date="2023-06-24T20:53:00Z"/>
                <w:rFonts w:cs="Arial"/>
                <w:sz w:val="16"/>
                <w:szCs w:val="16"/>
              </w:rPr>
            </w:pPr>
            <w:ins w:id="21344" w:author="24.501_CR5181_(Rel-18)_eNS_Ph3" w:date="2023-06-24T20:5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FD2B3C" w14:textId="43784E6C" w:rsidR="00744BF1" w:rsidRDefault="00744BF1" w:rsidP="00237F65">
            <w:pPr>
              <w:pStyle w:val="TOC3"/>
              <w:rPr>
                <w:ins w:id="21345" w:author="24.501_CR5181_(Rel-18)_eNS_Ph3" w:date="2023-06-24T20:53:00Z"/>
                <w:rFonts w:ascii="Arial" w:hAnsi="Arial" w:cs="Arial"/>
                <w:sz w:val="16"/>
                <w:szCs w:val="16"/>
              </w:rPr>
            </w:pPr>
            <w:ins w:id="21346" w:author="24.501_CR5181_(Rel-18)_eNS_Ph3" w:date="2023-06-24T20: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707596" w14:textId="433653F8" w:rsidR="00744BF1" w:rsidRDefault="00744BF1" w:rsidP="00237F65">
            <w:pPr>
              <w:pStyle w:val="TAL"/>
              <w:rPr>
                <w:ins w:id="21347" w:author="24.501_CR5181_(Rel-18)_eNS_Ph3" w:date="2023-06-24T20:53:00Z"/>
                <w:snapToGrid w:val="0"/>
                <w:sz w:val="16"/>
                <w:szCs w:val="16"/>
                <w:lang w:eastAsia="en-US"/>
              </w:rPr>
            </w:pPr>
            <w:ins w:id="21348" w:author="24.501_CR5181_(Rel-18)_eNS_Ph3" w:date="2023-06-24T20:53:00Z">
              <w:r>
                <w:rPr>
                  <w:snapToGrid w:val="0"/>
                  <w:sz w:val="16"/>
                  <w:szCs w:val="16"/>
                  <w:lang w:eastAsia="en-US"/>
                </w:rPr>
                <w:t>Use defined term Alternative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5BDEB2" w14:textId="34CAAB30" w:rsidR="00744BF1" w:rsidRDefault="00744BF1" w:rsidP="00237F65">
            <w:pPr>
              <w:pStyle w:val="TAL"/>
              <w:rPr>
                <w:ins w:id="21349" w:author="24.501_CR5181_(Rel-18)_eNS_Ph3" w:date="2023-06-24T20:53:00Z"/>
                <w:snapToGrid w:val="0"/>
                <w:sz w:val="16"/>
                <w:szCs w:val="16"/>
                <w:lang w:eastAsia="en-US"/>
              </w:rPr>
            </w:pPr>
            <w:ins w:id="21350" w:author="24.501_CR5181_(Rel-18)_eNS_Ph3" w:date="2023-06-24T20:53:00Z">
              <w:r>
                <w:rPr>
                  <w:snapToGrid w:val="0"/>
                  <w:sz w:val="16"/>
                  <w:szCs w:val="16"/>
                  <w:lang w:eastAsia="en-US"/>
                </w:rPr>
                <w:t>18.3.0</w:t>
              </w:r>
            </w:ins>
          </w:p>
        </w:tc>
      </w:tr>
      <w:tr w:rsidR="00CC7F27" w:rsidRPr="000D299B" w14:paraId="22B7EDB1" w14:textId="77777777" w:rsidTr="00AA0A9A">
        <w:trPr>
          <w:gridAfter w:val="1"/>
          <w:wAfter w:w="13" w:type="dxa"/>
          <w:ins w:id="21351" w:author="24.501_CR5182_(Rel-18)_5GProtoc18" w:date="2023-06-24T20: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D57143B" w14:textId="7641CDAE" w:rsidR="0056494B" w:rsidRDefault="0056494B" w:rsidP="00237F65">
            <w:pPr>
              <w:pStyle w:val="TAC"/>
              <w:rPr>
                <w:ins w:id="21352" w:author="24.501_CR5182_(Rel-18)_5GProtoc18" w:date="2023-06-24T20:57:00Z"/>
                <w:sz w:val="16"/>
                <w:szCs w:val="16"/>
              </w:rPr>
            </w:pPr>
            <w:ins w:id="21353" w:author="24.501_CR5182_(Rel-18)_5GProtoc18" w:date="2023-06-24T20:5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AFD19C" w14:textId="557C75A2" w:rsidR="0056494B" w:rsidRDefault="0056494B" w:rsidP="00237F65">
            <w:pPr>
              <w:pStyle w:val="TAC"/>
              <w:rPr>
                <w:ins w:id="21354" w:author="24.501_CR5182_(Rel-18)_5GProtoc18" w:date="2023-06-24T20:57:00Z"/>
                <w:sz w:val="16"/>
                <w:szCs w:val="16"/>
              </w:rPr>
            </w:pPr>
            <w:ins w:id="21355" w:author="24.501_CR5182_(Rel-18)_5GProtoc18" w:date="2023-06-24T20:5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90DA9" w14:textId="6FD73D9B" w:rsidR="0056494B" w:rsidRDefault="0056494B" w:rsidP="00237F65">
            <w:pPr>
              <w:overflowPunct/>
              <w:autoSpaceDE/>
              <w:autoSpaceDN/>
              <w:adjustRightInd/>
              <w:spacing w:after="0"/>
              <w:jc w:val="center"/>
              <w:textAlignment w:val="auto"/>
              <w:rPr>
                <w:ins w:id="21356" w:author="24.501_CR5182_(Rel-18)_5GProtoc18" w:date="2023-06-24T20:57:00Z"/>
                <w:rFonts w:ascii="Arial" w:hAnsi="Arial" w:cs="Arial"/>
                <w:sz w:val="16"/>
                <w:szCs w:val="16"/>
              </w:rPr>
            </w:pPr>
            <w:ins w:id="21357" w:author="24.501_CR5182_(Rel-18)_5GProtoc18" w:date="2023-06-24T20:5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5DEAE1" w14:textId="53F3CFA2" w:rsidR="0056494B" w:rsidRDefault="0056494B" w:rsidP="00237F65">
            <w:pPr>
              <w:pStyle w:val="TAL"/>
              <w:rPr>
                <w:ins w:id="21358" w:author="24.501_CR5182_(Rel-18)_5GProtoc18" w:date="2023-06-24T20:57:00Z"/>
                <w:rFonts w:cs="Arial"/>
                <w:sz w:val="16"/>
                <w:szCs w:val="16"/>
              </w:rPr>
            </w:pPr>
            <w:ins w:id="21359" w:author="24.501_CR5182_(Rel-18)_5GProtoc18" w:date="2023-06-24T20:57:00Z">
              <w:r>
                <w:rPr>
                  <w:rFonts w:cs="Arial"/>
                  <w:sz w:val="16"/>
                  <w:szCs w:val="16"/>
                </w:rPr>
                <w:t>518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089574" w14:textId="54B5E9B5" w:rsidR="0056494B" w:rsidRDefault="0056494B" w:rsidP="00237F65">
            <w:pPr>
              <w:pStyle w:val="TAL"/>
              <w:rPr>
                <w:ins w:id="21360" w:author="24.501_CR5182_(Rel-18)_5GProtoc18" w:date="2023-06-24T20:57:00Z"/>
                <w:rFonts w:cs="Arial"/>
                <w:sz w:val="16"/>
                <w:szCs w:val="16"/>
              </w:rPr>
            </w:pPr>
            <w:ins w:id="21361" w:author="24.501_CR5182_(Rel-18)_5GProtoc18" w:date="2023-06-24T20:5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5A4335" w14:textId="0DEB253B" w:rsidR="0056494B" w:rsidRDefault="0056494B" w:rsidP="00237F65">
            <w:pPr>
              <w:pStyle w:val="TOC3"/>
              <w:rPr>
                <w:ins w:id="21362" w:author="24.501_CR5182_(Rel-18)_5GProtoc18" w:date="2023-06-24T20:57:00Z"/>
                <w:rFonts w:ascii="Arial" w:hAnsi="Arial" w:cs="Arial"/>
                <w:sz w:val="16"/>
                <w:szCs w:val="16"/>
              </w:rPr>
            </w:pPr>
            <w:ins w:id="21363" w:author="24.501_CR5182_(Rel-18)_5GProtoc18" w:date="2023-06-24T20: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D10759" w14:textId="48E2BAA2" w:rsidR="0056494B" w:rsidRDefault="0056494B" w:rsidP="00237F65">
            <w:pPr>
              <w:pStyle w:val="TAL"/>
              <w:rPr>
                <w:ins w:id="21364" w:author="24.501_CR5182_(Rel-18)_5GProtoc18" w:date="2023-06-24T20:57:00Z"/>
                <w:snapToGrid w:val="0"/>
                <w:sz w:val="16"/>
                <w:szCs w:val="16"/>
                <w:lang w:eastAsia="en-US"/>
              </w:rPr>
            </w:pPr>
            <w:ins w:id="21365" w:author="24.501_CR5182_(Rel-18)_5GProtoc18" w:date="2023-06-24T20:57:00Z">
              <w:r>
                <w:rPr>
                  <w:snapToGrid w:val="0"/>
                  <w:sz w:val="16"/>
                  <w:szCs w:val="16"/>
                  <w:lang w:eastAsia="en-US"/>
                </w:rPr>
                <w:t>UE behaviour after receiving reject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13928F" w14:textId="60052EF2" w:rsidR="0056494B" w:rsidRDefault="0056494B" w:rsidP="00237F65">
            <w:pPr>
              <w:pStyle w:val="TAL"/>
              <w:rPr>
                <w:ins w:id="21366" w:author="24.501_CR5182_(Rel-18)_5GProtoc18" w:date="2023-06-24T20:57:00Z"/>
                <w:snapToGrid w:val="0"/>
                <w:sz w:val="16"/>
                <w:szCs w:val="16"/>
                <w:lang w:eastAsia="en-US"/>
              </w:rPr>
            </w:pPr>
            <w:ins w:id="21367" w:author="24.501_CR5182_(Rel-18)_5GProtoc18" w:date="2023-06-24T20:57:00Z">
              <w:r>
                <w:rPr>
                  <w:snapToGrid w:val="0"/>
                  <w:sz w:val="16"/>
                  <w:szCs w:val="16"/>
                  <w:lang w:eastAsia="en-US"/>
                </w:rPr>
                <w:t>18.3.0</w:t>
              </w:r>
            </w:ins>
          </w:p>
        </w:tc>
      </w:tr>
      <w:tr w:rsidR="00CC7F27" w:rsidRPr="000D299B" w14:paraId="6206F175" w14:textId="77777777" w:rsidTr="00AA0A9A">
        <w:trPr>
          <w:gridAfter w:val="1"/>
          <w:wAfter w:w="13" w:type="dxa"/>
          <w:ins w:id="21368" w:author="24.501_CR5050R1_(Rel-18)_UAS_Ph2" w:date="2023-06-24T21: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4B9BD4" w14:textId="02506303" w:rsidR="00E77B08" w:rsidRDefault="00E77B08" w:rsidP="00237F65">
            <w:pPr>
              <w:pStyle w:val="TAC"/>
              <w:rPr>
                <w:ins w:id="21369" w:author="24.501_CR5050R1_(Rel-18)_UAS_Ph2" w:date="2023-06-24T21:31:00Z"/>
                <w:sz w:val="16"/>
                <w:szCs w:val="16"/>
              </w:rPr>
            </w:pPr>
            <w:ins w:id="21370" w:author="24.501_CR5050R1_(Rel-18)_UAS_Ph2" w:date="2023-06-24T21:3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6A5E40A" w14:textId="60F3213C" w:rsidR="00E77B08" w:rsidRDefault="00E77B08" w:rsidP="00237F65">
            <w:pPr>
              <w:pStyle w:val="TAC"/>
              <w:rPr>
                <w:ins w:id="21371" w:author="24.501_CR5050R1_(Rel-18)_UAS_Ph2" w:date="2023-06-24T21:31:00Z"/>
                <w:sz w:val="16"/>
                <w:szCs w:val="16"/>
              </w:rPr>
            </w:pPr>
            <w:ins w:id="21372" w:author="24.501_CR5050R1_(Rel-18)_UAS_Ph2" w:date="2023-06-24T21:3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2A2D2C" w14:textId="64685EE7" w:rsidR="00E77B08" w:rsidRDefault="00E77B08" w:rsidP="00237F65">
            <w:pPr>
              <w:overflowPunct/>
              <w:autoSpaceDE/>
              <w:autoSpaceDN/>
              <w:adjustRightInd/>
              <w:spacing w:after="0"/>
              <w:jc w:val="center"/>
              <w:textAlignment w:val="auto"/>
              <w:rPr>
                <w:ins w:id="21373" w:author="24.501_CR5050R1_(Rel-18)_UAS_Ph2" w:date="2023-06-24T21:31:00Z"/>
                <w:rFonts w:ascii="Arial" w:hAnsi="Arial" w:cs="Arial"/>
                <w:sz w:val="16"/>
                <w:szCs w:val="16"/>
              </w:rPr>
            </w:pPr>
            <w:ins w:id="21374" w:author="24.501_CR5050R1_(Rel-18)_UAS_Ph2" w:date="2023-06-24T21:31: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13CD25" w14:textId="746A18B3" w:rsidR="00E77B08" w:rsidRDefault="00E77B08" w:rsidP="00237F65">
            <w:pPr>
              <w:pStyle w:val="TAL"/>
              <w:rPr>
                <w:ins w:id="21375" w:author="24.501_CR5050R1_(Rel-18)_UAS_Ph2" w:date="2023-06-24T21:31:00Z"/>
                <w:rFonts w:cs="Arial"/>
                <w:sz w:val="16"/>
                <w:szCs w:val="16"/>
              </w:rPr>
            </w:pPr>
            <w:ins w:id="21376" w:author="24.501_CR5050R1_(Rel-18)_UAS_Ph2" w:date="2023-06-24T21:31:00Z">
              <w:r>
                <w:rPr>
                  <w:rFonts w:cs="Arial"/>
                  <w:sz w:val="16"/>
                  <w:szCs w:val="16"/>
                </w:rPr>
                <w:t>50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8B1EE50" w14:textId="00DC368A" w:rsidR="00E77B08" w:rsidRDefault="00E77B08" w:rsidP="00237F65">
            <w:pPr>
              <w:pStyle w:val="TAL"/>
              <w:rPr>
                <w:ins w:id="21377" w:author="24.501_CR5050R1_(Rel-18)_UAS_Ph2" w:date="2023-06-24T21:31:00Z"/>
                <w:rFonts w:cs="Arial"/>
                <w:sz w:val="16"/>
                <w:szCs w:val="16"/>
              </w:rPr>
            </w:pPr>
            <w:ins w:id="21378" w:author="24.501_CR5050R1_(Rel-18)_UAS_Ph2" w:date="2023-06-24T21: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10663A" w14:textId="72DC92F5" w:rsidR="00E77B08" w:rsidRDefault="00E77B08" w:rsidP="00237F65">
            <w:pPr>
              <w:pStyle w:val="TOC3"/>
              <w:rPr>
                <w:ins w:id="21379" w:author="24.501_CR5050R1_(Rel-18)_UAS_Ph2" w:date="2023-06-24T21:31:00Z"/>
                <w:rFonts w:ascii="Arial" w:hAnsi="Arial" w:cs="Arial"/>
                <w:sz w:val="16"/>
                <w:szCs w:val="16"/>
              </w:rPr>
            </w:pPr>
            <w:ins w:id="21380" w:author="24.501_CR5050R1_(Rel-18)_UAS_Ph2" w:date="2023-06-24T21:3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92E9FE1" w14:textId="51A19766" w:rsidR="00E77B08" w:rsidRDefault="00E77B08" w:rsidP="00237F65">
            <w:pPr>
              <w:pStyle w:val="TAL"/>
              <w:rPr>
                <w:ins w:id="21381" w:author="24.501_CR5050R1_(Rel-18)_UAS_Ph2" w:date="2023-06-24T21:31:00Z"/>
                <w:snapToGrid w:val="0"/>
                <w:sz w:val="16"/>
                <w:szCs w:val="16"/>
                <w:lang w:eastAsia="en-US"/>
              </w:rPr>
            </w:pPr>
            <w:ins w:id="21382" w:author="24.501_CR5050R1_(Rel-18)_UAS_Ph2" w:date="2023-06-24T21:31:00Z">
              <w:r>
                <w:rPr>
                  <w:snapToGrid w:val="0"/>
                  <w:sz w:val="16"/>
                  <w:szCs w:val="16"/>
                  <w:lang w:eastAsia="en-US"/>
                </w:rPr>
                <w:t>Transmission of A2X Polic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B8484A" w14:textId="61C9CCFB" w:rsidR="00E77B08" w:rsidRDefault="00E77B08" w:rsidP="00237F65">
            <w:pPr>
              <w:pStyle w:val="TAL"/>
              <w:rPr>
                <w:ins w:id="21383" w:author="24.501_CR5050R1_(Rel-18)_UAS_Ph2" w:date="2023-06-24T21:31:00Z"/>
                <w:snapToGrid w:val="0"/>
                <w:sz w:val="16"/>
                <w:szCs w:val="16"/>
                <w:lang w:eastAsia="en-US"/>
              </w:rPr>
            </w:pPr>
            <w:ins w:id="21384" w:author="24.501_CR5050R1_(Rel-18)_UAS_Ph2" w:date="2023-06-24T21:31:00Z">
              <w:r>
                <w:rPr>
                  <w:snapToGrid w:val="0"/>
                  <w:sz w:val="16"/>
                  <w:szCs w:val="16"/>
                  <w:lang w:eastAsia="en-US"/>
                </w:rPr>
                <w:t>18.3.0</w:t>
              </w:r>
            </w:ins>
          </w:p>
        </w:tc>
      </w:tr>
      <w:tr w:rsidR="00CC7F27" w:rsidRPr="000D299B" w14:paraId="4182B83A" w14:textId="77777777" w:rsidTr="00AA0A9A">
        <w:trPr>
          <w:gridAfter w:val="1"/>
          <w:wAfter w:w="13" w:type="dxa"/>
          <w:ins w:id="21385" w:author="24.501_CR5198_(Rel-18)_5GProtoc18, eNPN" w:date="2023-06-24T21: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FC51FAB" w14:textId="7E1E4481" w:rsidR="005155D1" w:rsidRDefault="005155D1" w:rsidP="00237F65">
            <w:pPr>
              <w:pStyle w:val="TAC"/>
              <w:rPr>
                <w:ins w:id="21386" w:author="24.501_CR5198_(Rel-18)_5GProtoc18, eNPN" w:date="2023-06-24T21:38:00Z"/>
                <w:sz w:val="16"/>
                <w:szCs w:val="16"/>
              </w:rPr>
            </w:pPr>
            <w:ins w:id="21387" w:author="24.501_CR5198_(Rel-18)_5GProtoc18, eNPN" w:date="2023-06-24T21:3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5CC20E" w14:textId="6A37028B" w:rsidR="005155D1" w:rsidRDefault="005155D1" w:rsidP="00237F65">
            <w:pPr>
              <w:pStyle w:val="TAC"/>
              <w:rPr>
                <w:ins w:id="21388" w:author="24.501_CR5198_(Rel-18)_5GProtoc18, eNPN" w:date="2023-06-24T21:38:00Z"/>
                <w:sz w:val="16"/>
                <w:szCs w:val="16"/>
              </w:rPr>
            </w:pPr>
            <w:ins w:id="21389" w:author="24.501_CR5198_(Rel-18)_5GProtoc18, eNPN" w:date="2023-06-24T21:3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8D723E" w14:textId="7A219535" w:rsidR="005155D1" w:rsidRDefault="005155D1" w:rsidP="00237F65">
            <w:pPr>
              <w:overflowPunct/>
              <w:autoSpaceDE/>
              <w:autoSpaceDN/>
              <w:adjustRightInd/>
              <w:spacing w:after="0"/>
              <w:jc w:val="center"/>
              <w:textAlignment w:val="auto"/>
              <w:rPr>
                <w:ins w:id="21390" w:author="24.501_CR5198_(Rel-18)_5GProtoc18, eNPN" w:date="2023-06-24T21:38:00Z"/>
                <w:rFonts w:ascii="Arial" w:hAnsi="Arial" w:cs="Arial"/>
                <w:sz w:val="16"/>
                <w:szCs w:val="16"/>
              </w:rPr>
            </w:pPr>
            <w:ins w:id="21391" w:author="24.501_CR5198_(Rel-18)_5GProtoc18, eNPN" w:date="2023-06-24T21:3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264A896" w14:textId="4EB8B6C4" w:rsidR="005155D1" w:rsidRDefault="005155D1" w:rsidP="00237F65">
            <w:pPr>
              <w:pStyle w:val="TAL"/>
              <w:rPr>
                <w:ins w:id="21392" w:author="24.501_CR5198_(Rel-18)_5GProtoc18, eNPN" w:date="2023-06-24T21:38:00Z"/>
                <w:rFonts w:cs="Arial"/>
                <w:sz w:val="16"/>
                <w:szCs w:val="16"/>
              </w:rPr>
            </w:pPr>
            <w:ins w:id="21393" w:author="24.501_CR5198_(Rel-18)_5GProtoc18, eNPN" w:date="2023-06-24T21:38:00Z">
              <w:r>
                <w:rPr>
                  <w:rFonts w:cs="Arial"/>
                  <w:sz w:val="16"/>
                  <w:szCs w:val="16"/>
                </w:rPr>
                <w:t>51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46A45" w14:textId="38D5096A" w:rsidR="005155D1" w:rsidRDefault="005155D1" w:rsidP="00237F65">
            <w:pPr>
              <w:pStyle w:val="TAL"/>
              <w:rPr>
                <w:ins w:id="21394" w:author="24.501_CR5198_(Rel-18)_5GProtoc18, eNPN" w:date="2023-06-24T21:38:00Z"/>
                <w:rFonts w:cs="Arial"/>
                <w:sz w:val="16"/>
                <w:szCs w:val="16"/>
              </w:rPr>
            </w:pPr>
            <w:ins w:id="21395" w:author="24.501_CR5198_(Rel-18)_5GProtoc18, eNPN" w:date="2023-06-24T21:3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8DA280" w14:textId="54C0777F" w:rsidR="005155D1" w:rsidRDefault="005155D1" w:rsidP="00237F65">
            <w:pPr>
              <w:pStyle w:val="TOC3"/>
              <w:rPr>
                <w:ins w:id="21396" w:author="24.501_CR5198_(Rel-18)_5GProtoc18, eNPN" w:date="2023-06-24T21:38:00Z"/>
                <w:rFonts w:ascii="Arial" w:hAnsi="Arial" w:cs="Arial"/>
                <w:sz w:val="16"/>
                <w:szCs w:val="16"/>
              </w:rPr>
            </w:pPr>
            <w:ins w:id="21397" w:author="24.501_CR5198_(Rel-18)_5GProtoc18, eNPN" w:date="2023-06-24T21: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49FBC46" w14:textId="1F27FD58" w:rsidR="005155D1" w:rsidRDefault="005155D1" w:rsidP="00237F65">
            <w:pPr>
              <w:pStyle w:val="TAL"/>
              <w:rPr>
                <w:ins w:id="21398" w:author="24.501_CR5198_(Rel-18)_5GProtoc18, eNPN" w:date="2023-06-24T21:38:00Z"/>
                <w:snapToGrid w:val="0"/>
                <w:sz w:val="16"/>
                <w:szCs w:val="16"/>
                <w:lang w:eastAsia="en-US"/>
              </w:rPr>
            </w:pPr>
            <w:ins w:id="21399" w:author="24.501_CR5198_(Rel-18)_5GProtoc18, eNPN" w:date="2023-06-24T21:38:00Z">
              <w:r>
                <w:rPr>
                  <w:snapToGrid w:val="0"/>
                  <w:sz w:val="16"/>
                  <w:szCs w:val="16"/>
                  <w:lang w:eastAsia="en-US"/>
                </w:rPr>
                <w:t>Remove the NOTE not applicable to SNPN scenario</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F06B6FB" w14:textId="7CC7F8C0" w:rsidR="005155D1" w:rsidRDefault="005155D1" w:rsidP="00237F65">
            <w:pPr>
              <w:pStyle w:val="TAL"/>
              <w:rPr>
                <w:ins w:id="21400" w:author="24.501_CR5198_(Rel-18)_5GProtoc18, eNPN" w:date="2023-06-24T21:38:00Z"/>
                <w:snapToGrid w:val="0"/>
                <w:sz w:val="16"/>
                <w:szCs w:val="16"/>
                <w:lang w:eastAsia="en-US"/>
              </w:rPr>
            </w:pPr>
            <w:ins w:id="21401" w:author="24.501_CR5198_(Rel-18)_5GProtoc18, eNPN" w:date="2023-06-24T21:38:00Z">
              <w:r>
                <w:rPr>
                  <w:snapToGrid w:val="0"/>
                  <w:sz w:val="16"/>
                  <w:szCs w:val="16"/>
                  <w:lang w:eastAsia="en-US"/>
                </w:rPr>
                <w:t>18.3.0</w:t>
              </w:r>
            </w:ins>
          </w:p>
        </w:tc>
      </w:tr>
      <w:tr w:rsidR="00CC7F27" w:rsidRPr="000D299B" w14:paraId="62585B22" w14:textId="77777777" w:rsidTr="00AA0A9A">
        <w:trPr>
          <w:gridAfter w:val="1"/>
          <w:wAfter w:w="13" w:type="dxa"/>
          <w:ins w:id="21402" w:author="24.501_CR5199_(Rel-18)_5GProtoc18-non3GPP, NSWO_5G" w:date="2023-06-25T01: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2CA750" w14:textId="385F21D6" w:rsidR="00F8631D" w:rsidRDefault="00F8631D" w:rsidP="00237F65">
            <w:pPr>
              <w:pStyle w:val="TAC"/>
              <w:rPr>
                <w:ins w:id="21403" w:author="24.501_CR5199_(Rel-18)_5GProtoc18-non3GPP, NSWO_5G" w:date="2023-06-25T01:40:00Z"/>
                <w:sz w:val="16"/>
                <w:szCs w:val="16"/>
              </w:rPr>
            </w:pPr>
            <w:ins w:id="21404" w:author="24.501_CR5199_(Rel-18)_5GProtoc18-non3GPP, NSWO_5G" w:date="2023-06-25T01:4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91B765C" w14:textId="34A1E942" w:rsidR="00F8631D" w:rsidRDefault="00F8631D" w:rsidP="00237F65">
            <w:pPr>
              <w:pStyle w:val="TAC"/>
              <w:rPr>
                <w:ins w:id="21405" w:author="24.501_CR5199_(Rel-18)_5GProtoc18-non3GPP, NSWO_5G" w:date="2023-06-25T01:40:00Z"/>
                <w:sz w:val="16"/>
                <w:szCs w:val="16"/>
              </w:rPr>
            </w:pPr>
            <w:ins w:id="21406" w:author="24.501_CR5199_(Rel-18)_5GProtoc18-non3GPP, NSWO_5G" w:date="2023-06-25T01:4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8A081" w14:textId="02C586F2" w:rsidR="00F8631D" w:rsidRDefault="00F8631D" w:rsidP="00237F65">
            <w:pPr>
              <w:overflowPunct/>
              <w:autoSpaceDE/>
              <w:autoSpaceDN/>
              <w:adjustRightInd/>
              <w:spacing w:after="0"/>
              <w:jc w:val="center"/>
              <w:textAlignment w:val="auto"/>
              <w:rPr>
                <w:ins w:id="21407" w:author="24.501_CR5199_(Rel-18)_5GProtoc18-non3GPP, NSWO_5G" w:date="2023-06-25T01:40:00Z"/>
                <w:rFonts w:ascii="Arial" w:hAnsi="Arial" w:cs="Arial"/>
                <w:sz w:val="16"/>
                <w:szCs w:val="16"/>
              </w:rPr>
            </w:pPr>
            <w:ins w:id="21408" w:author="24.501_CR5199_(Rel-18)_5GProtoc18-non3GPP, NSWO_5G" w:date="2023-06-25T01:45:00Z">
              <w:r>
                <w:rPr>
                  <w:rFonts w:ascii="Arial" w:hAnsi="Arial" w:cs="Arial"/>
                  <w:sz w:val="16"/>
                  <w:szCs w:val="16"/>
                </w:rPr>
                <w:t>CP-23121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526315" w14:textId="2B7C4D72" w:rsidR="00F8631D" w:rsidRDefault="00F8631D" w:rsidP="00237F65">
            <w:pPr>
              <w:pStyle w:val="TAL"/>
              <w:rPr>
                <w:ins w:id="21409" w:author="24.501_CR5199_(Rel-18)_5GProtoc18-non3GPP, NSWO_5G" w:date="2023-06-25T01:40:00Z"/>
                <w:rFonts w:cs="Arial"/>
                <w:sz w:val="16"/>
                <w:szCs w:val="16"/>
              </w:rPr>
            </w:pPr>
            <w:ins w:id="21410" w:author="24.501_CR5199_(Rel-18)_5GProtoc18-non3GPP, NSWO_5G" w:date="2023-06-25T01:40:00Z">
              <w:r>
                <w:rPr>
                  <w:rFonts w:cs="Arial"/>
                  <w:sz w:val="16"/>
                  <w:szCs w:val="16"/>
                </w:rPr>
                <w:t>51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AFFDE3" w14:textId="424F3DE2" w:rsidR="00F8631D" w:rsidRDefault="00F8631D" w:rsidP="00237F65">
            <w:pPr>
              <w:pStyle w:val="TAL"/>
              <w:rPr>
                <w:ins w:id="21411" w:author="24.501_CR5199_(Rel-18)_5GProtoc18-non3GPP, NSWO_5G" w:date="2023-06-25T01:40:00Z"/>
                <w:rFonts w:cs="Arial"/>
                <w:sz w:val="16"/>
                <w:szCs w:val="16"/>
              </w:rPr>
            </w:pPr>
            <w:ins w:id="21412" w:author="24.501_CR5199_(Rel-18)_5GProtoc18-non3GPP, NSWO_5G" w:date="2023-06-25T01:4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ABBE76" w14:textId="7A829286" w:rsidR="00F8631D" w:rsidRDefault="00F8631D" w:rsidP="00237F65">
            <w:pPr>
              <w:pStyle w:val="TOC3"/>
              <w:rPr>
                <w:ins w:id="21413" w:author="24.501_CR5199_(Rel-18)_5GProtoc18-non3GPP, NSWO_5G" w:date="2023-06-25T01:40:00Z"/>
                <w:rFonts w:ascii="Arial" w:hAnsi="Arial" w:cs="Arial"/>
                <w:sz w:val="16"/>
                <w:szCs w:val="16"/>
              </w:rPr>
            </w:pPr>
            <w:ins w:id="21414" w:author="24.501_CR5199_(Rel-18)_5GProtoc18-non3GPP, NSWO_5G" w:date="2023-06-25T01: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B69C45" w14:textId="654B40E5" w:rsidR="00F8631D" w:rsidRDefault="00F8631D" w:rsidP="00237F65">
            <w:pPr>
              <w:pStyle w:val="TAL"/>
              <w:rPr>
                <w:ins w:id="21415" w:author="24.501_CR5199_(Rel-18)_5GProtoc18-non3GPP, NSWO_5G" w:date="2023-06-25T01:40:00Z"/>
                <w:snapToGrid w:val="0"/>
                <w:sz w:val="16"/>
                <w:szCs w:val="16"/>
                <w:lang w:eastAsia="en-US"/>
              </w:rPr>
            </w:pPr>
            <w:ins w:id="21416" w:author="24.501_CR5199_(Rel-18)_5GProtoc18-non3GPP, NSWO_5G" w:date="2023-06-25T01:40:00Z">
              <w:r>
                <w:rPr>
                  <w:snapToGrid w:val="0"/>
                  <w:sz w:val="16"/>
                  <w:szCs w:val="16"/>
                  <w:lang w:eastAsia="en-US"/>
                </w:rPr>
                <w:t>Remove NSWO from abbreviation lis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95D004" w14:textId="73EC241B" w:rsidR="00F8631D" w:rsidRDefault="00F8631D" w:rsidP="00237F65">
            <w:pPr>
              <w:pStyle w:val="TAL"/>
              <w:rPr>
                <w:ins w:id="21417" w:author="24.501_CR5199_(Rel-18)_5GProtoc18-non3GPP, NSWO_5G" w:date="2023-06-25T01:40:00Z"/>
                <w:snapToGrid w:val="0"/>
                <w:sz w:val="16"/>
                <w:szCs w:val="16"/>
                <w:lang w:eastAsia="en-US"/>
              </w:rPr>
            </w:pPr>
            <w:ins w:id="21418" w:author="24.501_CR5199_(Rel-18)_5GProtoc18-non3GPP, NSWO_5G" w:date="2023-06-25T01:40:00Z">
              <w:r>
                <w:rPr>
                  <w:snapToGrid w:val="0"/>
                  <w:sz w:val="16"/>
                  <w:szCs w:val="16"/>
                  <w:lang w:eastAsia="en-US"/>
                </w:rPr>
                <w:t>18.3.0</w:t>
              </w:r>
            </w:ins>
          </w:p>
        </w:tc>
      </w:tr>
      <w:tr w:rsidR="00CC7F27" w:rsidRPr="000D299B" w14:paraId="451451DC" w14:textId="77777777" w:rsidTr="00AA0A9A">
        <w:trPr>
          <w:gridAfter w:val="1"/>
          <w:wAfter w:w="13" w:type="dxa"/>
          <w:ins w:id="21419" w:author="24.501_CR5202_(Rel-18)_5GProtoc18" w:date="2023-06-25T01: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CDDEAB" w14:textId="0A4806F2" w:rsidR="005A0D06" w:rsidRDefault="005A0D06" w:rsidP="00237F65">
            <w:pPr>
              <w:pStyle w:val="TAC"/>
              <w:rPr>
                <w:ins w:id="21420" w:author="24.501_CR5202_(Rel-18)_5GProtoc18" w:date="2023-06-25T01:47:00Z"/>
                <w:sz w:val="16"/>
                <w:szCs w:val="16"/>
              </w:rPr>
            </w:pPr>
            <w:ins w:id="21421" w:author="24.501_CR5202_(Rel-18)_5GProtoc18" w:date="2023-06-25T01:4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3E432C4" w14:textId="083F173B" w:rsidR="005A0D06" w:rsidRDefault="005A0D06" w:rsidP="00237F65">
            <w:pPr>
              <w:pStyle w:val="TAC"/>
              <w:rPr>
                <w:ins w:id="21422" w:author="24.501_CR5202_(Rel-18)_5GProtoc18" w:date="2023-06-25T01:47:00Z"/>
                <w:sz w:val="16"/>
                <w:szCs w:val="16"/>
              </w:rPr>
            </w:pPr>
            <w:ins w:id="21423" w:author="24.501_CR5202_(Rel-18)_5GProtoc18" w:date="2023-06-25T01:4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7C71BA" w14:textId="18FDCFE0" w:rsidR="005A0D06" w:rsidRDefault="005A0D06" w:rsidP="00237F65">
            <w:pPr>
              <w:overflowPunct/>
              <w:autoSpaceDE/>
              <w:autoSpaceDN/>
              <w:adjustRightInd/>
              <w:spacing w:after="0"/>
              <w:jc w:val="center"/>
              <w:textAlignment w:val="auto"/>
              <w:rPr>
                <w:ins w:id="21424" w:author="24.501_CR5202_(Rel-18)_5GProtoc18" w:date="2023-06-25T01:47:00Z"/>
                <w:rFonts w:ascii="Arial" w:hAnsi="Arial" w:cs="Arial"/>
                <w:sz w:val="16"/>
                <w:szCs w:val="16"/>
              </w:rPr>
            </w:pPr>
            <w:ins w:id="21425" w:author="24.501_CR5202_(Rel-18)_5GProtoc18" w:date="2023-06-25T01:47: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23D551" w14:textId="4F157024" w:rsidR="005A0D06" w:rsidRDefault="005A0D06" w:rsidP="00237F65">
            <w:pPr>
              <w:pStyle w:val="TAL"/>
              <w:rPr>
                <w:ins w:id="21426" w:author="24.501_CR5202_(Rel-18)_5GProtoc18" w:date="2023-06-25T01:47:00Z"/>
                <w:rFonts w:cs="Arial"/>
                <w:sz w:val="16"/>
                <w:szCs w:val="16"/>
              </w:rPr>
            </w:pPr>
            <w:ins w:id="21427" w:author="24.501_CR5202_(Rel-18)_5GProtoc18" w:date="2023-06-25T01:47:00Z">
              <w:r>
                <w:rPr>
                  <w:rFonts w:cs="Arial"/>
                  <w:sz w:val="16"/>
                  <w:szCs w:val="16"/>
                </w:rPr>
                <w:t>520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BB823B" w14:textId="242D00A7" w:rsidR="005A0D06" w:rsidRDefault="005A0D06" w:rsidP="00237F65">
            <w:pPr>
              <w:pStyle w:val="TAL"/>
              <w:rPr>
                <w:ins w:id="21428" w:author="24.501_CR5202_(Rel-18)_5GProtoc18" w:date="2023-06-25T01:47:00Z"/>
                <w:rFonts w:cs="Arial"/>
                <w:sz w:val="16"/>
                <w:szCs w:val="16"/>
              </w:rPr>
            </w:pPr>
            <w:ins w:id="21429" w:author="24.501_CR5202_(Rel-18)_5GProtoc18" w:date="2023-06-25T01:4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67FEA4C" w14:textId="35FF1DD7" w:rsidR="005A0D06" w:rsidRDefault="005A0D06" w:rsidP="00237F65">
            <w:pPr>
              <w:pStyle w:val="TOC3"/>
              <w:rPr>
                <w:ins w:id="21430" w:author="24.501_CR5202_(Rel-18)_5GProtoc18" w:date="2023-06-25T01:47:00Z"/>
                <w:rFonts w:ascii="Arial" w:hAnsi="Arial" w:cs="Arial"/>
                <w:sz w:val="16"/>
                <w:szCs w:val="16"/>
              </w:rPr>
            </w:pPr>
            <w:ins w:id="21431" w:author="24.501_CR5202_(Rel-18)_5GProtoc18" w:date="2023-06-25T01:4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4C4FC9" w14:textId="0C290373" w:rsidR="005A0D06" w:rsidRDefault="005A0D06" w:rsidP="00237F65">
            <w:pPr>
              <w:pStyle w:val="TAL"/>
              <w:rPr>
                <w:ins w:id="21432" w:author="24.501_CR5202_(Rel-18)_5GProtoc18" w:date="2023-06-25T01:47:00Z"/>
                <w:snapToGrid w:val="0"/>
                <w:sz w:val="16"/>
                <w:szCs w:val="16"/>
                <w:lang w:eastAsia="en-US"/>
              </w:rPr>
            </w:pPr>
            <w:ins w:id="21433" w:author="24.501_CR5202_(Rel-18)_5GProtoc18" w:date="2023-06-25T01:47:00Z">
              <w:r>
                <w:rPr>
                  <w:snapToGrid w:val="0"/>
                  <w:sz w:val="16"/>
                  <w:szCs w:val="16"/>
                  <w:lang w:eastAsia="en-US"/>
                </w:rPr>
                <w:t xml:space="preserve">Correcting few errors in UE handing of QoS rules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455" w14:textId="39BF9D44" w:rsidR="005A0D06" w:rsidRDefault="005A0D06" w:rsidP="00237F65">
            <w:pPr>
              <w:pStyle w:val="TAL"/>
              <w:rPr>
                <w:ins w:id="21434" w:author="24.501_CR5202_(Rel-18)_5GProtoc18" w:date="2023-06-25T01:47:00Z"/>
                <w:snapToGrid w:val="0"/>
                <w:sz w:val="16"/>
                <w:szCs w:val="16"/>
                <w:lang w:eastAsia="en-US"/>
              </w:rPr>
            </w:pPr>
            <w:ins w:id="21435" w:author="24.501_CR5202_(Rel-18)_5GProtoc18" w:date="2023-06-25T01:47:00Z">
              <w:r>
                <w:rPr>
                  <w:snapToGrid w:val="0"/>
                  <w:sz w:val="16"/>
                  <w:szCs w:val="16"/>
                  <w:lang w:eastAsia="en-US"/>
                </w:rPr>
                <w:t>18.3.0</w:t>
              </w:r>
            </w:ins>
          </w:p>
        </w:tc>
      </w:tr>
      <w:tr w:rsidR="00CC7F27" w:rsidRPr="000D299B" w14:paraId="133B4395" w14:textId="77777777" w:rsidTr="00AA0A9A">
        <w:trPr>
          <w:gridAfter w:val="1"/>
          <w:wAfter w:w="13" w:type="dxa"/>
          <w:ins w:id="21436" w:author="24.501_CR5218_(Rel-18)_TEI18" w:date="2023-06-25T01: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A55047" w14:textId="639C784E" w:rsidR="00E446F5" w:rsidRDefault="00E446F5" w:rsidP="00237F65">
            <w:pPr>
              <w:pStyle w:val="TAC"/>
              <w:rPr>
                <w:ins w:id="21437" w:author="24.501_CR5218_(Rel-18)_TEI18" w:date="2023-06-25T01:52:00Z"/>
                <w:sz w:val="16"/>
                <w:szCs w:val="16"/>
              </w:rPr>
            </w:pPr>
            <w:ins w:id="21438" w:author="24.501_CR5218_(Rel-18)_TEI18" w:date="2023-06-25T01:5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6057FFE" w14:textId="04C025A0" w:rsidR="00E446F5" w:rsidRDefault="00E446F5" w:rsidP="00237F65">
            <w:pPr>
              <w:pStyle w:val="TAC"/>
              <w:rPr>
                <w:ins w:id="21439" w:author="24.501_CR5218_(Rel-18)_TEI18" w:date="2023-06-25T01:52:00Z"/>
                <w:sz w:val="16"/>
                <w:szCs w:val="16"/>
              </w:rPr>
            </w:pPr>
            <w:ins w:id="21440" w:author="24.501_CR5218_(Rel-18)_TEI18" w:date="2023-06-25T01:5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0C290F" w14:textId="2F6D7A32" w:rsidR="00E446F5" w:rsidRDefault="00E446F5" w:rsidP="00237F65">
            <w:pPr>
              <w:overflowPunct/>
              <w:autoSpaceDE/>
              <w:autoSpaceDN/>
              <w:adjustRightInd/>
              <w:spacing w:after="0"/>
              <w:jc w:val="center"/>
              <w:textAlignment w:val="auto"/>
              <w:rPr>
                <w:ins w:id="21441" w:author="24.501_CR5218_(Rel-18)_TEI18" w:date="2023-06-25T01:52:00Z"/>
                <w:rFonts w:ascii="Arial" w:hAnsi="Arial" w:cs="Arial"/>
                <w:sz w:val="16"/>
                <w:szCs w:val="16"/>
              </w:rPr>
            </w:pPr>
            <w:ins w:id="21442" w:author="24.501_CR5218_(Rel-18)_TEI18" w:date="2023-06-25T01:53: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9012F9" w14:textId="508FF08F" w:rsidR="00E446F5" w:rsidRDefault="00E446F5" w:rsidP="00237F65">
            <w:pPr>
              <w:pStyle w:val="TAL"/>
              <w:rPr>
                <w:ins w:id="21443" w:author="24.501_CR5218_(Rel-18)_TEI18" w:date="2023-06-25T01:52:00Z"/>
                <w:rFonts w:cs="Arial"/>
                <w:sz w:val="16"/>
                <w:szCs w:val="16"/>
              </w:rPr>
            </w:pPr>
            <w:ins w:id="21444" w:author="24.501_CR5218_(Rel-18)_TEI18" w:date="2023-06-25T01:52:00Z">
              <w:r>
                <w:rPr>
                  <w:rFonts w:cs="Arial"/>
                  <w:sz w:val="16"/>
                  <w:szCs w:val="16"/>
                </w:rPr>
                <w:t>52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348ADC" w14:textId="246D3A43" w:rsidR="00E446F5" w:rsidRDefault="00E446F5" w:rsidP="00237F65">
            <w:pPr>
              <w:pStyle w:val="TAL"/>
              <w:rPr>
                <w:ins w:id="21445" w:author="24.501_CR5218_(Rel-18)_TEI18" w:date="2023-06-25T01:52:00Z"/>
                <w:rFonts w:cs="Arial"/>
                <w:sz w:val="16"/>
                <w:szCs w:val="16"/>
              </w:rPr>
            </w:pPr>
            <w:ins w:id="21446" w:author="24.501_CR5218_(Rel-18)_TEI18" w:date="2023-06-25T01:52: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C000CD" w14:textId="575907DA" w:rsidR="00E446F5" w:rsidRDefault="00E446F5" w:rsidP="00237F65">
            <w:pPr>
              <w:pStyle w:val="TOC3"/>
              <w:rPr>
                <w:ins w:id="21447" w:author="24.501_CR5218_(Rel-18)_TEI18" w:date="2023-06-25T01:52:00Z"/>
                <w:rFonts w:ascii="Arial" w:hAnsi="Arial" w:cs="Arial"/>
                <w:sz w:val="16"/>
                <w:szCs w:val="16"/>
              </w:rPr>
            </w:pPr>
            <w:ins w:id="21448" w:author="24.501_CR5218_(Rel-18)_TEI18" w:date="2023-06-25T01: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1EB7B16" w14:textId="48AB49CC" w:rsidR="00E446F5" w:rsidRDefault="00E446F5" w:rsidP="00237F65">
            <w:pPr>
              <w:pStyle w:val="TAL"/>
              <w:rPr>
                <w:ins w:id="21449" w:author="24.501_CR5218_(Rel-18)_TEI18" w:date="2023-06-25T01:52:00Z"/>
                <w:snapToGrid w:val="0"/>
                <w:sz w:val="16"/>
                <w:szCs w:val="16"/>
                <w:lang w:eastAsia="en-US"/>
              </w:rPr>
            </w:pPr>
            <w:ins w:id="21450" w:author="24.501_CR5218_(Rel-18)_TEI18" w:date="2023-06-25T01:52:00Z">
              <w:r>
                <w:rPr>
                  <w:snapToGrid w:val="0"/>
                  <w:sz w:val="16"/>
                  <w:szCs w:val="16"/>
                  <w:lang w:eastAsia="en-US"/>
                </w:rPr>
                <w:t>NF name correction for UUAA-MM</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DDC0D3" w14:textId="064AAA5D" w:rsidR="00E446F5" w:rsidRDefault="00E446F5" w:rsidP="00237F65">
            <w:pPr>
              <w:pStyle w:val="TAL"/>
              <w:rPr>
                <w:ins w:id="21451" w:author="24.501_CR5218_(Rel-18)_TEI18" w:date="2023-06-25T01:52:00Z"/>
                <w:snapToGrid w:val="0"/>
                <w:sz w:val="16"/>
                <w:szCs w:val="16"/>
                <w:lang w:eastAsia="en-US"/>
              </w:rPr>
            </w:pPr>
            <w:ins w:id="21452" w:author="24.501_CR5218_(Rel-18)_TEI18" w:date="2023-06-25T01:52:00Z">
              <w:r>
                <w:rPr>
                  <w:snapToGrid w:val="0"/>
                  <w:sz w:val="16"/>
                  <w:szCs w:val="16"/>
                  <w:lang w:eastAsia="en-US"/>
                </w:rPr>
                <w:t>18.3.0</w:t>
              </w:r>
            </w:ins>
          </w:p>
        </w:tc>
      </w:tr>
      <w:tr w:rsidR="00CC7F27" w:rsidRPr="000D299B" w14:paraId="1DFCAA37" w14:textId="77777777" w:rsidTr="00AA0A9A">
        <w:trPr>
          <w:gridAfter w:val="1"/>
          <w:wAfter w:w="13" w:type="dxa"/>
          <w:ins w:id="21453" w:author="24.501_CR5219_(Rel-18)_TEI18" w:date="2023-06-25T01: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62BE31" w14:textId="011ACC43" w:rsidR="0027164C" w:rsidRDefault="0027164C" w:rsidP="00237F65">
            <w:pPr>
              <w:pStyle w:val="TAC"/>
              <w:rPr>
                <w:ins w:id="21454" w:author="24.501_CR5219_(Rel-18)_TEI18" w:date="2023-06-25T01:55:00Z"/>
                <w:sz w:val="16"/>
                <w:szCs w:val="16"/>
              </w:rPr>
            </w:pPr>
            <w:ins w:id="21455" w:author="24.501_CR5219_(Rel-18)_TEI18" w:date="2023-06-25T01:5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2715B2" w14:textId="7C1AD65E" w:rsidR="0027164C" w:rsidRDefault="0027164C" w:rsidP="00237F65">
            <w:pPr>
              <w:pStyle w:val="TAC"/>
              <w:rPr>
                <w:ins w:id="21456" w:author="24.501_CR5219_(Rel-18)_TEI18" w:date="2023-06-25T01:55:00Z"/>
                <w:sz w:val="16"/>
                <w:szCs w:val="16"/>
              </w:rPr>
            </w:pPr>
            <w:ins w:id="21457" w:author="24.501_CR5219_(Rel-18)_TEI18" w:date="2023-06-25T01:5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83AD6" w14:textId="1670FE87" w:rsidR="0027164C" w:rsidRDefault="0093205E" w:rsidP="00237F65">
            <w:pPr>
              <w:overflowPunct/>
              <w:autoSpaceDE/>
              <w:autoSpaceDN/>
              <w:adjustRightInd/>
              <w:spacing w:after="0"/>
              <w:jc w:val="center"/>
              <w:textAlignment w:val="auto"/>
              <w:rPr>
                <w:ins w:id="21458" w:author="24.501_CR5219_(Rel-18)_TEI18" w:date="2023-06-25T01:55:00Z"/>
                <w:rFonts w:ascii="Arial" w:hAnsi="Arial" w:cs="Arial"/>
                <w:sz w:val="16"/>
                <w:szCs w:val="16"/>
              </w:rPr>
            </w:pPr>
            <w:ins w:id="21459" w:author="24.501_CR5219_(Rel-18)_TEI18" w:date="2023-06-25T01:56: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475F03F" w14:textId="31D52192" w:rsidR="0027164C" w:rsidRDefault="0027164C" w:rsidP="00237F65">
            <w:pPr>
              <w:pStyle w:val="TAL"/>
              <w:rPr>
                <w:ins w:id="21460" w:author="24.501_CR5219_(Rel-18)_TEI18" w:date="2023-06-25T01:55:00Z"/>
                <w:rFonts w:cs="Arial"/>
                <w:sz w:val="16"/>
                <w:szCs w:val="16"/>
              </w:rPr>
            </w:pPr>
            <w:ins w:id="21461" w:author="24.501_CR5219_(Rel-18)_TEI18" w:date="2023-06-25T01:55:00Z">
              <w:r>
                <w:rPr>
                  <w:rFonts w:cs="Arial"/>
                  <w:sz w:val="16"/>
                  <w:szCs w:val="16"/>
                </w:rPr>
                <w:t>521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B8E65D2" w14:textId="36D9E763" w:rsidR="0027164C" w:rsidRDefault="0027164C" w:rsidP="00237F65">
            <w:pPr>
              <w:pStyle w:val="TAL"/>
              <w:rPr>
                <w:ins w:id="21462" w:author="24.501_CR5219_(Rel-18)_TEI18" w:date="2023-06-25T01:55:00Z"/>
                <w:rFonts w:cs="Arial"/>
                <w:sz w:val="16"/>
                <w:szCs w:val="16"/>
              </w:rPr>
            </w:pPr>
            <w:ins w:id="21463" w:author="24.501_CR5219_(Rel-18)_TEI18" w:date="2023-06-25T01:5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0E50754" w14:textId="56B96654" w:rsidR="0027164C" w:rsidRDefault="0027164C" w:rsidP="00237F65">
            <w:pPr>
              <w:pStyle w:val="TOC3"/>
              <w:rPr>
                <w:ins w:id="21464" w:author="24.501_CR5219_(Rel-18)_TEI18" w:date="2023-06-25T01:55:00Z"/>
                <w:rFonts w:ascii="Arial" w:hAnsi="Arial" w:cs="Arial"/>
                <w:sz w:val="16"/>
                <w:szCs w:val="16"/>
              </w:rPr>
            </w:pPr>
            <w:ins w:id="21465" w:author="24.501_CR5219_(Rel-18)_TEI18" w:date="2023-06-25T01: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56D36A" w14:textId="501E6975" w:rsidR="0027164C" w:rsidRDefault="0027164C" w:rsidP="00237F65">
            <w:pPr>
              <w:pStyle w:val="TAL"/>
              <w:rPr>
                <w:ins w:id="21466" w:author="24.501_CR5219_(Rel-18)_TEI18" w:date="2023-06-25T01:55:00Z"/>
                <w:snapToGrid w:val="0"/>
                <w:sz w:val="16"/>
                <w:szCs w:val="16"/>
                <w:lang w:eastAsia="en-US"/>
              </w:rPr>
            </w:pPr>
            <w:ins w:id="21467" w:author="24.501_CR5219_(Rel-18)_TEI18" w:date="2023-06-25T01:55:00Z">
              <w:r>
                <w:rPr>
                  <w:snapToGrid w:val="0"/>
                  <w:sz w:val="16"/>
                  <w:szCs w:val="16"/>
                  <w:lang w:eastAsia="en-US"/>
                </w:rPr>
                <w:t>Correction on referred table No. to 24.008</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6F988AA" w14:textId="10C3511A" w:rsidR="0027164C" w:rsidRDefault="0027164C" w:rsidP="00237F65">
            <w:pPr>
              <w:pStyle w:val="TAL"/>
              <w:rPr>
                <w:ins w:id="21468" w:author="24.501_CR5219_(Rel-18)_TEI18" w:date="2023-06-25T01:55:00Z"/>
                <w:snapToGrid w:val="0"/>
                <w:sz w:val="16"/>
                <w:szCs w:val="16"/>
                <w:lang w:eastAsia="en-US"/>
              </w:rPr>
            </w:pPr>
            <w:ins w:id="21469" w:author="24.501_CR5219_(Rel-18)_TEI18" w:date="2023-06-25T01:55:00Z">
              <w:r>
                <w:rPr>
                  <w:snapToGrid w:val="0"/>
                  <w:sz w:val="16"/>
                  <w:szCs w:val="16"/>
                  <w:lang w:eastAsia="en-US"/>
                </w:rPr>
                <w:t>18.3.0</w:t>
              </w:r>
            </w:ins>
          </w:p>
        </w:tc>
      </w:tr>
      <w:tr w:rsidR="00CC7F27" w:rsidRPr="000D299B" w14:paraId="7B44CE7D" w14:textId="77777777" w:rsidTr="00AA0A9A">
        <w:trPr>
          <w:gridAfter w:val="1"/>
          <w:wAfter w:w="13" w:type="dxa"/>
          <w:ins w:id="21470" w:author="24.501_CR5233_(Rel-18)_5GProtoc18" w:date="2023-06-25T02: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73064B" w14:textId="19B281F5" w:rsidR="008D14A8" w:rsidRDefault="008D14A8" w:rsidP="00237F65">
            <w:pPr>
              <w:pStyle w:val="TAC"/>
              <w:rPr>
                <w:ins w:id="21471" w:author="24.501_CR5233_(Rel-18)_5GProtoc18" w:date="2023-06-25T02:00:00Z"/>
                <w:sz w:val="16"/>
                <w:szCs w:val="16"/>
              </w:rPr>
            </w:pPr>
            <w:ins w:id="21472" w:author="24.501_CR5233_(Rel-18)_5GProtoc18" w:date="2023-06-25T02:0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C52312" w14:textId="703040E2" w:rsidR="008D14A8" w:rsidRDefault="008D14A8" w:rsidP="00237F65">
            <w:pPr>
              <w:pStyle w:val="TAC"/>
              <w:rPr>
                <w:ins w:id="21473" w:author="24.501_CR5233_(Rel-18)_5GProtoc18" w:date="2023-06-25T02:00:00Z"/>
                <w:sz w:val="16"/>
                <w:szCs w:val="16"/>
              </w:rPr>
            </w:pPr>
            <w:ins w:id="21474" w:author="24.501_CR5233_(Rel-18)_5GProtoc18" w:date="2023-06-25T02:0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DF2960" w14:textId="1D384AA9" w:rsidR="008D14A8" w:rsidRDefault="008D14A8" w:rsidP="00237F65">
            <w:pPr>
              <w:overflowPunct/>
              <w:autoSpaceDE/>
              <w:autoSpaceDN/>
              <w:adjustRightInd/>
              <w:spacing w:after="0"/>
              <w:jc w:val="center"/>
              <w:textAlignment w:val="auto"/>
              <w:rPr>
                <w:ins w:id="21475" w:author="24.501_CR5233_(Rel-18)_5GProtoc18" w:date="2023-06-25T02:00:00Z"/>
                <w:rFonts w:ascii="Arial" w:hAnsi="Arial" w:cs="Arial"/>
                <w:sz w:val="16"/>
                <w:szCs w:val="16"/>
              </w:rPr>
            </w:pPr>
            <w:ins w:id="21476" w:author="24.501_CR5233_(Rel-18)_5GProtoc18" w:date="2023-06-25T02:01: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433ECA" w14:textId="27DE1414" w:rsidR="008D14A8" w:rsidRDefault="008D14A8" w:rsidP="00237F65">
            <w:pPr>
              <w:pStyle w:val="TAL"/>
              <w:rPr>
                <w:ins w:id="21477" w:author="24.501_CR5233_(Rel-18)_5GProtoc18" w:date="2023-06-25T02:00:00Z"/>
                <w:rFonts w:cs="Arial"/>
                <w:sz w:val="16"/>
                <w:szCs w:val="16"/>
              </w:rPr>
            </w:pPr>
            <w:ins w:id="21478" w:author="24.501_CR5233_(Rel-18)_5GProtoc18" w:date="2023-06-25T02:00:00Z">
              <w:r>
                <w:rPr>
                  <w:rFonts w:cs="Arial"/>
                  <w:sz w:val="16"/>
                  <w:szCs w:val="16"/>
                </w:rPr>
                <w:t>52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CC890D" w14:textId="743C53BE" w:rsidR="008D14A8" w:rsidRDefault="008D14A8" w:rsidP="00237F65">
            <w:pPr>
              <w:pStyle w:val="TAL"/>
              <w:rPr>
                <w:ins w:id="21479" w:author="24.501_CR5233_(Rel-18)_5GProtoc18" w:date="2023-06-25T02:00:00Z"/>
                <w:rFonts w:cs="Arial"/>
                <w:sz w:val="16"/>
                <w:szCs w:val="16"/>
              </w:rPr>
            </w:pPr>
            <w:ins w:id="21480" w:author="24.501_CR5233_(Rel-18)_5GProtoc18" w:date="2023-06-25T02: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7B27E02" w14:textId="585F3E3C" w:rsidR="008D14A8" w:rsidRDefault="008D14A8" w:rsidP="00237F65">
            <w:pPr>
              <w:pStyle w:val="TOC3"/>
              <w:rPr>
                <w:ins w:id="21481" w:author="24.501_CR5233_(Rel-18)_5GProtoc18" w:date="2023-06-25T02:00:00Z"/>
                <w:rFonts w:ascii="Arial" w:hAnsi="Arial" w:cs="Arial"/>
                <w:sz w:val="16"/>
                <w:szCs w:val="16"/>
              </w:rPr>
            </w:pPr>
            <w:ins w:id="21482" w:author="24.501_CR5233_(Rel-18)_5GProtoc18" w:date="2023-06-25T02: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98D4BE" w14:textId="2538ABA4" w:rsidR="008D14A8" w:rsidRDefault="008D14A8" w:rsidP="00237F65">
            <w:pPr>
              <w:pStyle w:val="TAL"/>
              <w:rPr>
                <w:ins w:id="21483" w:author="24.501_CR5233_(Rel-18)_5GProtoc18" w:date="2023-06-25T02:00:00Z"/>
                <w:snapToGrid w:val="0"/>
                <w:sz w:val="16"/>
                <w:szCs w:val="16"/>
                <w:lang w:eastAsia="en-US"/>
              </w:rPr>
            </w:pPr>
            <w:ins w:id="21484" w:author="24.501_CR5233_(Rel-18)_5GProtoc18" w:date="2023-06-25T02:00:00Z">
              <w:r>
                <w:rPr>
                  <w:snapToGrid w:val="0"/>
                  <w:sz w:val="16"/>
                  <w:szCs w:val="16"/>
                  <w:lang w:eastAsia="en-US"/>
                </w:rPr>
                <w:t>Correction of Paging Subgroup ID val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263179" w14:textId="22981684" w:rsidR="008D14A8" w:rsidRDefault="008D14A8" w:rsidP="00237F65">
            <w:pPr>
              <w:pStyle w:val="TAL"/>
              <w:rPr>
                <w:ins w:id="21485" w:author="24.501_CR5233_(Rel-18)_5GProtoc18" w:date="2023-06-25T02:00:00Z"/>
                <w:snapToGrid w:val="0"/>
                <w:sz w:val="16"/>
                <w:szCs w:val="16"/>
                <w:lang w:eastAsia="en-US"/>
              </w:rPr>
            </w:pPr>
            <w:ins w:id="21486" w:author="24.501_CR5233_(Rel-18)_5GProtoc18" w:date="2023-06-25T02:00:00Z">
              <w:r>
                <w:rPr>
                  <w:snapToGrid w:val="0"/>
                  <w:sz w:val="16"/>
                  <w:szCs w:val="16"/>
                  <w:lang w:eastAsia="en-US"/>
                </w:rPr>
                <w:t>18.3.0</w:t>
              </w:r>
            </w:ins>
          </w:p>
        </w:tc>
      </w:tr>
      <w:tr w:rsidR="00CC7F27" w:rsidRPr="000D299B" w14:paraId="23C264EE" w14:textId="77777777" w:rsidTr="00AA0A9A">
        <w:trPr>
          <w:gridAfter w:val="1"/>
          <w:wAfter w:w="13" w:type="dxa"/>
          <w:ins w:id="21487" w:author="24.501_CR5224R1_(Rel-18)_5GProtoc18" w:date="2023-06-25T02: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E10493" w14:textId="73A6C6D7" w:rsidR="007C67D9" w:rsidRDefault="007C67D9" w:rsidP="00237F65">
            <w:pPr>
              <w:pStyle w:val="TAC"/>
              <w:rPr>
                <w:ins w:id="21488" w:author="24.501_CR5224R1_(Rel-18)_5GProtoc18" w:date="2023-06-25T02:03:00Z"/>
                <w:sz w:val="16"/>
                <w:szCs w:val="16"/>
              </w:rPr>
            </w:pPr>
            <w:ins w:id="21489" w:author="24.501_CR5224R1_(Rel-18)_5GProtoc18" w:date="2023-06-25T02: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79692C" w14:textId="602711C7" w:rsidR="007C67D9" w:rsidRDefault="007C67D9" w:rsidP="00237F65">
            <w:pPr>
              <w:pStyle w:val="TAC"/>
              <w:rPr>
                <w:ins w:id="21490" w:author="24.501_CR5224R1_(Rel-18)_5GProtoc18" w:date="2023-06-25T02:03:00Z"/>
                <w:sz w:val="16"/>
                <w:szCs w:val="16"/>
              </w:rPr>
            </w:pPr>
            <w:ins w:id="21491" w:author="24.501_CR5224R1_(Rel-18)_5GProtoc18" w:date="2023-06-25T02: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C49ACB" w14:textId="21D9DEE6" w:rsidR="007C67D9" w:rsidRDefault="007C67D9" w:rsidP="00237F65">
            <w:pPr>
              <w:overflowPunct/>
              <w:autoSpaceDE/>
              <w:autoSpaceDN/>
              <w:adjustRightInd/>
              <w:spacing w:after="0"/>
              <w:jc w:val="center"/>
              <w:textAlignment w:val="auto"/>
              <w:rPr>
                <w:ins w:id="21492" w:author="24.501_CR5224R1_(Rel-18)_5GProtoc18" w:date="2023-06-25T02:03:00Z"/>
                <w:rFonts w:ascii="Arial" w:hAnsi="Arial" w:cs="Arial"/>
                <w:sz w:val="16"/>
                <w:szCs w:val="16"/>
              </w:rPr>
            </w:pPr>
            <w:ins w:id="21493" w:author="24.501_CR5224R1_(Rel-18)_5GProtoc18" w:date="2023-06-25T02:04: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734779" w14:textId="215331E5" w:rsidR="007C67D9" w:rsidRDefault="007C67D9" w:rsidP="00237F65">
            <w:pPr>
              <w:pStyle w:val="TAL"/>
              <w:rPr>
                <w:ins w:id="21494" w:author="24.501_CR5224R1_(Rel-18)_5GProtoc18" w:date="2023-06-25T02:03:00Z"/>
                <w:rFonts w:cs="Arial"/>
                <w:sz w:val="16"/>
                <w:szCs w:val="16"/>
              </w:rPr>
            </w:pPr>
            <w:ins w:id="21495" w:author="24.501_CR5224R1_(Rel-18)_5GProtoc18" w:date="2023-06-25T02:03:00Z">
              <w:r>
                <w:rPr>
                  <w:rFonts w:cs="Arial"/>
                  <w:sz w:val="16"/>
                  <w:szCs w:val="16"/>
                </w:rPr>
                <w:t>52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89ABBE" w14:textId="1BFDAB87" w:rsidR="007C67D9" w:rsidRDefault="007C67D9" w:rsidP="00237F65">
            <w:pPr>
              <w:pStyle w:val="TAL"/>
              <w:rPr>
                <w:ins w:id="21496" w:author="24.501_CR5224R1_(Rel-18)_5GProtoc18" w:date="2023-06-25T02:03:00Z"/>
                <w:rFonts w:cs="Arial"/>
                <w:sz w:val="16"/>
                <w:szCs w:val="16"/>
              </w:rPr>
            </w:pPr>
            <w:ins w:id="21497" w:author="24.501_CR5224R1_(Rel-18)_5GProtoc18" w:date="2023-06-25T02: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8EA077" w14:textId="2FBB9A27" w:rsidR="007C67D9" w:rsidRDefault="007C67D9" w:rsidP="00237F65">
            <w:pPr>
              <w:pStyle w:val="TOC3"/>
              <w:rPr>
                <w:ins w:id="21498" w:author="24.501_CR5224R1_(Rel-18)_5GProtoc18" w:date="2023-06-25T02:03:00Z"/>
                <w:rFonts w:ascii="Arial" w:hAnsi="Arial" w:cs="Arial"/>
                <w:sz w:val="16"/>
                <w:szCs w:val="16"/>
              </w:rPr>
            </w:pPr>
            <w:ins w:id="21499" w:author="24.501_CR5224R1_(Rel-18)_5GProtoc18" w:date="2023-06-25T02: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AEEC96" w14:textId="1802753F" w:rsidR="007C67D9" w:rsidRDefault="007C67D9" w:rsidP="00237F65">
            <w:pPr>
              <w:pStyle w:val="TAL"/>
              <w:rPr>
                <w:ins w:id="21500" w:author="24.501_CR5224R1_(Rel-18)_5GProtoc18" w:date="2023-06-25T02:03:00Z"/>
                <w:snapToGrid w:val="0"/>
                <w:sz w:val="16"/>
                <w:szCs w:val="16"/>
                <w:lang w:eastAsia="en-US"/>
              </w:rPr>
            </w:pPr>
            <w:ins w:id="21501" w:author="24.501_CR5224R1_(Rel-18)_5GProtoc18" w:date="2023-06-25T02:04:00Z">
              <w:r>
                <w:rPr>
                  <w:snapToGrid w:val="0"/>
                  <w:sz w:val="16"/>
                  <w:szCs w:val="16"/>
                  <w:lang w:eastAsia="en-US"/>
                </w:rPr>
                <w:t>Clarification on UE policy part contents length</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B74442" w14:textId="439BAB4C" w:rsidR="007C67D9" w:rsidRDefault="007C67D9" w:rsidP="00237F65">
            <w:pPr>
              <w:pStyle w:val="TAL"/>
              <w:rPr>
                <w:ins w:id="21502" w:author="24.501_CR5224R1_(Rel-18)_5GProtoc18" w:date="2023-06-25T02:03:00Z"/>
                <w:snapToGrid w:val="0"/>
                <w:sz w:val="16"/>
                <w:szCs w:val="16"/>
                <w:lang w:eastAsia="en-US"/>
              </w:rPr>
            </w:pPr>
            <w:ins w:id="21503" w:author="24.501_CR5224R1_(Rel-18)_5GProtoc18" w:date="2023-06-25T02:03:00Z">
              <w:r>
                <w:rPr>
                  <w:snapToGrid w:val="0"/>
                  <w:sz w:val="16"/>
                  <w:szCs w:val="16"/>
                  <w:lang w:eastAsia="en-US"/>
                </w:rPr>
                <w:t>18.3.0</w:t>
              </w:r>
            </w:ins>
          </w:p>
        </w:tc>
      </w:tr>
      <w:tr w:rsidR="00CC7F27" w:rsidRPr="000D299B" w14:paraId="6FA8299C" w14:textId="77777777" w:rsidTr="00AA0A9A">
        <w:trPr>
          <w:gridAfter w:val="1"/>
          <w:wAfter w:w="13" w:type="dxa"/>
          <w:ins w:id="21504" w:author="24.501_CR5295_(Rel-18)_5GProtoc18" w:date="2023-06-25T02: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7B89DA" w14:textId="2151437B" w:rsidR="00FF7766" w:rsidRDefault="00FF7766" w:rsidP="00237F65">
            <w:pPr>
              <w:pStyle w:val="TAC"/>
              <w:rPr>
                <w:ins w:id="21505" w:author="24.501_CR5295_(Rel-18)_5GProtoc18" w:date="2023-06-25T02:08:00Z"/>
                <w:sz w:val="16"/>
                <w:szCs w:val="16"/>
              </w:rPr>
            </w:pPr>
            <w:ins w:id="21506" w:author="24.501_CR5295_(Rel-18)_5GProtoc18" w:date="2023-06-25T02:0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45F03" w14:textId="45967843" w:rsidR="00FF7766" w:rsidRDefault="00FF7766" w:rsidP="00237F65">
            <w:pPr>
              <w:pStyle w:val="TAC"/>
              <w:rPr>
                <w:ins w:id="21507" w:author="24.501_CR5295_(Rel-18)_5GProtoc18" w:date="2023-06-25T02:08:00Z"/>
                <w:sz w:val="16"/>
                <w:szCs w:val="16"/>
              </w:rPr>
            </w:pPr>
            <w:ins w:id="21508" w:author="24.501_CR5295_(Rel-18)_5GProtoc18" w:date="2023-06-25T02:0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9DE8BC" w14:textId="012D9E2B" w:rsidR="00FF7766" w:rsidRDefault="000324FF" w:rsidP="00237F65">
            <w:pPr>
              <w:overflowPunct/>
              <w:autoSpaceDE/>
              <w:autoSpaceDN/>
              <w:adjustRightInd/>
              <w:spacing w:after="0"/>
              <w:jc w:val="center"/>
              <w:textAlignment w:val="auto"/>
              <w:rPr>
                <w:ins w:id="21509" w:author="24.501_CR5295_(Rel-18)_5GProtoc18" w:date="2023-06-25T02:08:00Z"/>
                <w:rFonts w:ascii="Arial" w:hAnsi="Arial" w:cs="Arial"/>
                <w:sz w:val="16"/>
                <w:szCs w:val="16"/>
              </w:rPr>
            </w:pPr>
            <w:ins w:id="21510" w:author="24.501_CR5295_(Rel-18)_5GProtoc18" w:date="2023-06-25T02:12: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F62453" w14:textId="1F6FA9B2" w:rsidR="00FF7766" w:rsidRDefault="00FF7766" w:rsidP="00237F65">
            <w:pPr>
              <w:pStyle w:val="TAL"/>
              <w:rPr>
                <w:ins w:id="21511" w:author="24.501_CR5295_(Rel-18)_5GProtoc18" w:date="2023-06-25T02:08:00Z"/>
                <w:rFonts w:cs="Arial"/>
                <w:sz w:val="16"/>
                <w:szCs w:val="16"/>
              </w:rPr>
            </w:pPr>
            <w:ins w:id="21512" w:author="24.501_CR5295_(Rel-18)_5GProtoc18" w:date="2023-06-25T02:08:00Z">
              <w:r>
                <w:rPr>
                  <w:rFonts w:cs="Arial"/>
                  <w:sz w:val="16"/>
                  <w:szCs w:val="16"/>
                </w:rPr>
                <w:t>529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ADC6E8E" w14:textId="06BD3FFF" w:rsidR="00FF7766" w:rsidRDefault="00FF7766" w:rsidP="00237F65">
            <w:pPr>
              <w:pStyle w:val="TAL"/>
              <w:rPr>
                <w:ins w:id="21513" w:author="24.501_CR5295_(Rel-18)_5GProtoc18" w:date="2023-06-25T02:08:00Z"/>
                <w:rFonts w:cs="Arial"/>
                <w:sz w:val="16"/>
                <w:szCs w:val="16"/>
              </w:rPr>
            </w:pPr>
            <w:ins w:id="21514" w:author="24.501_CR5295_(Rel-18)_5GProtoc18" w:date="2023-06-25T02:0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9EE5D" w14:textId="0BC50179" w:rsidR="00FF7766" w:rsidRDefault="00FF7766" w:rsidP="00237F65">
            <w:pPr>
              <w:pStyle w:val="TOC3"/>
              <w:rPr>
                <w:ins w:id="21515" w:author="24.501_CR5295_(Rel-18)_5GProtoc18" w:date="2023-06-25T02:08:00Z"/>
                <w:rFonts w:ascii="Arial" w:hAnsi="Arial" w:cs="Arial"/>
                <w:sz w:val="16"/>
                <w:szCs w:val="16"/>
              </w:rPr>
            </w:pPr>
            <w:ins w:id="21516" w:author="24.501_CR5295_(Rel-18)_5GProtoc18" w:date="2023-06-25T02: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78A4924" w14:textId="781195B7" w:rsidR="00FF7766" w:rsidRDefault="00FF7766" w:rsidP="00237F65">
            <w:pPr>
              <w:pStyle w:val="TAL"/>
              <w:rPr>
                <w:ins w:id="21517" w:author="24.501_CR5295_(Rel-18)_5GProtoc18" w:date="2023-06-25T02:08:00Z"/>
                <w:snapToGrid w:val="0"/>
                <w:sz w:val="16"/>
                <w:szCs w:val="16"/>
                <w:lang w:eastAsia="en-US"/>
              </w:rPr>
            </w:pPr>
            <w:ins w:id="21518" w:author="24.501_CR5295_(Rel-18)_5GProtoc18" w:date="2023-06-25T02:08:00Z">
              <w:r>
                <w:rPr>
                  <w:snapToGrid w:val="0"/>
                  <w:sz w:val="16"/>
                  <w:szCs w:val="16"/>
                  <w:lang w:eastAsia="en-US"/>
                </w:rPr>
                <w:t>NW handling when treating an MRU as an initial 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24BE5F" w14:textId="28B71916" w:rsidR="00FF7766" w:rsidRDefault="00FF7766" w:rsidP="00237F65">
            <w:pPr>
              <w:pStyle w:val="TAL"/>
              <w:rPr>
                <w:ins w:id="21519" w:author="24.501_CR5295_(Rel-18)_5GProtoc18" w:date="2023-06-25T02:08:00Z"/>
                <w:snapToGrid w:val="0"/>
                <w:sz w:val="16"/>
                <w:szCs w:val="16"/>
                <w:lang w:eastAsia="en-US"/>
              </w:rPr>
            </w:pPr>
            <w:ins w:id="21520" w:author="24.501_CR5295_(Rel-18)_5GProtoc18" w:date="2023-06-25T02:08:00Z">
              <w:r>
                <w:rPr>
                  <w:snapToGrid w:val="0"/>
                  <w:sz w:val="16"/>
                  <w:szCs w:val="16"/>
                  <w:lang w:eastAsia="en-US"/>
                </w:rPr>
                <w:t>18.3.0</w:t>
              </w:r>
            </w:ins>
          </w:p>
        </w:tc>
      </w:tr>
      <w:tr w:rsidR="00CC7F27" w:rsidRPr="000D299B" w14:paraId="3D050301" w14:textId="77777777" w:rsidTr="00AA0A9A">
        <w:trPr>
          <w:gridAfter w:val="1"/>
          <w:wAfter w:w="13" w:type="dxa"/>
          <w:ins w:id="21521" w:author="24.501_CR5298_(Rel-18)_5GProtoc18" w:date="2023-06-25T02: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FAB2DC" w14:textId="04511076" w:rsidR="00012278" w:rsidRDefault="00012278" w:rsidP="00237F65">
            <w:pPr>
              <w:pStyle w:val="TAC"/>
              <w:rPr>
                <w:ins w:id="21522" w:author="24.501_CR5298_(Rel-18)_5GProtoc18" w:date="2023-06-25T02:15:00Z"/>
                <w:sz w:val="16"/>
                <w:szCs w:val="16"/>
              </w:rPr>
            </w:pPr>
            <w:ins w:id="21523" w:author="24.501_CR5298_(Rel-18)_5GProtoc18" w:date="2023-06-25T02:1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ACA187" w14:textId="34F14334" w:rsidR="00012278" w:rsidRDefault="00012278" w:rsidP="00237F65">
            <w:pPr>
              <w:pStyle w:val="TAC"/>
              <w:rPr>
                <w:ins w:id="21524" w:author="24.501_CR5298_(Rel-18)_5GProtoc18" w:date="2023-06-25T02:15:00Z"/>
                <w:sz w:val="16"/>
                <w:szCs w:val="16"/>
              </w:rPr>
            </w:pPr>
            <w:ins w:id="21525" w:author="24.501_CR5298_(Rel-18)_5GProtoc18" w:date="2023-06-25T02:1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BD7869" w14:textId="4F5082B8" w:rsidR="00012278" w:rsidRDefault="00012278" w:rsidP="00237F65">
            <w:pPr>
              <w:overflowPunct/>
              <w:autoSpaceDE/>
              <w:autoSpaceDN/>
              <w:adjustRightInd/>
              <w:spacing w:after="0"/>
              <w:jc w:val="center"/>
              <w:textAlignment w:val="auto"/>
              <w:rPr>
                <w:ins w:id="21526" w:author="24.501_CR5298_(Rel-18)_5GProtoc18" w:date="2023-06-25T02:15:00Z"/>
                <w:rFonts w:ascii="Arial" w:hAnsi="Arial" w:cs="Arial"/>
                <w:sz w:val="16"/>
                <w:szCs w:val="16"/>
              </w:rPr>
            </w:pPr>
            <w:ins w:id="21527" w:author="24.501_CR5298_(Rel-18)_5GProtoc18" w:date="2023-06-25T02:16: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C108BE" w14:textId="5D0C5231" w:rsidR="00012278" w:rsidRDefault="00012278" w:rsidP="00237F65">
            <w:pPr>
              <w:pStyle w:val="TAL"/>
              <w:rPr>
                <w:ins w:id="21528" w:author="24.501_CR5298_(Rel-18)_5GProtoc18" w:date="2023-06-25T02:15:00Z"/>
                <w:rFonts w:cs="Arial"/>
                <w:sz w:val="16"/>
                <w:szCs w:val="16"/>
              </w:rPr>
            </w:pPr>
            <w:ins w:id="21529" w:author="24.501_CR5298_(Rel-18)_5GProtoc18" w:date="2023-06-25T02:15:00Z">
              <w:r>
                <w:rPr>
                  <w:rFonts w:cs="Arial"/>
                  <w:sz w:val="16"/>
                  <w:szCs w:val="16"/>
                </w:rPr>
                <w:t>52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5794E7F" w14:textId="490B30D0" w:rsidR="00012278" w:rsidRDefault="00012278" w:rsidP="00237F65">
            <w:pPr>
              <w:pStyle w:val="TAL"/>
              <w:rPr>
                <w:ins w:id="21530" w:author="24.501_CR5298_(Rel-18)_5GProtoc18" w:date="2023-06-25T02:15:00Z"/>
                <w:rFonts w:cs="Arial"/>
                <w:sz w:val="16"/>
                <w:szCs w:val="16"/>
              </w:rPr>
            </w:pPr>
            <w:ins w:id="21531" w:author="24.501_CR5298_(Rel-18)_5GProtoc18" w:date="2023-06-25T02:1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C52025" w14:textId="72411D5C" w:rsidR="00012278" w:rsidRDefault="00012278" w:rsidP="00237F65">
            <w:pPr>
              <w:pStyle w:val="TOC3"/>
              <w:rPr>
                <w:ins w:id="21532" w:author="24.501_CR5298_(Rel-18)_5GProtoc18" w:date="2023-06-25T02:15:00Z"/>
                <w:rFonts w:ascii="Arial" w:hAnsi="Arial" w:cs="Arial"/>
                <w:sz w:val="16"/>
                <w:szCs w:val="16"/>
              </w:rPr>
            </w:pPr>
            <w:ins w:id="21533" w:author="24.501_CR5298_(Rel-18)_5GProtoc18" w:date="2023-06-25T02: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F2C9E" w14:textId="5541F845" w:rsidR="00012278" w:rsidRDefault="00012278" w:rsidP="00237F65">
            <w:pPr>
              <w:pStyle w:val="TAL"/>
              <w:rPr>
                <w:ins w:id="21534" w:author="24.501_CR5298_(Rel-18)_5GProtoc18" w:date="2023-06-25T02:15:00Z"/>
                <w:snapToGrid w:val="0"/>
                <w:sz w:val="16"/>
                <w:szCs w:val="16"/>
                <w:lang w:eastAsia="en-US"/>
              </w:rPr>
            </w:pPr>
            <w:ins w:id="21535" w:author="24.501_CR5298_(Rel-18)_5GProtoc18" w:date="2023-06-25T02:15:00Z">
              <w:r>
                <w:rPr>
                  <w:snapToGrid w:val="0"/>
                  <w:sz w:val="16"/>
                  <w:szCs w:val="16"/>
                  <w:lang w:eastAsia="en-US"/>
                </w:rPr>
                <w:t>Correction to handling of FTAI list on receiving #6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60F88EF" w14:textId="3350FE6C" w:rsidR="00012278" w:rsidRDefault="00012278" w:rsidP="00237F65">
            <w:pPr>
              <w:pStyle w:val="TAL"/>
              <w:rPr>
                <w:ins w:id="21536" w:author="24.501_CR5298_(Rel-18)_5GProtoc18" w:date="2023-06-25T02:15:00Z"/>
                <w:snapToGrid w:val="0"/>
                <w:sz w:val="16"/>
                <w:szCs w:val="16"/>
                <w:lang w:eastAsia="en-US"/>
              </w:rPr>
            </w:pPr>
            <w:ins w:id="21537" w:author="24.501_CR5298_(Rel-18)_5GProtoc18" w:date="2023-06-25T02:15:00Z">
              <w:r>
                <w:rPr>
                  <w:snapToGrid w:val="0"/>
                  <w:sz w:val="16"/>
                  <w:szCs w:val="16"/>
                  <w:lang w:eastAsia="en-US"/>
                </w:rPr>
                <w:t>18.3.0</w:t>
              </w:r>
            </w:ins>
          </w:p>
        </w:tc>
      </w:tr>
      <w:tr w:rsidR="00CC7F27" w:rsidRPr="000D299B" w14:paraId="392EA626" w14:textId="77777777" w:rsidTr="00AA0A9A">
        <w:trPr>
          <w:gridAfter w:val="1"/>
          <w:wAfter w:w="13" w:type="dxa"/>
          <w:ins w:id="21538" w:author="24.501_CR5303_(Rel-18)_eNPN_Ph2" w:date="2023-06-25T02: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6B8D6B8" w14:textId="4DA8C99C" w:rsidR="00FD5C52" w:rsidRDefault="00FD5C52" w:rsidP="00237F65">
            <w:pPr>
              <w:pStyle w:val="TAC"/>
              <w:rPr>
                <w:ins w:id="21539" w:author="24.501_CR5303_(Rel-18)_eNPN_Ph2" w:date="2023-06-25T02:33:00Z"/>
                <w:sz w:val="16"/>
                <w:szCs w:val="16"/>
              </w:rPr>
            </w:pPr>
            <w:ins w:id="21540" w:author="24.501_CR5303_(Rel-18)_eNPN_Ph2" w:date="2023-06-25T02: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C122D3B" w14:textId="5F4B3C4A" w:rsidR="00FD5C52" w:rsidRDefault="00FD5C52" w:rsidP="00237F65">
            <w:pPr>
              <w:pStyle w:val="TAC"/>
              <w:rPr>
                <w:ins w:id="21541" w:author="24.501_CR5303_(Rel-18)_eNPN_Ph2" w:date="2023-06-25T02:33:00Z"/>
                <w:sz w:val="16"/>
                <w:szCs w:val="16"/>
              </w:rPr>
            </w:pPr>
            <w:ins w:id="21542" w:author="24.501_CR5303_(Rel-18)_eNPN_Ph2" w:date="2023-06-25T02: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5E08DA" w14:textId="662E3FBD" w:rsidR="00FD5C52" w:rsidRDefault="00ED488A" w:rsidP="00237F65">
            <w:pPr>
              <w:overflowPunct/>
              <w:autoSpaceDE/>
              <w:autoSpaceDN/>
              <w:adjustRightInd/>
              <w:spacing w:after="0"/>
              <w:jc w:val="center"/>
              <w:textAlignment w:val="auto"/>
              <w:rPr>
                <w:ins w:id="21543" w:author="24.501_CR5303_(Rel-18)_eNPN_Ph2" w:date="2023-06-25T02:33:00Z"/>
                <w:rFonts w:ascii="Arial" w:hAnsi="Arial" w:cs="Arial"/>
                <w:sz w:val="16"/>
                <w:szCs w:val="16"/>
              </w:rPr>
            </w:pPr>
            <w:ins w:id="21544" w:author="24.501_CR5303_(Rel-18)_eNPN_Ph2" w:date="2023-06-25T02:57: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86538F" w14:textId="0493C476" w:rsidR="00FD5C52" w:rsidRDefault="00FD5C52" w:rsidP="00237F65">
            <w:pPr>
              <w:pStyle w:val="TAL"/>
              <w:rPr>
                <w:ins w:id="21545" w:author="24.501_CR5303_(Rel-18)_eNPN_Ph2" w:date="2023-06-25T02:33:00Z"/>
                <w:rFonts w:cs="Arial"/>
                <w:sz w:val="16"/>
                <w:szCs w:val="16"/>
              </w:rPr>
            </w:pPr>
            <w:ins w:id="21546" w:author="24.501_CR5303_(Rel-18)_eNPN_Ph2" w:date="2023-06-25T02:33:00Z">
              <w:r>
                <w:rPr>
                  <w:rFonts w:cs="Arial"/>
                  <w:sz w:val="16"/>
                  <w:szCs w:val="16"/>
                </w:rPr>
                <w:t>53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6406FEA" w14:textId="6587C732" w:rsidR="00FD5C52" w:rsidRDefault="00FD5C52" w:rsidP="00237F65">
            <w:pPr>
              <w:pStyle w:val="TAL"/>
              <w:rPr>
                <w:ins w:id="21547" w:author="24.501_CR5303_(Rel-18)_eNPN_Ph2" w:date="2023-06-25T02:33:00Z"/>
                <w:rFonts w:cs="Arial"/>
                <w:sz w:val="16"/>
                <w:szCs w:val="16"/>
              </w:rPr>
            </w:pPr>
            <w:ins w:id="21548" w:author="24.501_CR5303_(Rel-18)_eNPN_Ph2" w:date="2023-06-25T02:3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1122B1D" w14:textId="68F821A4" w:rsidR="00FD5C52" w:rsidRDefault="00FD5C52" w:rsidP="00237F65">
            <w:pPr>
              <w:pStyle w:val="TOC3"/>
              <w:rPr>
                <w:ins w:id="21549" w:author="24.501_CR5303_(Rel-18)_eNPN_Ph2" w:date="2023-06-25T02:33:00Z"/>
                <w:rFonts w:ascii="Arial" w:hAnsi="Arial" w:cs="Arial"/>
                <w:sz w:val="16"/>
                <w:szCs w:val="16"/>
              </w:rPr>
            </w:pPr>
            <w:ins w:id="21550" w:author="24.501_CR5303_(Rel-18)_eNPN_Ph2" w:date="2023-06-25T02:3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0CDFD5" w14:textId="41B329CA" w:rsidR="00FD5C52" w:rsidRDefault="00FD5C52" w:rsidP="00237F65">
            <w:pPr>
              <w:pStyle w:val="TAL"/>
              <w:rPr>
                <w:ins w:id="21551" w:author="24.501_CR5303_(Rel-18)_eNPN_Ph2" w:date="2023-06-25T02:33:00Z"/>
                <w:snapToGrid w:val="0"/>
                <w:sz w:val="16"/>
                <w:szCs w:val="16"/>
                <w:lang w:eastAsia="en-US"/>
              </w:rPr>
            </w:pPr>
            <w:ins w:id="21552" w:author="24.501_CR5303_(Rel-18)_eNPN_Ph2" w:date="2023-06-25T02:33:00Z">
              <w:r>
                <w:rPr>
                  <w:snapToGrid w:val="0"/>
                  <w:sz w:val="16"/>
                  <w:szCs w:val="16"/>
                  <w:lang w:eastAsia="en-US"/>
                </w:rPr>
                <w:t>Clarification on Emergency PDU session releas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F3E896" w14:textId="1D86B84F" w:rsidR="00FD5C52" w:rsidRDefault="00FD5C52" w:rsidP="00237F65">
            <w:pPr>
              <w:pStyle w:val="TAL"/>
              <w:rPr>
                <w:ins w:id="21553" w:author="24.501_CR5303_(Rel-18)_eNPN_Ph2" w:date="2023-06-25T02:33:00Z"/>
                <w:snapToGrid w:val="0"/>
                <w:sz w:val="16"/>
                <w:szCs w:val="16"/>
                <w:lang w:eastAsia="en-US"/>
              </w:rPr>
            </w:pPr>
            <w:ins w:id="21554" w:author="24.501_CR5303_(Rel-18)_eNPN_Ph2" w:date="2023-06-25T02:33:00Z">
              <w:r>
                <w:rPr>
                  <w:snapToGrid w:val="0"/>
                  <w:sz w:val="16"/>
                  <w:szCs w:val="16"/>
                  <w:lang w:eastAsia="en-US"/>
                </w:rPr>
                <w:t>18.3.0</w:t>
              </w:r>
            </w:ins>
          </w:p>
        </w:tc>
      </w:tr>
      <w:tr w:rsidR="00CC7F27" w:rsidRPr="000D299B" w14:paraId="4B9F8E6A" w14:textId="77777777" w:rsidTr="00AA0A9A">
        <w:trPr>
          <w:gridAfter w:val="1"/>
          <w:wAfter w:w="13" w:type="dxa"/>
          <w:ins w:id="21555" w:author="24.501_CR5312_(Rel-18)_ATSSS_Ph3" w:date="2023-06-25T03: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2C8C51" w14:textId="43275C50" w:rsidR="000977EC" w:rsidRDefault="000977EC" w:rsidP="00237F65">
            <w:pPr>
              <w:pStyle w:val="TAC"/>
              <w:rPr>
                <w:ins w:id="21556" w:author="24.501_CR5312_(Rel-18)_ATSSS_Ph3" w:date="2023-06-25T03:00:00Z"/>
                <w:sz w:val="16"/>
                <w:szCs w:val="16"/>
              </w:rPr>
            </w:pPr>
            <w:ins w:id="21557" w:author="24.501_CR5312_(Rel-18)_ATSSS_Ph3" w:date="2023-06-25T03:0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A0FAF4D" w14:textId="580D40CD" w:rsidR="000977EC" w:rsidRDefault="000977EC" w:rsidP="00237F65">
            <w:pPr>
              <w:pStyle w:val="TAC"/>
              <w:rPr>
                <w:ins w:id="21558" w:author="24.501_CR5312_(Rel-18)_ATSSS_Ph3" w:date="2023-06-25T03:00:00Z"/>
                <w:sz w:val="16"/>
                <w:szCs w:val="16"/>
              </w:rPr>
            </w:pPr>
            <w:ins w:id="21559" w:author="24.501_CR5312_(Rel-18)_ATSSS_Ph3" w:date="2023-06-25T03:0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C51FCB" w14:textId="29B8C3E3" w:rsidR="000977EC" w:rsidRDefault="000977EC" w:rsidP="00237F65">
            <w:pPr>
              <w:overflowPunct/>
              <w:autoSpaceDE/>
              <w:autoSpaceDN/>
              <w:adjustRightInd/>
              <w:spacing w:after="0"/>
              <w:jc w:val="center"/>
              <w:textAlignment w:val="auto"/>
              <w:rPr>
                <w:ins w:id="21560" w:author="24.501_CR5312_(Rel-18)_ATSSS_Ph3" w:date="2023-06-25T03:00:00Z"/>
                <w:rFonts w:ascii="Arial" w:hAnsi="Arial" w:cs="Arial"/>
                <w:sz w:val="16"/>
                <w:szCs w:val="16"/>
              </w:rPr>
            </w:pPr>
            <w:ins w:id="21561" w:author="24.501_CR5312_(Rel-18)_ATSSS_Ph3" w:date="2023-06-25T03:01: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61B47F" w14:textId="67750982" w:rsidR="000977EC" w:rsidRDefault="000977EC" w:rsidP="00237F65">
            <w:pPr>
              <w:pStyle w:val="TAL"/>
              <w:rPr>
                <w:ins w:id="21562" w:author="24.501_CR5312_(Rel-18)_ATSSS_Ph3" w:date="2023-06-25T03:00:00Z"/>
                <w:rFonts w:cs="Arial"/>
                <w:sz w:val="16"/>
                <w:szCs w:val="16"/>
              </w:rPr>
            </w:pPr>
            <w:ins w:id="21563" w:author="24.501_CR5312_(Rel-18)_ATSSS_Ph3" w:date="2023-06-25T03:00:00Z">
              <w:r>
                <w:rPr>
                  <w:rFonts w:cs="Arial"/>
                  <w:sz w:val="16"/>
                  <w:szCs w:val="16"/>
                </w:rPr>
                <w:t>53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562874" w14:textId="1C73CA29" w:rsidR="000977EC" w:rsidRDefault="000977EC" w:rsidP="00237F65">
            <w:pPr>
              <w:pStyle w:val="TAL"/>
              <w:rPr>
                <w:ins w:id="21564" w:author="24.501_CR5312_(Rel-18)_ATSSS_Ph3" w:date="2023-06-25T03:00:00Z"/>
                <w:rFonts w:cs="Arial"/>
                <w:sz w:val="16"/>
                <w:szCs w:val="16"/>
              </w:rPr>
            </w:pPr>
            <w:ins w:id="21565" w:author="24.501_CR5312_(Rel-18)_ATSSS_Ph3" w:date="2023-06-25T03:00: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5ACC72" w14:textId="47904EDB" w:rsidR="000977EC" w:rsidRDefault="000977EC" w:rsidP="00237F65">
            <w:pPr>
              <w:pStyle w:val="TOC3"/>
              <w:rPr>
                <w:ins w:id="21566" w:author="24.501_CR5312_(Rel-18)_ATSSS_Ph3" w:date="2023-06-25T03:00:00Z"/>
                <w:rFonts w:ascii="Arial" w:hAnsi="Arial" w:cs="Arial"/>
                <w:sz w:val="16"/>
                <w:szCs w:val="16"/>
              </w:rPr>
            </w:pPr>
            <w:ins w:id="21567" w:author="24.501_CR5312_(Rel-18)_ATSSS_Ph3" w:date="2023-06-25T03:0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2173E" w14:textId="2BA292A1" w:rsidR="000977EC" w:rsidRDefault="000977EC" w:rsidP="00237F65">
            <w:pPr>
              <w:pStyle w:val="TAL"/>
              <w:rPr>
                <w:ins w:id="21568" w:author="24.501_CR5312_(Rel-18)_ATSSS_Ph3" w:date="2023-06-25T03:00:00Z"/>
                <w:snapToGrid w:val="0"/>
                <w:sz w:val="16"/>
                <w:szCs w:val="16"/>
                <w:lang w:eastAsia="en-US"/>
              </w:rPr>
            </w:pPr>
            <w:ins w:id="21569" w:author="24.501_CR5312_(Rel-18)_ATSSS_Ph3" w:date="2023-06-25T03:00:00Z">
              <w:r>
                <w:rPr>
                  <w:snapToGrid w:val="0"/>
                  <w:sz w:val="16"/>
                  <w:szCs w:val="16"/>
                  <w:lang w:eastAsia="en-US"/>
                </w:rPr>
                <w:t>AMF to indicate the capability of supporting non-3GPP access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227998" w14:textId="5397377B" w:rsidR="000977EC" w:rsidRDefault="000977EC" w:rsidP="00237F65">
            <w:pPr>
              <w:pStyle w:val="TAL"/>
              <w:rPr>
                <w:ins w:id="21570" w:author="24.501_CR5312_(Rel-18)_ATSSS_Ph3" w:date="2023-06-25T03:00:00Z"/>
                <w:snapToGrid w:val="0"/>
                <w:sz w:val="16"/>
                <w:szCs w:val="16"/>
                <w:lang w:eastAsia="en-US"/>
              </w:rPr>
            </w:pPr>
            <w:ins w:id="21571" w:author="24.501_CR5312_(Rel-18)_ATSSS_Ph3" w:date="2023-06-25T03:00:00Z">
              <w:r>
                <w:rPr>
                  <w:snapToGrid w:val="0"/>
                  <w:sz w:val="16"/>
                  <w:szCs w:val="16"/>
                  <w:lang w:eastAsia="en-US"/>
                </w:rPr>
                <w:t>18.3.0</w:t>
              </w:r>
            </w:ins>
          </w:p>
        </w:tc>
      </w:tr>
      <w:tr w:rsidR="00CC7F27" w:rsidRPr="000D299B" w14:paraId="5E7145CC" w14:textId="77777777" w:rsidTr="00AA0A9A">
        <w:trPr>
          <w:gridAfter w:val="1"/>
          <w:wAfter w:w="13" w:type="dxa"/>
          <w:ins w:id="21572" w:author="24.501_CR5313_(Rel-18)_ATSSS_Ph3" w:date="2023-06-25T03: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62EDABF" w14:textId="3A8F796D" w:rsidR="008C64C1" w:rsidRDefault="008C64C1" w:rsidP="00237F65">
            <w:pPr>
              <w:pStyle w:val="TAC"/>
              <w:rPr>
                <w:ins w:id="21573" w:author="24.501_CR5313_(Rel-18)_ATSSS_Ph3" w:date="2023-06-25T03:51:00Z"/>
                <w:sz w:val="16"/>
                <w:szCs w:val="16"/>
              </w:rPr>
            </w:pPr>
            <w:ins w:id="21574" w:author="24.501_CR5313_(Rel-18)_ATSSS_Ph3" w:date="2023-06-25T03: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8AA72E" w14:textId="2D322E07" w:rsidR="008C64C1" w:rsidRDefault="008C64C1" w:rsidP="00237F65">
            <w:pPr>
              <w:pStyle w:val="TAC"/>
              <w:rPr>
                <w:ins w:id="21575" w:author="24.501_CR5313_(Rel-18)_ATSSS_Ph3" w:date="2023-06-25T03:51:00Z"/>
                <w:sz w:val="16"/>
                <w:szCs w:val="16"/>
              </w:rPr>
            </w:pPr>
            <w:ins w:id="21576" w:author="24.501_CR5313_(Rel-18)_ATSSS_Ph3" w:date="2023-06-25T03: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3C68B9" w14:textId="018BACAD" w:rsidR="008C64C1" w:rsidRDefault="008C64C1" w:rsidP="00237F65">
            <w:pPr>
              <w:overflowPunct/>
              <w:autoSpaceDE/>
              <w:autoSpaceDN/>
              <w:adjustRightInd/>
              <w:spacing w:after="0"/>
              <w:jc w:val="center"/>
              <w:textAlignment w:val="auto"/>
              <w:rPr>
                <w:ins w:id="21577" w:author="24.501_CR5313_(Rel-18)_ATSSS_Ph3" w:date="2023-06-25T03:51:00Z"/>
                <w:rFonts w:ascii="Arial" w:hAnsi="Arial" w:cs="Arial"/>
                <w:sz w:val="16"/>
                <w:szCs w:val="16"/>
              </w:rPr>
            </w:pPr>
            <w:ins w:id="21578" w:author="24.501_CR5313_(Rel-18)_ATSSS_Ph3" w:date="2023-06-25T03:55: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A7950" w14:textId="3EC3081F" w:rsidR="008C64C1" w:rsidRDefault="008C64C1" w:rsidP="00237F65">
            <w:pPr>
              <w:pStyle w:val="TAL"/>
              <w:rPr>
                <w:ins w:id="21579" w:author="24.501_CR5313_(Rel-18)_ATSSS_Ph3" w:date="2023-06-25T03:51:00Z"/>
                <w:rFonts w:cs="Arial"/>
                <w:sz w:val="16"/>
                <w:szCs w:val="16"/>
              </w:rPr>
            </w:pPr>
            <w:ins w:id="21580" w:author="24.501_CR5313_(Rel-18)_ATSSS_Ph3" w:date="2023-06-25T03:51:00Z">
              <w:r>
                <w:rPr>
                  <w:rFonts w:cs="Arial"/>
                  <w:sz w:val="16"/>
                  <w:szCs w:val="16"/>
                </w:rPr>
                <w:t>53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5CF8CA" w14:textId="43079C5F" w:rsidR="008C64C1" w:rsidRDefault="008C64C1" w:rsidP="00237F65">
            <w:pPr>
              <w:pStyle w:val="TAL"/>
              <w:rPr>
                <w:ins w:id="21581" w:author="24.501_CR5313_(Rel-18)_ATSSS_Ph3" w:date="2023-06-25T03:51:00Z"/>
                <w:rFonts w:cs="Arial"/>
                <w:sz w:val="16"/>
                <w:szCs w:val="16"/>
              </w:rPr>
            </w:pPr>
            <w:ins w:id="21582" w:author="24.501_CR5313_(Rel-18)_ATSSS_Ph3" w:date="2023-06-25T03:5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8C10147" w14:textId="1B2CF5F3" w:rsidR="008C64C1" w:rsidRDefault="008C64C1" w:rsidP="00237F65">
            <w:pPr>
              <w:pStyle w:val="TOC3"/>
              <w:rPr>
                <w:ins w:id="21583" w:author="24.501_CR5313_(Rel-18)_ATSSS_Ph3" w:date="2023-06-25T03:51:00Z"/>
                <w:rFonts w:ascii="Arial" w:hAnsi="Arial" w:cs="Arial"/>
                <w:sz w:val="16"/>
                <w:szCs w:val="16"/>
              </w:rPr>
            </w:pPr>
            <w:ins w:id="21584" w:author="24.501_CR5313_(Rel-18)_ATSSS_Ph3" w:date="2023-06-25T03:5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5AB47E" w14:textId="1A067212" w:rsidR="008C64C1" w:rsidRDefault="008C64C1" w:rsidP="00237F65">
            <w:pPr>
              <w:pStyle w:val="TAL"/>
              <w:rPr>
                <w:ins w:id="21585" w:author="24.501_CR5313_(Rel-18)_ATSSS_Ph3" w:date="2023-06-25T03:51:00Z"/>
                <w:snapToGrid w:val="0"/>
                <w:sz w:val="16"/>
                <w:szCs w:val="16"/>
                <w:lang w:eastAsia="en-US"/>
              </w:rPr>
            </w:pPr>
            <w:ins w:id="21586" w:author="24.501_CR5313_(Rel-18)_ATSSS_Ph3" w:date="2023-06-25T03:51:00Z">
              <w:r>
                <w:rPr>
                  <w:snapToGrid w:val="0"/>
                  <w:sz w:val="16"/>
                  <w:szCs w:val="16"/>
                  <w:lang w:eastAsia="en-US"/>
                </w:rPr>
                <w:t>UE to indicate the capability of supporting non-3GPP access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CB2C5B" w14:textId="5D11CE9B" w:rsidR="008C64C1" w:rsidRDefault="008C64C1" w:rsidP="00237F65">
            <w:pPr>
              <w:pStyle w:val="TAL"/>
              <w:rPr>
                <w:ins w:id="21587" w:author="24.501_CR5313_(Rel-18)_ATSSS_Ph3" w:date="2023-06-25T03:51:00Z"/>
                <w:snapToGrid w:val="0"/>
                <w:sz w:val="16"/>
                <w:szCs w:val="16"/>
                <w:lang w:eastAsia="en-US"/>
              </w:rPr>
            </w:pPr>
            <w:ins w:id="21588" w:author="24.501_CR5313_(Rel-18)_ATSSS_Ph3" w:date="2023-06-25T03:51:00Z">
              <w:r>
                <w:rPr>
                  <w:snapToGrid w:val="0"/>
                  <w:sz w:val="16"/>
                  <w:szCs w:val="16"/>
                  <w:lang w:eastAsia="en-US"/>
                </w:rPr>
                <w:t>18.3.0</w:t>
              </w:r>
            </w:ins>
          </w:p>
        </w:tc>
      </w:tr>
      <w:tr w:rsidR="00CC7F27" w:rsidRPr="000D299B" w14:paraId="7B364342" w14:textId="77777777" w:rsidTr="00AA0A9A">
        <w:trPr>
          <w:gridAfter w:val="1"/>
          <w:wAfter w:w="13" w:type="dxa"/>
          <w:ins w:id="21589" w:author="24.501_CR5320_(Rel-18)_5MBS_Ph2" w:date="2023-06-25T04: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EC088F" w14:textId="6BBF3E19" w:rsidR="00572CA0" w:rsidRDefault="00572CA0" w:rsidP="00237F65">
            <w:pPr>
              <w:pStyle w:val="TAC"/>
              <w:rPr>
                <w:ins w:id="21590" w:author="24.501_CR5320_(Rel-18)_5MBS_Ph2" w:date="2023-06-25T04:03:00Z"/>
                <w:sz w:val="16"/>
                <w:szCs w:val="16"/>
              </w:rPr>
            </w:pPr>
            <w:ins w:id="21591" w:author="24.501_CR5320_(Rel-18)_5MBS_Ph2" w:date="2023-06-25T04: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114A8A" w14:textId="22BE407E" w:rsidR="00572CA0" w:rsidRDefault="00572CA0" w:rsidP="00237F65">
            <w:pPr>
              <w:pStyle w:val="TAC"/>
              <w:rPr>
                <w:ins w:id="21592" w:author="24.501_CR5320_(Rel-18)_5MBS_Ph2" w:date="2023-06-25T04:03:00Z"/>
                <w:sz w:val="16"/>
                <w:szCs w:val="16"/>
              </w:rPr>
            </w:pPr>
            <w:ins w:id="21593" w:author="24.501_CR5320_(Rel-18)_5MBS_Ph2" w:date="2023-06-25T04: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3655BE2" w14:textId="6AA052C3" w:rsidR="00572CA0" w:rsidRDefault="00572CA0" w:rsidP="00237F65">
            <w:pPr>
              <w:overflowPunct/>
              <w:autoSpaceDE/>
              <w:autoSpaceDN/>
              <w:adjustRightInd/>
              <w:spacing w:after="0"/>
              <w:jc w:val="center"/>
              <w:textAlignment w:val="auto"/>
              <w:rPr>
                <w:ins w:id="21594" w:author="24.501_CR5320_(Rel-18)_5MBS_Ph2" w:date="2023-06-25T04:03:00Z"/>
                <w:rFonts w:ascii="Arial" w:hAnsi="Arial" w:cs="Arial"/>
                <w:sz w:val="16"/>
                <w:szCs w:val="16"/>
              </w:rPr>
            </w:pPr>
            <w:ins w:id="21595" w:author="24.501_CR5320_(Rel-18)_5MBS_Ph2" w:date="2023-06-25T04:06:00Z">
              <w:r>
                <w:rPr>
                  <w:rFonts w:ascii="Arial" w:hAnsi="Arial" w:cs="Arial"/>
                  <w:sz w:val="16"/>
                  <w:szCs w:val="16"/>
                </w:rPr>
                <w:t>CP-23122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82DF72" w14:textId="04D89736" w:rsidR="00572CA0" w:rsidRDefault="00572CA0" w:rsidP="00237F65">
            <w:pPr>
              <w:pStyle w:val="TAL"/>
              <w:rPr>
                <w:ins w:id="21596" w:author="24.501_CR5320_(Rel-18)_5MBS_Ph2" w:date="2023-06-25T04:03:00Z"/>
                <w:rFonts w:cs="Arial"/>
                <w:sz w:val="16"/>
                <w:szCs w:val="16"/>
              </w:rPr>
            </w:pPr>
            <w:ins w:id="21597" w:author="24.501_CR5320_(Rel-18)_5MBS_Ph2" w:date="2023-06-25T04:03:00Z">
              <w:r>
                <w:rPr>
                  <w:rFonts w:cs="Arial"/>
                  <w:sz w:val="16"/>
                  <w:szCs w:val="16"/>
                </w:rPr>
                <w:t>53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C2D315" w14:textId="679FC900" w:rsidR="00572CA0" w:rsidRDefault="00572CA0" w:rsidP="00237F65">
            <w:pPr>
              <w:pStyle w:val="TAL"/>
              <w:rPr>
                <w:ins w:id="21598" w:author="24.501_CR5320_(Rel-18)_5MBS_Ph2" w:date="2023-06-25T04:03:00Z"/>
                <w:rFonts w:cs="Arial"/>
                <w:sz w:val="16"/>
                <w:szCs w:val="16"/>
              </w:rPr>
            </w:pPr>
            <w:ins w:id="21599" w:author="24.501_CR5320_(Rel-18)_5MBS_Ph2" w:date="2023-06-25T04:0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28AF15" w14:textId="23158233" w:rsidR="00572CA0" w:rsidRDefault="00572CA0" w:rsidP="00237F65">
            <w:pPr>
              <w:pStyle w:val="TOC3"/>
              <w:rPr>
                <w:ins w:id="21600" w:author="24.501_CR5320_(Rel-18)_5MBS_Ph2" w:date="2023-06-25T04:03:00Z"/>
                <w:rFonts w:ascii="Arial" w:hAnsi="Arial" w:cs="Arial"/>
                <w:sz w:val="16"/>
                <w:szCs w:val="16"/>
              </w:rPr>
            </w:pPr>
            <w:ins w:id="21601" w:author="24.501_CR5320_(Rel-18)_5MBS_Ph2" w:date="2023-06-25T04:0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D1AC65" w14:textId="657452F5" w:rsidR="00572CA0" w:rsidRDefault="00572CA0" w:rsidP="00237F65">
            <w:pPr>
              <w:pStyle w:val="TAL"/>
              <w:rPr>
                <w:ins w:id="21602" w:author="24.501_CR5320_(Rel-18)_5MBS_Ph2" w:date="2023-06-25T04:03:00Z"/>
                <w:snapToGrid w:val="0"/>
                <w:sz w:val="16"/>
                <w:szCs w:val="16"/>
                <w:lang w:eastAsia="en-US"/>
              </w:rPr>
            </w:pPr>
            <w:ins w:id="21603" w:author="24.501_CR5320_(Rel-18)_5MBS_Ph2" w:date="2023-06-25T04:03:00Z">
              <w:r>
                <w:rPr>
                  <w:snapToGrid w:val="0"/>
                  <w:sz w:val="16"/>
                  <w:szCs w:val="16"/>
                  <w:lang w:eastAsia="en-US"/>
                </w:rPr>
                <w:t>Indicating Uplink data status IE in REGISTRATION REQUEST message after failure of resumption of the RRC connection for UE that has joined Multicast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CF6A85" w14:textId="2C9EA6BA" w:rsidR="00572CA0" w:rsidRDefault="00572CA0" w:rsidP="00237F65">
            <w:pPr>
              <w:pStyle w:val="TAL"/>
              <w:rPr>
                <w:ins w:id="21604" w:author="24.501_CR5320_(Rel-18)_5MBS_Ph2" w:date="2023-06-25T04:03:00Z"/>
                <w:snapToGrid w:val="0"/>
                <w:sz w:val="16"/>
                <w:szCs w:val="16"/>
                <w:lang w:eastAsia="en-US"/>
              </w:rPr>
            </w:pPr>
            <w:ins w:id="21605" w:author="24.501_CR5320_(Rel-18)_5MBS_Ph2" w:date="2023-06-25T04:03:00Z">
              <w:r>
                <w:rPr>
                  <w:snapToGrid w:val="0"/>
                  <w:sz w:val="16"/>
                  <w:szCs w:val="16"/>
                  <w:lang w:eastAsia="en-US"/>
                </w:rPr>
                <w:t>18.3.0</w:t>
              </w:r>
            </w:ins>
          </w:p>
        </w:tc>
      </w:tr>
      <w:tr w:rsidR="00CC7F27" w:rsidRPr="000D299B" w14:paraId="74FF556C" w14:textId="77777777" w:rsidTr="00AA0A9A">
        <w:trPr>
          <w:gridAfter w:val="1"/>
          <w:wAfter w:w="13" w:type="dxa"/>
          <w:ins w:id="21606" w:author="24.501_CR5225R2_(Rel-18)_Ranging_SL" w:date="2023-06-25T06: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B63A5A1" w14:textId="027CF8C3" w:rsidR="0060715A" w:rsidRDefault="0060715A" w:rsidP="00237F65">
            <w:pPr>
              <w:pStyle w:val="TAC"/>
              <w:rPr>
                <w:ins w:id="21607" w:author="24.501_CR5225R2_(Rel-18)_Ranging_SL" w:date="2023-06-25T06:30:00Z"/>
                <w:sz w:val="16"/>
                <w:szCs w:val="16"/>
              </w:rPr>
            </w:pPr>
            <w:ins w:id="21608" w:author="24.501_CR5225R2_(Rel-18)_Ranging_SL" w:date="2023-06-25T06:3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D61283" w14:textId="0F60134E" w:rsidR="0060715A" w:rsidRDefault="0060715A" w:rsidP="00237F65">
            <w:pPr>
              <w:pStyle w:val="TAC"/>
              <w:rPr>
                <w:ins w:id="21609" w:author="24.501_CR5225R2_(Rel-18)_Ranging_SL" w:date="2023-06-25T06:30:00Z"/>
                <w:sz w:val="16"/>
                <w:szCs w:val="16"/>
              </w:rPr>
            </w:pPr>
            <w:ins w:id="21610" w:author="24.501_CR5225R2_(Rel-18)_Ranging_SL" w:date="2023-06-25T06:3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9123B2" w14:textId="40940BA1" w:rsidR="0060715A" w:rsidRDefault="0060715A" w:rsidP="00237F65">
            <w:pPr>
              <w:overflowPunct/>
              <w:autoSpaceDE/>
              <w:autoSpaceDN/>
              <w:adjustRightInd/>
              <w:spacing w:after="0"/>
              <w:jc w:val="center"/>
              <w:textAlignment w:val="auto"/>
              <w:rPr>
                <w:ins w:id="21611" w:author="24.501_CR5225R2_(Rel-18)_Ranging_SL" w:date="2023-06-25T06:30:00Z"/>
                <w:rFonts w:ascii="Arial" w:hAnsi="Arial" w:cs="Arial"/>
                <w:sz w:val="16"/>
                <w:szCs w:val="16"/>
              </w:rPr>
            </w:pPr>
            <w:ins w:id="21612" w:author="24.501_CR5225R2_(Rel-18)_Ranging_SL" w:date="2023-06-25T06:31:00Z">
              <w:r>
                <w:rPr>
                  <w:rFonts w:ascii="Arial" w:hAnsi="Arial" w:cs="Arial"/>
                  <w:sz w:val="16"/>
                  <w:szCs w:val="16"/>
                </w:rPr>
                <w:t>CP-23130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136A63" w14:textId="5686DBF3" w:rsidR="0060715A" w:rsidRDefault="0060715A" w:rsidP="00237F65">
            <w:pPr>
              <w:pStyle w:val="TAL"/>
              <w:rPr>
                <w:ins w:id="21613" w:author="24.501_CR5225R2_(Rel-18)_Ranging_SL" w:date="2023-06-25T06:30:00Z"/>
                <w:rFonts w:cs="Arial"/>
                <w:sz w:val="16"/>
                <w:szCs w:val="16"/>
              </w:rPr>
            </w:pPr>
            <w:ins w:id="21614" w:author="24.501_CR5225R2_(Rel-18)_Ranging_SL" w:date="2023-06-25T06:30:00Z">
              <w:r>
                <w:rPr>
                  <w:rFonts w:cs="Arial"/>
                  <w:sz w:val="16"/>
                  <w:szCs w:val="16"/>
                </w:rPr>
                <w:t>52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E52239" w14:textId="2F4FA6B4" w:rsidR="0060715A" w:rsidRDefault="0060715A" w:rsidP="00237F65">
            <w:pPr>
              <w:pStyle w:val="TAL"/>
              <w:rPr>
                <w:ins w:id="21615" w:author="24.501_CR5225R2_(Rel-18)_Ranging_SL" w:date="2023-06-25T06:30:00Z"/>
                <w:rFonts w:cs="Arial"/>
                <w:sz w:val="16"/>
                <w:szCs w:val="16"/>
              </w:rPr>
            </w:pPr>
            <w:ins w:id="21616" w:author="24.501_CR5225R2_(Rel-18)_Ranging_SL" w:date="2023-06-25T06:30: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E5E9868" w14:textId="2C6A2377" w:rsidR="0060715A" w:rsidRDefault="0060715A" w:rsidP="00237F65">
            <w:pPr>
              <w:pStyle w:val="TOC3"/>
              <w:rPr>
                <w:ins w:id="21617" w:author="24.501_CR5225R2_(Rel-18)_Ranging_SL" w:date="2023-06-25T06:30:00Z"/>
                <w:rFonts w:ascii="Arial" w:hAnsi="Arial" w:cs="Arial"/>
                <w:sz w:val="16"/>
                <w:szCs w:val="16"/>
              </w:rPr>
            </w:pPr>
            <w:ins w:id="21618" w:author="24.501_CR5225R2_(Rel-18)_Ranging_SL" w:date="2023-06-25T06:3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09B45D" w14:textId="57C0DBB9" w:rsidR="0060715A" w:rsidRDefault="0060715A" w:rsidP="00237F65">
            <w:pPr>
              <w:pStyle w:val="TAL"/>
              <w:rPr>
                <w:ins w:id="21619" w:author="24.501_CR5225R2_(Rel-18)_Ranging_SL" w:date="2023-06-25T06:30:00Z"/>
                <w:snapToGrid w:val="0"/>
                <w:sz w:val="16"/>
                <w:szCs w:val="16"/>
                <w:lang w:eastAsia="en-US"/>
              </w:rPr>
            </w:pPr>
            <w:ins w:id="21620" w:author="24.501_CR5225R2_(Rel-18)_Ranging_SL" w:date="2023-06-25T06:30:00Z">
              <w:r>
                <w:rPr>
                  <w:snapToGrid w:val="0"/>
                  <w:sz w:val="16"/>
                  <w:szCs w:val="16"/>
                  <w:lang w:eastAsia="en-US"/>
                </w:rPr>
                <w:t>Ranging capability over NA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5591173" w14:textId="20E1E388" w:rsidR="0060715A" w:rsidRDefault="0060715A" w:rsidP="00237F65">
            <w:pPr>
              <w:pStyle w:val="TAL"/>
              <w:rPr>
                <w:ins w:id="21621" w:author="24.501_CR5225R2_(Rel-18)_Ranging_SL" w:date="2023-06-25T06:30:00Z"/>
                <w:snapToGrid w:val="0"/>
                <w:sz w:val="16"/>
                <w:szCs w:val="16"/>
                <w:lang w:eastAsia="en-US"/>
              </w:rPr>
            </w:pPr>
            <w:ins w:id="21622" w:author="24.501_CR5225R2_(Rel-18)_Ranging_SL" w:date="2023-06-25T06:30:00Z">
              <w:r>
                <w:rPr>
                  <w:snapToGrid w:val="0"/>
                  <w:sz w:val="16"/>
                  <w:szCs w:val="16"/>
                  <w:lang w:eastAsia="en-US"/>
                </w:rPr>
                <w:t>18.3.0</w:t>
              </w:r>
            </w:ins>
          </w:p>
        </w:tc>
      </w:tr>
      <w:tr w:rsidR="00CC7F27" w:rsidRPr="000D299B" w14:paraId="499C3C11" w14:textId="77777777" w:rsidTr="00AA0A9A">
        <w:trPr>
          <w:gridAfter w:val="1"/>
          <w:wAfter w:w="13" w:type="dxa"/>
          <w:ins w:id="21623" w:author="24.501_CR5250R1_(Rel-18)_UAS_Ph2" w:date="2023-06-25T06: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42852C" w14:textId="09B926EE" w:rsidR="00F25F43" w:rsidRDefault="00F25F43" w:rsidP="00237F65">
            <w:pPr>
              <w:pStyle w:val="TAC"/>
              <w:rPr>
                <w:ins w:id="21624" w:author="24.501_CR5250R1_(Rel-18)_UAS_Ph2" w:date="2023-06-25T06:44:00Z"/>
                <w:sz w:val="16"/>
                <w:szCs w:val="16"/>
              </w:rPr>
            </w:pPr>
            <w:ins w:id="21625" w:author="24.501_CR5250R1_(Rel-18)_UAS_Ph2" w:date="2023-06-25T06:4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FBCA52" w14:textId="1F172844" w:rsidR="00F25F43" w:rsidRDefault="00F25F43" w:rsidP="00237F65">
            <w:pPr>
              <w:pStyle w:val="TAC"/>
              <w:rPr>
                <w:ins w:id="21626" w:author="24.501_CR5250R1_(Rel-18)_UAS_Ph2" w:date="2023-06-25T06:44:00Z"/>
                <w:sz w:val="16"/>
                <w:szCs w:val="16"/>
              </w:rPr>
            </w:pPr>
            <w:ins w:id="21627" w:author="24.501_CR5250R1_(Rel-18)_UAS_Ph2" w:date="2023-06-25T06:4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5D64" w14:textId="3E621F37" w:rsidR="00F25F43" w:rsidRDefault="00F25F43" w:rsidP="00237F65">
            <w:pPr>
              <w:overflowPunct/>
              <w:autoSpaceDE/>
              <w:autoSpaceDN/>
              <w:adjustRightInd/>
              <w:spacing w:after="0"/>
              <w:jc w:val="center"/>
              <w:textAlignment w:val="auto"/>
              <w:rPr>
                <w:ins w:id="21628" w:author="24.501_CR5250R1_(Rel-18)_UAS_Ph2" w:date="2023-06-25T06:44:00Z"/>
                <w:rFonts w:ascii="Arial" w:hAnsi="Arial" w:cs="Arial"/>
                <w:sz w:val="16"/>
                <w:szCs w:val="16"/>
              </w:rPr>
            </w:pPr>
            <w:ins w:id="21629" w:author="24.501_CR5250R1_(Rel-18)_UAS_Ph2" w:date="2023-06-25T06:45: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44A89B" w14:textId="1765BEDD" w:rsidR="00F25F43" w:rsidRDefault="00F25F43" w:rsidP="00237F65">
            <w:pPr>
              <w:pStyle w:val="TAL"/>
              <w:rPr>
                <w:ins w:id="21630" w:author="24.501_CR5250R1_(Rel-18)_UAS_Ph2" w:date="2023-06-25T06:44:00Z"/>
                <w:rFonts w:cs="Arial"/>
                <w:sz w:val="16"/>
                <w:szCs w:val="16"/>
              </w:rPr>
            </w:pPr>
            <w:ins w:id="21631" w:author="24.501_CR5250R1_(Rel-18)_UAS_Ph2" w:date="2023-06-25T06:44:00Z">
              <w:r>
                <w:rPr>
                  <w:rFonts w:cs="Arial"/>
                  <w:sz w:val="16"/>
                  <w:szCs w:val="16"/>
                </w:rPr>
                <w:t>52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20535FF" w14:textId="08C32592" w:rsidR="00F25F43" w:rsidRDefault="00F25F43" w:rsidP="00237F65">
            <w:pPr>
              <w:pStyle w:val="TAL"/>
              <w:rPr>
                <w:ins w:id="21632" w:author="24.501_CR5250R1_(Rel-18)_UAS_Ph2" w:date="2023-06-25T06:44:00Z"/>
                <w:rFonts w:cs="Arial"/>
                <w:sz w:val="16"/>
                <w:szCs w:val="16"/>
              </w:rPr>
            </w:pPr>
            <w:ins w:id="21633" w:author="24.501_CR5250R1_(Rel-18)_UAS_Ph2" w:date="2023-06-25T06: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F562DC" w14:textId="29CF2C7E" w:rsidR="00F25F43" w:rsidRDefault="00F25F43" w:rsidP="00237F65">
            <w:pPr>
              <w:pStyle w:val="TOC3"/>
              <w:rPr>
                <w:ins w:id="21634" w:author="24.501_CR5250R1_(Rel-18)_UAS_Ph2" w:date="2023-06-25T06:44:00Z"/>
                <w:rFonts w:ascii="Arial" w:hAnsi="Arial" w:cs="Arial"/>
                <w:sz w:val="16"/>
                <w:szCs w:val="16"/>
              </w:rPr>
            </w:pPr>
            <w:ins w:id="21635" w:author="24.501_CR5250R1_(Rel-18)_UAS_Ph2" w:date="2023-06-25T06:4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DE690F" w14:textId="4656766C" w:rsidR="00F25F43" w:rsidRDefault="00F25F43" w:rsidP="00237F65">
            <w:pPr>
              <w:pStyle w:val="TAL"/>
              <w:rPr>
                <w:ins w:id="21636" w:author="24.501_CR5250R1_(Rel-18)_UAS_Ph2" w:date="2023-06-25T06:44:00Z"/>
                <w:snapToGrid w:val="0"/>
                <w:sz w:val="16"/>
                <w:szCs w:val="16"/>
                <w:lang w:eastAsia="en-US"/>
              </w:rPr>
            </w:pPr>
            <w:ins w:id="21637" w:author="24.501_CR5250R1_(Rel-18)_UAS_Ph2" w:date="2023-06-25T06:44:00Z">
              <w:r>
                <w:rPr>
                  <w:snapToGrid w:val="0"/>
                  <w:sz w:val="16"/>
                  <w:szCs w:val="16"/>
                  <w:lang w:eastAsia="en-US"/>
                </w:rPr>
                <w:t>AMF should not release NAS signalling after Registration procedure if the UE is authorized A2X</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716E2A" w14:textId="1BA113C7" w:rsidR="00F25F43" w:rsidRDefault="00F25F43" w:rsidP="00237F65">
            <w:pPr>
              <w:pStyle w:val="TAL"/>
              <w:rPr>
                <w:ins w:id="21638" w:author="24.501_CR5250R1_(Rel-18)_UAS_Ph2" w:date="2023-06-25T06:44:00Z"/>
                <w:snapToGrid w:val="0"/>
                <w:sz w:val="16"/>
                <w:szCs w:val="16"/>
                <w:lang w:eastAsia="en-US"/>
              </w:rPr>
            </w:pPr>
            <w:ins w:id="21639" w:author="24.501_CR5250R1_(Rel-18)_UAS_Ph2" w:date="2023-06-25T06:44:00Z">
              <w:r>
                <w:rPr>
                  <w:snapToGrid w:val="0"/>
                  <w:sz w:val="16"/>
                  <w:szCs w:val="16"/>
                  <w:lang w:eastAsia="en-US"/>
                </w:rPr>
                <w:t>18.3.0</w:t>
              </w:r>
            </w:ins>
          </w:p>
        </w:tc>
      </w:tr>
      <w:tr w:rsidR="00CC7F27" w:rsidRPr="000D299B" w14:paraId="34219C9A" w14:textId="77777777" w:rsidTr="00AA0A9A">
        <w:trPr>
          <w:gridAfter w:val="1"/>
          <w:wAfter w:w="13" w:type="dxa"/>
          <w:ins w:id="21640" w:author="24.501_CR5272R1_(Rel-18)_5GProtoc18" w:date="2023-06-25T06: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A98DE6" w14:textId="08818362" w:rsidR="004E183F" w:rsidRDefault="004E183F" w:rsidP="00237F65">
            <w:pPr>
              <w:pStyle w:val="TAC"/>
              <w:rPr>
                <w:ins w:id="21641" w:author="24.501_CR5272R1_(Rel-18)_5GProtoc18" w:date="2023-06-25T06:50:00Z"/>
                <w:sz w:val="16"/>
                <w:szCs w:val="16"/>
              </w:rPr>
            </w:pPr>
            <w:ins w:id="21642" w:author="24.501_CR5272R1_(Rel-18)_5GProtoc18" w:date="2023-06-25T06:5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B56A78" w14:textId="6B9A0C5C" w:rsidR="004E183F" w:rsidRDefault="004E183F" w:rsidP="00237F65">
            <w:pPr>
              <w:pStyle w:val="TAC"/>
              <w:rPr>
                <w:ins w:id="21643" w:author="24.501_CR5272R1_(Rel-18)_5GProtoc18" w:date="2023-06-25T06:50:00Z"/>
                <w:sz w:val="16"/>
                <w:szCs w:val="16"/>
              </w:rPr>
            </w:pPr>
            <w:ins w:id="21644" w:author="24.501_CR5272R1_(Rel-18)_5GProtoc18" w:date="2023-06-25T06:5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C28D74" w14:textId="4C6F56D0" w:rsidR="004E183F" w:rsidRDefault="004E183F" w:rsidP="00237F65">
            <w:pPr>
              <w:overflowPunct/>
              <w:autoSpaceDE/>
              <w:autoSpaceDN/>
              <w:adjustRightInd/>
              <w:spacing w:after="0"/>
              <w:jc w:val="center"/>
              <w:textAlignment w:val="auto"/>
              <w:rPr>
                <w:ins w:id="21645" w:author="24.501_CR5272R1_(Rel-18)_5GProtoc18" w:date="2023-06-25T06:50:00Z"/>
                <w:rFonts w:ascii="Arial" w:hAnsi="Arial" w:cs="Arial"/>
                <w:sz w:val="16"/>
                <w:szCs w:val="16"/>
              </w:rPr>
            </w:pPr>
            <w:ins w:id="21646" w:author="24.501_CR5272R1_(Rel-18)_5GProtoc18" w:date="2023-06-25T06:52: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BB991C0" w14:textId="79C19DFC" w:rsidR="004E183F" w:rsidRDefault="004E183F" w:rsidP="00237F65">
            <w:pPr>
              <w:pStyle w:val="TAL"/>
              <w:rPr>
                <w:ins w:id="21647" w:author="24.501_CR5272R1_(Rel-18)_5GProtoc18" w:date="2023-06-25T06:50:00Z"/>
                <w:rFonts w:cs="Arial"/>
                <w:sz w:val="16"/>
                <w:szCs w:val="16"/>
              </w:rPr>
            </w:pPr>
            <w:ins w:id="21648" w:author="24.501_CR5272R1_(Rel-18)_5GProtoc18" w:date="2023-06-25T06:50:00Z">
              <w:r>
                <w:rPr>
                  <w:rFonts w:cs="Arial"/>
                  <w:sz w:val="16"/>
                  <w:szCs w:val="16"/>
                </w:rPr>
                <w:t>52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196144" w14:textId="30E47CBC" w:rsidR="004E183F" w:rsidRDefault="004E183F" w:rsidP="00237F65">
            <w:pPr>
              <w:pStyle w:val="TAL"/>
              <w:rPr>
                <w:ins w:id="21649" w:author="24.501_CR5272R1_(Rel-18)_5GProtoc18" w:date="2023-06-25T06:50:00Z"/>
                <w:rFonts w:cs="Arial"/>
                <w:sz w:val="16"/>
                <w:szCs w:val="16"/>
              </w:rPr>
            </w:pPr>
            <w:ins w:id="21650" w:author="24.501_CR5272R1_(Rel-18)_5GProtoc18" w:date="2023-06-25T06: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DB56AD5" w14:textId="27447516" w:rsidR="004E183F" w:rsidRDefault="004E183F" w:rsidP="00237F65">
            <w:pPr>
              <w:pStyle w:val="TOC3"/>
              <w:rPr>
                <w:ins w:id="21651" w:author="24.501_CR5272R1_(Rel-18)_5GProtoc18" w:date="2023-06-25T06:50:00Z"/>
                <w:rFonts w:ascii="Arial" w:hAnsi="Arial" w:cs="Arial"/>
                <w:sz w:val="16"/>
                <w:szCs w:val="16"/>
              </w:rPr>
            </w:pPr>
            <w:ins w:id="21652" w:author="24.501_CR5272R1_(Rel-18)_5GProtoc18" w:date="2023-06-25T06: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D05469" w14:textId="7D44C698" w:rsidR="004E183F" w:rsidRDefault="004E183F" w:rsidP="00237F65">
            <w:pPr>
              <w:pStyle w:val="TAL"/>
              <w:rPr>
                <w:ins w:id="21653" w:author="24.501_CR5272R1_(Rel-18)_5GProtoc18" w:date="2023-06-25T06:50:00Z"/>
                <w:snapToGrid w:val="0"/>
                <w:sz w:val="16"/>
                <w:szCs w:val="16"/>
                <w:lang w:eastAsia="en-US"/>
              </w:rPr>
            </w:pPr>
            <w:ins w:id="21654" w:author="24.501_CR5272R1_(Rel-18)_5GProtoc18" w:date="2023-06-25T06:51:00Z">
              <w:r>
                <w:rPr>
                  <w:snapToGrid w:val="0"/>
                  <w:sz w:val="16"/>
                  <w:szCs w:val="16"/>
                  <w:lang w:eastAsia="en-US"/>
                </w:rPr>
                <w:t>Not include uplink data status IE in mobility registr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42EA41" w14:textId="24378F2D" w:rsidR="004E183F" w:rsidRDefault="004E183F" w:rsidP="00237F65">
            <w:pPr>
              <w:pStyle w:val="TAL"/>
              <w:rPr>
                <w:ins w:id="21655" w:author="24.501_CR5272R1_(Rel-18)_5GProtoc18" w:date="2023-06-25T06:50:00Z"/>
                <w:snapToGrid w:val="0"/>
                <w:sz w:val="16"/>
                <w:szCs w:val="16"/>
                <w:lang w:eastAsia="en-US"/>
              </w:rPr>
            </w:pPr>
            <w:ins w:id="21656" w:author="24.501_CR5272R1_(Rel-18)_5GProtoc18" w:date="2023-06-25T06:50:00Z">
              <w:r>
                <w:rPr>
                  <w:snapToGrid w:val="0"/>
                  <w:sz w:val="16"/>
                  <w:szCs w:val="16"/>
                  <w:lang w:eastAsia="en-US"/>
                </w:rPr>
                <w:t>18.3.0</w:t>
              </w:r>
            </w:ins>
          </w:p>
        </w:tc>
      </w:tr>
      <w:tr w:rsidR="00CC7F27" w:rsidRPr="000D299B" w14:paraId="537E797B" w14:textId="77777777" w:rsidTr="00AA0A9A">
        <w:trPr>
          <w:gridAfter w:val="1"/>
          <w:wAfter w:w="13" w:type="dxa"/>
          <w:ins w:id="21657" w:author="24.501_CR5279R1_(Rel-18)_5GProtoc18" w:date="2023-06-25T06: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C4267DD" w14:textId="36074EFB" w:rsidR="00342F29" w:rsidRDefault="00342F29" w:rsidP="00237F65">
            <w:pPr>
              <w:pStyle w:val="TAC"/>
              <w:rPr>
                <w:ins w:id="21658" w:author="24.501_CR5279R1_(Rel-18)_5GProtoc18" w:date="2023-06-25T06:55:00Z"/>
                <w:sz w:val="16"/>
                <w:szCs w:val="16"/>
              </w:rPr>
            </w:pPr>
            <w:ins w:id="21659" w:author="24.501_CR5279R1_(Rel-18)_5GProtoc18" w:date="2023-06-25T06:5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97466E" w14:textId="516DD138" w:rsidR="00342F29" w:rsidRDefault="00342F29" w:rsidP="00237F65">
            <w:pPr>
              <w:pStyle w:val="TAC"/>
              <w:rPr>
                <w:ins w:id="21660" w:author="24.501_CR5279R1_(Rel-18)_5GProtoc18" w:date="2023-06-25T06:55:00Z"/>
                <w:sz w:val="16"/>
                <w:szCs w:val="16"/>
              </w:rPr>
            </w:pPr>
            <w:ins w:id="21661" w:author="24.501_CR5279R1_(Rel-18)_5GProtoc18" w:date="2023-06-25T06:5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75A5D4" w14:textId="2933AEB5" w:rsidR="00342F29" w:rsidRDefault="00342F29" w:rsidP="00237F65">
            <w:pPr>
              <w:overflowPunct/>
              <w:autoSpaceDE/>
              <w:autoSpaceDN/>
              <w:adjustRightInd/>
              <w:spacing w:after="0"/>
              <w:jc w:val="center"/>
              <w:textAlignment w:val="auto"/>
              <w:rPr>
                <w:ins w:id="21662" w:author="24.501_CR5279R1_(Rel-18)_5GProtoc18" w:date="2023-06-25T06:55:00Z"/>
                <w:rFonts w:ascii="Arial" w:hAnsi="Arial" w:cs="Arial"/>
                <w:sz w:val="16"/>
                <w:szCs w:val="16"/>
              </w:rPr>
            </w:pPr>
            <w:ins w:id="21663" w:author="24.501_CR5279R1_(Rel-18)_5GProtoc18" w:date="2023-06-25T06:57: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6794E1" w14:textId="554863D5" w:rsidR="00342F29" w:rsidRDefault="00342F29" w:rsidP="00237F65">
            <w:pPr>
              <w:pStyle w:val="TAL"/>
              <w:rPr>
                <w:ins w:id="21664" w:author="24.501_CR5279R1_(Rel-18)_5GProtoc18" w:date="2023-06-25T06:55:00Z"/>
                <w:rFonts w:cs="Arial"/>
                <w:sz w:val="16"/>
                <w:szCs w:val="16"/>
              </w:rPr>
            </w:pPr>
            <w:ins w:id="21665" w:author="24.501_CR5279R1_(Rel-18)_5GProtoc18" w:date="2023-06-25T06:55:00Z">
              <w:r>
                <w:rPr>
                  <w:rFonts w:cs="Arial"/>
                  <w:sz w:val="16"/>
                  <w:szCs w:val="16"/>
                </w:rPr>
                <w:t>52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72D92" w14:textId="62AECB95" w:rsidR="00342F29" w:rsidRDefault="00342F29" w:rsidP="00237F65">
            <w:pPr>
              <w:pStyle w:val="TAL"/>
              <w:rPr>
                <w:ins w:id="21666" w:author="24.501_CR5279R1_(Rel-18)_5GProtoc18" w:date="2023-06-25T06:55:00Z"/>
                <w:rFonts w:cs="Arial"/>
                <w:sz w:val="16"/>
                <w:szCs w:val="16"/>
              </w:rPr>
            </w:pPr>
            <w:ins w:id="21667" w:author="24.501_CR5279R1_(Rel-18)_5GProtoc18" w:date="2023-06-25T06: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82BE580" w14:textId="312779B1" w:rsidR="00342F29" w:rsidRDefault="00342F29" w:rsidP="00237F65">
            <w:pPr>
              <w:pStyle w:val="TOC3"/>
              <w:rPr>
                <w:ins w:id="21668" w:author="24.501_CR5279R1_(Rel-18)_5GProtoc18" w:date="2023-06-25T06:55:00Z"/>
                <w:rFonts w:ascii="Arial" w:hAnsi="Arial" w:cs="Arial"/>
                <w:sz w:val="16"/>
                <w:szCs w:val="16"/>
              </w:rPr>
            </w:pPr>
            <w:ins w:id="21669" w:author="24.501_CR5279R1_(Rel-18)_5GProtoc18" w:date="2023-06-25T06: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02077" w14:textId="50A5FDC5" w:rsidR="00342F29" w:rsidRDefault="00342F29" w:rsidP="00237F65">
            <w:pPr>
              <w:pStyle w:val="TAL"/>
              <w:rPr>
                <w:ins w:id="21670" w:author="24.501_CR5279R1_(Rel-18)_5GProtoc18" w:date="2023-06-25T06:55:00Z"/>
                <w:snapToGrid w:val="0"/>
                <w:sz w:val="16"/>
                <w:szCs w:val="16"/>
                <w:lang w:eastAsia="en-US"/>
              </w:rPr>
            </w:pPr>
            <w:ins w:id="21671" w:author="24.501_CR5279R1_(Rel-18)_5GProtoc18" w:date="2023-06-25T06:55:00Z">
              <w:r>
                <w:rPr>
                  <w:snapToGrid w:val="0"/>
                  <w:sz w:val="16"/>
                  <w:szCs w:val="16"/>
                  <w:lang w:eastAsia="en-US"/>
                </w:rPr>
                <w:t>Clearing maximum number of PDU sess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0BA3B37" w14:textId="074C3837" w:rsidR="00342F29" w:rsidRDefault="00342F29" w:rsidP="00237F65">
            <w:pPr>
              <w:pStyle w:val="TAL"/>
              <w:rPr>
                <w:ins w:id="21672" w:author="24.501_CR5279R1_(Rel-18)_5GProtoc18" w:date="2023-06-25T06:55:00Z"/>
                <w:snapToGrid w:val="0"/>
                <w:sz w:val="16"/>
                <w:szCs w:val="16"/>
                <w:lang w:eastAsia="en-US"/>
              </w:rPr>
            </w:pPr>
            <w:ins w:id="21673" w:author="24.501_CR5279R1_(Rel-18)_5GProtoc18" w:date="2023-06-25T06:55:00Z">
              <w:r>
                <w:rPr>
                  <w:snapToGrid w:val="0"/>
                  <w:sz w:val="16"/>
                  <w:szCs w:val="16"/>
                  <w:lang w:eastAsia="en-US"/>
                </w:rPr>
                <w:t>18.3.0</w:t>
              </w:r>
            </w:ins>
          </w:p>
        </w:tc>
      </w:tr>
      <w:tr w:rsidR="00CC7F27" w:rsidRPr="000D299B" w14:paraId="5B2BA417" w14:textId="77777777" w:rsidTr="00AA0A9A">
        <w:trPr>
          <w:gridAfter w:val="1"/>
          <w:wAfter w:w="13" w:type="dxa"/>
          <w:ins w:id="21674" w:author="24.501_CR5332R1_(Rel-18)_5GProtoc18" w:date="2023-06-25T18: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530A09" w14:textId="3442F89F" w:rsidR="00301DDB" w:rsidRDefault="00301DDB" w:rsidP="00237F65">
            <w:pPr>
              <w:pStyle w:val="TAC"/>
              <w:rPr>
                <w:ins w:id="21675" w:author="24.501_CR5332R1_(Rel-18)_5GProtoc18" w:date="2023-06-25T18:13:00Z"/>
                <w:sz w:val="16"/>
                <w:szCs w:val="16"/>
              </w:rPr>
            </w:pPr>
            <w:ins w:id="21676" w:author="24.501_CR5332R1_(Rel-18)_5GProtoc18" w:date="2023-06-25T18:1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B4E359" w14:textId="0848C5AE" w:rsidR="00301DDB" w:rsidRDefault="00301DDB" w:rsidP="00237F65">
            <w:pPr>
              <w:pStyle w:val="TAC"/>
              <w:rPr>
                <w:ins w:id="21677" w:author="24.501_CR5332R1_(Rel-18)_5GProtoc18" w:date="2023-06-25T18:13:00Z"/>
                <w:sz w:val="16"/>
                <w:szCs w:val="16"/>
              </w:rPr>
            </w:pPr>
            <w:ins w:id="21678" w:author="24.501_CR5332R1_(Rel-18)_5GProtoc18" w:date="2023-06-25T18:1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3828C45" w14:textId="07B02165" w:rsidR="00301DDB" w:rsidRDefault="00A14D96" w:rsidP="00237F65">
            <w:pPr>
              <w:overflowPunct/>
              <w:autoSpaceDE/>
              <w:autoSpaceDN/>
              <w:adjustRightInd/>
              <w:spacing w:after="0"/>
              <w:jc w:val="center"/>
              <w:textAlignment w:val="auto"/>
              <w:rPr>
                <w:ins w:id="21679" w:author="24.501_CR5332R1_(Rel-18)_5GProtoc18" w:date="2023-06-25T18:13:00Z"/>
                <w:rFonts w:ascii="Arial" w:hAnsi="Arial" w:cs="Arial"/>
                <w:sz w:val="16"/>
                <w:szCs w:val="16"/>
              </w:rPr>
            </w:pPr>
            <w:ins w:id="21680" w:author="24.501_CR5332R1_(Rel-18)_5GProtoc18" w:date="2023-06-25T18:25: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24C2316" w14:textId="3DC6FECB" w:rsidR="00301DDB" w:rsidRDefault="00301DDB" w:rsidP="00237F65">
            <w:pPr>
              <w:pStyle w:val="TAL"/>
              <w:rPr>
                <w:ins w:id="21681" w:author="24.501_CR5332R1_(Rel-18)_5GProtoc18" w:date="2023-06-25T18:13:00Z"/>
                <w:rFonts w:cs="Arial"/>
                <w:sz w:val="16"/>
                <w:szCs w:val="16"/>
              </w:rPr>
            </w:pPr>
            <w:ins w:id="21682" w:author="24.501_CR5332R1_(Rel-18)_5GProtoc18" w:date="2023-06-25T18:13:00Z">
              <w:r>
                <w:rPr>
                  <w:rFonts w:cs="Arial"/>
                  <w:sz w:val="16"/>
                  <w:szCs w:val="16"/>
                </w:rPr>
                <w:t>533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DEACBAC" w14:textId="532787CD" w:rsidR="00301DDB" w:rsidRDefault="00301DDB" w:rsidP="00237F65">
            <w:pPr>
              <w:pStyle w:val="TAL"/>
              <w:rPr>
                <w:ins w:id="21683" w:author="24.501_CR5332R1_(Rel-18)_5GProtoc18" w:date="2023-06-25T18:13:00Z"/>
                <w:rFonts w:cs="Arial"/>
                <w:sz w:val="16"/>
                <w:szCs w:val="16"/>
              </w:rPr>
            </w:pPr>
            <w:ins w:id="21684" w:author="24.501_CR5332R1_(Rel-18)_5GProtoc18" w:date="2023-06-25T18:1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9466AB" w14:textId="246C4ACE" w:rsidR="00301DDB" w:rsidRDefault="00301DDB" w:rsidP="00237F65">
            <w:pPr>
              <w:pStyle w:val="TOC3"/>
              <w:rPr>
                <w:ins w:id="21685" w:author="24.501_CR5332R1_(Rel-18)_5GProtoc18" w:date="2023-06-25T18:13:00Z"/>
                <w:rFonts w:ascii="Arial" w:hAnsi="Arial" w:cs="Arial"/>
                <w:sz w:val="16"/>
                <w:szCs w:val="16"/>
              </w:rPr>
            </w:pPr>
            <w:ins w:id="21686" w:author="24.501_CR5332R1_(Rel-18)_5GProtoc18" w:date="2023-06-25T18: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337827" w14:textId="34AB2271" w:rsidR="00301DDB" w:rsidRDefault="00301DDB" w:rsidP="00237F65">
            <w:pPr>
              <w:pStyle w:val="TAL"/>
              <w:rPr>
                <w:ins w:id="21687" w:author="24.501_CR5332R1_(Rel-18)_5GProtoc18" w:date="2023-06-25T18:13:00Z"/>
                <w:snapToGrid w:val="0"/>
                <w:sz w:val="16"/>
                <w:szCs w:val="16"/>
                <w:lang w:eastAsia="en-US"/>
              </w:rPr>
            </w:pPr>
            <w:ins w:id="21688" w:author="24.501_CR5332R1_(Rel-18)_5GProtoc18" w:date="2023-06-25T18:13:00Z">
              <w:r>
                <w:rPr>
                  <w:snapToGrid w:val="0"/>
                  <w:sz w:val="16"/>
                  <w:szCs w:val="16"/>
                  <w:lang w:eastAsia="en-US"/>
                </w:rPr>
                <w:t>TAIs belonging to different PLMNs which are equivalent PLMNs in forbidden tracking areas for regional provision of service or forbidden tracking areas for roam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953554" w14:textId="0779F336" w:rsidR="00301DDB" w:rsidRDefault="00301DDB" w:rsidP="00237F65">
            <w:pPr>
              <w:pStyle w:val="TAL"/>
              <w:rPr>
                <w:ins w:id="21689" w:author="24.501_CR5332R1_(Rel-18)_5GProtoc18" w:date="2023-06-25T18:13:00Z"/>
                <w:snapToGrid w:val="0"/>
                <w:sz w:val="16"/>
                <w:szCs w:val="16"/>
                <w:lang w:eastAsia="en-US"/>
              </w:rPr>
            </w:pPr>
            <w:ins w:id="21690" w:author="24.501_CR5332R1_(Rel-18)_5GProtoc18" w:date="2023-06-25T18:13:00Z">
              <w:r>
                <w:rPr>
                  <w:snapToGrid w:val="0"/>
                  <w:sz w:val="16"/>
                  <w:szCs w:val="16"/>
                  <w:lang w:eastAsia="en-US"/>
                </w:rPr>
                <w:t>18.3.0</w:t>
              </w:r>
            </w:ins>
          </w:p>
        </w:tc>
      </w:tr>
      <w:tr w:rsidR="00A43319" w:rsidRPr="000D299B" w14:paraId="7D823567" w14:textId="77777777" w:rsidTr="00AA0A9A">
        <w:trPr>
          <w:gridAfter w:val="1"/>
          <w:wAfter w:w="13" w:type="dxa"/>
          <w:ins w:id="21691" w:author="24.501_CR5176R1_(Rel-18)_eNS_Ph3" w:date="2023-06-25T18:4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C1DFF3" w14:textId="0747AA41" w:rsidR="00A43319" w:rsidRDefault="00A43319" w:rsidP="00237F65">
            <w:pPr>
              <w:pStyle w:val="TAC"/>
              <w:rPr>
                <w:ins w:id="21692" w:author="24.501_CR5176R1_(Rel-18)_eNS_Ph3" w:date="2023-06-25T18:49:00Z"/>
                <w:sz w:val="16"/>
                <w:szCs w:val="16"/>
              </w:rPr>
            </w:pPr>
            <w:ins w:id="21693" w:author="24.501_CR5176R1_(Rel-18)_eNS_Ph3" w:date="2023-06-25T18:4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4B942D8" w14:textId="635B4093" w:rsidR="00A43319" w:rsidRDefault="00A43319" w:rsidP="00237F65">
            <w:pPr>
              <w:pStyle w:val="TAC"/>
              <w:rPr>
                <w:ins w:id="21694" w:author="24.501_CR5176R1_(Rel-18)_eNS_Ph3" w:date="2023-06-25T18:49:00Z"/>
                <w:sz w:val="16"/>
                <w:szCs w:val="16"/>
              </w:rPr>
            </w:pPr>
            <w:ins w:id="21695" w:author="24.501_CR5176R1_(Rel-18)_eNS_Ph3" w:date="2023-06-25T18:4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9BF3" w14:textId="77777777" w:rsidR="00A43319" w:rsidRDefault="00A43319" w:rsidP="00A43319">
            <w:pPr>
              <w:overflowPunct/>
              <w:autoSpaceDE/>
              <w:autoSpaceDN/>
              <w:adjustRightInd/>
              <w:spacing w:after="0"/>
              <w:jc w:val="center"/>
              <w:textAlignment w:val="auto"/>
              <w:rPr>
                <w:ins w:id="21696" w:author="24.501_CR5176R1_(Rel-18)_eNS_Ph3" w:date="2023-06-25T18:51:00Z"/>
                <w:rFonts w:ascii="Arial" w:hAnsi="Arial" w:cs="Arial"/>
                <w:sz w:val="16"/>
                <w:szCs w:val="16"/>
              </w:rPr>
            </w:pPr>
            <w:ins w:id="21697" w:author="24.501_CR5176R1_(Rel-18)_eNS_Ph3" w:date="2023-06-25T18:51:00Z">
              <w:r>
                <w:rPr>
                  <w:rFonts w:ascii="Arial" w:hAnsi="Arial" w:cs="Arial"/>
                  <w:sz w:val="16"/>
                  <w:szCs w:val="16"/>
                </w:rPr>
                <w:t>CP-231240</w:t>
              </w:r>
            </w:ins>
          </w:p>
          <w:p w14:paraId="024642F2" w14:textId="77777777" w:rsidR="00A43319" w:rsidRDefault="00A43319" w:rsidP="00237F65">
            <w:pPr>
              <w:overflowPunct/>
              <w:autoSpaceDE/>
              <w:autoSpaceDN/>
              <w:adjustRightInd/>
              <w:spacing w:after="0"/>
              <w:jc w:val="center"/>
              <w:textAlignment w:val="auto"/>
              <w:rPr>
                <w:ins w:id="21698" w:author="24.501_CR5176R1_(Rel-18)_eNS_Ph3" w:date="2023-06-25T18:49:00Z"/>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82F5BC" w14:textId="26B50D74" w:rsidR="00A43319" w:rsidRDefault="00A43319" w:rsidP="00237F65">
            <w:pPr>
              <w:pStyle w:val="TAL"/>
              <w:rPr>
                <w:ins w:id="21699" w:author="24.501_CR5176R1_(Rel-18)_eNS_Ph3" w:date="2023-06-25T18:49:00Z"/>
                <w:rFonts w:cs="Arial"/>
                <w:sz w:val="16"/>
                <w:szCs w:val="16"/>
              </w:rPr>
            </w:pPr>
            <w:ins w:id="21700" w:author="24.501_CR5176R1_(Rel-18)_eNS_Ph3" w:date="2023-06-25T18:49:00Z">
              <w:r>
                <w:rPr>
                  <w:rFonts w:cs="Arial"/>
                  <w:sz w:val="16"/>
                  <w:szCs w:val="16"/>
                </w:rPr>
                <w:t>51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71A1381" w14:textId="30C4B47B" w:rsidR="00A43319" w:rsidRDefault="00A43319" w:rsidP="00237F65">
            <w:pPr>
              <w:pStyle w:val="TAL"/>
              <w:rPr>
                <w:ins w:id="21701" w:author="24.501_CR5176R1_(Rel-18)_eNS_Ph3" w:date="2023-06-25T18:49:00Z"/>
                <w:rFonts w:cs="Arial"/>
                <w:sz w:val="16"/>
                <w:szCs w:val="16"/>
              </w:rPr>
            </w:pPr>
            <w:ins w:id="21702" w:author="24.501_CR5176R1_(Rel-18)_eNS_Ph3" w:date="2023-06-25T18:4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6AFD0D" w14:textId="690AA7C8" w:rsidR="00A43319" w:rsidRDefault="00A43319" w:rsidP="00237F65">
            <w:pPr>
              <w:pStyle w:val="TOC3"/>
              <w:rPr>
                <w:ins w:id="21703" w:author="24.501_CR5176R1_(Rel-18)_eNS_Ph3" w:date="2023-06-25T18:49:00Z"/>
                <w:rFonts w:ascii="Arial" w:hAnsi="Arial" w:cs="Arial"/>
                <w:sz w:val="16"/>
                <w:szCs w:val="16"/>
              </w:rPr>
            </w:pPr>
            <w:ins w:id="21704" w:author="24.501_CR5176R1_(Rel-18)_eNS_Ph3" w:date="2023-06-25T18:4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7AB69C" w14:textId="476221B3" w:rsidR="00A43319" w:rsidRDefault="00A43319" w:rsidP="00237F65">
            <w:pPr>
              <w:pStyle w:val="TAL"/>
              <w:rPr>
                <w:ins w:id="21705" w:author="24.501_CR5176R1_(Rel-18)_eNS_Ph3" w:date="2023-06-25T18:49:00Z"/>
                <w:snapToGrid w:val="0"/>
                <w:sz w:val="16"/>
                <w:szCs w:val="16"/>
                <w:lang w:eastAsia="en-US"/>
              </w:rPr>
            </w:pPr>
            <w:ins w:id="21706" w:author="24.501_CR5176R1_(Rel-18)_eNS_Ph3" w:date="2023-06-25T18:49:00Z">
              <w:r>
                <w:rPr>
                  <w:snapToGrid w:val="0"/>
                  <w:sz w:val="16"/>
                  <w:szCs w:val="16"/>
                  <w:lang w:eastAsia="en-US"/>
                </w:rPr>
                <w:t>Mobility management for the support of optimised handling of temporarily available network sl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BC652C" w14:textId="4AD83075" w:rsidR="00A43319" w:rsidRDefault="00A43319" w:rsidP="00237F65">
            <w:pPr>
              <w:pStyle w:val="TAL"/>
              <w:rPr>
                <w:ins w:id="21707" w:author="24.501_CR5176R1_(Rel-18)_eNS_Ph3" w:date="2023-06-25T18:49:00Z"/>
                <w:snapToGrid w:val="0"/>
                <w:sz w:val="16"/>
                <w:szCs w:val="16"/>
                <w:lang w:eastAsia="en-US"/>
              </w:rPr>
            </w:pPr>
            <w:ins w:id="21708" w:author="24.501_CR5176R1_(Rel-18)_eNS_Ph3" w:date="2023-06-25T18:49:00Z">
              <w:r>
                <w:rPr>
                  <w:snapToGrid w:val="0"/>
                  <w:sz w:val="16"/>
                  <w:szCs w:val="16"/>
                  <w:lang w:eastAsia="en-US"/>
                </w:rPr>
                <w:t>18.3.0</w:t>
              </w:r>
            </w:ins>
          </w:p>
        </w:tc>
      </w:tr>
      <w:tr w:rsidR="00F26951" w:rsidRPr="000D299B" w14:paraId="5079DA15" w14:textId="77777777" w:rsidTr="00AA0A9A">
        <w:trPr>
          <w:gridAfter w:val="1"/>
          <w:wAfter w:w="13" w:type="dxa"/>
          <w:ins w:id="21709" w:author="24.501_CR5274R1_(Rel-18)_5GProtoc18" w:date="2023-06-25T18: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EAB142" w14:textId="6DB0440C" w:rsidR="00F26951" w:rsidRDefault="00F26951" w:rsidP="00237F65">
            <w:pPr>
              <w:pStyle w:val="TAC"/>
              <w:rPr>
                <w:ins w:id="21710" w:author="24.501_CR5274R1_(Rel-18)_5GProtoc18" w:date="2023-06-25T18:56:00Z"/>
                <w:sz w:val="16"/>
                <w:szCs w:val="16"/>
              </w:rPr>
            </w:pPr>
            <w:ins w:id="21711" w:author="24.501_CR5274R1_(Rel-18)_5GProtoc18" w:date="2023-06-25T18:5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89EE551" w14:textId="1E2F7A32" w:rsidR="00F26951" w:rsidRDefault="00F26951" w:rsidP="00237F65">
            <w:pPr>
              <w:pStyle w:val="TAC"/>
              <w:rPr>
                <w:ins w:id="21712" w:author="24.501_CR5274R1_(Rel-18)_5GProtoc18" w:date="2023-06-25T18:56:00Z"/>
                <w:sz w:val="16"/>
                <w:szCs w:val="16"/>
              </w:rPr>
            </w:pPr>
            <w:ins w:id="21713" w:author="24.501_CR5274R1_(Rel-18)_5GProtoc18" w:date="2023-06-25T18:5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D01653" w14:textId="388074EB" w:rsidR="00F26951" w:rsidRDefault="00F26951" w:rsidP="00A43319">
            <w:pPr>
              <w:overflowPunct/>
              <w:autoSpaceDE/>
              <w:autoSpaceDN/>
              <w:adjustRightInd/>
              <w:spacing w:after="0"/>
              <w:jc w:val="center"/>
              <w:textAlignment w:val="auto"/>
              <w:rPr>
                <w:ins w:id="21714" w:author="24.501_CR5274R1_(Rel-18)_5GProtoc18" w:date="2023-06-25T18:56:00Z"/>
                <w:rFonts w:ascii="Arial" w:hAnsi="Arial" w:cs="Arial"/>
                <w:sz w:val="16"/>
                <w:szCs w:val="16"/>
              </w:rPr>
            </w:pPr>
            <w:ins w:id="21715" w:author="24.501_CR5274R1_(Rel-18)_5GProtoc18" w:date="2023-06-25T18:5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F551A8" w14:textId="5E773F10" w:rsidR="00F26951" w:rsidRDefault="00F26951" w:rsidP="00237F65">
            <w:pPr>
              <w:pStyle w:val="TAL"/>
              <w:rPr>
                <w:ins w:id="21716" w:author="24.501_CR5274R1_(Rel-18)_5GProtoc18" w:date="2023-06-25T18:56:00Z"/>
                <w:rFonts w:cs="Arial"/>
                <w:sz w:val="16"/>
                <w:szCs w:val="16"/>
              </w:rPr>
            </w:pPr>
            <w:ins w:id="21717" w:author="24.501_CR5274R1_(Rel-18)_5GProtoc18" w:date="2023-06-25T18:56:00Z">
              <w:r>
                <w:rPr>
                  <w:rFonts w:cs="Arial"/>
                  <w:sz w:val="16"/>
                  <w:szCs w:val="16"/>
                </w:rPr>
                <w:t>52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4A7C43" w14:textId="6A97620B" w:rsidR="00F26951" w:rsidRDefault="00F26951" w:rsidP="00237F65">
            <w:pPr>
              <w:pStyle w:val="TAL"/>
              <w:rPr>
                <w:ins w:id="21718" w:author="24.501_CR5274R1_(Rel-18)_5GProtoc18" w:date="2023-06-25T18:56:00Z"/>
                <w:rFonts w:cs="Arial"/>
                <w:sz w:val="16"/>
                <w:szCs w:val="16"/>
              </w:rPr>
            </w:pPr>
            <w:ins w:id="21719" w:author="24.501_CR5274R1_(Rel-18)_5GProtoc18" w:date="2023-06-25T18:5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58DF534" w14:textId="2B1BDA69" w:rsidR="00F26951" w:rsidRDefault="00F26951" w:rsidP="00237F65">
            <w:pPr>
              <w:pStyle w:val="TOC3"/>
              <w:rPr>
                <w:ins w:id="21720" w:author="24.501_CR5274R1_(Rel-18)_5GProtoc18" w:date="2023-06-25T18:56:00Z"/>
                <w:rFonts w:ascii="Arial" w:hAnsi="Arial" w:cs="Arial"/>
                <w:sz w:val="16"/>
                <w:szCs w:val="16"/>
              </w:rPr>
            </w:pPr>
            <w:ins w:id="21721" w:author="24.501_CR5274R1_(Rel-18)_5GProtoc18" w:date="2023-06-25T18:5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47DB8" w14:textId="41E49BD2" w:rsidR="00F26951" w:rsidRDefault="00F26951" w:rsidP="00237F65">
            <w:pPr>
              <w:pStyle w:val="TAL"/>
              <w:rPr>
                <w:ins w:id="21722" w:author="24.501_CR5274R1_(Rel-18)_5GProtoc18" w:date="2023-06-25T18:56:00Z"/>
                <w:snapToGrid w:val="0"/>
                <w:sz w:val="16"/>
                <w:szCs w:val="16"/>
                <w:lang w:eastAsia="en-US"/>
              </w:rPr>
            </w:pPr>
            <w:ins w:id="21723" w:author="24.501_CR5274R1_(Rel-18)_5GProtoc18" w:date="2023-06-25T18:56:00Z">
              <w:r>
                <w:rPr>
                  <w:snapToGrid w:val="0"/>
                  <w:sz w:val="16"/>
                  <w:szCs w:val="16"/>
                  <w:lang w:eastAsia="en-US"/>
                </w:rPr>
                <w:t>No need to include rejected NSSAI for 5GMM causes other than #6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157CDAA" w14:textId="26ED3202" w:rsidR="00F26951" w:rsidRDefault="00F26951" w:rsidP="00237F65">
            <w:pPr>
              <w:pStyle w:val="TAL"/>
              <w:rPr>
                <w:ins w:id="21724" w:author="24.501_CR5274R1_(Rel-18)_5GProtoc18" w:date="2023-06-25T18:56:00Z"/>
                <w:snapToGrid w:val="0"/>
                <w:sz w:val="16"/>
                <w:szCs w:val="16"/>
                <w:lang w:eastAsia="en-US"/>
              </w:rPr>
            </w:pPr>
            <w:ins w:id="21725" w:author="24.501_CR5274R1_(Rel-18)_5GProtoc18" w:date="2023-06-25T18:56:00Z">
              <w:r>
                <w:rPr>
                  <w:snapToGrid w:val="0"/>
                  <w:sz w:val="16"/>
                  <w:szCs w:val="16"/>
                  <w:lang w:eastAsia="en-US"/>
                </w:rPr>
                <w:t>18.3.0</w:t>
              </w:r>
            </w:ins>
          </w:p>
        </w:tc>
      </w:tr>
      <w:tr w:rsidR="00B22B54" w:rsidRPr="000D299B" w14:paraId="74B80945" w14:textId="77777777" w:rsidTr="00AA0A9A">
        <w:trPr>
          <w:gridAfter w:val="1"/>
          <w:wAfter w:w="13" w:type="dxa"/>
          <w:ins w:id="21726" w:author="24.501_CR5309R1_(Rel-18)_5WWC_Ph2" w:date="2023-06-25T19: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A36E19" w14:textId="53489C6B" w:rsidR="00B22B54" w:rsidRDefault="00B22B54" w:rsidP="00237F65">
            <w:pPr>
              <w:pStyle w:val="TAC"/>
              <w:rPr>
                <w:ins w:id="21727" w:author="24.501_CR5309R1_(Rel-18)_5WWC_Ph2" w:date="2023-06-25T19:01:00Z"/>
                <w:sz w:val="16"/>
                <w:szCs w:val="16"/>
              </w:rPr>
            </w:pPr>
            <w:ins w:id="21728" w:author="24.501_CR5309R1_(Rel-18)_5WWC_Ph2" w:date="2023-06-25T19:0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C38855" w14:textId="23A5948E" w:rsidR="00B22B54" w:rsidRDefault="00B22B54" w:rsidP="00237F65">
            <w:pPr>
              <w:pStyle w:val="TAC"/>
              <w:rPr>
                <w:ins w:id="21729" w:author="24.501_CR5309R1_(Rel-18)_5WWC_Ph2" w:date="2023-06-25T19:01:00Z"/>
                <w:sz w:val="16"/>
                <w:szCs w:val="16"/>
              </w:rPr>
            </w:pPr>
            <w:ins w:id="21730" w:author="24.501_CR5309R1_(Rel-18)_5WWC_Ph2" w:date="2023-06-25T19:0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51D0CA" w14:textId="590356C1" w:rsidR="00B22B54" w:rsidRDefault="00B22B54" w:rsidP="00A43319">
            <w:pPr>
              <w:overflowPunct/>
              <w:autoSpaceDE/>
              <w:autoSpaceDN/>
              <w:adjustRightInd/>
              <w:spacing w:after="0"/>
              <w:jc w:val="center"/>
              <w:textAlignment w:val="auto"/>
              <w:rPr>
                <w:ins w:id="21731" w:author="24.501_CR5309R1_(Rel-18)_5WWC_Ph2" w:date="2023-06-25T19:01:00Z"/>
                <w:rFonts w:ascii="Arial" w:hAnsi="Arial" w:cs="Arial"/>
                <w:sz w:val="16"/>
                <w:szCs w:val="16"/>
              </w:rPr>
            </w:pPr>
            <w:ins w:id="21732" w:author="24.501_CR5309R1_(Rel-18)_5WWC_Ph2" w:date="2023-06-25T19:03: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6C399CB" w14:textId="3D55BC57" w:rsidR="00B22B54" w:rsidRDefault="00B22B54" w:rsidP="00237F65">
            <w:pPr>
              <w:pStyle w:val="TAL"/>
              <w:rPr>
                <w:ins w:id="21733" w:author="24.501_CR5309R1_(Rel-18)_5WWC_Ph2" w:date="2023-06-25T19:01:00Z"/>
                <w:rFonts w:cs="Arial"/>
                <w:sz w:val="16"/>
                <w:szCs w:val="16"/>
              </w:rPr>
            </w:pPr>
            <w:ins w:id="21734" w:author="24.501_CR5309R1_(Rel-18)_5WWC_Ph2" w:date="2023-06-25T19:01:00Z">
              <w:r>
                <w:rPr>
                  <w:rFonts w:cs="Arial"/>
                  <w:sz w:val="16"/>
                  <w:szCs w:val="16"/>
                </w:rPr>
                <w:t>530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8EFD45F" w14:textId="7FFB609F" w:rsidR="00B22B54" w:rsidRDefault="00B22B54" w:rsidP="00237F65">
            <w:pPr>
              <w:pStyle w:val="TAL"/>
              <w:rPr>
                <w:ins w:id="21735" w:author="24.501_CR5309R1_(Rel-18)_5WWC_Ph2" w:date="2023-06-25T19:01:00Z"/>
                <w:rFonts w:cs="Arial"/>
                <w:sz w:val="16"/>
                <w:szCs w:val="16"/>
              </w:rPr>
            </w:pPr>
            <w:ins w:id="21736" w:author="24.501_CR5309R1_(Rel-18)_5WWC_Ph2" w:date="2023-06-25T19: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3B2E8E5" w14:textId="2122DC7B" w:rsidR="00B22B54" w:rsidRDefault="00B22B54" w:rsidP="00237F65">
            <w:pPr>
              <w:pStyle w:val="TOC3"/>
              <w:rPr>
                <w:ins w:id="21737" w:author="24.501_CR5309R1_(Rel-18)_5WWC_Ph2" w:date="2023-06-25T19:01:00Z"/>
                <w:rFonts w:ascii="Arial" w:hAnsi="Arial" w:cs="Arial"/>
                <w:sz w:val="16"/>
                <w:szCs w:val="16"/>
              </w:rPr>
            </w:pPr>
            <w:ins w:id="21738" w:author="24.501_CR5309R1_(Rel-18)_5WWC_Ph2" w:date="2023-06-25T19:0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9D95B9" w14:textId="7A332150" w:rsidR="00B22B54" w:rsidRDefault="00B22B54" w:rsidP="00237F65">
            <w:pPr>
              <w:pStyle w:val="TAL"/>
              <w:rPr>
                <w:ins w:id="21739" w:author="24.501_CR5309R1_(Rel-18)_5WWC_Ph2" w:date="2023-06-25T19:01:00Z"/>
                <w:snapToGrid w:val="0"/>
                <w:sz w:val="16"/>
                <w:szCs w:val="16"/>
                <w:lang w:eastAsia="en-US"/>
              </w:rPr>
            </w:pPr>
            <w:ins w:id="21740" w:author="24.501_CR5309R1_(Rel-18)_5WWC_Ph2" w:date="2023-06-25T19:01:00Z">
              <w:r>
                <w:rPr>
                  <w:snapToGrid w:val="0"/>
                  <w:sz w:val="16"/>
                  <w:szCs w:val="16"/>
                  <w:lang w:eastAsia="en-US"/>
                </w:rPr>
                <w:t>Adding reject cause values #81 and #82 under the Annex 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85AFDB" w14:textId="374B1E33" w:rsidR="00B22B54" w:rsidRDefault="00B22B54" w:rsidP="00237F65">
            <w:pPr>
              <w:pStyle w:val="TAL"/>
              <w:rPr>
                <w:ins w:id="21741" w:author="24.501_CR5309R1_(Rel-18)_5WWC_Ph2" w:date="2023-06-25T19:01:00Z"/>
                <w:snapToGrid w:val="0"/>
                <w:sz w:val="16"/>
                <w:szCs w:val="16"/>
                <w:lang w:eastAsia="en-US"/>
              </w:rPr>
            </w:pPr>
            <w:ins w:id="21742" w:author="24.501_CR5309R1_(Rel-18)_5WWC_Ph2" w:date="2023-06-25T19:01:00Z">
              <w:r>
                <w:rPr>
                  <w:snapToGrid w:val="0"/>
                  <w:sz w:val="16"/>
                  <w:szCs w:val="16"/>
                  <w:lang w:eastAsia="en-US"/>
                </w:rPr>
                <w:t>18.3.0</w:t>
              </w:r>
            </w:ins>
          </w:p>
        </w:tc>
      </w:tr>
      <w:tr w:rsidR="00CC7F27" w:rsidRPr="000D299B" w14:paraId="0C0A4982" w14:textId="77777777" w:rsidTr="00AA0A9A">
        <w:trPr>
          <w:gridAfter w:val="1"/>
          <w:wAfter w:w="13" w:type="dxa"/>
          <w:ins w:id="21743" w:author="24.501_CR5323R1_(Rel-18)_5G_eLCS_Ph3" w:date="2023-06-25T19: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65E2DD" w14:textId="01B2B6C7" w:rsidR="00CC7F27" w:rsidRDefault="00CC7F27" w:rsidP="00237F65">
            <w:pPr>
              <w:pStyle w:val="TAC"/>
              <w:rPr>
                <w:ins w:id="21744" w:author="24.501_CR5323R1_(Rel-18)_5G_eLCS_Ph3" w:date="2023-06-25T19:05:00Z"/>
                <w:sz w:val="16"/>
                <w:szCs w:val="16"/>
              </w:rPr>
            </w:pPr>
            <w:ins w:id="21745" w:author="24.501_CR5323R1_(Rel-18)_5G_eLCS_Ph3" w:date="2023-06-25T19:0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DBD1174" w14:textId="401AACC3" w:rsidR="00CC7F27" w:rsidRDefault="00CC7F27" w:rsidP="00237F65">
            <w:pPr>
              <w:pStyle w:val="TAC"/>
              <w:rPr>
                <w:ins w:id="21746" w:author="24.501_CR5323R1_(Rel-18)_5G_eLCS_Ph3" w:date="2023-06-25T19:05:00Z"/>
                <w:sz w:val="16"/>
                <w:szCs w:val="16"/>
              </w:rPr>
            </w:pPr>
            <w:ins w:id="21747" w:author="24.501_CR5323R1_(Rel-18)_5G_eLCS_Ph3" w:date="2023-06-25T19:0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534875" w14:textId="6990B9E7" w:rsidR="00CC7F27" w:rsidRDefault="00CC7F27" w:rsidP="00A43319">
            <w:pPr>
              <w:overflowPunct/>
              <w:autoSpaceDE/>
              <w:autoSpaceDN/>
              <w:adjustRightInd/>
              <w:spacing w:after="0"/>
              <w:jc w:val="center"/>
              <w:textAlignment w:val="auto"/>
              <w:rPr>
                <w:ins w:id="21748" w:author="24.501_CR5323R1_(Rel-18)_5G_eLCS_Ph3" w:date="2023-06-25T19:05:00Z"/>
                <w:rFonts w:ascii="Arial" w:hAnsi="Arial" w:cs="Arial"/>
                <w:sz w:val="16"/>
                <w:szCs w:val="16"/>
              </w:rPr>
            </w:pPr>
            <w:ins w:id="21749" w:author="24.501_CR5323R1_(Rel-18)_5G_eLCS_Ph3" w:date="2023-06-25T19:06:00Z">
              <w:r>
                <w:rPr>
                  <w:rFonts w:ascii="Arial" w:hAnsi="Arial" w:cs="Arial"/>
                  <w:sz w:val="16"/>
                  <w:szCs w:val="16"/>
                </w:rPr>
                <w:t>CP-23120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0FAEFD" w14:textId="4624B29E" w:rsidR="00CC7F27" w:rsidRDefault="00CC7F27" w:rsidP="00237F65">
            <w:pPr>
              <w:pStyle w:val="TAL"/>
              <w:rPr>
                <w:ins w:id="21750" w:author="24.501_CR5323R1_(Rel-18)_5G_eLCS_Ph3" w:date="2023-06-25T19:05:00Z"/>
                <w:rFonts w:cs="Arial"/>
                <w:sz w:val="16"/>
                <w:szCs w:val="16"/>
              </w:rPr>
            </w:pPr>
            <w:ins w:id="21751" w:author="24.501_CR5323R1_(Rel-18)_5G_eLCS_Ph3" w:date="2023-06-25T19:05:00Z">
              <w:r>
                <w:rPr>
                  <w:rFonts w:cs="Arial"/>
                  <w:sz w:val="16"/>
                  <w:szCs w:val="16"/>
                </w:rPr>
                <w:t>53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B8C466" w14:textId="59687C4F" w:rsidR="00CC7F27" w:rsidRDefault="00CC7F27" w:rsidP="00237F65">
            <w:pPr>
              <w:pStyle w:val="TAL"/>
              <w:rPr>
                <w:ins w:id="21752" w:author="24.501_CR5323R1_(Rel-18)_5G_eLCS_Ph3" w:date="2023-06-25T19:05:00Z"/>
                <w:rFonts w:cs="Arial"/>
                <w:sz w:val="16"/>
                <w:szCs w:val="16"/>
              </w:rPr>
            </w:pPr>
            <w:ins w:id="21753" w:author="24.501_CR5323R1_(Rel-18)_5G_eLCS_Ph3" w:date="2023-06-25T19: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536881" w14:textId="78AC21D8" w:rsidR="00CC7F27" w:rsidRDefault="00CC7F27" w:rsidP="00237F65">
            <w:pPr>
              <w:pStyle w:val="TOC3"/>
              <w:rPr>
                <w:ins w:id="21754" w:author="24.501_CR5323R1_(Rel-18)_5G_eLCS_Ph3" w:date="2023-06-25T19:05:00Z"/>
                <w:rFonts w:ascii="Arial" w:hAnsi="Arial" w:cs="Arial"/>
                <w:sz w:val="16"/>
                <w:szCs w:val="16"/>
              </w:rPr>
            </w:pPr>
            <w:ins w:id="21755" w:author="24.501_CR5323R1_(Rel-18)_5G_eLCS_Ph3" w:date="2023-06-25T19: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4DCE2A0" w14:textId="2777DA0F" w:rsidR="00CC7F27" w:rsidRDefault="00CC7F27" w:rsidP="00237F65">
            <w:pPr>
              <w:pStyle w:val="TAL"/>
              <w:rPr>
                <w:ins w:id="21756" w:author="24.501_CR5323R1_(Rel-18)_5G_eLCS_Ph3" w:date="2023-06-25T19:05:00Z"/>
                <w:snapToGrid w:val="0"/>
                <w:sz w:val="16"/>
                <w:szCs w:val="16"/>
                <w:lang w:eastAsia="en-US"/>
              </w:rPr>
            </w:pPr>
            <w:ins w:id="21757" w:author="24.501_CR5323R1_(Rel-18)_5G_eLCS_Ph3" w:date="2023-06-25T19:05:00Z">
              <w:r>
                <w:rPr>
                  <w:snapToGrid w:val="0"/>
                  <w:sz w:val="16"/>
                  <w:szCs w:val="16"/>
                  <w:lang w:eastAsia="en-US"/>
                </w:rPr>
                <w:t>Support of PRUs in NAS transpor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ECBB9" w14:textId="7FA3C967" w:rsidR="00CC7F27" w:rsidRDefault="00CC7F27" w:rsidP="00237F65">
            <w:pPr>
              <w:pStyle w:val="TAL"/>
              <w:rPr>
                <w:ins w:id="21758" w:author="24.501_CR5323R1_(Rel-18)_5G_eLCS_Ph3" w:date="2023-06-25T19:05:00Z"/>
                <w:snapToGrid w:val="0"/>
                <w:sz w:val="16"/>
                <w:szCs w:val="16"/>
                <w:lang w:eastAsia="en-US"/>
              </w:rPr>
            </w:pPr>
            <w:ins w:id="21759" w:author="24.501_CR5323R1_(Rel-18)_5G_eLCS_Ph3" w:date="2023-06-25T19:05:00Z">
              <w:r>
                <w:rPr>
                  <w:snapToGrid w:val="0"/>
                  <w:sz w:val="16"/>
                  <w:szCs w:val="16"/>
                  <w:lang w:eastAsia="en-US"/>
                </w:rPr>
                <w:t>18.3.0</w:t>
              </w:r>
            </w:ins>
          </w:p>
        </w:tc>
      </w:tr>
      <w:tr w:rsidR="00B12838" w:rsidRPr="000D299B" w14:paraId="4AAF379E" w14:textId="77777777" w:rsidTr="00AA0A9A">
        <w:trPr>
          <w:gridAfter w:val="1"/>
          <w:wAfter w:w="13" w:type="dxa"/>
          <w:ins w:id="21760" w:author="24.501_CR5205R2_(Rel-18)_eNS_Ph3" w:date="2023-06-25T19: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8B044C" w14:textId="3EF57CB2" w:rsidR="00B12838" w:rsidRDefault="00B12838" w:rsidP="00237F65">
            <w:pPr>
              <w:pStyle w:val="TAC"/>
              <w:rPr>
                <w:ins w:id="21761" w:author="24.501_CR5205R2_(Rel-18)_eNS_Ph3" w:date="2023-06-25T19:51:00Z"/>
                <w:sz w:val="16"/>
                <w:szCs w:val="16"/>
              </w:rPr>
            </w:pPr>
            <w:ins w:id="21762" w:author="24.501_CR5205R2_(Rel-18)_eNS_Ph3" w:date="2023-06-25T19: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130C814" w14:textId="6ABD84DD" w:rsidR="00B12838" w:rsidRDefault="00B12838" w:rsidP="00237F65">
            <w:pPr>
              <w:pStyle w:val="TAC"/>
              <w:rPr>
                <w:ins w:id="21763" w:author="24.501_CR5205R2_(Rel-18)_eNS_Ph3" w:date="2023-06-25T19:51:00Z"/>
                <w:sz w:val="16"/>
                <w:szCs w:val="16"/>
              </w:rPr>
            </w:pPr>
            <w:ins w:id="21764" w:author="24.501_CR5205R2_(Rel-18)_eNS_Ph3" w:date="2023-06-25T19: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7787364" w14:textId="476C56A2" w:rsidR="00B12838" w:rsidRDefault="00AA0A9A" w:rsidP="00A43319">
            <w:pPr>
              <w:overflowPunct/>
              <w:autoSpaceDE/>
              <w:autoSpaceDN/>
              <w:adjustRightInd/>
              <w:spacing w:after="0"/>
              <w:jc w:val="center"/>
              <w:textAlignment w:val="auto"/>
              <w:rPr>
                <w:ins w:id="21765" w:author="24.501_CR5205R2_(Rel-18)_eNS_Ph3" w:date="2023-06-25T19:51:00Z"/>
                <w:rFonts w:ascii="Arial" w:hAnsi="Arial" w:cs="Arial"/>
                <w:sz w:val="16"/>
                <w:szCs w:val="16"/>
              </w:rPr>
            </w:pPr>
            <w:ins w:id="21766" w:author="24.501_CR5205R2_(Rel-18)_eNS_Ph3" w:date="2023-06-25T20:07: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EFB226" w14:textId="16575ABF" w:rsidR="00B12838" w:rsidRDefault="00B12838" w:rsidP="00237F65">
            <w:pPr>
              <w:pStyle w:val="TAL"/>
              <w:rPr>
                <w:ins w:id="21767" w:author="24.501_CR5205R2_(Rel-18)_eNS_Ph3" w:date="2023-06-25T19:51:00Z"/>
                <w:rFonts w:cs="Arial"/>
                <w:sz w:val="16"/>
                <w:szCs w:val="16"/>
              </w:rPr>
            </w:pPr>
            <w:ins w:id="21768" w:author="24.501_CR5205R2_(Rel-18)_eNS_Ph3" w:date="2023-06-25T19:51:00Z">
              <w:r>
                <w:rPr>
                  <w:rFonts w:cs="Arial"/>
                  <w:sz w:val="16"/>
                  <w:szCs w:val="16"/>
                </w:rPr>
                <w:t>52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922816" w14:textId="4CA03EB6" w:rsidR="00B12838" w:rsidRDefault="00B12838" w:rsidP="00237F65">
            <w:pPr>
              <w:pStyle w:val="TAL"/>
              <w:rPr>
                <w:ins w:id="21769" w:author="24.501_CR5205R2_(Rel-18)_eNS_Ph3" w:date="2023-06-25T19:51:00Z"/>
                <w:rFonts w:cs="Arial"/>
                <w:sz w:val="16"/>
                <w:szCs w:val="16"/>
              </w:rPr>
            </w:pPr>
            <w:ins w:id="21770" w:author="24.501_CR5205R2_(Rel-18)_eNS_Ph3" w:date="2023-06-25T19:5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188405" w14:textId="27403651" w:rsidR="00B12838" w:rsidRDefault="00B12838" w:rsidP="00237F65">
            <w:pPr>
              <w:pStyle w:val="TOC3"/>
              <w:rPr>
                <w:ins w:id="21771" w:author="24.501_CR5205R2_(Rel-18)_eNS_Ph3" w:date="2023-06-25T19:51:00Z"/>
                <w:rFonts w:ascii="Arial" w:hAnsi="Arial" w:cs="Arial"/>
                <w:sz w:val="16"/>
                <w:szCs w:val="16"/>
              </w:rPr>
            </w:pPr>
            <w:ins w:id="21772" w:author="24.501_CR5205R2_(Rel-18)_eNS_Ph3" w:date="2023-06-25T19:5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8D9E38" w14:textId="276106A9" w:rsidR="00B12838" w:rsidRDefault="00B12838" w:rsidP="00237F65">
            <w:pPr>
              <w:pStyle w:val="TAL"/>
              <w:rPr>
                <w:ins w:id="21773" w:author="24.501_CR5205R2_(Rel-18)_eNS_Ph3" w:date="2023-06-25T19:51:00Z"/>
                <w:snapToGrid w:val="0"/>
                <w:sz w:val="16"/>
                <w:szCs w:val="16"/>
                <w:lang w:eastAsia="en-US"/>
              </w:rPr>
            </w:pPr>
            <w:ins w:id="21774" w:author="24.501_CR5205R2_(Rel-18)_eNS_Ph3" w:date="2023-06-25T19:51:00Z">
              <w:r>
                <w:rPr>
                  <w:snapToGrid w:val="0"/>
                  <w:sz w:val="16"/>
                  <w:szCs w:val="16"/>
                  <w:lang w:eastAsia="en-US"/>
                </w:rPr>
                <w:t>Indication of partial network slice support in a registration area when register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FB7B20" w14:textId="426DC189" w:rsidR="00B12838" w:rsidRDefault="00B12838" w:rsidP="00237F65">
            <w:pPr>
              <w:pStyle w:val="TAL"/>
              <w:rPr>
                <w:ins w:id="21775" w:author="24.501_CR5205R2_(Rel-18)_eNS_Ph3" w:date="2023-06-25T19:51:00Z"/>
                <w:snapToGrid w:val="0"/>
                <w:sz w:val="16"/>
                <w:szCs w:val="16"/>
                <w:lang w:eastAsia="en-US"/>
              </w:rPr>
            </w:pPr>
            <w:ins w:id="21776" w:author="24.501_CR5205R2_(Rel-18)_eNS_Ph3" w:date="2023-06-25T19:51:00Z">
              <w:r>
                <w:rPr>
                  <w:snapToGrid w:val="0"/>
                  <w:sz w:val="16"/>
                  <w:szCs w:val="16"/>
                  <w:lang w:eastAsia="en-US"/>
                </w:rPr>
                <w:t>18.3.0</w:t>
              </w:r>
            </w:ins>
          </w:p>
        </w:tc>
      </w:tr>
      <w:tr w:rsidR="00BD77B1" w:rsidRPr="000D299B" w14:paraId="789899DA" w14:textId="77777777" w:rsidTr="00AA0A9A">
        <w:trPr>
          <w:gridAfter w:val="1"/>
          <w:wAfter w:w="13" w:type="dxa"/>
          <w:ins w:id="21777" w:author="24.501_CR5186R2_(Rel-18)_5GProtoc18" w:date="2023-06-26T03: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9B2B4DB" w14:textId="115338D5" w:rsidR="00BD77B1" w:rsidRDefault="00BD77B1" w:rsidP="00237F65">
            <w:pPr>
              <w:pStyle w:val="TAC"/>
              <w:rPr>
                <w:ins w:id="21778" w:author="24.501_CR5186R2_(Rel-18)_5GProtoc18" w:date="2023-06-26T03:38:00Z"/>
                <w:sz w:val="16"/>
                <w:szCs w:val="16"/>
              </w:rPr>
            </w:pPr>
            <w:ins w:id="21779" w:author="24.501_CR5186R2_(Rel-18)_5GProtoc18" w:date="2023-06-26T03:3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11A1E" w14:textId="40B807F0" w:rsidR="00BD77B1" w:rsidRDefault="00BD77B1" w:rsidP="00237F65">
            <w:pPr>
              <w:pStyle w:val="TAC"/>
              <w:rPr>
                <w:ins w:id="21780" w:author="24.501_CR5186R2_(Rel-18)_5GProtoc18" w:date="2023-06-26T03:38:00Z"/>
                <w:sz w:val="16"/>
                <w:szCs w:val="16"/>
              </w:rPr>
            </w:pPr>
            <w:ins w:id="21781" w:author="24.501_CR5186R2_(Rel-18)_5GProtoc18" w:date="2023-06-26T03:3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E39B3B" w14:textId="1151C15D" w:rsidR="00BD77B1" w:rsidRDefault="00BD77B1" w:rsidP="00A43319">
            <w:pPr>
              <w:overflowPunct/>
              <w:autoSpaceDE/>
              <w:autoSpaceDN/>
              <w:adjustRightInd/>
              <w:spacing w:after="0"/>
              <w:jc w:val="center"/>
              <w:textAlignment w:val="auto"/>
              <w:rPr>
                <w:ins w:id="21782" w:author="24.501_CR5186R2_(Rel-18)_5GProtoc18" w:date="2023-06-26T03:38:00Z"/>
                <w:rFonts w:ascii="Arial" w:hAnsi="Arial" w:cs="Arial"/>
                <w:sz w:val="16"/>
                <w:szCs w:val="16"/>
              </w:rPr>
            </w:pPr>
            <w:ins w:id="21783" w:author="24.501_CR5186R2_(Rel-18)_5GProtoc18" w:date="2023-06-26T03:3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C71853" w14:textId="4F4BDC35" w:rsidR="00BD77B1" w:rsidRDefault="00BD77B1" w:rsidP="00237F65">
            <w:pPr>
              <w:pStyle w:val="TAL"/>
              <w:rPr>
                <w:ins w:id="21784" w:author="24.501_CR5186R2_(Rel-18)_5GProtoc18" w:date="2023-06-26T03:38:00Z"/>
                <w:rFonts w:cs="Arial"/>
                <w:sz w:val="16"/>
                <w:szCs w:val="16"/>
              </w:rPr>
            </w:pPr>
            <w:ins w:id="21785" w:author="24.501_CR5186R2_(Rel-18)_5GProtoc18" w:date="2023-06-26T03:38:00Z">
              <w:r>
                <w:rPr>
                  <w:rFonts w:cs="Arial"/>
                  <w:sz w:val="16"/>
                  <w:szCs w:val="16"/>
                </w:rPr>
                <w:t>518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FD0597" w14:textId="7003C228" w:rsidR="00BD77B1" w:rsidRDefault="00BD77B1" w:rsidP="00237F65">
            <w:pPr>
              <w:pStyle w:val="TAL"/>
              <w:rPr>
                <w:ins w:id="21786" w:author="24.501_CR5186R2_(Rel-18)_5GProtoc18" w:date="2023-06-26T03:38:00Z"/>
                <w:rFonts w:cs="Arial"/>
                <w:sz w:val="16"/>
                <w:szCs w:val="16"/>
              </w:rPr>
            </w:pPr>
            <w:ins w:id="21787" w:author="24.501_CR5186R2_(Rel-18)_5GProtoc18" w:date="2023-06-26T03:38: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2CC38BE" w14:textId="35EE644A" w:rsidR="00BD77B1" w:rsidRDefault="00BD77B1" w:rsidP="00237F65">
            <w:pPr>
              <w:pStyle w:val="TOC3"/>
              <w:rPr>
                <w:ins w:id="21788" w:author="24.501_CR5186R2_(Rel-18)_5GProtoc18" w:date="2023-06-26T03:38:00Z"/>
                <w:rFonts w:ascii="Arial" w:hAnsi="Arial" w:cs="Arial"/>
                <w:sz w:val="16"/>
                <w:szCs w:val="16"/>
              </w:rPr>
            </w:pPr>
            <w:ins w:id="21789" w:author="24.501_CR5186R2_(Rel-18)_5GProtoc18" w:date="2023-06-26T03: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A97E0E" w14:textId="72C372AA" w:rsidR="00BD77B1" w:rsidRDefault="00BD77B1" w:rsidP="00237F65">
            <w:pPr>
              <w:pStyle w:val="TAL"/>
              <w:rPr>
                <w:ins w:id="21790" w:author="24.501_CR5186R2_(Rel-18)_5GProtoc18" w:date="2023-06-26T03:38:00Z"/>
                <w:snapToGrid w:val="0"/>
                <w:sz w:val="16"/>
                <w:szCs w:val="16"/>
                <w:lang w:eastAsia="en-US"/>
              </w:rPr>
            </w:pPr>
            <w:ins w:id="21791" w:author="24.501_CR5186R2_(Rel-18)_5GProtoc18" w:date="2023-06-26T03:38:00Z">
              <w:r>
                <w:rPr>
                  <w:snapToGrid w:val="0"/>
                  <w:sz w:val="16"/>
                  <w:szCs w:val="16"/>
                  <w:lang w:eastAsia="en-US"/>
                </w:rPr>
                <w:t>Enabling UE to send UE STATE INDICATION message even when UE does not have stored UE policy sections - Option B</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455BF4C" w14:textId="2E285250" w:rsidR="00BD77B1" w:rsidRDefault="00BD77B1" w:rsidP="00237F65">
            <w:pPr>
              <w:pStyle w:val="TAL"/>
              <w:rPr>
                <w:ins w:id="21792" w:author="24.501_CR5186R2_(Rel-18)_5GProtoc18" w:date="2023-06-26T03:38:00Z"/>
                <w:snapToGrid w:val="0"/>
                <w:sz w:val="16"/>
                <w:szCs w:val="16"/>
                <w:lang w:eastAsia="en-US"/>
              </w:rPr>
            </w:pPr>
            <w:ins w:id="21793" w:author="24.501_CR5186R2_(Rel-18)_5GProtoc18" w:date="2023-06-26T03:38:00Z">
              <w:r>
                <w:rPr>
                  <w:snapToGrid w:val="0"/>
                  <w:sz w:val="16"/>
                  <w:szCs w:val="16"/>
                  <w:lang w:eastAsia="en-US"/>
                </w:rPr>
                <w:t>18.3.0</w:t>
              </w:r>
            </w:ins>
          </w:p>
        </w:tc>
      </w:tr>
      <w:tr w:rsidR="00C31130" w:rsidRPr="000D299B" w14:paraId="3DBA1110" w14:textId="77777777" w:rsidTr="00AA0A9A">
        <w:trPr>
          <w:gridAfter w:val="1"/>
          <w:wAfter w:w="13" w:type="dxa"/>
          <w:ins w:id="21794" w:author="24.501_CR5329R1_(Rel-18)_eNS_Ph3" w:date="2023-06-26T03: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7E5B7" w14:textId="262D6546" w:rsidR="00C31130" w:rsidRDefault="00C31130" w:rsidP="00237F65">
            <w:pPr>
              <w:pStyle w:val="TAC"/>
              <w:rPr>
                <w:ins w:id="21795" w:author="24.501_CR5329R1_(Rel-18)_eNS_Ph3" w:date="2023-06-26T03:51:00Z"/>
                <w:sz w:val="16"/>
                <w:szCs w:val="16"/>
              </w:rPr>
            </w:pPr>
            <w:ins w:id="21796" w:author="24.501_CR5329R1_(Rel-18)_eNS_Ph3" w:date="2023-06-26T03: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3A48A80" w14:textId="3692F11E" w:rsidR="00C31130" w:rsidRDefault="00C31130" w:rsidP="00237F65">
            <w:pPr>
              <w:pStyle w:val="TAC"/>
              <w:rPr>
                <w:ins w:id="21797" w:author="24.501_CR5329R1_(Rel-18)_eNS_Ph3" w:date="2023-06-26T03:51:00Z"/>
                <w:sz w:val="16"/>
                <w:szCs w:val="16"/>
              </w:rPr>
            </w:pPr>
            <w:ins w:id="21798" w:author="24.501_CR5329R1_(Rel-18)_eNS_Ph3" w:date="2023-06-26T03: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62356F" w14:textId="058016D6" w:rsidR="00C31130" w:rsidRDefault="00C31130" w:rsidP="00A43319">
            <w:pPr>
              <w:overflowPunct/>
              <w:autoSpaceDE/>
              <w:autoSpaceDN/>
              <w:adjustRightInd/>
              <w:spacing w:after="0"/>
              <w:jc w:val="center"/>
              <w:textAlignment w:val="auto"/>
              <w:rPr>
                <w:ins w:id="21799" w:author="24.501_CR5329R1_(Rel-18)_eNS_Ph3" w:date="2023-06-26T03:51:00Z"/>
                <w:rFonts w:ascii="Arial" w:hAnsi="Arial" w:cs="Arial"/>
                <w:sz w:val="16"/>
                <w:szCs w:val="16"/>
              </w:rPr>
            </w:pPr>
            <w:ins w:id="21800" w:author="24.501_CR5329R1_(Rel-18)_eNS_Ph3" w:date="2023-06-26T03:52: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A88A36" w14:textId="49244CB3" w:rsidR="00C31130" w:rsidRDefault="00C31130" w:rsidP="00237F65">
            <w:pPr>
              <w:pStyle w:val="TAL"/>
              <w:rPr>
                <w:ins w:id="21801" w:author="24.501_CR5329R1_(Rel-18)_eNS_Ph3" w:date="2023-06-26T03:51:00Z"/>
                <w:rFonts w:cs="Arial"/>
                <w:sz w:val="16"/>
                <w:szCs w:val="16"/>
              </w:rPr>
            </w:pPr>
            <w:ins w:id="21802" w:author="24.501_CR5329R1_(Rel-18)_eNS_Ph3" w:date="2023-06-26T03:51:00Z">
              <w:r>
                <w:rPr>
                  <w:rFonts w:cs="Arial"/>
                  <w:sz w:val="16"/>
                  <w:szCs w:val="16"/>
                </w:rPr>
                <w:t>532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CB1DE0" w14:textId="4787D7AB" w:rsidR="00C31130" w:rsidRDefault="00C31130" w:rsidP="00237F65">
            <w:pPr>
              <w:pStyle w:val="TAL"/>
              <w:rPr>
                <w:ins w:id="21803" w:author="24.501_CR5329R1_(Rel-18)_eNS_Ph3" w:date="2023-06-26T03:51:00Z"/>
                <w:rFonts w:cs="Arial"/>
                <w:sz w:val="16"/>
                <w:szCs w:val="16"/>
              </w:rPr>
            </w:pPr>
            <w:ins w:id="21804" w:author="24.501_CR5329R1_(Rel-18)_eNS_Ph3" w:date="2023-06-26T03: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45CF5A" w14:textId="0AC3B033" w:rsidR="00C31130" w:rsidRDefault="00C31130" w:rsidP="00237F65">
            <w:pPr>
              <w:pStyle w:val="TOC3"/>
              <w:rPr>
                <w:ins w:id="21805" w:author="24.501_CR5329R1_(Rel-18)_eNS_Ph3" w:date="2023-06-26T03:51:00Z"/>
                <w:rFonts w:ascii="Arial" w:hAnsi="Arial" w:cs="Arial"/>
                <w:sz w:val="16"/>
                <w:szCs w:val="16"/>
              </w:rPr>
            </w:pPr>
            <w:ins w:id="21806" w:author="24.501_CR5329R1_(Rel-18)_eNS_Ph3" w:date="2023-06-26T03:5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307349" w14:textId="30EE38DE" w:rsidR="00C31130" w:rsidRDefault="00C31130" w:rsidP="00237F65">
            <w:pPr>
              <w:pStyle w:val="TAL"/>
              <w:rPr>
                <w:ins w:id="21807" w:author="24.501_CR5329R1_(Rel-18)_eNS_Ph3" w:date="2023-06-26T03:51:00Z"/>
                <w:snapToGrid w:val="0"/>
                <w:sz w:val="16"/>
                <w:szCs w:val="16"/>
                <w:lang w:eastAsia="en-US"/>
              </w:rPr>
            </w:pPr>
            <w:ins w:id="21808" w:author="24.501_CR5329R1_(Rel-18)_eNS_Ph3" w:date="2023-06-26T03:51:00Z">
              <w:r>
                <w:rPr>
                  <w:snapToGrid w:val="0"/>
                  <w:sz w:val="16"/>
                  <w:szCs w:val="16"/>
                  <w:lang w:eastAsia="en-US"/>
                </w:rPr>
                <w:t>Capability indication to support of network slice usage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C3705B" w14:textId="1E0486CC" w:rsidR="00C31130" w:rsidRDefault="00C31130" w:rsidP="00237F65">
            <w:pPr>
              <w:pStyle w:val="TAL"/>
              <w:rPr>
                <w:ins w:id="21809" w:author="24.501_CR5329R1_(Rel-18)_eNS_Ph3" w:date="2023-06-26T03:51:00Z"/>
                <w:snapToGrid w:val="0"/>
                <w:sz w:val="16"/>
                <w:szCs w:val="16"/>
                <w:lang w:eastAsia="en-US"/>
              </w:rPr>
            </w:pPr>
            <w:ins w:id="21810" w:author="24.501_CR5329R1_(Rel-18)_eNS_Ph3" w:date="2023-06-26T03:51:00Z">
              <w:r>
                <w:rPr>
                  <w:snapToGrid w:val="0"/>
                  <w:sz w:val="16"/>
                  <w:szCs w:val="16"/>
                  <w:lang w:eastAsia="en-US"/>
                </w:rPr>
                <w:t>18.3.0</w:t>
              </w:r>
            </w:ins>
          </w:p>
        </w:tc>
      </w:tr>
      <w:tr w:rsidR="00B051F3" w:rsidRPr="000D299B" w14:paraId="6A79C63F" w14:textId="77777777" w:rsidTr="00AA0A9A">
        <w:trPr>
          <w:gridAfter w:val="1"/>
          <w:wAfter w:w="13" w:type="dxa"/>
          <w:ins w:id="21811" w:author="24.501_CR5171R1_(Rel-18)_5GProtoc18" w:date="2023-06-26T04: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0EB884" w14:textId="5CB74D2F" w:rsidR="00B051F3" w:rsidRDefault="00B051F3" w:rsidP="00237F65">
            <w:pPr>
              <w:pStyle w:val="TAC"/>
              <w:rPr>
                <w:ins w:id="21812" w:author="24.501_CR5171R1_(Rel-18)_5GProtoc18" w:date="2023-06-26T04:03:00Z"/>
                <w:sz w:val="16"/>
                <w:szCs w:val="16"/>
              </w:rPr>
            </w:pPr>
            <w:ins w:id="21813" w:author="24.501_CR5171R1_(Rel-18)_5GProtoc18" w:date="2023-06-26T04: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C9621E" w14:textId="7F18DCF0" w:rsidR="00B051F3" w:rsidRDefault="00B051F3" w:rsidP="00237F65">
            <w:pPr>
              <w:pStyle w:val="TAC"/>
              <w:rPr>
                <w:ins w:id="21814" w:author="24.501_CR5171R1_(Rel-18)_5GProtoc18" w:date="2023-06-26T04:03:00Z"/>
                <w:sz w:val="16"/>
                <w:szCs w:val="16"/>
              </w:rPr>
            </w:pPr>
            <w:ins w:id="21815" w:author="24.501_CR5171R1_(Rel-18)_5GProtoc18" w:date="2023-06-26T04: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C5DB4A" w14:textId="7D605B64" w:rsidR="00B051F3" w:rsidRDefault="00B051F3" w:rsidP="00A43319">
            <w:pPr>
              <w:overflowPunct/>
              <w:autoSpaceDE/>
              <w:autoSpaceDN/>
              <w:adjustRightInd/>
              <w:spacing w:after="0"/>
              <w:jc w:val="center"/>
              <w:textAlignment w:val="auto"/>
              <w:rPr>
                <w:ins w:id="21816" w:author="24.501_CR5171R1_(Rel-18)_5GProtoc18" w:date="2023-06-26T04:03:00Z"/>
                <w:rFonts w:ascii="Arial" w:hAnsi="Arial" w:cs="Arial"/>
                <w:sz w:val="16"/>
                <w:szCs w:val="16"/>
              </w:rPr>
            </w:pPr>
            <w:ins w:id="21817" w:author="24.501_CR5171R1_(Rel-18)_5GProtoc18" w:date="2023-06-26T04:03: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7A56D0" w14:textId="61B0E9E0" w:rsidR="00B051F3" w:rsidRDefault="00B051F3" w:rsidP="00237F65">
            <w:pPr>
              <w:pStyle w:val="TAL"/>
              <w:rPr>
                <w:ins w:id="21818" w:author="24.501_CR5171R1_(Rel-18)_5GProtoc18" w:date="2023-06-26T04:03:00Z"/>
                <w:rFonts w:cs="Arial"/>
                <w:sz w:val="16"/>
                <w:szCs w:val="16"/>
              </w:rPr>
            </w:pPr>
            <w:ins w:id="21819" w:author="24.501_CR5171R1_(Rel-18)_5GProtoc18" w:date="2023-06-26T04:03:00Z">
              <w:r>
                <w:rPr>
                  <w:rFonts w:cs="Arial"/>
                  <w:sz w:val="16"/>
                  <w:szCs w:val="16"/>
                </w:rPr>
                <w:t>51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61347D" w14:textId="078EAAD6" w:rsidR="00B051F3" w:rsidRDefault="00B051F3" w:rsidP="00237F65">
            <w:pPr>
              <w:pStyle w:val="TAL"/>
              <w:rPr>
                <w:ins w:id="21820" w:author="24.501_CR5171R1_(Rel-18)_5GProtoc18" w:date="2023-06-26T04:03:00Z"/>
                <w:rFonts w:cs="Arial"/>
                <w:sz w:val="16"/>
                <w:szCs w:val="16"/>
              </w:rPr>
            </w:pPr>
            <w:ins w:id="21821" w:author="24.501_CR5171R1_(Rel-18)_5GProtoc18" w:date="2023-06-26T04: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2791D4" w14:textId="3658F552" w:rsidR="00B051F3" w:rsidRDefault="00B051F3" w:rsidP="00237F65">
            <w:pPr>
              <w:pStyle w:val="TOC3"/>
              <w:rPr>
                <w:ins w:id="21822" w:author="24.501_CR5171R1_(Rel-18)_5GProtoc18" w:date="2023-06-26T04:03:00Z"/>
                <w:rFonts w:ascii="Arial" w:hAnsi="Arial" w:cs="Arial"/>
                <w:sz w:val="16"/>
                <w:szCs w:val="16"/>
              </w:rPr>
            </w:pPr>
            <w:ins w:id="21823" w:author="24.501_CR5171R1_(Rel-18)_5GProtoc18" w:date="2023-06-26T04: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6123395" w14:textId="515A6FDC" w:rsidR="00B051F3" w:rsidRDefault="00B051F3" w:rsidP="00237F65">
            <w:pPr>
              <w:pStyle w:val="TAL"/>
              <w:rPr>
                <w:ins w:id="21824" w:author="24.501_CR5171R1_(Rel-18)_5GProtoc18" w:date="2023-06-26T04:03:00Z"/>
                <w:snapToGrid w:val="0"/>
                <w:sz w:val="16"/>
                <w:szCs w:val="16"/>
                <w:lang w:eastAsia="en-US"/>
              </w:rPr>
            </w:pPr>
            <w:ins w:id="21825" w:author="24.501_CR5171R1_(Rel-18)_5GProtoc18" w:date="2023-06-26T04:03:00Z">
              <w:r>
                <w:rPr>
                  <w:snapToGrid w:val="0"/>
                  <w:sz w:val="16"/>
                  <w:szCs w:val="16"/>
                  <w:lang w:eastAsia="en-US"/>
                </w:rPr>
                <w:t>Correction of handling of the PDU session reactivation result error caus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518C23" w14:textId="4DC692F2" w:rsidR="00B051F3" w:rsidRDefault="00B051F3" w:rsidP="00237F65">
            <w:pPr>
              <w:pStyle w:val="TAL"/>
              <w:rPr>
                <w:ins w:id="21826" w:author="24.501_CR5171R1_(Rel-18)_5GProtoc18" w:date="2023-06-26T04:03:00Z"/>
                <w:snapToGrid w:val="0"/>
                <w:sz w:val="16"/>
                <w:szCs w:val="16"/>
                <w:lang w:eastAsia="en-US"/>
              </w:rPr>
            </w:pPr>
            <w:ins w:id="21827" w:author="24.501_CR5171R1_(Rel-18)_5GProtoc18" w:date="2023-06-26T04:03:00Z">
              <w:r>
                <w:rPr>
                  <w:snapToGrid w:val="0"/>
                  <w:sz w:val="16"/>
                  <w:szCs w:val="16"/>
                  <w:lang w:eastAsia="en-US"/>
                </w:rPr>
                <w:t>18.3.0</w:t>
              </w:r>
            </w:ins>
          </w:p>
        </w:tc>
      </w:tr>
      <w:tr w:rsidR="001B6F6C" w:rsidRPr="000D299B" w14:paraId="1984BD27" w14:textId="77777777" w:rsidTr="00AA0A9A">
        <w:trPr>
          <w:gridAfter w:val="1"/>
          <w:wAfter w:w="13" w:type="dxa"/>
          <w:ins w:id="21828" w:author="24.501_CR5192R1_(Rel-18)_TRS_URLLC" w:date="2023-06-26T05: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11CFBD" w14:textId="14593D57" w:rsidR="001B6F6C" w:rsidRDefault="001B6F6C" w:rsidP="00237F65">
            <w:pPr>
              <w:pStyle w:val="TAC"/>
              <w:rPr>
                <w:ins w:id="21829" w:author="24.501_CR5192R1_(Rel-18)_TRS_URLLC" w:date="2023-06-26T05:18:00Z"/>
                <w:sz w:val="16"/>
                <w:szCs w:val="16"/>
              </w:rPr>
            </w:pPr>
            <w:ins w:id="21830" w:author="24.501_CR5192R1_(Rel-18)_TRS_URLLC" w:date="2023-06-26T05:1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45B4846" w14:textId="3E92E09D" w:rsidR="001B6F6C" w:rsidRDefault="001B6F6C" w:rsidP="00237F65">
            <w:pPr>
              <w:pStyle w:val="TAC"/>
              <w:rPr>
                <w:ins w:id="21831" w:author="24.501_CR5192R1_(Rel-18)_TRS_URLLC" w:date="2023-06-26T05:18:00Z"/>
                <w:sz w:val="16"/>
                <w:szCs w:val="16"/>
              </w:rPr>
            </w:pPr>
            <w:ins w:id="21832" w:author="24.501_CR5192R1_(Rel-18)_TRS_URLLC" w:date="2023-06-26T05:1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06B44" w14:textId="1124E03A" w:rsidR="001B6F6C" w:rsidRDefault="001B6F6C" w:rsidP="00A43319">
            <w:pPr>
              <w:overflowPunct/>
              <w:autoSpaceDE/>
              <w:autoSpaceDN/>
              <w:adjustRightInd/>
              <w:spacing w:after="0"/>
              <w:jc w:val="center"/>
              <w:textAlignment w:val="auto"/>
              <w:rPr>
                <w:ins w:id="21833" w:author="24.501_CR5192R1_(Rel-18)_TRS_URLLC" w:date="2023-06-26T05:18:00Z"/>
                <w:rFonts w:ascii="Arial" w:hAnsi="Arial" w:cs="Arial"/>
                <w:sz w:val="16"/>
                <w:szCs w:val="16"/>
              </w:rPr>
            </w:pPr>
            <w:ins w:id="21834" w:author="24.501_CR5192R1_(Rel-18)_TRS_URLLC" w:date="2023-06-26T05:19:00Z">
              <w:r>
                <w:rPr>
                  <w:rFonts w:ascii="Arial" w:hAnsi="Arial" w:cs="Arial"/>
                  <w:sz w:val="16"/>
                  <w:szCs w:val="16"/>
                </w:rPr>
                <w:t>CP-2312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4FCE44" w14:textId="52BE74DA" w:rsidR="001B6F6C" w:rsidRDefault="001B6F6C" w:rsidP="00237F65">
            <w:pPr>
              <w:pStyle w:val="TAL"/>
              <w:rPr>
                <w:ins w:id="21835" w:author="24.501_CR5192R1_(Rel-18)_TRS_URLLC" w:date="2023-06-26T05:18:00Z"/>
                <w:rFonts w:cs="Arial"/>
                <w:sz w:val="16"/>
                <w:szCs w:val="16"/>
              </w:rPr>
            </w:pPr>
            <w:ins w:id="21836" w:author="24.501_CR5192R1_(Rel-18)_TRS_URLLC" w:date="2023-06-26T05:18:00Z">
              <w:r>
                <w:rPr>
                  <w:rFonts w:cs="Arial"/>
                  <w:sz w:val="16"/>
                  <w:szCs w:val="16"/>
                </w:rPr>
                <w:t>519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A8FA3E" w14:textId="5D8DB867" w:rsidR="001B6F6C" w:rsidRDefault="001B6F6C" w:rsidP="00237F65">
            <w:pPr>
              <w:pStyle w:val="TAL"/>
              <w:rPr>
                <w:ins w:id="21837" w:author="24.501_CR5192R1_(Rel-18)_TRS_URLLC" w:date="2023-06-26T05:18:00Z"/>
                <w:rFonts w:cs="Arial"/>
                <w:sz w:val="16"/>
                <w:szCs w:val="16"/>
              </w:rPr>
            </w:pPr>
            <w:ins w:id="21838" w:author="24.501_CR5192R1_(Rel-18)_TRS_URLLC" w:date="2023-06-26T05: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94F9F6" w14:textId="06D495AF" w:rsidR="001B6F6C" w:rsidRDefault="001B6F6C" w:rsidP="00237F65">
            <w:pPr>
              <w:pStyle w:val="TOC3"/>
              <w:rPr>
                <w:ins w:id="21839" w:author="24.501_CR5192R1_(Rel-18)_TRS_URLLC" w:date="2023-06-26T05:18:00Z"/>
                <w:rFonts w:ascii="Arial" w:hAnsi="Arial" w:cs="Arial"/>
                <w:sz w:val="16"/>
                <w:szCs w:val="16"/>
              </w:rPr>
            </w:pPr>
            <w:ins w:id="21840" w:author="24.501_CR5192R1_(Rel-18)_TRS_URLLC" w:date="2023-06-26T05: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461941" w14:textId="38DD9F4F" w:rsidR="001B6F6C" w:rsidRDefault="001B6F6C" w:rsidP="00237F65">
            <w:pPr>
              <w:pStyle w:val="TAL"/>
              <w:rPr>
                <w:ins w:id="21841" w:author="24.501_CR5192R1_(Rel-18)_TRS_URLLC" w:date="2023-06-26T05:18:00Z"/>
                <w:snapToGrid w:val="0"/>
                <w:sz w:val="16"/>
                <w:szCs w:val="16"/>
                <w:lang w:eastAsia="en-US"/>
              </w:rPr>
            </w:pPr>
            <w:ins w:id="21842" w:author="24.501_CR5192R1_(Rel-18)_TRS_URLLC" w:date="2023-06-26T05:18:00Z">
              <w:r>
                <w:rPr>
                  <w:snapToGrid w:val="0"/>
                  <w:sz w:val="16"/>
                  <w:szCs w:val="16"/>
                  <w:lang w:eastAsia="en-US"/>
                </w:rPr>
                <w:t>MRU for RAN timing synchronization status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5437FA5" w14:textId="3E6F4E47" w:rsidR="001B6F6C" w:rsidRDefault="001B6F6C" w:rsidP="00237F65">
            <w:pPr>
              <w:pStyle w:val="TAL"/>
              <w:rPr>
                <w:ins w:id="21843" w:author="24.501_CR5192R1_(Rel-18)_TRS_URLLC" w:date="2023-06-26T05:18:00Z"/>
                <w:snapToGrid w:val="0"/>
                <w:sz w:val="16"/>
                <w:szCs w:val="16"/>
                <w:lang w:eastAsia="en-US"/>
              </w:rPr>
            </w:pPr>
            <w:ins w:id="21844" w:author="24.501_CR5192R1_(Rel-18)_TRS_URLLC" w:date="2023-06-26T05:18:00Z">
              <w:r>
                <w:rPr>
                  <w:snapToGrid w:val="0"/>
                  <w:sz w:val="16"/>
                  <w:szCs w:val="16"/>
                  <w:lang w:eastAsia="en-US"/>
                </w:rPr>
                <w:t>18.3.0</w:t>
              </w:r>
            </w:ins>
          </w:p>
        </w:tc>
      </w:tr>
      <w:tr w:rsidR="00635279" w:rsidRPr="000D299B" w14:paraId="10F9E299" w14:textId="77777777" w:rsidTr="00AA0A9A">
        <w:trPr>
          <w:gridAfter w:val="1"/>
          <w:wAfter w:w="13" w:type="dxa"/>
          <w:ins w:id="21845" w:author="24.501_CR5188R1_(Rel-18)_GMEC" w:date="2023-06-26T05: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20B1C9" w14:textId="5D76C58C" w:rsidR="00635279" w:rsidRDefault="00635279" w:rsidP="00237F65">
            <w:pPr>
              <w:pStyle w:val="TAC"/>
              <w:rPr>
                <w:ins w:id="21846" w:author="24.501_CR5188R1_(Rel-18)_GMEC" w:date="2023-06-26T05:25:00Z"/>
                <w:sz w:val="16"/>
                <w:szCs w:val="16"/>
              </w:rPr>
            </w:pPr>
            <w:ins w:id="21847" w:author="24.501_CR5188R1_(Rel-18)_GMEC" w:date="2023-06-26T05:2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D512497" w14:textId="30856E04" w:rsidR="00635279" w:rsidRDefault="00635279" w:rsidP="00237F65">
            <w:pPr>
              <w:pStyle w:val="TAC"/>
              <w:rPr>
                <w:ins w:id="21848" w:author="24.501_CR5188R1_(Rel-18)_GMEC" w:date="2023-06-26T05:25:00Z"/>
                <w:sz w:val="16"/>
                <w:szCs w:val="16"/>
              </w:rPr>
            </w:pPr>
            <w:ins w:id="21849" w:author="24.501_CR5188R1_(Rel-18)_GMEC" w:date="2023-06-26T05:2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CF59405" w14:textId="5DD70EC2" w:rsidR="00635279" w:rsidRDefault="00635279" w:rsidP="00A43319">
            <w:pPr>
              <w:overflowPunct/>
              <w:autoSpaceDE/>
              <w:autoSpaceDN/>
              <w:adjustRightInd/>
              <w:spacing w:after="0"/>
              <w:jc w:val="center"/>
              <w:textAlignment w:val="auto"/>
              <w:rPr>
                <w:ins w:id="21850" w:author="24.501_CR5188R1_(Rel-18)_GMEC" w:date="2023-06-26T05:25:00Z"/>
                <w:rFonts w:ascii="Arial" w:hAnsi="Arial" w:cs="Arial"/>
                <w:sz w:val="16"/>
                <w:szCs w:val="16"/>
              </w:rPr>
            </w:pPr>
            <w:ins w:id="21851" w:author="24.501_CR5188R1_(Rel-18)_GMEC" w:date="2023-06-26T05:25: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3C2B27" w14:textId="0F8FBC8F" w:rsidR="00635279" w:rsidRDefault="00635279" w:rsidP="00237F65">
            <w:pPr>
              <w:pStyle w:val="TAL"/>
              <w:rPr>
                <w:ins w:id="21852" w:author="24.501_CR5188R1_(Rel-18)_GMEC" w:date="2023-06-26T05:25:00Z"/>
                <w:rFonts w:cs="Arial"/>
                <w:sz w:val="16"/>
                <w:szCs w:val="16"/>
              </w:rPr>
            </w:pPr>
            <w:ins w:id="21853" w:author="24.501_CR5188R1_(Rel-18)_GMEC" w:date="2023-06-26T05:25:00Z">
              <w:r>
                <w:rPr>
                  <w:rFonts w:cs="Arial"/>
                  <w:sz w:val="16"/>
                  <w:szCs w:val="16"/>
                </w:rPr>
                <w:t>51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505EDE" w14:textId="1FE1EDDA" w:rsidR="00635279" w:rsidRDefault="00635279" w:rsidP="00237F65">
            <w:pPr>
              <w:pStyle w:val="TAL"/>
              <w:rPr>
                <w:ins w:id="21854" w:author="24.501_CR5188R1_(Rel-18)_GMEC" w:date="2023-06-26T05:25:00Z"/>
                <w:rFonts w:cs="Arial"/>
                <w:sz w:val="16"/>
                <w:szCs w:val="16"/>
              </w:rPr>
            </w:pPr>
            <w:ins w:id="21855" w:author="24.501_CR5188R1_(Rel-18)_GMEC" w:date="2023-06-26T05:2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545379" w14:textId="5F7BA170" w:rsidR="00635279" w:rsidRDefault="00635279" w:rsidP="00237F65">
            <w:pPr>
              <w:pStyle w:val="TOC3"/>
              <w:rPr>
                <w:ins w:id="21856" w:author="24.501_CR5188R1_(Rel-18)_GMEC" w:date="2023-06-26T05:25:00Z"/>
                <w:rFonts w:ascii="Arial" w:hAnsi="Arial" w:cs="Arial"/>
                <w:sz w:val="16"/>
                <w:szCs w:val="16"/>
              </w:rPr>
            </w:pPr>
            <w:ins w:id="21857" w:author="24.501_CR5188R1_(Rel-18)_GMEC" w:date="2023-06-26T05: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132738" w14:textId="396EDDBD" w:rsidR="00635279" w:rsidRDefault="00635279" w:rsidP="00237F65">
            <w:pPr>
              <w:pStyle w:val="TAL"/>
              <w:rPr>
                <w:ins w:id="21858" w:author="24.501_CR5188R1_(Rel-18)_GMEC" w:date="2023-06-26T05:25:00Z"/>
                <w:snapToGrid w:val="0"/>
                <w:sz w:val="16"/>
                <w:szCs w:val="16"/>
                <w:lang w:eastAsia="en-US"/>
              </w:rPr>
            </w:pPr>
            <w:ins w:id="21859" w:author="24.501_CR5188R1_(Rel-18)_GMEC" w:date="2023-06-26T05:25:00Z">
              <w:r>
                <w:rPr>
                  <w:snapToGrid w:val="0"/>
                  <w:sz w:val="16"/>
                  <w:szCs w:val="16"/>
                  <w:lang w:eastAsia="en-US"/>
                </w:rPr>
                <w:t>Correction to LADN restriction for UE to create PDU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D45626" w14:textId="368B9256" w:rsidR="00635279" w:rsidRDefault="00635279" w:rsidP="00237F65">
            <w:pPr>
              <w:pStyle w:val="TAL"/>
              <w:rPr>
                <w:ins w:id="21860" w:author="24.501_CR5188R1_(Rel-18)_GMEC" w:date="2023-06-26T05:25:00Z"/>
                <w:snapToGrid w:val="0"/>
                <w:sz w:val="16"/>
                <w:szCs w:val="16"/>
                <w:lang w:eastAsia="en-US"/>
              </w:rPr>
            </w:pPr>
            <w:ins w:id="21861" w:author="24.501_CR5188R1_(Rel-18)_GMEC" w:date="2023-06-26T05:25:00Z">
              <w:r>
                <w:rPr>
                  <w:snapToGrid w:val="0"/>
                  <w:sz w:val="16"/>
                  <w:szCs w:val="16"/>
                  <w:lang w:eastAsia="en-US"/>
                </w:rPr>
                <w:t>18.3.0</w:t>
              </w:r>
            </w:ins>
          </w:p>
        </w:tc>
      </w:tr>
      <w:tr w:rsidR="00516226" w:rsidRPr="000D299B" w14:paraId="64D916AA" w14:textId="77777777" w:rsidTr="00AA0A9A">
        <w:trPr>
          <w:gridAfter w:val="1"/>
          <w:wAfter w:w="13" w:type="dxa"/>
          <w:ins w:id="21862" w:author="24.501_CR5189R1_(Rel-18)_GMEC" w:date="2023-06-26T05: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78CD70D" w14:textId="774767B3" w:rsidR="00516226" w:rsidRDefault="00516226" w:rsidP="00237F65">
            <w:pPr>
              <w:pStyle w:val="TAC"/>
              <w:rPr>
                <w:ins w:id="21863" w:author="24.501_CR5189R1_(Rel-18)_GMEC" w:date="2023-06-26T05:27:00Z"/>
                <w:sz w:val="16"/>
                <w:szCs w:val="16"/>
              </w:rPr>
            </w:pPr>
            <w:ins w:id="21864" w:author="24.501_CR5189R1_(Rel-18)_GMEC" w:date="2023-06-26T05:2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22C120" w14:textId="0962261B" w:rsidR="00516226" w:rsidRDefault="00516226" w:rsidP="00237F65">
            <w:pPr>
              <w:pStyle w:val="TAC"/>
              <w:rPr>
                <w:ins w:id="21865" w:author="24.501_CR5189R1_(Rel-18)_GMEC" w:date="2023-06-26T05:27:00Z"/>
                <w:sz w:val="16"/>
                <w:szCs w:val="16"/>
              </w:rPr>
            </w:pPr>
            <w:ins w:id="21866" w:author="24.501_CR5189R1_(Rel-18)_GMEC" w:date="2023-06-26T05:2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57B353" w14:textId="5A38D1AC" w:rsidR="00516226" w:rsidRDefault="00516226" w:rsidP="00A43319">
            <w:pPr>
              <w:overflowPunct/>
              <w:autoSpaceDE/>
              <w:autoSpaceDN/>
              <w:adjustRightInd/>
              <w:spacing w:after="0"/>
              <w:jc w:val="center"/>
              <w:textAlignment w:val="auto"/>
              <w:rPr>
                <w:ins w:id="21867" w:author="24.501_CR5189R1_(Rel-18)_GMEC" w:date="2023-06-26T05:27:00Z"/>
                <w:rFonts w:ascii="Arial" w:hAnsi="Arial" w:cs="Arial"/>
                <w:sz w:val="16"/>
                <w:szCs w:val="16"/>
              </w:rPr>
            </w:pPr>
            <w:ins w:id="21868" w:author="24.501_CR5189R1_(Rel-18)_GMEC" w:date="2023-06-26T05:30: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877B06" w14:textId="1210BC2A" w:rsidR="00516226" w:rsidRDefault="00516226" w:rsidP="00237F65">
            <w:pPr>
              <w:pStyle w:val="TAL"/>
              <w:rPr>
                <w:ins w:id="21869" w:author="24.501_CR5189R1_(Rel-18)_GMEC" w:date="2023-06-26T05:27:00Z"/>
                <w:rFonts w:cs="Arial"/>
                <w:sz w:val="16"/>
                <w:szCs w:val="16"/>
              </w:rPr>
            </w:pPr>
            <w:ins w:id="21870" w:author="24.501_CR5189R1_(Rel-18)_GMEC" w:date="2023-06-26T05:27:00Z">
              <w:r>
                <w:rPr>
                  <w:rFonts w:cs="Arial"/>
                  <w:sz w:val="16"/>
                  <w:szCs w:val="16"/>
                </w:rPr>
                <w:t>518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878964" w14:textId="11B87434" w:rsidR="00516226" w:rsidRDefault="00516226" w:rsidP="00237F65">
            <w:pPr>
              <w:pStyle w:val="TAL"/>
              <w:rPr>
                <w:ins w:id="21871" w:author="24.501_CR5189R1_(Rel-18)_GMEC" w:date="2023-06-26T05:27:00Z"/>
                <w:rFonts w:cs="Arial"/>
                <w:sz w:val="16"/>
                <w:szCs w:val="16"/>
              </w:rPr>
            </w:pPr>
            <w:ins w:id="21872" w:author="24.501_CR5189R1_(Rel-18)_GMEC" w:date="2023-06-26T05: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AEB6F7" w14:textId="20F113BA" w:rsidR="00516226" w:rsidRDefault="00516226" w:rsidP="00237F65">
            <w:pPr>
              <w:pStyle w:val="TOC3"/>
              <w:rPr>
                <w:ins w:id="21873" w:author="24.501_CR5189R1_(Rel-18)_GMEC" w:date="2023-06-26T05:27:00Z"/>
                <w:rFonts w:ascii="Arial" w:hAnsi="Arial" w:cs="Arial"/>
                <w:sz w:val="16"/>
                <w:szCs w:val="16"/>
              </w:rPr>
            </w:pPr>
            <w:ins w:id="21874" w:author="24.501_CR5189R1_(Rel-18)_GMEC" w:date="2023-06-26T05: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AE0251" w14:textId="058ADD6A" w:rsidR="00516226" w:rsidRDefault="00516226" w:rsidP="00237F65">
            <w:pPr>
              <w:pStyle w:val="TAL"/>
              <w:rPr>
                <w:ins w:id="21875" w:author="24.501_CR5189R1_(Rel-18)_GMEC" w:date="2023-06-26T05:27:00Z"/>
                <w:snapToGrid w:val="0"/>
                <w:sz w:val="16"/>
                <w:szCs w:val="16"/>
                <w:lang w:eastAsia="en-US"/>
              </w:rPr>
            </w:pPr>
            <w:ins w:id="21876" w:author="24.501_CR5189R1_(Rel-18)_GMEC" w:date="2023-06-26T05:27:00Z">
              <w:r>
                <w:rPr>
                  <w:snapToGrid w:val="0"/>
                  <w:sz w:val="16"/>
                  <w:szCs w:val="16"/>
                  <w:lang w:eastAsia="en-US"/>
                </w:rPr>
                <w:t>Clarify the behavior of Service area restriction and the LADN per DNN/S-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D9B9612" w14:textId="701D951E" w:rsidR="00516226" w:rsidRDefault="00516226" w:rsidP="00237F65">
            <w:pPr>
              <w:pStyle w:val="TAL"/>
              <w:rPr>
                <w:ins w:id="21877" w:author="24.501_CR5189R1_(Rel-18)_GMEC" w:date="2023-06-26T05:27:00Z"/>
                <w:snapToGrid w:val="0"/>
                <w:sz w:val="16"/>
                <w:szCs w:val="16"/>
                <w:lang w:eastAsia="en-US"/>
              </w:rPr>
            </w:pPr>
            <w:ins w:id="21878" w:author="24.501_CR5189R1_(Rel-18)_GMEC" w:date="2023-06-26T05:27:00Z">
              <w:r>
                <w:rPr>
                  <w:snapToGrid w:val="0"/>
                  <w:sz w:val="16"/>
                  <w:szCs w:val="16"/>
                  <w:lang w:eastAsia="en-US"/>
                </w:rPr>
                <w:t>18.3.0</w:t>
              </w:r>
            </w:ins>
          </w:p>
        </w:tc>
      </w:tr>
      <w:tr w:rsidR="00D33B37" w:rsidRPr="000D299B" w14:paraId="78880529" w14:textId="77777777" w:rsidTr="00AA0A9A">
        <w:trPr>
          <w:gridAfter w:val="1"/>
          <w:wAfter w:w="13" w:type="dxa"/>
          <w:ins w:id="21879" w:author="24.501_CR5204R2_(Rel-18)_eNS_Ph3" w:date="2023-06-26T05: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8986D50" w14:textId="153AF966" w:rsidR="00D33B37" w:rsidRDefault="00D33B37" w:rsidP="00237F65">
            <w:pPr>
              <w:pStyle w:val="TAC"/>
              <w:rPr>
                <w:ins w:id="21880" w:author="24.501_CR5204R2_(Rel-18)_eNS_Ph3" w:date="2023-06-26T05:31:00Z"/>
                <w:sz w:val="16"/>
                <w:szCs w:val="16"/>
              </w:rPr>
            </w:pPr>
            <w:ins w:id="21881" w:author="24.501_CR5204R2_(Rel-18)_eNS_Ph3" w:date="2023-06-26T05:3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A656F3" w14:textId="127E6924" w:rsidR="00D33B37" w:rsidRDefault="00D33B37" w:rsidP="00237F65">
            <w:pPr>
              <w:pStyle w:val="TAC"/>
              <w:rPr>
                <w:ins w:id="21882" w:author="24.501_CR5204R2_(Rel-18)_eNS_Ph3" w:date="2023-06-26T05:31:00Z"/>
                <w:sz w:val="16"/>
                <w:szCs w:val="16"/>
              </w:rPr>
            </w:pPr>
            <w:ins w:id="21883" w:author="24.501_CR5204R2_(Rel-18)_eNS_Ph3" w:date="2023-06-26T05:3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A628DA8" w14:textId="1CB8A127" w:rsidR="00D33B37" w:rsidRDefault="00D33B37" w:rsidP="00A43319">
            <w:pPr>
              <w:overflowPunct/>
              <w:autoSpaceDE/>
              <w:autoSpaceDN/>
              <w:adjustRightInd/>
              <w:spacing w:after="0"/>
              <w:jc w:val="center"/>
              <w:textAlignment w:val="auto"/>
              <w:rPr>
                <w:ins w:id="21884" w:author="24.501_CR5204R2_(Rel-18)_eNS_Ph3" w:date="2023-06-26T05:31:00Z"/>
                <w:rFonts w:ascii="Arial" w:hAnsi="Arial" w:cs="Arial"/>
                <w:sz w:val="16"/>
                <w:szCs w:val="16"/>
              </w:rPr>
            </w:pPr>
            <w:ins w:id="21885" w:author="24.501_CR5204R2_(Rel-18)_eNS_Ph3" w:date="2023-06-26T05:31: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136A7" w14:textId="06C33812" w:rsidR="00D33B37" w:rsidRDefault="00D33B37" w:rsidP="00237F65">
            <w:pPr>
              <w:pStyle w:val="TAL"/>
              <w:rPr>
                <w:ins w:id="21886" w:author="24.501_CR5204R2_(Rel-18)_eNS_Ph3" w:date="2023-06-26T05:31:00Z"/>
                <w:rFonts w:cs="Arial"/>
                <w:sz w:val="16"/>
                <w:szCs w:val="16"/>
              </w:rPr>
            </w:pPr>
            <w:ins w:id="21887" w:author="24.501_CR5204R2_(Rel-18)_eNS_Ph3" w:date="2023-06-26T05:31:00Z">
              <w:r>
                <w:rPr>
                  <w:rFonts w:cs="Arial"/>
                  <w:sz w:val="16"/>
                  <w:szCs w:val="16"/>
                </w:rPr>
                <w:t>52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FA8F97" w14:textId="6E93E634" w:rsidR="00D33B37" w:rsidRDefault="00D33B37" w:rsidP="00237F65">
            <w:pPr>
              <w:pStyle w:val="TAL"/>
              <w:rPr>
                <w:ins w:id="21888" w:author="24.501_CR5204R2_(Rel-18)_eNS_Ph3" w:date="2023-06-26T05:31:00Z"/>
                <w:rFonts w:cs="Arial"/>
                <w:sz w:val="16"/>
                <w:szCs w:val="16"/>
              </w:rPr>
            </w:pPr>
            <w:ins w:id="21889" w:author="24.501_CR5204R2_(Rel-18)_eNS_Ph3" w:date="2023-06-26T05:3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63757D" w14:textId="21CB00C8" w:rsidR="00D33B37" w:rsidRDefault="00D33B37" w:rsidP="00237F65">
            <w:pPr>
              <w:pStyle w:val="TOC3"/>
              <w:rPr>
                <w:ins w:id="21890" w:author="24.501_CR5204R2_(Rel-18)_eNS_Ph3" w:date="2023-06-26T05:31:00Z"/>
                <w:rFonts w:ascii="Arial" w:hAnsi="Arial" w:cs="Arial"/>
                <w:sz w:val="16"/>
                <w:szCs w:val="16"/>
              </w:rPr>
            </w:pPr>
            <w:ins w:id="21891" w:author="24.501_CR5204R2_(Rel-18)_eNS_Ph3" w:date="2023-06-26T05: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9F09E4" w14:textId="364108BD" w:rsidR="00D33B37" w:rsidRDefault="00D33B37" w:rsidP="00237F65">
            <w:pPr>
              <w:pStyle w:val="TAL"/>
              <w:rPr>
                <w:ins w:id="21892" w:author="24.501_CR5204R2_(Rel-18)_eNS_Ph3" w:date="2023-06-26T05:31:00Z"/>
                <w:snapToGrid w:val="0"/>
                <w:sz w:val="16"/>
                <w:szCs w:val="16"/>
                <w:lang w:eastAsia="en-US"/>
              </w:rPr>
            </w:pPr>
            <w:ins w:id="21893" w:author="24.501_CR5204R2_(Rel-18)_eNS_Ph3" w:date="2023-06-26T05:31:00Z">
              <w:r>
                <w:rPr>
                  <w:snapToGrid w:val="0"/>
                  <w:sz w:val="16"/>
                  <w:szCs w:val="16"/>
                  <w:lang w:eastAsia="en-US"/>
                </w:rPr>
                <w:t>Network Slice replace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C4B1C43" w14:textId="5D7DAA77" w:rsidR="00D33B37" w:rsidRDefault="00D33B37" w:rsidP="00237F65">
            <w:pPr>
              <w:pStyle w:val="TAL"/>
              <w:rPr>
                <w:ins w:id="21894" w:author="24.501_CR5204R2_(Rel-18)_eNS_Ph3" w:date="2023-06-26T05:31:00Z"/>
                <w:snapToGrid w:val="0"/>
                <w:sz w:val="16"/>
                <w:szCs w:val="16"/>
                <w:lang w:eastAsia="en-US"/>
              </w:rPr>
            </w:pPr>
            <w:ins w:id="21895" w:author="24.501_CR5204R2_(Rel-18)_eNS_Ph3" w:date="2023-06-26T05:31:00Z">
              <w:r>
                <w:rPr>
                  <w:snapToGrid w:val="0"/>
                  <w:sz w:val="16"/>
                  <w:szCs w:val="16"/>
                  <w:lang w:eastAsia="en-US"/>
                </w:rPr>
                <w:t>18.3.0</w:t>
              </w:r>
            </w:ins>
          </w:p>
        </w:tc>
      </w:tr>
      <w:tr w:rsidR="007C266C" w:rsidRPr="000D299B" w14:paraId="16FF305C" w14:textId="77777777" w:rsidTr="00AA0A9A">
        <w:trPr>
          <w:gridAfter w:val="1"/>
          <w:wAfter w:w="13" w:type="dxa"/>
          <w:ins w:id="21896" w:author="24.501_CR5193R1_(Rel-18)_UAS_Ph2" w:date="2023-06-26T05: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E022EA" w14:textId="56EF027A" w:rsidR="007C266C" w:rsidRDefault="007C266C" w:rsidP="00237F65">
            <w:pPr>
              <w:pStyle w:val="TAC"/>
              <w:rPr>
                <w:ins w:id="21897" w:author="24.501_CR5193R1_(Rel-18)_UAS_Ph2" w:date="2023-06-26T05:33:00Z"/>
                <w:sz w:val="16"/>
                <w:szCs w:val="16"/>
              </w:rPr>
            </w:pPr>
            <w:ins w:id="21898" w:author="24.501_CR5193R1_(Rel-18)_UAS_Ph2" w:date="2023-06-26T05: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5A83CE8" w14:textId="2A3EDFFB" w:rsidR="007C266C" w:rsidRDefault="007C266C" w:rsidP="00237F65">
            <w:pPr>
              <w:pStyle w:val="TAC"/>
              <w:rPr>
                <w:ins w:id="21899" w:author="24.501_CR5193R1_(Rel-18)_UAS_Ph2" w:date="2023-06-26T05:33:00Z"/>
                <w:sz w:val="16"/>
                <w:szCs w:val="16"/>
              </w:rPr>
            </w:pPr>
            <w:ins w:id="21900" w:author="24.501_CR5193R1_(Rel-18)_UAS_Ph2" w:date="2023-06-26T05: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5836" w14:textId="3D7C781F" w:rsidR="007C266C" w:rsidRDefault="007C266C" w:rsidP="00A43319">
            <w:pPr>
              <w:overflowPunct/>
              <w:autoSpaceDE/>
              <w:autoSpaceDN/>
              <w:adjustRightInd/>
              <w:spacing w:after="0"/>
              <w:jc w:val="center"/>
              <w:textAlignment w:val="auto"/>
              <w:rPr>
                <w:ins w:id="21901" w:author="24.501_CR5193R1_(Rel-18)_UAS_Ph2" w:date="2023-06-26T05:33:00Z"/>
                <w:rFonts w:ascii="Arial" w:hAnsi="Arial" w:cs="Arial"/>
                <w:sz w:val="16"/>
                <w:szCs w:val="16"/>
              </w:rPr>
            </w:pPr>
            <w:ins w:id="21902" w:author="24.501_CR5193R1_(Rel-18)_UAS_Ph2" w:date="2023-06-26T05:33: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385F7D8" w14:textId="53F4A70D" w:rsidR="007C266C" w:rsidRDefault="007C266C" w:rsidP="00237F65">
            <w:pPr>
              <w:pStyle w:val="TAL"/>
              <w:rPr>
                <w:ins w:id="21903" w:author="24.501_CR5193R1_(Rel-18)_UAS_Ph2" w:date="2023-06-26T05:33:00Z"/>
                <w:rFonts w:cs="Arial"/>
                <w:sz w:val="16"/>
                <w:szCs w:val="16"/>
              </w:rPr>
            </w:pPr>
            <w:ins w:id="21904" w:author="24.501_CR5193R1_(Rel-18)_UAS_Ph2" w:date="2023-06-26T05:33:00Z">
              <w:r>
                <w:rPr>
                  <w:rFonts w:cs="Arial"/>
                  <w:sz w:val="16"/>
                  <w:szCs w:val="16"/>
                </w:rPr>
                <w:t>519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581E659" w14:textId="443B2BD9" w:rsidR="007C266C" w:rsidRDefault="007C266C" w:rsidP="00237F65">
            <w:pPr>
              <w:pStyle w:val="TAL"/>
              <w:rPr>
                <w:ins w:id="21905" w:author="24.501_CR5193R1_(Rel-18)_UAS_Ph2" w:date="2023-06-26T05:33:00Z"/>
                <w:rFonts w:cs="Arial"/>
                <w:sz w:val="16"/>
                <w:szCs w:val="16"/>
              </w:rPr>
            </w:pPr>
            <w:ins w:id="21906" w:author="24.501_CR5193R1_(Rel-18)_UAS_Ph2" w:date="2023-06-26T05:3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6EA5BE" w14:textId="0CE08020" w:rsidR="007C266C" w:rsidRDefault="007C266C" w:rsidP="00237F65">
            <w:pPr>
              <w:pStyle w:val="TOC3"/>
              <w:rPr>
                <w:ins w:id="21907" w:author="24.501_CR5193R1_(Rel-18)_UAS_Ph2" w:date="2023-06-26T05:33:00Z"/>
                <w:rFonts w:ascii="Arial" w:hAnsi="Arial" w:cs="Arial"/>
                <w:sz w:val="16"/>
                <w:szCs w:val="16"/>
              </w:rPr>
            </w:pPr>
            <w:ins w:id="21908" w:author="24.501_CR5193R1_(Rel-18)_UAS_Ph2" w:date="2023-06-26T05:3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6D959D1" w14:textId="64C81194" w:rsidR="007C266C" w:rsidRDefault="007C266C" w:rsidP="00237F65">
            <w:pPr>
              <w:pStyle w:val="TAL"/>
              <w:rPr>
                <w:ins w:id="21909" w:author="24.501_CR5193R1_(Rel-18)_UAS_Ph2" w:date="2023-06-26T05:33:00Z"/>
                <w:snapToGrid w:val="0"/>
                <w:sz w:val="16"/>
                <w:szCs w:val="16"/>
                <w:lang w:eastAsia="en-US"/>
              </w:rPr>
            </w:pPr>
            <w:ins w:id="21910" w:author="24.501_CR5193R1_(Rel-18)_UAS_Ph2" w:date="2023-06-26T05:33:00Z">
              <w:r>
                <w:rPr>
                  <w:snapToGrid w:val="0"/>
                  <w:sz w:val="16"/>
                  <w:szCs w:val="16"/>
                  <w:lang w:eastAsia="en-US"/>
                </w:rPr>
                <w:t>Authorization of A2X Direct C2 Communications in 5G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578110" w14:textId="1C7C1710" w:rsidR="007C266C" w:rsidRDefault="007C266C" w:rsidP="00237F65">
            <w:pPr>
              <w:pStyle w:val="TAL"/>
              <w:rPr>
                <w:ins w:id="21911" w:author="24.501_CR5193R1_(Rel-18)_UAS_Ph2" w:date="2023-06-26T05:33:00Z"/>
                <w:snapToGrid w:val="0"/>
                <w:sz w:val="16"/>
                <w:szCs w:val="16"/>
                <w:lang w:eastAsia="en-US"/>
              </w:rPr>
            </w:pPr>
            <w:ins w:id="21912" w:author="24.501_CR5193R1_(Rel-18)_UAS_Ph2" w:date="2023-06-26T05:33:00Z">
              <w:r>
                <w:rPr>
                  <w:snapToGrid w:val="0"/>
                  <w:sz w:val="16"/>
                  <w:szCs w:val="16"/>
                  <w:lang w:eastAsia="en-US"/>
                </w:rPr>
                <w:t>18.3.0</w:t>
              </w:r>
            </w:ins>
          </w:p>
        </w:tc>
      </w:tr>
      <w:tr w:rsidR="00CF5346" w:rsidRPr="000D299B" w14:paraId="3FFB798B" w14:textId="77777777" w:rsidTr="00AA0A9A">
        <w:trPr>
          <w:gridAfter w:val="1"/>
          <w:wAfter w:w="13" w:type="dxa"/>
          <w:ins w:id="21913" w:author="24.501_CR5197R1_(Rel-18)_Ranging_SL" w:date="2023-06-26T0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AC55E" w14:textId="2D72B026" w:rsidR="00CF5346" w:rsidRDefault="00CF5346" w:rsidP="00237F65">
            <w:pPr>
              <w:pStyle w:val="TAC"/>
              <w:rPr>
                <w:ins w:id="21914" w:author="24.501_CR5197R1_(Rel-18)_Ranging_SL" w:date="2023-06-26T06:03:00Z"/>
                <w:sz w:val="16"/>
                <w:szCs w:val="16"/>
              </w:rPr>
            </w:pPr>
            <w:ins w:id="21915" w:author="24.501_CR5197R1_(Rel-18)_Ranging_SL" w:date="2023-06-26T06: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A24C3E" w14:textId="23DC75CD" w:rsidR="00CF5346" w:rsidRDefault="00CF5346" w:rsidP="00237F65">
            <w:pPr>
              <w:pStyle w:val="TAC"/>
              <w:rPr>
                <w:ins w:id="21916" w:author="24.501_CR5197R1_(Rel-18)_Ranging_SL" w:date="2023-06-26T06:03:00Z"/>
                <w:sz w:val="16"/>
                <w:szCs w:val="16"/>
              </w:rPr>
            </w:pPr>
            <w:ins w:id="21917" w:author="24.501_CR5197R1_(Rel-18)_Ranging_SL" w:date="2023-06-26T06: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5396A2" w14:textId="55461B5A" w:rsidR="00CF5346" w:rsidRDefault="00CF5346" w:rsidP="00A43319">
            <w:pPr>
              <w:overflowPunct/>
              <w:autoSpaceDE/>
              <w:autoSpaceDN/>
              <w:adjustRightInd/>
              <w:spacing w:after="0"/>
              <w:jc w:val="center"/>
              <w:textAlignment w:val="auto"/>
              <w:rPr>
                <w:ins w:id="21918" w:author="24.501_CR5197R1_(Rel-18)_Ranging_SL" w:date="2023-06-26T06:03:00Z"/>
                <w:rFonts w:ascii="Arial" w:hAnsi="Arial" w:cs="Arial"/>
                <w:sz w:val="16"/>
                <w:szCs w:val="16"/>
              </w:rPr>
            </w:pPr>
            <w:ins w:id="21919" w:author="24.501_CR5197R1_(Rel-18)_Ranging_SL" w:date="2023-06-26T06:03:00Z">
              <w:r>
                <w:rPr>
                  <w:rFonts w:ascii="Arial" w:hAnsi="Arial" w:cs="Arial"/>
                  <w:sz w:val="16"/>
                  <w:szCs w:val="16"/>
                </w:rPr>
                <w:t>CP-2312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C6697E" w14:textId="242DF6D5" w:rsidR="00CF5346" w:rsidRDefault="00CF5346" w:rsidP="00237F65">
            <w:pPr>
              <w:pStyle w:val="TAL"/>
              <w:rPr>
                <w:ins w:id="21920" w:author="24.501_CR5197R1_(Rel-18)_Ranging_SL" w:date="2023-06-26T06:03:00Z"/>
                <w:rFonts w:cs="Arial"/>
                <w:sz w:val="16"/>
                <w:szCs w:val="16"/>
              </w:rPr>
            </w:pPr>
            <w:ins w:id="21921" w:author="24.501_CR5197R1_(Rel-18)_Ranging_SL" w:date="2023-06-26T06:03:00Z">
              <w:r>
                <w:rPr>
                  <w:rFonts w:cs="Arial"/>
                  <w:sz w:val="16"/>
                  <w:szCs w:val="16"/>
                </w:rPr>
                <w:t>51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C9D9CC" w14:textId="7CB03687" w:rsidR="00CF5346" w:rsidRDefault="00CF5346" w:rsidP="00237F65">
            <w:pPr>
              <w:pStyle w:val="TAL"/>
              <w:rPr>
                <w:ins w:id="21922" w:author="24.501_CR5197R1_(Rel-18)_Ranging_SL" w:date="2023-06-26T06:03:00Z"/>
                <w:rFonts w:cs="Arial"/>
                <w:sz w:val="16"/>
                <w:szCs w:val="16"/>
              </w:rPr>
            </w:pPr>
            <w:ins w:id="21923" w:author="24.501_CR5197R1_(Rel-18)_Ranging_SL" w:date="2023-06-26T06: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0B53B7B" w14:textId="2A181A9C" w:rsidR="00CF5346" w:rsidRDefault="00CF5346" w:rsidP="00237F65">
            <w:pPr>
              <w:pStyle w:val="TOC3"/>
              <w:rPr>
                <w:ins w:id="21924" w:author="24.501_CR5197R1_(Rel-18)_Ranging_SL" w:date="2023-06-26T06:03:00Z"/>
                <w:rFonts w:ascii="Arial" w:hAnsi="Arial" w:cs="Arial"/>
                <w:sz w:val="16"/>
                <w:szCs w:val="16"/>
              </w:rPr>
            </w:pPr>
            <w:ins w:id="21925" w:author="24.501_CR5197R1_(Rel-18)_Ranging_SL" w:date="2023-06-26T06:0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B7A565" w14:textId="10D6CAE2" w:rsidR="00CF5346" w:rsidRDefault="00CF5346" w:rsidP="00237F65">
            <w:pPr>
              <w:pStyle w:val="TAL"/>
              <w:rPr>
                <w:ins w:id="21926" w:author="24.501_CR5197R1_(Rel-18)_Ranging_SL" w:date="2023-06-26T06:03:00Z"/>
                <w:snapToGrid w:val="0"/>
                <w:sz w:val="16"/>
                <w:szCs w:val="16"/>
                <w:lang w:eastAsia="en-US"/>
              </w:rPr>
            </w:pPr>
            <w:ins w:id="21927" w:author="24.501_CR5197R1_(Rel-18)_Ranging_SL" w:date="2023-06-26T06:03:00Z">
              <w:r>
                <w:rPr>
                  <w:snapToGrid w:val="0"/>
                  <w:sz w:val="16"/>
                  <w:szCs w:val="16"/>
                  <w:lang w:eastAsia="en-US"/>
                </w:rPr>
                <w:t>Transmission of Ranging/SL Positioning Polic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750C0A7" w14:textId="5B453621" w:rsidR="00CF5346" w:rsidRDefault="00CF5346" w:rsidP="00237F65">
            <w:pPr>
              <w:pStyle w:val="TAL"/>
              <w:rPr>
                <w:ins w:id="21928" w:author="24.501_CR5197R1_(Rel-18)_Ranging_SL" w:date="2023-06-26T06:03:00Z"/>
                <w:snapToGrid w:val="0"/>
                <w:sz w:val="16"/>
                <w:szCs w:val="16"/>
                <w:lang w:eastAsia="en-US"/>
              </w:rPr>
            </w:pPr>
            <w:ins w:id="21929" w:author="24.501_CR5197R1_(Rel-18)_Ranging_SL" w:date="2023-06-26T06:03:00Z">
              <w:r>
                <w:rPr>
                  <w:snapToGrid w:val="0"/>
                  <w:sz w:val="16"/>
                  <w:szCs w:val="16"/>
                  <w:lang w:eastAsia="en-US"/>
                </w:rPr>
                <w:t>18.3.0</w:t>
              </w:r>
            </w:ins>
          </w:p>
        </w:tc>
      </w:tr>
      <w:tr w:rsidR="009E6B99" w:rsidRPr="000D299B" w14:paraId="07B34FCB" w14:textId="77777777" w:rsidTr="00AA0A9A">
        <w:trPr>
          <w:gridAfter w:val="1"/>
          <w:wAfter w:w="13" w:type="dxa"/>
          <w:ins w:id="21930" w:author="24.501_CR5327R1_(Rel-18)_5GProtoc18" w:date="2023-06-26T06: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A5A70B" w14:textId="0508E435" w:rsidR="009E6B99" w:rsidRDefault="009E6B99" w:rsidP="00237F65">
            <w:pPr>
              <w:pStyle w:val="TAC"/>
              <w:rPr>
                <w:ins w:id="21931" w:author="24.501_CR5327R1_(Rel-18)_5GProtoc18" w:date="2023-06-26T06:10:00Z"/>
                <w:sz w:val="16"/>
                <w:szCs w:val="16"/>
              </w:rPr>
            </w:pPr>
            <w:ins w:id="21932" w:author="24.501_CR5327R1_(Rel-18)_5GProtoc18" w:date="2023-06-26T06:1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8063D57" w14:textId="41278757" w:rsidR="009E6B99" w:rsidRDefault="009E6B99" w:rsidP="00237F65">
            <w:pPr>
              <w:pStyle w:val="TAC"/>
              <w:rPr>
                <w:ins w:id="21933" w:author="24.501_CR5327R1_(Rel-18)_5GProtoc18" w:date="2023-06-26T06:10:00Z"/>
                <w:sz w:val="16"/>
                <w:szCs w:val="16"/>
              </w:rPr>
            </w:pPr>
            <w:ins w:id="21934" w:author="24.501_CR5327R1_(Rel-18)_5GProtoc18" w:date="2023-06-26T06:1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6C25A0" w14:textId="63B24EBB" w:rsidR="009E6B99" w:rsidRDefault="009E6B99" w:rsidP="00A43319">
            <w:pPr>
              <w:overflowPunct/>
              <w:autoSpaceDE/>
              <w:autoSpaceDN/>
              <w:adjustRightInd/>
              <w:spacing w:after="0"/>
              <w:jc w:val="center"/>
              <w:textAlignment w:val="auto"/>
              <w:rPr>
                <w:ins w:id="21935" w:author="24.501_CR5327R1_(Rel-18)_5GProtoc18" w:date="2023-06-26T06:10:00Z"/>
                <w:rFonts w:ascii="Arial" w:hAnsi="Arial" w:cs="Arial"/>
                <w:sz w:val="16"/>
                <w:szCs w:val="16"/>
              </w:rPr>
            </w:pPr>
            <w:ins w:id="21936" w:author="24.501_CR5327R1_(Rel-18)_5GProtoc18" w:date="2023-06-26T06:11: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EC17A3" w14:textId="5DDF81C0" w:rsidR="009E6B99" w:rsidRDefault="009E6B99" w:rsidP="00237F65">
            <w:pPr>
              <w:pStyle w:val="TAL"/>
              <w:rPr>
                <w:ins w:id="21937" w:author="24.501_CR5327R1_(Rel-18)_5GProtoc18" w:date="2023-06-26T06:10:00Z"/>
                <w:rFonts w:cs="Arial"/>
                <w:sz w:val="16"/>
                <w:szCs w:val="16"/>
              </w:rPr>
            </w:pPr>
            <w:ins w:id="21938" w:author="24.501_CR5327R1_(Rel-18)_5GProtoc18" w:date="2023-06-26T06:10:00Z">
              <w:r>
                <w:rPr>
                  <w:rFonts w:cs="Arial"/>
                  <w:sz w:val="16"/>
                  <w:szCs w:val="16"/>
                </w:rPr>
                <w:t>53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5377A6" w14:textId="1DC910B1" w:rsidR="009E6B99" w:rsidRDefault="009E6B99" w:rsidP="00237F65">
            <w:pPr>
              <w:pStyle w:val="TAL"/>
              <w:rPr>
                <w:ins w:id="21939" w:author="24.501_CR5327R1_(Rel-18)_5GProtoc18" w:date="2023-06-26T06:10:00Z"/>
                <w:rFonts w:cs="Arial"/>
                <w:sz w:val="16"/>
                <w:szCs w:val="16"/>
              </w:rPr>
            </w:pPr>
            <w:ins w:id="21940" w:author="24.501_CR5327R1_(Rel-18)_5GProtoc18" w:date="2023-06-26T06:1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21E4F3" w14:textId="11652840" w:rsidR="009E6B99" w:rsidRDefault="009E6B99" w:rsidP="00237F65">
            <w:pPr>
              <w:pStyle w:val="TOC3"/>
              <w:rPr>
                <w:ins w:id="21941" w:author="24.501_CR5327R1_(Rel-18)_5GProtoc18" w:date="2023-06-26T06:10:00Z"/>
                <w:rFonts w:ascii="Arial" w:hAnsi="Arial" w:cs="Arial"/>
                <w:sz w:val="16"/>
                <w:szCs w:val="16"/>
              </w:rPr>
            </w:pPr>
            <w:ins w:id="21942" w:author="24.501_CR5327R1_(Rel-18)_5GProtoc18" w:date="2023-06-26T06: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591E09" w14:textId="6F1B27C9" w:rsidR="009E6B99" w:rsidRDefault="009E6B99" w:rsidP="00237F65">
            <w:pPr>
              <w:pStyle w:val="TAL"/>
              <w:rPr>
                <w:ins w:id="21943" w:author="24.501_CR5327R1_(Rel-18)_5GProtoc18" w:date="2023-06-26T06:10:00Z"/>
                <w:snapToGrid w:val="0"/>
                <w:sz w:val="16"/>
                <w:szCs w:val="16"/>
                <w:lang w:eastAsia="en-US"/>
              </w:rPr>
            </w:pPr>
            <w:ins w:id="21944" w:author="24.501_CR5327R1_(Rel-18)_5GProtoc18" w:date="2023-06-26T06:10:00Z">
              <w:r>
                <w:rPr>
                  <w:snapToGrid w:val="0"/>
                  <w:sz w:val="16"/>
                  <w:szCs w:val="16"/>
                  <w:lang w:eastAsia="en-US"/>
                </w:rPr>
                <w:t>Correction on a missing parameter in the UE-initiated NAS transpor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E21E5B" w14:textId="5B8F04E1" w:rsidR="009E6B99" w:rsidRDefault="009E6B99" w:rsidP="00237F65">
            <w:pPr>
              <w:pStyle w:val="TAL"/>
              <w:rPr>
                <w:ins w:id="21945" w:author="24.501_CR5327R1_(Rel-18)_5GProtoc18" w:date="2023-06-26T06:10:00Z"/>
                <w:snapToGrid w:val="0"/>
                <w:sz w:val="16"/>
                <w:szCs w:val="16"/>
                <w:lang w:eastAsia="en-US"/>
              </w:rPr>
            </w:pPr>
            <w:ins w:id="21946" w:author="24.501_CR5327R1_(Rel-18)_5GProtoc18" w:date="2023-06-26T06:10:00Z">
              <w:r>
                <w:rPr>
                  <w:snapToGrid w:val="0"/>
                  <w:sz w:val="16"/>
                  <w:szCs w:val="16"/>
                  <w:lang w:eastAsia="en-US"/>
                </w:rPr>
                <w:t>18.3.0</w:t>
              </w:r>
            </w:ins>
          </w:p>
        </w:tc>
      </w:tr>
      <w:tr w:rsidR="005A282C" w:rsidRPr="000D299B" w14:paraId="40AF5CB2" w14:textId="77777777" w:rsidTr="00AA0A9A">
        <w:trPr>
          <w:gridAfter w:val="1"/>
          <w:wAfter w:w="13" w:type="dxa"/>
          <w:ins w:id="21947" w:author="24.501_CR5149R3_(Rel-18)_5GProtoc18" w:date="2023-06-26T06: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5E97E5" w14:textId="2283EE62" w:rsidR="005A282C" w:rsidRDefault="005A282C" w:rsidP="00237F65">
            <w:pPr>
              <w:pStyle w:val="TAC"/>
              <w:rPr>
                <w:ins w:id="21948" w:author="24.501_CR5149R3_(Rel-18)_5GProtoc18" w:date="2023-06-26T06:12:00Z"/>
                <w:sz w:val="16"/>
                <w:szCs w:val="16"/>
              </w:rPr>
            </w:pPr>
            <w:ins w:id="21949" w:author="24.501_CR5149R3_(Rel-18)_5GProtoc18" w:date="2023-06-26T06:1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F5CD29" w14:textId="3A5CF7A6" w:rsidR="005A282C" w:rsidRDefault="005A282C" w:rsidP="00237F65">
            <w:pPr>
              <w:pStyle w:val="TAC"/>
              <w:rPr>
                <w:ins w:id="21950" w:author="24.501_CR5149R3_(Rel-18)_5GProtoc18" w:date="2023-06-26T06:12:00Z"/>
                <w:sz w:val="16"/>
                <w:szCs w:val="16"/>
              </w:rPr>
            </w:pPr>
            <w:ins w:id="21951" w:author="24.501_CR5149R3_(Rel-18)_5GProtoc18" w:date="2023-06-26T06:1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CC74BE" w14:textId="56391DAC" w:rsidR="005A282C" w:rsidRDefault="005A282C" w:rsidP="00A43319">
            <w:pPr>
              <w:overflowPunct/>
              <w:autoSpaceDE/>
              <w:autoSpaceDN/>
              <w:adjustRightInd/>
              <w:spacing w:after="0"/>
              <w:jc w:val="center"/>
              <w:textAlignment w:val="auto"/>
              <w:rPr>
                <w:ins w:id="21952" w:author="24.501_CR5149R3_(Rel-18)_5GProtoc18" w:date="2023-06-26T06:12:00Z"/>
                <w:rFonts w:ascii="Arial" w:hAnsi="Arial" w:cs="Arial"/>
                <w:sz w:val="16"/>
                <w:szCs w:val="16"/>
              </w:rPr>
            </w:pPr>
            <w:ins w:id="21953" w:author="24.501_CR5149R3_(Rel-18)_5GProtoc18" w:date="2023-06-26T06:12: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A749A5" w14:textId="2986C0AD" w:rsidR="005A282C" w:rsidRDefault="005A282C" w:rsidP="00237F65">
            <w:pPr>
              <w:pStyle w:val="TAL"/>
              <w:rPr>
                <w:ins w:id="21954" w:author="24.501_CR5149R3_(Rel-18)_5GProtoc18" w:date="2023-06-26T06:12:00Z"/>
                <w:rFonts w:cs="Arial"/>
                <w:sz w:val="16"/>
                <w:szCs w:val="16"/>
              </w:rPr>
            </w:pPr>
            <w:ins w:id="21955" w:author="24.501_CR5149R3_(Rel-18)_5GProtoc18" w:date="2023-06-26T06:12:00Z">
              <w:r>
                <w:rPr>
                  <w:rFonts w:cs="Arial"/>
                  <w:sz w:val="16"/>
                  <w:szCs w:val="16"/>
                </w:rPr>
                <w:t>51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6C10C01" w14:textId="0B82156A" w:rsidR="005A282C" w:rsidRDefault="005A282C" w:rsidP="00237F65">
            <w:pPr>
              <w:pStyle w:val="TAL"/>
              <w:rPr>
                <w:ins w:id="21956" w:author="24.501_CR5149R3_(Rel-18)_5GProtoc18" w:date="2023-06-26T06:12:00Z"/>
                <w:rFonts w:cs="Arial"/>
                <w:sz w:val="16"/>
                <w:szCs w:val="16"/>
              </w:rPr>
            </w:pPr>
            <w:ins w:id="21957" w:author="24.501_CR5149R3_(Rel-18)_5GProtoc18" w:date="2023-06-26T06:1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F66861" w14:textId="6E7908AF" w:rsidR="005A282C" w:rsidRDefault="005A282C" w:rsidP="00237F65">
            <w:pPr>
              <w:pStyle w:val="TOC3"/>
              <w:rPr>
                <w:ins w:id="21958" w:author="24.501_CR5149R3_(Rel-18)_5GProtoc18" w:date="2023-06-26T06:12:00Z"/>
                <w:rFonts w:ascii="Arial" w:hAnsi="Arial" w:cs="Arial"/>
                <w:sz w:val="16"/>
                <w:szCs w:val="16"/>
              </w:rPr>
            </w:pPr>
            <w:ins w:id="21959" w:author="24.501_CR5149R3_(Rel-18)_5GProtoc18" w:date="2023-06-26T06: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60F2382" w14:textId="59C72CF0" w:rsidR="005A282C" w:rsidRDefault="005A282C" w:rsidP="00237F65">
            <w:pPr>
              <w:pStyle w:val="TAL"/>
              <w:rPr>
                <w:ins w:id="21960" w:author="24.501_CR5149R3_(Rel-18)_5GProtoc18" w:date="2023-06-26T06:12:00Z"/>
                <w:snapToGrid w:val="0"/>
                <w:sz w:val="16"/>
                <w:szCs w:val="16"/>
                <w:lang w:eastAsia="en-US"/>
              </w:rPr>
            </w:pPr>
            <w:ins w:id="21961" w:author="24.501_CR5149R3_(Rel-18)_5GProtoc18" w:date="2023-06-26T06:12:00Z">
              <w:r>
                <w:rPr>
                  <w:snapToGrid w:val="0"/>
                  <w:sz w:val="16"/>
                  <w:szCs w:val="16"/>
                  <w:lang w:eastAsia="en-US"/>
                </w:rPr>
                <w:t>Add the definition of satellite NG-RAN cell and non-satellite NG-RAN cel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D21D00" w14:textId="174E3E5A" w:rsidR="005A282C" w:rsidRDefault="005A282C" w:rsidP="00237F65">
            <w:pPr>
              <w:pStyle w:val="TAL"/>
              <w:rPr>
                <w:ins w:id="21962" w:author="24.501_CR5149R3_(Rel-18)_5GProtoc18" w:date="2023-06-26T06:12:00Z"/>
                <w:snapToGrid w:val="0"/>
                <w:sz w:val="16"/>
                <w:szCs w:val="16"/>
                <w:lang w:eastAsia="en-US"/>
              </w:rPr>
            </w:pPr>
            <w:ins w:id="21963" w:author="24.501_CR5149R3_(Rel-18)_5GProtoc18" w:date="2023-06-26T06:12:00Z">
              <w:r>
                <w:rPr>
                  <w:snapToGrid w:val="0"/>
                  <w:sz w:val="16"/>
                  <w:szCs w:val="16"/>
                  <w:lang w:eastAsia="en-US"/>
                </w:rPr>
                <w:t>18.3.0</w:t>
              </w:r>
            </w:ins>
          </w:p>
        </w:tc>
      </w:tr>
      <w:tr w:rsidR="002E6AD5" w:rsidRPr="000D299B" w14:paraId="0F6F3C37" w14:textId="77777777" w:rsidTr="00AA0A9A">
        <w:trPr>
          <w:gridAfter w:val="1"/>
          <w:wAfter w:w="13" w:type="dxa"/>
          <w:ins w:id="21964" w:author="24.501_CR5226R1_(Rel-18)_Ranging_SL" w:date="2023-06-26T0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703DA" w14:textId="3965B776" w:rsidR="002E6AD5" w:rsidRDefault="002E6AD5" w:rsidP="00237F65">
            <w:pPr>
              <w:pStyle w:val="TAC"/>
              <w:rPr>
                <w:ins w:id="21965" w:author="24.501_CR5226R1_(Rel-18)_Ranging_SL" w:date="2023-06-26T06:16:00Z"/>
                <w:sz w:val="16"/>
                <w:szCs w:val="16"/>
              </w:rPr>
            </w:pPr>
            <w:ins w:id="21966" w:author="24.501_CR5226R1_(Rel-18)_Ranging_SL" w:date="2023-06-26T06:1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6BA9F9" w14:textId="0E3C0D86" w:rsidR="002E6AD5" w:rsidRDefault="002E6AD5" w:rsidP="00237F65">
            <w:pPr>
              <w:pStyle w:val="TAC"/>
              <w:rPr>
                <w:ins w:id="21967" w:author="24.501_CR5226R1_(Rel-18)_Ranging_SL" w:date="2023-06-26T06:16:00Z"/>
                <w:sz w:val="16"/>
                <w:szCs w:val="16"/>
              </w:rPr>
            </w:pPr>
            <w:ins w:id="21968" w:author="24.501_CR5226R1_(Rel-18)_Ranging_SL" w:date="2023-06-26T06:1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F647EE2" w14:textId="296D50F1" w:rsidR="002E6AD5" w:rsidRDefault="002E6AD5" w:rsidP="00A43319">
            <w:pPr>
              <w:overflowPunct/>
              <w:autoSpaceDE/>
              <w:autoSpaceDN/>
              <w:adjustRightInd/>
              <w:spacing w:after="0"/>
              <w:jc w:val="center"/>
              <w:textAlignment w:val="auto"/>
              <w:rPr>
                <w:ins w:id="21969" w:author="24.501_CR5226R1_(Rel-18)_Ranging_SL" w:date="2023-06-26T06:16:00Z"/>
                <w:rFonts w:ascii="Arial" w:hAnsi="Arial" w:cs="Arial"/>
                <w:sz w:val="16"/>
                <w:szCs w:val="16"/>
              </w:rPr>
            </w:pPr>
            <w:ins w:id="21970" w:author="24.501_CR5226R1_(Rel-18)_Ranging_SL" w:date="2023-06-26T06:16:00Z">
              <w:r>
                <w:rPr>
                  <w:rFonts w:ascii="Arial" w:hAnsi="Arial" w:cs="Arial"/>
                  <w:sz w:val="16"/>
                  <w:szCs w:val="16"/>
                </w:rPr>
                <w:t>CP-2312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D64A49A" w14:textId="4A86D32E" w:rsidR="002E6AD5" w:rsidRDefault="002E6AD5" w:rsidP="00237F65">
            <w:pPr>
              <w:pStyle w:val="TAL"/>
              <w:rPr>
                <w:ins w:id="21971" w:author="24.501_CR5226R1_(Rel-18)_Ranging_SL" w:date="2023-06-26T06:16:00Z"/>
                <w:rFonts w:cs="Arial"/>
                <w:sz w:val="16"/>
                <w:szCs w:val="16"/>
              </w:rPr>
            </w:pPr>
            <w:ins w:id="21972" w:author="24.501_CR5226R1_(Rel-18)_Ranging_SL" w:date="2023-06-26T06:16:00Z">
              <w:r>
                <w:rPr>
                  <w:rFonts w:cs="Arial"/>
                  <w:sz w:val="16"/>
                  <w:szCs w:val="16"/>
                </w:rPr>
                <w:t>52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90B9591" w14:textId="5AA31E34" w:rsidR="002E6AD5" w:rsidRDefault="002E6AD5" w:rsidP="00237F65">
            <w:pPr>
              <w:pStyle w:val="TAL"/>
              <w:rPr>
                <w:ins w:id="21973" w:author="24.501_CR5226R1_(Rel-18)_Ranging_SL" w:date="2023-06-26T06:16:00Z"/>
                <w:rFonts w:cs="Arial"/>
                <w:sz w:val="16"/>
                <w:szCs w:val="16"/>
              </w:rPr>
            </w:pPr>
            <w:ins w:id="21974" w:author="24.501_CR5226R1_(Rel-18)_Ranging_SL" w:date="2023-06-26T06: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75AB8D" w14:textId="7CBA2846" w:rsidR="002E6AD5" w:rsidRDefault="002E6AD5" w:rsidP="00237F65">
            <w:pPr>
              <w:pStyle w:val="TOC3"/>
              <w:rPr>
                <w:ins w:id="21975" w:author="24.501_CR5226R1_(Rel-18)_Ranging_SL" w:date="2023-06-26T06:16:00Z"/>
                <w:rFonts w:ascii="Arial" w:hAnsi="Arial" w:cs="Arial"/>
                <w:sz w:val="16"/>
                <w:szCs w:val="16"/>
              </w:rPr>
            </w:pPr>
            <w:ins w:id="21976" w:author="24.501_CR5226R1_(Rel-18)_Ranging_SL" w:date="2023-06-26T06:1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430BD4" w14:textId="22970480" w:rsidR="002E6AD5" w:rsidRDefault="002E6AD5" w:rsidP="00237F65">
            <w:pPr>
              <w:pStyle w:val="TAL"/>
              <w:rPr>
                <w:ins w:id="21977" w:author="24.501_CR5226R1_(Rel-18)_Ranging_SL" w:date="2023-06-26T06:16:00Z"/>
                <w:snapToGrid w:val="0"/>
                <w:sz w:val="16"/>
                <w:szCs w:val="16"/>
                <w:lang w:eastAsia="en-US"/>
              </w:rPr>
            </w:pPr>
            <w:ins w:id="21978" w:author="24.501_CR5226R1_(Rel-18)_Ranging_SL" w:date="2023-06-26T06:16:00Z">
              <w:r>
                <w:rPr>
                  <w:snapToGrid w:val="0"/>
                  <w:sz w:val="16"/>
                  <w:szCs w:val="16"/>
                  <w:lang w:eastAsia="en-US"/>
                </w:rPr>
                <w:t>Service request for rang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9820E" w14:textId="23FE8C51" w:rsidR="002E6AD5" w:rsidRDefault="002E6AD5" w:rsidP="00237F65">
            <w:pPr>
              <w:pStyle w:val="TAL"/>
              <w:rPr>
                <w:ins w:id="21979" w:author="24.501_CR5226R1_(Rel-18)_Ranging_SL" w:date="2023-06-26T06:16:00Z"/>
                <w:snapToGrid w:val="0"/>
                <w:sz w:val="16"/>
                <w:szCs w:val="16"/>
                <w:lang w:eastAsia="en-US"/>
              </w:rPr>
            </w:pPr>
            <w:ins w:id="21980" w:author="24.501_CR5226R1_(Rel-18)_Ranging_SL" w:date="2023-06-26T06:16:00Z">
              <w:r>
                <w:rPr>
                  <w:snapToGrid w:val="0"/>
                  <w:sz w:val="16"/>
                  <w:szCs w:val="16"/>
                  <w:lang w:eastAsia="en-US"/>
                </w:rPr>
                <w:t>18.3.0</w:t>
              </w:r>
            </w:ins>
          </w:p>
        </w:tc>
      </w:tr>
      <w:tr w:rsidR="00356533" w:rsidRPr="000D299B" w14:paraId="0318C804" w14:textId="77777777" w:rsidTr="00AA0A9A">
        <w:trPr>
          <w:gridAfter w:val="1"/>
          <w:wAfter w:w="13" w:type="dxa"/>
          <w:ins w:id="21981" w:author="24.501_CR5178R1_(Rel-18)_eNS_Ph3" w:date="2023-06-26T06: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C93D4E" w14:textId="68BDFEBE" w:rsidR="00356533" w:rsidRDefault="00356533" w:rsidP="00237F65">
            <w:pPr>
              <w:pStyle w:val="TAC"/>
              <w:rPr>
                <w:ins w:id="21982" w:author="24.501_CR5178R1_(Rel-18)_eNS_Ph3" w:date="2023-06-26T06:18:00Z"/>
                <w:sz w:val="16"/>
                <w:szCs w:val="16"/>
              </w:rPr>
            </w:pPr>
            <w:ins w:id="21983" w:author="24.501_CR5178R1_(Rel-18)_eNS_Ph3" w:date="2023-06-26T06:1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D419700" w14:textId="5BE2AF31" w:rsidR="00356533" w:rsidRDefault="00356533" w:rsidP="00237F65">
            <w:pPr>
              <w:pStyle w:val="TAC"/>
              <w:rPr>
                <w:ins w:id="21984" w:author="24.501_CR5178R1_(Rel-18)_eNS_Ph3" w:date="2023-06-26T06:18:00Z"/>
                <w:sz w:val="16"/>
                <w:szCs w:val="16"/>
              </w:rPr>
            </w:pPr>
            <w:ins w:id="21985" w:author="24.501_CR5178R1_(Rel-18)_eNS_Ph3" w:date="2023-06-26T06:1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84AC7A5" w14:textId="3C4E040F" w:rsidR="00356533" w:rsidRDefault="00356533" w:rsidP="00A43319">
            <w:pPr>
              <w:overflowPunct/>
              <w:autoSpaceDE/>
              <w:autoSpaceDN/>
              <w:adjustRightInd/>
              <w:spacing w:after="0"/>
              <w:jc w:val="center"/>
              <w:textAlignment w:val="auto"/>
              <w:rPr>
                <w:ins w:id="21986" w:author="24.501_CR5178R1_(Rel-18)_eNS_Ph3" w:date="2023-06-26T06:18:00Z"/>
                <w:rFonts w:ascii="Arial" w:hAnsi="Arial" w:cs="Arial"/>
                <w:sz w:val="16"/>
                <w:szCs w:val="16"/>
              </w:rPr>
            </w:pPr>
            <w:ins w:id="21987" w:author="24.501_CR5178R1_(Rel-18)_eNS_Ph3" w:date="2023-06-26T06:19: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D9ED52" w14:textId="1E54A50A" w:rsidR="00356533" w:rsidRDefault="00356533" w:rsidP="00237F65">
            <w:pPr>
              <w:pStyle w:val="TAL"/>
              <w:rPr>
                <w:ins w:id="21988" w:author="24.501_CR5178R1_(Rel-18)_eNS_Ph3" w:date="2023-06-26T06:18:00Z"/>
                <w:rFonts w:cs="Arial"/>
                <w:sz w:val="16"/>
                <w:szCs w:val="16"/>
              </w:rPr>
            </w:pPr>
            <w:ins w:id="21989" w:author="24.501_CR5178R1_(Rel-18)_eNS_Ph3" w:date="2023-06-26T06:18:00Z">
              <w:r>
                <w:rPr>
                  <w:rFonts w:cs="Arial"/>
                  <w:sz w:val="16"/>
                  <w:szCs w:val="16"/>
                </w:rPr>
                <w:t>51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72173E" w14:textId="7808CA30" w:rsidR="00356533" w:rsidRDefault="00356533" w:rsidP="00237F65">
            <w:pPr>
              <w:pStyle w:val="TAL"/>
              <w:rPr>
                <w:ins w:id="21990" w:author="24.501_CR5178R1_(Rel-18)_eNS_Ph3" w:date="2023-06-26T06:18:00Z"/>
                <w:rFonts w:cs="Arial"/>
                <w:sz w:val="16"/>
                <w:szCs w:val="16"/>
              </w:rPr>
            </w:pPr>
            <w:ins w:id="21991" w:author="24.501_CR5178R1_(Rel-18)_eNS_Ph3" w:date="2023-06-26T06:1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9F25EB2" w14:textId="632E67DF" w:rsidR="00356533" w:rsidRDefault="00356533" w:rsidP="00237F65">
            <w:pPr>
              <w:pStyle w:val="TOC3"/>
              <w:rPr>
                <w:ins w:id="21992" w:author="24.501_CR5178R1_(Rel-18)_eNS_Ph3" w:date="2023-06-26T06:18:00Z"/>
                <w:rFonts w:ascii="Arial" w:hAnsi="Arial" w:cs="Arial"/>
                <w:sz w:val="16"/>
                <w:szCs w:val="16"/>
              </w:rPr>
            </w:pPr>
            <w:ins w:id="21993" w:author="24.501_CR5178R1_(Rel-18)_eNS_Ph3" w:date="2023-06-26T06:1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2279CD9" w14:textId="56F508AE" w:rsidR="00356533" w:rsidRDefault="00356533" w:rsidP="00237F65">
            <w:pPr>
              <w:pStyle w:val="TAL"/>
              <w:rPr>
                <w:ins w:id="21994" w:author="24.501_CR5178R1_(Rel-18)_eNS_Ph3" w:date="2023-06-26T06:18:00Z"/>
                <w:snapToGrid w:val="0"/>
                <w:sz w:val="16"/>
                <w:szCs w:val="16"/>
                <w:lang w:eastAsia="en-US"/>
              </w:rPr>
            </w:pPr>
            <w:ins w:id="21995" w:author="24.501_CR5178R1_(Rel-18)_eNS_Ph3" w:date="2023-06-26T06:18:00Z">
              <w:r>
                <w:rPr>
                  <w:snapToGrid w:val="0"/>
                  <w:sz w:val="16"/>
                  <w:szCs w:val="16"/>
                  <w:lang w:eastAsia="en-US"/>
                </w:rPr>
                <w:t>Define maximum length of Alternative NSSAI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B8DD90" w14:textId="1387EE02" w:rsidR="00356533" w:rsidRDefault="00356533" w:rsidP="00237F65">
            <w:pPr>
              <w:pStyle w:val="TAL"/>
              <w:rPr>
                <w:ins w:id="21996" w:author="24.501_CR5178R1_(Rel-18)_eNS_Ph3" w:date="2023-06-26T06:18:00Z"/>
                <w:snapToGrid w:val="0"/>
                <w:sz w:val="16"/>
                <w:szCs w:val="16"/>
                <w:lang w:eastAsia="en-US"/>
              </w:rPr>
            </w:pPr>
            <w:ins w:id="21997" w:author="24.501_CR5178R1_(Rel-18)_eNS_Ph3" w:date="2023-06-26T06:18:00Z">
              <w:r>
                <w:rPr>
                  <w:snapToGrid w:val="0"/>
                  <w:sz w:val="16"/>
                  <w:szCs w:val="16"/>
                  <w:lang w:eastAsia="en-US"/>
                </w:rPr>
                <w:t>18.3.0</w:t>
              </w:r>
            </w:ins>
          </w:p>
        </w:tc>
      </w:tr>
      <w:tr w:rsidR="00B855C6" w:rsidRPr="000D299B" w14:paraId="7335F758" w14:textId="77777777" w:rsidTr="00AA0A9A">
        <w:trPr>
          <w:gridAfter w:val="1"/>
          <w:wAfter w:w="13" w:type="dxa"/>
          <w:ins w:id="21998" w:author="24.501_CR5180R1_(Rel-18)_eNS_Ph3" w:date="2023-06-26T06: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F9B1C57" w14:textId="785ED729" w:rsidR="00B855C6" w:rsidRDefault="00B855C6" w:rsidP="00237F65">
            <w:pPr>
              <w:pStyle w:val="TAC"/>
              <w:rPr>
                <w:ins w:id="21999" w:author="24.501_CR5180R1_(Rel-18)_eNS_Ph3" w:date="2023-06-26T06:31:00Z"/>
                <w:sz w:val="16"/>
                <w:szCs w:val="16"/>
              </w:rPr>
            </w:pPr>
            <w:ins w:id="22000" w:author="24.501_CR5180R1_(Rel-18)_eNS_Ph3" w:date="2023-06-26T06:3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9B3B48" w14:textId="69714B2F" w:rsidR="00B855C6" w:rsidRDefault="00B855C6" w:rsidP="00237F65">
            <w:pPr>
              <w:pStyle w:val="TAC"/>
              <w:rPr>
                <w:ins w:id="22001" w:author="24.501_CR5180R1_(Rel-18)_eNS_Ph3" w:date="2023-06-26T06:31:00Z"/>
                <w:sz w:val="16"/>
                <w:szCs w:val="16"/>
              </w:rPr>
            </w:pPr>
            <w:ins w:id="22002" w:author="24.501_CR5180R1_(Rel-18)_eNS_Ph3" w:date="2023-06-26T06:3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3E0582" w14:textId="3AC1662E" w:rsidR="00B855C6" w:rsidRDefault="00B855C6" w:rsidP="00A43319">
            <w:pPr>
              <w:overflowPunct/>
              <w:autoSpaceDE/>
              <w:autoSpaceDN/>
              <w:adjustRightInd/>
              <w:spacing w:after="0"/>
              <w:jc w:val="center"/>
              <w:textAlignment w:val="auto"/>
              <w:rPr>
                <w:ins w:id="22003" w:author="24.501_CR5180R1_(Rel-18)_eNS_Ph3" w:date="2023-06-26T06:31:00Z"/>
                <w:rFonts w:ascii="Arial" w:hAnsi="Arial" w:cs="Arial"/>
                <w:sz w:val="16"/>
                <w:szCs w:val="16"/>
              </w:rPr>
            </w:pPr>
            <w:ins w:id="22004" w:author="24.501_CR5180R1_(Rel-18)_eNS_Ph3" w:date="2023-06-26T06:31: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8662997" w14:textId="60A6DF61" w:rsidR="00B855C6" w:rsidRDefault="00B855C6" w:rsidP="00237F65">
            <w:pPr>
              <w:pStyle w:val="TAL"/>
              <w:rPr>
                <w:ins w:id="22005" w:author="24.501_CR5180R1_(Rel-18)_eNS_Ph3" w:date="2023-06-26T06:31:00Z"/>
                <w:rFonts w:cs="Arial"/>
                <w:sz w:val="16"/>
                <w:szCs w:val="16"/>
              </w:rPr>
            </w:pPr>
            <w:ins w:id="22006" w:author="24.501_CR5180R1_(Rel-18)_eNS_Ph3" w:date="2023-06-26T06:31:00Z">
              <w:r>
                <w:rPr>
                  <w:rFonts w:cs="Arial"/>
                  <w:sz w:val="16"/>
                  <w:szCs w:val="16"/>
                </w:rPr>
                <w:t>51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25645C5" w14:textId="7D4868D2" w:rsidR="00B855C6" w:rsidRDefault="00B855C6" w:rsidP="00237F65">
            <w:pPr>
              <w:pStyle w:val="TAL"/>
              <w:rPr>
                <w:ins w:id="22007" w:author="24.501_CR5180R1_(Rel-18)_eNS_Ph3" w:date="2023-06-26T06:31:00Z"/>
                <w:rFonts w:cs="Arial"/>
                <w:sz w:val="16"/>
                <w:szCs w:val="16"/>
              </w:rPr>
            </w:pPr>
            <w:ins w:id="22008" w:author="24.501_CR5180R1_(Rel-18)_eNS_Ph3" w:date="2023-06-26T06:3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2BF6E15" w14:textId="7C8B4C9B" w:rsidR="00B855C6" w:rsidRDefault="00B855C6" w:rsidP="00237F65">
            <w:pPr>
              <w:pStyle w:val="TOC3"/>
              <w:rPr>
                <w:ins w:id="22009" w:author="24.501_CR5180R1_(Rel-18)_eNS_Ph3" w:date="2023-06-26T06:31:00Z"/>
                <w:rFonts w:ascii="Arial" w:hAnsi="Arial" w:cs="Arial"/>
                <w:sz w:val="16"/>
                <w:szCs w:val="16"/>
              </w:rPr>
            </w:pPr>
            <w:ins w:id="22010" w:author="24.501_CR5180R1_(Rel-18)_eNS_Ph3" w:date="2023-06-26T06:3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EEFB76" w14:textId="2C6E909E" w:rsidR="00B855C6" w:rsidRDefault="00B855C6" w:rsidP="00237F65">
            <w:pPr>
              <w:pStyle w:val="TAL"/>
              <w:rPr>
                <w:ins w:id="22011" w:author="24.501_CR5180R1_(Rel-18)_eNS_Ph3" w:date="2023-06-26T06:31:00Z"/>
                <w:snapToGrid w:val="0"/>
                <w:sz w:val="16"/>
                <w:szCs w:val="16"/>
                <w:lang w:eastAsia="en-US"/>
              </w:rPr>
            </w:pPr>
            <w:ins w:id="22012" w:author="24.501_CR5180R1_(Rel-18)_eNS_Ph3" w:date="2023-06-26T06:31:00Z">
              <w:r>
                <w:rPr>
                  <w:snapToGrid w:val="0"/>
                  <w:sz w:val="16"/>
                  <w:szCs w:val="16"/>
                  <w:lang w:eastAsia="en-US"/>
                </w:rPr>
                <w:t>Clarify AMF behaviour when S-NSSAI to be replaced is availabl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F31C3EB" w14:textId="72042DAB" w:rsidR="00B855C6" w:rsidRDefault="00B855C6" w:rsidP="00237F65">
            <w:pPr>
              <w:pStyle w:val="TAL"/>
              <w:rPr>
                <w:ins w:id="22013" w:author="24.501_CR5180R1_(Rel-18)_eNS_Ph3" w:date="2023-06-26T06:31:00Z"/>
                <w:snapToGrid w:val="0"/>
                <w:sz w:val="16"/>
                <w:szCs w:val="16"/>
                <w:lang w:eastAsia="en-US"/>
              </w:rPr>
            </w:pPr>
            <w:ins w:id="22014" w:author="24.501_CR5180R1_(Rel-18)_eNS_Ph3" w:date="2023-06-26T06:31:00Z">
              <w:r>
                <w:rPr>
                  <w:snapToGrid w:val="0"/>
                  <w:sz w:val="16"/>
                  <w:szCs w:val="16"/>
                  <w:lang w:eastAsia="en-US"/>
                </w:rPr>
                <w:t>18.3.0</w:t>
              </w:r>
            </w:ins>
          </w:p>
        </w:tc>
      </w:tr>
      <w:tr w:rsidR="007905B4" w:rsidRPr="000D299B" w14:paraId="181FBEE7" w14:textId="77777777" w:rsidTr="00AA0A9A">
        <w:trPr>
          <w:gridAfter w:val="1"/>
          <w:wAfter w:w="13" w:type="dxa"/>
          <w:ins w:id="22015" w:author="24.501_CR5183R1_(Rel-18)_5GProtoc18" w:date="2023-06-26T06: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F5A970" w14:textId="14EB725F" w:rsidR="007905B4" w:rsidRDefault="007905B4" w:rsidP="00237F65">
            <w:pPr>
              <w:pStyle w:val="TAC"/>
              <w:rPr>
                <w:ins w:id="22016" w:author="24.501_CR5183R1_(Rel-18)_5GProtoc18" w:date="2023-06-26T06:35:00Z"/>
                <w:sz w:val="16"/>
                <w:szCs w:val="16"/>
              </w:rPr>
            </w:pPr>
            <w:ins w:id="22017" w:author="24.501_CR5183R1_(Rel-18)_5GProtoc18" w:date="2023-06-26T06:3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771ED87" w14:textId="278F60CF" w:rsidR="007905B4" w:rsidRDefault="007905B4" w:rsidP="00237F65">
            <w:pPr>
              <w:pStyle w:val="TAC"/>
              <w:rPr>
                <w:ins w:id="22018" w:author="24.501_CR5183R1_(Rel-18)_5GProtoc18" w:date="2023-06-26T06:35:00Z"/>
                <w:sz w:val="16"/>
                <w:szCs w:val="16"/>
              </w:rPr>
            </w:pPr>
            <w:ins w:id="22019" w:author="24.501_CR5183R1_(Rel-18)_5GProtoc18" w:date="2023-06-26T06:3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8B22496" w14:textId="02D55E24" w:rsidR="007905B4" w:rsidRDefault="007905B4" w:rsidP="00A43319">
            <w:pPr>
              <w:overflowPunct/>
              <w:autoSpaceDE/>
              <w:autoSpaceDN/>
              <w:adjustRightInd/>
              <w:spacing w:after="0"/>
              <w:jc w:val="center"/>
              <w:textAlignment w:val="auto"/>
              <w:rPr>
                <w:ins w:id="22020" w:author="24.501_CR5183R1_(Rel-18)_5GProtoc18" w:date="2023-06-26T06:35:00Z"/>
                <w:rFonts w:ascii="Arial" w:hAnsi="Arial" w:cs="Arial"/>
                <w:sz w:val="16"/>
                <w:szCs w:val="16"/>
              </w:rPr>
            </w:pPr>
            <w:ins w:id="22021" w:author="24.501_CR5183R1_(Rel-18)_5GProtoc18" w:date="2023-06-26T06:36: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3298CF" w14:textId="45FB1698" w:rsidR="007905B4" w:rsidRDefault="007905B4" w:rsidP="00237F65">
            <w:pPr>
              <w:pStyle w:val="TAL"/>
              <w:rPr>
                <w:ins w:id="22022" w:author="24.501_CR5183R1_(Rel-18)_5GProtoc18" w:date="2023-06-26T06:35:00Z"/>
                <w:rFonts w:cs="Arial"/>
                <w:sz w:val="16"/>
                <w:szCs w:val="16"/>
              </w:rPr>
            </w:pPr>
            <w:ins w:id="22023" w:author="24.501_CR5183R1_(Rel-18)_5GProtoc18" w:date="2023-06-26T06:36:00Z">
              <w:r>
                <w:rPr>
                  <w:rFonts w:cs="Arial"/>
                  <w:sz w:val="16"/>
                  <w:szCs w:val="16"/>
                </w:rPr>
                <w:t>51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1D2306" w14:textId="7F2E72C0" w:rsidR="007905B4" w:rsidRDefault="007905B4" w:rsidP="00237F65">
            <w:pPr>
              <w:pStyle w:val="TAL"/>
              <w:rPr>
                <w:ins w:id="22024" w:author="24.501_CR5183R1_(Rel-18)_5GProtoc18" w:date="2023-06-26T06:35:00Z"/>
                <w:rFonts w:cs="Arial"/>
                <w:sz w:val="16"/>
                <w:szCs w:val="16"/>
              </w:rPr>
            </w:pPr>
            <w:ins w:id="22025" w:author="24.501_CR5183R1_(Rel-18)_5GProtoc18" w:date="2023-06-26T06: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5D5979D" w14:textId="61CFE348" w:rsidR="007905B4" w:rsidRDefault="007905B4" w:rsidP="00237F65">
            <w:pPr>
              <w:pStyle w:val="TOC3"/>
              <w:rPr>
                <w:ins w:id="22026" w:author="24.501_CR5183R1_(Rel-18)_5GProtoc18" w:date="2023-06-26T06:35:00Z"/>
                <w:rFonts w:ascii="Arial" w:hAnsi="Arial" w:cs="Arial"/>
                <w:sz w:val="16"/>
                <w:szCs w:val="16"/>
              </w:rPr>
            </w:pPr>
            <w:ins w:id="22027" w:author="24.501_CR5183R1_(Rel-18)_5GProtoc18" w:date="2023-06-26T06: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E26343B" w14:textId="198C11A5" w:rsidR="007905B4" w:rsidRDefault="007905B4" w:rsidP="00237F65">
            <w:pPr>
              <w:pStyle w:val="TAL"/>
              <w:rPr>
                <w:ins w:id="22028" w:author="24.501_CR5183R1_(Rel-18)_5GProtoc18" w:date="2023-06-26T06:35:00Z"/>
                <w:snapToGrid w:val="0"/>
                <w:sz w:val="16"/>
                <w:szCs w:val="16"/>
                <w:lang w:eastAsia="en-US"/>
              </w:rPr>
            </w:pPr>
            <w:ins w:id="22029" w:author="24.501_CR5183R1_(Rel-18)_5GProtoc18" w:date="2023-06-26T06:36:00Z">
              <w:r>
                <w:rPr>
                  <w:snapToGrid w:val="0"/>
                  <w:sz w:val="16"/>
                  <w:szCs w:val="16"/>
                  <w:lang w:eastAsia="en-US"/>
                </w:rPr>
                <w:t>Send 5GMM cause #62 during NW-initiated de-registr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AAE9F3C" w14:textId="6677EFB7" w:rsidR="007905B4" w:rsidRDefault="007905B4" w:rsidP="00237F65">
            <w:pPr>
              <w:pStyle w:val="TAL"/>
              <w:rPr>
                <w:ins w:id="22030" w:author="24.501_CR5183R1_(Rel-18)_5GProtoc18" w:date="2023-06-26T06:35:00Z"/>
                <w:snapToGrid w:val="0"/>
                <w:sz w:val="16"/>
                <w:szCs w:val="16"/>
                <w:lang w:eastAsia="en-US"/>
              </w:rPr>
            </w:pPr>
            <w:ins w:id="22031" w:author="24.501_CR5183R1_(Rel-18)_5GProtoc18" w:date="2023-06-26T06:36:00Z">
              <w:r>
                <w:rPr>
                  <w:snapToGrid w:val="0"/>
                  <w:sz w:val="16"/>
                  <w:szCs w:val="16"/>
                  <w:lang w:eastAsia="en-US"/>
                </w:rPr>
                <w:t>18.3.0</w:t>
              </w:r>
            </w:ins>
          </w:p>
        </w:tc>
      </w:tr>
      <w:tr w:rsidR="002D3BF8" w:rsidRPr="000D299B" w14:paraId="0AFBB4A4" w14:textId="77777777" w:rsidTr="00AA0A9A">
        <w:trPr>
          <w:gridAfter w:val="1"/>
          <w:wAfter w:w="13" w:type="dxa"/>
          <w:ins w:id="22032" w:author="24.501_CR5184R1_(Rel-18)_5GProtoc18" w:date="2023-06-26T06: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1706B38" w14:textId="754DAA61" w:rsidR="002D3BF8" w:rsidRDefault="002D3BF8" w:rsidP="00237F65">
            <w:pPr>
              <w:pStyle w:val="TAC"/>
              <w:rPr>
                <w:ins w:id="22033" w:author="24.501_CR5184R1_(Rel-18)_5GProtoc18" w:date="2023-06-26T06:38:00Z"/>
                <w:sz w:val="16"/>
                <w:szCs w:val="16"/>
              </w:rPr>
            </w:pPr>
            <w:ins w:id="22034" w:author="24.501_CR5184R1_(Rel-18)_5GProtoc18" w:date="2023-06-26T06:3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CE3A8E" w14:textId="3F8E394D" w:rsidR="002D3BF8" w:rsidRDefault="002D3BF8" w:rsidP="00237F65">
            <w:pPr>
              <w:pStyle w:val="TAC"/>
              <w:rPr>
                <w:ins w:id="22035" w:author="24.501_CR5184R1_(Rel-18)_5GProtoc18" w:date="2023-06-26T06:38:00Z"/>
                <w:sz w:val="16"/>
                <w:szCs w:val="16"/>
              </w:rPr>
            </w:pPr>
            <w:ins w:id="22036" w:author="24.501_CR5184R1_(Rel-18)_5GProtoc18" w:date="2023-06-26T06:3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A9330C" w14:textId="1BB31733" w:rsidR="002D3BF8" w:rsidRDefault="002D3BF8" w:rsidP="00A43319">
            <w:pPr>
              <w:overflowPunct/>
              <w:autoSpaceDE/>
              <w:autoSpaceDN/>
              <w:adjustRightInd/>
              <w:spacing w:after="0"/>
              <w:jc w:val="center"/>
              <w:textAlignment w:val="auto"/>
              <w:rPr>
                <w:ins w:id="22037" w:author="24.501_CR5184R1_(Rel-18)_5GProtoc18" w:date="2023-06-26T06:38:00Z"/>
                <w:rFonts w:ascii="Arial" w:hAnsi="Arial" w:cs="Arial"/>
                <w:sz w:val="16"/>
                <w:szCs w:val="16"/>
              </w:rPr>
            </w:pPr>
            <w:ins w:id="22038" w:author="24.501_CR5184R1_(Rel-18)_5GProtoc18" w:date="2023-06-26T06:38: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184EEA" w14:textId="6D6FD7C8" w:rsidR="002D3BF8" w:rsidRDefault="002D3BF8" w:rsidP="00237F65">
            <w:pPr>
              <w:pStyle w:val="TAL"/>
              <w:rPr>
                <w:ins w:id="22039" w:author="24.501_CR5184R1_(Rel-18)_5GProtoc18" w:date="2023-06-26T06:38:00Z"/>
                <w:rFonts w:cs="Arial"/>
                <w:sz w:val="16"/>
                <w:szCs w:val="16"/>
              </w:rPr>
            </w:pPr>
            <w:ins w:id="22040" w:author="24.501_CR5184R1_(Rel-18)_5GProtoc18" w:date="2023-06-26T06:38:00Z">
              <w:r>
                <w:rPr>
                  <w:rFonts w:cs="Arial"/>
                  <w:sz w:val="16"/>
                  <w:szCs w:val="16"/>
                </w:rPr>
                <w:t>518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F985514" w14:textId="413BDB38" w:rsidR="002D3BF8" w:rsidRDefault="002D3BF8" w:rsidP="00237F65">
            <w:pPr>
              <w:pStyle w:val="TAL"/>
              <w:rPr>
                <w:ins w:id="22041" w:author="24.501_CR5184R1_(Rel-18)_5GProtoc18" w:date="2023-06-26T06:38:00Z"/>
                <w:rFonts w:cs="Arial"/>
                <w:sz w:val="16"/>
                <w:szCs w:val="16"/>
              </w:rPr>
            </w:pPr>
            <w:ins w:id="22042" w:author="24.501_CR5184R1_(Rel-18)_5GProtoc18" w:date="2023-06-26T06: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4B396" w14:textId="66FDD21F" w:rsidR="002D3BF8" w:rsidRDefault="002D3BF8" w:rsidP="00237F65">
            <w:pPr>
              <w:pStyle w:val="TOC3"/>
              <w:rPr>
                <w:ins w:id="22043" w:author="24.501_CR5184R1_(Rel-18)_5GProtoc18" w:date="2023-06-26T06:38:00Z"/>
                <w:rFonts w:ascii="Arial" w:hAnsi="Arial" w:cs="Arial"/>
                <w:sz w:val="16"/>
                <w:szCs w:val="16"/>
              </w:rPr>
            </w:pPr>
            <w:ins w:id="22044" w:author="24.501_CR5184R1_(Rel-18)_5GProtoc18" w:date="2023-06-26T06: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6A5ABB" w14:textId="7E3CBB31" w:rsidR="002D3BF8" w:rsidRDefault="002D3BF8" w:rsidP="00237F65">
            <w:pPr>
              <w:pStyle w:val="TAL"/>
              <w:rPr>
                <w:ins w:id="22045" w:author="24.501_CR5184R1_(Rel-18)_5GProtoc18" w:date="2023-06-26T06:38:00Z"/>
                <w:snapToGrid w:val="0"/>
                <w:sz w:val="16"/>
                <w:szCs w:val="16"/>
                <w:lang w:eastAsia="en-US"/>
              </w:rPr>
            </w:pPr>
            <w:ins w:id="22046" w:author="24.501_CR5184R1_(Rel-18)_5GProtoc18" w:date="2023-06-26T06:38:00Z">
              <w:r>
                <w:rPr>
                  <w:snapToGrid w:val="0"/>
                  <w:sz w:val="16"/>
                  <w:szCs w:val="16"/>
                  <w:lang w:eastAsia="en-US"/>
                </w:rPr>
                <w:t>Correction to the conditions for inclusion of the PDU session reactivation result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0279E97" w14:textId="75BC275F" w:rsidR="002D3BF8" w:rsidRDefault="002D3BF8" w:rsidP="00237F65">
            <w:pPr>
              <w:pStyle w:val="TAL"/>
              <w:rPr>
                <w:ins w:id="22047" w:author="24.501_CR5184R1_(Rel-18)_5GProtoc18" w:date="2023-06-26T06:38:00Z"/>
                <w:snapToGrid w:val="0"/>
                <w:sz w:val="16"/>
                <w:szCs w:val="16"/>
                <w:lang w:eastAsia="en-US"/>
              </w:rPr>
            </w:pPr>
            <w:ins w:id="22048" w:author="24.501_CR5184R1_(Rel-18)_5GProtoc18" w:date="2023-06-26T06:38:00Z">
              <w:r>
                <w:rPr>
                  <w:snapToGrid w:val="0"/>
                  <w:sz w:val="16"/>
                  <w:szCs w:val="16"/>
                  <w:lang w:eastAsia="en-US"/>
                </w:rPr>
                <w:t>18.3.0</w:t>
              </w:r>
            </w:ins>
          </w:p>
        </w:tc>
      </w:tr>
      <w:tr w:rsidR="0019782F" w:rsidRPr="000D299B" w14:paraId="328F577E" w14:textId="77777777" w:rsidTr="00AA0A9A">
        <w:trPr>
          <w:gridAfter w:val="1"/>
          <w:wAfter w:w="13" w:type="dxa"/>
          <w:ins w:id="22049" w:author="24.501_CR5185R1_(Rel-18)_5GProtoc18" w:date="2023-06-26T06: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40E0212" w14:textId="401C5557" w:rsidR="0019782F" w:rsidRDefault="0019782F" w:rsidP="00237F65">
            <w:pPr>
              <w:pStyle w:val="TAC"/>
              <w:rPr>
                <w:ins w:id="22050" w:author="24.501_CR5185R1_(Rel-18)_5GProtoc18" w:date="2023-06-26T06:40:00Z"/>
                <w:sz w:val="16"/>
                <w:szCs w:val="16"/>
              </w:rPr>
            </w:pPr>
            <w:ins w:id="22051" w:author="24.501_CR5185R1_(Rel-18)_5GProtoc18" w:date="2023-06-26T06:4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726BD9" w14:textId="1A02B8E8" w:rsidR="0019782F" w:rsidRDefault="0019782F" w:rsidP="00237F65">
            <w:pPr>
              <w:pStyle w:val="TAC"/>
              <w:rPr>
                <w:ins w:id="22052" w:author="24.501_CR5185R1_(Rel-18)_5GProtoc18" w:date="2023-06-26T06:40:00Z"/>
                <w:sz w:val="16"/>
                <w:szCs w:val="16"/>
              </w:rPr>
            </w:pPr>
            <w:ins w:id="22053" w:author="24.501_CR5185R1_(Rel-18)_5GProtoc18" w:date="2023-06-26T06:4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A013B7" w14:textId="1F296F41" w:rsidR="0019782F" w:rsidRDefault="00A93868" w:rsidP="00A43319">
            <w:pPr>
              <w:overflowPunct/>
              <w:autoSpaceDE/>
              <w:autoSpaceDN/>
              <w:adjustRightInd/>
              <w:spacing w:after="0"/>
              <w:jc w:val="center"/>
              <w:textAlignment w:val="auto"/>
              <w:rPr>
                <w:ins w:id="22054" w:author="24.501_CR5185R1_(Rel-18)_5GProtoc18" w:date="2023-06-26T06:40:00Z"/>
                <w:rFonts w:ascii="Arial" w:hAnsi="Arial" w:cs="Arial"/>
                <w:sz w:val="16"/>
                <w:szCs w:val="16"/>
              </w:rPr>
            </w:pPr>
            <w:ins w:id="22055" w:author="24.501_CR5185R1_(Rel-18)_5GProtoc18" w:date="2023-06-26T08:34: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210995" w14:textId="30FF29D7" w:rsidR="0019782F" w:rsidRDefault="0019782F" w:rsidP="00237F65">
            <w:pPr>
              <w:pStyle w:val="TAL"/>
              <w:rPr>
                <w:ins w:id="22056" w:author="24.501_CR5185R1_(Rel-18)_5GProtoc18" w:date="2023-06-26T06:40:00Z"/>
                <w:rFonts w:cs="Arial"/>
                <w:sz w:val="16"/>
                <w:szCs w:val="16"/>
              </w:rPr>
            </w:pPr>
            <w:ins w:id="22057" w:author="24.501_CR5185R1_(Rel-18)_5GProtoc18" w:date="2023-06-26T06:40:00Z">
              <w:r>
                <w:rPr>
                  <w:rFonts w:cs="Arial"/>
                  <w:sz w:val="16"/>
                  <w:szCs w:val="16"/>
                </w:rPr>
                <w:t>51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E795227" w14:textId="1AA9FF7D" w:rsidR="0019782F" w:rsidRDefault="0019782F" w:rsidP="00237F65">
            <w:pPr>
              <w:pStyle w:val="TAL"/>
              <w:rPr>
                <w:ins w:id="22058" w:author="24.501_CR5185R1_(Rel-18)_5GProtoc18" w:date="2023-06-26T06:40:00Z"/>
                <w:rFonts w:cs="Arial"/>
                <w:sz w:val="16"/>
                <w:szCs w:val="16"/>
              </w:rPr>
            </w:pPr>
            <w:ins w:id="22059" w:author="24.501_CR5185R1_(Rel-18)_5GProtoc18" w:date="2023-06-26T06: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F515E68" w14:textId="50EC4BAC" w:rsidR="0019782F" w:rsidRDefault="0019782F" w:rsidP="00237F65">
            <w:pPr>
              <w:pStyle w:val="TOC3"/>
              <w:rPr>
                <w:ins w:id="22060" w:author="24.501_CR5185R1_(Rel-18)_5GProtoc18" w:date="2023-06-26T06:40:00Z"/>
                <w:rFonts w:ascii="Arial" w:hAnsi="Arial" w:cs="Arial"/>
                <w:sz w:val="16"/>
                <w:szCs w:val="16"/>
              </w:rPr>
            </w:pPr>
            <w:ins w:id="22061" w:author="24.501_CR5185R1_(Rel-18)_5GProtoc18" w:date="2023-06-26T06:40: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F9FBD7B" w14:textId="263A3FA7" w:rsidR="0019782F" w:rsidRDefault="0019782F" w:rsidP="00237F65">
            <w:pPr>
              <w:pStyle w:val="TAL"/>
              <w:rPr>
                <w:ins w:id="22062" w:author="24.501_CR5185R1_(Rel-18)_5GProtoc18" w:date="2023-06-26T06:40:00Z"/>
                <w:snapToGrid w:val="0"/>
                <w:sz w:val="16"/>
                <w:szCs w:val="16"/>
                <w:lang w:eastAsia="en-US"/>
              </w:rPr>
            </w:pPr>
            <w:ins w:id="22063" w:author="24.501_CR5185R1_(Rel-18)_5GProtoc18" w:date="2023-06-26T06:40:00Z">
              <w:r>
                <w:rPr>
                  <w:snapToGrid w:val="0"/>
                  <w:sz w:val="16"/>
                  <w:szCs w:val="16"/>
                  <w:lang w:eastAsia="en-US"/>
                </w:rPr>
                <w:t>5G AKA based primary authentication and key agreement procedure initi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3501B5" w14:textId="526DB4D7" w:rsidR="0019782F" w:rsidRDefault="0019782F" w:rsidP="00237F65">
            <w:pPr>
              <w:pStyle w:val="TAL"/>
              <w:rPr>
                <w:ins w:id="22064" w:author="24.501_CR5185R1_(Rel-18)_5GProtoc18" w:date="2023-06-26T06:40:00Z"/>
                <w:snapToGrid w:val="0"/>
                <w:sz w:val="16"/>
                <w:szCs w:val="16"/>
                <w:lang w:eastAsia="en-US"/>
              </w:rPr>
            </w:pPr>
            <w:ins w:id="22065" w:author="24.501_CR5185R1_(Rel-18)_5GProtoc18" w:date="2023-06-26T06:40:00Z">
              <w:r>
                <w:rPr>
                  <w:snapToGrid w:val="0"/>
                  <w:sz w:val="16"/>
                  <w:szCs w:val="16"/>
                  <w:lang w:eastAsia="en-US"/>
                </w:rPr>
                <w:t>18.3.0</w:t>
              </w:r>
            </w:ins>
          </w:p>
        </w:tc>
      </w:tr>
      <w:tr w:rsidR="00A93868" w:rsidRPr="000D299B" w14:paraId="313C60E5" w14:textId="77777777" w:rsidTr="00AA0A9A">
        <w:trPr>
          <w:gridAfter w:val="1"/>
          <w:wAfter w:w="13" w:type="dxa"/>
          <w:ins w:id="22066" w:author="24.501_CR5263R1_(Rel-18)_eNPN_Ph2" w:date="2023-06-26T08: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3E411D" w14:textId="745DFB11" w:rsidR="00A93868" w:rsidRDefault="00A93868" w:rsidP="00237F65">
            <w:pPr>
              <w:pStyle w:val="TAC"/>
              <w:rPr>
                <w:ins w:id="22067" w:author="24.501_CR5263R1_(Rel-18)_eNPN_Ph2" w:date="2023-06-26T08:36:00Z"/>
                <w:sz w:val="16"/>
                <w:szCs w:val="16"/>
              </w:rPr>
            </w:pPr>
            <w:ins w:id="22068" w:author="24.501_CR5263R1_(Rel-18)_eNPN_Ph2" w:date="2023-06-26T08:3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54C603" w14:textId="5475BF20" w:rsidR="00A93868" w:rsidRDefault="00A93868" w:rsidP="00237F65">
            <w:pPr>
              <w:pStyle w:val="TAC"/>
              <w:rPr>
                <w:ins w:id="22069" w:author="24.501_CR5263R1_(Rel-18)_eNPN_Ph2" w:date="2023-06-26T08:36:00Z"/>
                <w:sz w:val="16"/>
                <w:szCs w:val="16"/>
              </w:rPr>
            </w:pPr>
            <w:ins w:id="22070" w:author="24.501_CR5263R1_(Rel-18)_eNPN_Ph2" w:date="2023-06-26T08:3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23D17B6" w14:textId="61C44520" w:rsidR="00A93868" w:rsidRDefault="00A93868" w:rsidP="00A43319">
            <w:pPr>
              <w:overflowPunct/>
              <w:autoSpaceDE/>
              <w:autoSpaceDN/>
              <w:adjustRightInd/>
              <w:spacing w:after="0"/>
              <w:jc w:val="center"/>
              <w:textAlignment w:val="auto"/>
              <w:rPr>
                <w:ins w:id="22071" w:author="24.501_CR5263R1_(Rel-18)_eNPN_Ph2" w:date="2023-06-26T08:36:00Z"/>
                <w:rFonts w:ascii="Arial" w:hAnsi="Arial" w:cs="Arial"/>
                <w:sz w:val="16"/>
                <w:szCs w:val="16"/>
              </w:rPr>
            </w:pPr>
            <w:ins w:id="22072" w:author="24.501_CR5263R1_(Rel-18)_eNPN_Ph2" w:date="2023-06-26T08:36: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CC38AEB" w14:textId="7A12E18A" w:rsidR="00A93868" w:rsidRDefault="00A93868" w:rsidP="00237F65">
            <w:pPr>
              <w:pStyle w:val="TAL"/>
              <w:rPr>
                <w:ins w:id="22073" w:author="24.501_CR5263R1_(Rel-18)_eNPN_Ph2" w:date="2023-06-26T08:36:00Z"/>
                <w:rFonts w:cs="Arial"/>
                <w:sz w:val="16"/>
                <w:szCs w:val="16"/>
              </w:rPr>
            </w:pPr>
            <w:ins w:id="22074" w:author="24.501_CR5263R1_(Rel-18)_eNPN_Ph2" w:date="2023-06-26T08:36:00Z">
              <w:r>
                <w:rPr>
                  <w:rFonts w:cs="Arial"/>
                  <w:sz w:val="16"/>
                  <w:szCs w:val="16"/>
                </w:rPr>
                <w:t>526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4B51F21" w14:textId="1E5E90E3" w:rsidR="00A93868" w:rsidRDefault="00A93868" w:rsidP="00237F65">
            <w:pPr>
              <w:pStyle w:val="TAL"/>
              <w:rPr>
                <w:ins w:id="22075" w:author="24.501_CR5263R1_(Rel-18)_eNPN_Ph2" w:date="2023-06-26T08:36:00Z"/>
                <w:rFonts w:cs="Arial"/>
                <w:sz w:val="16"/>
                <w:szCs w:val="16"/>
              </w:rPr>
            </w:pPr>
            <w:ins w:id="22076" w:author="24.501_CR5263R1_(Rel-18)_eNPN_Ph2" w:date="2023-06-26T08:3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7812F3" w14:textId="0649730A" w:rsidR="00A93868" w:rsidRDefault="00A93868" w:rsidP="00237F65">
            <w:pPr>
              <w:pStyle w:val="TOC3"/>
              <w:rPr>
                <w:ins w:id="22077" w:author="24.501_CR5263R1_(Rel-18)_eNPN_Ph2" w:date="2023-06-26T08:36:00Z"/>
                <w:rFonts w:ascii="Arial" w:hAnsi="Arial" w:cs="Arial"/>
                <w:sz w:val="16"/>
                <w:szCs w:val="16"/>
              </w:rPr>
            </w:pPr>
            <w:ins w:id="22078" w:author="24.501_CR5263R1_(Rel-18)_eNPN_Ph2" w:date="2023-06-26T08: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7BC593" w14:textId="03E498C0" w:rsidR="00A93868" w:rsidRDefault="00A93868" w:rsidP="00237F65">
            <w:pPr>
              <w:pStyle w:val="TAL"/>
              <w:rPr>
                <w:ins w:id="22079" w:author="24.501_CR5263R1_(Rel-18)_eNPN_Ph2" w:date="2023-06-26T08:36:00Z"/>
                <w:snapToGrid w:val="0"/>
                <w:sz w:val="16"/>
                <w:szCs w:val="16"/>
                <w:lang w:eastAsia="en-US"/>
              </w:rPr>
            </w:pPr>
            <w:ins w:id="22080" w:author="24.501_CR5263R1_(Rel-18)_eNPN_Ph2" w:date="2023-06-26T08:36:00Z">
              <w:r>
                <w:rPr>
                  <w:snapToGrid w:val="0"/>
                  <w:sz w:val="16"/>
                  <w:szCs w:val="16"/>
                  <w:lang w:eastAsia="en-US"/>
                </w:rPr>
                <w:t>Condition for mobility registration update in SNP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7577550" w14:textId="2B7D927F" w:rsidR="00A93868" w:rsidRDefault="00A93868" w:rsidP="00237F65">
            <w:pPr>
              <w:pStyle w:val="TAL"/>
              <w:rPr>
                <w:ins w:id="22081" w:author="24.501_CR5263R1_(Rel-18)_eNPN_Ph2" w:date="2023-06-26T08:36:00Z"/>
                <w:snapToGrid w:val="0"/>
                <w:sz w:val="16"/>
                <w:szCs w:val="16"/>
                <w:lang w:eastAsia="en-US"/>
              </w:rPr>
            </w:pPr>
            <w:ins w:id="22082" w:author="24.501_CR5263R1_(Rel-18)_eNPN_Ph2" w:date="2023-06-26T08:36:00Z">
              <w:r>
                <w:rPr>
                  <w:snapToGrid w:val="0"/>
                  <w:sz w:val="16"/>
                  <w:szCs w:val="16"/>
                  <w:lang w:eastAsia="en-US"/>
                </w:rPr>
                <w:t>18.3.0</w:t>
              </w:r>
            </w:ins>
          </w:p>
        </w:tc>
      </w:tr>
      <w:tr w:rsidR="003359DF" w:rsidRPr="000D299B" w14:paraId="69B0DD10" w14:textId="77777777" w:rsidTr="00AA0A9A">
        <w:trPr>
          <w:gridAfter w:val="1"/>
          <w:wAfter w:w="13" w:type="dxa"/>
          <w:ins w:id="22083" w:author="24.501_CR5220R1_(Rel-18)_VMR" w:date="2023-06-26T08: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73B9C7D" w14:textId="411D983D" w:rsidR="003359DF" w:rsidRDefault="003359DF" w:rsidP="00237F65">
            <w:pPr>
              <w:pStyle w:val="TAC"/>
              <w:rPr>
                <w:ins w:id="22084" w:author="24.501_CR5220R1_(Rel-18)_VMR" w:date="2023-06-26T08:38:00Z"/>
                <w:sz w:val="16"/>
                <w:szCs w:val="16"/>
              </w:rPr>
            </w:pPr>
            <w:ins w:id="22085" w:author="24.501_CR5220R1_(Rel-18)_VMR" w:date="2023-06-26T08:3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4EF3EC7" w14:textId="27662571" w:rsidR="003359DF" w:rsidRDefault="003359DF" w:rsidP="00237F65">
            <w:pPr>
              <w:pStyle w:val="TAC"/>
              <w:rPr>
                <w:ins w:id="22086" w:author="24.501_CR5220R1_(Rel-18)_VMR" w:date="2023-06-26T08:38:00Z"/>
                <w:sz w:val="16"/>
                <w:szCs w:val="16"/>
              </w:rPr>
            </w:pPr>
            <w:ins w:id="22087" w:author="24.501_CR5220R1_(Rel-18)_VMR" w:date="2023-06-26T08:3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482A31" w14:textId="201CFE38" w:rsidR="003359DF" w:rsidRDefault="00B41726" w:rsidP="00A43319">
            <w:pPr>
              <w:overflowPunct/>
              <w:autoSpaceDE/>
              <w:autoSpaceDN/>
              <w:adjustRightInd/>
              <w:spacing w:after="0"/>
              <w:jc w:val="center"/>
              <w:textAlignment w:val="auto"/>
              <w:rPr>
                <w:ins w:id="22088" w:author="24.501_CR5220R1_(Rel-18)_VMR" w:date="2023-06-26T08:38:00Z"/>
                <w:rFonts w:ascii="Arial" w:hAnsi="Arial" w:cs="Arial"/>
                <w:sz w:val="16"/>
                <w:szCs w:val="16"/>
              </w:rPr>
            </w:pPr>
            <w:ins w:id="22089" w:author="24.501_CR5220R1_(Rel-18)_VMR" w:date="2023-06-26T08:45:00Z">
              <w:r>
                <w:rPr>
                  <w:rFonts w:ascii="Arial" w:hAnsi="Arial" w:cs="Arial"/>
                  <w:sz w:val="16"/>
                  <w:szCs w:val="16"/>
                </w:rPr>
                <w:t>CP-2312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08761BC" w14:textId="53773345" w:rsidR="003359DF" w:rsidRDefault="003359DF" w:rsidP="00237F65">
            <w:pPr>
              <w:pStyle w:val="TAL"/>
              <w:rPr>
                <w:ins w:id="22090" w:author="24.501_CR5220R1_(Rel-18)_VMR" w:date="2023-06-26T08:38:00Z"/>
                <w:rFonts w:cs="Arial"/>
                <w:sz w:val="16"/>
                <w:szCs w:val="16"/>
              </w:rPr>
            </w:pPr>
            <w:ins w:id="22091" w:author="24.501_CR5220R1_(Rel-18)_VMR" w:date="2023-06-26T08:38:00Z">
              <w:r>
                <w:rPr>
                  <w:rFonts w:cs="Arial"/>
                  <w:sz w:val="16"/>
                  <w:szCs w:val="16"/>
                </w:rPr>
                <w:t>52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BD2B28" w14:textId="7BA37DCF" w:rsidR="003359DF" w:rsidRDefault="003359DF" w:rsidP="00237F65">
            <w:pPr>
              <w:pStyle w:val="TAL"/>
              <w:rPr>
                <w:ins w:id="22092" w:author="24.501_CR5220R1_(Rel-18)_VMR" w:date="2023-06-26T08:38:00Z"/>
                <w:rFonts w:cs="Arial"/>
                <w:sz w:val="16"/>
                <w:szCs w:val="16"/>
              </w:rPr>
            </w:pPr>
            <w:ins w:id="22093" w:author="24.501_CR5220R1_(Rel-18)_VMR" w:date="2023-06-26T08: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2D90C5" w14:textId="0D027138" w:rsidR="003359DF" w:rsidRDefault="003359DF" w:rsidP="00237F65">
            <w:pPr>
              <w:pStyle w:val="TOC3"/>
              <w:rPr>
                <w:ins w:id="22094" w:author="24.501_CR5220R1_(Rel-18)_VMR" w:date="2023-06-26T08:38:00Z"/>
                <w:rFonts w:ascii="Arial" w:hAnsi="Arial" w:cs="Arial"/>
                <w:sz w:val="16"/>
                <w:szCs w:val="16"/>
              </w:rPr>
            </w:pPr>
            <w:ins w:id="22095" w:author="24.501_CR5220R1_(Rel-18)_VMR" w:date="2023-06-26T08:3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17BD59" w14:textId="67E7AED4" w:rsidR="003359DF" w:rsidRDefault="003359DF" w:rsidP="00237F65">
            <w:pPr>
              <w:pStyle w:val="TAL"/>
              <w:rPr>
                <w:ins w:id="22096" w:author="24.501_CR5220R1_(Rel-18)_VMR" w:date="2023-06-26T08:38:00Z"/>
                <w:snapToGrid w:val="0"/>
                <w:sz w:val="16"/>
                <w:szCs w:val="16"/>
                <w:lang w:eastAsia="en-US"/>
              </w:rPr>
            </w:pPr>
            <w:ins w:id="22097" w:author="24.501_CR5220R1_(Rel-18)_VMR" w:date="2023-06-26T08:38:00Z">
              <w:r>
                <w:rPr>
                  <w:snapToGrid w:val="0"/>
                  <w:sz w:val="16"/>
                  <w:szCs w:val="16"/>
                  <w:lang w:eastAsia="en-US"/>
                </w:rPr>
                <w:t>General section for MBSR</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C7A279" w14:textId="1A5C30AF" w:rsidR="003359DF" w:rsidRDefault="003359DF" w:rsidP="00237F65">
            <w:pPr>
              <w:pStyle w:val="TAL"/>
              <w:rPr>
                <w:ins w:id="22098" w:author="24.501_CR5220R1_(Rel-18)_VMR" w:date="2023-06-26T08:38:00Z"/>
                <w:snapToGrid w:val="0"/>
                <w:sz w:val="16"/>
                <w:szCs w:val="16"/>
                <w:lang w:eastAsia="en-US"/>
              </w:rPr>
            </w:pPr>
            <w:ins w:id="22099" w:author="24.501_CR5220R1_(Rel-18)_VMR" w:date="2023-06-26T08:38:00Z">
              <w:r>
                <w:rPr>
                  <w:snapToGrid w:val="0"/>
                  <w:sz w:val="16"/>
                  <w:szCs w:val="16"/>
                  <w:lang w:eastAsia="en-US"/>
                </w:rPr>
                <w:t>18.3.0</w:t>
              </w:r>
            </w:ins>
          </w:p>
        </w:tc>
      </w:tr>
      <w:tr w:rsidR="00D663F4" w:rsidRPr="000D299B" w14:paraId="5912DBE2" w14:textId="77777777" w:rsidTr="00AA0A9A">
        <w:trPr>
          <w:gridAfter w:val="1"/>
          <w:wAfter w:w="13" w:type="dxa"/>
          <w:ins w:id="22100" w:author="24.501_CR5266R1_(Rel-18)_5GProtoc18" w:date="2023-06-26T08: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B13861" w14:textId="438A5D6B" w:rsidR="00D663F4" w:rsidRDefault="00D663F4" w:rsidP="00237F65">
            <w:pPr>
              <w:pStyle w:val="TAC"/>
              <w:rPr>
                <w:ins w:id="22101" w:author="24.501_CR5266R1_(Rel-18)_5GProtoc18" w:date="2023-06-26T08:50:00Z"/>
                <w:sz w:val="16"/>
                <w:szCs w:val="16"/>
              </w:rPr>
            </w:pPr>
            <w:ins w:id="22102" w:author="24.501_CR5266R1_(Rel-18)_5GProtoc18" w:date="2023-06-26T08:5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CA5CD" w14:textId="2E2EB66D" w:rsidR="00D663F4" w:rsidRDefault="00D663F4" w:rsidP="00237F65">
            <w:pPr>
              <w:pStyle w:val="TAC"/>
              <w:rPr>
                <w:ins w:id="22103" w:author="24.501_CR5266R1_(Rel-18)_5GProtoc18" w:date="2023-06-26T08:50:00Z"/>
                <w:sz w:val="16"/>
                <w:szCs w:val="16"/>
              </w:rPr>
            </w:pPr>
            <w:ins w:id="22104" w:author="24.501_CR5266R1_(Rel-18)_5GProtoc18" w:date="2023-06-26T08:5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0164AA" w14:textId="3CB6A9E1" w:rsidR="00D663F4" w:rsidRDefault="00D663F4" w:rsidP="00A43319">
            <w:pPr>
              <w:overflowPunct/>
              <w:autoSpaceDE/>
              <w:autoSpaceDN/>
              <w:adjustRightInd/>
              <w:spacing w:after="0"/>
              <w:jc w:val="center"/>
              <w:textAlignment w:val="auto"/>
              <w:rPr>
                <w:ins w:id="22105" w:author="24.501_CR5266R1_(Rel-18)_5GProtoc18" w:date="2023-06-26T08:50:00Z"/>
                <w:rFonts w:ascii="Arial" w:hAnsi="Arial" w:cs="Arial"/>
                <w:sz w:val="16"/>
                <w:szCs w:val="16"/>
              </w:rPr>
            </w:pPr>
            <w:ins w:id="22106" w:author="24.501_CR5266R1_(Rel-18)_5GProtoc18" w:date="2023-06-26T08:51:00Z">
              <w:r>
                <w:rPr>
                  <w:rFonts w:ascii="Arial" w:hAnsi="Arial" w:cs="Arial"/>
                  <w:sz w:val="16"/>
                  <w:szCs w:val="16"/>
                </w:rPr>
                <w:t>CP-23121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7FBAA1" w14:textId="79830556" w:rsidR="00D663F4" w:rsidRDefault="00D663F4" w:rsidP="00237F65">
            <w:pPr>
              <w:pStyle w:val="TAL"/>
              <w:rPr>
                <w:ins w:id="22107" w:author="24.501_CR5266R1_(Rel-18)_5GProtoc18" w:date="2023-06-26T08:50:00Z"/>
                <w:rFonts w:cs="Arial"/>
                <w:sz w:val="16"/>
                <w:szCs w:val="16"/>
              </w:rPr>
            </w:pPr>
            <w:ins w:id="22108" w:author="24.501_CR5266R1_(Rel-18)_5GProtoc18" w:date="2023-06-26T08:50:00Z">
              <w:r>
                <w:rPr>
                  <w:rFonts w:cs="Arial"/>
                  <w:sz w:val="16"/>
                  <w:szCs w:val="16"/>
                </w:rPr>
                <w:t>52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D278969" w14:textId="27F574AE" w:rsidR="00D663F4" w:rsidRDefault="00D663F4" w:rsidP="00237F65">
            <w:pPr>
              <w:pStyle w:val="TAL"/>
              <w:rPr>
                <w:ins w:id="22109" w:author="24.501_CR5266R1_(Rel-18)_5GProtoc18" w:date="2023-06-26T08:50:00Z"/>
                <w:rFonts w:cs="Arial"/>
                <w:sz w:val="16"/>
                <w:szCs w:val="16"/>
              </w:rPr>
            </w:pPr>
            <w:ins w:id="22110" w:author="24.501_CR5266R1_(Rel-18)_5GProtoc18" w:date="2023-06-26T08: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CF293B" w14:textId="5D19C6CE" w:rsidR="00D663F4" w:rsidRDefault="00D663F4" w:rsidP="00237F65">
            <w:pPr>
              <w:pStyle w:val="TOC3"/>
              <w:rPr>
                <w:ins w:id="22111" w:author="24.501_CR5266R1_(Rel-18)_5GProtoc18" w:date="2023-06-26T08:50:00Z"/>
                <w:rFonts w:ascii="Arial" w:hAnsi="Arial" w:cs="Arial"/>
                <w:sz w:val="16"/>
                <w:szCs w:val="16"/>
              </w:rPr>
            </w:pPr>
            <w:ins w:id="22112" w:author="24.501_CR5266R1_(Rel-18)_5GProtoc18" w:date="2023-06-26T08: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66D9D17" w14:textId="53CB551C" w:rsidR="00D663F4" w:rsidRDefault="00D663F4" w:rsidP="00237F65">
            <w:pPr>
              <w:pStyle w:val="TAL"/>
              <w:rPr>
                <w:ins w:id="22113" w:author="24.501_CR5266R1_(Rel-18)_5GProtoc18" w:date="2023-06-26T08:50:00Z"/>
                <w:snapToGrid w:val="0"/>
                <w:sz w:val="16"/>
                <w:szCs w:val="16"/>
                <w:lang w:eastAsia="en-US"/>
              </w:rPr>
            </w:pPr>
            <w:ins w:id="22114" w:author="24.501_CR5266R1_(Rel-18)_5GProtoc18" w:date="2023-06-26T08:50:00Z">
              <w:r>
                <w:rPr>
                  <w:snapToGrid w:val="0"/>
                  <w:sz w:val="16"/>
                  <w:szCs w:val="16"/>
                  <w:lang w:eastAsia="en-US"/>
                </w:rPr>
                <w:t>Minor correction on the T3540</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306156" w14:textId="417DF41E" w:rsidR="00D663F4" w:rsidRDefault="00D663F4" w:rsidP="00237F65">
            <w:pPr>
              <w:pStyle w:val="TAL"/>
              <w:rPr>
                <w:ins w:id="22115" w:author="24.501_CR5266R1_(Rel-18)_5GProtoc18" w:date="2023-06-26T08:50:00Z"/>
                <w:snapToGrid w:val="0"/>
                <w:sz w:val="16"/>
                <w:szCs w:val="16"/>
                <w:lang w:eastAsia="en-US"/>
              </w:rPr>
            </w:pPr>
            <w:ins w:id="22116" w:author="24.501_CR5266R1_(Rel-18)_5GProtoc18" w:date="2023-06-26T08:50:00Z">
              <w:r>
                <w:rPr>
                  <w:snapToGrid w:val="0"/>
                  <w:sz w:val="16"/>
                  <w:szCs w:val="16"/>
                  <w:lang w:eastAsia="en-US"/>
                </w:rPr>
                <w:t>18.3.0</w:t>
              </w:r>
            </w:ins>
          </w:p>
        </w:tc>
      </w:tr>
      <w:tr w:rsidR="00655367" w:rsidRPr="000D299B" w14:paraId="6DAF0416" w14:textId="77777777" w:rsidTr="00AA0A9A">
        <w:trPr>
          <w:gridAfter w:val="1"/>
          <w:wAfter w:w="13" w:type="dxa"/>
          <w:ins w:id="22117" w:author="24.501_CR5299R1_(Rel-18)_eNPN_Ph2" w:date="2023-06-26T08: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FE37E7" w14:textId="6E3CA238" w:rsidR="00655367" w:rsidRDefault="00655367" w:rsidP="00237F65">
            <w:pPr>
              <w:pStyle w:val="TAC"/>
              <w:rPr>
                <w:ins w:id="22118" w:author="24.501_CR5299R1_(Rel-18)_eNPN_Ph2" w:date="2023-06-26T08:56:00Z"/>
                <w:sz w:val="16"/>
                <w:szCs w:val="16"/>
              </w:rPr>
            </w:pPr>
            <w:ins w:id="22119" w:author="24.501_CR5299R1_(Rel-18)_eNPN_Ph2" w:date="2023-06-26T08:5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B36C2A" w14:textId="272843A5" w:rsidR="00655367" w:rsidRDefault="00655367" w:rsidP="00237F65">
            <w:pPr>
              <w:pStyle w:val="TAC"/>
              <w:rPr>
                <w:ins w:id="22120" w:author="24.501_CR5299R1_(Rel-18)_eNPN_Ph2" w:date="2023-06-26T08:56:00Z"/>
                <w:sz w:val="16"/>
                <w:szCs w:val="16"/>
              </w:rPr>
            </w:pPr>
            <w:ins w:id="22121" w:author="24.501_CR5299R1_(Rel-18)_eNPN_Ph2" w:date="2023-06-26T08:5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495987" w14:textId="2FA43E4A" w:rsidR="00655367" w:rsidRDefault="00655367" w:rsidP="00A43319">
            <w:pPr>
              <w:overflowPunct/>
              <w:autoSpaceDE/>
              <w:autoSpaceDN/>
              <w:adjustRightInd/>
              <w:spacing w:after="0"/>
              <w:jc w:val="center"/>
              <w:textAlignment w:val="auto"/>
              <w:rPr>
                <w:ins w:id="22122" w:author="24.501_CR5299R1_(Rel-18)_eNPN_Ph2" w:date="2023-06-26T08:56:00Z"/>
                <w:rFonts w:ascii="Arial" w:hAnsi="Arial" w:cs="Arial"/>
                <w:sz w:val="16"/>
                <w:szCs w:val="16"/>
              </w:rPr>
            </w:pPr>
            <w:ins w:id="22123" w:author="24.501_CR5299R1_(Rel-18)_eNPN_Ph2" w:date="2023-06-26T08:57: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FC7AD0" w14:textId="0A5BEBEA" w:rsidR="00655367" w:rsidRDefault="00655367" w:rsidP="00237F65">
            <w:pPr>
              <w:pStyle w:val="TAL"/>
              <w:rPr>
                <w:ins w:id="22124" w:author="24.501_CR5299R1_(Rel-18)_eNPN_Ph2" w:date="2023-06-26T08:56:00Z"/>
                <w:rFonts w:cs="Arial"/>
                <w:sz w:val="16"/>
                <w:szCs w:val="16"/>
              </w:rPr>
            </w:pPr>
            <w:ins w:id="22125" w:author="24.501_CR5299R1_(Rel-18)_eNPN_Ph2" w:date="2023-06-26T08:56:00Z">
              <w:r>
                <w:rPr>
                  <w:rFonts w:cs="Arial"/>
                  <w:sz w:val="16"/>
                  <w:szCs w:val="16"/>
                </w:rPr>
                <w:t>52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00778B" w14:textId="64B24F6F" w:rsidR="00655367" w:rsidRDefault="00655367" w:rsidP="00237F65">
            <w:pPr>
              <w:pStyle w:val="TAL"/>
              <w:rPr>
                <w:ins w:id="22126" w:author="24.501_CR5299R1_(Rel-18)_eNPN_Ph2" w:date="2023-06-26T08:56:00Z"/>
                <w:rFonts w:cs="Arial"/>
                <w:sz w:val="16"/>
                <w:szCs w:val="16"/>
              </w:rPr>
            </w:pPr>
            <w:ins w:id="22127" w:author="24.501_CR5299R1_(Rel-18)_eNPN_Ph2" w:date="2023-06-26T08:5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AF7049C" w14:textId="7E91E13D" w:rsidR="00655367" w:rsidRDefault="00655367" w:rsidP="00237F65">
            <w:pPr>
              <w:pStyle w:val="TOC3"/>
              <w:rPr>
                <w:ins w:id="22128" w:author="24.501_CR5299R1_(Rel-18)_eNPN_Ph2" w:date="2023-06-26T08:56:00Z"/>
                <w:rFonts w:ascii="Arial" w:hAnsi="Arial" w:cs="Arial"/>
                <w:sz w:val="16"/>
                <w:szCs w:val="16"/>
              </w:rPr>
            </w:pPr>
            <w:ins w:id="22129" w:author="24.501_CR5299R1_(Rel-18)_eNPN_Ph2" w:date="2023-06-26T08:5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178AAD7" w14:textId="2F5810C5" w:rsidR="00655367" w:rsidRDefault="00655367" w:rsidP="00237F65">
            <w:pPr>
              <w:pStyle w:val="TAL"/>
              <w:rPr>
                <w:ins w:id="22130" w:author="24.501_CR5299R1_(Rel-18)_eNPN_Ph2" w:date="2023-06-26T08:56:00Z"/>
                <w:snapToGrid w:val="0"/>
                <w:sz w:val="16"/>
                <w:szCs w:val="16"/>
                <w:lang w:eastAsia="en-US"/>
              </w:rPr>
            </w:pPr>
            <w:ins w:id="22131" w:author="24.501_CR5299R1_(Rel-18)_eNPN_Ph2" w:date="2023-06-26T08:56:00Z">
              <w:r>
                <w:rPr>
                  <w:snapToGrid w:val="0"/>
                  <w:sz w:val="16"/>
                  <w:szCs w:val="16"/>
                  <w:lang w:eastAsia="en-US"/>
                </w:rPr>
                <w:t>Correction in references of non-3GPP access for SNP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D3ECF98" w14:textId="7C822990" w:rsidR="00655367" w:rsidRDefault="00655367" w:rsidP="00237F65">
            <w:pPr>
              <w:pStyle w:val="TAL"/>
              <w:rPr>
                <w:ins w:id="22132" w:author="24.501_CR5299R1_(Rel-18)_eNPN_Ph2" w:date="2023-06-26T08:56:00Z"/>
                <w:snapToGrid w:val="0"/>
                <w:sz w:val="16"/>
                <w:szCs w:val="16"/>
                <w:lang w:eastAsia="en-US"/>
              </w:rPr>
            </w:pPr>
            <w:ins w:id="22133" w:author="24.501_CR5299R1_(Rel-18)_eNPN_Ph2" w:date="2023-06-26T08:56:00Z">
              <w:r>
                <w:rPr>
                  <w:snapToGrid w:val="0"/>
                  <w:sz w:val="16"/>
                  <w:szCs w:val="16"/>
                  <w:lang w:eastAsia="en-US"/>
                </w:rPr>
                <w:t>18.3.0</w:t>
              </w:r>
            </w:ins>
          </w:p>
        </w:tc>
      </w:tr>
      <w:tr w:rsidR="007D49CB" w:rsidRPr="000D299B" w14:paraId="7009AC3B" w14:textId="77777777" w:rsidTr="00AA0A9A">
        <w:trPr>
          <w:gridAfter w:val="1"/>
          <w:wAfter w:w="13" w:type="dxa"/>
          <w:ins w:id="22134" w:author="24.501_CR5261R1_(Rel-18)_PIN" w:date="2023-06-26T15: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69E653" w14:textId="3E214F84" w:rsidR="007D49CB" w:rsidRDefault="007D49CB" w:rsidP="00237F65">
            <w:pPr>
              <w:pStyle w:val="TAC"/>
              <w:rPr>
                <w:ins w:id="22135" w:author="24.501_CR5261R1_(Rel-18)_PIN" w:date="2023-06-26T15:13:00Z"/>
                <w:sz w:val="16"/>
                <w:szCs w:val="16"/>
              </w:rPr>
            </w:pPr>
            <w:ins w:id="22136" w:author="24.501_CR5261R1_(Rel-18)_PIN" w:date="2023-06-26T15:1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6B5C782" w14:textId="1EF44D00" w:rsidR="007D49CB" w:rsidRDefault="007D49CB" w:rsidP="00237F65">
            <w:pPr>
              <w:pStyle w:val="TAC"/>
              <w:rPr>
                <w:ins w:id="22137" w:author="24.501_CR5261R1_(Rel-18)_PIN" w:date="2023-06-26T15:13:00Z"/>
                <w:sz w:val="16"/>
                <w:szCs w:val="16"/>
              </w:rPr>
            </w:pPr>
            <w:ins w:id="22138" w:author="24.501_CR5261R1_(Rel-18)_PIN" w:date="2023-06-26T15:1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6B39966" w14:textId="6AD8BBA4" w:rsidR="007D49CB" w:rsidRDefault="007D49CB" w:rsidP="00A43319">
            <w:pPr>
              <w:overflowPunct/>
              <w:autoSpaceDE/>
              <w:autoSpaceDN/>
              <w:adjustRightInd/>
              <w:spacing w:after="0"/>
              <w:jc w:val="center"/>
              <w:textAlignment w:val="auto"/>
              <w:rPr>
                <w:ins w:id="22139" w:author="24.501_CR5261R1_(Rel-18)_PIN" w:date="2023-06-26T15:13:00Z"/>
                <w:rFonts w:ascii="Arial" w:hAnsi="Arial" w:cs="Arial"/>
                <w:sz w:val="16"/>
                <w:szCs w:val="16"/>
              </w:rPr>
            </w:pPr>
            <w:ins w:id="22140" w:author="24.501_CR5261R1_(Rel-18)_PIN" w:date="2023-06-26T15:13:00Z">
              <w:r>
                <w:rPr>
                  <w:rFonts w:ascii="Arial" w:hAnsi="Arial" w:cs="Arial"/>
                  <w:sz w:val="16"/>
                  <w:szCs w:val="16"/>
                </w:rPr>
                <w:t>CP-2312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10A95B" w14:textId="3447870E" w:rsidR="007D49CB" w:rsidRDefault="007D49CB" w:rsidP="00237F65">
            <w:pPr>
              <w:pStyle w:val="TAL"/>
              <w:rPr>
                <w:ins w:id="22141" w:author="24.501_CR5261R1_(Rel-18)_PIN" w:date="2023-06-26T15:13:00Z"/>
                <w:rFonts w:cs="Arial"/>
                <w:sz w:val="16"/>
                <w:szCs w:val="16"/>
              </w:rPr>
            </w:pPr>
            <w:ins w:id="22142" w:author="24.501_CR5261R1_(Rel-18)_PIN" w:date="2023-06-26T15:13:00Z">
              <w:r>
                <w:rPr>
                  <w:rFonts w:cs="Arial"/>
                  <w:sz w:val="16"/>
                  <w:szCs w:val="16"/>
                </w:rPr>
                <w:t>526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3DF6F3" w14:textId="3C72325B" w:rsidR="007D49CB" w:rsidRDefault="007D49CB" w:rsidP="00237F65">
            <w:pPr>
              <w:pStyle w:val="TAL"/>
              <w:rPr>
                <w:ins w:id="22143" w:author="24.501_CR5261R1_(Rel-18)_PIN" w:date="2023-06-26T15:13:00Z"/>
                <w:rFonts w:cs="Arial"/>
                <w:sz w:val="16"/>
                <w:szCs w:val="16"/>
              </w:rPr>
            </w:pPr>
            <w:ins w:id="22144" w:author="24.501_CR5261R1_(Rel-18)_PIN" w:date="2023-06-26T15:1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37C1E3" w14:textId="72EC6CB1" w:rsidR="007D49CB" w:rsidRDefault="007D49CB" w:rsidP="00237F65">
            <w:pPr>
              <w:pStyle w:val="TOC3"/>
              <w:rPr>
                <w:ins w:id="22145" w:author="24.501_CR5261R1_(Rel-18)_PIN" w:date="2023-06-26T15:13:00Z"/>
                <w:rFonts w:ascii="Arial" w:hAnsi="Arial" w:cs="Arial"/>
                <w:sz w:val="16"/>
                <w:szCs w:val="16"/>
              </w:rPr>
            </w:pPr>
            <w:ins w:id="22146" w:author="24.501_CR5261R1_(Rel-18)_PIN" w:date="2023-06-26T15:1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15F3BC" w14:textId="30B42C82" w:rsidR="007D49CB" w:rsidRDefault="007D49CB" w:rsidP="00237F65">
            <w:pPr>
              <w:pStyle w:val="TAL"/>
              <w:rPr>
                <w:ins w:id="22147" w:author="24.501_CR5261R1_(Rel-18)_PIN" w:date="2023-06-26T15:13:00Z"/>
                <w:snapToGrid w:val="0"/>
                <w:sz w:val="16"/>
                <w:szCs w:val="16"/>
                <w:lang w:eastAsia="en-US"/>
              </w:rPr>
            </w:pPr>
            <w:ins w:id="22148" w:author="24.501_CR5261R1_(Rel-18)_PIN" w:date="2023-06-26T15:13:00Z">
              <w:r>
                <w:rPr>
                  <w:snapToGrid w:val="0"/>
                  <w:sz w:val="16"/>
                  <w:szCs w:val="16"/>
                  <w:lang w:eastAsia="en-US"/>
                </w:rPr>
                <w:t>Resolution of editor's note on the request frequency of non-3GPP dela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45E12" w14:textId="37425AAB" w:rsidR="007D49CB" w:rsidRDefault="007D49CB" w:rsidP="00237F65">
            <w:pPr>
              <w:pStyle w:val="TAL"/>
              <w:rPr>
                <w:ins w:id="22149" w:author="24.501_CR5261R1_(Rel-18)_PIN" w:date="2023-06-26T15:13:00Z"/>
                <w:snapToGrid w:val="0"/>
                <w:sz w:val="16"/>
                <w:szCs w:val="16"/>
                <w:lang w:eastAsia="en-US"/>
              </w:rPr>
            </w:pPr>
            <w:ins w:id="22150" w:author="24.501_CR5261R1_(Rel-18)_PIN" w:date="2023-06-26T15:13:00Z">
              <w:r>
                <w:rPr>
                  <w:snapToGrid w:val="0"/>
                  <w:sz w:val="16"/>
                  <w:szCs w:val="16"/>
                  <w:lang w:eastAsia="en-US"/>
                </w:rPr>
                <w:t>18.3.0</w:t>
              </w:r>
            </w:ins>
          </w:p>
        </w:tc>
      </w:tr>
      <w:tr w:rsidR="00A0188F" w:rsidRPr="000D299B" w14:paraId="4707CB2E" w14:textId="77777777" w:rsidTr="00AA0A9A">
        <w:trPr>
          <w:gridAfter w:val="1"/>
          <w:wAfter w:w="13" w:type="dxa"/>
          <w:ins w:id="22151" w:author="24.501_CR5328R2_(Rel-18)_eNS_Ph3" w:date="2023-06-26T15: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F3B7CF" w14:textId="110A7636" w:rsidR="00A0188F" w:rsidRDefault="00A0188F" w:rsidP="00237F65">
            <w:pPr>
              <w:pStyle w:val="TAC"/>
              <w:rPr>
                <w:ins w:id="22152" w:author="24.501_CR5328R2_(Rel-18)_eNS_Ph3" w:date="2023-06-26T15:14:00Z"/>
                <w:sz w:val="16"/>
                <w:szCs w:val="16"/>
              </w:rPr>
            </w:pPr>
            <w:ins w:id="22153" w:author="24.501_CR5328R2_(Rel-18)_eNS_Ph3" w:date="2023-06-26T15:1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3015" w14:textId="5965A891" w:rsidR="00A0188F" w:rsidRDefault="00A0188F" w:rsidP="00237F65">
            <w:pPr>
              <w:pStyle w:val="TAC"/>
              <w:rPr>
                <w:ins w:id="22154" w:author="24.501_CR5328R2_(Rel-18)_eNS_Ph3" w:date="2023-06-26T15:14:00Z"/>
                <w:sz w:val="16"/>
                <w:szCs w:val="16"/>
              </w:rPr>
            </w:pPr>
            <w:ins w:id="22155" w:author="24.501_CR5328R2_(Rel-18)_eNS_Ph3" w:date="2023-06-26T15:1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444BBB" w14:textId="3F8C9F32" w:rsidR="00A0188F" w:rsidRDefault="00A0188F" w:rsidP="00A43319">
            <w:pPr>
              <w:overflowPunct/>
              <w:autoSpaceDE/>
              <w:autoSpaceDN/>
              <w:adjustRightInd/>
              <w:spacing w:after="0"/>
              <w:jc w:val="center"/>
              <w:textAlignment w:val="auto"/>
              <w:rPr>
                <w:ins w:id="22156" w:author="24.501_CR5328R2_(Rel-18)_eNS_Ph3" w:date="2023-06-26T15:14:00Z"/>
                <w:rFonts w:ascii="Arial" w:hAnsi="Arial" w:cs="Arial"/>
                <w:sz w:val="16"/>
                <w:szCs w:val="16"/>
              </w:rPr>
            </w:pPr>
            <w:ins w:id="22157" w:author="24.501_CR5328R2_(Rel-18)_eNS_Ph3" w:date="2023-06-26T15:15: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19FDF5" w14:textId="6507B9E9" w:rsidR="00A0188F" w:rsidRDefault="00A0188F" w:rsidP="00237F65">
            <w:pPr>
              <w:pStyle w:val="TAL"/>
              <w:rPr>
                <w:ins w:id="22158" w:author="24.501_CR5328R2_(Rel-18)_eNS_Ph3" w:date="2023-06-26T15:14:00Z"/>
                <w:rFonts w:cs="Arial"/>
                <w:sz w:val="16"/>
                <w:szCs w:val="16"/>
              </w:rPr>
            </w:pPr>
            <w:ins w:id="22159" w:author="24.501_CR5328R2_(Rel-18)_eNS_Ph3" w:date="2023-06-26T15:14:00Z">
              <w:r>
                <w:rPr>
                  <w:rFonts w:cs="Arial"/>
                  <w:sz w:val="16"/>
                  <w:szCs w:val="16"/>
                </w:rPr>
                <w:t>53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3305C3E" w14:textId="242D8E12" w:rsidR="00A0188F" w:rsidRDefault="00A0188F" w:rsidP="00237F65">
            <w:pPr>
              <w:pStyle w:val="TAL"/>
              <w:rPr>
                <w:ins w:id="22160" w:author="24.501_CR5328R2_(Rel-18)_eNS_Ph3" w:date="2023-06-26T15:14:00Z"/>
                <w:rFonts w:cs="Arial"/>
                <w:sz w:val="16"/>
                <w:szCs w:val="16"/>
              </w:rPr>
            </w:pPr>
            <w:ins w:id="22161" w:author="24.501_CR5328R2_(Rel-18)_eNS_Ph3" w:date="2023-06-26T15:1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FB83A" w14:textId="34CB7278" w:rsidR="00A0188F" w:rsidRDefault="00A0188F" w:rsidP="00237F65">
            <w:pPr>
              <w:pStyle w:val="TOC3"/>
              <w:rPr>
                <w:ins w:id="22162" w:author="24.501_CR5328R2_(Rel-18)_eNS_Ph3" w:date="2023-06-26T15:14:00Z"/>
                <w:rFonts w:ascii="Arial" w:hAnsi="Arial" w:cs="Arial"/>
                <w:sz w:val="16"/>
                <w:szCs w:val="16"/>
              </w:rPr>
            </w:pPr>
            <w:ins w:id="22163" w:author="24.501_CR5328R2_(Rel-18)_eNS_Ph3" w:date="2023-06-26T15:1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A5B4CBC" w14:textId="3E87A5FB" w:rsidR="00A0188F" w:rsidRDefault="00A0188F" w:rsidP="00237F65">
            <w:pPr>
              <w:pStyle w:val="TAL"/>
              <w:rPr>
                <w:ins w:id="22164" w:author="24.501_CR5328R2_(Rel-18)_eNS_Ph3" w:date="2023-06-26T15:14:00Z"/>
                <w:snapToGrid w:val="0"/>
                <w:sz w:val="16"/>
                <w:szCs w:val="16"/>
                <w:lang w:eastAsia="en-US"/>
              </w:rPr>
            </w:pPr>
            <w:ins w:id="22165" w:author="24.501_CR5328R2_(Rel-18)_eNS_Ph3" w:date="2023-06-26T15:14:00Z">
              <w:r>
                <w:rPr>
                  <w:snapToGrid w:val="0"/>
                  <w:sz w:val="16"/>
                  <w:szCs w:val="16"/>
                  <w:lang w:eastAsia="en-US"/>
                </w:rPr>
                <w:t>General introduction on support of network slice usage contro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B9B7C98" w14:textId="542B4BE1" w:rsidR="00A0188F" w:rsidRDefault="00A0188F" w:rsidP="00237F65">
            <w:pPr>
              <w:pStyle w:val="TAL"/>
              <w:rPr>
                <w:ins w:id="22166" w:author="24.501_CR5328R2_(Rel-18)_eNS_Ph3" w:date="2023-06-26T15:14:00Z"/>
                <w:snapToGrid w:val="0"/>
                <w:sz w:val="16"/>
                <w:szCs w:val="16"/>
                <w:lang w:eastAsia="en-US"/>
              </w:rPr>
            </w:pPr>
            <w:ins w:id="22167" w:author="24.501_CR5328R2_(Rel-18)_eNS_Ph3" w:date="2023-06-26T15:14:00Z">
              <w:r>
                <w:rPr>
                  <w:snapToGrid w:val="0"/>
                  <w:sz w:val="16"/>
                  <w:szCs w:val="16"/>
                  <w:lang w:eastAsia="en-US"/>
                </w:rPr>
                <w:t>18.3.0</w:t>
              </w:r>
            </w:ins>
          </w:p>
        </w:tc>
      </w:tr>
      <w:tr w:rsidR="007770EE" w:rsidRPr="000D299B" w14:paraId="28C0590E" w14:textId="77777777" w:rsidTr="00AA0A9A">
        <w:trPr>
          <w:gridAfter w:val="1"/>
          <w:wAfter w:w="13" w:type="dxa"/>
          <w:ins w:id="22168" w:author="24.501_CR5288R2_(Rel-18)_5GProtoc18" w:date="2023-06-26T15: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19848C8" w14:textId="762545F9" w:rsidR="007770EE" w:rsidRDefault="007770EE" w:rsidP="00237F65">
            <w:pPr>
              <w:pStyle w:val="TAC"/>
              <w:rPr>
                <w:ins w:id="22169" w:author="24.501_CR5288R2_(Rel-18)_5GProtoc18" w:date="2023-06-26T15:25:00Z"/>
                <w:sz w:val="16"/>
                <w:szCs w:val="16"/>
              </w:rPr>
            </w:pPr>
            <w:ins w:id="22170" w:author="24.501_CR5288R2_(Rel-18)_5GProtoc18" w:date="2023-06-26T15:2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A2CD7F5" w14:textId="0EFA6423" w:rsidR="007770EE" w:rsidRDefault="007770EE" w:rsidP="00237F65">
            <w:pPr>
              <w:pStyle w:val="TAC"/>
              <w:rPr>
                <w:ins w:id="22171" w:author="24.501_CR5288R2_(Rel-18)_5GProtoc18" w:date="2023-06-26T15:25:00Z"/>
                <w:sz w:val="16"/>
                <w:szCs w:val="16"/>
              </w:rPr>
            </w:pPr>
            <w:ins w:id="22172" w:author="24.501_CR5288R2_(Rel-18)_5GProtoc18" w:date="2023-06-26T15:2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65876E" w14:textId="447083E3" w:rsidR="007770EE" w:rsidRDefault="007770EE" w:rsidP="00A43319">
            <w:pPr>
              <w:overflowPunct/>
              <w:autoSpaceDE/>
              <w:autoSpaceDN/>
              <w:adjustRightInd/>
              <w:spacing w:after="0"/>
              <w:jc w:val="center"/>
              <w:textAlignment w:val="auto"/>
              <w:rPr>
                <w:ins w:id="22173" w:author="24.501_CR5288R2_(Rel-18)_5GProtoc18" w:date="2023-06-26T15:25:00Z"/>
                <w:rFonts w:ascii="Arial" w:hAnsi="Arial" w:cs="Arial"/>
                <w:sz w:val="16"/>
                <w:szCs w:val="16"/>
              </w:rPr>
            </w:pPr>
            <w:ins w:id="22174" w:author="24.501_CR5288R2_(Rel-18)_5GProtoc18" w:date="2023-06-26T15:27: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094DFE" w14:textId="6B22A1BB" w:rsidR="007770EE" w:rsidRDefault="007770EE" w:rsidP="00237F65">
            <w:pPr>
              <w:pStyle w:val="TAL"/>
              <w:rPr>
                <w:ins w:id="22175" w:author="24.501_CR5288R2_(Rel-18)_5GProtoc18" w:date="2023-06-26T15:25:00Z"/>
                <w:rFonts w:cs="Arial"/>
                <w:sz w:val="16"/>
                <w:szCs w:val="16"/>
              </w:rPr>
            </w:pPr>
            <w:ins w:id="22176" w:author="24.501_CR5288R2_(Rel-18)_5GProtoc18" w:date="2023-06-26T15:25:00Z">
              <w:r>
                <w:rPr>
                  <w:rFonts w:cs="Arial"/>
                  <w:sz w:val="16"/>
                  <w:szCs w:val="16"/>
                </w:rPr>
                <w:t>52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01EA9A" w14:textId="59B4B7E2" w:rsidR="007770EE" w:rsidRDefault="007770EE" w:rsidP="00237F65">
            <w:pPr>
              <w:pStyle w:val="TAL"/>
              <w:rPr>
                <w:ins w:id="22177" w:author="24.501_CR5288R2_(Rel-18)_5GProtoc18" w:date="2023-06-26T15:25:00Z"/>
                <w:rFonts w:cs="Arial"/>
                <w:sz w:val="16"/>
                <w:szCs w:val="16"/>
              </w:rPr>
            </w:pPr>
            <w:ins w:id="22178" w:author="24.501_CR5288R2_(Rel-18)_5GProtoc18" w:date="2023-06-26T15: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921447" w14:textId="4EE1A73F" w:rsidR="007770EE" w:rsidRDefault="007770EE" w:rsidP="00237F65">
            <w:pPr>
              <w:pStyle w:val="TOC3"/>
              <w:rPr>
                <w:ins w:id="22179" w:author="24.501_CR5288R2_(Rel-18)_5GProtoc18" w:date="2023-06-26T15:25:00Z"/>
                <w:rFonts w:ascii="Arial" w:hAnsi="Arial" w:cs="Arial"/>
                <w:sz w:val="16"/>
                <w:szCs w:val="16"/>
              </w:rPr>
            </w:pPr>
            <w:ins w:id="22180" w:author="24.501_CR5288R2_(Rel-18)_5GProtoc18" w:date="2023-06-26T15:2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20A4DC" w14:textId="62080E7D" w:rsidR="007770EE" w:rsidRDefault="007770EE" w:rsidP="00237F65">
            <w:pPr>
              <w:pStyle w:val="TAL"/>
              <w:rPr>
                <w:ins w:id="22181" w:author="24.501_CR5288R2_(Rel-18)_5GProtoc18" w:date="2023-06-26T15:25:00Z"/>
                <w:snapToGrid w:val="0"/>
                <w:sz w:val="16"/>
                <w:szCs w:val="16"/>
                <w:lang w:eastAsia="en-US"/>
              </w:rPr>
            </w:pPr>
            <w:ins w:id="22182" w:author="24.501_CR5288R2_(Rel-18)_5GProtoc18" w:date="2023-06-26T15:25:00Z">
              <w:r>
                <w:rPr>
                  <w:snapToGrid w:val="0"/>
                  <w:sz w:val="16"/>
                  <w:szCs w:val="16"/>
                  <w:lang w:eastAsia="en-US"/>
                </w:rPr>
                <w:t>Clarification on handling of received T3502 in registration accept mess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61672E" w14:textId="39ED1A60" w:rsidR="007770EE" w:rsidRDefault="007770EE" w:rsidP="00237F65">
            <w:pPr>
              <w:pStyle w:val="TAL"/>
              <w:rPr>
                <w:ins w:id="22183" w:author="24.501_CR5288R2_(Rel-18)_5GProtoc18" w:date="2023-06-26T15:25:00Z"/>
                <w:snapToGrid w:val="0"/>
                <w:sz w:val="16"/>
                <w:szCs w:val="16"/>
                <w:lang w:eastAsia="en-US"/>
              </w:rPr>
            </w:pPr>
            <w:ins w:id="22184" w:author="24.501_CR5288R2_(Rel-18)_5GProtoc18" w:date="2023-06-26T15:25:00Z">
              <w:r>
                <w:rPr>
                  <w:snapToGrid w:val="0"/>
                  <w:sz w:val="16"/>
                  <w:szCs w:val="16"/>
                  <w:lang w:eastAsia="en-US"/>
                </w:rPr>
                <w:t>18.3.0</w:t>
              </w:r>
            </w:ins>
          </w:p>
        </w:tc>
      </w:tr>
      <w:tr w:rsidR="00477B62" w:rsidRPr="000D299B" w14:paraId="2613A95B" w14:textId="77777777" w:rsidTr="00AA0A9A">
        <w:trPr>
          <w:gridAfter w:val="1"/>
          <w:wAfter w:w="13" w:type="dxa"/>
          <w:ins w:id="22185" w:author="24.501_CR5283R1_(Rel-18)_eNS_Ph3" w:date="2023-06-26T15: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BD9A73" w14:textId="5B54C978" w:rsidR="00477B62" w:rsidRDefault="00477B62" w:rsidP="00237F65">
            <w:pPr>
              <w:pStyle w:val="TAC"/>
              <w:rPr>
                <w:ins w:id="22186" w:author="24.501_CR5283R1_(Rel-18)_eNS_Ph3" w:date="2023-06-26T15:28:00Z"/>
                <w:sz w:val="16"/>
                <w:szCs w:val="16"/>
              </w:rPr>
            </w:pPr>
            <w:ins w:id="22187" w:author="24.501_CR5283R1_(Rel-18)_eNS_Ph3" w:date="2023-06-26T15:2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DAF449" w14:textId="5EC1F063" w:rsidR="00477B62" w:rsidRDefault="00477B62" w:rsidP="00237F65">
            <w:pPr>
              <w:pStyle w:val="TAC"/>
              <w:rPr>
                <w:ins w:id="22188" w:author="24.501_CR5283R1_(Rel-18)_eNS_Ph3" w:date="2023-06-26T15:28:00Z"/>
                <w:sz w:val="16"/>
                <w:szCs w:val="16"/>
              </w:rPr>
            </w:pPr>
            <w:ins w:id="22189" w:author="24.501_CR5283R1_(Rel-18)_eNS_Ph3" w:date="2023-06-26T15:2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DA6B6F" w14:textId="3E22AED6" w:rsidR="00477B62" w:rsidRDefault="00477B62" w:rsidP="00A43319">
            <w:pPr>
              <w:overflowPunct/>
              <w:autoSpaceDE/>
              <w:autoSpaceDN/>
              <w:adjustRightInd/>
              <w:spacing w:after="0"/>
              <w:jc w:val="center"/>
              <w:textAlignment w:val="auto"/>
              <w:rPr>
                <w:ins w:id="22190" w:author="24.501_CR5283R1_(Rel-18)_eNS_Ph3" w:date="2023-06-26T15:28:00Z"/>
                <w:rFonts w:ascii="Arial" w:hAnsi="Arial" w:cs="Arial"/>
                <w:sz w:val="16"/>
                <w:szCs w:val="16"/>
              </w:rPr>
            </w:pPr>
            <w:ins w:id="22191" w:author="24.501_CR5283R1_(Rel-18)_eNS_Ph3" w:date="2023-06-26T15:28: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587622" w14:textId="59B323ED" w:rsidR="00477B62" w:rsidRDefault="00477B62" w:rsidP="00237F65">
            <w:pPr>
              <w:pStyle w:val="TAL"/>
              <w:rPr>
                <w:ins w:id="22192" w:author="24.501_CR5283R1_(Rel-18)_eNS_Ph3" w:date="2023-06-26T15:28:00Z"/>
                <w:rFonts w:cs="Arial"/>
                <w:sz w:val="16"/>
                <w:szCs w:val="16"/>
              </w:rPr>
            </w:pPr>
            <w:ins w:id="22193" w:author="24.501_CR5283R1_(Rel-18)_eNS_Ph3" w:date="2023-06-26T15:28:00Z">
              <w:r>
                <w:rPr>
                  <w:rFonts w:cs="Arial"/>
                  <w:sz w:val="16"/>
                  <w:szCs w:val="16"/>
                </w:rPr>
                <w:t>52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9B8FD5F" w14:textId="75A0A643" w:rsidR="00477B62" w:rsidRDefault="00477B62" w:rsidP="00237F65">
            <w:pPr>
              <w:pStyle w:val="TAL"/>
              <w:rPr>
                <w:ins w:id="22194" w:author="24.501_CR5283R1_(Rel-18)_eNS_Ph3" w:date="2023-06-26T15:28:00Z"/>
                <w:rFonts w:cs="Arial"/>
                <w:sz w:val="16"/>
                <w:szCs w:val="16"/>
              </w:rPr>
            </w:pPr>
            <w:ins w:id="22195" w:author="24.501_CR5283R1_(Rel-18)_eNS_Ph3" w:date="2023-06-26T15: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DD0BA3" w14:textId="2ADB1EA1" w:rsidR="00477B62" w:rsidRDefault="00477B62" w:rsidP="00237F65">
            <w:pPr>
              <w:pStyle w:val="TOC3"/>
              <w:rPr>
                <w:ins w:id="22196" w:author="24.501_CR5283R1_(Rel-18)_eNS_Ph3" w:date="2023-06-26T15:28:00Z"/>
                <w:rFonts w:ascii="Arial" w:hAnsi="Arial" w:cs="Arial"/>
                <w:sz w:val="16"/>
                <w:szCs w:val="16"/>
              </w:rPr>
            </w:pPr>
            <w:ins w:id="22197" w:author="24.501_CR5283R1_(Rel-18)_eNS_Ph3" w:date="2023-06-26T15:2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145C28" w14:textId="418CEB6C" w:rsidR="00477B62" w:rsidRDefault="00477B62" w:rsidP="00237F65">
            <w:pPr>
              <w:pStyle w:val="TAL"/>
              <w:rPr>
                <w:ins w:id="22198" w:author="24.501_CR5283R1_(Rel-18)_eNS_Ph3" w:date="2023-06-26T15:28:00Z"/>
                <w:snapToGrid w:val="0"/>
                <w:sz w:val="16"/>
                <w:szCs w:val="16"/>
                <w:lang w:eastAsia="en-US"/>
              </w:rPr>
            </w:pPr>
            <w:ins w:id="22199" w:author="24.501_CR5283R1_(Rel-18)_eNS_Ph3" w:date="2023-06-26T15:28:00Z">
              <w:r>
                <w:rPr>
                  <w:snapToGrid w:val="0"/>
                  <w:sz w:val="16"/>
                  <w:szCs w:val="16"/>
                  <w:lang w:eastAsia="en-US"/>
                </w:rPr>
                <w:t>The partially allowed NSSAI - UE stor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2052C2" w14:textId="76B9455A" w:rsidR="00477B62" w:rsidRDefault="00477B62" w:rsidP="00237F65">
            <w:pPr>
              <w:pStyle w:val="TAL"/>
              <w:rPr>
                <w:ins w:id="22200" w:author="24.501_CR5283R1_(Rel-18)_eNS_Ph3" w:date="2023-06-26T15:28:00Z"/>
                <w:snapToGrid w:val="0"/>
                <w:sz w:val="16"/>
                <w:szCs w:val="16"/>
                <w:lang w:eastAsia="en-US"/>
              </w:rPr>
            </w:pPr>
            <w:ins w:id="22201" w:author="24.501_CR5283R1_(Rel-18)_eNS_Ph3" w:date="2023-06-26T15:28:00Z">
              <w:r>
                <w:rPr>
                  <w:snapToGrid w:val="0"/>
                  <w:sz w:val="16"/>
                  <w:szCs w:val="16"/>
                  <w:lang w:eastAsia="en-US"/>
                </w:rPr>
                <w:t>18.3.0</w:t>
              </w:r>
            </w:ins>
          </w:p>
        </w:tc>
      </w:tr>
      <w:tr w:rsidR="000D4C8C" w:rsidRPr="000D299B" w14:paraId="16FE0C3A" w14:textId="77777777" w:rsidTr="00AA0A9A">
        <w:trPr>
          <w:gridAfter w:val="1"/>
          <w:wAfter w:w="13" w:type="dxa"/>
          <w:ins w:id="22202" w:author="24.501_CR5285R1_(Rel-18)_5G_eLCS_Ph3" w:date="2023-06-26T15: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FCB64BE" w14:textId="2B27BA07" w:rsidR="000D4C8C" w:rsidRDefault="000D4C8C" w:rsidP="00237F65">
            <w:pPr>
              <w:pStyle w:val="TAC"/>
              <w:rPr>
                <w:ins w:id="22203" w:author="24.501_CR5285R1_(Rel-18)_5G_eLCS_Ph3" w:date="2023-06-26T15:34:00Z"/>
                <w:sz w:val="16"/>
                <w:szCs w:val="16"/>
              </w:rPr>
            </w:pPr>
            <w:ins w:id="22204" w:author="24.501_CR5285R1_(Rel-18)_5G_eLCS_Ph3" w:date="2023-06-26T15:3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E4988E" w14:textId="2E1877C9" w:rsidR="000D4C8C" w:rsidRDefault="000D4C8C" w:rsidP="00237F65">
            <w:pPr>
              <w:pStyle w:val="TAC"/>
              <w:rPr>
                <w:ins w:id="22205" w:author="24.501_CR5285R1_(Rel-18)_5G_eLCS_Ph3" w:date="2023-06-26T15:34:00Z"/>
                <w:sz w:val="16"/>
                <w:szCs w:val="16"/>
              </w:rPr>
            </w:pPr>
            <w:ins w:id="22206" w:author="24.501_CR5285R1_(Rel-18)_5G_eLCS_Ph3" w:date="2023-06-26T15:3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D36A8" w14:textId="37495921" w:rsidR="000D4C8C" w:rsidRDefault="000D4C8C" w:rsidP="00A43319">
            <w:pPr>
              <w:overflowPunct/>
              <w:autoSpaceDE/>
              <w:autoSpaceDN/>
              <w:adjustRightInd/>
              <w:spacing w:after="0"/>
              <w:jc w:val="center"/>
              <w:textAlignment w:val="auto"/>
              <w:rPr>
                <w:ins w:id="22207" w:author="24.501_CR5285R1_(Rel-18)_5G_eLCS_Ph3" w:date="2023-06-26T15:34:00Z"/>
                <w:rFonts w:ascii="Arial" w:hAnsi="Arial" w:cs="Arial"/>
                <w:sz w:val="16"/>
                <w:szCs w:val="16"/>
              </w:rPr>
            </w:pPr>
            <w:ins w:id="22208" w:author="24.501_CR5285R1_(Rel-18)_5G_eLCS_Ph3" w:date="2023-06-26T15:35:00Z">
              <w:r>
                <w:rPr>
                  <w:rFonts w:ascii="Arial" w:hAnsi="Arial" w:cs="Arial"/>
                  <w:sz w:val="16"/>
                  <w:szCs w:val="16"/>
                </w:rPr>
                <w:t>CP-23120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9E6B847" w14:textId="403BBB6E" w:rsidR="000D4C8C" w:rsidRDefault="000D4C8C" w:rsidP="00237F65">
            <w:pPr>
              <w:pStyle w:val="TAL"/>
              <w:rPr>
                <w:ins w:id="22209" w:author="24.501_CR5285R1_(Rel-18)_5G_eLCS_Ph3" w:date="2023-06-26T15:34:00Z"/>
                <w:rFonts w:cs="Arial"/>
                <w:sz w:val="16"/>
                <w:szCs w:val="16"/>
              </w:rPr>
            </w:pPr>
            <w:ins w:id="22210" w:author="24.501_CR5285R1_(Rel-18)_5G_eLCS_Ph3" w:date="2023-06-26T15:34:00Z">
              <w:r>
                <w:rPr>
                  <w:rFonts w:cs="Arial"/>
                  <w:sz w:val="16"/>
                  <w:szCs w:val="16"/>
                </w:rPr>
                <w:t>528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384F30" w14:textId="5B77A8E1" w:rsidR="000D4C8C" w:rsidRDefault="000D4C8C" w:rsidP="00237F65">
            <w:pPr>
              <w:pStyle w:val="TAL"/>
              <w:rPr>
                <w:ins w:id="22211" w:author="24.501_CR5285R1_(Rel-18)_5G_eLCS_Ph3" w:date="2023-06-26T15:34:00Z"/>
                <w:rFonts w:cs="Arial"/>
                <w:sz w:val="16"/>
                <w:szCs w:val="16"/>
              </w:rPr>
            </w:pPr>
            <w:ins w:id="22212" w:author="24.501_CR5285R1_(Rel-18)_5G_eLCS_Ph3" w:date="2023-06-26T15:3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242C4A6" w14:textId="6401BAC6" w:rsidR="000D4C8C" w:rsidRDefault="000D4C8C" w:rsidP="00237F65">
            <w:pPr>
              <w:pStyle w:val="TOC3"/>
              <w:rPr>
                <w:ins w:id="22213" w:author="24.501_CR5285R1_(Rel-18)_5G_eLCS_Ph3" w:date="2023-06-26T15:34:00Z"/>
                <w:rFonts w:ascii="Arial" w:hAnsi="Arial" w:cs="Arial"/>
                <w:sz w:val="16"/>
                <w:szCs w:val="16"/>
              </w:rPr>
            </w:pPr>
            <w:ins w:id="22214" w:author="24.501_CR5285R1_(Rel-18)_5G_eLCS_Ph3" w:date="2023-06-26T15:3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7ED079" w14:textId="5C7A818E" w:rsidR="000D4C8C" w:rsidRDefault="000D4C8C" w:rsidP="00237F65">
            <w:pPr>
              <w:pStyle w:val="TAL"/>
              <w:rPr>
                <w:ins w:id="22215" w:author="24.501_CR5285R1_(Rel-18)_5G_eLCS_Ph3" w:date="2023-06-26T15:34:00Z"/>
                <w:snapToGrid w:val="0"/>
                <w:sz w:val="16"/>
                <w:szCs w:val="16"/>
                <w:lang w:eastAsia="en-US"/>
              </w:rPr>
            </w:pPr>
            <w:ins w:id="22216" w:author="24.501_CR5285R1_(Rel-18)_5G_eLCS_Ph3" w:date="2023-06-26T15:34:00Z">
              <w:r>
                <w:rPr>
                  <w:snapToGrid w:val="0"/>
                  <w:sz w:val="16"/>
                  <w:szCs w:val="16"/>
                  <w:lang w:eastAsia="en-US"/>
                </w:rPr>
                <w:t>User plane positioning capabilit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08653" w14:textId="621BB25E" w:rsidR="000D4C8C" w:rsidRDefault="000D4C8C" w:rsidP="00237F65">
            <w:pPr>
              <w:pStyle w:val="TAL"/>
              <w:rPr>
                <w:ins w:id="22217" w:author="24.501_CR5285R1_(Rel-18)_5G_eLCS_Ph3" w:date="2023-06-26T15:34:00Z"/>
                <w:snapToGrid w:val="0"/>
                <w:sz w:val="16"/>
                <w:szCs w:val="16"/>
                <w:lang w:eastAsia="en-US"/>
              </w:rPr>
            </w:pPr>
            <w:ins w:id="22218" w:author="24.501_CR5285R1_(Rel-18)_5G_eLCS_Ph3" w:date="2023-06-26T15:34:00Z">
              <w:r>
                <w:rPr>
                  <w:snapToGrid w:val="0"/>
                  <w:sz w:val="16"/>
                  <w:szCs w:val="16"/>
                  <w:lang w:eastAsia="en-US"/>
                </w:rPr>
                <w:t>18.3.0</w:t>
              </w:r>
            </w:ins>
          </w:p>
        </w:tc>
      </w:tr>
      <w:tr w:rsidR="0052016F" w:rsidRPr="000D299B" w14:paraId="23D6E23F" w14:textId="77777777" w:rsidTr="00AA0A9A">
        <w:trPr>
          <w:gridAfter w:val="1"/>
          <w:wAfter w:w="13" w:type="dxa"/>
          <w:ins w:id="22219" w:author="24.501_CR5172R1_(Rel-18)_5GProtoc18" w:date="2023-06-26T15: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FED716" w14:textId="05B23EF7" w:rsidR="0052016F" w:rsidRDefault="0052016F" w:rsidP="00237F65">
            <w:pPr>
              <w:pStyle w:val="TAC"/>
              <w:rPr>
                <w:ins w:id="22220" w:author="24.501_CR5172R1_(Rel-18)_5GProtoc18" w:date="2023-06-26T15:46:00Z"/>
                <w:sz w:val="16"/>
                <w:szCs w:val="16"/>
              </w:rPr>
            </w:pPr>
            <w:ins w:id="22221" w:author="24.501_CR5172R1_(Rel-18)_5GProtoc18" w:date="2023-06-26T15:4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B8E1932" w14:textId="2226466D" w:rsidR="0052016F" w:rsidRDefault="0052016F" w:rsidP="00237F65">
            <w:pPr>
              <w:pStyle w:val="TAC"/>
              <w:rPr>
                <w:ins w:id="22222" w:author="24.501_CR5172R1_(Rel-18)_5GProtoc18" w:date="2023-06-26T15:46:00Z"/>
                <w:sz w:val="16"/>
                <w:szCs w:val="16"/>
              </w:rPr>
            </w:pPr>
            <w:ins w:id="22223" w:author="24.501_CR5172R1_(Rel-18)_5GProtoc18" w:date="2023-06-26T15:4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696178" w14:textId="240BF17D" w:rsidR="0052016F" w:rsidRDefault="0052016F" w:rsidP="00A43319">
            <w:pPr>
              <w:overflowPunct/>
              <w:autoSpaceDE/>
              <w:autoSpaceDN/>
              <w:adjustRightInd/>
              <w:spacing w:after="0"/>
              <w:jc w:val="center"/>
              <w:textAlignment w:val="auto"/>
              <w:rPr>
                <w:ins w:id="22224" w:author="24.501_CR5172R1_(Rel-18)_5GProtoc18" w:date="2023-06-26T15:46:00Z"/>
                <w:rFonts w:ascii="Arial" w:hAnsi="Arial" w:cs="Arial"/>
                <w:sz w:val="16"/>
                <w:szCs w:val="16"/>
              </w:rPr>
            </w:pPr>
            <w:ins w:id="22225" w:author="24.501_CR5172R1_(Rel-18)_5GProtoc18" w:date="2023-06-26T15:46: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CCF06A" w14:textId="1BFEA34C" w:rsidR="0052016F" w:rsidRDefault="0052016F" w:rsidP="00237F65">
            <w:pPr>
              <w:pStyle w:val="TAL"/>
              <w:rPr>
                <w:ins w:id="22226" w:author="24.501_CR5172R1_(Rel-18)_5GProtoc18" w:date="2023-06-26T15:46:00Z"/>
                <w:rFonts w:cs="Arial"/>
                <w:sz w:val="16"/>
                <w:szCs w:val="16"/>
              </w:rPr>
            </w:pPr>
            <w:ins w:id="22227" w:author="24.501_CR5172R1_(Rel-18)_5GProtoc18" w:date="2023-06-26T15:46:00Z">
              <w:r>
                <w:rPr>
                  <w:rFonts w:cs="Arial"/>
                  <w:sz w:val="16"/>
                  <w:szCs w:val="16"/>
                </w:rPr>
                <w:t>51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2FF8B7" w14:textId="1FC3EE08" w:rsidR="0052016F" w:rsidRDefault="0052016F" w:rsidP="00237F65">
            <w:pPr>
              <w:pStyle w:val="TAL"/>
              <w:rPr>
                <w:ins w:id="22228" w:author="24.501_CR5172R1_(Rel-18)_5GProtoc18" w:date="2023-06-26T15:46:00Z"/>
                <w:rFonts w:cs="Arial"/>
                <w:sz w:val="16"/>
                <w:szCs w:val="16"/>
              </w:rPr>
            </w:pPr>
            <w:ins w:id="22229" w:author="24.501_CR5172R1_(Rel-18)_5GProtoc18" w:date="2023-06-26T15:4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E652EAA" w14:textId="2D081D09" w:rsidR="0052016F" w:rsidRDefault="0052016F" w:rsidP="00237F65">
            <w:pPr>
              <w:pStyle w:val="TOC3"/>
              <w:rPr>
                <w:ins w:id="22230" w:author="24.501_CR5172R1_(Rel-18)_5GProtoc18" w:date="2023-06-26T15:46:00Z"/>
                <w:rFonts w:ascii="Arial" w:hAnsi="Arial" w:cs="Arial"/>
                <w:sz w:val="16"/>
                <w:szCs w:val="16"/>
              </w:rPr>
            </w:pPr>
            <w:ins w:id="22231" w:author="24.501_CR5172R1_(Rel-18)_5GProtoc18" w:date="2023-06-26T15:4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BC13B6" w14:textId="061D7526" w:rsidR="0052016F" w:rsidRDefault="0052016F" w:rsidP="00237F65">
            <w:pPr>
              <w:pStyle w:val="TAL"/>
              <w:rPr>
                <w:ins w:id="22232" w:author="24.501_CR5172R1_(Rel-18)_5GProtoc18" w:date="2023-06-26T15:46:00Z"/>
                <w:snapToGrid w:val="0"/>
                <w:sz w:val="16"/>
                <w:szCs w:val="16"/>
                <w:lang w:eastAsia="en-US"/>
              </w:rPr>
            </w:pPr>
            <w:ins w:id="22233" w:author="24.501_CR5172R1_(Rel-18)_5GProtoc18" w:date="2023-06-26T15:46:00Z">
              <w:r>
                <w:rPr>
                  <w:snapToGrid w:val="0"/>
                  <w:sz w:val="16"/>
                  <w:szCs w:val="16"/>
                  <w:lang w:eastAsia="en-US"/>
                </w:rPr>
                <w:t>Emergency service handling when low layer failure and NW initiated de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4D12CC" w14:textId="67DDB090" w:rsidR="0052016F" w:rsidRDefault="0052016F" w:rsidP="00237F65">
            <w:pPr>
              <w:pStyle w:val="TAL"/>
              <w:rPr>
                <w:ins w:id="22234" w:author="24.501_CR5172R1_(Rel-18)_5GProtoc18" w:date="2023-06-26T15:46:00Z"/>
                <w:snapToGrid w:val="0"/>
                <w:sz w:val="16"/>
                <w:szCs w:val="16"/>
                <w:lang w:eastAsia="en-US"/>
              </w:rPr>
            </w:pPr>
            <w:ins w:id="22235" w:author="24.501_CR5172R1_(Rel-18)_5GProtoc18" w:date="2023-06-26T15:46:00Z">
              <w:r>
                <w:rPr>
                  <w:snapToGrid w:val="0"/>
                  <w:sz w:val="16"/>
                  <w:szCs w:val="16"/>
                  <w:lang w:eastAsia="en-US"/>
                </w:rPr>
                <w:t>18.3.0</w:t>
              </w:r>
            </w:ins>
          </w:p>
        </w:tc>
      </w:tr>
      <w:tr w:rsidR="005B0CCA" w:rsidRPr="000D299B" w14:paraId="0EDD0278" w14:textId="77777777" w:rsidTr="00AA0A9A">
        <w:trPr>
          <w:gridAfter w:val="1"/>
          <w:wAfter w:w="13" w:type="dxa"/>
          <w:ins w:id="22236" w:author="24.501_CR5191R1_(Rel-18)_TRS_URLLC" w:date="2023-06-26T15: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0F2137" w14:textId="4FB465D9" w:rsidR="005B0CCA" w:rsidRDefault="005B0CCA" w:rsidP="00237F65">
            <w:pPr>
              <w:pStyle w:val="TAC"/>
              <w:rPr>
                <w:ins w:id="22237" w:author="24.501_CR5191R1_(Rel-18)_TRS_URLLC" w:date="2023-06-26T15:48:00Z"/>
                <w:sz w:val="16"/>
                <w:szCs w:val="16"/>
              </w:rPr>
            </w:pPr>
            <w:ins w:id="22238" w:author="24.501_CR5191R1_(Rel-18)_TRS_URLLC" w:date="2023-06-26T15:4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179ED08" w14:textId="56B40EC5" w:rsidR="005B0CCA" w:rsidRDefault="005B0CCA" w:rsidP="00237F65">
            <w:pPr>
              <w:pStyle w:val="TAC"/>
              <w:rPr>
                <w:ins w:id="22239" w:author="24.501_CR5191R1_(Rel-18)_TRS_URLLC" w:date="2023-06-26T15:48:00Z"/>
                <w:sz w:val="16"/>
                <w:szCs w:val="16"/>
              </w:rPr>
            </w:pPr>
            <w:ins w:id="22240" w:author="24.501_CR5191R1_(Rel-18)_TRS_URLLC" w:date="2023-06-26T15:4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8732A2" w14:textId="42462FC4" w:rsidR="005B0CCA" w:rsidRDefault="005B0CCA" w:rsidP="00A43319">
            <w:pPr>
              <w:overflowPunct/>
              <w:autoSpaceDE/>
              <w:autoSpaceDN/>
              <w:adjustRightInd/>
              <w:spacing w:after="0"/>
              <w:jc w:val="center"/>
              <w:textAlignment w:val="auto"/>
              <w:rPr>
                <w:ins w:id="22241" w:author="24.501_CR5191R1_(Rel-18)_TRS_URLLC" w:date="2023-06-26T15:48:00Z"/>
                <w:rFonts w:ascii="Arial" w:hAnsi="Arial" w:cs="Arial"/>
                <w:sz w:val="16"/>
                <w:szCs w:val="16"/>
              </w:rPr>
            </w:pPr>
            <w:ins w:id="22242" w:author="24.501_CR5191R1_(Rel-18)_TRS_URLLC" w:date="2023-06-26T15:48:00Z">
              <w:r>
                <w:rPr>
                  <w:rFonts w:ascii="Arial" w:hAnsi="Arial" w:cs="Arial"/>
                  <w:sz w:val="16"/>
                  <w:szCs w:val="16"/>
                </w:rPr>
                <w:t>CP-23127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6AE4BD0" w14:textId="64D52F2D" w:rsidR="005B0CCA" w:rsidRDefault="005B0CCA" w:rsidP="00237F65">
            <w:pPr>
              <w:pStyle w:val="TAL"/>
              <w:rPr>
                <w:ins w:id="22243" w:author="24.501_CR5191R1_(Rel-18)_TRS_URLLC" w:date="2023-06-26T15:48:00Z"/>
                <w:rFonts w:cs="Arial"/>
                <w:sz w:val="16"/>
                <w:szCs w:val="16"/>
              </w:rPr>
            </w:pPr>
            <w:ins w:id="22244" w:author="24.501_CR5191R1_(Rel-18)_TRS_URLLC" w:date="2023-06-26T15:48:00Z">
              <w:r>
                <w:rPr>
                  <w:rFonts w:cs="Arial"/>
                  <w:sz w:val="16"/>
                  <w:szCs w:val="16"/>
                </w:rPr>
                <w:t>519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79F5808" w14:textId="7F07265B" w:rsidR="005B0CCA" w:rsidRDefault="005B0CCA" w:rsidP="00237F65">
            <w:pPr>
              <w:pStyle w:val="TAL"/>
              <w:rPr>
                <w:ins w:id="22245" w:author="24.501_CR5191R1_(Rel-18)_TRS_URLLC" w:date="2023-06-26T15:48:00Z"/>
                <w:rFonts w:cs="Arial"/>
                <w:sz w:val="16"/>
                <w:szCs w:val="16"/>
              </w:rPr>
            </w:pPr>
            <w:ins w:id="22246" w:author="24.501_CR5191R1_(Rel-18)_TRS_URLLC" w:date="2023-06-26T15:4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011335" w14:textId="47B1D14A" w:rsidR="005B0CCA" w:rsidRDefault="005B0CCA" w:rsidP="00237F65">
            <w:pPr>
              <w:pStyle w:val="TOC3"/>
              <w:rPr>
                <w:ins w:id="22247" w:author="24.501_CR5191R1_(Rel-18)_TRS_URLLC" w:date="2023-06-26T15:48:00Z"/>
                <w:rFonts w:ascii="Arial" w:hAnsi="Arial" w:cs="Arial"/>
                <w:sz w:val="16"/>
                <w:szCs w:val="16"/>
              </w:rPr>
            </w:pPr>
            <w:ins w:id="22248" w:author="24.501_CR5191R1_(Rel-18)_TRS_URLLC" w:date="2023-06-26T15:4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F4AAC19" w14:textId="03B7D91D" w:rsidR="005B0CCA" w:rsidRDefault="005B0CCA" w:rsidP="00237F65">
            <w:pPr>
              <w:pStyle w:val="TAL"/>
              <w:rPr>
                <w:ins w:id="22249" w:author="24.501_CR5191R1_(Rel-18)_TRS_URLLC" w:date="2023-06-26T15:48:00Z"/>
                <w:snapToGrid w:val="0"/>
                <w:sz w:val="16"/>
                <w:szCs w:val="16"/>
                <w:lang w:eastAsia="en-US"/>
              </w:rPr>
            </w:pPr>
            <w:ins w:id="22250" w:author="24.501_CR5191R1_(Rel-18)_TRS_URLLC" w:date="2023-06-26T15:48:00Z">
              <w:r>
                <w:rPr>
                  <w:snapToGrid w:val="0"/>
                  <w:sz w:val="16"/>
                  <w:szCs w:val="16"/>
                  <w:lang w:eastAsia="en-US"/>
                </w:rPr>
                <w:t>UAC for RAN timing synchronization status change - RRC inactive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EB91EBD" w14:textId="4BADA45D" w:rsidR="005B0CCA" w:rsidRDefault="005B0CCA" w:rsidP="00237F65">
            <w:pPr>
              <w:pStyle w:val="TAL"/>
              <w:rPr>
                <w:ins w:id="22251" w:author="24.501_CR5191R1_(Rel-18)_TRS_URLLC" w:date="2023-06-26T15:48:00Z"/>
                <w:snapToGrid w:val="0"/>
                <w:sz w:val="16"/>
                <w:szCs w:val="16"/>
                <w:lang w:eastAsia="en-US"/>
              </w:rPr>
            </w:pPr>
            <w:ins w:id="22252" w:author="24.501_CR5191R1_(Rel-18)_TRS_URLLC" w:date="2023-06-26T15:48:00Z">
              <w:r>
                <w:rPr>
                  <w:snapToGrid w:val="0"/>
                  <w:sz w:val="16"/>
                  <w:szCs w:val="16"/>
                  <w:lang w:eastAsia="en-US"/>
                </w:rPr>
                <w:t>18.3.0</w:t>
              </w:r>
            </w:ins>
          </w:p>
        </w:tc>
      </w:tr>
      <w:tr w:rsidR="00333638" w:rsidRPr="000D299B" w14:paraId="5E03A074" w14:textId="77777777" w:rsidTr="00AA0A9A">
        <w:trPr>
          <w:gridAfter w:val="1"/>
          <w:wAfter w:w="13" w:type="dxa"/>
          <w:ins w:id="22253" w:author="24.501_CR5265R2_(Rel-18)_eNPN_Ph2" w:date="2023-06-26T15: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2BC4103" w14:textId="4C2F62A6" w:rsidR="00333638" w:rsidRDefault="00333638" w:rsidP="00237F65">
            <w:pPr>
              <w:pStyle w:val="TAC"/>
              <w:rPr>
                <w:ins w:id="22254" w:author="24.501_CR5265R2_(Rel-18)_eNPN_Ph2" w:date="2023-06-26T15:53:00Z"/>
                <w:sz w:val="16"/>
                <w:szCs w:val="16"/>
              </w:rPr>
            </w:pPr>
            <w:ins w:id="22255" w:author="24.501_CR5265R2_(Rel-18)_eNPN_Ph2" w:date="2023-06-26T15:5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B16BBB4" w14:textId="50E85258" w:rsidR="00333638" w:rsidRDefault="00333638" w:rsidP="00237F65">
            <w:pPr>
              <w:pStyle w:val="TAC"/>
              <w:rPr>
                <w:ins w:id="22256" w:author="24.501_CR5265R2_(Rel-18)_eNPN_Ph2" w:date="2023-06-26T15:53:00Z"/>
                <w:sz w:val="16"/>
                <w:szCs w:val="16"/>
              </w:rPr>
            </w:pPr>
            <w:ins w:id="22257" w:author="24.501_CR5265R2_(Rel-18)_eNPN_Ph2" w:date="2023-06-26T15:5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2B90EF" w14:textId="61A3186C" w:rsidR="00333638" w:rsidRDefault="00333638" w:rsidP="00A43319">
            <w:pPr>
              <w:overflowPunct/>
              <w:autoSpaceDE/>
              <w:autoSpaceDN/>
              <w:adjustRightInd/>
              <w:spacing w:after="0"/>
              <w:jc w:val="center"/>
              <w:textAlignment w:val="auto"/>
              <w:rPr>
                <w:ins w:id="22258" w:author="24.501_CR5265R2_(Rel-18)_eNPN_Ph2" w:date="2023-06-26T15:53:00Z"/>
                <w:rFonts w:ascii="Arial" w:hAnsi="Arial" w:cs="Arial"/>
                <w:sz w:val="16"/>
                <w:szCs w:val="16"/>
              </w:rPr>
            </w:pPr>
            <w:ins w:id="22259" w:author="24.501_CR5265R2_(Rel-18)_eNPN_Ph2" w:date="2023-06-26T16:01: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C63CF32" w14:textId="2B9F20A8" w:rsidR="00333638" w:rsidRDefault="00333638" w:rsidP="00237F65">
            <w:pPr>
              <w:pStyle w:val="TAL"/>
              <w:rPr>
                <w:ins w:id="22260" w:author="24.501_CR5265R2_(Rel-18)_eNPN_Ph2" w:date="2023-06-26T15:53:00Z"/>
                <w:rFonts w:cs="Arial"/>
                <w:sz w:val="16"/>
                <w:szCs w:val="16"/>
              </w:rPr>
            </w:pPr>
            <w:ins w:id="22261" w:author="24.501_CR5265R2_(Rel-18)_eNPN_Ph2" w:date="2023-06-26T15:53:00Z">
              <w:r>
                <w:rPr>
                  <w:rFonts w:cs="Arial"/>
                  <w:sz w:val="16"/>
                  <w:szCs w:val="16"/>
                </w:rPr>
                <w:t>526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108C74" w14:textId="3655F77D" w:rsidR="00333638" w:rsidRDefault="00333638" w:rsidP="00237F65">
            <w:pPr>
              <w:pStyle w:val="TAL"/>
              <w:rPr>
                <w:ins w:id="22262" w:author="24.501_CR5265R2_(Rel-18)_eNPN_Ph2" w:date="2023-06-26T15:53:00Z"/>
                <w:rFonts w:cs="Arial"/>
                <w:sz w:val="16"/>
                <w:szCs w:val="16"/>
              </w:rPr>
            </w:pPr>
            <w:ins w:id="22263" w:author="24.501_CR5265R2_(Rel-18)_eNPN_Ph2" w:date="2023-06-26T15:5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E93F8B" w14:textId="0D5CB1E3" w:rsidR="00333638" w:rsidRDefault="00333638" w:rsidP="00237F65">
            <w:pPr>
              <w:pStyle w:val="TOC3"/>
              <w:rPr>
                <w:ins w:id="22264" w:author="24.501_CR5265R2_(Rel-18)_eNPN_Ph2" w:date="2023-06-26T15:53:00Z"/>
                <w:rFonts w:ascii="Arial" w:hAnsi="Arial" w:cs="Arial"/>
                <w:sz w:val="16"/>
                <w:szCs w:val="16"/>
              </w:rPr>
            </w:pPr>
            <w:ins w:id="22265" w:author="24.501_CR5265R2_(Rel-18)_eNPN_Ph2" w:date="2023-06-26T15:5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C3785A6" w14:textId="642C55B7" w:rsidR="00333638" w:rsidRDefault="00333638" w:rsidP="00237F65">
            <w:pPr>
              <w:pStyle w:val="TAL"/>
              <w:rPr>
                <w:ins w:id="22266" w:author="24.501_CR5265R2_(Rel-18)_eNPN_Ph2" w:date="2023-06-26T15:53:00Z"/>
                <w:snapToGrid w:val="0"/>
                <w:sz w:val="16"/>
                <w:szCs w:val="16"/>
                <w:lang w:eastAsia="en-US"/>
              </w:rPr>
            </w:pPr>
            <w:ins w:id="22267" w:author="24.501_CR5265R2_(Rel-18)_eNPN_Ph2" w:date="2023-06-26T15:53:00Z">
              <w:r>
                <w:rPr>
                  <w:snapToGrid w:val="0"/>
                  <w:sz w:val="16"/>
                  <w:szCs w:val="16"/>
                  <w:lang w:eastAsia="en-US"/>
                </w:rPr>
                <w:t>Resolution of editor's note on NID assign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0EF617" w14:textId="1D132B66" w:rsidR="00333638" w:rsidRDefault="00333638" w:rsidP="00237F65">
            <w:pPr>
              <w:pStyle w:val="TAL"/>
              <w:rPr>
                <w:ins w:id="22268" w:author="24.501_CR5265R2_(Rel-18)_eNPN_Ph2" w:date="2023-06-26T15:53:00Z"/>
                <w:snapToGrid w:val="0"/>
                <w:sz w:val="16"/>
                <w:szCs w:val="16"/>
                <w:lang w:eastAsia="en-US"/>
              </w:rPr>
            </w:pPr>
            <w:ins w:id="22269" w:author="24.501_CR5265R2_(Rel-18)_eNPN_Ph2" w:date="2023-06-26T15:53:00Z">
              <w:r>
                <w:rPr>
                  <w:snapToGrid w:val="0"/>
                  <w:sz w:val="16"/>
                  <w:szCs w:val="16"/>
                  <w:lang w:eastAsia="en-US"/>
                </w:rPr>
                <w:t>18.3.0</w:t>
              </w:r>
            </w:ins>
          </w:p>
        </w:tc>
      </w:tr>
      <w:tr w:rsidR="001A7E76" w:rsidRPr="000D299B" w14:paraId="3D49C710" w14:textId="77777777" w:rsidTr="00AA0A9A">
        <w:trPr>
          <w:gridAfter w:val="1"/>
          <w:wAfter w:w="13" w:type="dxa"/>
          <w:ins w:id="22270" w:author="24.501_CR5187R2_(Rel-18)_GMEC" w:date="2023-06-26T16: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B2DD3" w14:textId="526676CB" w:rsidR="001A7E76" w:rsidRDefault="001A7E76" w:rsidP="00237F65">
            <w:pPr>
              <w:pStyle w:val="TAC"/>
              <w:rPr>
                <w:ins w:id="22271" w:author="24.501_CR5187R2_(Rel-18)_GMEC" w:date="2023-06-26T16:03:00Z"/>
                <w:sz w:val="16"/>
                <w:szCs w:val="16"/>
              </w:rPr>
            </w:pPr>
            <w:ins w:id="22272" w:author="24.501_CR5187R2_(Rel-18)_GMEC" w:date="2023-06-26T16: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E19D0E3" w14:textId="3FE83C9D" w:rsidR="001A7E76" w:rsidRDefault="001A7E76" w:rsidP="00237F65">
            <w:pPr>
              <w:pStyle w:val="TAC"/>
              <w:rPr>
                <w:ins w:id="22273" w:author="24.501_CR5187R2_(Rel-18)_GMEC" w:date="2023-06-26T16:03:00Z"/>
                <w:sz w:val="16"/>
                <w:szCs w:val="16"/>
              </w:rPr>
            </w:pPr>
            <w:ins w:id="22274" w:author="24.501_CR5187R2_(Rel-18)_GMEC" w:date="2023-06-26T16: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F6FA17B" w14:textId="446C2E49" w:rsidR="001A7E76" w:rsidRDefault="001A7E76" w:rsidP="00A43319">
            <w:pPr>
              <w:overflowPunct/>
              <w:autoSpaceDE/>
              <w:autoSpaceDN/>
              <w:adjustRightInd/>
              <w:spacing w:after="0"/>
              <w:jc w:val="center"/>
              <w:textAlignment w:val="auto"/>
              <w:rPr>
                <w:ins w:id="22275" w:author="24.501_CR5187R2_(Rel-18)_GMEC" w:date="2023-06-26T16:03:00Z"/>
                <w:rFonts w:ascii="Arial" w:hAnsi="Arial" w:cs="Arial"/>
                <w:sz w:val="16"/>
                <w:szCs w:val="16"/>
              </w:rPr>
            </w:pPr>
            <w:ins w:id="22276" w:author="24.501_CR5187R2_(Rel-18)_GMEC" w:date="2023-06-26T16:03: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892BFD4" w14:textId="7A69FF06" w:rsidR="001A7E76" w:rsidRDefault="001A7E76" w:rsidP="00237F65">
            <w:pPr>
              <w:pStyle w:val="TAL"/>
              <w:rPr>
                <w:ins w:id="22277" w:author="24.501_CR5187R2_(Rel-18)_GMEC" w:date="2023-06-26T16:03:00Z"/>
                <w:rFonts w:cs="Arial"/>
                <w:sz w:val="16"/>
                <w:szCs w:val="16"/>
              </w:rPr>
            </w:pPr>
            <w:ins w:id="22278" w:author="24.501_CR5187R2_(Rel-18)_GMEC" w:date="2023-06-26T16:03:00Z">
              <w:r>
                <w:rPr>
                  <w:rFonts w:cs="Arial"/>
                  <w:sz w:val="16"/>
                  <w:szCs w:val="16"/>
                </w:rPr>
                <w:t>51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D6012D" w14:textId="1E4F8BC8" w:rsidR="001A7E76" w:rsidRDefault="001A7E76" w:rsidP="00237F65">
            <w:pPr>
              <w:pStyle w:val="TAL"/>
              <w:rPr>
                <w:ins w:id="22279" w:author="24.501_CR5187R2_(Rel-18)_GMEC" w:date="2023-06-26T16:03:00Z"/>
                <w:rFonts w:cs="Arial"/>
                <w:sz w:val="16"/>
                <w:szCs w:val="16"/>
              </w:rPr>
            </w:pPr>
            <w:ins w:id="22280" w:author="24.501_CR5187R2_(Rel-18)_GMEC" w:date="2023-06-26T16:0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CF82165" w14:textId="0E18BBE4" w:rsidR="001A7E76" w:rsidRDefault="001A7E76" w:rsidP="00237F65">
            <w:pPr>
              <w:pStyle w:val="TOC3"/>
              <w:rPr>
                <w:ins w:id="22281" w:author="24.501_CR5187R2_(Rel-18)_GMEC" w:date="2023-06-26T16:03:00Z"/>
                <w:rFonts w:ascii="Arial" w:hAnsi="Arial" w:cs="Arial"/>
                <w:sz w:val="16"/>
                <w:szCs w:val="16"/>
              </w:rPr>
            </w:pPr>
            <w:ins w:id="22282" w:author="24.501_CR5187R2_(Rel-18)_GMEC" w:date="2023-06-26T16:0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625F7E2" w14:textId="4B6CD9E6" w:rsidR="001A7E76" w:rsidRDefault="001A7E76" w:rsidP="00237F65">
            <w:pPr>
              <w:pStyle w:val="TAL"/>
              <w:rPr>
                <w:ins w:id="22283" w:author="24.501_CR5187R2_(Rel-18)_GMEC" w:date="2023-06-26T16:03:00Z"/>
                <w:snapToGrid w:val="0"/>
                <w:sz w:val="16"/>
                <w:szCs w:val="16"/>
                <w:lang w:eastAsia="en-US"/>
              </w:rPr>
            </w:pPr>
            <w:ins w:id="22284" w:author="24.501_CR5187R2_(Rel-18)_GMEC" w:date="2023-06-26T16:03:00Z">
              <w:r>
                <w:rPr>
                  <w:snapToGrid w:val="0"/>
                  <w:sz w:val="16"/>
                  <w:szCs w:val="16"/>
                  <w:lang w:eastAsia="en-US"/>
                </w:rPr>
                <w:t>Correction to Extended LADN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9A36AEC" w14:textId="3CC659A0" w:rsidR="001A7E76" w:rsidRDefault="001A7E76" w:rsidP="00237F65">
            <w:pPr>
              <w:pStyle w:val="TAL"/>
              <w:rPr>
                <w:ins w:id="22285" w:author="24.501_CR5187R2_(Rel-18)_GMEC" w:date="2023-06-26T16:03:00Z"/>
                <w:snapToGrid w:val="0"/>
                <w:sz w:val="16"/>
                <w:szCs w:val="16"/>
                <w:lang w:eastAsia="en-US"/>
              </w:rPr>
            </w:pPr>
            <w:ins w:id="22286" w:author="24.501_CR5187R2_(Rel-18)_GMEC" w:date="2023-06-26T16:03:00Z">
              <w:r>
                <w:rPr>
                  <w:snapToGrid w:val="0"/>
                  <w:sz w:val="16"/>
                  <w:szCs w:val="16"/>
                  <w:lang w:eastAsia="en-US"/>
                </w:rPr>
                <w:t>18.3.0</w:t>
              </w:r>
            </w:ins>
          </w:p>
        </w:tc>
      </w:tr>
      <w:tr w:rsidR="006E0C71" w:rsidRPr="000D299B" w14:paraId="51771FB2" w14:textId="77777777" w:rsidTr="00AA0A9A">
        <w:trPr>
          <w:gridAfter w:val="1"/>
          <w:wAfter w:w="13" w:type="dxa"/>
          <w:ins w:id="22287" w:author="24.501_CR5245R1_(Rel-18)_TEI18" w:date="2023-06-26T16:0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68BA8C" w14:textId="6207CCF3" w:rsidR="006E0C71" w:rsidRDefault="006E0C71" w:rsidP="00237F65">
            <w:pPr>
              <w:pStyle w:val="TAC"/>
              <w:rPr>
                <w:ins w:id="22288" w:author="24.501_CR5245R1_(Rel-18)_TEI18" w:date="2023-06-26T16:06:00Z"/>
                <w:sz w:val="16"/>
                <w:szCs w:val="16"/>
              </w:rPr>
            </w:pPr>
            <w:ins w:id="22289" w:author="24.501_CR5245R1_(Rel-18)_TEI18" w:date="2023-06-26T16:0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C94CC6" w14:textId="604E7C96" w:rsidR="006E0C71" w:rsidRDefault="006E0C71" w:rsidP="00237F65">
            <w:pPr>
              <w:pStyle w:val="TAC"/>
              <w:rPr>
                <w:ins w:id="22290" w:author="24.501_CR5245R1_(Rel-18)_TEI18" w:date="2023-06-26T16:06:00Z"/>
                <w:sz w:val="16"/>
                <w:szCs w:val="16"/>
              </w:rPr>
            </w:pPr>
            <w:ins w:id="22291" w:author="24.501_CR5245R1_(Rel-18)_TEI18" w:date="2023-06-26T16:0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931F72" w14:textId="119333E6" w:rsidR="006E0C71" w:rsidRDefault="006E0C71" w:rsidP="00A43319">
            <w:pPr>
              <w:overflowPunct/>
              <w:autoSpaceDE/>
              <w:autoSpaceDN/>
              <w:adjustRightInd/>
              <w:spacing w:after="0"/>
              <w:jc w:val="center"/>
              <w:textAlignment w:val="auto"/>
              <w:rPr>
                <w:ins w:id="22292" w:author="24.501_CR5245R1_(Rel-18)_TEI18" w:date="2023-06-26T16:06:00Z"/>
                <w:rFonts w:ascii="Arial" w:hAnsi="Arial" w:cs="Arial"/>
                <w:sz w:val="16"/>
                <w:szCs w:val="16"/>
              </w:rPr>
            </w:pPr>
            <w:ins w:id="22293" w:author="24.501_CR5245R1_(Rel-18)_TEI18" w:date="2023-06-26T16:06: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32A383F" w14:textId="2692819E" w:rsidR="006E0C71" w:rsidRDefault="006E0C71" w:rsidP="00237F65">
            <w:pPr>
              <w:pStyle w:val="TAL"/>
              <w:rPr>
                <w:ins w:id="22294" w:author="24.501_CR5245R1_(Rel-18)_TEI18" w:date="2023-06-26T16:06:00Z"/>
                <w:rFonts w:cs="Arial"/>
                <w:sz w:val="16"/>
                <w:szCs w:val="16"/>
              </w:rPr>
            </w:pPr>
            <w:ins w:id="22295" w:author="24.501_CR5245R1_(Rel-18)_TEI18" w:date="2023-06-26T16:06:00Z">
              <w:r>
                <w:rPr>
                  <w:rFonts w:cs="Arial"/>
                  <w:sz w:val="16"/>
                  <w:szCs w:val="16"/>
                </w:rPr>
                <w:t>52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BCAEF0" w14:textId="10DAD5AD" w:rsidR="006E0C71" w:rsidRDefault="006E0C71" w:rsidP="00237F65">
            <w:pPr>
              <w:pStyle w:val="TAL"/>
              <w:rPr>
                <w:ins w:id="22296" w:author="24.501_CR5245R1_(Rel-18)_TEI18" w:date="2023-06-26T16:06:00Z"/>
                <w:rFonts w:cs="Arial"/>
                <w:sz w:val="16"/>
                <w:szCs w:val="16"/>
              </w:rPr>
            </w:pPr>
            <w:ins w:id="22297" w:author="24.501_CR5245R1_(Rel-18)_TEI18" w:date="2023-06-26T16:0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901629" w14:textId="6C46A40D" w:rsidR="006E0C71" w:rsidRDefault="006E0C71" w:rsidP="00237F65">
            <w:pPr>
              <w:pStyle w:val="TOC3"/>
              <w:rPr>
                <w:ins w:id="22298" w:author="24.501_CR5245R1_(Rel-18)_TEI18" w:date="2023-06-26T16:06:00Z"/>
                <w:rFonts w:ascii="Arial" w:hAnsi="Arial" w:cs="Arial"/>
                <w:sz w:val="16"/>
                <w:szCs w:val="16"/>
              </w:rPr>
            </w:pPr>
            <w:ins w:id="22299" w:author="24.501_CR5245R1_(Rel-18)_TEI18" w:date="2023-06-26T16:0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AF0F18" w14:textId="2CA7F432" w:rsidR="006E0C71" w:rsidRDefault="006E0C71" w:rsidP="00237F65">
            <w:pPr>
              <w:pStyle w:val="TAL"/>
              <w:rPr>
                <w:ins w:id="22300" w:author="24.501_CR5245R1_(Rel-18)_TEI18" w:date="2023-06-26T16:06:00Z"/>
                <w:snapToGrid w:val="0"/>
                <w:sz w:val="16"/>
                <w:szCs w:val="16"/>
                <w:lang w:eastAsia="en-US"/>
              </w:rPr>
            </w:pPr>
            <w:ins w:id="22301" w:author="24.501_CR5245R1_(Rel-18)_TEI18" w:date="2023-06-26T16:06:00Z">
              <w:r>
                <w:rPr>
                  <w:snapToGrid w:val="0"/>
                  <w:sz w:val="16"/>
                  <w:szCs w:val="16"/>
                  <w:lang w:eastAsia="en-US"/>
                </w:rPr>
                <w:t>Updation to REGISTERED LIMITED service stat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E2CA4A" w14:textId="7EB0494C" w:rsidR="006E0C71" w:rsidRDefault="006E0C71" w:rsidP="00237F65">
            <w:pPr>
              <w:pStyle w:val="TAL"/>
              <w:rPr>
                <w:ins w:id="22302" w:author="24.501_CR5245R1_(Rel-18)_TEI18" w:date="2023-06-26T16:06:00Z"/>
                <w:snapToGrid w:val="0"/>
                <w:sz w:val="16"/>
                <w:szCs w:val="16"/>
                <w:lang w:eastAsia="en-US"/>
              </w:rPr>
            </w:pPr>
            <w:ins w:id="22303" w:author="24.501_CR5245R1_(Rel-18)_TEI18" w:date="2023-06-26T16:06:00Z">
              <w:r>
                <w:rPr>
                  <w:snapToGrid w:val="0"/>
                  <w:sz w:val="16"/>
                  <w:szCs w:val="16"/>
                  <w:lang w:eastAsia="en-US"/>
                </w:rPr>
                <w:t>18.3.0</w:t>
              </w:r>
            </w:ins>
          </w:p>
        </w:tc>
      </w:tr>
      <w:tr w:rsidR="00533E81" w:rsidRPr="000D299B" w14:paraId="66BE0C47" w14:textId="77777777" w:rsidTr="00AA0A9A">
        <w:trPr>
          <w:gridAfter w:val="1"/>
          <w:wAfter w:w="13" w:type="dxa"/>
          <w:ins w:id="22304" w:author="24.501_CR5168R1_(Rel-18)_5GProtoc18-non3GPP, 5WWC" w:date="2023-06-26T16: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8D0E5D" w14:textId="23E9E46C" w:rsidR="00533E81" w:rsidRDefault="00533E81" w:rsidP="00237F65">
            <w:pPr>
              <w:pStyle w:val="TAC"/>
              <w:rPr>
                <w:ins w:id="22305" w:author="24.501_CR5168R1_(Rel-18)_5GProtoc18-non3GPP, 5WWC" w:date="2023-06-26T16:08:00Z"/>
                <w:sz w:val="16"/>
                <w:szCs w:val="16"/>
              </w:rPr>
            </w:pPr>
            <w:ins w:id="22306" w:author="24.501_CR5168R1_(Rel-18)_5GProtoc18-non3GPP, 5WWC" w:date="2023-06-26T16:0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86CDE33" w14:textId="5EECDAE6" w:rsidR="00533E81" w:rsidRDefault="00533E81" w:rsidP="00237F65">
            <w:pPr>
              <w:pStyle w:val="TAC"/>
              <w:rPr>
                <w:ins w:id="22307" w:author="24.501_CR5168R1_(Rel-18)_5GProtoc18-non3GPP, 5WWC" w:date="2023-06-26T16:08:00Z"/>
                <w:sz w:val="16"/>
                <w:szCs w:val="16"/>
              </w:rPr>
            </w:pPr>
            <w:ins w:id="22308" w:author="24.501_CR5168R1_(Rel-18)_5GProtoc18-non3GPP, 5WWC" w:date="2023-06-26T16:0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953141" w14:textId="4BA8EF42" w:rsidR="00533E81" w:rsidRDefault="00533E81" w:rsidP="00A43319">
            <w:pPr>
              <w:overflowPunct/>
              <w:autoSpaceDE/>
              <w:autoSpaceDN/>
              <w:adjustRightInd/>
              <w:spacing w:after="0"/>
              <w:jc w:val="center"/>
              <w:textAlignment w:val="auto"/>
              <w:rPr>
                <w:ins w:id="22309" w:author="24.501_CR5168R1_(Rel-18)_5GProtoc18-non3GPP, 5WWC" w:date="2023-06-26T16:08:00Z"/>
                <w:rFonts w:ascii="Arial" w:hAnsi="Arial" w:cs="Arial"/>
                <w:sz w:val="16"/>
                <w:szCs w:val="16"/>
              </w:rPr>
            </w:pPr>
            <w:ins w:id="22310" w:author="24.501_CR5168R1_(Rel-18)_5GProtoc18-non3GPP, 5WWC" w:date="2023-06-26T16:08:00Z">
              <w:r>
                <w:rPr>
                  <w:rFonts w:ascii="Arial" w:hAnsi="Arial" w:cs="Arial"/>
                  <w:sz w:val="16"/>
                  <w:szCs w:val="16"/>
                </w:rPr>
                <w:t>CP-23121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D8F6593" w14:textId="2BDD69FA" w:rsidR="00533E81" w:rsidRDefault="00533E81" w:rsidP="00237F65">
            <w:pPr>
              <w:pStyle w:val="TAL"/>
              <w:rPr>
                <w:ins w:id="22311" w:author="24.501_CR5168R1_(Rel-18)_5GProtoc18-non3GPP, 5WWC" w:date="2023-06-26T16:08:00Z"/>
                <w:rFonts w:cs="Arial"/>
                <w:sz w:val="16"/>
                <w:szCs w:val="16"/>
              </w:rPr>
            </w:pPr>
            <w:ins w:id="22312" w:author="24.501_CR5168R1_(Rel-18)_5GProtoc18-non3GPP, 5WWC" w:date="2023-06-26T16:08:00Z">
              <w:r>
                <w:rPr>
                  <w:rFonts w:cs="Arial"/>
                  <w:sz w:val="16"/>
                  <w:szCs w:val="16"/>
                </w:rPr>
                <w:t>51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38A5E0" w14:textId="3178F3C7" w:rsidR="00533E81" w:rsidRDefault="00533E81" w:rsidP="00237F65">
            <w:pPr>
              <w:pStyle w:val="TAL"/>
              <w:rPr>
                <w:ins w:id="22313" w:author="24.501_CR5168R1_(Rel-18)_5GProtoc18-non3GPP, 5WWC" w:date="2023-06-26T16:08:00Z"/>
                <w:rFonts w:cs="Arial"/>
                <w:sz w:val="16"/>
                <w:szCs w:val="16"/>
              </w:rPr>
            </w:pPr>
            <w:ins w:id="22314" w:author="24.501_CR5168R1_(Rel-18)_5GProtoc18-non3GPP, 5WWC" w:date="2023-06-26T16: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5404462" w14:textId="3BE05A69" w:rsidR="00533E81" w:rsidRDefault="00533E81" w:rsidP="00237F65">
            <w:pPr>
              <w:pStyle w:val="TOC3"/>
              <w:rPr>
                <w:ins w:id="22315" w:author="24.501_CR5168R1_(Rel-18)_5GProtoc18-non3GPP, 5WWC" w:date="2023-06-26T16:08:00Z"/>
                <w:rFonts w:ascii="Arial" w:hAnsi="Arial" w:cs="Arial"/>
                <w:sz w:val="16"/>
                <w:szCs w:val="16"/>
              </w:rPr>
            </w:pPr>
            <w:ins w:id="22316" w:author="24.501_CR5168R1_(Rel-18)_5GProtoc18-non3GPP, 5WWC" w:date="2023-06-26T16: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8C64C8" w14:textId="7AA24A60" w:rsidR="00533E81" w:rsidRDefault="00533E81" w:rsidP="00237F65">
            <w:pPr>
              <w:pStyle w:val="TAL"/>
              <w:rPr>
                <w:ins w:id="22317" w:author="24.501_CR5168R1_(Rel-18)_5GProtoc18-non3GPP, 5WWC" w:date="2023-06-26T16:08:00Z"/>
                <w:snapToGrid w:val="0"/>
                <w:sz w:val="16"/>
                <w:szCs w:val="16"/>
                <w:lang w:eastAsia="en-US"/>
              </w:rPr>
            </w:pPr>
            <w:ins w:id="22318" w:author="24.501_CR5168R1_(Rel-18)_5GProtoc18-non3GPP, 5WWC" w:date="2023-06-26T16:08:00Z">
              <w:r>
                <w:rPr>
                  <w:snapToGrid w:val="0"/>
                  <w:sz w:val="16"/>
                  <w:szCs w:val="16"/>
                  <w:lang w:eastAsia="en-US"/>
                </w:rPr>
                <w:t>Creation of access stratum connection for wireline access used by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E03115D" w14:textId="1352FF76" w:rsidR="00533E81" w:rsidRDefault="00533E81" w:rsidP="00237F65">
            <w:pPr>
              <w:pStyle w:val="TAL"/>
              <w:rPr>
                <w:ins w:id="22319" w:author="24.501_CR5168R1_(Rel-18)_5GProtoc18-non3GPP, 5WWC" w:date="2023-06-26T16:08:00Z"/>
                <w:snapToGrid w:val="0"/>
                <w:sz w:val="16"/>
                <w:szCs w:val="16"/>
                <w:lang w:eastAsia="en-US"/>
              </w:rPr>
            </w:pPr>
            <w:ins w:id="22320" w:author="24.501_CR5168R1_(Rel-18)_5GProtoc18-non3GPP, 5WWC" w:date="2023-06-26T16:08:00Z">
              <w:r>
                <w:rPr>
                  <w:snapToGrid w:val="0"/>
                  <w:sz w:val="16"/>
                  <w:szCs w:val="16"/>
                  <w:lang w:eastAsia="en-US"/>
                </w:rPr>
                <w:t>18.3.0</w:t>
              </w:r>
            </w:ins>
          </w:p>
        </w:tc>
      </w:tr>
      <w:tr w:rsidR="00A038EE" w:rsidRPr="000D299B" w14:paraId="20FEF226" w14:textId="77777777" w:rsidTr="00AA0A9A">
        <w:trPr>
          <w:gridAfter w:val="1"/>
          <w:wAfter w:w="13" w:type="dxa"/>
          <w:ins w:id="22321" w:author="24.501_CR5166R1_(Rel-18)_TEI18, eNPN_Ph2" w:date="2023-06-26T16: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AD7353" w14:textId="6F9C69A7" w:rsidR="00A038EE" w:rsidRDefault="00A038EE" w:rsidP="00237F65">
            <w:pPr>
              <w:pStyle w:val="TAC"/>
              <w:rPr>
                <w:ins w:id="22322" w:author="24.501_CR5166R1_(Rel-18)_TEI18, eNPN_Ph2" w:date="2023-06-26T16:09:00Z"/>
                <w:sz w:val="16"/>
                <w:szCs w:val="16"/>
              </w:rPr>
            </w:pPr>
            <w:ins w:id="22323" w:author="24.501_CR5166R1_(Rel-18)_TEI18, eNPN_Ph2" w:date="2023-06-26T16:0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2E2CB7" w14:textId="5E8E214E" w:rsidR="00A038EE" w:rsidRDefault="00A038EE" w:rsidP="00237F65">
            <w:pPr>
              <w:pStyle w:val="TAC"/>
              <w:rPr>
                <w:ins w:id="22324" w:author="24.501_CR5166R1_(Rel-18)_TEI18, eNPN_Ph2" w:date="2023-06-26T16:09:00Z"/>
                <w:sz w:val="16"/>
                <w:szCs w:val="16"/>
              </w:rPr>
            </w:pPr>
            <w:ins w:id="22325" w:author="24.501_CR5166R1_(Rel-18)_TEI18, eNPN_Ph2" w:date="2023-06-26T16:0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76422C" w14:textId="34F6DFA3" w:rsidR="00A038EE" w:rsidRDefault="00A038EE" w:rsidP="00A43319">
            <w:pPr>
              <w:overflowPunct/>
              <w:autoSpaceDE/>
              <w:autoSpaceDN/>
              <w:adjustRightInd/>
              <w:spacing w:after="0"/>
              <w:jc w:val="center"/>
              <w:textAlignment w:val="auto"/>
              <w:rPr>
                <w:ins w:id="22326" w:author="24.501_CR5166R1_(Rel-18)_TEI18, eNPN_Ph2" w:date="2023-06-26T16:09:00Z"/>
                <w:rFonts w:ascii="Arial" w:hAnsi="Arial" w:cs="Arial"/>
                <w:sz w:val="16"/>
                <w:szCs w:val="16"/>
              </w:rPr>
            </w:pPr>
            <w:ins w:id="22327" w:author="24.501_CR5166R1_(Rel-18)_TEI18, eNPN_Ph2" w:date="2023-06-26T16:09: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D555B7" w14:textId="402ADA00" w:rsidR="00A038EE" w:rsidRDefault="00A038EE" w:rsidP="00237F65">
            <w:pPr>
              <w:pStyle w:val="TAL"/>
              <w:rPr>
                <w:ins w:id="22328" w:author="24.501_CR5166R1_(Rel-18)_TEI18, eNPN_Ph2" w:date="2023-06-26T16:09:00Z"/>
                <w:rFonts w:cs="Arial"/>
                <w:sz w:val="16"/>
                <w:szCs w:val="16"/>
              </w:rPr>
            </w:pPr>
            <w:ins w:id="22329" w:author="24.501_CR5166R1_(Rel-18)_TEI18, eNPN_Ph2" w:date="2023-06-26T16:09:00Z">
              <w:r>
                <w:rPr>
                  <w:rFonts w:cs="Arial"/>
                  <w:sz w:val="16"/>
                  <w:szCs w:val="16"/>
                </w:rPr>
                <w:t>51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46557A" w14:textId="01A228E9" w:rsidR="00A038EE" w:rsidRDefault="00A038EE" w:rsidP="00237F65">
            <w:pPr>
              <w:pStyle w:val="TAL"/>
              <w:rPr>
                <w:ins w:id="22330" w:author="24.501_CR5166R1_(Rel-18)_TEI18, eNPN_Ph2" w:date="2023-06-26T16:09:00Z"/>
                <w:rFonts w:cs="Arial"/>
                <w:sz w:val="16"/>
                <w:szCs w:val="16"/>
              </w:rPr>
            </w:pPr>
            <w:ins w:id="22331" w:author="24.501_CR5166R1_(Rel-18)_TEI18, eNPN_Ph2" w:date="2023-06-26T16:0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949F6DE" w14:textId="65381E99" w:rsidR="00A038EE" w:rsidRDefault="00A038EE" w:rsidP="00237F65">
            <w:pPr>
              <w:pStyle w:val="TOC3"/>
              <w:rPr>
                <w:ins w:id="22332" w:author="24.501_CR5166R1_(Rel-18)_TEI18, eNPN_Ph2" w:date="2023-06-26T16:09:00Z"/>
                <w:rFonts w:ascii="Arial" w:hAnsi="Arial" w:cs="Arial"/>
                <w:sz w:val="16"/>
                <w:szCs w:val="16"/>
              </w:rPr>
            </w:pPr>
            <w:ins w:id="22333" w:author="24.501_CR5166R1_(Rel-18)_TEI18, eNPN_Ph2" w:date="2023-06-26T16: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90A2C6" w14:textId="0FFE585C" w:rsidR="00A038EE" w:rsidRDefault="00A038EE" w:rsidP="00237F65">
            <w:pPr>
              <w:pStyle w:val="TAL"/>
              <w:rPr>
                <w:ins w:id="22334" w:author="24.501_CR5166R1_(Rel-18)_TEI18, eNPN_Ph2" w:date="2023-06-26T16:09:00Z"/>
                <w:snapToGrid w:val="0"/>
                <w:sz w:val="16"/>
                <w:szCs w:val="16"/>
                <w:lang w:eastAsia="en-US"/>
              </w:rPr>
            </w:pPr>
            <w:ins w:id="22335" w:author="24.501_CR5166R1_(Rel-18)_TEI18, eNPN_Ph2" w:date="2023-06-26T16:09:00Z">
              <w:r>
                <w:rPr>
                  <w:snapToGrid w:val="0"/>
                  <w:sz w:val="16"/>
                  <w:szCs w:val="16"/>
                  <w:lang w:eastAsia="en-US"/>
                </w:rPr>
                <w:t>Removal of redundant description of NID coding in SNPN list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C17700" w14:textId="6CB32B62" w:rsidR="00A038EE" w:rsidRDefault="00A038EE" w:rsidP="00237F65">
            <w:pPr>
              <w:pStyle w:val="TAL"/>
              <w:rPr>
                <w:ins w:id="22336" w:author="24.501_CR5166R1_(Rel-18)_TEI18, eNPN_Ph2" w:date="2023-06-26T16:09:00Z"/>
                <w:snapToGrid w:val="0"/>
                <w:sz w:val="16"/>
                <w:szCs w:val="16"/>
                <w:lang w:eastAsia="en-US"/>
              </w:rPr>
            </w:pPr>
            <w:ins w:id="22337" w:author="24.501_CR5166R1_(Rel-18)_TEI18, eNPN_Ph2" w:date="2023-06-26T16:09:00Z">
              <w:r>
                <w:rPr>
                  <w:snapToGrid w:val="0"/>
                  <w:sz w:val="16"/>
                  <w:szCs w:val="16"/>
                  <w:lang w:eastAsia="en-US"/>
                </w:rPr>
                <w:t>18.3.0</w:t>
              </w:r>
            </w:ins>
          </w:p>
        </w:tc>
      </w:tr>
      <w:tr w:rsidR="00EC7EEB" w:rsidRPr="000D299B" w14:paraId="4FBA5521" w14:textId="77777777" w:rsidTr="00AA0A9A">
        <w:trPr>
          <w:gridAfter w:val="1"/>
          <w:wAfter w:w="13" w:type="dxa"/>
          <w:ins w:id="22338" w:author="24.501_CR5318R1_(Rel-18)_5MBS_Ph2" w:date="2023-06-26T16: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A1A2B1" w14:textId="3A60C16F" w:rsidR="00EC7EEB" w:rsidRDefault="00EC7EEB" w:rsidP="00237F65">
            <w:pPr>
              <w:pStyle w:val="TAC"/>
              <w:rPr>
                <w:ins w:id="22339" w:author="24.501_CR5318R1_(Rel-18)_5MBS_Ph2" w:date="2023-06-26T16:15:00Z"/>
                <w:sz w:val="16"/>
                <w:szCs w:val="16"/>
              </w:rPr>
            </w:pPr>
            <w:ins w:id="22340" w:author="24.501_CR5318R1_(Rel-18)_5MBS_Ph2" w:date="2023-06-26T16:1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EEB4228" w14:textId="2CE98F20" w:rsidR="00EC7EEB" w:rsidRDefault="00EC7EEB" w:rsidP="00237F65">
            <w:pPr>
              <w:pStyle w:val="TAC"/>
              <w:rPr>
                <w:ins w:id="22341" w:author="24.501_CR5318R1_(Rel-18)_5MBS_Ph2" w:date="2023-06-26T16:15:00Z"/>
                <w:sz w:val="16"/>
                <w:szCs w:val="16"/>
              </w:rPr>
            </w:pPr>
            <w:ins w:id="22342" w:author="24.501_CR5318R1_(Rel-18)_5MBS_Ph2" w:date="2023-06-26T16:1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55DAE9" w14:textId="2DB5764F" w:rsidR="00EC7EEB" w:rsidRDefault="00EC7EEB" w:rsidP="00A43319">
            <w:pPr>
              <w:overflowPunct/>
              <w:autoSpaceDE/>
              <w:autoSpaceDN/>
              <w:adjustRightInd/>
              <w:spacing w:after="0"/>
              <w:jc w:val="center"/>
              <w:textAlignment w:val="auto"/>
              <w:rPr>
                <w:ins w:id="22343" w:author="24.501_CR5318R1_(Rel-18)_5MBS_Ph2" w:date="2023-06-26T16:15:00Z"/>
                <w:rFonts w:ascii="Arial" w:hAnsi="Arial" w:cs="Arial"/>
                <w:sz w:val="16"/>
                <w:szCs w:val="16"/>
              </w:rPr>
            </w:pPr>
            <w:ins w:id="22344" w:author="24.501_CR5318R1_(Rel-18)_5MBS_Ph2" w:date="2023-06-26T16:15:00Z">
              <w:r>
                <w:rPr>
                  <w:rFonts w:ascii="Arial" w:hAnsi="Arial" w:cs="Arial"/>
                  <w:sz w:val="16"/>
                  <w:szCs w:val="16"/>
                </w:rPr>
                <w:t>CP-23122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BC0972" w14:textId="2AC7904E" w:rsidR="00EC7EEB" w:rsidRDefault="00EC7EEB" w:rsidP="00237F65">
            <w:pPr>
              <w:pStyle w:val="TAL"/>
              <w:rPr>
                <w:ins w:id="22345" w:author="24.501_CR5318R1_(Rel-18)_5MBS_Ph2" w:date="2023-06-26T16:15:00Z"/>
                <w:rFonts w:cs="Arial"/>
                <w:sz w:val="16"/>
                <w:szCs w:val="16"/>
              </w:rPr>
            </w:pPr>
            <w:ins w:id="22346" w:author="24.501_CR5318R1_(Rel-18)_5MBS_Ph2" w:date="2023-06-26T16:15:00Z">
              <w:r>
                <w:rPr>
                  <w:rFonts w:cs="Arial"/>
                  <w:sz w:val="16"/>
                  <w:szCs w:val="16"/>
                </w:rPr>
                <w:t>531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30400" w14:textId="6FC52CB2" w:rsidR="00EC7EEB" w:rsidRDefault="00EC7EEB" w:rsidP="00237F65">
            <w:pPr>
              <w:pStyle w:val="TAL"/>
              <w:rPr>
                <w:ins w:id="22347" w:author="24.501_CR5318R1_(Rel-18)_5MBS_Ph2" w:date="2023-06-26T16:15:00Z"/>
                <w:rFonts w:cs="Arial"/>
                <w:sz w:val="16"/>
                <w:szCs w:val="16"/>
              </w:rPr>
            </w:pPr>
            <w:ins w:id="22348" w:author="24.501_CR5318R1_(Rel-18)_5MBS_Ph2" w:date="2023-06-26T16:1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7D4693" w14:textId="002F43A5" w:rsidR="00EC7EEB" w:rsidRDefault="00EC7EEB" w:rsidP="00237F65">
            <w:pPr>
              <w:pStyle w:val="TOC3"/>
              <w:rPr>
                <w:ins w:id="22349" w:author="24.501_CR5318R1_(Rel-18)_5MBS_Ph2" w:date="2023-06-26T16:15:00Z"/>
                <w:rFonts w:ascii="Arial" w:hAnsi="Arial" w:cs="Arial"/>
                <w:sz w:val="16"/>
                <w:szCs w:val="16"/>
              </w:rPr>
            </w:pPr>
            <w:ins w:id="22350" w:author="24.501_CR5318R1_(Rel-18)_5MBS_Ph2" w:date="2023-06-26T16:1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092F52" w14:textId="0D17074E" w:rsidR="00EC7EEB" w:rsidRDefault="00EC7EEB" w:rsidP="00237F65">
            <w:pPr>
              <w:pStyle w:val="TAL"/>
              <w:rPr>
                <w:ins w:id="22351" w:author="24.501_CR5318R1_(Rel-18)_5MBS_Ph2" w:date="2023-06-26T16:15:00Z"/>
                <w:snapToGrid w:val="0"/>
                <w:sz w:val="16"/>
                <w:szCs w:val="16"/>
                <w:lang w:eastAsia="en-US"/>
              </w:rPr>
            </w:pPr>
            <w:ins w:id="22352" w:author="24.501_CR5318R1_(Rel-18)_5MBS_Ph2" w:date="2023-06-26T16:15:00Z">
              <w:r>
                <w:rPr>
                  <w:snapToGrid w:val="0"/>
                  <w:sz w:val="16"/>
                  <w:szCs w:val="16"/>
                  <w:lang w:eastAsia="en-US"/>
                </w:rPr>
                <w:t>Supporting multicast MBS session for UE in MICO mod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69464A" w14:textId="5D24532A" w:rsidR="00EC7EEB" w:rsidRDefault="00EC7EEB" w:rsidP="00237F65">
            <w:pPr>
              <w:pStyle w:val="TAL"/>
              <w:rPr>
                <w:ins w:id="22353" w:author="24.501_CR5318R1_(Rel-18)_5MBS_Ph2" w:date="2023-06-26T16:15:00Z"/>
                <w:snapToGrid w:val="0"/>
                <w:sz w:val="16"/>
                <w:szCs w:val="16"/>
                <w:lang w:eastAsia="en-US"/>
              </w:rPr>
            </w:pPr>
            <w:ins w:id="22354" w:author="24.501_CR5318R1_(Rel-18)_5MBS_Ph2" w:date="2023-06-26T16:15:00Z">
              <w:r>
                <w:rPr>
                  <w:snapToGrid w:val="0"/>
                  <w:sz w:val="16"/>
                  <w:szCs w:val="16"/>
                  <w:lang w:eastAsia="en-US"/>
                </w:rPr>
                <w:t>18.3.0</w:t>
              </w:r>
            </w:ins>
          </w:p>
        </w:tc>
      </w:tr>
      <w:tr w:rsidR="00964175" w:rsidRPr="000D299B" w14:paraId="5338FDBF" w14:textId="77777777" w:rsidTr="00AA0A9A">
        <w:trPr>
          <w:gridAfter w:val="1"/>
          <w:wAfter w:w="13" w:type="dxa"/>
          <w:ins w:id="22355" w:author="24.501_CR5246R2_(Rel-18)_5GProtoc18" w:date="2023-06-26T16: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5E4A0" w14:textId="4C6B605A" w:rsidR="00964175" w:rsidRDefault="00964175" w:rsidP="00237F65">
            <w:pPr>
              <w:pStyle w:val="TAC"/>
              <w:rPr>
                <w:ins w:id="22356" w:author="24.501_CR5246R2_(Rel-18)_5GProtoc18" w:date="2023-06-26T16:16:00Z"/>
                <w:sz w:val="16"/>
                <w:szCs w:val="16"/>
              </w:rPr>
            </w:pPr>
            <w:ins w:id="22357" w:author="24.501_CR5246R2_(Rel-18)_5GProtoc18" w:date="2023-06-26T16:1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30B1B4" w14:textId="4E5C3FFA" w:rsidR="00964175" w:rsidRDefault="00964175" w:rsidP="00237F65">
            <w:pPr>
              <w:pStyle w:val="TAC"/>
              <w:rPr>
                <w:ins w:id="22358" w:author="24.501_CR5246R2_(Rel-18)_5GProtoc18" w:date="2023-06-26T16:16:00Z"/>
                <w:sz w:val="16"/>
                <w:szCs w:val="16"/>
              </w:rPr>
            </w:pPr>
            <w:ins w:id="22359" w:author="24.501_CR5246R2_(Rel-18)_5GProtoc18" w:date="2023-06-26T16:1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1E2F98" w14:textId="59DA6EAA" w:rsidR="00964175" w:rsidRDefault="00964175" w:rsidP="00A43319">
            <w:pPr>
              <w:overflowPunct/>
              <w:autoSpaceDE/>
              <w:autoSpaceDN/>
              <w:adjustRightInd/>
              <w:spacing w:after="0"/>
              <w:jc w:val="center"/>
              <w:textAlignment w:val="auto"/>
              <w:rPr>
                <w:ins w:id="22360" w:author="24.501_CR5246R2_(Rel-18)_5GProtoc18" w:date="2023-06-26T16:16:00Z"/>
                <w:rFonts w:ascii="Arial" w:hAnsi="Arial" w:cs="Arial"/>
                <w:sz w:val="16"/>
                <w:szCs w:val="16"/>
              </w:rPr>
            </w:pPr>
            <w:ins w:id="22361" w:author="24.501_CR5246R2_(Rel-18)_5GProtoc18" w:date="2023-06-26T16:16: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148E98" w14:textId="638C09F4" w:rsidR="00964175" w:rsidRDefault="00964175" w:rsidP="00237F65">
            <w:pPr>
              <w:pStyle w:val="TAL"/>
              <w:rPr>
                <w:ins w:id="22362" w:author="24.501_CR5246R2_(Rel-18)_5GProtoc18" w:date="2023-06-26T16:16:00Z"/>
                <w:rFonts w:cs="Arial"/>
                <w:sz w:val="16"/>
                <w:szCs w:val="16"/>
              </w:rPr>
            </w:pPr>
            <w:ins w:id="22363" w:author="24.501_CR5246R2_(Rel-18)_5GProtoc18" w:date="2023-06-26T16:16:00Z">
              <w:r>
                <w:rPr>
                  <w:rFonts w:cs="Arial"/>
                  <w:sz w:val="16"/>
                  <w:szCs w:val="16"/>
                </w:rPr>
                <w:t>52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AF35CA" w14:textId="1757F17A" w:rsidR="00964175" w:rsidRDefault="00964175" w:rsidP="00237F65">
            <w:pPr>
              <w:pStyle w:val="TAL"/>
              <w:rPr>
                <w:ins w:id="22364" w:author="24.501_CR5246R2_(Rel-18)_5GProtoc18" w:date="2023-06-26T16:16:00Z"/>
                <w:rFonts w:cs="Arial"/>
                <w:sz w:val="16"/>
                <w:szCs w:val="16"/>
              </w:rPr>
            </w:pPr>
            <w:ins w:id="22365" w:author="24.501_CR5246R2_(Rel-18)_5GProtoc18" w:date="2023-06-26T16:1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AF2E52" w14:textId="1DC1D621" w:rsidR="00964175" w:rsidRDefault="00964175" w:rsidP="00237F65">
            <w:pPr>
              <w:pStyle w:val="TOC3"/>
              <w:rPr>
                <w:ins w:id="22366" w:author="24.501_CR5246R2_(Rel-18)_5GProtoc18" w:date="2023-06-26T16:16:00Z"/>
                <w:rFonts w:ascii="Arial" w:hAnsi="Arial" w:cs="Arial"/>
                <w:sz w:val="16"/>
                <w:szCs w:val="16"/>
              </w:rPr>
            </w:pPr>
            <w:ins w:id="22367" w:author="24.501_CR5246R2_(Rel-18)_5GProtoc18" w:date="2023-06-26T16:1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90D282" w14:textId="348D375D" w:rsidR="00964175" w:rsidRDefault="00964175" w:rsidP="00237F65">
            <w:pPr>
              <w:pStyle w:val="TAL"/>
              <w:rPr>
                <w:ins w:id="22368" w:author="24.501_CR5246R2_(Rel-18)_5GProtoc18" w:date="2023-06-26T16:16:00Z"/>
                <w:snapToGrid w:val="0"/>
                <w:sz w:val="16"/>
                <w:szCs w:val="16"/>
                <w:lang w:eastAsia="en-US"/>
              </w:rPr>
            </w:pPr>
            <w:ins w:id="22369" w:author="24.501_CR5246R2_(Rel-18)_5GProtoc18" w:date="2023-06-26T16:16:00Z">
              <w:r>
                <w:rPr>
                  <w:snapToGrid w:val="0"/>
                  <w:sz w:val="16"/>
                  <w:szCs w:val="16"/>
                  <w:lang w:eastAsia="en-US"/>
                </w:rPr>
                <w:t>Deregistration procedure and access typ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E8B373" w14:textId="1D39FC0D" w:rsidR="00964175" w:rsidRDefault="00964175" w:rsidP="00237F65">
            <w:pPr>
              <w:pStyle w:val="TAL"/>
              <w:rPr>
                <w:ins w:id="22370" w:author="24.501_CR5246R2_(Rel-18)_5GProtoc18" w:date="2023-06-26T16:16:00Z"/>
                <w:snapToGrid w:val="0"/>
                <w:sz w:val="16"/>
                <w:szCs w:val="16"/>
                <w:lang w:eastAsia="en-US"/>
              </w:rPr>
            </w:pPr>
            <w:ins w:id="22371" w:author="24.501_CR5246R2_(Rel-18)_5GProtoc18" w:date="2023-06-26T16:16:00Z">
              <w:r>
                <w:rPr>
                  <w:snapToGrid w:val="0"/>
                  <w:sz w:val="16"/>
                  <w:szCs w:val="16"/>
                  <w:lang w:eastAsia="en-US"/>
                </w:rPr>
                <w:t>18.3.0</w:t>
              </w:r>
            </w:ins>
          </w:p>
        </w:tc>
      </w:tr>
      <w:tr w:rsidR="00114BE8" w:rsidRPr="000D299B" w14:paraId="45FB9FED" w14:textId="77777777" w:rsidTr="00AA0A9A">
        <w:trPr>
          <w:gridAfter w:val="1"/>
          <w:wAfter w:w="13" w:type="dxa"/>
          <w:ins w:id="22372" w:author="24.501_CR5322R1_(Rel-18)_5WWC_Ph2" w:date="2023-06-26T16: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D06277A" w14:textId="61331073" w:rsidR="00114BE8" w:rsidRDefault="00114BE8" w:rsidP="00237F65">
            <w:pPr>
              <w:pStyle w:val="TAC"/>
              <w:rPr>
                <w:ins w:id="22373" w:author="24.501_CR5322R1_(Rel-18)_5WWC_Ph2" w:date="2023-06-26T16:20:00Z"/>
                <w:sz w:val="16"/>
                <w:szCs w:val="16"/>
              </w:rPr>
            </w:pPr>
            <w:ins w:id="22374" w:author="24.501_CR5322R1_(Rel-18)_5WWC_Ph2" w:date="2023-06-26T16:2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25778D" w14:textId="7F0B054F" w:rsidR="00114BE8" w:rsidRDefault="00114BE8" w:rsidP="00237F65">
            <w:pPr>
              <w:pStyle w:val="TAC"/>
              <w:rPr>
                <w:ins w:id="22375" w:author="24.501_CR5322R1_(Rel-18)_5WWC_Ph2" w:date="2023-06-26T16:20:00Z"/>
                <w:sz w:val="16"/>
                <w:szCs w:val="16"/>
              </w:rPr>
            </w:pPr>
            <w:ins w:id="22376" w:author="24.501_CR5322R1_(Rel-18)_5WWC_Ph2" w:date="2023-06-26T16:2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8682E6B" w14:textId="6F5522C6" w:rsidR="00114BE8" w:rsidRDefault="00114BE8" w:rsidP="00A43319">
            <w:pPr>
              <w:overflowPunct/>
              <w:autoSpaceDE/>
              <w:autoSpaceDN/>
              <w:adjustRightInd/>
              <w:spacing w:after="0"/>
              <w:jc w:val="center"/>
              <w:textAlignment w:val="auto"/>
              <w:rPr>
                <w:ins w:id="22377" w:author="24.501_CR5322R1_(Rel-18)_5WWC_Ph2" w:date="2023-06-26T16:20:00Z"/>
                <w:rFonts w:ascii="Arial" w:hAnsi="Arial" w:cs="Arial"/>
                <w:sz w:val="16"/>
                <w:szCs w:val="16"/>
              </w:rPr>
            </w:pPr>
            <w:ins w:id="22378" w:author="24.501_CR5322R1_(Rel-18)_5WWC_Ph2" w:date="2023-06-26T16:20: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FC9A2AD" w14:textId="7D470C81" w:rsidR="00114BE8" w:rsidRDefault="00114BE8" w:rsidP="00237F65">
            <w:pPr>
              <w:pStyle w:val="TAL"/>
              <w:rPr>
                <w:ins w:id="22379" w:author="24.501_CR5322R1_(Rel-18)_5WWC_Ph2" w:date="2023-06-26T16:20:00Z"/>
                <w:rFonts w:cs="Arial"/>
                <w:sz w:val="16"/>
                <w:szCs w:val="16"/>
              </w:rPr>
            </w:pPr>
            <w:ins w:id="22380" w:author="24.501_CR5322R1_(Rel-18)_5WWC_Ph2" w:date="2023-06-26T16:20:00Z">
              <w:r>
                <w:rPr>
                  <w:rFonts w:cs="Arial"/>
                  <w:sz w:val="16"/>
                  <w:szCs w:val="16"/>
                </w:rPr>
                <w:t>532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29E96" w14:textId="063BF47F" w:rsidR="00114BE8" w:rsidRDefault="00114BE8" w:rsidP="00237F65">
            <w:pPr>
              <w:pStyle w:val="TAL"/>
              <w:rPr>
                <w:ins w:id="22381" w:author="24.501_CR5322R1_(Rel-18)_5WWC_Ph2" w:date="2023-06-26T16:20:00Z"/>
                <w:rFonts w:cs="Arial"/>
                <w:sz w:val="16"/>
                <w:szCs w:val="16"/>
              </w:rPr>
            </w:pPr>
            <w:ins w:id="22382" w:author="24.501_CR5322R1_(Rel-18)_5WWC_Ph2" w:date="2023-06-26T16:2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3AD53A" w14:textId="605333D1" w:rsidR="00114BE8" w:rsidRDefault="00114BE8" w:rsidP="00237F65">
            <w:pPr>
              <w:pStyle w:val="TOC3"/>
              <w:rPr>
                <w:ins w:id="22383" w:author="24.501_CR5322R1_(Rel-18)_5WWC_Ph2" w:date="2023-06-26T16:20:00Z"/>
                <w:rFonts w:ascii="Arial" w:hAnsi="Arial" w:cs="Arial"/>
                <w:sz w:val="16"/>
                <w:szCs w:val="16"/>
              </w:rPr>
            </w:pPr>
            <w:ins w:id="22384" w:author="24.501_CR5322R1_(Rel-18)_5WWC_Ph2" w:date="2023-06-26T16:2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113121F" w14:textId="2612DE0A" w:rsidR="00114BE8" w:rsidRDefault="00114BE8" w:rsidP="00237F65">
            <w:pPr>
              <w:pStyle w:val="TAL"/>
              <w:rPr>
                <w:ins w:id="22385" w:author="24.501_CR5322R1_(Rel-18)_5WWC_Ph2" w:date="2023-06-26T16:20:00Z"/>
                <w:snapToGrid w:val="0"/>
                <w:sz w:val="16"/>
                <w:szCs w:val="16"/>
                <w:lang w:eastAsia="en-US"/>
              </w:rPr>
            </w:pPr>
            <w:ins w:id="22386" w:author="24.501_CR5322R1_(Rel-18)_5WWC_Ph2" w:date="2023-06-26T16:20:00Z">
              <w:r>
                <w:rPr>
                  <w:snapToGrid w:val="0"/>
                  <w:sz w:val="16"/>
                  <w:szCs w:val="16"/>
                  <w:lang w:eastAsia="en-US"/>
                </w:rPr>
                <w:t>Correction related to receiving N3IWF identifier IE in the REGISTRATION REJEC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AB1970" w14:textId="4EBB6DFB" w:rsidR="00114BE8" w:rsidRDefault="00114BE8" w:rsidP="00237F65">
            <w:pPr>
              <w:pStyle w:val="TAL"/>
              <w:rPr>
                <w:ins w:id="22387" w:author="24.501_CR5322R1_(Rel-18)_5WWC_Ph2" w:date="2023-06-26T16:20:00Z"/>
                <w:snapToGrid w:val="0"/>
                <w:sz w:val="16"/>
                <w:szCs w:val="16"/>
                <w:lang w:eastAsia="en-US"/>
              </w:rPr>
            </w:pPr>
            <w:ins w:id="22388" w:author="24.501_CR5322R1_(Rel-18)_5WWC_Ph2" w:date="2023-06-26T16:20:00Z">
              <w:r>
                <w:rPr>
                  <w:snapToGrid w:val="0"/>
                  <w:sz w:val="16"/>
                  <w:szCs w:val="16"/>
                  <w:lang w:eastAsia="en-US"/>
                </w:rPr>
                <w:t>18.3.0</w:t>
              </w:r>
            </w:ins>
          </w:p>
        </w:tc>
      </w:tr>
      <w:tr w:rsidR="004734FA" w:rsidRPr="000D299B" w14:paraId="3D605FAD" w14:textId="77777777" w:rsidTr="00AA0A9A">
        <w:trPr>
          <w:gridAfter w:val="1"/>
          <w:wAfter w:w="13" w:type="dxa"/>
          <w:ins w:id="22389" w:author="24.501_CR5326R1_(Rel-18)_5G_ProSe_Ph2" w:date="2023-06-27T11:1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440A863" w14:textId="35434BEF" w:rsidR="004734FA" w:rsidRDefault="004734FA" w:rsidP="00237F65">
            <w:pPr>
              <w:pStyle w:val="TAC"/>
              <w:rPr>
                <w:ins w:id="22390" w:author="24.501_CR5326R1_(Rel-18)_5G_ProSe_Ph2" w:date="2023-06-27T11:19:00Z"/>
                <w:sz w:val="16"/>
                <w:szCs w:val="16"/>
              </w:rPr>
            </w:pPr>
            <w:ins w:id="22391" w:author="24.501_CR5326R1_(Rel-18)_5G_ProSe_Ph2" w:date="2023-06-27T11:1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F889D48" w14:textId="71C4F2BA" w:rsidR="004734FA" w:rsidRDefault="004734FA" w:rsidP="00237F65">
            <w:pPr>
              <w:pStyle w:val="TAC"/>
              <w:rPr>
                <w:ins w:id="22392" w:author="24.501_CR5326R1_(Rel-18)_5G_ProSe_Ph2" w:date="2023-06-27T11:19:00Z"/>
                <w:sz w:val="16"/>
                <w:szCs w:val="16"/>
              </w:rPr>
            </w:pPr>
            <w:ins w:id="22393" w:author="24.501_CR5326R1_(Rel-18)_5G_ProSe_Ph2" w:date="2023-06-27T11:1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7069949" w14:textId="0DE12320" w:rsidR="004734FA" w:rsidRDefault="004734FA" w:rsidP="00A43319">
            <w:pPr>
              <w:overflowPunct/>
              <w:autoSpaceDE/>
              <w:autoSpaceDN/>
              <w:adjustRightInd/>
              <w:spacing w:after="0"/>
              <w:jc w:val="center"/>
              <w:textAlignment w:val="auto"/>
              <w:rPr>
                <w:ins w:id="22394" w:author="24.501_CR5326R1_(Rel-18)_5G_ProSe_Ph2" w:date="2023-06-27T11:19:00Z"/>
                <w:rFonts w:ascii="Arial" w:hAnsi="Arial" w:cs="Arial"/>
                <w:sz w:val="16"/>
                <w:szCs w:val="16"/>
              </w:rPr>
            </w:pPr>
            <w:ins w:id="22395" w:author="24.501_CR5326R1_(Rel-18)_5G_ProSe_Ph2" w:date="2023-06-27T11:19:00Z">
              <w:r>
                <w:rPr>
                  <w:rFonts w:ascii="Arial" w:hAnsi="Arial" w:cs="Arial"/>
                  <w:sz w:val="16"/>
                  <w:szCs w:val="16"/>
                </w:rPr>
                <w:t>CP-23121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338652" w14:textId="4501CCF4" w:rsidR="004734FA" w:rsidRDefault="004734FA" w:rsidP="00237F65">
            <w:pPr>
              <w:pStyle w:val="TAL"/>
              <w:rPr>
                <w:ins w:id="22396" w:author="24.501_CR5326R1_(Rel-18)_5G_ProSe_Ph2" w:date="2023-06-27T11:19:00Z"/>
                <w:rFonts w:cs="Arial"/>
                <w:sz w:val="16"/>
                <w:szCs w:val="16"/>
              </w:rPr>
            </w:pPr>
            <w:ins w:id="22397" w:author="24.501_CR5326R1_(Rel-18)_5G_ProSe_Ph2" w:date="2023-06-27T11:19:00Z">
              <w:r>
                <w:rPr>
                  <w:rFonts w:cs="Arial"/>
                  <w:sz w:val="16"/>
                  <w:szCs w:val="16"/>
                </w:rPr>
                <w:t>532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B4DAEA" w14:textId="07C2AF23" w:rsidR="004734FA" w:rsidRDefault="004734FA" w:rsidP="00237F65">
            <w:pPr>
              <w:pStyle w:val="TAL"/>
              <w:rPr>
                <w:ins w:id="22398" w:author="24.501_CR5326R1_(Rel-18)_5G_ProSe_Ph2" w:date="2023-06-27T11:19:00Z"/>
                <w:rFonts w:cs="Arial"/>
                <w:sz w:val="16"/>
                <w:szCs w:val="16"/>
              </w:rPr>
            </w:pPr>
            <w:ins w:id="22399" w:author="24.501_CR5326R1_(Rel-18)_5G_ProSe_Ph2" w:date="2023-06-27T11:1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F4F21" w14:textId="7C7712C8" w:rsidR="004734FA" w:rsidRDefault="004734FA" w:rsidP="00237F65">
            <w:pPr>
              <w:pStyle w:val="TOC3"/>
              <w:rPr>
                <w:ins w:id="22400" w:author="24.501_CR5326R1_(Rel-18)_5G_ProSe_Ph2" w:date="2023-06-27T11:19:00Z"/>
                <w:rFonts w:ascii="Arial" w:hAnsi="Arial" w:cs="Arial"/>
                <w:sz w:val="16"/>
                <w:szCs w:val="16"/>
              </w:rPr>
            </w:pPr>
            <w:ins w:id="22401" w:author="24.501_CR5326R1_(Rel-18)_5G_ProSe_Ph2" w:date="2023-06-27T11:1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CB4BE1" w14:textId="6B6F3782" w:rsidR="004734FA" w:rsidRDefault="004734FA" w:rsidP="00237F65">
            <w:pPr>
              <w:pStyle w:val="TAL"/>
              <w:rPr>
                <w:ins w:id="22402" w:author="24.501_CR5326R1_(Rel-18)_5G_ProSe_Ph2" w:date="2023-06-27T11:19:00Z"/>
                <w:snapToGrid w:val="0"/>
                <w:sz w:val="16"/>
                <w:szCs w:val="16"/>
                <w:lang w:eastAsia="en-US"/>
              </w:rPr>
            </w:pPr>
            <w:ins w:id="22403" w:author="24.501_CR5326R1_(Rel-18)_5G_ProSe_Ph2" w:date="2023-06-27T11:19:00Z">
              <w:r>
                <w:rPr>
                  <w:snapToGrid w:val="0"/>
                  <w:sz w:val="16"/>
                  <w:szCs w:val="16"/>
                  <w:lang w:eastAsia="en-US"/>
                </w:rPr>
                <w:t>RRC Establishment cause when RSC is dedicated for Emergency for layer-2 rela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C2AB4A0" w14:textId="036F0F46" w:rsidR="004734FA" w:rsidRDefault="004734FA" w:rsidP="00237F65">
            <w:pPr>
              <w:pStyle w:val="TAL"/>
              <w:rPr>
                <w:ins w:id="22404" w:author="24.501_CR5326R1_(Rel-18)_5G_ProSe_Ph2" w:date="2023-06-27T11:19:00Z"/>
                <w:snapToGrid w:val="0"/>
                <w:sz w:val="16"/>
                <w:szCs w:val="16"/>
                <w:lang w:eastAsia="en-US"/>
              </w:rPr>
            </w:pPr>
            <w:ins w:id="22405" w:author="24.501_CR5326R1_(Rel-18)_5G_ProSe_Ph2" w:date="2023-06-27T11:19:00Z">
              <w:r>
                <w:rPr>
                  <w:snapToGrid w:val="0"/>
                  <w:sz w:val="16"/>
                  <w:szCs w:val="16"/>
                  <w:lang w:eastAsia="en-US"/>
                </w:rPr>
                <w:t>18.3.0</w:t>
              </w:r>
            </w:ins>
          </w:p>
        </w:tc>
      </w:tr>
      <w:tr w:rsidR="007F77CF" w:rsidRPr="000D299B" w14:paraId="03D00031" w14:textId="77777777" w:rsidTr="00AA0A9A">
        <w:trPr>
          <w:gridAfter w:val="1"/>
          <w:wAfter w:w="13" w:type="dxa"/>
          <w:ins w:id="22406" w:author="24.501_CR5276R3_(Rel-18)_5GProtoc18" w:date="2023-06-27T11:2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D71BE8" w14:textId="5DA41B03" w:rsidR="007F77CF" w:rsidRDefault="007F77CF" w:rsidP="00237F65">
            <w:pPr>
              <w:pStyle w:val="TAC"/>
              <w:rPr>
                <w:ins w:id="22407" w:author="24.501_CR5276R3_(Rel-18)_5GProtoc18" w:date="2023-06-27T11:21:00Z"/>
                <w:sz w:val="16"/>
                <w:szCs w:val="16"/>
              </w:rPr>
            </w:pPr>
            <w:ins w:id="22408" w:author="24.501_CR5276R3_(Rel-18)_5GProtoc18" w:date="2023-06-27T11:2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5665DA" w14:textId="7BAD194E" w:rsidR="007F77CF" w:rsidRDefault="007F77CF" w:rsidP="00237F65">
            <w:pPr>
              <w:pStyle w:val="TAC"/>
              <w:rPr>
                <w:ins w:id="22409" w:author="24.501_CR5276R3_(Rel-18)_5GProtoc18" w:date="2023-06-27T11:21:00Z"/>
                <w:sz w:val="16"/>
                <w:szCs w:val="16"/>
              </w:rPr>
            </w:pPr>
            <w:ins w:id="22410" w:author="24.501_CR5276R3_(Rel-18)_5GProtoc18" w:date="2023-06-27T11:2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8E3C7A" w14:textId="332F6E2B" w:rsidR="007F77CF" w:rsidRDefault="007F77CF" w:rsidP="00A43319">
            <w:pPr>
              <w:overflowPunct/>
              <w:autoSpaceDE/>
              <w:autoSpaceDN/>
              <w:adjustRightInd/>
              <w:spacing w:after="0"/>
              <w:jc w:val="center"/>
              <w:textAlignment w:val="auto"/>
              <w:rPr>
                <w:ins w:id="22411" w:author="24.501_CR5276R3_(Rel-18)_5GProtoc18" w:date="2023-06-27T11:21:00Z"/>
                <w:rFonts w:ascii="Arial" w:hAnsi="Arial" w:cs="Arial"/>
                <w:sz w:val="16"/>
                <w:szCs w:val="16"/>
              </w:rPr>
            </w:pPr>
            <w:ins w:id="22412" w:author="24.501_CR5276R3_(Rel-18)_5GProtoc18" w:date="2023-06-27T11:21: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B2FDD2" w14:textId="05038888" w:rsidR="007F77CF" w:rsidRDefault="007F77CF" w:rsidP="00237F65">
            <w:pPr>
              <w:pStyle w:val="TAL"/>
              <w:rPr>
                <w:ins w:id="22413" w:author="24.501_CR5276R3_(Rel-18)_5GProtoc18" w:date="2023-06-27T11:21:00Z"/>
                <w:rFonts w:cs="Arial"/>
                <w:sz w:val="16"/>
                <w:szCs w:val="16"/>
              </w:rPr>
            </w:pPr>
            <w:ins w:id="22414" w:author="24.501_CR5276R3_(Rel-18)_5GProtoc18" w:date="2023-06-27T11:21:00Z">
              <w:r>
                <w:rPr>
                  <w:rFonts w:cs="Arial"/>
                  <w:sz w:val="16"/>
                  <w:szCs w:val="16"/>
                </w:rPr>
                <w:t>52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6C03189" w14:textId="61F7002B" w:rsidR="007F77CF" w:rsidRDefault="007F77CF" w:rsidP="00237F65">
            <w:pPr>
              <w:pStyle w:val="TAL"/>
              <w:rPr>
                <w:ins w:id="22415" w:author="24.501_CR5276R3_(Rel-18)_5GProtoc18" w:date="2023-06-27T11:21:00Z"/>
                <w:rFonts w:cs="Arial"/>
                <w:sz w:val="16"/>
                <w:szCs w:val="16"/>
              </w:rPr>
            </w:pPr>
            <w:ins w:id="22416" w:author="24.501_CR5276R3_(Rel-18)_5GProtoc18" w:date="2023-06-27T11:21: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6394337" w14:textId="17E0951F" w:rsidR="007F77CF" w:rsidRDefault="007F77CF" w:rsidP="00237F65">
            <w:pPr>
              <w:pStyle w:val="TOC3"/>
              <w:rPr>
                <w:ins w:id="22417" w:author="24.501_CR5276R3_(Rel-18)_5GProtoc18" w:date="2023-06-27T11:21:00Z"/>
                <w:rFonts w:ascii="Arial" w:hAnsi="Arial" w:cs="Arial"/>
                <w:sz w:val="16"/>
                <w:szCs w:val="16"/>
              </w:rPr>
            </w:pPr>
            <w:ins w:id="22418" w:author="24.501_CR5276R3_(Rel-18)_5GProtoc18" w:date="2023-06-27T11:2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DD464EE" w14:textId="4031A76A" w:rsidR="007F77CF" w:rsidRDefault="007F77CF" w:rsidP="00237F65">
            <w:pPr>
              <w:pStyle w:val="TAL"/>
              <w:rPr>
                <w:ins w:id="22419" w:author="24.501_CR5276R3_(Rel-18)_5GProtoc18" w:date="2023-06-27T11:21:00Z"/>
                <w:snapToGrid w:val="0"/>
                <w:sz w:val="16"/>
                <w:szCs w:val="16"/>
                <w:lang w:eastAsia="en-US"/>
              </w:rPr>
            </w:pPr>
            <w:ins w:id="22420" w:author="24.501_CR5276R3_(Rel-18)_5GProtoc18" w:date="2023-06-27T11:21:00Z">
              <w:r>
                <w:rPr>
                  <w:snapToGrid w:val="0"/>
                  <w:sz w:val="16"/>
                  <w:szCs w:val="16"/>
                  <w:lang w:eastAsia="en-US"/>
                </w:rPr>
                <w:t>Paging to re-establish user-plane resources over 3GPP acces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830D107" w14:textId="0436C2D2" w:rsidR="007F77CF" w:rsidRDefault="007F77CF" w:rsidP="00237F65">
            <w:pPr>
              <w:pStyle w:val="TAL"/>
              <w:rPr>
                <w:ins w:id="22421" w:author="24.501_CR5276R3_(Rel-18)_5GProtoc18" w:date="2023-06-27T11:21:00Z"/>
                <w:snapToGrid w:val="0"/>
                <w:sz w:val="16"/>
                <w:szCs w:val="16"/>
                <w:lang w:eastAsia="en-US"/>
              </w:rPr>
            </w:pPr>
            <w:ins w:id="22422" w:author="24.501_CR5276R3_(Rel-18)_5GProtoc18" w:date="2023-06-27T11:21:00Z">
              <w:r>
                <w:rPr>
                  <w:snapToGrid w:val="0"/>
                  <w:sz w:val="16"/>
                  <w:szCs w:val="16"/>
                  <w:lang w:eastAsia="en-US"/>
                </w:rPr>
                <w:t>18.3.0</w:t>
              </w:r>
            </w:ins>
          </w:p>
        </w:tc>
      </w:tr>
      <w:tr w:rsidR="00BD2CC3" w:rsidRPr="000D299B" w14:paraId="3508C685" w14:textId="77777777" w:rsidTr="00AA0A9A">
        <w:trPr>
          <w:gridAfter w:val="1"/>
          <w:wAfter w:w="13" w:type="dxa"/>
          <w:ins w:id="22423" w:author="24.501_CR5248R2_(Rel-18)_eNS_Ph3" w:date="2023-06-27T11: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AA65FCA" w14:textId="2CB4A838" w:rsidR="00BD2CC3" w:rsidRDefault="00BD2CC3" w:rsidP="00237F65">
            <w:pPr>
              <w:pStyle w:val="TAC"/>
              <w:rPr>
                <w:ins w:id="22424" w:author="24.501_CR5248R2_(Rel-18)_eNS_Ph3" w:date="2023-06-27T11:23:00Z"/>
                <w:sz w:val="16"/>
                <w:szCs w:val="16"/>
              </w:rPr>
            </w:pPr>
            <w:ins w:id="22425" w:author="24.501_CR5248R2_(Rel-18)_eNS_Ph3" w:date="2023-06-27T11:2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BB5AA51" w14:textId="29A64642" w:rsidR="00BD2CC3" w:rsidRDefault="00BD2CC3" w:rsidP="00237F65">
            <w:pPr>
              <w:pStyle w:val="TAC"/>
              <w:rPr>
                <w:ins w:id="22426" w:author="24.501_CR5248R2_(Rel-18)_eNS_Ph3" w:date="2023-06-27T11:23:00Z"/>
                <w:sz w:val="16"/>
                <w:szCs w:val="16"/>
              </w:rPr>
            </w:pPr>
            <w:ins w:id="22427" w:author="24.501_CR5248R2_(Rel-18)_eNS_Ph3" w:date="2023-06-27T11:2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353A869" w14:textId="31BC5955" w:rsidR="00BD2CC3" w:rsidRDefault="00BD2CC3" w:rsidP="00A43319">
            <w:pPr>
              <w:overflowPunct/>
              <w:autoSpaceDE/>
              <w:autoSpaceDN/>
              <w:adjustRightInd/>
              <w:spacing w:after="0"/>
              <w:jc w:val="center"/>
              <w:textAlignment w:val="auto"/>
              <w:rPr>
                <w:ins w:id="22428" w:author="24.501_CR5248R2_(Rel-18)_eNS_Ph3" w:date="2023-06-27T11:23:00Z"/>
                <w:rFonts w:ascii="Arial" w:hAnsi="Arial" w:cs="Arial"/>
                <w:sz w:val="16"/>
                <w:szCs w:val="16"/>
              </w:rPr>
            </w:pPr>
            <w:ins w:id="22429" w:author="24.501_CR5248R2_(Rel-18)_eNS_Ph3" w:date="2023-06-27T11:2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70ACD1" w14:textId="2A47BA14" w:rsidR="00BD2CC3" w:rsidRDefault="00BD2CC3" w:rsidP="00237F65">
            <w:pPr>
              <w:pStyle w:val="TAL"/>
              <w:rPr>
                <w:ins w:id="22430" w:author="24.501_CR5248R2_(Rel-18)_eNS_Ph3" w:date="2023-06-27T11:23:00Z"/>
                <w:rFonts w:cs="Arial"/>
                <w:sz w:val="16"/>
                <w:szCs w:val="16"/>
              </w:rPr>
            </w:pPr>
            <w:ins w:id="22431" w:author="24.501_CR5248R2_(Rel-18)_eNS_Ph3" w:date="2023-06-27T11:23:00Z">
              <w:r>
                <w:rPr>
                  <w:rFonts w:cs="Arial"/>
                  <w:sz w:val="16"/>
                  <w:szCs w:val="16"/>
                </w:rPr>
                <w:t>52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A2C49D" w14:textId="315C19A7" w:rsidR="00BD2CC3" w:rsidRDefault="00BD2CC3" w:rsidP="00237F65">
            <w:pPr>
              <w:pStyle w:val="TAL"/>
              <w:rPr>
                <w:ins w:id="22432" w:author="24.501_CR5248R2_(Rel-18)_eNS_Ph3" w:date="2023-06-27T11:23:00Z"/>
                <w:rFonts w:cs="Arial"/>
                <w:sz w:val="16"/>
                <w:szCs w:val="16"/>
              </w:rPr>
            </w:pPr>
            <w:ins w:id="22433" w:author="24.501_CR5248R2_(Rel-18)_eNS_Ph3" w:date="2023-06-27T11:2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5D8A15" w14:textId="7CBF3B37" w:rsidR="00BD2CC3" w:rsidRDefault="00BD2CC3" w:rsidP="00237F65">
            <w:pPr>
              <w:pStyle w:val="TOC3"/>
              <w:rPr>
                <w:ins w:id="22434" w:author="24.501_CR5248R2_(Rel-18)_eNS_Ph3" w:date="2023-06-27T11:23:00Z"/>
                <w:rFonts w:ascii="Arial" w:hAnsi="Arial" w:cs="Arial"/>
                <w:sz w:val="16"/>
                <w:szCs w:val="16"/>
              </w:rPr>
            </w:pPr>
            <w:ins w:id="22435" w:author="24.501_CR5248R2_(Rel-18)_eNS_Ph3" w:date="2023-06-27T11: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8739AB" w14:textId="3F015268" w:rsidR="00BD2CC3" w:rsidRDefault="00BD2CC3" w:rsidP="00237F65">
            <w:pPr>
              <w:pStyle w:val="TAL"/>
              <w:rPr>
                <w:ins w:id="22436" w:author="24.501_CR5248R2_(Rel-18)_eNS_Ph3" w:date="2023-06-27T11:23:00Z"/>
                <w:snapToGrid w:val="0"/>
                <w:sz w:val="16"/>
                <w:szCs w:val="16"/>
                <w:lang w:eastAsia="en-US"/>
              </w:rPr>
            </w:pPr>
            <w:ins w:id="22437" w:author="24.501_CR5248R2_(Rel-18)_eNS_Ph3" w:date="2023-06-27T11:23:00Z">
              <w:r>
                <w:rPr>
                  <w:snapToGrid w:val="0"/>
                  <w:sz w:val="16"/>
                  <w:szCs w:val="16"/>
                  <w:lang w:eastAsia="en-US"/>
                </w:rPr>
                <w:t>Supoort of network slice replacement during PDU session modific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4BC40A5" w14:textId="4FBA94B4" w:rsidR="00BD2CC3" w:rsidRDefault="00BD2CC3" w:rsidP="00237F65">
            <w:pPr>
              <w:pStyle w:val="TAL"/>
              <w:rPr>
                <w:ins w:id="22438" w:author="24.501_CR5248R2_(Rel-18)_eNS_Ph3" w:date="2023-06-27T11:23:00Z"/>
                <w:snapToGrid w:val="0"/>
                <w:sz w:val="16"/>
                <w:szCs w:val="16"/>
                <w:lang w:eastAsia="en-US"/>
              </w:rPr>
            </w:pPr>
            <w:ins w:id="22439" w:author="24.501_CR5248R2_(Rel-18)_eNS_Ph3" w:date="2023-06-27T11:23:00Z">
              <w:r>
                <w:rPr>
                  <w:snapToGrid w:val="0"/>
                  <w:sz w:val="16"/>
                  <w:szCs w:val="16"/>
                  <w:lang w:eastAsia="en-US"/>
                </w:rPr>
                <w:t>18.3.0</w:t>
              </w:r>
            </w:ins>
          </w:p>
        </w:tc>
      </w:tr>
      <w:tr w:rsidR="00241B6D" w:rsidRPr="000D299B" w14:paraId="31A79DFB" w14:textId="77777777" w:rsidTr="00AA0A9A">
        <w:trPr>
          <w:gridAfter w:val="1"/>
          <w:wAfter w:w="13" w:type="dxa"/>
          <w:ins w:id="22440" w:author="24.501_CR5241R1_(Rel-18)_5GProtoc18" w:date="2023-06-27T11: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E08651" w14:textId="06647D1B" w:rsidR="00241B6D" w:rsidRDefault="00241B6D" w:rsidP="00237F65">
            <w:pPr>
              <w:pStyle w:val="TAC"/>
              <w:rPr>
                <w:ins w:id="22441" w:author="24.501_CR5241R1_(Rel-18)_5GProtoc18" w:date="2023-06-27T11:34:00Z"/>
                <w:sz w:val="16"/>
                <w:szCs w:val="16"/>
              </w:rPr>
            </w:pPr>
            <w:ins w:id="22442" w:author="24.501_CR5241R1_(Rel-18)_5GProtoc18" w:date="2023-06-27T11:3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8DA08E" w14:textId="58201CE5" w:rsidR="00241B6D" w:rsidRDefault="00241B6D" w:rsidP="00237F65">
            <w:pPr>
              <w:pStyle w:val="TAC"/>
              <w:rPr>
                <w:ins w:id="22443" w:author="24.501_CR5241R1_(Rel-18)_5GProtoc18" w:date="2023-06-27T11:34:00Z"/>
                <w:sz w:val="16"/>
                <w:szCs w:val="16"/>
              </w:rPr>
            </w:pPr>
            <w:ins w:id="22444" w:author="24.501_CR5241R1_(Rel-18)_5GProtoc18" w:date="2023-06-27T11:3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5513DF" w14:textId="4156A9E2" w:rsidR="00241B6D" w:rsidRDefault="00241B6D" w:rsidP="00A43319">
            <w:pPr>
              <w:overflowPunct/>
              <w:autoSpaceDE/>
              <w:autoSpaceDN/>
              <w:adjustRightInd/>
              <w:spacing w:after="0"/>
              <w:jc w:val="center"/>
              <w:textAlignment w:val="auto"/>
              <w:rPr>
                <w:ins w:id="22445" w:author="24.501_CR5241R1_(Rel-18)_5GProtoc18" w:date="2023-06-27T11:34:00Z"/>
                <w:rFonts w:ascii="Arial" w:hAnsi="Arial" w:cs="Arial"/>
                <w:sz w:val="16"/>
                <w:szCs w:val="16"/>
              </w:rPr>
            </w:pPr>
            <w:ins w:id="22446" w:author="24.501_CR5241R1_(Rel-18)_5GProtoc18" w:date="2023-06-27T11:34: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AE812E6" w14:textId="45335628" w:rsidR="00241B6D" w:rsidRDefault="00241B6D" w:rsidP="00237F65">
            <w:pPr>
              <w:pStyle w:val="TAL"/>
              <w:rPr>
                <w:ins w:id="22447" w:author="24.501_CR5241R1_(Rel-18)_5GProtoc18" w:date="2023-06-27T11:34:00Z"/>
                <w:rFonts w:cs="Arial"/>
                <w:sz w:val="16"/>
                <w:szCs w:val="16"/>
              </w:rPr>
            </w:pPr>
            <w:ins w:id="22448" w:author="24.501_CR5241R1_(Rel-18)_5GProtoc18" w:date="2023-06-27T11:34:00Z">
              <w:r>
                <w:rPr>
                  <w:rFonts w:cs="Arial"/>
                  <w:sz w:val="16"/>
                  <w:szCs w:val="16"/>
                </w:rPr>
                <w:t>52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29E6EF" w14:textId="246839D2" w:rsidR="00241B6D" w:rsidRDefault="00241B6D" w:rsidP="00237F65">
            <w:pPr>
              <w:pStyle w:val="TAL"/>
              <w:rPr>
                <w:ins w:id="22449" w:author="24.501_CR5241R1_(Rel-18)_5GProtoc18" w:date="2023-06-27T11:34:00Z"/>
                <w:rFonts w:cs="Arial"/>
                <w:sz w:val="16"/>
                <w:szCs w:val="16"/>
              </w:rPr>
            </w:pPr>
            <w:ins w:id="22450" w:author="24.501_CR5241R1_(Rel-18)_5GProtoc18" w:date="2023-06-27T11:3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8D2F73" w14:textId="1BBA6040" w:rsidR="00241B6D" w:rsidRDefault="00241B6D" w:rsidP="00237F65">
            <w:pPr>
              <w:pStyle w:val="TOC3"/>
              <w:rPr>
                <w:ins w:id="22451" w:author="24.501_CR5241R1_(Rel-18)_5GProtoc18" w:date="2023-06-27T11:34:00Z"/>
                <w:rFonts w:ascii="Arial" w:hAnsi="Arial" w:cs="Arial"/>
                <w:sz w:val="16"/>
                <w:szCs w:val="16"/>
              </w:rPr>
            </w:pPr>
            <w:ins w:id="22452" w:author="24.501_CR5241R1_(Rel-18)_5GProtoc18" w:date="2023-06-27T11: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1621356" w14:textId="42E28BAB" w:rsidR="00241B6D" w:rsidRDefault="00241B6D" w:rsidP="00237F65">
            <w:pPr>
              <w:pStyle w:val="TAL"/>
              <w:rPr>
                <w:ins w:id="22453" w:author="24.501_CR5241R1_(Rel-18)_5GProtoc18" w:date="2023-06-27T11:34:00Z"/>
                <w:snapToGrid w:val="0"/>
                <w:sz w:val="16"/>
                <w:szCs w:val="16"/>
                <w:lang w:eastAsia="en-US"/>
              </w:rPr>
            </w:pPr>
            <w:ins w:id="22454" w:author="24.501_CR5241R1_(Rel-18)_5GProtoc18" w:date="2023-06-27T11:34:00Z">
              <w:r>
                <w:rPr>
                  <w:snapToGrid w:val="0"/>
                  <w:sz w:val="16"/>
                  <w:szCs w:val="16"/>
                  <w:lang w:eastAsia="en-US"/>
                </w:rPr>
                <w:t>Correction in the 5GSM sublayer state transition in terms of the PDU SESSION MODIFICATION REJECT message including 5GSM cause value #43</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8CABCC" w14:textId="7E9D22CE" w:rsidR="00241B6D" w:rsidRDefault="00241B6D" w:rsidP="00237F65">
            <w:pPr>
              <w:pStyle w:val="TAL"/>
              <w:rPr>
                <w:ins w:id="22455" w:author="24.501_CR5241R1_(Rel-18)_5GProtoc18" w:date="2023-06-27T11:34:00Z"/>
                <w:snapToGrid w:val="0"/>
                <w:sz w:val="16"/>
                <w:szCs w:val="16"/>
                <w:lang w:eastAsia="en-US"/>
              </w:rPr>
            </w:pPr>
            <w:ins w:id="22456" w:author="24.501_CR5241R1_(Rel-18)_5GProtoc18" w:date="2023-06-27T11:34:00Z">
              <w:r>
                <w:rPr>
                  <w:snapToGrid w:val="0"/>
                  <w:sz w:val="16"/>
                  <w:szCs w:val="16"/>
                  <w:lang w:eastAsia="en-US"/>
                </w:rPr>
                <w:t>18.3.0</w:t>
              </w:r>
            </w:ins>
          </w:p>
        </w:tc>
      </w:tr>
      <w:tr w:rsidR="00972E5F" w:rsidRPr="000D299B" w14:paraId="08AB0DF1" w14:textId="77777777" w:rsidTr="00AA0A9A">
        <w:trPr>
          <w:gridAfter w:val="1"/>
          <w:wAfter w:w="13" w:type="dxa"/>
          <w:ins w:id="22457" w:author="24.501_CR5255R2_(Rel-18)_eNS_Ph3" w:date="2023-06-27T11: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00FA5F3" w14:textId="254289E1" w:rsidR="00972E5F" w:rsidRDefault="00972E5F" w:rsidP="00237F65">
            <w:pPr>
              <w:pStyle w:val="TAC"/>
              <w:rPr>
                <w:ins w:id="22458" w:author="24.501_CR5255R2_(Rel-18)_eNS_Ph3" w:date="2023-06-27T11:35:00Z"/>
                <w:sz w:val="16"/>
                <w:szCs w:val="16"/>
              </w:rPr>
            </w:pPr>
            <w:ins w:id="22459" w:author="24.501_CR5255R2_(Rel-18)_eNS_Ph3" w:date="2023-06-27T11:3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35E2382" w14:textId="04B0407A" w:rsidR="00972E5F" w:rsidRDefault="00972E5F" w:rsidP="00237F65">
            <w:pPr>
              <w:pStyle w:val="TAC"/>
              <w:rPr>
                <w:ins w:id="22460" w:author="24.501_CR5255R2_(Rel-18)_eNS_Ph3" w:date="2023-06-27T11:35:00Z"/>
                <w:sz w:val="16"/>
                <w:szCs w:val="16"/>
              </w:rPr>
            </w:pPr>
            <w:ins w:id="22461" w:author="24.501_CR5255R2_(Rel-18)_eNS_Ph3" w:date="2023-06-27T11:3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850FF7" w14:textId="32A3D56A" w:rsidR="00972E5F" w:rsidRDefault="00972E5F" w:rsidP="00A43319">
            <w:pPr>
              <w:overflowPunct/>
              <w:autoSpaceDE/>
              <w:autoSpaceDN/>
              <w:adjustRightInd/>
              <w:spacing w:after="0"/>
              <w:jc w:val="center"/>
              <w:textAlignment w:val="auto"/>
              <w:rPr>
                <w:ins w:id="22462" w:author="24.501_CR5255R2_(Rel-18)_eNS_Ph3" w:date="2023-06-27T11:35:00Z"/>
                <w:rFonts w:ascii="Arial" w:hAnsi="Arial" w:cs="Arial"/>
                <w:sz w:val="16"/>
                <w:szCs w:val="16"/>
              </w:rPr>
            </w:pPr>
            <w:ins w:id="22463" w:author="24.501_CR5255R2_(Rel-18)_eNS_Ph3" w:date="2023-06-27T11:35: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4C2331F" w14:textId="33505DF8" w:rsidR="00972E5F" w:rsidRDefault="00972E5F" w:rsidP="00237F65">
            <w:pPr>
              <w:pStyle w:val="TAL"/>
              <w:rPr>
                <w:ins w:id="22464" w:author="24.501_CR5255R2_(Rel-18)_eNS_Ph3" w:date="2023-06-27T11:35:00Z"/>
                <w:rFonts w:cs="Arial"/>
                <w:sz w:val="16"/>
                <w:szCs w:val="16"/>
              </w:rPr>
            </w:pPr>
            <w:ins w:id="22465" w:author="24.501_CR5255R2_(Rel-18)_eNS_Ph3" w:date="2023-06-27T11:35:00Z">
              <w:r>
                <w:rPr>
                  <w:rFonts w:cs="Arial"/>
                  <w:sz w:val="16"/>
                  <w:szCs w:val="16"/>
                </w:rPr>
                <w:t>52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0158A" w14:textId="6ADD5B01" w:rsidR="00972E5F" w:rsidRDefault="00972E5F" w:rsidP="00237F65">
            <w:pPr>
              <w:pStyle w:val="TAL"/>
              <w:rPr>
                <w:ins w:id="22466" w:author="24.501_CR5255R2_(Rel-18)_eNS_Ph3" w:date="2023-06-27T11:35:00Z"/>
                <w:rFonts w:cs="Arial"/>
                <w:sz w:val="16"/>
                <w:szCs w:val="16"/>
              </w:rPr>
            </w:pPr>
            <w:ins w:id="22467" w:author="24.501_CR5255R2_(Rel-18)_eNS_Ph3" w:date="2023-06-27T11:3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B70A7B" w14:textId="164A69BF" w:rsidR="00972E5F" w:rsidRDefault="00972E5F" w:rsidP="00237F65">
            <w:pPr>
              <w:pStyle w:val="TOC3"/>
              <w:rPr>
                <w:ins w:id="22468" w:author="24.501_CR5255R2_(Rel-18)_eNS_Ph3" w:date="2023-06-27T11:35:00Z"/>
                <w:rFonts w:ascii="Arial" w:hAnsi="Arial" w:cs="Arial"/>
                <w:sz w:val="16"/>
                <w:szCs w:val="16"/>
              </w:rPr>
            </w:pPr>
            <w:ins w:id="22469" w:author="24.501_CR5255R2_(Rel-18)_eNS_Ph3" w:date="2023-06-27T11:3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19BEC4" w14:textId="633140BD" w:rsidR="00972E5F" w:rsidRDefault="00972E5F" w:rsidP="00237F65">
            <w:pPr>
              <w:pStyle w:val="TAL"/>
              <w:rPr>
                <w:ins w:id="22470" w:author="24.501_CR5255R2_(Rel-18)_eNS_Ph3" w:date="2023-06-27T11:35:00Z"/>
                <w:snapToGrid w:val="0"/>
                <w:sz w:val="16"/>
                <w:szCs w:val="16"/>
                <w:lang w:eastAsia="en-US"/>
              </w:rPr>
            </w:pPr>
            <w:ins w:id="22471" w:author="24.501_CR5255R2_(Rel-18)_eNS_Ph3" w:date="2023-06-27T11:35:00Z">
              <w:r>
                <w:rPr>
                  <w:snapToGrid w:val="0"/>
                  <w:sz w:val="16"/>
                  <w:szCs w:val="16"/>
                  <w:lang w:eastAsia="en-US"/>
                </w:rPr>
                <w:t>Support of network slice replacement during PDU session release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FB833E0" w14:textId="0F7E8668" w:rsidR="00972E5F" w:rsidRDefault="00972E5F" w:rsidP="00237F65">
            <w:pPr>
              <w:pStyle w:val="TAL"/>
              <w:rPr>
                <w:ins w:id="22472" w:author="24.501_CR5255R2_(Rel-18)_eNS_Ph3" w:date="2023-06-27T11:35:00Z"/>
                <w:snapToGrid w:val="0"/>
                <w:sz w:val="16"/>
                <w:szCs w:val="16"/>
                <w:lang w:eastAsia="en-US"/>
              </w:rPr>
            </w:pPr>
            <w:ins w:id="22473" w:author="24.501_CR5255R2_(Rel-18)_eNS_Ph3" w:date="2023-06-27T11:35:00Z">
              <w:r>
                <w:rPr>
                  <w:snapToGrid w:val="0"/>
                  <w:sz w:val="16"/>
                  <w:szCs w:val="16"/>
                  <w:lang w:eastAsia="en-US"/>
                </w:rPr>
                <w:t>18.3.0</w:t>
              </w:r>
            </w:ins>
          </w:p>
        </w:tc>
      </w:tr>
      <w:tr w:rsidR="00852573" w:rsidRPr="000D299B" w14:paraId="11DA3553" w14:textId="77777777" w:rsidTr="00AA0A9A">
        <w:trPr>
          <w:gridAfter w:val="1"/>
          <w:wAfter w:w="13" w:type="dxa"/>
          <w:ins w:id="22474" w:author="24.501_CR5310R1_(Rel-18)_eNS_Ph3" w:date="2023-06-27T11: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A8735C7" w14:textId="7B3C73D6" w:rsidR="00852573" w:rsidRDefault="00852573" w:rsidP="00237F65">
            <w:pPr>
              <w:pStyle w:val="TAC"/>
              <w:rPr>
                <w:ins w:id="22475" w:author="24.501_CR5310R1_(Rel-18)_eNS_Ph3" w:date="2023-06-27T11:39:00Z"/>
                <w:sz w:val="16"/>
                <w:szCs w:val="16"/>
              </w:rPr>
            </w:pPr>
            <w:ins w:id="22476" w:author="24.501_CR5310R1_(Rel-18)_eNS_Ph3" w:date="2023-06-27T11:3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26CD36" w14:textId="5934CBE8" w:rsidR="00852573" w:rsidRDefault="00852573" w:rsidP="00237F65">
            <w:pPr>
              <w:pStyle w:val="TAC"/>
              <w:rPr>
                <w:ins w:id="22477" w:author="24.501_CR5310R1_(Rel-18)_eNS_Ph3" w:date="2023-06-27T11:39:00Z"/>
                <w:sz w:val="16"/>
                <w:szCs w:val="16"/>
              </w:rPr>
            </w:pPr>
            <w:ins w:id="22478" w:author="24.501_CR5310R1_(Rel-18)_eNS_Ph3" w:date="2023-06-27T11:3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B9B7A1D" w14:textId="0F2B94CB" w:rsidR="00852573" w:rsidRDefault="00852573" w:rsidP="00A43319">
            <w:pPr>
              <w:overflowPunct/>
              <w:autoSpaceDE/>
              <w:autoSpaceDN/>
              <w:adjustRightInd/>
              <w:spacing w:after="0"/>
              <w:jc w:val="center"/>
              <w:textAlignment w:val="auto"/>
              <w:rPr>
                <w:ins w:id="22479" w:author="24.501_CR5310R1_(Rel-18)_eNS_Ph3" w:date="2023-06-27T11:39:00Z"/>
                <w:rFonts w:ascii="Arial" w:hAnsi="Arial" w:cs="Arial"/>
                <w:sz w:val="16"/>
                <w:szCs w:val="16"/>
              </w:rPr>
            </w:pPr>
            <w:ins w:id="22480" w:author="24.501_CR5310R1_(Rel-18)_eNS_Ph3" w:date="2023-06-27T11:40: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A8A126" w14:textId="2BA5EA55" w:rsidR="00852573" w:rsidRDefault="00852573" w:rsidP="00237F65">
            <w:pPr>
              <w:pStyle w:val="TAL"/>
              <w:rPr>
                <w:ins w:id="22481" w:author="24.501_CR5310R1_(Rel-18)_eNS_Ph3" w:date="2023-06-27T11:39:00Z"/>
                <w:rFonts w:cs="Arial"/>
                <w:sz w:val="16"/>
                <w:szCs w:val="16"/>
              </w:rPr>
            </w:pPr>
            <w:ins w:id="22482" w:author="24.501_CR5310R1_(Rel-18)_eNS_Ph3" w:date="2023-06-27T11:39:00Z">
              <w:r>
                <w:rPr>
                  <w:rFonts w:cs="Arial"/>
                  <w:sz w:val="16"/>
                  <w:szCs w:val="16"/>
                </w:rPr>
                <w:t>531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3AF6F6" w14:textId="16F59F78" w:rsidR="00852573" w:rsidRDefault="00852573" w:rsidP="00237F65">
            <w:pPr>
              <w:pStyle w:val="TAL"/>
              <w:rPr>
                <w:ins w:id="22483" w:author="24.501_CR5310R1_(Rel-18)_eNS_Ph3" w:date="2023-06-27T11:39:00Z"/>
                <w:rFonts w:cs="Arial"/>
                <w:sz w:val="16"/>
                <w:szCs w:val="16"/>
              </w:rPr>
            </w:pPr>
            <w:ins w:id="22484" w:author="24.501_CR5310R1_(Rel-18)_eNS_Ph3" w:date="2023-06-27T11:3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211223" w14:textId="011891F7" w:rsidR="00852573" w:rsidRDefault="00852573" w:rsidP="00237F65">
            <w:pPr>
              <w:pStyle w:val="TOC3"/>
              <w:rPr>
                <w:ins w:id="22485" w:author="24.501_CR5310R1_(Rel-18)_eNS_Ph3" w:date="2023-06-27T11:39:00Z"/>
                <w:rFonts w:ascii="Arial" w:hAnsi="Arial" w:cs="Arial"/>
                <w:sz w:val="16"/>
                <w:szCs w:val="16"/>
              </w:rPr>
            </w:pPr>
            <w:ins w:id="22486" w:author="24.501_CR5310R1_(Rel-18)_eNS_Ph3" w:date="2023-06-27T11: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C1893A" w14:textId="0C3D7013" w:rsidR="00852573" w:rsidRDefault="00852573" w:rsidP="00237F65">
            <w:pPr>
              <w:pStyle w:val="TAL"/>
              <w:rPr>
                <w:ins w:id="22487" w:author="24.501_CR5310R1_(Rel-18)_eNS_Ph3" w:date="2023-06-27T11:39:00Z"/>
                <w:snapToGrid w:val="0"/>
                <w:sz w:val="16"/>
                <w:szCs w:val="16"/>
                <w:lang w:eastAsia="en-US"/>
              </w:rPr>
            </w:pPr>
            <w:ins w:id="22488" w:author="24.501_CR5310R1_(Rel-18)_eNS_Ph3" w:date="2023-06-27T11:39:00Z">
              <w:r>
                <w:rPr>
                  <w:snapToGrid w:val="0"/>
                  <w:sz w:val="16"/>
                  <w:szCs w:val="16"/>
                  <w:lang w:eastAsia="en-US"/>
                </w:rPr>
                <w:t>Restriction in the requested NSSAI creation if an S-NSSAI is temporarily unavailabl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BA5EF9" w14:textId="7A35E2B0" w:rsidR="00852573" w:rsidRDefault="00852573" w:rsidP="00237F65">
            <w:pPr>
              <w:pStyle w:val="TAL"/>
              <w:rPr>
                <w:ins w:id="22489" w:author="24.501_CR5310R1_(Rel-18)_eNS_Ph3" w:date="2023-06-27T11:39:00Z"/>
                <w:snapToGrid w:val="0"/>
                <w:sz w:val="16"/>
                <w:szCs w:val="16"/>
                <w:lang w:eastAsia="en-US"/>
              </w:rPr>
            </w:pPr>
            <w:ins w:id="22490" w:author="24.501_CR5310R1_(Rel-18)_eNS_Ph3" w:date="2023-06-27T11:39:00Z">
              <w:r>
                <w:rPr>
                  <w:snapToGrid w:val="0"/>
                  <w:sz w:val="16"/>
                  <w:szCs w:val="16"/>
                  <w:lang w:eastAsia="en-US"/>
                </w:rPr>
                <w:t>18.3.0</w:t>
              </w:r>
            </w:ins>
          </w:p>
        </w:tc>
      </w:tr>
      <w:tr w:rsidR="00172B46" w:rsidRPr="000D299B" w14:paraId="1BCA17BF" w14:textId="77777777" w:rsidTr="00AA0A9A">
        <w:trPr>
          <w:gridAfter w:val="1"/>
          <w:wAfter w:w="13" w:type="dxa"/>
          <w:ins w:id="22491" w:author="24.501_CR5307R1_(Rel-18)_eNS_Ph3" w:date="2023-06-27T19: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10AF57" w14:textId="32FDC0AC" w:rsidR="00172B46" w:rsidRDefault="00172B46" w:rsidP="00237F65">
            <w:pPr>
              <w:pStyle w:val="TAC"/>
              <w:rPr>
                <w:ins w:id="22492" w:author="24.501_CR5307R1_(Rel-18)_eNS_Ph3" w:date="2023-06-27T19:03:00Z"/>
                <w:sz w:val="16"/>
                <w:szCs w:val="16"/>
              </w:rPr>
            </w:pPr>
            <w:ins w:id="22493" w:author="24.501_CR5307R1_(Rel-18)_eNS_Ph3" w:date="2023-06-27T19: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235F85" w14:textId="4BD5487F" w:rsidR="00172B46" w:rsidRDefault="00172B46" w:rsidP="00237F65">
            <w:pPr>
              <w:pStyle w:val="TAC"/>
              <w:rPr>
                <w:ins w:id="22494" w:author="24.501_CR5307R1_(Rel-18)_eNS_Ph3" w:date="2023-06-27T19:03:00Z"/>
                <w:sz w:val="16"/>
                <w:szCs w:val="16"/>
              </w:rPr>
            </w:pPr>
            <w:ins w:id="22495" w:author="24.501_CR5307R1_(Rel-18)_eNS_Ph3" w:date="2023-06-27T19: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42CA9" w14:textId="5537D462" w:rsidR="00172B46" w:rsidRDefault="00172B46" w:rsidP="00A43319">
            <w:pPr>
              <w:overflowPunct/>
              <w:autoSpaceDE/>
              <w:autoSpaceDN/>
              <w:adjustRightInd/>
              <w:spacing w:after="0"/>
              <w:jc w:val="center"/>
              <w:textAlignment w:val="auto"/>
              <w:rPr>
                <w:ins w:id="22496" w:author="24.501_CR5307R1_(Rel-18)_eNS_Ph3" w:date="2023-06-27T19:03:00Z"/>
                <w:rFonts w:ascii="Arial" w:hAnsi="Arial" w:cs="Arial"/>
                <w:sz w:val="16"/>
                <w:szCs w:val="16"/>
              </w:rPr>
            </w:pPr>
            <w:ins w:id="22497" w:author="24.501_CR5307R1_(Rel-18)_eNS_Ph3" w:date="2023-06-27T19:04: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20223D7" w14:textId="2231E3AB" w:rsidR="00172B46" w:rsidRDefault="00172B46" w:rsidP="00237F65">
            <w:pPr>
              <w:pStyle w:val="TAL"/>
              <w:rPr>
                <w:ins w:id="22498" w:author="24.501_CR5307R1_(Rel-18)_eNS_Ph3" w:date="2023-06-27T19:03:00Z"/>
                <w:rFonts w:cs="Arial"/>
                <w:sz w:val="16"/>
                <w:szCs w:val="16"/>
              </w:rPr>
            </w:pPr>
            <w:ins w:id="22499" w:author="24.501_CR5307R1_(Rel-18)_eNS_Ph3" w:date="2023-06-27T19:03:00Z">
              <w:r>
                <w:rPr>
                  <w:rFonts w:cs="Arial"/>
                  <w:sz w:val="16"/>
                  <w:szCs w:val="16"/>
                </w:rPr>
                <w:t>53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725C93F" w14:textId="3848A606" w:rsidR="00172B46" w:rsidRDefault="00172B46" w:rsidP="00237F65">
            <w:pPr>
              <w:pStyle w:val="TAL"/>
              <w:rPr>
                <w:ins w:id="22500" w:author="24.501_CR5307R1_(Rel-18)_eNS_Ph3" w:date="2023-06-27T19:03:00Z"/>
                <w:rFonts w:cs="Arial"/>
                <w:sz w:val="16"/>
                <w:szCs w:val="16"/>
              </w:rPr>
            </w:pPr>
            <w:ins w:id="22501" w:author="24.501_CR5307R1_(Rel-18)_eNS_Ph3" w:date="2023-06-27T19: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A63D12" w14:textId="25EE3575" w:rsidR="00172B46" w:rsidRDefault="00172B46" w:rsidP="00237F65">
            <w:pPr>
              <w:pStyle w:val="TOC3"/>
              <w:rPr>
                <w:ins w:id="22502" w:author="24.501_CR5307R1_(Rel-18)_eNS_Ph3" w:date="2023-06-27T19:03:00Z"/>
                <w:rFonts w:ascii="Arial" w:hAnsi="Arial" w:cs="Arial"/>
                <w:sz w:val="16"/>
                <w:szCs w:val="16"/>
              </w:rPr>
            </w:pPr>
            <w:ins w:id="22503" w:author="24.501_CR5307R1_(Rel-18)_eNS_Ph3" w:date="2023-06-27T19:0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781A472" w14:textId="257C93CD" w:rsidR="00172B46" w:rsidRDefault="00172B46" w:rsidP="00237F65">
            <w:pPr>
              <w:pStyle w:val="TAL"/>
              <w:rPr>
                <w:ins w:id="22504" w:author="24.501_CR5307R1_(Rel-18)_eNS_Ph3" w:date="2023-06-27T19:03:00Z"/>
                <w:snapToGrid w:val="0"/>
                <w:sz w:val="16"/>
                <w:szCs w:val="16"/>
                <w:lang w:eastAsia="en-US"/>
              </w:rPr>
            </w:pPr>
            <w:ins w:id="22505" w:author="24.501_CR5307R1_(Rel-18)_eNS_Ph3" w:date="2023-06-27T19:03:00Z">
              <w:r>
                <w:rPr>
                  <w:snapToGrid w:val="0"/>
                  <w:sz w:val="16"/>
                  <w:szCs w:val="16"/>
                  <w:lang w:eastAsia="en-US"/>
                </w:rPr>
                <w:t>UE capability indication for the support of optimized handling of temporarily available network sl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38E7923" w14:textId="6105F998" w:rsidR="00172B46" w:rsidRDefault="00172B46" w:rsidP="00237F65">
            <w:pPr>
              <w:pStyle w:val="TAL"/>
              <w:rPr>
                <w:ins w:id="22506" w:author="24.501_CR5307R1_(Rel-18)_eNS_Ph3" w:date="2023-06-27T19:03:00Z"/>
                <w:snapToGrid w:val="0"/>
                <w:sz w:val="16"/>
                <w:szCs w:val="16"/>
                <w:lang w:eastAsia="en-US"/>
              </w:rPr>
            </w:pPr>
            <w:ins w:id="22507" w:author="24.501_CR5307R1_(Rel-18)_eNS_Ph3" w:date="2023-06-27T19:03:00Z">
              <w:r>
                <w:rPr>
                  <w:snapToGrid w:val="0"/>
                  <w:sz w:val="16"/>
                  <w:szCs w:val="16"/>
                  <w:lang w:eastAsia="en-US"/>
                </w:rPr>
                <w:t>18.3.0</w:t>
              </w:r>
            </w:ins>
          </w:p>
        </w:tc>
      </w:tr>
      <w:tr w:rsidR="00F70D69" w:rsidRPr="000D299B" w14:paraId="32F247A9" w14:textId="77777777" w:rsidTr="00AA0A9A">
        <w:trPr>
          <w:gridAfter w:val="1"/>
          <w:wAfter w:w="13" w:type="dxa"/>
          <w:ins w:id="22508" w:author="24.501_CR5308R2_(Rel-18)_eNS_Ph3" w:date="2023-06-27T20: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0CF11C" w14:textId="13B3EAC0" w:rsidR="00F70D69" w:rsidRDefault="00F70D69" w:rsidP="00237F65">
            <w:pPr>
              <w:pStyle w:val="TAC"/>
              <w:rPr>
                <w:ins w:id="22509" w:author="24.501_CR5308R2_(Rel-18)_eNS_Ph3" w:date="2023-06-27T20:32:00Z"/>
                <w:sz w:val="16"/>
                <w:szCs w:val="16"/>
              </w:rPr>
            </w:pPr>
            <w:ins w:id="22510" w:author="24.501_CR5308R2_(Rel-18)_eNS_Ph3" w:date="2023-06-27T20:3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8AAC7F" w14:textId="78417EBF" w:rsidR="00F70D69" w:rsidRDefault="00F70D69" w:rsidP="00237F65">
            <w:pPr>
              <w:pStyle w:val="TAC"/>
              <w:rPr>
                <w:ins w:id="22511" w:author="24.501_CR5308R2_(Rel-18)_eNS_Ph3" w:date="2023-06-27T20:32:00Z"/>
                <w:sz w:val="16"/>
                <w:szCs w:val="16"/>
              </w:rPr>
            </w:pPr>
            <w:ins w:id="22512" w:author="24.501_CR5308R2_(Rel-18)_eNS_Ph3" w:date="2023-06-27T20:3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3083823" w14:textId="5DF28F63" w:rsidR="00F70D69" w:rsidRDefault="00F70D69" w:rsidP="00A43319">
            <w:pPr>
              <w:overflowPunct/>
              <w:autoSpaceDE/>
              <w:autoSpaceDN/>
              <w:adjustRightInd/>
              <w:spacing w:after="0"/>
              <w:jc w:val="center"/>
              <w:textAlignment w:val="auto"/>
              <w:rPr>
                <w:ins w:id="22513" w:author="24.501_CR5308R2_(Rel-18)_eNS_Ph3" w:date="2023-06-27T20:32:00Z"/>
                <w:rFonts w:ascii="Arial" w:hAnsi="Arial" w:cs="Arial"/>
                <w:sz w:val="16"/>
                <w:szCs w:val="16"/>
              </w:rPr>
            </w:pPr>
            <w:ins w:id="22514" w:author="24.501_CR5308R2_(Rel-18)_eNS_Ph3" w:date="2023-06-27T20:3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D5E72CD" w14:textId="639D3174" w:rsidR="00F70D69" w:rsidRDefault="00F70D69" w:rsidP="00237F65">
            <w:pPr>
              <w:pStyle w:val="TAL"/>
              <w:rPr>
                <w:ins w:id="22515" w:author="24.501_CR5308R2_(Rel-18)_eNS_Ph3" w:date="2023-06-27T20:32:00Z"/>
                <w:rFonts w:cs="Arial"/>
                <w:sz w:val="16"/>
                <w:szCs w:val="16"/>
              </w:rPr>
            </w:pPr>
            <w:ins w:id="22516" w:author="24.501_CR5308R2_(Rel-18)_eNS_Ph3" w:date="2023-06-27T20:32:00Z">
              <w:r>
                <w:rPr>
                  <w:rFonts w:cs="Arial"/>
                  <w:sz w:val="16"/>
                  <w:szCs w:val="16"/>
                </w:rPr>
                <w:t>53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670562" w14:textId="48AA2743" w:rsidR="00F70D69" w:rsidRDefault="00F70D69" w:rsidP="00237F65">
            <w:pPr>
              <w:pStyle w:val="TAL"/>
              <w:rPr>
                <w:ins w:id="22517" w:author="24.501_CR5308R2_(Rel-18)_eNS_Ph3" w:date="2023-06-27T20:32:00Z"/>
                <w:rFonts w:cs="Arial"/>
                <w:sz w:val="16"/>
                <w:szCs w:val="16"/>
              </w:rPr>
            </w:pPr>
            <w:ins w:id="22518" w:author="24.501_CR5308R2_(Rel-18)_eNS_Ph3" w:date="2023-06-27T20:3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A462B17" w14:textId="2040CB1F" w:rsidR="00F70D69" w:rsidRDefault="00F70D69" w:rsidP="00237F65">
            <w:pPr>
              <w:pStyle w:val="TOC3"/>
              <w:rPr>
                <w:ins w:id="22519" w:author="24.501_CR5308R2_(Rel-18)_eNS_Ph3" w:date="2023-06-27T20:32:00Z"/>
                <w:rFonts w:ascii="Arial" w:hAnsi="Arial" w:cs="Arial"/>
                <w:sz w:val="16"/>
                <w:szCs w:val="16"/>
              </w:rPr>
            </w:pPr>
            <w:ins w:id="22520" w:author="24.501_CR5308R2_(Rel-18)_eNS_Ph3" w:date="2023-06-27T20:3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EFC475" w14:textId="2629C6F3" w:rsidR="00F70D69" w:rsidRDefault="00F70D69" w:rsidP="00237F65">
            <w:pPr>
              <w:pStyle w:val="TAL"/>
              <w:rPr>
                <w:ins w:id="22521" w:author="24.501_CR5308R2_(Rel-18)_eNS_Ph3" w:date="2023-06-27T20:32:00Z"/>
                <w:snapToGrid w:val="0"/>
                <w:sz w:val="16"/>
                <w:szCs w:val="16"/>
                <w:lang w:eastAsia="en-US"/>
              </w:rPr>
            </w:pPr>
            <w:ins w:id="22522" w:author="24.501_CR5308R2_(Rel-18)_eNS_Ph3" w:date="2023-06-27T20:32:00Z">
              <w:r>
                <w:rPr>
                  <w:snapToGrid w:val="0"/>
                  <w:sz w:val="16"/>
                  <w:szCs w:val="16"/>
                  <w:lang w:eastAsia="en-US"/>
                </w:rPr>
                <w:t>AMF operation upon being requested an S-NSSAI which is unavailable according to the validity tim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5091B2" w14:textId="11F83A82" w:rsidR="00F70D69" w:rsidRDefault="00F70D69" w:rsidP="00237F65">
            <w:pPr>
              <w:pStyle w:val="TAL"/>
              <w:rPr>
                <w:ins w:id="22523" w:author="24.501_CR5308R2_(Rel-18)_eNS_Ph3" w:date="2023-06-27T20:32:00Z"/>
                <w:snapToGrid w:val="0"/>
                <w:sz w:val="16"/>
                <w:szCs w:val="16"/>
                <w:lang w:eastAsia="en-US"/>
              </w:rPr>
            </w:pPr>
            <w:ins w:id="22524" w:author="24.501_CR5308R2_(Rel-18)_eNS_Ph3" w:date="2023-06-27T20:32:00Z">
              <w:r>
                <w:rPr>
                  <w:snapToGrid w:val="0"/>
                  <w:sz w:val="16"/>
                  <w:szCs w:val="16"/>
                  <w:lang w:eastAsia="en-US"/>
                </w:rPr>
                <w:t>18.3.0</w:t>
              </w:r>
            </w:ins>
          </w:p>
        </w:tc>
      </w:tr>
      <w:tr w:rsidR="007D24C5" w:rsidRPr="000D299B" w14:paraId="3643F61C" w14:textId="77777777" w:rsidTr="00AA0A9A">
        <w:trPr>
          <w:gridAfter w:val="1"/>
          <w:wAfter w:w="13" w:type="dxa"/>
          <w:ins w:id="22525" w:author="24.501_CR5316R1_(Rel-18)_eNS_Ph3" w:date="2023-06-27T20: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24E487" w14:textId="684551A8" w:rsidR="007D24C5" w:rsidRDefault="007D24C5" w:rsidP="00237F65">
            <w:pPr>
              <w:pStyle w:val="TAC"/>
              <w:rPr>
                <w:ins w:id="22526" w:author="24.501_CR5316R1_(Rel-18)_eNS_Ph3" w:date="2023-06-27T20:43:00Z"/>
                <w:sz w:val="16"/>
                <w:szCs w:val="16"/>
              </w:rPr>
            </w:pPr>
            <w:ins w:id="22527" w:author="24.501_CR5316R1_(Rel-18)_eNS_Ph3" w:date="2023-06-27T20:4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A5FFE50" w14:textId="465A90CB" w:rsidR="007D24C5" w:rsidRDefault="007D24C5" w:rsidP="00237F65">
            <w:pPr>
              <w:pStyle w:val="TAC"/>
              <w:rPr>
                <w:ins w:id="22528" w:author="24.501_CR5316R1_(Rel-18)_eNS_Ph3" w:date="2023-06-27T20:43:00Z"/>
                <w:sz w:val="16"/>
                <w:szCs w:val="16"/>
              </w:rPr>
            </w:pPr>
            <w:ins w:id="22529" w:author="24.501_CR5316R1_(Rel-18)_eNS_Ph3" w:date="2023-06-27T20:4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FAC12DD" w14:textId="06A54820" w:rsidR="007D24C5" w:rsidRDefault="007D24C5" w:rsidP="00A43319">
            <w:pPr>
              <w:overflowPunct/>
              <w:autoSpaceDE/>
              <w:autoSpaceDN/>
              <w:adjustRightInd/>
              <w:spacing w:after="0"/>
              <w:jc w:val="center"/>
              <w:textAlignment w:val="auto"/>
              <w:rPr>
                <w:ins w:id="22530" w:author="24.501_CR5316R1_(Rel-18)_eNS_Ph3" w:date="2023-06-27T20:43:00Z"/>
                <w:rFonts w:ascii="Arial" w:hAnsi="Arial" w:cs="Arial"/>
                <w:sz w:val="16"/>
                <w:szCs w:val="16"/>
              </w:rPr>
            </w:pPr>
            <w:ins w:id="22531" w:author="24.501_CR5316R1_(Rel-18)_eNS_Ph3" w:date="2023-06-27T20:4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5C6CEB" w14:textId="63D8DC7F" w:rsidR="007D24C5" w:rsidRDefault="007D24C5" w:rsidP="00237F65">
            <w:pPr>
              <w:pStyle w:val="TAL"/>
              <w:rPr>
                <w:ins w:id="22532" w:author="24.501_CR5316R1_(Rel-18)_eNS_Ph3" w:date="2023-06-27T20:43:00Z"/>
                <w:rFonts w:cs="Arial"/>
                <w:sz w:val="16"/>
                <w:szCs w:val="16"/>
              </w:rPr>
            </w:pPr>
            <w:ins w:id="22533" w:author="24.501_CR5316R1_(Rel-18)_eNS_Ph3" w:date="2023-06-27T20:43:00Z">
              <w:r>
                <w:rPr>
                  <w:rFonts w:cs="Arial"/>
                  <w:sz w:val="16"/>
                  <w:szCs w:val="16"/>
                </w:rPr>
                <w:t>531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CB5BE6" w14:textId="56678FC6" w:rsidR="007D24C5" w:rsidRDefault="007D24C5" w:rsidP="00237F65">
            <w:pPr>
              <w:pStyle w:val="TAL"/>
              <w:rPr>
                <w:ins w:id="22534" w:author="24.501_CR5316R1_(Rel-18)_eNS_Ph3" w:date="2023-06-27T20:43:00Z"/>
                <w:rFonts w:cs="Arial"/>
                <w:sz w:val="16"/>
                <w:szCs w:val="16"/>
              </w:rPr>
            </w:pPr>
            <w:ins w:id="22535" w:author="24.501_CR5316R1_(Rel-18)_eNS_Ph3" w:date="2023-06-27T20:4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9148F2" w14:textId="47CC7D43" w:rsidR="007D24C5" w:rsidRDefault="007D24C5" w:rsidP="00237F65">
            <w:pPr>
              <w:pStyle w:val="TOC3"/>
              <w:rPr>
                <w:ins w:id="22536" w:author="24.501_CR5316R1_(Rel-18)_eNS_Ph3" w:date="2023-06-27T20:43:00Z"/>
                <w:rFonts w:ascii="Arial" w:hAnsi="Arial" w:cs="Arial"/>
                <w:sz w:val="16"/>
                <w:szCs w:val="16"/>
              </w:rPr>
            </w:pPr>
            <w:ins w:id="22537" w:author="24.501_CR5316R1_(Rel-18)_eNS_Ph3" w:date="2023-06-27T20:4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BA81CD7" w14:textId="73670BA1" w:rsidR="007D24C5" w:rsidRDefault="007D24C5" w:rsidP="00237F65">
            <w:pPr>
              <w:pStyle w:val="TAL"/>
              <w:rPr>
                <w:ins w:id="22538" w:author="24.501_CR5316R1_(Rel-18)_eNS_Ph3" w:date="2023-06-27T20:43:00Z"/>
                <w:snapToGrid w:val="0"/>
                <w:sz w:val="16"/>
                <w:szCs w:val="16"/>
                <w:lang w:eastAsia="en-US"/>
              </w:rPr>
            </w:pPr>
            <w:ins w:id="22539" w:author="24.501_CR5316R1_(Rel-18)_eNS_Ph3" w:date="2023-06-27T20:43:00Z">
              <w:r>
                <w:rPr>
                  <w:snapToGrid w:val="0"/>
                  <w:sz w:val="16"/>
                  <w:szCs w:val="16"/>
                  <w:lang w:eastAsia="en-US"/>
                </w:rPr>
                <w:t>Storing validity tim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675566" w14:textId="76F9A014" w:rsidR="007D24C5" w:rsidRDefault="007D24C5" w:rsidP="00237F65">
            <w:pPr>
              <w:pStyle w:val="TAL"/>
              <w:rPr>
                <w:ins w:id="22540" w:author="24.501_CR5316R1_(Rel-18)_eNS_Ph3" w:date="2023-06-27T20:43:00Z"/>
                <w:snapToGrid w:val="0"/>
                <w:sz w:val="16"/>
                <w:szCs w:val="16"/>
                <w:lang w:eastAsia="en-US"/>
              </w:rPr>
            </w:pPr>
            <w:ins w:id="22541" w:author="24.501_CR5316R1_(Rel-18)_eNS_Ph3" w:date="2023-06-27T20:43:00Z">
              <w:r>
                <w:rPr>
                  <w:snapToGrid w:val="0"/>
                  <w:sz w:val="16"/>
                  <w:szCs w:val="16"/>
                  <w:lang w:eastAsia="en-US"/>
                </w:rPr>
                <w:t>18.3.0</w:t>
              </w:r>
            </w:ins>
          </w:p>
        </w:tc>
      </w:tr>
      <w:tr w:rsidR="005D5F91" w:rsidRPr="000D299B" w14:paraId="1E4C0702" w14:textId="77777777" w:rsidTr="00AA0A9A">
        <w:trPr>
          <w:gridAfter w:val="1"/>
          <w:wAfter w:w="13" w:type="dxa"/>
          <w:ins w:id="22542" w:author="24.501_CR5304R1_(Rel-18)_eNS_Ph3" w:date="2023-06-27T21: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388669" w14:textId="65B5952A" w:rsidR="005D5F91" w:rsidRDefault="005D5F91" w:rsidP="00237F65">
            <w:pPr>
              <w:pStyle w:val="TAC"/>
              <w:rPr>
                <w:ins w:id="22543" w:author="24.501_CR5304R1_(Rel-18)_eNS_Ph3" w:date="2023-06-27T21:04:00Z"/>
                <w:sz w:val="16"/>
                <w:szCs w:val="16"/>
              </w:rPr>
            </w:pPr>
            <w:ins w:id="22544" w:author="24.501_CR5304R1_(Rel-18)_eNS_Ph3" w:date="2023-06-27T21:0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892D6E" w14:textId="02286A5E" w:rsidR="005D5F91" w:rsidRDefault="005D5F91" w:rsidP="00237F65">
            <w:pPr>
              <w:pStyle w:val="TAC"/>
              <w:rPr>
                <w:ins w:id="22545" w:author="24.501_CR5304R1_(Rel-18)_eNS_Ph3" w:date="2023-06-27T21:04:00Z"/>
                <w:sz w:val="16"/>
                <w:szCs w:val="16"/>
              </w:rPr>
            </w:pPr>
            <w:ins w:id="22546" w:author="24.501_CR5304R1_(Rel-18)_eNS_Ph3" w:date="2023-06-27T21:0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A0B325" w14:textId="76F4BCC9" w:rsidR="005D5F91" w:rsidRDefault="005D5F91" w:rsidP="00A43319">
            <w:pPr>
              <w:overflowPunct/>
              <w:autoSpaceDE/>
              <w:autoSpaceDN/>
              <w:adjustRightInd/>
              <w:spacing w:after="0"/>
              <w:jc w:val="center"/>
              <w:textAlignment w:val="auto"/>
              <w:rPr>
                <w:ins w:id="22547" w:author="24.501_CR5304R1_(Rel-18)_eNS_Ph3" w:date="2023-06-27T21:04:00Z"/>
                <w:rFonts w:ascii="Arial" w:hAnsi="Arial" w:cs="Arial"/>
                <w:sz w:val="16"/>
                <w:szCs w:val="16"/>
              </w:rPr>
            </w:pPr>
            <w:ins w:id="22548" w:author="24.501_CR5304R1_(Rel-18)_eNS_Ph3" w:date="2023-06-27T21:05: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D0578A5" w14:textId="5EE4D985" w:rsidR="005D5F91" w:rsidRDefault="005D5F91" w:rsidP="00237F65">
            <w:pPr>
              <w:pStyle w:val="TAL"/>
              <w:rPr>
                <w:ins w:id="22549" w:author="24.501_CR5304R1_(Rel-18)_eNS_Ph3" w:date="2023-06-27T21:04:00Z"/>
                <w:rFonts w:cs="Arial"/>
                <w:sz w:val="16"/>
                <w:szCs w:val="16"/>
              </w:rPr>
            </w:pPr>
            <w:ins w:id="22550" w:author="24.501_CR5304R1_(Rel-18)_eNS_Ph3" w:date="2023-06-27T21:04:00Z">
              <w:r>
                <w:rPr>
                  <w:rFonts w:cs="Arial"/>
                  <w:sz w:val="16"/>
                  <w:szCs w:val="16"/>
                </w:rPr>
                <w:t>53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2227D" w14:textId="31AB6C67" w:rsidR="005D5F91" w:rsidRDefault="005D5F91" w:rsidP="00237F65">
            <w:pPr>
              <w:pStyle w:val="TAL"/>
              <w:rPr>
                <w:ins w:id="22551" w:author="24.501_CR5304R1_(Rel-18)_eNS_Ph3" w:date="2023-06-27T21:04:00Z"/>
                <w:rFonts w:cs="Arial"/>
                <w:sz w:val="16"/>
                <w:szCs w:val="16"/>
              </w:rPr>
            </w:pPr>
            <w:ins w:id="22552" w:author="24.501_CR5304R1_(Rel-18)_eNS_Ph3" w:date="2023-06-27T21:0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21F95D" w14:textId="45CF9175" w:rsidR="005D5F91" w:rsidRDefault="005D5F91" w:rsidP="00237F65">
            <w:pPr>
              <w:pStyle w:val="TOC3"/>
              <w:rPr>
                <w:ins w:id="22553" w:author="24.501_CR5304R1_(Rel-18)_eNS_Ph3" w:date="2023-06-27T21:04:00Z"/>
                <w:rFonts w:ascii="Arial" w:hAnsi="Arial" w:cs="Arial"/>
                <w:sz w:val="16"/>
                <w:szCs w:val="16"/>
              </w:rPr>
            </w:pPr>
            <w:ins w:id="22554" w:author="24.501_CR5304R1_(Rel-18)_eNS_Ph3" w:date="2023-06-27T21:0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3684A9C" w14:textId="3217B2C6" w:rsidR="005D5F91" w:rsidRDefault="005D5F91" w:rsidP="00237F65">
            <w:pPr>
              <w:pStyle w:val="TAL"/>
              <w:rPr>
                <w:ins w:id="22555" w:author="24.501_CR5304R1_(Rel-18)_eNS_Ph3" w:date="2023-06-27T21:04:00Z"/>
                <w:snapToGrid w:val="0"/>
                <w:sz w:val="16"/>
                <w:szCs w:val="16"/>
                <w:lang w:eastAsia="en-US"/>
              </w:rPr>
            </w:pPr>
            <w:ins w:id="22556" w:author="24.501_CR5304R1_(Rel-18)_eNS_Ph3" w:date="2023-06-27T21:04:00Z">
              <w:r>
                <w:rPr>
                  <w:snapToGrid w:val="0"/>
                  <w:sz w:val="16"/>
                  <w:szCs w:val="16"/>
                  <w:lang w:eastAsia="en-US"/>
                </w:rPr>
                <w:t>S-NSSAI location availability information in the registr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033D1B" w14:textId="0DE4B14E" w:rsidR="005D5F91" w:rsidRDefault="005D5F91" w:rsidP="00237F65">
            <w:pPr>
              <w:pStyle w:val="TAL"/>
              <w:rPr>
                <w:ins w:id="22557" w:author="24.501_CR5304R1_(Rel-18)_eNS_Ph3" w:date="2023-06-27T21:04:00Z"/>
                <w:snapToGrid w:val="0"/>
                <w:sz w:val="16"/>
                <w:szCs w:val="16"/>
                <w:lang w:eastAsia="en-US"/>
              </w:rPr>
            </w:pPr>
            <w:ins w:id="22558" w:author="24.501_CR5304R1_(Rel-18)_eNS_Ph3" w:date="2023-06-27T21:04:00Z">
              <w:r>
                <w:rPr>
                  <w:snapToGrid w:val="0"/>
                  <w:sz w:val="16"/>
                  <w:szCs w:val="16"/>
                  <w:lang w:eastAsia="en-US"/>
                </w:rPr>
                <w:t>18.3.0</w:t>
              </w:r>
            </w:ins>
          </w:p>
        </w:tc>
      </w:tr>
      <w:tr w:rsidR="000238D9" w:rsidRPr="000D299B" w14:paraId="6BC172C8" w14:textId="77777777" w:rsidTr="00AA0A9A">
        <w:trPr>
          <w:gridAfter w:val="1"/>
          <w:wAfter w:w="13" w:type="dxa"/>
          <w:ins w:id="22559" w:author="24.501_CR5305R1_(Rel-18)_eNS_Ph3" w:date="2023-06-27T21:2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18DC7B4" w14:textId="775D42B6" w:rsidR="000238D9" w:rsidRDefault="000238D9" w:rsidP="00237F65">
            <w:pPr>
              <w:pStyle w:val="TAC"/>
              <w:rPr>
                <w:ins w:id="22560" w:author="24.501_CR5305R1_(Rel-18)_eNS_Ph3" w:date="2023-06-27T21:29:00Z"/>
                <w:sz w:val="16"/>
                <w:szCs w:val="16"/>
              </w:rPr>
            </w:pPr>
            <w:ins w:id="22561" w:author="24.501_CR5305R1_(Rel-18)_eNS_Ph3" w:date="2023-06-27T21:2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3317DC" w14:textId="4FD53B39" w:rsidR="000238D9" w:rsidRDefault="000238D9" w:rsidP="00237F65">
            <w:pPr>
              <w:pStyle w:val="TAC"/>
              <w:rPr>
                <w:ins w:id="22562" w:author="24.501_CR5305R1_(Rel-18)_eNS_Ph3" w:date="2023-06-27T21:29:00Z"/>
                <w:sz w:val="16"/>
                <w:szCs w:val="16"/>
              </w:rPr>
            </w:pPr>
            <w:ins w:id="22563" w:author="24.501_CR5305R1_(Rel-18)_eNS_Ph3" w:date="2023-06-27T21:2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273A19" w14:textId="706C78FA" w:rsidR="000238D9" w:rsidRDefault="000238D9" w:rsidP="00A43319">
            <w:pPr>
              <w:overflowPunct/>
              <w:autoSpaceDE/>
              <w:autoSpaceDN/>
              <w:adjustRightInd/>
              <w:spacing w:after="0"/>
              <w:jc w:val="center"/>
              <w:textAlignment w:val="auto"/>
              <w:rPr>
                <w:ins w:id="22564" w:author="24.501_CR5305R1_(Rel-18)_eNS_Ph3" w:date="2023-06-27T21:29:00Z"/>
                <w:rFonts w:ascii="Arial" w:hAnsi="Arial" w:cs="Arial"/>
                <w:sz w:val="16"/>
                <w:szCs w:val="16"/>
              </w:rPr>
            </w:pPr>
            <w:ins w:id="22565" w:author="24.501_CR5305R1_(Rel-18)_eNS_Ph3" w:date="2023-06-27T21:29: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ECAF7E" w14:textId="0B329385" w:rsidR="000238D9" w:rsidRDefault="000238D9" w:rsidP="00237F65">
            <w:pPr>
              <w:pStyle w:val="TAL"/>
              <w:rPr>
                <w:ins w:id="22566" w:author="24.501_CR5305R1_(Rel-18)_eNS_Ph3" w:date="2023-06-27T21:29:00Z"/>
                <w:rFonts w:cs="Arial"/>
                <w:sz w:val="16"/>
                <w:szCs w:val="16"/>
              </w:rPr>
            </w:pPr>
            <w:ins w:id="22567" w:author="24.501_CR5305R1_(Rel-18)_eNS_Ph3" w:date="2023-06-27T21:29:00Z">
              <w:r>
                <w:rPr>
                  <w:rFonts w:cs="Arial"/>
                  <w:sz w:val="16"/>
                  <w:szCs w:val="16"/>
                </w:rPr>
                <w:t>530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154985" w14:textId="1C700230" w:rsidR="000238D9" w:rsidRDefault="000238D9" w:rsidP="00237F65">
            <w:pPr>
              <w:pStyle w:val="TAL"/>
              <w:rPr>
                <w:ins w:id="22568" w:author="24.501_CR5305R1_(Rel-18)_eNS_Ph3" w:date="2023-06-27T21:29:00Z"/>
                <w:rFonts w:cs="Arial"/>
                <w:sz w:val="16"/>
                <w:szCs w:val="16"/>
              </w:rPr>
            </w:pPr>
            <w:ins w:id="22569" w:author="24.501_CR5305R1_(Rel-18)_eNS_Ph3" w:date="2023-06-27T21:2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BB23781" w14:textId="6A6AD4A2" w:rsidR="000238D9" w:rsidRDefault="000238D9" w:rsidP="00237F65">
            <w:pPr>
              <w:pStyle w:val="TOC3"/>
              <w:rPr>
                <w:ins w:id="22570" w:author="24.501_CR5305R1_(Rel-18)_eNS_Ph3" w:date="2023-06-27T21:29:00Z"/>
                <w:rFonts w:ascii="Arial" w:hAnsi="Arial" w:cs="Arial"/>
                <w:sz w:val="16"/>
                <w:szCs w:val="16"/>
              </w:rPr>
            </w:pPr>
            <w:ins w:id="22571" w:author="24.501_CR5305R1_(Rel-18)_eNS_Ph3" w:date="2023-06-27T21:2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080E95" w14:textId="14B9B59A" w:rsidR="000238D9" w:rsidRDefault="000238D9" w:rsidP="00237F65">
            <w:pPr>
              <w:pStyle w:val="TAL"/>
              <w:rPr>
                <w:ins w:id="22572" w:author="24.501_CR5305R1_(Rel-18)_eNS_Ph3" w:date="2023-06-27T21:29:00Z"/>
                <w:snapToGrid w:val="0"/>
                <w:sz w:val="16"/>
                <w:szCs w:val="16"/>
                <w:lang w:eastAsia="en-US"/>
              </w:rPr>
            </w:pPr>
            <w:ins w:id="22573" w:author="24.501_CR5305R1_(Rel-18)_eNS_Ph3" w:date="2023-06-27T21:29:00Z">
              <w:r>
                <w:rPr>
                  <w:snapToGrid w:val="0"/>
                  <w:sz w:val="16"/>
                  <w:szCs w:val="16"/>
                  <w:lang w:eastAsia="en-US"/>
                </w:rPr>
                <w:t>Storing S-NSSAI location availability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241EE2" w14:textId="3637CAA7" w:rsidR="000238D9" w:rsidRDefault="000238D9" w:rsidP="00237F65">
            <w:pPr>
              <w:pStyle w:val="TAL"/>
              <w:rPr>
                <w:ins w:id="22574" w:author="24.501_CR5305R1_(Rel-18)_eNS_Ph3" w:date="2023-06-27T21:29:00Z"/>
                <w:snapToGrid w:val="0"/>
                <w:sz w:val="16"/>
                <w:szCs w:val="16"/>
                <w:lang w:eastAsia="en-US"/>
              </w:rPr>
            </w:pPr>
            <w:ins w:id="22575" w:author="24.501_CR5305R1_(Rel-18)_eNS_Ph3" w:date="2023-06-27T21:29:00Z">
              <w:r>
                <w:rPr>
                  <w:snapToGrid w:val="0"/>
                  <w:sz w:val="16"/>
                  <w:szCs w:val="16"/>
                  <w:lang w:eastAsia="en-US"/>
                </w:rPr>
                <w:t>18.3.0</w:t>
              </w:r>
            </w:ins>
          </w:p>
        </w:tc>
      </w:tr>
      <w:tr w:rsidR="009E45AA" w:rsidRPr="000D299B" w14:paraId="679ED31C" w14:textId="77777777" w:rsidTr="00AA0A9A">
        <w:trPr>
          <w:gridAfter w:val="1"/>
          <w:wAfter w:w="13" w:type="dxa"/>
          <w:ins w:id="22576" w:author="24.501_CR5306R1_(Rel-18)_eNS_Ph3" w:date="2023-06-27T21: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D3A435B" w14:textId="5315D6FA" w:rsidR="009E45AA" w:rsidRDefault="009E45AA" w:rsidP="00237F65">
            <w:pPr>
              <w:pStyle w:val="TAC"/>
              <w:rPr>
                <w:ins w:id="22577" w:author="24.501_CR5306R1_(Rel-18)_eNS_Ph3" w:date="2023-06-27T21:42:00Z"/>
                <w:sz w:val="16"/>
                <w:szCs w:val="16"/>
              </w:rPr>
            </w:pPr>
            <w:ins w:id="22578" w:author="24.501_CR5306R1_(Rel-18)_eNS_Ph3" w:date="2023-06-27T21:4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F36C284" w14:textId="07E50DB0" w:rsidR="009E45AA" w:rsidRDefault="009E45AA" w:rsidP="00237F65">
            <w:pPr>
              <w:pStyle w:val="TAC"/>
              <w:rPr>
                <w:ins w:id="22579" w:author="24.501_CR5306R1_(Rel-18)_eNS_Ph3" w:date="2023-06-27T21:42:00Z"/>
                <w:sz w:val="16"/>
                <w:szCs w:val="16"/>
              </w:rPr>
            </w:pPr>
            <w:ins w:id="22580" w:author="24.501_CR5306R1_(Rel-18)_eNS_Ph3" w:date="2023-06-27T21:4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2D10E3A" w14:textId="4D54A9DE" w:rsidR="009E45AA" w:rsidRDefault="009E45AA" w:rsidP="00A43319">
            <w:pPr>
              <w:overflowPunct/>
              <w:autoSpaceDE/>
              <w:autoSpaceDN/>
              <w:adjustRightInd/>
              <w:spacing w:after="0"/>
              <w:jc w:val="center"/>
              <w:textAlignment w:val="auto"/>
              <w:rPr>
                <w:ins w:id="22581" w:author="24.501_CR5306R1_(Rel-18)_eNS_Ph3" w:date="2023-06-27T21:42:00Z"/>
                <w:rFonts w:ascii="Arial" w:hAnsi="Arial" w:cs="Arial"/>
                <w:sz w:val="16"/>
                <w:szCs w:val="16"/>
              </w:rPr>
            </w:pPr>
            <w:ins w:id="22582" w:author="24.501_CR5306R1_(Rel-18)_eNS_Ph3" w:date="2023-06-27T21:4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BC3D4" w14:textId="44F4C045" w:rsidR="009E45AA" w:rsidRDefault="009E45AA" w:rsidP="00237F65">
            <w:pPr>
              <w:pStyle w:val="TAL"/>
              <w:rPr>
                <w:ins w:id="22583" w:author="24.501_CR5306R1_(Rel-18)_eNS_Ph3" w:date="2023-06-27T21:42:00Z"/>
                <w:rFonts w:cs="Arial"/>
                <w:sz w:val="16"/>
                <w:szCs w:val="16"/>
              </w:rPr>
            </w:pPr>
            <w:ins w:id="22584" w:author="24.501_CR5306R1_(Rel-18)_eNS_Ph3" w:date="2023-06-27T21:42:00Z">
              <w:r>
                <w:rPr>
                  <w:rFonts w:cs="Arial"/>
                  <w:sz w:val="16"/>
                  <w:szCs w:val="16"/>
                </w:rPr>
                <w:t>530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934600E" w14:textId="78847303" w:rsidR="009E45AA" w:rsidRDefault="009E45AA" w:rsidP="00237F65">
            <w:pPr>
              <w:pStyle w:val="TAL"/>
              <w:rPr>
                <w:ins w:id="22585" w:author="24.501_CR5306R1_(Rel-18)_eNS_Ph3" w:date="2023-06-27T21:42:00Z"/>
                <w:rFonts w:cs="Arial"/>
                <w:sz w:val="16"/>
                <w:szCs w:val="16"/>
              </w:rPr>
            </w:pPr>
            <w:ins w:id="22586" w:author="24.501_CR5306R1_(Rel-18)_eNS_Ph3" w:date="2023-06-27T21: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955A9DD" w14:textId="23066B9A" w:rsidR="009E45AA" w:rsidRDefault="009E45AA" w:rsidP="00237F65">
            <w:pPr>
              <w:pStyle w:val="TOC3"/>
              <w:rPr>
                <w:ins w:id="22587" w:author="24.501_CR5306R1_(Rel-18)_eNS_Ph3" w:date="2023-06-27T21:42:00Z"/>
                <w:rFonts w:ascii="Arial" w:hAnsi="Arial" w:cs="Arial"/>
                <w:sz w:val="16"/>
                <w:szCs w:val="16"/>
              </w:rPr>
            </w:pPr>
            <w:ins w:id="22588" w:author="24.501_CR5306R1_(Rel-18)_eNS_Ph3" w:date="2023-06-27T21:4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66266A4" w14:textId="588FB054" w:rsidR="009E45AA" w:rsidRDefault="009E45AA" w:rsidP="00237F65">
            <w:pPr>
              <w:pStyle w:val="TAL"/>
              <w:rPr>
                <w:ins w:id="22589" w:author="24.501_CR5306R1_(Rel-18)_eNS_Ph3" w:date="2023-06-27T21:42:00Z"/>
                <w:snapToGrid w:val="0"/>
                <w:sz w:val="16"/>
                <w:szCs w:val="16"/>
                <w:lang w:eastAsia="en-US"/>
              </w:rPr>
            </w:pPr>
            <w:ins w:id="22590" w:author="24.501_CR5306R1_(Rel-18)_eNS_Ph3" w:date="2023-06-27T21:42:00Z">
              <w:r>
                <w:rPr>
                  <w:snapToGrid w:val="0"/>
                  <w:sz w:val="16"/>
                  <w:szCs w:val="16"/>
                  <w:lang w:eastAsia="en-US"/>
                </w:rPr>
                <w:t>S-NSSAI location availability information via UCU</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80875E0" w14:textId="15DB3DAE" w:rsidR="009E45AA" w:rsidRDefault="009E45AA" w:rsidP="00237F65">
            <w:pPr>
              <w:pStyle w:val="TAL"/>
              <w:rPr>
                <w:ins w:id="22591" w:author="24.501_CR5306R1_(Rel-18)_eNS_Ph3" w:date="2023-06-27T21:42:00Z"/>
                <w:snapToGrid w:val="0"/>
                <w:sz w:val="16"/>
                <w:szCs w:val="16"/>
                <w:lang w:eastAsia="en-US"/>
              </w:rPr>
            </w:pPr>
            <w:ins w:id="22592" w:author="24.501_CR5306R1_(Rel-18)_eNS_Ph3" w:date="2023-06-27T21:42:00Z">
              <w:r>
                <w:rPr>
                  <w:snapToGrid w:val="0"/>
                  <w:sz w:val="16"/>
                  <w:szCs w:val="16"/>
                  <w:lang w:eastAsia="en-US"/>
                </w:rPr>
                <w:t>18.3.0</w:t>
              </w:r>
            </w:ins>
          </w:p>
        </w:tc>
      </w:tr>
      <w:tr w:rsidR="00E1347C" w:rsidRPr="000D299B" w14:paraId="69C8FFE4" w14:textId="77777777" w:rsidTr="00AA0A9A">
        <w:trPr>
          <w:gridAfter w:val="1"/>
          <w:wAfter w:w="13" w:type="dxa"/>
          <w:ins w:id="22593" w:author="24.501_CR5301R2_(Rel-18)_eNPN_Ph2, VMR" w:date="2023-06-27T23: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B2BBD45" w14:textId="5F0DCF74" w:rsidR="00E1347C" w:rsidRDefault="00E1347C" w:rsidP="00237F65">
            <w:pPr>
              <w:pStyle w:val="TAC"/>
              <w:rPr>
                <w:ins w:id="22594" w:author="24.501_CR5301R2_(Rel-18)_eNPN_Ph2, VMR" w:date="2023-06-27T23:24:00Z"/>
                <w:sz w:val="16"/>
                <w:szCs w:val="16"/>
              </w:rPr>
            </w:pPr>
            <w:ins w:id="22595" w:author="24.501_CR5301R2_(Rel-18)_eNPN_Ph2, VMR" w:date="2023-06-27T23:2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08CEBE" w14:textId="2FDC781F" w:rsidR="00E1347C" w:rsidRDefault="00E1347C" w:rsidP="00237F65">
            <w:pPr>
              <w:pStyle w:val="TAC"/>
              <w:rPr>
                <w:ins w:id="22596" w:author="24.501_CR5301R2_(Rel-18)_eNPN_Ph2, VMR" w:date="2023-06-27T23:24:00Z"/>
                <w:sz w:val="16"/>
                <w:szCs w:val="16"/>
              </w:rPr>
            </w:pPr>
            <w:ins w:id="22597" w:author="24.501_CR5301R2_(Rel-18)_eNPN_Ph2, VMR" w:date="2023-06-27T23:2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4F01E3A" w14:textId="3A89A52B" w:rsidR="00E1347C" w:rsidRDefault="00E1347C" w:rsidP="00A43319">
            <w:pPr>
              <w:overflowPunct/>
              <w:autoSpaceDE/>
              <w:autoSpaceDN/>
              <w:adjustRightInd/>
              <w:spacing w:after="0"/>
              <w:jc w:val="center"/>
              <w:textAlignment w:val="auto"/>
              <w:rPr>
                <w:ins w:id="22598" w:author="24.501_CR5301R2_(Rel-18)_eNPN_Ph2, VMR" w:date="2023-06-27T23:24:00Z"/>
                <w:rFonts w:ascii="Arial" w:hAnsi="Arial" w:cs="Arial"/>
                <w:sz w:val="16"/>
                <w:szCs w:val="16"/>
              </w:rPr>
            </w:pPr>
            <w:ins w:id="22599" w:author="24.501_CR5301R2_(Rel-18)_eNPN_Ph2, VMR" w:date="2023-06-27T23:25:00Z">
              <w:r>
                <w:rPr>
                  <w:rFonts w:ascii="Arial" w:hAnsi="Arial" w:cs="Arial"/>
                  <w:sz w:val="16"/>
                  <w:szCs w:val="16"/>
                </w:rPr>
                <w:t>CP-2312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AC44A52" w14:textId="433D259D" w:rsidR="00E1347C" w:rsidRDefault="00E1347C" w:rsidP="00237F65">
            <w:pPr>
              <w:pStyle w:val="TAL"/>
              <w:rPr>
                <w:ins w:id="22600" w:author="24.501_CR5301R2_(Rel-18)_eNPN_Ph2, VMR" w:date="2023-06-27T23:24:00Z"/>
                <w:rFonts w:cs="Arial"/>
                <w:sz w:val="16"/>
                <w:szCs w:val="16"/>
              </w:rPr>
            </w:pPr>
            <w:ins w:id="22601" w:author="24.501_CR5301R2_(Rel-18)_eNPN_Ph2, VMR" w:date="2023-06-27T23:24:00Z">
              <w:r>
                <w:rPr>
                  <w:rFonts w:cs="Arial"/>
                  <w:sz w:val="16"/>
                  <w:szCs w:val="16"/>
                </w:rPr>
                <w:t>53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640EEC" w14:textId="696DFF3B" w:rsidR="00E1347C" w:rsidRDefault="00E1347C" w:rsidP="00237F65">
            <w:pPr>
              <w:pStyle w:val="TAL"/>
              <w:rPr>
                <w:ins w:id="22602" w:author="24.501_CR5301R2_(Rel-18)_eNPN_Ph2, VMR" w:date="2023-06-27T23:24:00Z"/>
                <w:rFonts w:cs="Arial"/>
                <w:sz w:val="16"/>
                <w:szCs w:val="16"/>
              </w:rPr>
            </w:pPr>
            <w:ins w:id="22603" w:author="24.501_CR5301R2_(Rel-18)_eNPN_Ph2, VMR" w:date="2023-06-27T23:24: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9D3320" w14:textId="6DC10F55" w:rsidR="00E1347C" w:rsidRDefault="00E1347C" w:rsidP="00237F65">
            <w:pPr>
              <w:pStyle w:val="TOC3"/>
              <w:rPr>
                <w:ins w:id="22604" w:author="24.501_CR5301R2_(Rel-18)_eNPN_Ph2, VMR" w:date="2023-06-27T23:24:00Z"/>
                <w:rFonts w:ascii="Arial" w:hAnsi="Arial" w:cs="Arial"/>
                <w:sz w:val="16"/>
                <w:szCs w:val="16"/>
              </w:rPr>
            </w:pPr>
            <w:ins w:id="22605" w:author="24.501_CR5301R2_(Rel-18)_eNPN_Ph2, VMR" w:date="2023-06-27T23:2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DBF1FB9" w14:textId="2964BB4B" w:rsidR="00E1347C" w:rsidRDefault="00E1347C" w:rsidP="00237F65">
            <w:pPr>
              <w:pStyle w:val="TAL"/>
              <w:rPr>
                <w:ins w:id="22606" w:author="24.501_CR5301R2_(Rel-18)_eNPN_Ph2, VMR" w:date="2023-06-27T23:24:00Z"/>
                <w:snapToGrid w:val="0"/>
                <w:sz w:val="16"/>
                <w:szCs w:val="16"/>
                <w:lang w:eastAsia="en-US"/>
              </w:rPr>
            </w:pPr>
            <w:ins w:id="22607" w:author="24.501_CR5301R2_(Rel-18)_eNPN_Ph2, VMR" w:date="2023-06-27T23:24:00Z">
              <w:r>
                <w:rPr>
                  <w:snapToGrid w:val="0"/>
                  <w:sz w:val="16"/>
                  <w:szCs w:val="16"/>
                  <w:lang w:eastAsia="en-US"/>
                </w:rPr>
                <w:t>UE handling upon CAG validity state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30F8E3" w14:textId="3844E9F6" w:rsidR="00E1347C" w:rsidRDefault="00E1347C" w:rsidP="00237F65">
            <w:pPr>
              <w:pStyle w:val="TAL"/>
              <w:rPr>
                <w:ins w:id="22608" w:author="24.501_CR5301R2_(Rel-18)_eNPN_Ph2, VMR" w:date="2023-06-27T23:24:00Z"/>
                <w:snapToGrid w:val="0"/>
                <w:sz w:val="16"/>
                <w:szCs w:val="16"/>
                <w:lang w:eastAsia="en-US"/>
              </w:rPr>
            </w:pPr>
            <w:ins w:id="22609" w:author="24.501_CR5301R2_(Rel-18)_eNPN_Ph2, VMR" w:date="2023-06-27T23:24:00Z">
              <w:r>
                <w:rPr>
                  <w:snapToGrid w:val="0"/>
                  <w:sz w:val="16"/>
                  <w:szCs w:val="16"/>
                  <w:lang w:eastAsia="en-US"/>
                </w:rPr>
                <w:t>18.3.0</w:t>
              </w:r>
            </w:ins>
          </w:p>
        </w:tc>
      </w:tr>
      <w:tr w:rsidR="00A30BEC" w:rsidRPr="000D299B" w14:paraId="2597D665" w14:textId="77777777" w:rsidTr="00AA0A9A">
        <w:trPr>
          <w:gridAfter w:val="1"/>
          <w:wAfter w:w="13" w:type="dxa"/>
          <w:ins w:id="22610" w:author="24.501_CR5349_(Rel-18)_5GProtoc18" w:date="2023-06-27T23: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5749C3F" w14:textId="4D08AB8B" w:rsidR="00A30BEC" w:rsidRDefault="00A30BEC" w:rsidP="00237F65">
            <w:pPr>
              <w:pStyle w:val="TAC"/>
              <w:rPr>
                <w:ins w:id="22611" w:author="24.501_CR5349_(Rel-18)_5GProtoc18" w:date="2023-06-27T23:26:00Z"/>
                <w:sz w:val="16"/>
                <w:szCs w:val="16"/>
              </w:rPr>
            </w:pPr>
            <w:ins w:id="22612" w:author="24.501_CR5349_(Rel-18)_5GProtoc18" w:date="2023-06-27T23:2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9AD516" w14:textId="60A9DEF1" w:rsidR="00A30BEC" w:rsidRDefault="00A30BEC" w:rsidP="00237F65">
            <w:pPr>
              <w:pStyle w:val="TAC"/>
              <w:rPr>
                <w:ins w:id="22613" w:author="24.501_CR5349_(Rel-18)_5GProtoc18" w:date="2023-06-27T23:26:00Z"/>
                <w:sz w:val="16"/>
                <w:szCs w:val="16"/>
              </w:rPr>
            </w:pPr>
            <w:ins w:id="22614" w:author="24.501_CR5349_(Rel-18)_5GProtoc18" w:date="2023-06-27T23:2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FED6950" w14:textId="77EF961F" w:rsidR="00A30BEC" w:rsidRDefault="00A30BEC" w:rsidP="00A43319">
            <w:pPr>
              <w:overflowPunct/>
              <w:autoSpaceDE/>
              <w:autoSpaceDN/>
              <w:adjustRightInd/>
              <w:spacing w:after="0"/>
              <w:jc w:val="center"/>
              <w:textAlignment w:val="auto"/>
              <w:rPr>
                <w:ins w:id="22615" w:author="24.501_CR5349_(Rel-18)_5GProtoc18" w:date="2023-06-27T23:26:00Z"/>
                <w:rFonts w:ascii="Arial" w:hAnsi="Arial" w:cs="Arial"/>
                <w:sz w:val="16"/>
                <w:szCs w:val="16"/>
              </w:rPr>
            </w:pPr>
            <w:ins w:id="22616" w:author="24.501_CR5349_(Rel-18)_5GProtoc18" w:date="2023-06-27T23:26: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1EDDE01" w14:textId="069F4C65" w:rsidR="00A30BEC" w:rsidRDefault="00A30BEC" w:rsidP="00237F65">
            <w:pPr>
              <w:pStyle w:val="TAL"/>
              <w:rPr>
                <w:ins w:id="22617" w:author="24.501_CR5349_(Rel-18)_5GProtoc18" w:date="2023-06-27T23:26:00Z"/>
                <w:rFonts w:cs="Arial"/>
                <w:sz w:val="16"/>
                <w:szCs w:val="16"/>
              </w:rPr>
            </w:pPr>
            <w:ins w:id="22618" w:author="24.501_CR5349_(Rel-18)_5GProtoc18" w:date="2023-06-27T23:26:00Z">
              <w:r>
                <w:rPr>
                  <w:rFonts w:cs="Arial"/>
                  <w:sz w:val="16"/>
                  <w:szCs w:val="16"/>
                </w:rPr>
                <w:t>53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D6AB231" w14:textId="16E95B64" w:rsidR="00A30BEC" w:rsidRDefault="00A30BEC" w:rsidP="00237F65">
            <w:pPr>
              <w:pStyle w:val="TAL"/>
              <w:rPr>
                <w:ins w:id="22619" w:author="24.501_CR5349_(Rel-18)_5GProtoc18" w:date="2023-06-27T23:26:00Z"/>
                <w:rFonts w:cs="Arial"/>
                <w:sz w:val="16"/>
                <w:szCs w:val="16"/>
              </w:rPr>
            </w:pPr>
            <w:ins w:id="22620" w:author="24.501_CR5349_(Rel-18)_5GProtoc18" w:date="2023-06-27T23:2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142D5F3" w14:textId="3E9DE857" w:rsidR="00A30BEC" w:rsidRDefault="00A30BEC" w:rsidP="00237F65">
            <w:pPr>
              <w:pStyle w:val="TOC3"/>
              <w:rPr>
                <w:ins w:id="22621" w:author="24.501_CR5349_(Rel-18)_5GProtoc18" w:date="2023-06-27T23:26:00Z"/>
                <w:rFonts w:ascii="Arial" w:hAnsi="Arial" w:cs="Arial"/>
                <w:sz w:val="16"/>
                <w:szCs w:val="16"/>
              </w:rPr>
            </w:pPr>
            <w:ins w:id="22622" w:author="24.501_CR5349_(Rel-18)_5GProtoc18" w:date="2023-06-27T23: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C167E14" w14:textId="1F66BE03" w:rsidR="00A30BEC" w:rsidRDefault="00A30BEC" w:rsidP="00237F65">
            <w:pPr>
              <w:pStyle w:val="TAL"/>
              <w:rPr>
                <w:ins w:id="22623" w:author="24.501_CR5349_(Rel-18)_5GProtoc18" w:date="2023-06-27T23:26:00Z"/>
                <w:snapToGrid w:val="0"/>
                <w:sz w:val="16"/>
                <w:szCs w:val="16"/>
                <w:lang w:eastAsia="en-US"/>
              </w:rPr>
            </w:pPr>
            <w:ins w:id="22624" w:author="24.501_CR5349_(Rel-18)_5GProtoc18" w:date="2023-06-27T23:26:00Z">
              <w:r>
                <w:rPr>
                  <w:snapToGrid w:val="0"/>
                  <w:sz w:val="16"/>
                  <w:szCs w:val="16"/>
                  <w:lang w:eastAsia="en-US"/>
                </w:rPr>
                <w:t>Clarification on MRU/PRU initi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EFA4F4" w14:textId="69ADA0A2" w:rsidR="00A30BEC" w:rsidRDefault="00A30BEC" w:rsidP="00237F65">
            <w:pPr>
              <w:pStyle w:val="TAL"/>
              <w:rPr>
                <w:ins w:id="22625" w:author="24.501_CR5349_(Rel-18)_5GProtoc18" w:date="2023-06-27T23:26:00Z"/>
                <w:snapToGrid w:val="0"/>
                <w:sz w:val="16"/>
                <w:szCs w:val="16"/>
                <w:lang w:eastAsia="en-US"/>
              </w:rPr>
            </w:pPr>
            <w:ins w:id="22626" w:author="24.501_CR5349_(Rel-18)_5GProtoc18" w:date="2023-06-27T23:26:00Z">
              <w:r>
                <w:rPr>
                  <w:snapToGrid w:val="0"/>
                  <w:sz w:val="16"/>
                  <w:szCs w:val="16"/>
                  <w:lang w:eastAsia="en-US"/>
                </w:rPr>
                <w:t>18.3.0</w:t>
              </w:r>
            </w:ins>
          </w:p>
        </w:tc>
      </w:tr>
      <w:tr w:rsidR="009C1A6E" w:rsidRPr="000D299B" w14:paraId="666E406A" w14:textId="77777777" w:rsidTr="00AA0A9A">
        <w:trPr>
          <w:gridAfter w:val="1"/>
          <w:wAfter w:w="13" w:type="dxa"/>
          <w:ins w:id="22627" w:author="24.501_CR5330R1_(Rel-18)_eEDGE_5GC, TEI18" w:date="2023-06-27T23: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FEC5B" w14:textId="2EAA10F4" w:rsidR="009C1A6E" w:rsidRDefault="009C1A6E" w:rsidP="00237F65">
            <w:pPr>
              <w:pStyle w:val="TAC"/>
              <w:rPr>
                <w:ins w:id="22628" w:author="24.501_CR5330R1_(Rel-18)_eEDGE_5GC, TEI18" w:date="2023-06-27T23:32:00Z"/>
                <w:sz w:val="16"/>
                <w:szCs w:val="16"/>
              </w:rPr>
            </w:pPr>
            <w:ins w:id="22629" w:author="24.501_CR5330R1_(Rel-18)_eEDGE_5GC, TEI18" w:date="2023-06-27T23:3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09B1A8D" w14:textId="4D593070" w:rsidR="009C1A6E" w:rsidRDefault="009C1A6E" w:rsidP="00237F65">
            <w:pPr>
              <w:pStyle w:val="TAC"/>
              <w:rPr>
                <w:ins w:id="22630" w:author="24.501_CR5330R1_(Rel-18)_eEDGE_5GC, TEI18" w:date="2023-06-27T23:32:00Z"/>
                <w:sz w:val="16"/>
                <w:szCs w:val="16"/>
              </w:rPr>
            </w:pPr>
            <w:ins w:id="22631" w:author="24.501_CR5330R1_(Rel-18)_eEDGE_5GC, TEI18" w:date="2023-06-27T23:3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956759A" w14:textId="0EAE9BBE" w:rsidR="009C1A6E" w:rsidRDefault="009C1A6E" w:rsidP="00A43319">
            <w:pPr>
              <w:overflowPunct/>
              <w:autoSpaceDE/>
              <w:autoSpaceDN/>
              <w:adjustRightInd/>
              <w:spacing w:after="0"/>
              <w:jc w:val="center"/>
              <w:textAlignment w:val="auto"/>
              <w:rPr>
                <w:ins w:id="22632" w:author="24.501_CR5330R1_(Rel-18)_eEDGE_5GC, TEI18" w:date="2023-06-27T23:32:00Z"/>
                <w:rFonts w:ascii="Arial" w:hAnsi="Arial" w:cs="Arial"/>
                <w:sz w:val="16"/>
                <w:szCs w:val="16"/>
              </w:rPr>
            </w:pPr>
            <w:ins w:id="22633" w:author="24.501_CR5330R1_(Rel-18)_eEDGE_5GC, TEI18" w:date="2023-06-27T23:32:00Z">
              <w:r>
                <w:rPr>
                  <w:rFonts w:ascii="Arial" w:hAnsi="Arial" w:cs="Arial"/>
                  <w:sz w:val="16"/>
                  <w:szCs w:val="16"/>
                </w:rPr>
                <w:t>CP-231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EA81BE" w14:textId="683A422B" w:rsidR="009C1A6E" w:rsidRDefault="009C1A6E" w:rsidP="00237F65">
            <w:pPr>
              <w:pStyle w:val="TAL"/>
              <w:rPr>
                <w:ins w:id="22634" w:author="24.501_CR5330R1_(Rel-18)_eEDGE_5GC, TEI18" w:date="2023-06-27T23:32:00Z"/>
                <w:rFonts w:cs="Arial"/>
                <w:sz w:val="16"/>
                <w:szCs w:val="16"/>
              </w:rPr>
            </w:pPr>
            <w:ins w:id="22635" w:author="24.501_CR5330R1_(Rel-18)_eEDGE_5GC, TEI18" w:date="2023-06-27T23:32:00Z">
              <w:r>
                <w:rPr>
                  <w:rFonts w:cs="Arial"/>
                  <w:sz w:val="16"/>
                  <w:szCs w:val="16"/>
                </w:rPr>
                <w:t>53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38025F9" w14:textId="696C1B7B" w:rsidR="009C1A6E" w:rsidRDefault="009C1A6E" w:rsidP="00237F65">
            <w:pPr>
              <w:pStyle w:val="TAL"/>
              <w:rPr>
                <w:ins w:id="22636" w:author="24.501_CR5330R1_(Rel-18)_eEDGE_5GC, TEI18" w:date="2023-06-27T23:32:00Z"/>
                <w:rFonts w:cs="Arial"/>
                <w:sz w:val="16"/>
                <w:szCs w:val="16"/>
              </w:rPr>
            </w:pPr>
            <w:ins w:id="22637" w:author="24.501_CR5330R1_(Rel-18)_eEDGE_5GC, TEI18" w:date="2023-06-27T23:3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63D9408" w14:textId="557CBBA9" w:rsidR="009C1A6E" w:rsidRDefault="009C1A6E" w:rsidP="00237F65">
            <w:pPr>
              <w:pStyle w:val="TOC3"/>
              <w:rPr>
                <w:ins w:id="22638" w:author="24.501_CR5330R1_(Rel-18)_eEDGE_5GC, TEI18" w:date="2023-06-27T23:32:00Z"/>
                <w:rFonts w:ascii="Arial" w:hAnsi="Arial" w:cs="Arial"/>
                <w:sz w:val="16"/>
                <w:szCs w:val="16"/>
              </w:rPr>
            </w:pPr>
            <w:ins w:id="22639" w:author="24.501_CR5330R1_(Rel-18)_eEDGE_5GC, TEI18" w:date="2023-06-27T23:32: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64B0D4" w14:textId="5E26E9E1" w:rsidR="009C1A6E" w:rsidRDefault="009C1A6E" w:rsidP="00237F65">
            <w:pPr>
              <w:pStyle w:val="TAL"/>
              <w:rPr>
                <w:ins w:id="22640" w:author="24.501_CR5330R1_(Rel-18)_eEDGE_5GC, TEI18" w:date="2023-06-27T23:32:00Z"/>
                <w:snapToGrid w:val="0"/>
                <w:sz w:val="16"/>
                <w:szCs w:val="16"/>
                <w:lang w:eastAsia="en-US"/>
              </w:rPr>
            </w:pPr>
            <w:ins w:id="22641" w:author="24.501_CR5330R1_(Rel-18)_eEDGE_5GC, TEI18" w:date="2023-06-27T23:32:00Z">
              <w:r>
                <w:rPr>
                  <w:snapToGrid w:val="0"/>
                  <w:sz w:val="16"/>
                  <w:szCs w:val="16"/>
                  <w:lang w:eastAsia="en-US"/>
                </w:rPr>
                <w:t>Editorial corrections to the ECS address claus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8E07827" w14:textId="0342D14F" w:rsidR="009C1A6E" w:rsidRDefault="009C1A6E" w:rsidP="00237F65">
            <w:pPr>
              <w:pStyle w:val="TAL"/>
              <w:rPr>
                <w:ins w:id="22642" w:author="24.501_CR5330R1_(Rel-18)_eEDGE_5GC, TEI18" w:date="2023-06-27T23:32:00Z"/>
                <w:snapToGrid w:val="0"/>
                <w:sz w:val="16"/>
                <w:szCs w:val="16"/>
                <w:lang w:eastAsia="en-US"/>
              </w:rPr>
            </w:pPr>
            <w:ins w:id="22643" w:author="24.501_CR5330R1_(Rel-18)_eEDGE_5GC, TEI18" w:date="2023-06-27T23:32:00Z">
              <w:r>
                <w:rPr>
                  <w:snapToGrid w:val="0"/>
                  <w:sz w:val="16"/>
                  <w:szCs w:val="16"/>
                  <w:lang w:eastAsia="en-US"/>
                </w:rPr>
                <w:t>18.3.0</w:t>
              </w:r>
            </w:ins>
          </w:p>
        </w:tc>
      </w:tr>
      <w:tr w:rsidR="00016BFF" w:rsidRPr="000D299B" w14:paraId="6A2CAE47" w14:textId="77777777" w:rsidTr="00AA0A9A">
        <w:trPr>
          <w:gridAfter w:val="1"/>
          <w:wAfter w:w="13" w:type="dxa"/>
          <w:ins w:id="22644" w:author="24.501_CR5357_(Rel-18)_UAS_Ph2" w:date="2023-06-27T23: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42658DD" w14:textId="4F26BA00" w:rsidR="00016BFF" w:rsidRDefault="00016BFF" w:rsidP="00237F65">
            <w:pPr>
              <w:pStyle w:val="TAC"/>
              <w:rPr>
                <w:ins w:id="22645" w:author="24.501_CR5357_(Rel-18)_UAS_Ph2" w:date="2023-06-27T23:35:00Z"/>
                <w:sz w:val="16"/>
                <w:szCs w:val="16"/>
              </w:rPr>
            </w:pPr>
            <w:ins w:id="22646" w:author="24.501_CR5357_(Rel-18)_UAS_Ph2" w:date="2023-06-27T23:3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E2BFC57" w14:textId="1BBA7489" w:rsidR="00016BFF" w:rsidRDefault="00016BFF" w:rsidP="00237F65">
            <w:pPr>
              <w:pStyle w:val="TAC"/>
              <w:rPr>
                <w:ins w:id="22647" w:author="24.501_CR5357_(Rel-18)_UAS_Ph2" w:date="2023-06-27T23:35:00Z"/>
                <w:sz w:val="16"/>
                <w:szCs w:val="16"/>
              </w:rPr>
            </w:pPr>
            <w:ins w:id="22648" w:author="24.501_CR5357_(Rel-18)_UAS_Ph2" w:date="2023-06-27T23:3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87C5837" w14:textId="19DB07A8" w:rsidR="00016BFF" w:rsidRDefault="002228CA" w:rsidP="00A43319">
            <w:pPr>
              <w:overflowPunct/>
              <w:autoSpaceDE/>
              <w:autoSpaceDN/>
              <w:adjustRightInd/>
              <w:spacing w:after="0"/>
              <w:jc w:val="center"/>
              <w:textAlignment w:val="auto"/>
              <w:rPr>
                <w:ins w:id="22649" w:author="24.501_CR5357_(Rel-18)_UAS_Ph2" w:date="2023-06-27T23:35:00Z"/>
                <w:rFonts w:ascii="Arial" w:hAnsi="Arial" w:cs="Arial"/>
                <w:sz w:val="16"/>
                <w:szCs w:val="16"/>
              </w:rPr>
            </w:pPr>
            <w:ins w:id="22650" w:author="24.501_CR5357_(Rel-18)_UAS_Ph2" w:date="2023-06-27T23:36: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551222D" w14:textId="73632403" w:rsidR="00016BFF" w:rsidRDefault="00016BFF" w:rsidP="00237F65">
            <w:pPr>
              <w:pStyle w:val="TAL"/>
              <w:rPr>
                <w:ins w:id="22651" w:author="24.501_CR5357_(Rel-18)_UAS_Ph2" w:date="2023-06-27T23:35:00Z"/>
                <w:rFonts w:cs="Arial"/>
                <w:sz w:val="16"/>
                <w:szCs w:val="16"/>
              </w:rPr>
            </w:pPr>
            <w:ins w:id="22652" w:author="24.501_CR5357_(Rel-18)_UAS_Ph2" w:date="2023-06-27T23:36:00Z">
              <w:r>
                <w:rPr>
                  <w:rFonts w:cs="Arial"/>
                  <w:sz w:val="16"/>
                  <w:szCs w:val="16"/>
                </w:rPr>
                <w:t>535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98FD46" w14:textId="10E6031F" w:rsidR="00016BFF" w:rsidRDefault="00016BFF" w:rsidP="00237F65">
            <w:pPr>
              <w:pStyle w:val="TAL"/>
              <w:rPr>
                <w:ins w:id="22653" w:author="24.501_CR5357_(Rel-18)_UAS_Ph2" w:date="2023-06-27T23:35:00Z"/>
                <w:rFonts w:cs="Arial"/>
                <w:sz w:val="16"/>
                <w:szCs w:val="16"/>
              </w:rPr>
            </w:pPr>
            <w:ins w:id="22654" w:author="24.501_CR5357_(Rel-18)_UAS_Ph2" w:date="2023-06-27T23:36: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C3959F8" w14:textId="573B417A" w:rsidR="00016BFF" w:rsidRDefault="00016BFF" w:rsidP="00237F65">
            <w:pPr>
              <w:pStyle w:val="TOC3"/>
              <w:rPr>
                <w:ins w:id="22655" w:author="24.501_CR5357_(Rel-18)_UAS_Ph2" w:date="2023-06-27T23:35:00Z"/>
                <w:rFonts w:ascii="Arial" w:hAnsi="Arial" w:cs="Arial"/>
                <w:sz w:val="16"/>
                <w:szCs w:val="16"/>
              </w:rPr>
            </w:pPr>
            <w:ins w:id="22656" w:author="24.501_CR5357_(Rel-18)_UAS_Ph2" w:date="2023-06-27T23:3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F3D5C88" w14:textId="4EFD048F" w:rsidR="00016BFF" w:rsidRDefault="00016BFF" w:rsidP="00237F65">
            <w:pPr>
              <w:pStyle w:val="TAL"/>
              <w:rPr>
                <w:ins w:id="22657" w:author="24.501_CR5357_(Rel-18)_UAS_Ph2" w:date="2023-06-27T23:35:00Z"/>
                <w:snapToGrid w:val="0"/>
                <w:sz w:val="16"/>
                <w:szCs w:val="16"/>
                <w:lang w:eastAsia="en-US"/>
              </w:rPr>
            </w:pPr>
            <w:ins w:id="22658" w:author="24.501_CR5357_(Rel-18)_UAS_Ph2" w:date="2023-06-27T23:36:00Z">
              <w:r>
                <w:rPr>
                  <w:snapToGrid w:val="0"/>
                  <w:sz w:val="16"/>
                  <w:szCs w:val="16"/>
                  <w:lang w:eastAsia="en-US"/>
                </w:rPr>
                <w:t>Request resources for A2X communication over PC5</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139449" w14:textId="219C0046" w:rsidR="00016BFF" w:rsidRDefault="00016BFF" w:rsidP="00237F65">
            <w:pPr>
              <w:pStyle w:val="TAL"/>
              <w:rPr>
                <w:ins w:id="22659" w:author="24.501_CR5357_(Rel-18)_UAS_Ph2" w:date="2023-06-27T23:35:00Z"/>
                <w:snapToGrid w:val="0"/>
                <w:sz w:val="16"/>
                <w:szCs w:val="16"/>
                <w:lang w:eastAsia="en-US"/>
              </w:rPr>
            </w:pPr>
            <w:ins w:id="22660" w:author="24.501_CR5357_(Rel-18)_UAS_Ph2" w:date="2023-06-27T23:36:00Z">
              <w:r>
                <w:rPr>
                  <w:snapToGrid w:val="0"/>
                  <w:sz w:val="16"/>
                  <w:szCs w:val="16"/>
                  <w:lang w:eastAsia="en-US"/>
                </w:rPr>
                <w:t>18.3.0</w:t>
              </w:r>
            </w:ins>
          </w:p>
        </w:tc>
      </w:tr>
      <w:tr w:rsidR="004011B8" w:rsidRPr="000D299B" w14:paraId="570678BA" w14:textId="77777777" w:rsidTr="00AA0A9A">
        <w:trPr>
          <w:gridAfter w:val="1"/>
          <w:wAfter w:w="13" w:type="dxa"/>
          <w:ins w:id="22661" w:author="24.501_CR5213R2_(Rel-18)_GMEC" w:date="2023-06-27T23: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B03EB1" w14:textId="2E525ADA" w:rsidR="004011B8" w:rsidRDefault="004011B8" w:rsidP="00237F65">
            <w:pPr>
              <w:pStyle w:val="TAC"/>
              <w:rPr>
                <w:ins w:id="22662" w:author="24.501_CR5213R2_(Rel-18)_GMEC" w:date="2023-06-27T23:52:00Z"/>
                <w:sz w:val="16"/>
                <w:szCs w:val="16"/>
              </w:rPr>
            </w:pPr>
            <w:ins w:id="22663" w:author="24.501_CR5213R2_(Rel-18)_GMEC" w:date="2023-06-27T23:5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620816" w14:textId="28742A86" w:rsidR="004011B8" w:rsidRDefault="004011B8" w:rsidP="00237F65">
            <w:pPr>
              <w:pStyle w:val="TAC"/>
              <w:rPr>
                <w:ins w:id="22664" w:author="24.501_CR5213R2_(Rel-18)_GMEC" w:date="2023-06-27T23:52:00Z"/>
                <w:sz w:val="16"/>
                <w:szCs w:val="16"/>
              </w:rPr>
            </w:pPr>
            <w:ins w:id="22665" w:author="24.501_CR5213R2_(Rel-18)_GMEC" w:date="2023-06-27T23:5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CEA2A" w14:textId="4C3344BA" w:rsidR="004011B8" w:rsidRDefault="004011B8" w:rsidP="00A43319">
            <w:pPr>
              <w:overflowPunct/>
              <w:autoSpaceDE/>
              <w:autoSpaceDN/>
              <w:adjustRightInd/>
              <w:spacing w:after="0"/>
              <w:jc w:val="center"/>
              <w:textAlignment w:val="auto"/>
              <w:rPr>
                <w:ins w:id="22666" w:author="24.501_CR5213R2_(Rel-18)_GMEC" w:date="2023-06-27T23:52:00Z"/>
                <w:rFonts w:ascii="Arial" w:hAnsi="Arial" w:cs="Arial"/>
                <w:sz w:val="16"/>
                <w:szCs w:val="16"/>
              </w:rPr>
            </w:pPr>
            <w:ins w:id="22667" w:author="24.501_CR5213R2_(Rel-18)_GMEC" w:date="2023-06-27T23:52: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410339B" w14:textId="06BAA9FD" w:rsidR="004011B8" w:rsidRDefault="004011B8" w:rsidP="00237F65">
            <w:pPr>
              <w:pStyle w:val="TAL"/>
              <w:rPr>
                <w:ins w:id="22668" w:author="24.501_CR5213R2_(Rel-18)_GMEC" w:date="2023-06-27T23:52:00Z"/>
                <w:rFonts w:cs="Arial"/>
                <w:sz w:val="16"/>
                <w:szCs w:val="16"/>
              </w:rPr>
            </w:pPr>
            <w:ins w:id="22669" w:author="24.501_CR5213R2_(Rel-18)_GMEC" w:date="2023-06-27T23:52:00Z">
              <w:r>
                <w:rPr>
                  <w:rFonts w:cs="Arial"/>
                  <w:sz w:val="16"/>
                  <w:szCs w:val="16"/>
                </w:rPr>
                <w:t>52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98C628" w14:textId="304B28AE" w:rsidR="004011B8" w:rsidRDefault="004011B8" w:rsidP="00237F65">
            <w:pPr>
              <w:pStyle w:val="TAL"/>
              <w:rPr>
                <w:ins w:id="22670" w:author="24.501_CR5213R2_(Rel-18)_GMEC" w:date="2023-06-27T23:52:00Z"/>
                <w:rFonts w:cs="Arial"/>
                <w:sz w:val="16"/>
                <w:szCs w:val="16"/>
              </w:rPr>
            </w:pPr>
            <w:ins w:id="22671" w:author="24.501_CR5213R2_(Rel-18)_GMEC" w:date="2023-06-27T23:5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F6C851" w14:textId="7AA416AA" w:rsidR="004011B8" w:rsidRDefault="004011B8" w:rsidP="00237F65">
            <w:pPr>
              <w:pStyle w:val="TOC3"/>
              <w:rPr>
                <w:ins w:id="22672" w:author="24.501_CR5213R2_(Rel-18)_GMEC" w:date="2023-06-27T23:52:00Z"/>
                <w:rFonts w:ascii="Arial" w:hAnsi="Arial" w:cs="Arial"/>
                <w:sz w:val="16"/>
                <w:szCs w:val="16"/>
              </w:rPr>
            </w:pPr>
            <w:ins w:id="22673" w:author="24.501_CR5213R2_(Rel-18)_GMEC" w:date="2023-06-27T23:5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56FB8D2" w14:textId="06B94F9B" w:rsidR="004011B8" w:rsidRDefault="004011B8" w:rsidP="00237F65">
            <w:pPr>
              <w:pStyle w:val="TAL"/>
              <w:rPr>
                <w:ins w:id="22674" w:author="24.501_CR5213R2_(Rel-18)_GMEC" w:date="2023-06-27T23:52:00Z"/>
                <w:snapToGrid w:val="0"/>
                <w:sz w:val="16"/>
                <w:szCs w:val="16"/>
                <w:lang w:eastAsia="en-US"/>
              </w:rPr>
            </w:pPr>
            <w:ins w:id="22675" w:author="24.501_CR5213R2_(Rel-18)_GMEC" w:date="2023-06-27T23:52:00Z">
              <w:r>
                <w:rPr>
                  <w:snapToGrid w:val="0"/>
                  <w:sz w:val="16"/>
                  <w:szCs w:val="16"/>
                  <w:lang w:eastAsia="en-US"/>
                </w:rPr>
                <w:t>AMF enforcement for LADN per DNN &amp; S-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12319E" w14:textId="1FC5DEF7" w:rsidR="004011B8" w:rsidRDefault="004011B8" w:rsidP="00237F65">
            <w:pPr>
              <w:pStyle w:val="TAL"/>
              <w:rPr>
                <w:ins w:id="22676" w:author="24.501_CR5213R2_(Rel-18)_GMEC" w:date="2023-06-27T23:52:00Z"/>
                <w:snapToGrid w:val="0"/>
                <w:sz w:val="16"/>
                <w:szCs w:val="16"/>
                <w:lang w:eastAsia="en-US"/>
              </w:rPr>
            </w:pPr>
            <w:ins w:id="22677" w:author="24.501_CR5213R2_(Rel-18)_GMEC" w:date="2023-06-27T23:52:00Z">
              <w:r>
                <w:rPr>
                  <w:snapToGrid w:val="0"/>
                  <w:sz w:val="16"/>
                  <w:szCs w:val="16"/>
                  <w:lang w:eastAsia="en-US"/>
                </w:rPr>
                <w:t>18.3.0</w:t>
              </w:r>
            </w:ins>
          </w:p>
        </w:tc>
      </w:tr>
      <w:tr w:rsidR="00016536" w:rsidRPr="000D299B" w14:paraId="72DC76C8" w14:textId="77777777" w:rsidTr="00AA0A9A">
        <w:trPr>
          <w:gridAfter w:val="1"/>
          <w:wAfter w:w="13" w:type="dxa"/>
          <w:ins w:id="22678" w:author="24.501_CR5370_(Rel-18)_GMEC" w:date="2023-06-28T00: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410E72" w14:textId="0EC5CBEC" w:rsidR="00016536" w:rsidRDefault="00016536" w:rsidP="00237F65">
            <w:pPr>
              <w:pStyle w:val="TAC"/>
              <w:rPr>
                <w:ins w:id="22679" w:author="24.501_CR5370_(Rel-18)_GMEC" w:date="2023-06-28T00:04:00Z"/>
                <w:sz w:val="16"/>
                <w:szCs w:val="16"/>
              </w:rPr>
            </w:pPr>
            <w:ins w:id="22680" w:author="24.501_CR5370_(Rel-18)_GMEC" w:date="2023-06-28T00:0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FD3FD2A" w14:textId="552CDA8D" w:rsidR="00016536" w:rsidRDefault="00016536" w:rsidP="00237F65">
            <w:pPr>
              <w:pStyle w:val="TAC"/>
              <w:rPr>
                <w:ins w:id="22681" w:author="24.501_CR5370_(Rel-18)_GMEC" w:date="2023-06-28T00:04:00Z"/>
                <w:sz w:val="16"/>
                <w:szCs w:val="16"/>
              </w:rPr>
            </w:pPr>
            <w:ins w:id="22682" w:author="24.501_CR5370_(Rel-18)_GMEC" w:date="2023-06-28T00:0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A3EE40" w14:textId="0DDBB173" w:rsidR="00016536" w:rsidRDefault="00016536" w:rsidP="00A43319">
            <w:pPr>
              <w:overflowPunct/>
              <w:autoSpaceDE/>
              <w:autoSpaceDN/>
              <w:adjustRightInd/>
              <w:spacing w:after="0"/>
              <w:jc w:val="center"/>
              <w:textAlignment w:val="auto"/>
              <w:rPr>
                <w:ins w:id="22683" w:author="24.501_CR5370_(Rel-18)_GMEC" w:date="2023-06-28T00:04:00Z"/>
                <w:rFonts w:ascii="Arial" w:hAnsi="Arial" w:cs="Arial"/>
                <w:sz w:val="16"/>
                <w:szCs w:val="16"/>
              </w:rPr>
            </w:pPr>
            <w:ins w:id="22684" w:author="24.501_CR5370_(Rel-18)_GMEC" w:date="2023-06-28T00:04: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5F7FDB7" w14:textId="509A6CFC" w:rsidR="00016536" w:rsidRDefault="00016536" w:rsidP="00237F65">
            <w:pPr>
              <w:pStyle w:val="TAL"/>
              <w:rPr>
                <w:ins w:id="22685" w:author="24.501_CR5370_(Rel-18)_GMEC" w:date="2023-06-28T00:04:00Z"/>
                <w:rFonts w:cs="Arial"/>
                <w:sz w:val="16"/>
                <w:szCs w:val="16"/>
              </w:rPr>
            </w:pPr>
            <w:ins w:id="22686" w:author="24.501_CR5370_(Rel-18)_GMEC" w:date="2023-06-28T00:04:00Z">
              <w:r>
                <w:rPr>
                  <w:rFonts w:cs="Arial"/>
                  <w:sz w:val="16"/>
                  <w:szCs w:val="16"/>
                </w:rPr>
                <w:t>53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CD47F9" w14:textId="5FDB7038" w:rsidR="00016536" w:rsidRDefault="00016536" w:rsidP="00237F65">
            <w:pPr>
              <w:pStyle w:val="TAL"/>
              <w:rPr>
                <w:ins w:id="22687" w:author="24.501_CR5370_(Rel-18)_GMEC" w:date="2023-06-28T00:04:00Z"/>
                <w:rFonts w:cs="Arial"/>
                <w:sz w:val="16"/>
                <w:szCs w:val="16"/>
              </w:rPr>
            </w:pPr>
            <w:ins w:id="22688" w:author="24.501_CR5370_(Rel-18)_GMEC" w:date="2023-06-28T00:0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4EE3E9" w14:textId="71DCE5FF" w:rsidR="00016536" w:rsidRDefault="00016536" w:rsidP="00237F65">
            <w:pPr>
              <w:pStyle w:val="TOC3"/>
              <w:rPr>
                <w:ins w:id="22689" w:author="24.501_CR5370_(Rel-18)_GMEC" w:date="2023-06-28T00:04:00Z"/>
                <w:rFonts w:ascii="Arial" w:hAnsi="Arial" w:cs="Arial"/>
                <w:sz w:val="16"/>
                <w:szCs w:val="16"/>
              </w:rPr>
            </w:pPr>
            <w:ins w:id="22690" w:author="24.501_CR5370_(Rel-18)_GMEC" w:date="2023-06-28T00:0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08A5449" w14:textId="6C440C49" w:rsidR="00016536" w:rsidRDefault="00016536" w:rsidP="00237F65">
            <w:pPr>
              <w:pStyle w:val="TAL"/>
              <w:rPr>
                <w:ins w:id="22691" w:author="24.501_CR5370_(Rel-18)_GMEC" w:date="2023-06-28T00:04:00Z"/>
                <w:snapToGrid w:val="0"/>
                <w:sz w:val="16"/>
                <w:szCs w:val="16"/>
                <w:lang w:eastAsia="en-US"/>
              </w:rPr>
            </w:pPr>
            <w:ins w:id="22692" w:author="24.501_CR5370_(Rel-18)_GMEC" w:date="2023-06-28T00:04:00Z">
              <w:r>
                <w:rPr>
                  <w:snapToGrid w:val="0"/>
                  <w:sz w:val="16"/>
                  <w:szCs w:val="16"/>
                  <w:lang w:eastAsia="en-US"/>
                </w:rPr>
                <w:t>LADN per DNN &amp; S-NSSAI handling for legacy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D04B11" w14:textId="62947029" w:rsidR="00016536" w:rsidRDefault="00016536" w:rsidP="00237F65">
            <w:pPr>
              <w:pStyle w:val="TAL"/>
              <w:rPr>
                <w:ins w:id="22693" w:author="24.501_CR5370_(Rel-18)_GMEC" w:date="2023-06-28T00:04:00Z"/>
                <w:snapToGrid w:val="0"/>
                <w:sz w:val="16"/>
                <w:szCs w:val="16"/>
                <w:lang w:eastAsia="en-US"/>
              </w:rPr>
            </w:pPr>
            <w:ins w:id="22694" w:author="24.501_CR5370_(Rel-18)_GMEC" w:date="2023-06-28T00:04:00Z">
              <w:r>
                <w:rPr>
                  <w:snapToGrid w:val="0"/>
                  <w:sz w:val="16"/>
                  <w:szCs w:val="16"/>
                  <w:lang w:eastAsia="en-US"/>
                </w:rPr>
                <w:t>18.3.0</w:t>
              </w:r>
            </w:ins>
          </w:p>
        </w:tc>
      </w:tr>
      <w:tr w:rsidR="00092240" w:rsidRPr="000D299B" w14:paraId="1C0E7DEC" w14:textId="77777777" w:rsidTr="00AA0A9A">
        <w:trPr>
          <w:gridAfter w:val="1"/>
          <w:wAfter w:w="13" w:type="dxa"/>
          <w:ins w:id="22695" w:author="24.501_CR5371_(Rel-18)_eNPN_Ph2" w:date="2023-06-28T00: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40D04E1" w14:textId="7301946F" w:rsidR="00092240" w:rsidRDefault="00092240" w:rsidP="00237F65">
            <w:pPr>
              <w:pStyle w:val="TAC"/>
              <w:rPr>
                <w:ins w:id="22696" w:author="24.501_CR5371_(Rel-18)_eNPN_Ph2" w:date="2023-06-28T00:17:00Z"/>
                <w:sz w:val="16"/>
                <w:szCs w:val="16"/>
              </w:rPr>
            </w:pPr>
            <w:ins w:id="22697" w:author="24.501_CR5371_(Rel-18)_eNPN_Ph2" w:date="2023-06-28T00:1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280E7FB" w14:textId="1EA84E07" w:rsidR="00092240" w:rsidRDefault="00092240" w:rsidP="00237F65">
            <w:pPr>
              <w:pStyle w:val="TAC"/>
              <w:rPr>
                <w:ins w:id="22698" w:author="24.501_CR5371_(Rel-18)_eNPN_Ph2" w:date="2023-06-28T00:17:00Z"/>
                <w:sz w:val="16"/>
                <w:szCs w:val="16"/>
              </w:rPr>
            </w:pPr>
            <w:ins w:id="22699" w:author="24.501_CR5371_(Rel-18)_eNPN_Ph2" w:date="2023-06-28T00:1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6506386" w14:textId="73D713CD" w:rsidR="00092240" w:rsidRDefault="00092240" w:rsidP="00A43319">
            <w:pPr>
              <w:overflowPunct/>
              <w:autoSpaceDE/>
              <w:autoSpaceDN/>
              <w:adjustRightInd/>
              <w:spacing w:after="0"/>
              <w:jc w:val="center"/>
              <w:textAlignment w:val="auto"/>
              <w:rPr>
                <w:ins w:id="22700" w:author="24.501_CR5371_(Rel-18)_eNPN_Ph2" w:date="2023-06-28T00:17:00Z"/>
                <w:rFonts w:ascii="Arial" w:hAnsi="Arial" w:cs="Arial"/>
                <w:sz w:val="16"/>
                <w:szCs w:val="16"/>
              </w:rPr>
            </w:pPr>
            <w:ins w:id="22701" w:author="24.501_CR5371_(Rel-18)_eNPN_Ph2" w:date="2023-06-28T00:17: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06CF44" w14:textId="7616DBCD" w:rsidR="00092240" w:rsidRDefault="00092240" w:rsidP="00237F65">
            <w:pPr>
              <w:pStyle w:val="TAL"/>
              <w:rPr>
                <w:ins w:id="22702" w:author="24.501_CR5371_(Rel-18)_eNPN_Ph2" w:date="2023-06-28T00:17:00Z"/>
                <w:rFonts w:cs="Arial"/>
                <w:sz w:val="16"/>
                <w:szCs w:val="16"/>
              </w:rPr>
            </w:pPr>
            <w:ins w:id="22703" w:author="24.501_CR5371_(Rel-18)_eNPN_Ph2" w:date="2023-06-28T00:17:00Z">
              <w:r>
                <w:rPr>
                  <w:rFonts w:cs="Arial"/>
                  <w:sz w:val="16"/>
                  <w:szCs w:val="16"/>
                </w:rPr>
                <w:t>537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4A3766" w14:textId="73D14B67" w:rsidR="00092240" w:rsidRDefault="00092240" w:rsidP="00237F65">
            <w:pPr>
              <w:pStyle w:val="TAL"/>
              <w:rPr>
                <w:ins w:id="22704" w:author="24.501_CR5371_(Rel-18)_eNPN_Ph2" w:date="2023-06-28T00:17:00Z"/>
                <w:rFonts w:cs="Arial"/>
                <w:sz w:val="16"/>
                <w:szCs w:val="16"/>
              </w:rPr>
            </w:pPr>
            <w:ins w:id="22705" w:author="24.501_CR5371_(Rel-18)_eNPN_Ph2" w:date="2023-06-28T00:17: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73C19C7" w14:textId="13C5D109" w:rsidR="00092240" w:rsidRDefault="00092240" w:rsidP="00237F65">
            <w:pPr>
              <w:pStyle w:val="TOC3"/>
              <w:rPr>
                <w:ins w:id="22706" w:author="24.501_CR5371_(Rel-18)_eNPN_Ph2" w:date="2023-06-28T00:17:00Z"/>
                <w:rFonts w:ascii="Arial" w:hAnsi="Arial" w:cs="Arial"/>
                <w:sz w:val="16"/>
                <w:szCs w:val="16"/>
              </w:rPr>
            </w:pPr>
            <w:ins w:id="22707" w:author="24.501_CR5371_(Rel-18)_eNPN_Ph2" w:date="2023-06-28T00:1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7B592FA" w14:textId="053F8AD9" w:rsidR="00092240" w:rsidRDefault="00092240" w:rsidP="00237F65">
            <w:pPr>
              <w:pStyle w:val="TAL"/>
              <w:rPr>
                <w:ins w:id="22708" w:author="24.501_CR5371_(Rel-18)_eNPN_Ph2" w:date="2023-06-28T00:17:00Z"/>
                <w:snapToGrid w:val="0"/>
                <w:sz w:val="16"/>
                <w:szCs w:val="16"/>
                <w:lang w:eastAsia="en-US"/>
              </w:rPr>
            </w:pPr>
            <w:ins w:id="22709" w:author="24.501_CR5371_(Rel-18)_eNPN_Ph2" w:date="2023-06-28T00:17:00Z">
              <w:r>
                <w:rPr>
                  <w:snapToGrid w:val="0"/>
                  <w:sz w:val="16"/>
                  <w:szCs w:val="16"/>
                  <w:lang w:eastAsia="en-US"/>
                </w:rPr>
                <w:t>Correction on SOR-SNPN-SI-LS IE cod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BD456AF" w14:textId="66B09914" w:rsidR="00092240" w:rsidRDefault="00092240" w:rsidP="00237F65">
            <w:pPr>
              <w:pStyle w:val="TAL"/>
              <w:rPr>
                <w:ins w:id="22710" w:author="24.501_CR5371_(Rel-18)_eNPN_Ph2" w:date="2023-06-28T00:17:00Z"/>
                <w:snapToGrid w:val="0"/>
                <w:sz w:val="16"/>
                <w:szCs w:val="16"/>
                <w:lang w:eastAsia="en-US"/>
              </w:rPr>
            </w:pPr>
            <w:ins w:id="22711" w:author="24.501_CR5371_(Rel-18)_eNPN_Ph2" w:date="2023-06-28T00:17:00Z">
              <w:r>
                <w:rPr>
                  <w:snapToGrid w:val="0"/>
                  <w:sz w:val="16"/>
                  <w:szCs w:val="16"/>
                  <w:lang w:eastAsia="en-US"/>
                </w:rPr>
                <w:t>18.3.0</w:t>
              </w:r>
            </w:ins>
          </w:p>
        </w:tc>
      </w:tr>
      <w:tr w:rsidR="004B28E9" w:rsidRPr="000D299B" w14:paraId="5EB9B387" w14:textId="77777777" w:rsidTr="00AA0A9A">
        <w:trPr>
          <w:gridAfter w:val="1"/>
          <w:wAfter w:w="13" w:type="dxa"/>
          <w:ins w:id="22712" w:author="24.501_CR5377_(Rel-18)_eNS_Ph3" w:date="2023-06-28T00: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F499FB" w14:textId="15293536" w:rsidR="004B28E9" w:rsidRDefault="004B28E9" w:rsidP="00237F65">
            <w:pPr>
              <w:pStyle w:val="TAC"/>
              <w:rPr>
                <w:ins w:id="22713" w:author="24.501_CR5377_(Rel-18)_eNS_Ph3" w:date="2023-06-28T00:41:00Z"/>
                <w:sz w:val="16"/>
                <w:szCs w:val="16"/>
              </w:rPr>
            </w:pPr>
            <w:ins w:id="22714" w:author="24.501_CR5377_(Rel-18)_eNS_Ph3" w:date="2023-06-28T00:4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C3F8EB" w14:textId="68EB130F" w:rsidR="004B28E9" w:rsidRDefault="004B28E9" w:rsidP="00237F65">
            <w:pPr>
              <w:pStyle w:val="TAC"/>
              <w:rPr>
                <w:ins w:id="22715" w:author="24.501_CR5377_(Rel-18)_eNS_Ph3" w:date="2023-06-28T00:41:00Z"/>
                <w:sz w:val="16"/>
                <w:szCs w:val="16"/>
              </w:rPr>
            </w:pPr>
            <w:ins w:id="22716" w:author="24.501_CR5377_(Rel-18)_eNS_Ph3" w:date="2023-06-28T00:4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13114D5" w14:textId="3879CB83" w:rsidR="004B28E9" w:rsidRDefault="004B28E9" w:rsidP="00A43319">
            <w:pPr>
              <w:overflowPunct/>
              <w:autoSpaceDE/>
              <w:autoSpaceDN/>
              <w:adjustRightInd/>
              <w:spacing w:after="0"/>
              <w:jc w:val="center"/>
              <w:textAlignment w:val="auto"/>
              <w:rPr>
                <w:ins w:id="22717" w:author="24.501_CR5377_(Rel-18)_eNS_Ph3" w:date="2023-06-28T00:41:00Z"/>
                <w:rFonts w:ascii="Arial" w:hAnsi="Arial" w:cs="Arial"/>
                <w:sz w:val="16"/>
                <w:szCs w:val="16"/>
              </w:rPr>
            </w:pPr>
            <w:ins w:id="22718" w:author="24.501_CR5377_(Rel-18)_eNS_Ph3" w:date="2023-06-28T00:41: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F8F177" w14:textId="26A5653A" w:rsidR="004B28E9" w:rsidRDefault="004B28E9" w:rsidP="00237F65">
            <w:pPr>
              <w:pStyle w:val="TAL"/>
              <w:rPr>
                <w:ins w:id="22719" w:author="24.501_CR5377_(Rel-18)_eNS_Ph3" w:date="2023-06-28T00:41:00Z"/>
                <w:rFonts w:cs="Arial"/>
                <w:sz w:val="16"/>
                <w:szCs w:val="16"/>
              </w:rPr>
            </w:pPr>
            <w:ins w:id="22720" w:author="24.501_CR5377_(Rel-18)_eNS_Ph3" w:date="2023-06-28T00:41:00Z">
              <w:r>
                <w:rPr>
                  <w:rFonts w:cs="Arial"/>
                  <w:sz w:val="16"/>
                  <w:szCs w:val="16"/>
                </w:rPr>
                <w:t>53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3544404" w14:textId="6DF2C49B" w:rsidR="004B28E9" w:rsidRDefault="004B28E9" w:rsidP="00237F65">
            <w:pPr>
              <w:pStyle w:val="TAL"/>
              <w:rPr>
                <w:ins w:id="22721" w:author="24.501_CR5377_(Rel-18)_eNS_Ph3" w:date="2023-06-28T00:41:00Z"/>
                <w:rFonts w:cs="Arial"/>
                <w:sz w:val="16"/>
                <w:szCs w:val="16"/>
              </w:rPr>
            </w:pPr>
            <w:ins w:id="22722" w:author="24.501_CR5377_(Rel-18)_eNS_Ph3" w:date="2023-06-28T00:41: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C20DF7" w14:textId="1FC5A57A" w:rsidR="004B28E9" w:rsidRDefault="004B28E9" w:rsidP="00237F65">
            <w:pPr>
              <w:pStyle w:val="TOC3"/>
              <w:rPr>
                <w:ins w:id="22723" w:author="24.501_CR5377_(Rel-18)_eNS_Ph3" w:date="2023-06-28T00:41:00Z"/>
                <w:rFonts w:ascii="Arial" w:hAnsi="Arial" w:cs="Arial"/>
                <w:sz w:val="16"/>
                <w:szCs w:val="16"/>
              </w:rPr>
            </w:pPr>
            <w:ins w:id="22724" w:author="24.501_CR5377_(Rel-18)_eNS_Ph3" w:date="2023-06-28T00: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9EA5A2" w14:textId="0A7C93F1" w:rsidR="004B28E9" w:rsidRDefault="004B28E9" w:rsidP="00237F65">
            <w:pPr>
              <w:pStyle w:val="TAL"/>
              <w:rPr>
                <w:ins w:id="22725" w:author="24.501_CR5377_(Rel-18)_eNS_Ph3" w:date="2023-06-28T00:41:00Z"/>
                <w:snapToGrid w:val="0"/>
                <w:sz w:val="16"/>
                <w:szCs w:val="16"/>
                <w:lang w:eastAsia="en-US"/>
              </w:rPr>
            </w:pPr>
            <w:ins w:id="22726" w:author="24.501_CR5377_(Rel-18)_eNS_Ph3" w:date="2023-06-28T00:41:00Z">
              <w:r>
                <w:rPr>
                  <w:snapToGrid w:val="0"/>
                  <w:sz w:val="16"/>
                  <w:szCs w:val="16"/>
                  <w:lang w:eastAsia="en-US"/>
                </w:rPr>
                <w:t>Partially allowed NSSAI for slice based cell re-selection and random acces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44F6B7" w14:textId="394E1586" w:rsidR="004B28E9" w:rsidRDefault="004B28E9" w:rsidP="00237F65">
            <w:pPr>
              <w:pStyle w:val="TAL"/>
              <w:rPr>
                <w:ins w:id="22727" w:author="24.501_CR5377_(Rel-18)_eNS_Ph3" w:date="2023-06-28T00:41:00Z"/>
                <w:snapToGrid w:val="0"/>
                <w:sz w:val="16"/>
                <w:szCs w:val="16"/>
                <w:lang w:eastAsia="en-US"/>
              </w:rPr>
            </w:pPr>
            <w:ins w:id="22728" w:author="24.501_CR5377_(Rel-18)_eNS_Ph3" w:date="2023-06-28T00:41:00Z">
              <w:r>
                <w:rPr>
                  <w:snapToGrid w:val="0"/>
                  <w:sz w:val="16"/>
                  <w:szCs w:val="16"/>
                  <w:lang w:eastAsia="en-US"/>
                </w:rPr>
                <w:t>18.3.0</w:t>
              </w:r>
            </w:ins>
          </w:p>
        </w:tc>
      </w:tr>
      <w:tr w:rsidR="007D0FDC" w:rsidRPr="000D299B" w14:paraId="7E05A08A" w14:textId="77777777" w:rsidTr="00AA0A9A">
        <w:trPr>
          <w:gridAfter w:val="1"/>
          <w:wAfter w:w="13" w:type="dxa"/>
          <w:ins w:id="22729" w:author="24.501_CR5378_(Rel-18)_eNS_Ph3" w:date="2023-06-28T00: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E5EC63" w14:textId="38ECBD7A" w:rsidR="007D0FDC" w:rsidRDefault="007D0FDC" w:rsidP="00237F65">
            <w:pPr>
              <w:pStyle w:val="TAC"/>
              <w:rPr>
                <w:ins w:id="22730" w:author="24.501_CR5378_(Rel-18)_eNS_Ph3" w:date="2023-06-28T00:43:00Z"/>
                <w:sz w:val="16"/>
                <w:szCs w:val="16"/>
              </w:rPr>
            </w:pPr>
            <w:ins w:id="22731" w:author="24.501_CR5378_(Rel-18)_eNS_Ph3" w:date="2023-06-28T00:4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AA7673" w14:textId="6D2DC829" w:rsidR="007D0FDC" w:rsidRDefault="007D0FDC" w:rsidP="00237F65">
            <w:pPr>
              <w:pStyle w:val="TAC"/>
              <w:rPr>
                <w:ins w:id="22732" w:author="24.501_CR5378_(Rel-18)_eNS_Ph3" w:date="2023-06-28T00:43:00Z"/>
                <w:sz w:val="16"/>
                <w:szCs w:val="16"/>
              </w:rPr>
            </w:pPr>
            <w:ins w:id="22733" w:author="24.501_CR5378_(Rel-18)_eNS_Ph3" w:date="2023-06-28T00:4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8ED425" w14:textId="72250093" w:rsidR="007D0FDC" w:rsidRDefault="007C6E64" w:rsidP="00A43319">
            <w:pPr>
              <w:overflowPunct/>
              <w:autoSpaceDE/>
              <w:autoSpaceDN/>
              <w:adjustRightInd/>
              <w:spacing w:after="0"/>
              <w:jc w:val="center"/>
              <w:textAlignment w:val="auto"/>
              <w:rPr>
                <w:ins w:id="22734" w:author="24.501_CR5378_(Rel-18)_eNS_Ph3" w:date="2023-06-28T00:43:00Z"/>
                <w:rFonts w:ascii="Arial" w:hAnsi="Arial" w:cs="Arial"/>
                <w:sz w:val="16"/>
                <w:szCs w:val="16"/>
              </w:rPr>
            </w:pPr>
            <w:ins w:id="22735" w:author="24.501_CR5378_(Rel-18)_eNS_Ph3" w:date="2023-06-28T00:43:00Z">
              <w:r>
                <w:rPr>
                  <w:rFonts w:ascii="Arial" w:hAnsi="Arial" w:cs="Arial"/>
                  <w:sz w:val="16"/>
                  <w:szCs w:val="16"/>
                </w:rPr>
                <w:t>CP-23124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6D7C63" w14:textId="6C3CFFA8" w:rsidR="007D0FDC" w:rsidRDefault="007D0FDC" w:rsidP="00237F65">
            <w:pPr>
              <w:pStyle w:val="TAL"/>
              <w:rPr>
                <w:ins w:id="22736" w:author="24.501_CR5378_(Rel-18)_eNS_Ph3" w:date="2023-06-28T00:43:00Z"/>
                <w:rFonts w:cs="Arial"/>
                <w:sz w:val="16"/>
                <w:szCs w:val="16"/>
              </w:rPr>
            </w:pPr>
            <w:ins w:id="22737" w:author="24.501_CR5378_(Rel-18)_eNS_Ph3" w:date="2023-06-28T00:43:00Z">
              <w:r>
                <w:rPr>
                  <w:rFonts w:cs="Arial"/>
                  <w:sz w:val="16"/>
                  <w:szCs w:val="16"/>
                </w:rPr>
                <w:t>537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349BFFF" w14:textId="64654699" w:rsidR="007D0FDC" w:rsidRDefault="007D0FDC" w:rsidP="00237F65">
            <w:pPr>
              <w:pStyle w:val="TAL"/>
              <w:rPr>
                <w:ins w:id="22738" w:author="24.501_CR5378_(Rel-18)_eNS_Ph3" w:date="2023-06-28T00:43:00Z"/>
                <w:rFonts w:cs="Arial"/>
                <w:sz w:val="16"/>
                <w:szCs w:val="16"/>
              </w:rPr>
            </w:pPr>
            <w:ins w:id="22739" w:author="24.501_CR5378_(Rel-18)_eNS_Ph3" w:date="2023-06-28T00:43: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F579845" w14:textId="1C5ED94D" w:rsidR="007D0FDC" w:rsidRDefault="007D0FDC" w:rsidP="00237F65">
            <w:pPr>
              <w:pStyle w:val="TOC3"/>
              <w:rPr>
                <w:ins w:id="22740" w:author="24.501_CR5378_(Rel-18)_eNS_Ph3" w:date="2023-06-28T00:43:00Z"/>
                <w:rFonts w:ascii="Arial" w:hAnsi="Arial" w:cs="Arial"/>
                <w:sz w:val="16"/>
                <w:szCs w:val="16"/>
              </w:rPr>
            </w:pPr>
            <w:ins w:id="22741" w:author="24.501_CR5378_(Rel-18)_eNS_Ph3" w:date="2023-06-28T00: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E79417D" w14:textId="41230661" w:rsidR="007D0FDC" w:rsidRDefault="007D0FDC" w:rsidP="00237F65">
            <w:pPr>
              <w:pStyle w:val="TAL"/>
              <w:rPr>
                <w:ins w:id="22742" w:author="24.501_CR5378_(Rel-18)_eNS_Ph3" w:date="2023-06-28T00:43:00Z"/>
                <w:snapToGrid w:val="0"/>
                <w:sz w:val="16"/>
                <w:szCs w:val="16"/>
                <w:lang w:eastAsia="en-US"/>
              </w:rPr>
            </w:pPr>
            <w:ins w:id="22743" w:author="24.501_CR5378_(Rel-18)_eNS_Ph3" w:date="2023-06-28T00:43:00Z">
              <w:r>
                <w:rPr>
                  <w:snapToGrid w:val="0"/>
                  <w:sz w:val="16"/>
                  <w:szCs w:val="16"/>
                  <w:lang w:eastAsia="en-US"/>
                </w:rPr>
                <w:t>Partially allowed NSSAI for RFSP deriv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D261FB" w14:textId="476F521C" w:rsidR="007D0FDC" w:rsidRDefault="007D0FDC" w:rsidP="00237F65">
            <w:pPr>
              <w:pStyle w:val="TAL"/>
              <w:rPr>
                <w:ins w:id="22744" w:author="24.501_CR5378_(Rel-18)_eNS_Ph3" w:date="2023-06-28T00:43:00Z"/>
                <w:snapToGrid w:val="0"/>
                <w:sz w:val="16"/>
                <w:szCs w:val="16"/>
                <w:lang w:eastAsia="en-US"/>
              </w:rPr>
            </w:pPr>
            <w:ins w:id="22745" w:author="24.501_CR5378_(Rel-18)_eNS_Ph3" w:date="2023-06-28T00:43:00Z">
              <w:r>
                <w:rPr>
                  <w:snapToGrid w:val="0"/>
                  <w:sz w:val="16"/>
                  <w:szCs w:val="16"/>
                  <w:lang w:eastAsia="en-US"/>
                </w:rPr>
                <w:t>18.3.0</w:t>
              </w:r>
            </w:ins>
          </w:p>
        </w:tc>
      </w:tr>
      <w:tr w:rsidR="00465564" w:rsidRPr="000D299B" w14:paraId="59C7A155" w14:textId="77777777" w:rsidTr="00AA0A9A">
        <w:trPr>
          <w:gridAfter w:val="1"/>
          <w:wAfter w:w="13" w:type="dxa"/>
          <w:ins w:id="22746" w:author="24.501_CR5379_(Rel-18)_5GProtoc18" w:date="2023-06-28T00:4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25BA777" w14:textId="5A8521CE" w:rsidR="00465564" w:rsidRDefault="00465564" w:rsidP="00237F65">
            <w:pPr>
              <w:pStyle w:val="TAC"/>
              <w:rPr>
                <w:ins w:id="22747" w:author="24.501_CR5379_(Rel-18)_5GProtoc18" w:date="2023-06-28T00:48:00Z"/>
                <w:sz w:val="16"/>
                <w:szCs w:val="16"/>
              </w:rPr>
            </w:pPr>
            <w:ins w:id="22748" w:author="24.501_CR5379_(Rel-18)_5GProtoc18" w:date="2023-06-28T00:4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1343C66" w14:textId="406EB334" w:rsidR="00465564" w:rsidRDefault="00465564" w:rsidP="00237F65">
            <w:pPr>
              <w:pStyle w:val="TAC"/>
              <w:rPr>
                <w:ins w:id="22749" w:author="24.501_CR5379_(Rel-18)_5GProtoc18" w:date="2023-06-28T00:48:00Z"/>
                <w:sz w:val="16"/>
                <w:szCs w:val="16"/>
              </w:rPr>
            </w:pPr>
            <w:ins w:id="22750" w:author="24.501_CR5379_(Rel-18)_5GProtoc18" w:date="2023-06-28T00:4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BFDE96D" w14:textId="77ACE3C8" w:rsidR="00465564" w:rsidRDefault="00465564" w:rsidP="00A43319">
            <w:pPr>
              <w:overflowPunct/>
              <w:autoSpaceDE/>
              <w:autoSpaceDN/>
              <w:adjustRightInd/>
              <w:spacing w:after="0"/>
              <w:jc w:val="center"/>
              <w:textAlignment w:val="auto"/>
              <w:rPr>
                <w:ins w:id="22751" w:author="24.501_CR5379_(Rel-18)_5GProtoc18" w:date="2023-06-28T00:48:00Z"/>
                <w:rFonts w:ascii="Arial" w:hAnsi="Arial" w:cs="Arial"/>
                <w:sz w:val="16"/>
                <w:szCs w:val="16"/>
              </w:rPr>
            </w:pPr>
            <w:ins w:id="22752" w:author="24.501_CR5379_(Rel-18)_5GProtoc18" w:date="2023-06-28T00:48:00Z">
              <w:r>
                <w:rPr>
                  <w:rFonts w:ascii="Arial" w:hAnsi="Arial" w:cs="Arial"/>
                  <w:sz w:val="16"/>
                  <w:szCs w:val="16"/>
                </w:rPr>
                <w:t>CP-23121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F0C24F" w14:textId="2F02A56F" w:rsidR="00465564" w:rsidRDefault="00465564" w:rsidP="00237F65">
            <w:pPr>
              <w:pStyle w:val="TAL"/>
              <w:rPr>
                <w:ins w:id="22753" w:author="24.501_CR5379_(Rel-18)_5GProtoc18" w:date="2023-06-28T00:48:00Z"/>
                <w:rFonts w:cs="Arial"/>
                <w:sz w:val="16"/>
                <w:szCs w:val="16"/>
              </w:rPr>
            </w:pPr>
            <w:ins w:id="22754" w:author="24.501_CR5379_(Rel-18)_5GProtoc18" w:date="2023-06-28T00:48:00Z">
              <w:r>
                <w:rPr>
                  <w:rFonts w:cs="Arial"/>
                  <w:sz w:val="16"/>
                  <w:szCs w:val="16"/>
                </w:rPr>
                <w:t>53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D5AFDA8" w14:textId="4A6994B5" w:rsidR="00465564" w:rsidRDefault="00465564" w:rsidP="00237F65">
            <w:pPr>
              <w:pStyle w:val="TAL"/>
              <w:rPr>
                <w:ins w:id="22755" w:author="24.501_CR5379_(Rel-18)_5GProtoc18" w:date="2023-06-28T00:48:00Z"/>
                <w:rFonts w:cs="Arial"/>
                <w:sz w:val="16"/>
                <w:szCs w:val="16"/>
              </w:rPr>
            </w:pPr>
            <w:ins w:id="22756" w:author="24.501_CR5379_(Rel-18)_5GProtoc18" w:date="2023-06-28T00:48: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C1EF46" w14:textId="35F89D2A" w:rsidR="00465564" w:rsidRDefault="00465564" w:rsidP="00237F65">
            <w:pPr>
              <w:pStyle w:val="TOC3"/>
              <w:rPr>
                <w:ins w:id="22757" w:author="24.501_CR5379_(Rel-18)_5GProtoc18" w:date="2023-06-28T00:48:00Z"/>
                <w:rFonts w:ascii="Arial" w:hAnsi="Arial" w:cs="Arial"/>
                <w:sz w:val="16"/>
                <w:szCs w:val="16"/>
              </w:rPr>
            </w:pPr>
            <w:ins w:id="22758" w:author="24.501_CR5379_(Rel-18)_5GProtoc18" w:date="2023-06-28T00:48:00Z">
              <w:r>
                <w:rPr>
                  <w:rFonts w:ascii="Arial" w:hAnsi="Arial" w:cs="Arial"/>
                  <w:sz w:val="16"/>
                  <w:szCs w:val="16"/>
                </w:rPr>
                <w:t>D</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90510B8" w14:textId="54A2A927" w:rsidR="00465564" w:rsidRDefault="00465564" w:rsidP="00237F65">
            <w:pPr>
              <w:pStyle w:val="TAL"/>
              <w:rPr>
                <w:ins w:id="22759" w:author="24.501_CR5379_(Rel-18)_5GProtoc18" w:date="2023-06-28T00:48:00Z"/>
                <w:snapToGrid w:val="0"/>
                <w:sz w:val="16"/>
                <w:szCs w:val="16"/>
                <w:lang w:eastAsia="en-US"/>
              </w:rPr>
            </w:pPr>
            <w:ins w:id="22760" w:author="24.501_CR5379_(Rel-18)_5GProtoc18" w:date="2023-06-28T00:48:00Z">
              <w:r>
                <w:rPr>
                  <w:snapToGrid w:val="0"/>
                  <w:sz w:val="16"/>
                  <w:szCs w:val="16"/>
                  <w:lang w:eastAsia="en-US"/>
                </w:rPr>
                <w:t>Editorial correctio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5F36D7" w14:textId="64AC9241" w:rsidR="00465564" w:rsidRDefault="00465564" w:rsidP="00237F65">
            <w:pPr>
              <w:pStyle w:val="TAL"/>
              <w:rPr>
                <w:ins w:id="22761" w:author="24.501_CR5379_(Rel-18)_5GProtoc18" w:date="2023-06-28T00:48:00Z"/>
                <w:snapToGrid w:val="0"/>
                <w:sz w:val="16"/>
                <w:szCs w:val="16"/>
                <w:lang w:eastAsia="en-US"/>
              </w:rPr>
            </w:pPr>
            <w:ins w:id="22762" w:author="24.501_CR5379_(Rel-18)_5GProtoc18" w:date="2023-06-28T00:48:00Z">
              <w:r>
                <w:rPr>
                  <w:snapToGrid w:val="0"/>
                  <w:sz w:val="16"/>
                  <w:szCs w:val="16"/>
                  <w:lang w:eastAsia="en-US"/>
                </w:rPr>
                <w:t>18.3.0</w:t>
              </w:r>
            </w:ins>
          </w:p>
        </w:tc>
      </w:tr>
      <w:tr w:rsidR="00D3218F" w:rsidRPr="000D299B" w14:paraId="7E7EA70C" w14:textId="77777777" w:rsidTr="00AA0A9A">
        <w:trPr>
          <w:gridAfter w:val="1"/>
          <w:wAfter w:w="13" w:type="dxa"/>
          <w:ins w:id="22763" w:author="24.501_CR5381_(Rel-18)_ATSSS_Ph3" w:date="2023-06-28T01: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E83D2BC" w14:textId="5BDB7610" w:rsidR="00D3218F" w:rsidRDefault="00D3218F" w:rsidP="00237F65">
            <w:pPr>
              <w:pStyle w:val="TAC"/>
              <w:rPr>
                <w:ins w:id="22764" w:author="24.501_CR5381_(Rel-18)_ATSSS_Ph3" w:date="2023-06-28T01:14:00Z"/>
                <w:sz w:val="16"/>
                <w:szCs w:val="16"/>
              </w:rPr>
            </w:pPr>
            <w:ins w:id="22765" w:author="24.501_CR5381_(Rel-18)_ATSSS_Ph3" w:date="2023-06-28T01:1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386B57" w14:textId="0D4D3A94" w:rsidR="00D3218F" w:rsidRDefault="00D3218F" w:rsidP="00237F65">
            <w:pPr>
              <w:pStyle w:val="TAC"/>
              <w:rPr>
                <w:ins w:id="22766" w:author="24.501_CR5381_(Rel-18)_ATSSS_Ph3" w:date="2023-06-28T01:14:00Z"/>
                <w:sz w:val="16"/>
                <w:szCs w:val="16"/>
              </w:rPr>
            </w:pPr>
            <w:ins w:id="22767" w:author="24.501_CR5381_(Rel-18)_ATSSS_Ph3" w:date="2023-06-28T01:1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97A9171" w14:textId="20500018" w:rsidR="00D3218F" w:rsidRDefault="00D3218F" w:rsidP="00A43319">
            <w:pPr>
              <w:overflowPunct/>
              <w:autoSpaceDE/>
              <w:autoSpaceDN/>
              <w:adjustRightInd/>
              <w:spacing w:after="0"/>
              <w:jc w:val="center"/>
              <w:textAlignment w:val="auto"/>
              <w:rPr>
                <w:ins w:id="22768" w:author="24.501_CR5381_(Rel-18)_ATSSS_Ph3" w:date="2023-06-28T01:14:00Z"/>
                <w:rFonts w:ascii="Arial" w:hAnsi="Arial" w:cs="Arial"/>
                <w:sz w:val="16"/>
                <w:szCs w:val="16"/>
              </w:rPr>
            </w:pPr>
            <w:ins w:id="22769" w:author="24.501_CR5381_(Rel-18)_ATSSS_Ph3" w:date="2023-06-28T01:14: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E2A75AA" w14:textId="7D8CE16B" w:rsidR="00D3218F" w:rsidRDefault="00D3218F" w:rsidP="00237F65">
            <w:pPr>
              <w:pStyle w:val="TAL"/>
              <w:rPr>
                <w:ins w:id="22770" w:author="24.501_CR5381_(Rel-18)_ATSSS_Ph3" w:date="2023-06-28T01:14:00Z"/>
                <w:rFonts w:cs="Arial"/>
                <w:sz w:val="16"/>
                <w:szCs w:val="16"/>
              </w:rPr>
            </w:pPr>
            <w:ins w:id="22771" w:author="24.501_CR5381_(Rel-18)_ATSSS_Ph3" w:date="2023-06-28T01:14:00Z">
              <w:r>
                <w:rPr>
                  <w:rFonts w:cs="Arial"/>
                  <w:sz w:val="16"/>
                  <w:szCs w:val="16"/>
                </w:rPr>
                <w:t>53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DF0F4E4" w14:textId="3A3846CE" w:rsidR="00D3218F" w:rsidRDefault="00D3218F" w:rsidP="00237F65">
            <w:pPr>
              <w:pStyle w:val="TAL"/>
              <w:rPr>
                <w:ins w:id="22772" w:author="24.501_CR5381_(Rel-18)_ATSSS_Ph3" w:date="2023-06-28T01:14:00Z"/>
                <w:rFonts w:cs="Arial"/>
                <w:sz w:val="16"/>
                <w:szCs w:val="16"/>
              </w:rPr>
            </w:pPr>
            <w:ins w:id="22773" w:author="24.501_CR5381_(Rel-18)_ATSSS_Ph3" w:date="2023-06-28T01:14: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EFABAA" w14:textId="6F7297D7" w:rsidR="00D3218F" w:rsidRDefault="00D3218F" w:rsidP="00237F65">
            <w:pPr>
              <w:pStyle w:val="TOC3"/>
              <w:rPr>
                <w:ins w:id="22774" w:author="24.501_CR5381_(Rel-18)_ATSSS_Ph3" w:date="2023-06-28T01:14:00Z"/>
                <w:rFonts w:ascii="Arial" w:hAnsi="Arial" w:cs="Arial"/>
                <w:sz w:val="16"/>
                <w:szCs w:val="16"/>
              </w:rPr>
            </w:pPr>
            <w:ins w:id="22775" w:author="24.501_CR5381_(Rel-18)_ATSSS_Ph3" w:date="2023-06-28T01: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89974A0" w14:textId="74243133" w:rsidR="00D3218F" w:rsidRDefault="00D3218F" w:rsidP="00237F65">
            <w:pPr>
              <w:pStyle w:val="TAL"/>
              <w:rPr>
                <w:ins w:id="22776" w:author="24.501_CR5381_(Rel-18)_ATSSS_Ph3" w:date="2023-06-28T01:14:00Z"/>
                <w:snapToGrid w:val="0"/>
                <w:sz w:val="16"/>
                <w:szCs w:val="16"/>
                <w:lang w:eastAsia="en-US"/>
              </w:rPr>
            </w:pPr>
            <w:ins w:id="22777" w:author="24.501_CR5381_(Rel-18)_ATSSS_Ph3" w:date="2023-06-28T01:14:00Z">
              <w:r>
                <w:rPr>
                  <w:snapToGrid w:val="0"/>
                  <w:sz w:val="16"/>
                  <w:szCs w:val="16"/>
                  <w:lang w:eastAsia="en-US"/>
                </w:rPr>
                <w:t xml:space="preserve">Correction in mapping supported ATSSS steering funtionalities and modes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21BC5C4" w14:textId="0839EE80" w:rsidR="00D3218F" w:rsidRDefault="00D3218F" w:rsidP="00237F65">
            <w:pPr>
              <w:pStyle w:val="TAL"/>
              <w:rPr>
                <w:ins w:id="22778" w:author="24.501_CR5381_(Rel-18)_ATSSS_Ph3" w:date="2023-06-28T01:14:00Z"/>
                <w:snapToGrid w:val="0"/>
                <w:sz w:val="16"/>
                <w:szCs w:val="16"/>
                <w:lang w:eastAsia="en-US"/>
              </w:rPr>
            </w:pPr>
            <w:ins w:id="22779" w:author="24.501_CR5381_(Rel-18)_ATSSS_Ph3" w:date="2023-06-28T01:14:00Z">
              <w:r>
                <w:rPr>
                  <w:snapToGrid w:val="0"/>
                  <w:sz w:val="16"/>
                  <w:szCs w:val="16"/>
                  <w:lang w:eastAsia="en-US"/>
                </w:rPr>
                <w:t>18.3.0</w:t>
              </w:r>
            </w:ins>
          </w:p>
        </w:tc>
      </w:tr>
      <w:tr w:rsidR="008F02AF" w:rsidRPr="000D299B" w14:paraId="67BA04B3" w14:textId="77777777" w:rsidTr="00AA0A9A">
        <w:trPr>
          <w:gridAfter w:val="1"/>
          <w:wAfter w:w="13" w:type="dxa"/>
          <w:ins w:id="22780" w:author="24.501_CR5262R1_(Rel-18)_eNPN_Ph2" w:date="2023-06-28T01: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5323671" w14:textId="66532E80" w:rsidR="008F02AF" w:rsidRDefault="008F02AF" w:rsidP="00237F65">
            <w:pPr>
              <w:pStyle w:val="TAC"/>
              <w:rPr>
                <w:ins w:id="22781" w:author="24.501_CR5262R1_(Rel-18)_eNPN_Ph2" w:date="2023-06-28T01:23:00Z"/>
                <w:sz w:val="16"/>
                <w:szCs w:val="16"/>
              </w:rPr>
            </w:pPr>
            <w:ins w:id="22782" w:author="24.501_CR5262R1_(Rel-18)_eNPN_Ph2" w:date="2023-06-28T01:2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25F6D6A" w14:textId="202BDEC9" w:rsidR="008F02AF" w:rsidRDefault="008F02AF" w:rsidP="00237F65">
            <w:pPr>
              <w:pStyle w:val="TAC"/>
              <w:rPr>
                <w:ins w:id="22783" w:author="24.501_CR5262R1_(Rel-18)_eNPN_Ph2" w:date="2023-06-28T01:23:00Z"/>
                <w:sz w:val="16"/>
                <w:szCs w:val="16"/>
              </w:rPr>
            </w:pPr>
            <w:ins w:id="22784" w:author="24.501_CR5262R1_(Rel-18)_eNPN_Ph2" w:date="2023-06-28T01:2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F51F40" w14:textId="7FB720BC" w:rsidR="008F02AF" w:rsidRDefault="008F02AF" w:rsidP="00A43319">
            <w:pPr>
              <w:overflowPunct/>
              <w:autoSpaceDE/>
              <w:autoSpaceDN/>
              <w:adjustRightInd/>
              <w:spacing w:after="0"/>
              <w:jc w:val="center"/>
              <w:textAlignment w:val="auto"/>
              <w:rPr>
                <w:ins w:id="22785" w:author="24.501_CR5262R1_(Rel-18)_eNPN_Ph2" w:date="2023-06-28T01:23:00Z"/>
                <w:rFonts w:ascii="Arial" w:hAnsi="Arial" w:cs="Arial"/>
                <w:sz w:val="16"/>
                <w:szCs w:val="16"/>
              </w:rPr>
            </w:pPr>
            <w:ins w:id="22786" w:author="24.501_CR5262R1_(Rel-18)_eNPN_Ph2" w:date="2023-06-28T01:23:00Z">
              <w:r>
                <w:rPr>
                  <w:rFonts w:ascii="Arial" w:hAnsi="Arial" w:cs="Arial"/>
                  <w:sz w:val="16"/>
                  <w:szCs w:val="16"/>
                </w:rPr>
                <w:t>CP-23123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3BCA661" w14:textId="0D471F40" w:rsidR="008F02AF" w:rsidRDefault="008F02AF" w:rsidP="00237F65">
            <w:pPr>
              <w:pStyle w:val="TAL"/>
              <w:rPr>
                <w:ins w:id="22787" w:author="24.501_CR5262R1_(Rel-18)_eNPN_Ph2" w:date="2023-06-28T01:23:00Z"/>
                <w:rFonts w:cs="Arial"/>
                <w:sz w:val="16"/>
                <w:szCs w:val="16"/>
              </w:rPr>
            </w:pPr>
            <w:ins w:id="22788" w:author="24.501_CR5262R1_(Rel-18)_eNPN_Ph2" w:date="2023-06-28T01:23:00Z">
              <w:r>
                <w:rPr>
                  <w:rFonts w:cs="Arial"/>
                  <w:sz w:val="16"/>
                  <w:szCs w:val="16"/>
                </w:rPr>
                <w:t>52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47B6B3" w14:textId="513FC702" w:rsidR="008F02AF" w:rsidRDefault="008F02AF" w:rsidP="00237F65">
            <w:pPr>
              <w:pStyle w:val="TAL"/>
              <w:rPr>
                <w:ins w:id="22789" w:author="24.501_CR5262R1_(Rel-18)_eNPN_Ph2" w:date="2023-06-28T01:23:00Z"/>
                <w:rFonts w:cs="Arial"/>
                <w:sz w:val="16"/>
                <w:szCs w:val="16"/>
              </w:rPr>
            </w:pPr>
            <w:ins w:id="22790" w:author="24.501_CR5262R1_(Rel-18)_eNPN_Ph2" w:date="2023-06-28T01:2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538B43C" w14:textId="3E4C052C" w:rsidR="008F02AF" w:rsidRDefault="008F02AF" w:rsidP="00237F65">
            <w:pPr>
              <w:pStyle w:val="TOC3"/>
              <w:rPr>
                <w:ins w:id="22791" w:author="24.501_CR5262R1_(Rel-18)_eNPN_Ph2" w:date="2023-06-28T01:23:00Z"/>
                <w:rFonts w:ascii="Arial" w:hAnsi="Arial" w:cs="Arial"/>
                <w:sz w:val="16"/>
                <w:szCs w:val="16"/>
              </w:rPr>
            </w:pPr>
            <w:ins w:id="22792" w:author="24.501_CR5262R1_(Rel-18)_eNPN_Ph2" w:date="2023-06-28T01:2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B675F60" w14:textId="19B69B11" w:rsidR="008F02AF" w:rsidRDefault="008F02AF" w:rsidP="00237F65">
            <w:pPr>
              <w:pStyle w:val="TAL"/>
              <w:rPr>
                <w:ins w:id="22793" w:author="24.501_CR5262R1_(Rel-18)_eNPN_Ph2" w:date="2023-06-28T01:23:00Z"/>
                <w:snapToGrid w:val="0"/>
                <w:sz w:val="16"/>
                <w:szCs w:val="16"/>
                <w:lang w:eastAsia="en-US"/>
              </w:rPr>
            </w:pPr>
            <w:ins w:id="22794" w:author="24.501_CR5262R1_(Rel-18)_eNPN_Ph2" w:date="2023-06-28T01:23:00Z">
              <w:r>
                <w:rPr>
                  <w:snapToGrid w:val="0"/>
                  <w:sz w:val="16"/>
                  <w:szCs w:val="16"/>
                  <w:lang w:eastAsia="en-US"/>
                </w:rPr>
                <w:t>Correction on onboarding in SNPN supporting localized serv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7C2D032" w14:textId="30BC3A0A" w:rsidR="008F02AF" w:rsidRDefault="008F02AF" w:rsidP="00237F65">
            <w:pPr>
              <w:pStyle w:val="TAL"/>
              <w:rPr>
                <w:ins w:id="22795" w:author="24.501_CR5262R1_(Rel-18)_eNPN_Ph2" w:date="2023-06-28T01:23:00Z"/>
                <w:snapToGrid w:val="0"/>
                <w:sz w:val="16"/>
                <w:szCs w:val="16"/>
                <w:lang w:eastAsia="en-US"/>
              </w:rPr>
            </w:pPr>
            <w:ins w:id="22796" w:author="24.501_CR5262R1_(Rel-18)_eNPN_Ph2" w:date="2023-06-28T01:23:00Z">
              <w:r>
                <w:rPr>
                  <w:snapToGrid w:val="0"/>
                  <w:sz w:val="16"/>
                  <w:szCs w:val="16"/>
                  <w:lang w:eastAsia="en-US"/>
                </w:rPr>
                <w:t>18.3.0</w:t>
              </w:r>
            </w:ins>
          </w:p>
        </w:tc>
      </w:tr>
      <w:tr w:rsidR="00E15E96" w:rsidRPr="000D299B" w14:paraId="088F4512" w14:textId="77777777" w:rsidTr="00AA0A9A">
        <w:trPr>
          <w:gridAfter w:val="1"/>
          <w:wAfter w:w="13" w:type="dxa"/>
          <w:ins w:id="22797" w:author="24.501_CR5424_(Rel-18)_eUEPO" w:date="2023-06-28T01:3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7992F9D" w14:textId="7B5968ED" w:rsidR="00E15E96" w:rsidRDefault="00E15E96" w:rsidP="00237F65">
            <w:pPr>
              <w:pStyle w:val="TAC"/>
              <w:rPr>
                <w:ins w:id="22798" w:author="24.501_CR5424_(Rel-18)_eUEPO" w:date="2023-06-28T01:32:00Z"/>
                <w:sz w:val="16"/>
                <w:szCs w:val="16"/>
              </w:rPr>
            </w:pPr>
            <w:ins w:id="22799" w:author="24.501_CR5424_(Rel-18)_eUEPO" w:date="2023-06-28T01:3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487F4" w14:textId="301B3E71" w:rsidR="00E15E96" w:rsidRDefault="00E15E96" w:rsidP="00237F65">
            <w:pPr>
              <w:pStyle w:val="TAC"/>
              <w:rPr>
                <w:ins w:id="22800" w:author="24.501_CR5424_(Rel-18)_eUEPO" w:date="2023-06-28T01:32:00Z"/>
                <w:sz w:val="16"/>
                <w:szCs w:val="16"/>
              </w:rPr>
            </w:pPr>
            <w:ins w:id="22801" w:author="24.501_CR5424_(Rel-18)_eUEPO" w:date="2023-06-28T01:3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A08776" w14:textId="7CBEF7ED" w:rsidR="00E15E96" w:rsidRDefault="00EF00EF" w:rsidP="00A43319">
            <w:pPr>
              <w:overflowPunct/>
              <w:autoSpaceDE/>
              <w:autoSpaceDN/>
              <w:adjustRightInd/>
              <w:spacing w:after="0"/>
              <w:jc w:val="center"/>
              <w:textAlignment w:val="auto"/>
              <w:rPr>
                <w:ins w:id="22802" w:author="24.501_CR5424_(Rel-18)_eUEPO" w:date="2023-06-28T01:32:00Z"/>
                <w:rFonts w:ascii="Arial" w:hAnsi="Arial" w:cs="Arial"/>
                <w:sz w:val="16"/>
                <w:szCs w:val="16"/>
              </w:rPr>
            </w:pPr>
            <w:ins w:id="22803" w:author="24.501_CR5424_(Rel-18)_eUEPO" w:date="2023-06-28T01:33:00Z">
              <w:r>
                <w:rPr>
                  <w:rFonts w:ascii="Arial" w:hAnsi="Arial" w:cs="Arial"/>
                  <w:sz w:val="16"/>
                  <w:szCs w:val="16"/>
                </w:rPr>
                <w:t>CP-2312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979A251" w14:textId="054C8CCC" w:rsidR="00E15E96" w:rsidRDefault="00E15E96" w:rsidP="00237F65">
            <w:pPr>
              <w:pStyle w:val="TAL"/>
              <w:rPr>
                <w:ins w:id="22804" w:author="24.501_CR5424_(Rel-18)_eUEPO" w:date="2023-06-28T01:32:00Z"/>
                <w:rFonts w:cs="Arial"/>
                <w:sz w:val="16"/>
                <w:szCs w:val="16"/>
              </w:rPr>
            </w:pPr>
            <w:ins w:id="22805" w:author="24.501_CR5424_(Rel-18)_eUEPO" w:date="2023-06-28T01:32:00Z">
              <w:r>
                <w:rPr>
                  <w:rFonts w:cs="Arial"/>
                  <w:sz w:val="16"/>
                  <w:szCs w:val="16"/>
                </w:rPr>
                <w:t>542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54DF5C" w14:textId="64C214FF" w:rsidR="00E15E96" w:rsidRDefault="00E15E96" w:rsidP="00237F65">
            <w:pPr>
              <w:pStyle w:val="TAL"/>
              <w:rPr>
                <w:ins w:id="22806" w:author="24.501_CR5424_(Rel-18)_eUEPO" w:date="2023-06-28T01:32: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098F69" w14:textId="63C12C04" w:rsidR="00E15E96" w:rsidRDefault="00E15E96" w:rsidP="00237F65">
            <w:pPr>
              <w:pStyle w:val="TOC3"/>
              <w:rPr>
                <w:ins w:id="22807" w:author="24.501_CR5424_(Rel-18)_eUEPO" w:date="2023-06-28T01:32:00Z"/>
                <w:rFonts w:ascii="Arial" w:hAnsi="Arial" w:cs="Arial"/>
                <w:sz w:val="16"/>
                <w:szCs w:val="16"/>
              </w:rPr>
            </w:pPr>
            <w:ins w:id="22808" w:author="24.501_CR5424_(Rel-18)_eUEPO" w:date="2023-06-28T01:3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CF7175" w14:textId="3287BE2B" w:rsidR="00E15E96" w:rsidRDefault="00E15E96" w:rsidP="00237F65">
            <w:pPr>
              <w:pStyle w:val="TAL"/>
              <w:rPr>
                <w:ins w:id="22809" w:author="24.501_CR5424_(Rel-18)_eUEPO" w:date="2023-06-28T01:32:00Z"/>
                <w:snapToGrid w:val="0"/>
                <w:sz w:val="16"/>
                <w:szCs w:val="16"/>
                <w:lang w:eastAsia="en-US"/>
              </w:rPr>
            </w:pPr>
            <w:ins w:id="22810" w:author="24.501_CR5424_(Rel-18)_eUEPO" w:date="2023-06-28T01:32:00Z">
              <w:r>
                <w:rPr>
                  <w:snapToGrid w:val="0"/>
                  <w:sz w:val="16"/>
                  <w:szCs w:val="16"/>
                  <w:lang w:eastAsia="en-US"/>
                </w:rPr>
                <w:t>Resolve EN on URSP provisioning in EPS support indication when the UE does not have UPSI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34065D3" w14:textId="175B87B5" w:rsidR="00E15E96" w:rsidRDefault="00E15E96" w:rsidP="00237F65">
            <w:pPr>
              <w:pStyle w:val="TAL"/>
              <w:rPr>
                <w:ins w:id="22811" w:author="24.501_CR5424_(Rel-18)_eUEPO" w:date="2023-06-28T01:32:00Z"/>
                <w:snapToGrid w:val="0"/>
                <w:sz w:val="16"/>
                <w:szCs w:val="16"/>
                <w:lang w:eastAsia="en-US"/>
              </w:rPr>
            </w:pPr>
            <w:ins w:id="22812" w:author="24.501_CR5424_(Rel-18)_eUEPO" w:date="2023-06-28T01:32:00Z">
              <w:r>
                <w:rPr>
                  <w:snapToGrid w:val="0"/>
                  <w:sz w:val="16"/>
                  <w:szCs w:val="16"/>
                  <w:lang w:eastAsia="en-US"/>
                </w:rPr>
                <w:t>18.3.0</w:t>
              </w:r>
            </w:ins>
          </w:p>
        </w:tc>
      </w:tr>
      <w:tr w:rsidR="00C231DC" w:rsidRPr="000D299B" w14:paraId="6D551254" w14:textId="77777777" w:rsidTr="00AA0A9A">
        <w:trPr>
          <w:gridAfter w:val="1"/>
          <w:wAfter w:w="13" w:type="dxa"/>
          <w:ins w:id="22813" w:author="24.501_CR5270R1_(Rel-18)_TEI18" w:date="2023-06-28T01: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C47D71" w14:textId="73AD1720" w:rsidR="00C231DC" w:rsidRDefault="00C231DC" w:rsidP="00237F65">
            <w:pPr>
              <w:pStyle w:val="TAC"/>
              <w:rPr>
                <w:ins w:id="22814" w:author="24.501_CR5270R1_(Rel-18)_TEI18" w:date="2023-06-28T01:34:00Z"/>
                <w:sz w:val="16"/>
                <w:szCs w:val="16"/>
              </w:rPr>
            </w:pPr>
            <w:ins w:id="22815" w:author="24.501_CR5270R1_(Rel-18)_TEI18" w:date="2023-06-28T01:3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E0D1950" w14:textId="525D1525" w:rsidR="00C231DC" w:rsidRDefault="00C231DC" w:rsidP="00237F65">
            <w:pPr>
              <w:pStyle w:val="TAC"/>
              <w:rPr>
                <w:ins w:id="22816" w:author="24.501_CR5270R1_(Rel-18)_TEI18" w:date="2023-06-28T01:34:00Z"/>
                <w:sz w:val="16"/>
                <w:szCs w:val="16"/>
              </w:rPr>
            </w:pPr>
            <w:ins w:id="22817" w:author="24.501_CR5270R1_(Rel-18)_TEI18" w:date="2023-06-28T01:3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790F3EB" w14:textId="442EE6BA" w:rsidR="00C231DC" w:rsidRDefault="00C231DC" w:rsidP="00A43319">
            <w:pPr>
              <w:overflowPunct/>
              <w:autoSpaceDE/>
              <w:autoSpaceDN/>
              <w:adjustRightInd/>
              <w:spacing w:after="0"/>
              <w:jc w:val="center"/>
              <w:textAlignment w:val="auto"/>
              <w:rPr>
                <w:ins w:id="22818" w:author="24.501_CR5270R1_(Rel-18)_TEI18" w:date="2023-06-28T01:34:00Z"/>
                <w:rFonts w:ascii="Arial" w:hAnsi="Arial" w:cs="Arial"/>
                <w:sz w:val="16"/>
                <w:szCs w:val="16"/>
              </w:rPr>
            </w:pPr>
            <w:ins w:id="22819" w:author="24.501_CR5270R1_(Rel-18)_TEI18" w:date="2023-06-28T01:34: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EA60C0" w14:textId="53E13167" w:rsidR="00C231DC" w:rsidRDefault="00C231DC" w:rsidP="00237F65">
            <w:pPr>
              <w:pStyle w:val="TAL"/>
              <w:rPr>
                <w:ins w:id="22820" w:author="24.501_CR5270R1_(Rel-18)_TEI18" w:date="2023-06-28T01:34:00Z"/>
                <w:rFonts w:cs="Arial"/>
                <w:sz w:val="16"/>
                <w:szCs w:val="16"/>
              </w:rPr>
            </w:pPr>
            <w:ins w:id="22821" w:author="24.501_CR5270R1_(Rel-18)_TEI18" w:date="2023-06-28T01:34:00Z">
              <w:r>
                <w:rPr>
                  <w:rFonts w:cs="Arial"/>
                  <w:sz w:val="16"/>
                  <w:szCs w:val="16"/>
                </w:rPr>
                <w:t>527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8E928D" w14:textId="01311F1A" w:rsidR="00C231DC" w:rsidRDefault="00C231DC" w:rsidP="00237F65">
            <w:pPr>
              <w:pStyle w:val="TAL"/>
              <w:rPr>
                <w:ins w:id="22822" w:author="24.501_CR5270R1_(Rel-18)_TEI18" w:date="2023-06-28T01:34:00Z"/>
                <w:rFonts w:cs="Arial"/>
                <w:sz w:val="16"/>
                <w:szCs w:val="16"/>
              </w:rPr>
            </w:pPr>
            <w:ins w:id="22823" w:author="24.501_CR5270R1_(Rel-18)_TEI18" w:date="2023-06-28T01:3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898D4CF" w14:textId="3C808FCB" w:rsidR="00C231DC" w:rsidRDefault="00C231DC" w:rsidP="00237F65">
            <w:pPr>
              <w:pStyle w:val="TOC3"/>
              <w:rPr>
                <w:ins w:id="22824" w:author="24.501_CR5270R1_(Rel-18)_TEI18" w:date="2023-06-28T01:34:00Z"/>
                <w:rFonts w:ascii="Arial" w:hAnsi="Arial" w:cs="Arial"/>
                <w:sz w:val="16"/>
                <w:szCs w:val="16"/>
              </w:rPr>
            </w:pPr>
            <w:ins w:id="22825" w:author="24.501_CR5270R1_(Rel-18)_TEI18" w:date="2023-06-28T01:3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28DBC6" w14:textId="02771A57" w:rsidR="00C231DC" w:rsidRDefault="00C231DC" w:rsidP="00237F65">
            <w:pPr>
              <w:pStyle w:val="TAL"/>
              <w:rPr>
                <w:ins w:id="22826" w:author="24.501_CR5270R1_(Rel-18)_TEI18" w:date="2023-06-28T01:34:00Z"/>
                <w:snapToGrid w:val="0"/>
                <w:sz w:val="16"/>
                <w:szCs w:val="16"/>
                <w:lang w:eastAsia="en-US"/>
              </w:rPr>
            </w:pPr>
            <w:ins w:id="22827" w:author="24.501_CR5270R1_(Rel-18)_TEI18" w:date="2023-06-28T01:34:00Z">
              <w:r>
                <w:rPr>
                  <w:snapToGrid w:val="0"/>
                  <w:sz w:val="16"/>
                  <w:szCs w:val="16"/>
                  <w:lang w:eastAsia="en-US"/>
                </w:rPr>
                <w:t>Updation of DEREGISTERED LIMITED service state for CA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C83F4D9" w14:textId="648612E5" w:rsidR="00C231DC" w:rsidRDefault="00C231DC" w:rsidP="00237F65">
            <w:pPr>
              <w:pStyle w:val="TAL"/>
              <w:rPr>
                <w:ins w:id="22828" w:author="24.501_CR5270R1_(Rel-18)_TEI18" w:date="2023-06-28T01:34:00Z"/>
                <w:snapToGrid w:val="0"/>
                <w:sz w:val="16"/>
                <w:szCs w:val="16"/>
                <w:lang w:eastAsia="en-US"/>
              </w:rPr>
            </w:pPr>
            <w:ins w:id="22829" w:author="24.501_CR5270R1_(Rel-18)_TEI18" w:date="2023-06-28T01:34:00Z">
              <w:r>
                <w:rPr>
                  <w:snapToGrid w:val="0"/>
                  <w:sz w:val="16"/>
                  <w:szCs w:val="16"/>
                  <w:lang w:eastAsia="en-US"/>
                </w:rPr>
                <w:t>18.3.0</w:t>
              </w:r>
            </w:ins>
          </w:p>
        </w:tc>
      </w:tr>
      <w:tr w:rsidR="002837AE" w:rsidRPr="000D299B" w14:paraId="1A39F384" w14:textId="77777777" w:rsidTr="00AA0A9A">
        <w:trPr>
          <w:gridAfter w:val="1"/>
          <w:wAfter w:w="13" w:type="dxa"/>
          <w:ins w:id="22830" w:author="24.501_CR5445_(Rel-18)_TEI18" w:date="2023-06-28T01: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BDD767D" w14:textId="3C3FCBCC" w:rsidR="002837AE" w:rsidRDefault="002837AE" w:rsidP="00237F65">
            <w:pPr>
              <w:pStyle w:val="TAC"/>
              <w:rPr>
                <w:ins w:id="22831" w:author="24.501_CR5445_(Rel-18)_TEI18" w:date="2023-06-28T01:35:00Z"/>
                <w:sz w:val="16"/>
                <w:szCs w:val="16"/>
              </w:rPr>
            </w:pPr>
            <w:ins w:id="22832" w:author="24.501_CR5445_(Rel-18)_TEI18" w:date="2023-06-28T01:3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79198" w14:textId="767A1777" w:rsidR="002837AE" w:rsidRDefault="002837AE" w:rsidP="00237F65">
            <w:pPr>
              <w:pStyle w:val="TAC"/>
              <w:rPr>
                <w:ins w:id="22833" w:author="24.501_CR5445_(Rel-18)_TEI18" w:date="2023-06-28T01:35:00Z"/>
                <w:sz w:val="16"/>
                <w:szCs w:val="16"/>
              </w:rPr>
            </w:pPr>
            <w:ins w:id="22834" w:author="24.501_CR5445_(Rel-18)_TEI18" w:date="2023-06-28T01:3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395B8B" w14:textId="78C8DAF3" w:rsidR="002837AE" w:rsidRDefault="002837AE" w:rsidP="00A43319">
            <w:pPr>
              <w:overflowPunct/>
              <w:autoSpaceDE/>
              <w:autoSpaceDN/>
              <w:adjustRightInd/>
              <w:spacing w:after="0"/>
              <w:jc w:val="center"/>
              <w:textAlignment w:val="auto"/>
              <w:rPr>
                <w:ins w:id="22835" w:author="24.501_CR5445_(Rel-18)_TEI18" w:date="2023-06-28T01:35:00Z"/>
                <w:rFonts w:ascii="Arial" w:hAnsi="Arial" w:cs="Arial"/>
                <w:sz w:val="16"/>
                <w:szCs w:val="16"/>
              </w:rPr>
            </w:pPr>
            <w:ins w:id="22836" w:author="24.501_CR5445_(Rel-18)_TEI18" w:date="2023-06-28T01:36: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79CFD8" w14:textId="7E979624" w:rsidR="002837AE" w:rsidRDefault="002837AE" w:rsidP="00237F65">
            <w:pPr>
              <w:pStyle w:val="TAL"/>
              <w:rPr>
                <w:ins w:id="22837" w:author="24.501_CR5445_(Rel-18)_TEI18" w:date="2023-06-28T01:35:00Z"/>
                <w:rFonts w:cs="Arial"/>
                <w:sz w:val="16"/>
                <w:szCs w:val="16"/>
              </w:rPr>
            </w:pPr>
            <w:ins w:id="22838" w:author="24.501_CR5445_(Rel-18)_TEI18" w:date="2023-06-28T01:35:00Z">
              <w:r>
                <w:rPr>
                  <w:rFonts w:cs="Arial"/>
                  <w:sz w:val="16"/>
                  <w:szCs w:val="16"/>
                </w:rPr>
                <w:t>54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0275DF9" w14:textId="65DA4F2E" w:rsidR="002837AE" w:rsidRDefault="002837AE" w:rsidP="00237F65">
            <w:pPr>
              <w:pStyle w:val="TAL"/>
              <w:rPr>
                <w:ins w:id="22839" w:author="24.501_CR5445_(Rel-18)_TEI18" w:date="2023-06-28T01:35:00Z"/>
                <w:rFonts w:cs="Arial"/>
                <w:sz w:val="16"/>
                <w:szCs w:val="16"/>
              </w:rPr>
            </w:pPr>
            <w:ins w:id="22840" w:author="24.501_CR5445_(Rel-18)_TEI18" w:date="2023-06-28T01:35:00Z">
              <w:r>
                <w:rPr>
                  <w:rFonts w:cs="Arial"/>
                  <w:sz w:val="16"/>
                  <w:szCs w:val="16"/>
                </w:rPr>
                <w:t>-</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4CDE65" w14:textId="77EC00FC" w:rsidR="002837AE" w:rsidRDefault="002837AE" w:rsidP="00237F65">
            <w:pPr>
              <w:pStyle w:val="TOC3"/>
              <w:rPr>
                <w:ins w:id="22841" w:author="24.501_CR5445_(Rel-18)_TEI18" w:date="2023-06-28T01:35:00Z"/>
                <w:rFonts w:ascii="Arial" w:hAnsi="Arial" w:cs="Arial"/>
                <w:sz w:val="16"/>
                <w:szCs w:val="16"/>
              </w:rPr>
            </w:pPr>
            <w:ins w:id="22842" w:author="24.501_CR5445_(Rel-18)_TEI18" w:date="2023-06-28T01: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CFC805E" w14:textId="65E792E4" w:rsidR="002837AE" w:rsidRDefault="002837AE" w:rsidP="00237F65">
            <w:pPr>
              <w:pStyle w:val="TAL"/>
              <w:rPr>
                <w:ins w:id="22843" w:author="24.501_CR5445_(Rel-18)_TEI18" w:date="2023-06-28T01:35:00Z"/>
                <w:snapToGrid w:val="0"/>
                <w:sz w:val="16"/>
                <w:szCs w:val="16"/>
                <w:lang w:eastAsia="en-US"/>
              </w:rPr>
            </w:pPr>
            <w:ins w:id="22844" w:author="24.501_CR5445_(Rel-18)_TEI18" w:date="2023-06-28T01:35:00Z">
              <w:r>
                <w:rPr>
                  <w:snapToGrid w:val="0"/>
                  <w:sz w:val="16"/>
                  <w:szCs w:val="16"/>
                  <w:lang w:eastAsia="en-US"/>
                </w:rPr>
                <w:t>UE-ID based Paging Early Ind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DD5480E" w14:textId="26E6D8B4" w:rsidR="002837AE" w:rsidRDefault="002837AE" w:rsidP="00237F65">
            <w:pPr>
              <w:pStyle w:val="TAL"/>
              <w:rPr>
                <w:ins w:id="22845" w:author="24.501_CR5445_(Rel-18)_TEI18" w:date="2023-06-28T01:35:00Z"/>
                <w:snapToGrid w:val="0"/>
                <w:sz w:val="16"/>
                <w:szCs w:val="16"/>
                <w:lang w:eastAsia="en-US"/>
              </w:rPr>
            </w:pPr>
            <w:ins w:id="22846" w:author="24.501_CR5445_(Rel-18)_TEI18" w:date="2023-06-28T01:35:00Z">
              <w:r>
                <w:rPr>
                  <w:snapToGrid w:val="0"/>
                  <w:sz w:val="16"/>
                  <w:szCs w:val="16"/>
                  <w:lang w:eastAsia="en-US"/>
                </w:rPr>
                <w:t>18.3.0</w:t>
              </w:r>
            </w:ins>
          </w:p>
        </w:tc>
      </w:tr>
      <w:tr w:rsidR="00043F2A" w:rsidRPr="000D299B" w14:paraId="05EFF916" w14:textId="77777777" w:rsidTr="00AA0A9A">
        <w:trPr>
          <w:gridAfter w:val="1"/>
          <w:wAfter w:w="13" w:type="dxa"/>
          <w:ins w:id="22847" w:author="24.501_CR5314R1_(Rel-18)_ATSSS_Ph3" w:date="2023-06-28T01: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94A5E8" w14:textId="62336209" w:rsidR="00043F2A" w:rsidRDefault="00043F2A" w:rsidP="00237F65">
            <w:pPr>
              <w:pStyle w:val="TAC"/>
              <w:rPr>
                <w:ins w:id="22848" w:author="24.501_CR5314R1_(Rel-18)_ATSSS_Ph3" w:date="2023-06-28T01:40:00Z"/>
                <w:sz w:val="16"/>
                <w:szCs w:val="16"/>
              </w:rPr>
            </w:pPr>
            <w:ins w:id="22849" w:author="24.501_CR5314R1_(Rel-18)_ATSSS_Ph3" w:date="2023-06-28T01:4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AD9EC9" w14:textId="6844D114" w:rsidR="00043F2A" w:rsidRDefault="00043F2A" w:rsidP="00237F65">
            <w:pPr>
              <w:pStyle w:val="TAC"/>
              <w:rPr>
                <w:ins w:id="22850" w:author="24.501_CR5314R1_(Rel-18)_ATSSS_Ph3" w:date="2023-06-28T01:40:00Z"/>
                <w:sz w:val="16"/>
                <w:szCs w:val="16"/>
              </w:rPr>
            </w:pPr>
            <w:ins w:id="22851" w:author="24.501_CR5314R1_(Rel-18)_ATSSS_Ph3" w:date="2023-06-28T01:4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B12EE7" w14:textId="3448DF5B" w:rsidR="00043F2A" w:rsidRDefault="00043F2A" w:rsidP="00A43319">
            <w:pPr>
              <w:overflowPunct/>
              <w:autoSpaceDE/>
              <w:autoSpaceDN/>
              <w:adjustRightInd/>
              <w:spacing w:after="0"/>
              <w:jc w:val="center"/>
              <w:textAlignment w:val="auto"/>
              <w:rPr>
                <w:ins w:id="22852" w:author="24.501_CR5314R1_(Rel-18)_ATSSS_Ph3" w:date="2023-06-28T01:40:00Z"/>
                <w:rFonts w:ascii="Arial" w:hAnsi="Arial" w:cs="Arial"/>
                <w:sz w:val="16"/>
                <w:szCs w:val="16"/>
              </w:rPr>
            </w:pPr>
            <w:ins w:id="22853" w:author="24.501_CR5314R1_(Rel-18)_ATSSS_Ph3" w:date="2023-06-28T01:40: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61425C" w14:textId="371F71C7" w:rsidR="00043F2A" w:rsidRDefault="00043F2A" w:rsidP="00237F65">
            <w:pPr>
              <w:pStyle w:val="TAL"/>
              <w:rPr>
                <w:ins w:id="22854" w:author="24.501_CR5314R1_(Rel-18)_ATSSS_Ph3" w:date="2023-06-28T01:40:00Z"/>
                <w:rFonts w:cs="Arial"/>
                <w:sz w:val="16"/>
                <w:szCs w:val="16"/>
              </w:rPr>
            </w:pPr>
            <w:ins w:id="22855" w:author="24.501_CR5314R1_(Rel-18)_ATSSS_Ph3" w:date="2023-06-28T01:40:00Z">
              <w:r>
                <w:rPr>
                  <w:rFonts w:cs="Arial"/>
                  <w:sz w:val="16"/>
                  <w:szCs w:val="16"/>
                </w:rPr>
                <w:t>53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3BB996" w14:textId="1BC14454" w:rsidR="00043F2A" w:rsidRDefault="00043F2A" w:rsidP="00237F65">
            <w:pPr>
              <w:pStyle w:val="TAL"/>
              <w:rPr>
                <w:ins w:id="22856" w:author="24.501_CR5314R1_(Rel-18)_ATSSS_Ph3" w:date="2023-06-28T01:40:00Z"/>
                <w:rFonts w:cs="Arial"/>
                <w:sz w:val="16"/>
                <w:szCs w:val="16"/>
              </w:rPr>
            </w:pPr>
            <w:ins w:id="22857" w:author="24.501_CR5314R1_(Rel-18)_ATSSS_Ph3" w:date="2023-06-28T01: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04B7434" w14:textId="6C6C90F3" w:rsidR="00043F2A" w:rsidRDefault="00043F2A" w:rsidP="00237F65">
            <w:pPr>
              <w:pStyle w:val="TOC3"/>
              <w:rPr>
                <w:ins w:id="22858" w:author="24.501_CR5314R1_(Rel-18)_ATSSS_Ph3" w:date="2023-06-28T01:40:00Z"/>
                <w:rFonts w:ascii="Arial" w:hAnsi="Arial" w:cs="Arial"/>
                <w:sz w:val="16"/>
                <w:szCs w:val="16"/>
              </w:rPr>
            </w:pPr>
            <w:ins w:id="22859" w:author="24.501_CR5314R1_(Rel-18)_ATSSS_Ph3" w:date="2023-06-28T01:4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9B5B806" w14:textId="05E39A79" w:rsidR="00043F2A" w:rsidRDefault="00043F2A" w:rsidP="00237F65">
            <w:pPr>
              <w:pStyle w:val="TAL"/>
              <w:rPr>
                <w:ins w:id="22860" w:author="24.501_CR5314R1_(Rel-18)_ATSSS_Ph3" w:date="2023-06-28T01:40:00Z"/>
                <w:snapToGrid w:val="0"/>
                <w:sz w:val="16"/>
                <w:szCs w:val="16"/>
                <w:lang w:eastAsia="en-US"/>
              </w:rPr>
            </w:pPr>
            <w:ins w:id="22861" w:author="24.501_CR5314R1_(Rel-18)_ATSSS_Ph3" w:date="2023-06-28T01:40:00Z">
              <w:r>
                <w:rPr>
                  <w:snapToGrid w:val="0"/>
                  <w:sz w:val="16"/>
                  <w:szCs w:val="16"/>
                  <w:lang w:eastAsia="en-US"/>
                </w:rPr>
                <w:t>SMF to indicate the capability of supporting non-3GPP access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17C73" w14:textId="6DE241F7" w:rsidR="00043F2A" w:rsidRDefault="00043F2A" w:rsidP="00237F65">
            <w:pPr>
              <w:pStyle w:val="TAL"/>
              <w:rPr>
                <w:ins w:id="22862" w:author="24.501_CR5314R1_(Rel-18)_ATSSS_Ph3" w:date="2023-06-28T01:40:00Z"/>
                <w:snapToGrid w:val="0"/>
                <w:sz w:val="16"/>
                <w:szCs w:val="16"/>
                <w:lang w:eastAsia="en-US"/>
              </w:rPr>
            </w:pPr>
            <w:ins w:id="22863" w:author="24.501_CR5314R1_(Rel-18)_ATSSS_Ph3" w:date="2023-06-28T01:40:00Z">
              <w:r>
                <w:rPr>
                  <w:snapToGrid w:val="0"/>
                  <w:sz w:val="16"/>
                  <w:szCs w:val="16"/>
                  <w:lang w:eastAsia="en-US"/>
                </w:rPr>
                <w:t>18.3.0</w:t>
              </w:r>
            </w:ins>
          </w:p>
        </w:tc>
      </w:tr>
      <w:tr w:rsidR="00314890" w:rsidRPr="000D299B" w14:paraId="2DFB1D24" w14:textId="77777777" w:rsidTr="00AA0A9A">
        <w:trPr>
          <w:gridAfter w:val="1"/>
          <w:wAfter w:w="13" w:type="dxa"/>
          <w:ins w:id="22864" w:author="24.501_CR5412R1_(Rel-18)_eNPN" w:date="2023-06-28T01: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ACD8434" w14:textId="1599CC7E" w:rsidR="00314890" w:rsidRDefault="00314890" w:rsidP="00237F65">
            <w:pPr>
              <w:pStyle w:val="TAC"/>
              <w:rPr>
                <w:ins w:id="22865" w:author="24.501_CR5412R1_(Rel-18)_eNPN" w:date="2023-06-28T01:56:00Z"/>
                <w:sz w:val="16"/>
                <w:szCs w:val="16"/>
              </w:rPr>
            </w:pPr>
            <w:ins w:id="22866" w:author="24.501_CR5412R1_(Rel-18)_eNPN" w:date="2023-06-28T01:5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55B3EE" w14:textId="4846AC27" w:rsidR="00314890" w:rsidRDefault="00314890" w:rsidP="00237F65">
            <w:pPr>
              <w:pStyle w:val="TAC"/>
              <w:rPr>
                <w:ins w:id="22867" w:author="24.501_CR5412R1_(Rel-18)_eNPN" w:date="2023-06-28T01:56:00Z"/>
                <w:sz w:val="16"/>
                <w:szCs w:val="16"/>
              </w:rPr>
            </w:pPr>
            <w:ins w:id="22868" w:author="24.501_CR5412R1_(Rel-18)_eNPN" w:date="2023-06-28T01:5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7E480D0" w14:textId="4BE8F179" w:rsidR="00314890" w:rsidRDefault="00314890" w:rsidP="00A43319">
            <w:pPr>
              <w:overflowPunct/>
              <w:autoSpaceDE/>
              <w:autoSpaceDN/>
              <w:adjustRightInd/>
              <w:spacing w:after="0"/>
              <w:jc w:val="center"/>
              <w:textAlignment w:val="auto"/>
              <w:rPr>
                <w:ins w:id="22869" w:author="24.501_CR5412R1_(Rel-18)_eNPN" w:date="2023-06-28T01:56:00Z"/>
                <w:rFonts w:ascii="Arial" w:hAnsi="Arial" w:cs="Arial"/>
                <w:sz w:val="16"/>
                <w:szCs w:val="16"/>
              </w:rPr>
            </w:pPr>
            <w:ins w:id="22870" w:author="24.501_CR5412R1_(Rel-18)_eNPN" w:date="2023-06-28T01:56:00Z">
              <w:r>
                <w:rPr>
                  <w:rFonts w:ascii="Arial" w:hAnsi="Arial" w:cs="Arial"/>
                  <w:sz w:val="16"/>
                  <w:szCs w:val="16"/>
                </w:rPr>
                <w:t>CP-23123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42E6CC1" w14:textId="084588E3" w:rsidR="00314890" w:rsidRDefault="00314890" w:rsidP="00237F65">
            <w:pPr>
              <w:pStyle w:val="TAL"/>
              <w:rPr>
                <w:ins w:id="22871" w:author="24.501_CR5412R1_(Rel-18)_eNPN" w:date="2023-06-28T01:56:00Z"/>
                <w:rFonts w:cs="Arial"/>
                <w:sz w:val="16"/>
                <w:szCs w:val="16"/>
              </w:rPr>
            </w:pPr>
            <w:ins w:id="22872" w:author="24.501_CR5412R1_(Rel-18)_eNPN" w:date="2023-06-28T01:56:00Z">
              <w:r>
                <w:rPr>
                  <w:rFonts w:cs="Arial"/>
                  <w:sz w:val="16"/>
                  <w:szCs w:val="16"/>
                </w:rPr>
                <w:t>541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0EDCA4" w14:textId="393E9099" w:rsidR="00314890" w:rsidRDefault="00314890" w:rsidP="00237F65">
            <w:pPr>
              <w:pStyle w:val="TAL"/>
              <w:rPr>
                <w:ins w:id="22873" w:author="24.501_CR5412R1_(Rel-18)_eNPN" w:date="2023-06-28T01:56:00Z"/>
                <w:rFonts w:cs="Arial"/>
                <w:sz w:val="16"/>
                <w:szCs w:val="16"/>
              </w:rPr>
            </w:pPr>
            <w:ins w:id="22874" w:author="24.501_CR5412R1_(Rel-18)_eNPN" w:date="2023-06-28T01:5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9333FB7" w14:textId="597157C4" w:rsidR="00314890" w:rsidRDefault="00314890" w:rsidP="00237F65">
            <w:pPr>
              <w:pStyle w:val="TOC3"/>
              <w:rPr>
                <w:ins w:id="22875" w:author="24.501_CR5412R1_(Rel-18)_eNPN" w:date="2023-06-28T01:56:00Z"/>
                <w:rFonts w:ascii="Arial" w:hAnsi="Arial" w:cs="Arial"/>
                <w:sz w:val="16"/>
                <w:szCs w:val="16"/>
              </w:rPr>
            </w:pPr>
            <w:ins w:id="22876" w:author="24.501_CR5412R1_(Rel-18)_eNPN" w:date="2023-06-28T01:56: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E203BE7" w14:textId="113E1734" w:rsidR="00314890" w:rsidRDefault="00314890" w:rsidP="00237F65">
            <w:pPr>
              <w:pStyle w:val="TAL"/>
              <w:rPr>
                <w:ins w:id="22877" w:author="24.501_CR5412R1_(Rel-18)_eNPN" w:date="2023-06-28T01:56:00Z"/>
                <w:snapToGrid w:val="0"/>
                <w:sz w:val="16"/>
                <w:szCs w:val="16"/>
                <w:lang w:eastAsia="en-US"/>
              </w:rPr>
            </w:pPr>
            <w:ins w:id="22878" w:author="24.501_CR5412R1_(Rel-18)_eNPN" w:date="2023-06-28T01:56:00Z">
              <w:r>
                <w:rPr>
                  <w:snapToGrid w:val="0"/>
                  <w:sz w:val="16"/>
                  <w:szCs w:val="16"/>
                  <w:lang w:eastAsia="en-US"/>
                </w:rPr>
                <w:t>Coding of NID of SNPN identity and GIN of SOR transparent container - alternative 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A6E063" w14:textId="2F4F479E" w:rsidR="00314890" w:rsidRDefault="00314890" w:rsidP="00237F65">
            <w:pPr>
              <w:pStyle w:val="TAL"/>
              <w:rPr>
                <w:ins w:id="22879" w:author="24.501_CR5412R1_(Rel-18)_eNPN" w:date="2023-06-28T01:56:00Z"/>
                <w:snapToGrid w:val="0"/>
                <w:sz w:val="16"/>
                <w:szCs w:val="16"/>
                <w:lang w:eastAsia="en-US"/>
              </w:rPr>
            </w:pPr>
            <w:ins w:id="22880" w:author="24.501_CR5412R1_(Rel-18)_eNPN" w:date="2023-06-28T01:56:00Z">
              <w:r>
                <w:rPr>
                  <w:snapToGrid w:val="0"/>
                  <w:sz w:val="16"/>
                  <w:szCs w:val="16"/>
                  <w:lang w:eastAsia="en-US"/>
                </w:rPr>
                <w:t>18.3.0</w:t>
              </w:r>
            </w:ins>
          </w:p>
        </w:tc>
      </w:tr>
      <w:tr w:rsidR="00811603" w:rsidRPr="000D299B" w14:paraId="4F642EC1" w14:textId="77777777" w:rsidTr="00AA0A9A">
        <w:trPr>
          <w:gridAfter w:val="1"/>
          <w:wAfter w:w="13" w:type="dxa"/>
          <w:ins w:id="22881" w:author="24.501_CR5355R1_(Rel-18)_5GProtoc18" w:date="2023-06-28T02: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410C95" w14:textId="51627D3A" w:rsidR="00811603" w:rsidRDefault="00811603" w:rsidP="00237F65">
            <w:pPr>
              <w:pStyle w:val="TAC"/>
              <w:rPr>
                <w:ins w:id="22882" w:author="24.501_CR5355R1_(Rel-18)_5GProtoc18" w:date="2023-06-28T02:00:00Z"/>
                <w:sz w:val="16"/>
                <w:szCs w:val="16"/>
              </w:rPr>
            </w:pPr>
            <w:ins w:id="22883" w:author="24.501_CR5355R1_(Rel-18)_5GProtoc18" w:date="2023-06-28T02:0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28C96A2" w14:textId="4A6AEF1D" w:rsidR="00811603" w:rsidRDefault="00811603" w:rsidP="00237F65">
            <w:pPr>
              <w:pStyle w:val="TAC"/>
              <w:rPr>
                <w:ins w:id="22884" w:author="24.501_CR5355R1_(Rel-18)_5GProtoc18" w:date="2023-06-28T02:00:00Z"/>
                <w:sz w:val="16"/>
                <w:szCs w:val="16"/>
              </w:rPr>
            </w:pPr>
            <w:ins w:id="22885" w:author="24.501_CR5355R1_(Rel-18)_5GProtoc18" w:date="2023-06-28T02:0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7B8AEA" w14:textId="0351E844" w:rsidR="00811603" w:rsidRDefault="00811603" w:rsidP="00A43319">
            <w:pPr>
              <w:overflowPunct/>
              <w:autoSpaceDE/>
              <w:autoSpaceDN/>
              <w:adjustRightInd/>
              <w:spacing w:after="0"/>
              <w:jc w:val="center"/>
              <w:textAlignment w:val="auto"/>
              <w:rPr>
                <w:ins w:id="22886" w:author="24.501_CR5355R1_(Rel-18)_5GProtoc18" w:date="2023-06-28T02:00:00Z"/>
                <w:rFonts w:ascii="Arial" w:hAnsi="Arial" w:cs="Arial"/>
                <w:sz w:val="16"/>
                <w:szCs w:val="16"/>
              </w:rPr>
            </w:pPr>
            <w:ins w:id="22887" w:author="24.501_CR5355R1_(Rel-18)_5GProtoc18" w:date="2023-06-28T02:00: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C8CE01D" w14:textId="65D64554" w:rsidR="00811603" w:rsidRDefault="00811603" w:rsidP="00237F65">
            <w:pPr>
              <w:pStyle w:val="TAL"/>
              <w:rPr>
                <w:ins w:id="22888" w:author="24.501_CR5355R1_(Rel-18)_5GProtoc18" w:date="2023-06-28T02:00:00Z"/>
                <w:rFonts w:cs="Arial"/>
                <w:sz w:val="16"/>
                <w:szCs w:val="16"/>
              </w:rPr>
            </w:pPr>
            <w:ins w:id="22889" w:author="24.501_CR5355R1_(Rel-18)_5GProtoc18" w:date="2023-06-28T02:00:00Z">
              <w:r>
                <w:rPr>
                  <w:rFonts w:cs="Arial"/>
                  <w:sz w:val="16"/>
                  <w:szCs w:val="16"/>
                </w:rPr>
                <w:t>535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37E9FB6" w14:textId="5F9D5E42" w:rsidR="00811603" w:rsidRDefault="00811603" w:rsidP="00237F65">
            <w:pPr>
              <w:pStyle w:val="TAL"/>
              <w:rPr>
                <w:ins w:id="22890" w:author="24.501_CR5355R1_(Rel-18)_5GProtoc18" w:date="2023-06-28T02:00:00Z"/>
                <w:rFonts w:cs="Arial"/>
                <w:sz w:val="16"/>
                <w:szCs w:val="16"/>
              </w:rPr>
            </w:pPr>
            <w:ins w:id="22891" w:author="24.501_CR5355R1_(Rel-18)_5GProtoc18" w:date="2023-06-28T02: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BC1E787" w14:textId="36CA8B14" w:rsidR="00811603" w:rsidRDefault="00811603" w:rsidP="00237F65">
            <w:pPr>
              <w:pStyle w:val="TOC3"/>
              <w:rPr>
                <w:ins w:id="22892" w:author="24.501_CR5355R1_(Rel-18)_5GProtoc18" w:date="2023-06-28T02:00:00Z"/>
                <w:rFonts w:ascii="Arial" w:hAnsi="Arial" w:cs="Arial"/>
                <w:sz w:val="16"/>
                <w:szCs w:val="16"/>
              </w:rPr>
            </w:pPr>
            <w:ins w:id="22893" w:author="24.501_CR5355R1_(Rel-18)_5GProtoc18" w:date="2023-06-28T02: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DBFACA" w14:textId="0D3E8F04" w:rsidR="00811603" w:rsidRDefault="00811603" w:rsidP="00237F65">
            <w:pPr>
              <w:pStyle w:val="TAL"/>
              <w:rPr>
                <w:ins w:id="22894" w:author="24.501_CR5355R1_(Rel-18)_5GProtoc18" w:date="2023-06-28T02:00:00Z"/>
                <w:snapToGrid w:val="0"/>
                <w:sz w:val="16"/>
                <w:szCs w:val="16"/>
                <w:lang w:eastAsia="en-US"/>
              </w:rPr>
            </w:pPr>
            <w:ins w:id="22895" w:author="24.501_CR5355R1_(Rel-18)_5GProtoc18" w:date="2023-06-28T02:00:00Z">
              <w:r>
                <w:rPr>
                  <w:snapToGrid w:val="0"/>
                  <w:sz w:val="16"/>
                  <w:szCs w:val="16"/>
                  <w:lang w:eastAsia="en-US"/>
                </w:rPr>
                <w:t>Interaction between a 5GSM entity and upper layers for URSP handl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A30DB91" w14:textId="254C25C7" w:rsidR="00811603" w:rsidRDefault="00811603" w:rsidP="00237F65">
            <w:pPr>
              <w:pStyle w:val="TAL"/>
              <w:rPr>
                <w:ins w:id="22896" w:author="24.501_CR5355R1_(Rel-18)_5GProtoc18" w:date="2023-06-28T02:00:00Z"/>
                <w:snapToGrid w:val="0"/>
                <w:sz w:val="16"/>
                <w:szCs w:val="16"/>
                <w:lang w:eastAsia="en-US"/>
              </w:rPr>
            </w:pPr>
            <w:ins w:id="22897" w:author="24.501_CR5355R1_(Rel-18)_5GProtoc18" w:date="2023-06-28T02:00:00Z">
              <w:r>
                <w:rPr>
                  <w:snapToGrid w:val="0"/>
                  <w:sz w:val="16"/>
                  <w:szCs w:val="16"/>
                  <w:lang w:eastAsia="en-US"/>
                </w:rPr>
                <w:t>18.3.0</w:t>
              </w:r>
            </w:ins>
          </w:p>
        </w:tc>
      </w:tr>
      <w:tr w:rsidR="000E092D" w:rsidRPr="000D299B" w14:paraId="59B1D84B" w14:textId="77777777" w:rsidTr="00AA0A9A">
        <w:trPr>
          <w:gridAfter w:val="1"/>
          <w:wAfter w:w="13" w:type="dxa"/>
          <w:ins w:id="22898" w:author="24.501_CR5404R1_(Rel-18)_5G_CIoT" w:date="2023-06-28T02: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BF337DF" w14:textId="16C39070" w:rsidR="000E092D" w:rsidRDefault="000E092D" w:rsidP="00237F65">
            <w:pPr>
              <w:pStyle w:val="TAC"/>
              <w:rPr>
                <w:ins w:id="22899" w:author="24.501_CR5404R1_(Rel-18)_5G_CIoT" w:date="2023-06-28T02:01:00Z"/>
                <w:sz w:val="16"/>
                <w:szCs w:val="16"/>
              </w:rPr>
            </w:pPr>
            <w:ins w:id="22900" w:author="24.501_CR5404R1_(Rel-18)_5G_CIoT" w:date="2023-06-28T02:0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B34C83" w14:textId="6788CE56" w:rsidR="000E092D" w:rsidRDefault="000E092D" w:rsidP="00237F65">
            <w:pPr>
              <w:pStyle w:val="TAC"/>
              <w:rPr>
                <w:ins w:id="22901" w:author="24.501_CR5404R1_(Rel-18)_5G_CIoT" w:date="2023-06-28T02:01:00Z"/>
                <w:sz w:val="16"/>
                <w:szCs w:val="16"/>
              </w:rPr>
            </w:pPr>
            <w:ins w:id="22902" w:author="24.501_CR5404R1_(Rel-18)_5G_CIoT" w:date="2023-06-28T02:0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58B2A04" w14:textId="25F6E168" w:rsidR="000E092D" w:rsidRDefault="000E092D" w:rsidP="00A43319">
            <w:pPr>
              <w:overflowPunct/>
              <w:autoSpaceDE/>
              <w:autoSpaceDN/>
              <w:adjustRightInd/>
              <w:spacing w:after="0"/>
              <w:jc w:val="center"/>
              <w:textAlignment w:val="auto"/>
              <w:rPr>
                <w:ins w:id="22903" w:author="24.501_CR5404R1_(Rel-18)_5G_CIoT" w:date="2023-06-28T02:01:00Z"/>
                <w:rFonts w:ascii="Arial" w:hAnsi="Arial" w:cs="Arial"/>
                <w:sz w:val="16"/>
                <w:szCs w:val="16"/>
              </w:rPr>
            </w:pPr>
            <w:ins w:id="22904" w:author="24.501_CR5404R1_(Rel-18)_5G_CIoT" w:date="2023-06-28T02:01:00Z">
              <w:r>
                <w:rPr>
                  <w:rFonts w:ascii="Arial" w:hAnsi="Arial" w:cs="Arial"/>
                  <w:sz w:val="16"/>
                  <w:szCs w:val="16"/>
                </w:rPr>
                <w:t>CP-23120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D78890" w14:textId="5EF3597E" w:rsidR="000E092D" w:rsidRDefault="000E092D" w:rsidP="00237F65">
            <w:pPr>
              <w:pStyle w:val="TAL"/>
              <w:rPr>
                <w:ins w:id="22905" w:author="24.501_CR5404R1_(Rel-18)_5G_CIoT" w:date="2023-06-28T02:01:00Z"/>
                <w:rFonts w:cs="Arial"/>
                <w:sz w:val="16"/>
                <w:szCs w:val="16"/>
              </w:rPr>
            </w:pPr>
            <w:ins w:id="22906" w:author="24.501_CR5404R1_(Rel-18)_5G_CIoT" w:date="2023-06-28T02:01:00Z">
              <w:r>
                <w:rPr>
                  <w:rFonts w:cs="Arial"/>
                  <w:sz w:val="16"/>
                  <w:szCs w:val="16"/>
                </w:rPr>
                <w:t>540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9EBD20" w14:textId="47A36F2C" w:rsidR="000E092D" w:rsidRDefault="000E092D" w:rsidP="00237F65">
            <w:pPr>
              <w:pStyle w:val="TAL"/>
              <w:rPr>
                <w:ins w:id="22907" w:author="24.501_CR5404R1_(Rel-18)_5G_CIoT" w:date="2023-06-28T02:01:00Z"/>
                <w:rFonts w:cs="Arial"/>
                <w:sz w:val="16"/>
                <w:szCs w:val="16"/>
              </w:rPr>
            </w:pPr>
            <w:ins w:id="22908" w:author="24.501_CR5404R1_(Rel-18)_5G_CIoT" w:date="2023-06-28T02:0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5CA530A" w14:textId="0F588C88" w:rsidR="000E092D" w:rsidRDefault="000E092D" w:rsidP="00237F65">
            <w:pPr>
              <w:pStyle w:val="TOC3"/>
              <w:rPr>
                <w:ins w:id="22909" w:author="24.501_CR5404R1_(Rel-18)_5G_CIoT" w:date="2023-06-28T02:01:00Z"/>
                <w:rFonts w:ascii="Arial" w:hAnsi="Arial" w:cs="Arial"/>
                <w:sz w:val="16"/>
                <w:szCs w:val="16"/>
              </w:rPr>
            </w:pPr>
            <w:ins w:id="22910" w:author="24.501_CR5404R1_(Rel-18)_5G_CIoT" w:date="2023-06-28T02:01: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DE05504" w14:textId="40549108" w:rsidR="000E092D" w:rsidRDefault="000E092D" w:rsidP="00237F65">
            <w:pPr>
              <w:pStyle w:val="TAL"/>
              <w:rPr>
                <w:ins w:id="22911" w:author="24.501_CR5404R1_(Rel-18)_5G_CIoT" w:date="2023-06-28T02:01:00Z"/>
                <w:snapToGrid w:val="0"/>
                <w:sz w:val="16"/>
                <w:szCs w:val="16"/>
                <w:lang w:eastAsia="en-US"/>
              </w:rPr>
            </w:pPr>
            <w:ins w:id="22912" w:author="24.501_CR5404R1_(Rel-18)_5G_CIoT" w:date="2023-06-28T02:01:00Z">
              <w:r>
                <w:rPr>
                  <w:snapToGrid w:val="0"/>
                  <w:sz w:val="16"/>
                  <w:szCs w:val="16"/>
                  <w:lang w:eastAsia="en-US"/>
                </w:rPr>
                <w:t>Correction to the CIoT small data container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22A3EA3" w14:textId="4F11642C" w:rsidR="000E092D" w:rsidRDefault="000E092D" w:rsidP="00237F65">
            <w:pPr>
              <w:pStyle w:val="TAL"/>
              <w:rPr>
                <w:ins w:id="22913" w:author="24.501_CR5404R1_(Rel-18)_5G_CIoT" w:date="2023-06-28T02:01:00Z"/>
                <w:snapToGrid w:val="0"/>
                <w:sz w:val="16"/>
                <w:szCs w:val="16"/>
                <w:lang w:eastAsia="en-US"/>
              </w:rPr>
            </w:pPr>
            <w:ins w:id="22914" w:author="24.501_CR5404R1_(Rel-18)_5G_CIoT" w:date="2023-06-28T02:01:00Z">
              <w:r>
                <w:rPr>
                  <w:snapToGrid w:val="0"/>
                  <w:sz w:val="16"/>
                  <w:szCs w:val="16"/>
                  <w:lang w:eastAsia="en-US"/>
                </w:rPr>
                <w:t>18.3.0</w:t>
              </w:r>
            </w:ins>
          </w:p>
        </w:tc>
      </w:tr>
      <w:tr w:rsidR="001D0A6E" w:rsidRPr="000D299B" w14:paraId="1A2B43CB" w14:textId="77777777" w:rsidTr="00AA0A9A">
        <w:trPr>
          <w:gridAfter w:val="1"/>
          <w:wAfter w:w="13" w:type="dxa"/>
          <w:ins w:id="22915" w:author="24.501_CR5364R1_(Rel-18)_ID_UAS" w:date="2023-06-28T02: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1ADF116" w14:textId="08D46FA2" w:rsidR="001D0A6E" w:rsidRDefault="001D0A6E" w:rsidP="00237F65">
            <w:pPr>
              <w:pStyle w:val="TAC"/>
              <w:rPr>
                <w:ins w:id="22916" w:author="24.501_CR5364R1_(Rel-18)_ID_UAS" w:date="2023-06-28T02:03:00Z"/>
                <w:sz w:val="16"/>
                <w:szCs w:val="16"/>
              </w:rPr>
            </w:pPr>
            <w:ins w:id="22917" w:author="24.501_CR5364R1_(Rel-18)_ID_UAS" w:date="2023-06-28T02: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906D96C" w14:textId="58CB45C2" w:rsidR="001D0A6E" w:rsidRDefault="001D0A6E" w:rsidP="00237F65">
            <w:pPr>
              <w:pStyle w:val="TAC"/>
              <w:rPr>
                <w:ins w:id="22918" w:author="24.501_CR5364R1_(Rel-18)_ID_UAS" w:date="2023-06-28T02:03:00Z"/>
                <w:sz w:val="16"/>
                <w:szCs w:val="16"/>
              </w:rPr>
            </w:pPr>
            <w:ins w:id="22919" w:author="24.501_CR5364R1_(Rel-18)_ID_UAS" w:date="2023-06-28T02: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CFC499" w14:textId="69F412D9" w:rsidR="001D0A6E" w:rsidRDefault="001D0A6E" w:rsidP="00A43319">
            <w:pPr>
              <w:overflowPunct/>
              <w:autoSpaceDE/>
              <w:autoSpaceDN/>
              <w:adjustRightInd/>
              <w:spacing w:after="0"/>
              <w:jc w:val="center"/>
              <w:textAlignment w:val="auto"/>
              <w:rPr>
                <w:ins w:id="22920" w:author="24.501_CR5364R1_(Rel-18)_ID_UAS" w:date="2023-06-28T02:03:00Z"/>
                <w:rFonts w:ascii="Arial" w:hAnsi="Arial" w:cs="Arial"/>
                <w:sz w:val="16"/>
                <w:szCs w:val="16"/>
              </w:rPr>
            </w:pPr>
            <w:ins w:id="22921" w:author="24.501_CR5364R1_(Rel-18)_ID_UAS" w:date="2023-06-28T02:03:00Z">
              <w:r>
                <w:rPr>
                  <w:rFonts w:ascii="Arial" w:hAnsi="Arial" w:cs="Arial"/>
                  <w:sz w:val="16"/>
                  <w:szCs w:val="16"/>
                </w:rPr>
                <w:t>CP-23124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B5FC8B" w14:textId="639793C4" w:rsidR="001D0A6E" w:rsidRDefault="001D0A6E" w:rsidP="00237F65">
            <w:pPr>
              <w:pStyle w:val="TAL"/>
              <w:rPr>
                <w:ins w:id="22922" w:author="24.501_CR5364R1_(Rel-18)_ID_UAS" w:date="2023-06-28T02:03:00Z"/>
                <w:rFonts w:cs="Arial"/>
                <w:sz w:val="16"/>
                <w:szCs w:val="16"/>
              </w:rPr>
            </w:pPr>
            <w:ins w:id="22923" w:author="24.501_CR5364R1_(Rel-18)_ID_UAS" w:date="2023-06-28T02:03:00Z">
              <w:r>
                <w:rPr>
                  <w:rFonts w:cs="Arial"/>
                  <w:sz w:val="16"/>
                  <w:szCs w:val="16"/>
                </w:rPr>
                <w:t>536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64DF8" w14:textId="06D022C4" w:rsidR="001D0A6E" w:rsidRDefault="001D0A6E" w:rsidP="00237F65">
            <w:pPr>
              <w:pStyle w:val="TAL"/>
              <w:rPr>
                <w:ins w:id="22924" w:author="24.501_CR5364R1_(Rel-18)_ID_UAS" w:date="2023-06-28T02:03:00Z"/>
                <w:rFonts w:cs="Arial"/>
                <w:sz w:val="16"/>
                <w:szCs w:val="16"/>
              </w:rPr>
            </w:pPr>
            <w:ins w:id="22925" w:author="24.501_CR5364R1_(Rel-18)_ID_UAS" w:date="2023-06-28T02: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A09E51A" w14:textId="1B913F00" w:rsidR="001D0A6E" w:rsidRDefault="001D0A6E" w:rsidP="00237F65">
            <w:pPr>
              <w:pStyle w:val="TOC3"/>
              <w:rPr>
                <w:ins w:id="22926" w:author="24.501_CR5364R1_(Rel-18)_ID_UAS" w:date="2023-06-28T02:03:00Z"/>
                <w:rFonts w:ascii="Arial" w:hAnsi="Arial" w:cs="Arial"/>
                <w:sz w:val="16"/>
                <w:szCs w:val="16"/>
              </w:rPr>
            </w:pPr>
            <w:ins w:id="22927" w:author="24.501_CR5364R1_(Rel-18)_ID_UAS" w:date="2023-06-28T02:03: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8A7179F" w14:textId="37B56020" w:rsidR="001D0A6E" w:rsidRDefault="001D0A6E" w:rsidP="00237F65">
            <w:pPr>
              <w:pStyle w:val="TAL"/>
              <w:rPr>
                <w:ins w:id="22928" w:author="24.501_CR5364R1_(Rel-18)_ID_UAS" w:date="2023-06-28T02:03:00Z"/>
                <w:snapToGrid w:val="0"/>
                <w:sz w:val="16"/>
                <w:szCs w:val="16"/>
                <w:lang w:eastAsia="en-US"/>
              </w:rPr>
            </w:pPr>
            <w:ins w:id="22929" w:author="24.501_CR5364R1_(Rel-18)_ID_UAS" w:date="2023-06-28T02:03:00Z">
              <w:r>
                <w:rPr>
                  <w:snapToGrid w:val="0"/>
                  <w:sz w:val="16"/>
                  <w:szCs w:val="16"/>
                  <w:lang w:eastAsia="en-US"/>
                </w:rPr>
                <w:t>Correction to the Service-level-AA server address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20E4B" w14:textId="311EB617" w:rsidR="001D0A6E" w:rsidRDefault="001D0A6E" w:rsidP="00237F65">
            <w:pPr>
              <w:pStyle w:val="TAL"/>
              <w:rPr>
                <w:ins w:id="22930" w:author="24.501_CR5364R1_(Rel-18)_ID_UAS" w:date="2023-06-28T02:03:00Z"/>
                <w:snapToGrid w:val="0"/>
                <w:sz w:val="16"/>
                <w:szCs w:val="16"/>
                <w:lang w:eastAsia="en-US"/>
              </w:rPr>
            </w:pPr>
            <w:ins w:id="22931" w:author="24.501_CR5364R1_(Rel-18)_ID_UAS" w:date="2023-06-28T02:03:00Z">
              <w:r>
                <w:rPr>
                  <w:snapToGrid w:val="0"/>
                  <w:sz w:val="16"/>
                  <w:szCs w:val="16"/>
                  <w:lang w:eastAsia="en-US"/>
                </w:rPr>
                <w:t>18.3.0</w:t>
              </w:r>
            </w:ins>
          </w:p>
        </w:tc>
      </w:tr>
      <w:tr w:rsidR="00C20551" w:rsidRPr="000D299B" w14:paraId="3748A3AC" w14:textId="77777777" w:rsidTr="00AA0A9A">
        <w:trPr>
          <w:gridAfter w:val="1"/>
          <w:wAfter w:w="13" w:type="dxa"/>
          <w:ins w:id="22932" w:author="24.501_CR5215R3_(Rel-18)_5G_eLCS_Ph3" w:date="2023-06-28T12:2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FAC913" w14:textId="78BBCC02" w:rsidR="00C20551" w:rsidRDefault="00C20551" w:rsidP="00237F65">
            <w:pPr>
              <w:pStyle w:val="TAC"/>
              <w:rPr>
                <w:ins w:id="22933" w:author="24.501_CR5215R3_(Rel-18)_5G_eLCS_Ph3" w:date="2023-06-28T12:20:00Z"/>
                <w:sz w:val="16"/>
                <w:szCs w:val="16"/>
              </w:rPr>
            </w:pPr>
            <w:ins w:id="22934" w:author="24.501_CR5215R3_(Rel-18)_5G_eLCS_Ph3" w:date="2023-06-28T12:2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00B280" w14:textId="578E505A" w:rsidR="00C20551" w:rsidRDefault="00C20551" w:rsidP="00237F65">
            <w:pPr>
              <w:pStyle w:val="TAC"/>
              <w:rPr>
                <w:ins w:id="22935" w:author="24.501_CR5215R3_(Rel-18)_5G_eLCS_Ph3" w:date="2023-06-28T12:20:00Z"/>
                <w:sz w:val="16"/>
                <w:szCs w:val="16"/>
              </w:rPr>
            </w:pPr>
            <w:ins w:id="22936" w:author="24.501_CR5215R3_(Rel-18)_5G_eLCS_Ph3" w:date="2023-06-28T12:2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6CC8EC0" w14:textId="7791F652" w:rsidR="00C20551" w:rsidRDefault="00C20551" w:rsidP="00A43319">
            <w:pPr>
              <w:overflowPunct/>
              <w:autoSpaceDE/>
              <w:autoSpaceDN/>
              <w:adjustRightInd/>
              <w:spacing w:after="0"/>
              <w:jc w:val="center"/>
              <w:textAlignment w:val="auto"/>
              <w:rPr>
                <w:ins w:id="22937" w:author="24.501_CR5215R3_(Rel-18)_5G_eLCS_Ph3" w:date="2023-06-28T12:20:00Z"/>
                <w:rFonts w:ascii="Arial" w:hAnsi="Arial" w:cs="Arial"/>
                <w:sz w:val="16"/>
                <w:szCs w:val="16"/>
              </w:rPr>
            </w:pPr>
            <w:ins w:id="22938" w:author="24.501_CR5215R3_(Rel-18)_5G_eLCS_Ph3" w:date="2023-06-28T12:22:00Z">
              <w:r>
                <w:rPr>
                  <w:rFonts w:ascii="Arial" w:hAnsi="Arial" w:cs="Arial"/>
                  <w:sz w:val="16"/>
                  <w:szCs w:val="16"/>
                </w:rPr>
                <w:t>CP-23120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08D22B4" w14:textId="5EFF6C4E" w:rsidR="00C20551" w:rsidRDefault="00C20551" w:rsidP="00237F65">
            <w:pPr>
              <w:pStyle w:val="TAL"/>
              <w:rPr>
                <w:ins w:id="22939" w:author="24.501_CR5215R3_(Rel-18)_5G_eLCS_Ph3" w:date="2023-06-28T12:20:00Z"/>
                <w:rFonts w:cs="Arial"/>
                <w:sz w:val="16"/>
                <w:szCs w:val="16"/>
              </w:rPr>
            </w:pPr>
            <w:ins w:id="22940" w:author="24.501_CR5215R3_(Rel-18)_5G_eLCS_Ph3" w:date="2023-06-28T12:20:00Z">
              <w:r>
                <w:rPr>
                  <w:rFonts w:cs="Arial"/>
                  <w:sz w:val="16"/>
                  <w:szCs w:val="16"/>
                </w:rPr>
                <w:t>52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79541D" w14:textId="566DCAC0" w:rsidR="00C20551" w:rsidRDefault="00C20551" w:rsidP="00237F65">
            <w:pPr>
              <w:pStyle w:val="TAL"/>
              <w:rPr>
                <w:ins w:id="22941" w:author="24.501_CR5215R3_(Rel-18)_5G_eLCS_Ph3" w:date="2023-06-28T12:20:00Z"/>
                <w:rFonts w:cs="Arial"/>
                <w:sz w:val="16"/>
                <w:szCs w:val="16"/>
              </w:rPr>
            </w:pPr>
            <w:ins w:id="22942" w:author="24.501_CR5215R3_(Rel-18)_5G_eLCS_Ph3" w:date="2023-06-28T12:2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9CDF22" w14:textId="4717F0B1" w:rsidR="00C20551" w:rsidRDefault="00C20551" w:rsidP="00237F65">
            <w:pPr>
              <w:pStyle w:val="TOC3"/>
              <w:rPr>
                <w:ins w:id="22943" w:author="24.501_CR5215R3_(Rel-18)_5G_eLCS_Ph3" w:date="2023-06-28T12:20:00Z"/>
                <w:rFonts w:ascii="Arial" w:hAnsi="Arial" w:cs="Arial"/>
                <w:sz w:val="16"/>
                <w:szCs w:val="16"/>
              </w:rPr>
            </w:pPr>
            <w:ins w:id="22944" w:author="24.501_CR5215R3_(Rel-18)_5G_eLCS_Ph3" w:date="2023-06-28T12:2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B290C44" w14:textId="5E5969B9" w:rsidR="00C20551" w:rsidRDefault="00C20551" w:rsidP="00237F65">
            <w:pPr>
              <w:pStyle w:val="TAL"/>
              <w:rPr>
                <w:ins w:id="22945" w:author="24.501_CR5215R3_(Rel-18)_5G_eLCS_Ph3" w:date="2023-06-28T12:20:00Z"/>
                <w:snapToGrid w:val="0"/>
                <w:sz w:val="16"/>
                <w:szCs w:val="16"/>
                <w:lang w:eastAsia="en-US"/>
              </w:rPr>
            </w:pPr>
            <w:ins w:id="22946" w:author="24.501_CR5215R3_(Rel-18)_5G_eLCS_Ph3" w:date="2023-06-28T12:20:00Z">
              <w:r>
                <w:rPr>
                  <w:snapToGrid w:val="0"/>
                  <w:sz w:val="16"/>
                  <w:szCs w:val="16"/>
                  <w:lang w:eastAsia="en-US"/>
                </w:rPr>
                <w:t>UL/DL NAS transport updates for user plane position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0C882A4" w14:textId="04A0FF67" w:rsidR="00C20551" w:rsidRDefault="00C20551" w:rsidP="00237F65">
            <w:pPr>
              <w:pStyle w:val="TAL"/>
              <w:rPr>
                <w:ins w:id="22947" w:author="24.501_CR5215R3_(Rel-18)_5G_eLCS_Ph3" w:date="2023-06-28T12:20:00Z"/>
                <w:snapToGrid w:val="0"/>
                <w:sz w:val="16"/>
                <w:szCs w:val="16"/>
                <w:lang w:eastAsia="en-US"/>
              </w:rPr>
            </w:pPr>
            <w:ins w:id="22948" w:author="24.501_CR5215R3_(Rel-18)_5G_eLCS_Ph3" w:date="2023-06-28T12:20:00Z">
              <w:r>
                <w:rPr>
                  <w:snapToGrid w:val="0"/>
                  <w:sz w:val="16"/>
                  <w:szCs w:val="16"/>
                  <w:lang w:eastAsia="en-US"/>
                </w:rPr>
                <w:t>18.3.0</w:t>
              </w:r>
            </w:ins>
          </w:p>
        </w:tc>
      </w:tr>
      <w:tr w:rsidR="00E22E36" w:rsidRPr="000D299B" w14:paraId="669E5D86" w14:textId="77777777" w:rsidTr="00AA0A9A">
        <w:trPr>
          <w:gridAfter w:val="1"/>
          <w:wAfter w:w="13" w:type="dxa"/>
          <w:ins w:id="22949" w:author="24.501_CR5407R1_(Rel-18)_ATSSS" w:date="2023-06-28T12:4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D8D1EB7" w14:textId="6476BA70" w:rsidR="00E22E36" w:rsidRDefault="00E22E36" w:rsidP="00237F65">
            <w:pPr>
              <w:pStyle w:val="TAC"/>
              <w:rPr>
                <w:ins w:id="22950" w:author="24.501_CR5407R1_(Rel-18)_ATSSS" w:date="2023-06-28T12:47:00Z"/>
                <w:sz w:val="16"/>
                <w:szCs w:val="16"/>
              </w:rPr>
            </w:pPr>
            <w:ins w:id="22951" w:author="24.501_CR5407R1_(Rel-18)_ATSSS" w:date="2023-06-28T12:4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9E03F6E" w14:textId="39DB55F2" w:rsidR="00E22E36" w:rsidRDefault="00E22E36" w:rsidP="00237F65">
            <w:pPr>
              <w:pStyle w:val="TAC"/>
              <w:rPr>
                <w:ins w:id="22952" w:author="24.501_CR5407R1_(Rel-18)_ATSSS" w:date="2023-06-28T12:47:00Z"/>
                <w:sz w:val="16"/>
                <w:szCs w:val="16"/>
              </w:rPr>
            </w:pPr>
            <w:ins w:id="22953" w:author="24.501_CR5407R1_(Rel-18)_ATSSS" w:date="2023-06-28T12:4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EE167B" w14:textId="717AAC09" w:rsidR="00E22E36" w:rsidRDefault="00E22E36" w:rsidP="00A43319">
            <w:pPr>
              <w:overflowPunct/>
              <w:autoSpaceDE/>
              <w:autoSpaceDN/>
              <w:adjustRightInd/>
              <w:spacing w:after="0"/>
              <w:jc w:val="center"/>
              <w:textAlignment w:val="auto"/>
              <w:rPr>
                <w:ins w:id="22954" w:author="24.501_CR5407R1_(Rel-18)_ATSSS" w:date="2023-06-28T12:47:00Z"/>
                <w:rFonts w:ascii="Arial" w:hAnsi="Arial" w:cs="Arial"/>
                <w:sz w:val="16"/>
                <w:szCs w:val="16"/>
              </w:rPr>
            </w:pPr>
            <w:ins w:id="22955" w:author="24.501_CR5407R1_(Rel-18)_ATSSS" w:date="2023-06-28T12:47:00Z">
              <w:r>
                <w:rPr>
                  <w:rFonts w:ascii="Arial" w:hAnsi="Arial" w:cs="Arial"/>
                  <w:sz w:val="16"/>
                  <w:szCs w:val="16"/>
                </w:rPr>
                <w:t>CP-231226</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AE15D61" w14:textId="65F0692F" w:rsidR="00E22E36" w:rsidRDefault="00E22E36" w:rsidP="00237F65">
            <w:pPr>
              <w:pStyle w:val="TAL"/>
              <w:rPr>
                <w:ins w:id="22956" w:author="24.501_CR5407R1_(Rel-18)_ATSSS" w:date="2023-06-28T12:47:00Z"/>
                <w:rFonts w:cs="Arial"/>
                <w:sz w:val="16"/>
                <w:szCs w:val="16"/>
              </w:rPr>
            </w:pPr>
            <w:ins w:id="22957" w:author="24.501_CR5407R1_(Rel-18)_ATSSS" w:date="2023-06-28T12:47:00Z">
              <w:r>
                <w:rPr>
                  <w:rFonts w:cs="Arial"/>
                  <w:sz w:val="16"/>
                  <w:szCs w:val="16"/>
                </w:rPr>
                <w:t>54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2C80CE8" w14:textId="44525EA0" w:rsidR="00E22E36" w:rsidRDefault="00E22E36" w:rsidP="00237F65">
            <w:pPr>
              <w:pStyle w:val="TAL"/>
              <w:rPr>
                <w:ins w:id="22958" w:author="24.501_CR5407R1_(Rel-18)_ATSSS" w:date="2023-06-28T12:47:00Z"/>
                <w:rFonts w:cs="Arial"/>
                <w:sz w:val="16"/>
                <w:szCs w:val="16"/>
              </w:rPr>
            </w:pPr>
            <w:ins w:id="22959" w:author="24.501_CR5407R1_(Rel-18)_ATSSS" w:date="2023-06-28T12:4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FA402BC" w14:textId="07A82B5E" w:rsidR="00E22E36" w:rsidRDefault="00E22E36" w:rsidP="00237F65">
            <w:pPr>
              <w:pStyle w:val="TOC3"/>
              <w:rPr>
                <w:ins w:id="22960" w:author="24.501_CR5407R1_(Rel-18)_ATSSS" w:date="2023-06-28T12:47:00Z"/>
                <w:rFonts w:ascii="Arial" w:hAnsi="Arial" w:cs="Arial"/>
                <w:sz w:val="16"/>
                <w:szCs w:val="16"/>
              </w:rPr>
            </w:pPr>
            <w:ins w:id="22961" w:author="24.501_CR5407R1_(Rel-18)_ATSSS" w:date="2023-06-28T12:47: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209DA10" w14:textId="2EAF4617" w:rsidR="00E22E36" w:rsidRDefault="00E22E36" w:rsidP="00237F65">
            <w:pPr>
              <w:pStyle w:val="TAL"/>
              <w:rPr>
                <w:ins w:id="22962" w:author="24.501_CR5407R1_(Rel-18)_ATSSS" w:date="2023-06-28T12:47:00Z"/>
                <w:snapToGrid w:val="0"/>
                <w:sz w:val="16"/>
                <w:szCs w:val="16"/>
                <w:lang w:eastAsia="en-US"/>
              </w:rPr>
            </w:pPr>
            <w:ins w:id="22963" w:author="24.501_CR5407R1_(Rel-18)_ATSSS" w:date="2023-06-28T12:47:00Z">
              <w:r>
                <w:rPr>
                  <w:snapToGrid w:val="0"/>
                  <w:sz w:val="16"/>
                  <w:szCs w:val="16"/>
                  <w:lang w:eastAsia="en-US"/>
                </w:rPr>
                <w:t>Correction to the MA PDU session information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EFF63A4" w14:textId="04C94A43" w:rsidR="00E22E36" w:rsidRDefault="00E22E36" w:rsidP="00237F65">
            <w:pPr>
              <w:pStyle w:val="TAL"/>
              <w:rPr>
                <w:ins w:id="22964" w:author="24.501_CR5407R1_(Rel-18)_ATSSS" w:date="2023-06-28T12:47:00Z"/>
                <w:snapToGrid w:val="0"/>
                <w:sz w:val="16"/>
                <w:szCs w:val="16"/>
                <w:lang w:eastAsia="en-US"/>
              </w:rPr>
            </w:pPr>
            <w:ins w:id="22965" w:author="24.501_CR5407R1_(Rel-18)_ATSSS" w:date="2023-06-28T12:47:00Z">
              <w:r>
                <w:rPr>
                  <w:snapToGrid w:val="0"/>
                  <w:sz w:val="16"/>
                  <w:szCs w:val="16"/>
                  <w:lang w:eastAsia="en-US"/>
                </w:rPr>
                <w:t>18.3.0</w:t>
              </w:r>
            </w:ins>
          </w:p>
        </w:tc>
      </w:tr>
      <w:tr w:rsidR="00C3578B" w:rsidRPr="000D299B" w14:paraId="04621B93" w14:textId="77777777" w:rsidTr="00AA0A9A">
        <w:trPr>
          <w:gridAfter w:val="1"/>
          <w:wAfter w:w="13" w:type="dxa"/>
          <w:ins w:id="22966" w:author="24.501_CR5414R1_(Rel-18)_eNPN_Ph2, eNPN, SINE_5G" w:date="2023-06-28T12: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13E42C" w14:textId="42C88C33" w:rsidR="00C3578B" w:rsidRDefault="00C3578B" w:rsidP="00237F65">
            <w:pPr>
              <w:pStyle w:val="TAC"/>
              <w:rPr>
                <w:ins w:id="22967" w:author="24.501_CR5414R1_(Rel-18)_eNPN_Ph2, eNPN, SINE_5G" w:date="2023-06-28T12:51:00Z"/>
                <w:sz w:val="16"/>
                <w:szCs w:val="16"/>
              </w:rPr>
            </w:pPr>
            <w:ins w:id="22968" w:author="24.501_CR5414R1_(Rel-18)_eNPN_Ph2, eNPN, SINE_5G" w:date="2023-06-28T12: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520A9" w14:textId="22B76A67" w:rsidR="00C3578B" w:rsidRDefault="00C3578B" w:rsidP="00237F65">
            <w:pPr>
              <w:pStyle w:val="TAC"/>
              <w:rPr>
                <w:ins w:id="22969" w:author="24.501_CR5414R1_(Rel-18)_eNPN_Ph2, eNPN, SINE_5G" w:date="2023-06-28T12:51:00Z"/>
                <w:sz w:val="16"/>
                <w:szCs w:val="16"/>
              </w:rPr>
            </w:pPr>
            <w:ins w:id="22970" w:author="24.501_CR5414R1_(Rel-18)_eNPN_Ph2, eNPN, SINE_5G" w:date="2023-06-28T12: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D62C178" w14:textId="5161E2EC" w:rsidR="00C3578B" w:rsidRDefault="00BA5A7B" w:rsidP="00A43319">
            <w:pPr>
              <w:overflowPunct/>
              <w:autoSpaceDE/>
              <w:autoSpaceDN/>
              <w:adjustRightInd/>
              <w:spacing w:after="0"/>
              <w:jc w:val="center"/>
              <w:textAlignment w:val="auto"/>
              <w:rPr>
                <w:ins w:id="22971" w:author="24.501_CR5414R1_(Rel-18)_eNPN_Ph2, eNPN, SINE_5G" w:date="2023-06-28T12:51:00Z"/>
                <w:rFonts w:ascii="Arial" w:hAnsi="Arial" w:cs="Arial"/>
                <w:sz w:val="16"/>
                <w:szCs w:val="16"/>
              </w:rPr>
            </w:pPr>
            <w:ins w:id="22972" w:author="24.501_CR5414R1_(Rel-18)_eNPN_Ph2, eNPN, SINE_5G" w:date="2023-06-28T20:09: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A4FCC7" w14:textId="4A98FE08" w:rsidR="00C3578B" w:rsidRDefault="00C3578B" w:rsidP="00237F65">
            <w:pPr>
              <w:pStyle w:val="TAL"/>
              <w:rPr>
                <w:ins w:id="22973" w:author="24.501_CR5414R1_(Rel-18)_eNPN_Ph2, eNPN, SINE_5G" w:date="2023-06-28T12:51:00Z"/>
                <w:rFonts w:cs="Arial"/>
                <w:sz w:val="16"/>
                <w:szCs w:val="16"/>
              </w:rPr>
            </w:pPr>
            <w:ins w:id="22974" w:author="24.501_CR5414R1_(Rel-18)_eNPN_Ph2, eNPN, SINE_5G" w:date="2023-06-28T12:51:00Z">
              <w:r>
                <w:rPr>
                  <w:rFonts w:cs="Arial"/>
                  <w:sz w:val="16"/>
                  <w:szCs w:val="16"/>
                </w:rPr>
                <w:t>54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4820C39" w14:textId="0AA8F278" w:rsidR="00C3578B" w:rsidRDefault="00C3578B" w:rsidP="00237F65">
            <w:pPr>
              <w:pStyle w:val="TAL"/>
              <w:rPr>
                <w:ins w:id="22975" w:author="24.501_CR5414R1_(Rel-18)_eNPN_Ph2, eNPN, SINE_5G" w:date="2023-06-28T12:51:00Z"/>
                <w:rFonts w:cs="Arial"/>
                <w:sz w:val="16"/>
                <w:szCs w:val="16"/>
              </w:rPr>
            </w:pPr>
            <w:ins w:id="22976" w:author="24.501_CR5414R1_(Rel-18)_eNPN_Ph2, eNPN, SINE_5G" w:date="2023-06-28T12: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C1BCDD0" w14:textId="2CFA5CA2" w:rsidR="00C3578B" w:rsidRDefault="00C3578B" w:rsidP="00237F65">
            <w:pPr>
              <w:pStyle w:val="TOC3"/>
              <w:rPr>
                <w:ins w:id="22977" w:author="24.501_CR5414R1_(Rel-18)_eNPN_Ph2, eNPN, SINE_5G" w:date="2023-06-28T12:51:00Z"/>
                <w:rFonts w:ascii="Arial" w:hAnsi="Arial" w:cs="Arial"/>
                <w:sz w:val="16"/>
                <w:szCs w:val="16"/>
              </w:rPr>
            </w:pPr>
            <w:ins w:id="22978" w:author="24.501_CR5414R1_(Rel-18)_eNPN_Ph2, eNPN, SINE_5G" w:date="2023-06-28T12: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1B3611A" w14:textId="408F85C3" w:rsidR="00C3578B" w:rsidRDefault="00C3578B" w:rsidP="00237F65">
            <w:pPr>
              <w:pStyle w:val="TAL"/>
              <w:rPr>
                <w:ins w:id="22979" w:author="24.501_CR5414R1_(Rel-18)_eNPN_Ph2, eNPN, SINE_5G" w:date="2023-06-28T12:51:00Z"/>
                <w:snapToGrid w:val="0"/>
                <w:sz w:val="16"/>
                <w:szCs w:val="16"/>
                <w:lang w:eastAsia="en-US"/>
              </w:rPr>
            </w:pPr>
            <w:ins w:id="22980" w:author="24.501_CR5414R1_(Rel-18)_eNPN_Ph2, eNPN, SINE_5G" w:date="2023-06-28T12:51:00Z">
              <w:r>
                <w:rPr>
                  <w:snapToGrid w:val="0"/>
                  <w:sz w:val="16"/>
                  <w:szCs w:val="16"/>
                  <w:lang w:eastAsia="en-US"/>
                </w:rPr>
                <w:t>Equivalent SNPNs: re-attempt control not due to congestion - enforce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9A119A9" w14:textId="651DFDE5" w:rsidR="00C3578B" w:rsidRDefault="00C3578B" w:rsidP="00237F65">
            <w:pPr>
              <w:pStyle w:val="TAL"/>
              <w:rPr>
                <w:ins w:id="22981" w:author="24.501_CR5414R1_(Rel-18)_eNPN_Ph2, eNPN, SINE_5G" w:date="2023-06-28T12:51:00Z"/>
                <w:snapToGrid w:val="0"/>
                <w:sz w:val="16"/>
                <w:szCs w:val="16"/>
                <w:lang w:eastAsia="en-US"/>
              </w:rPr>
            </w:pPr>
            <w:ins w:id="22982" w:author="24.501_CR5414R1_(Rel-18)_eNPN_Ph2, eNPN, SINE_5G" w:date="2023-06-28T12:51:00Z">
              <w:r>
                <w:rPr>
                  <w:snapToGrid w:val="0"/>
                  <w:sz w:val="16"/>
                  <w:szCs w:val="16"/>
                  <w:lang w:eastAsia="en-US"/>
                </w:rPr>
                <w:t>18.3.0</w:t>
              </w:r>
            </w:ins>
          </w:p>
        </w:tc>
      </w:tr>
      <w:tr w:rsidR="00FA10BA" w:rsidRPr="000D299B" w14:paraId="36F8C61D" w14:textId="77777777" w:rsidTr="00AA0A9A">
        <w:trPr>
          <w:gridAfter w:val="1"/>
          <w:wAfter w:w="13" w:type="dxa"/>
          <w:ins w:id="22983" w:author="24.501_CR5362R1_(Rel-18)_eUEPO" w:date="2023-06-28T23: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C917F99" w14:textId="00D5222D" w:rsidR="00FA10BA" w:rsidRDefault="00FA10BA" w:rsidP="00237F65">
            <w:pPr>
              <w:pStyle w:val="TAC"/>
              <w:rPr>
                <w:ins w:id="22984" w:author="24.501_CR5362R1_(Rel-18)_eUEPO" w:date="2023-06-28T23:42:00Z"/>
                <w:sz w:val="16"/>
                <w:szCs w:val="16"/>
              </w:rPr>
            </w:pPr>
            <w:ins w:id="22985" w:author="24.501_CR5362R1_(Rel-18)_eUEPO" w:date="2023-06-28T23:4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D8F06A" w14:textId="0B8CD172" w:rsidR="00FA10BA" w:rsidRDefault="00FA10BA" w:rsidP="00237F65">
            <w:pPr>
              <w:pStyle w:val="TAC"/>
              <w:rPr>
                <w:ins w:id="22986" w:author="24.501_CR5362R1_(Rel-18)_eUEPO" w:date="2023-06-28T23:42:00Z"/>
                <w:sz w:val="16"/>
                <w:szCs w:val="16"/>
              </w:rPr>
            </w:pPr>
            <w:ins w:id="22987" w:author="24.501_CR5362R1_(Rel-18)_eUEPO" w:date="2023-06-28T23:4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18BF890" w14:textId="3C74DD78" w:rsidR="00FA10BA" w:rsidRDefault="00FA10BA" w:rsidP="00A43319">
            <w:pPr>
              <w:overflowPunct/>
              <w:autoSpaceDE/>
              <w:autoSpaceDN/>
              <w:adjustRightInd/>
              <w:spacing w:after="0"/>
              <w:jc w:val="center"/>
              <w:textAlignment w:val="auto"/>
              <w:rPr>
                <w:ins w:id="22988" w:author="24.501_CR5362R1_(Rel-18)_eUEPO" w:date="2023-06-28T23:42:00Z"/>
                <w:rFonts w:ascii="Arial" w:hAnsi="Arial" w:cs="Arial"/>
                <w:sz w:val="16"/>
                <w:szCs w:val="16"/>
              </w:rPr>
            </w:pPr>
            <w:ins w:id="22989" w:author="24.501_CR5362R1_(Rel-18)_eUEPO" w:date="2023-06-28T23:43:00Z">
              <w:r>
                <w:rPr>
                  <w:rFonts w:ascii="Arial" w:hAnsi="Arial" w:cs="Arial"/>
                  <w:sz w:val="16"/>
                  <w:szCs w:val="16"/>
                </w:rPr>
                <w:t>CP-2312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B6EED" w14:textId="1C74D210" w:rsidR="00FA10BA" w:rsidRDefault="00FA10BA" w:rsidP="00237F65">
            <w:pPr>
              <w:pStyle w:val="TAL"/>
              <w:rPr>
                <w:ins w:id="22990" w:author="24.501_CR5362R1_(Rel-18)_eUEPO" w:date="2023-06-28T23:42:00Z"/>
                <w:rFonts w:cs="Arial"/>
                <w:sz w:val="16"/>
                <w:szCs w:val="16"/>
              </w:rPr>
            </w:pPr>
            <w:ins w:id="22991" w:author="24.501_CR5362R1_(Rel-18)_eUEPO" w:date="2023-06-28T23:42:00Z">
              <w:r>
                <w:rPr>
                  <w:rFonts w:cs="Arial"/>
                  <w:sz w:val="16"/>
                  <w:szCs w:val="16"/>
                </w:rPr>
                <w:t>53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6B3FEE" w14:textId="72B957CB" w:rsidR="00FA10BA" w:rsidRDefault="00FA10BA" w:rsidP="00237F65">
            <w:pPr>
              <w:pStyle w:val="TAL"/>
              <w:rPr>
                <w:ins w:id="22992" w:author="24.501_CR5362R1_(Rel-18)_eUEPO" w:date="2023-06-28T23:42:00Z"/>
                <w:rFonts w:cs="Arial"/>
                <w:sz w:val="16"/>
                <w:szCs w:val="16"/>
              </w:rPr>
            </w:pPr>
            <w:ins w:id="22993" w:author="24.501_CR5362R1_(Rel-18)_eUEPO" w:date="2023-06-28T23:4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1807263" w14:textId="3AF8C849" w:rsidR="00FA10BA" w:rsidRDefault="00FA10BA" w:rsidP="00237F65">
            <w:pPr>
              <w:pStyle w:val="TOC3"/>
              <w:rPr>
                <w:ins w:id="22994" w:author="24.501_CR5362R1_(Rel-18)_eUEPO" w:date="2023-06-28T23:42:00Z"/>
                <w:rFonts w:ascii="Arial" w:hAnsi="Arial" w:cs="Arial"/>
                <w:sz w:val="16"/>
                <w:szCs w:val="16"/>
              </w:rPr>
            </w:pPr>
            <w:ins w:id="22995" w:author="24.501_CR5362R1_(Rel-18)_eUEPO" w:date="2023-06-28T23:4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7B13382" w14:textId="2D7B50CB" w:rsidR="00FA10BA" w:rsidRDefault="00FA10BA" w:rsidP="00237F65">
            <w:pPr>
              <w:pStyle w:val="TAL"/>
              <w:rPr>
                <w:ins w:id="22996" w:author="24.501_CR5362R1_(Rel-18)_eUEPO" w:date="2023-06-28T23:42:00Z"/>
                <w:snapToGrid w:val="0"/>
                <w:sz w:val="16"/>
                <w:szCs w:val="16"/>
                <w:lang w:eastAsia="en-US"/>
              </w:rPr>
            </w:pPr>
            <w:ins w:id="22997" w:author="24.501_CR5362R1_(Rel-18)_eUEPO" w:date="2023-06-28T23:42:00Z">
              <w:r>
                <w:rPr>
                  <w:snapToGrid w:val="0"/>
                  <w:sz w:val="16"/>
                  <w:szCs w:val="16"/>
                  <w:lang w:eastAsia="en-US"/>
                </w:rPr>
                <w:t>UE reporting of URSP rule enforcement in TS 24.501</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11B927" w14:textId="0106BC64" w:rsidR="00FA10BA" w:rsidRDefault="00FA10BA" w:rsidP="00237F65">
            <w:pPr>
              <w:pStyle w:val="TAL"/>
              <w:rPr>
                <w:ins w:id="22998" w:author="24.501_CR5362R1_(Rel-18)_eUEPO" w:date="2023-06-28T23:42:00Z"/>
                <w:snapToGrid w:val="0"/>
                <w:sz w:val="16"/>
                <w:szCs w:val="16"/>
                <w:lang w:eastAsia="en-US"/>
              </w:rPr>
            </w:pPr>
            <w:ins w:id="22999" w:author="24.501_CR5362R1_(Rel-18)_eUEPO" w:date="2023-06-28T23:42:00Z">
              <w:r>
                <w:rPr>
                  <w:snapToGrid w:val="0"/>
                  <w:sz w:val="16"/>
                  <w:szCs w:val="16"/>
                  <w:lang w:eastAsia="en-US"/>
                </w:rPr>
                <w:t>18.3.0</w:t>
              </w:r>
            </w:ins>
          </w:p>
        </w:tc>
      </w:tr>
      <w:tr w:rsidR="001A1078" w:rsidRPr="000D299B" w14:paraId="0DEF6C53" w14:textId="77777777" w:rsidTr="00AA0A9A">
        <w:trPr>
          <w:gridAfter w:val="1"/>
          <w:wAfter w:w="13" w:type="dxa"/>
          <w:ins w:id="23000" w:author="24.501_CR5339R3_(Rel-18)_eUEPO" w:date="2023-06-28T23:4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88963B" w14:textId="351B5357" w:rsidR="001A1078" w:rsidRDefault="001A1078" w:rsidP="00237F65">
            <w:pPr>
              <w:pStyle w:val="TAC"/>
              <w:rPr>
                <w:ins w:id="23001" w:author="24.501_CR5339R3_(Rel-18)_eUEPO" w:date="2023-06-28T23:46:00Z"/>
                <w:sz w:val="16"/>
                <w:szCs w:val="16"/>
              </w:rPr>
            </w:pPr>
            <w:ins w:id="23002" w:author="24.501_CR5339R3_(Rel-18)_eUEPO" w:date="2023-06-28T23:4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8F81A84" w14:textId="74590A5E" w:rsidR="001A1078" w:rsidRDefault="001A1078" w:rsidP="00237F65">
            <w:pPr>
              <w:pStyle w:val="TAC"/>
              <w:rPr>
                <w:ins w:id="23003" w:author="24.501_CR5339R3_(Rel-18)_eUEPO" w:date="2023-06-28T23:46:00Z"/>
                <w:sz w:val="16"/>
                <w:szCs w:val="16"/>
              </w:rPr>
            </w:pPr>
            <w:ins w:id="23004" w:author="24.501_CR5339R3_(Rel-18)_eUEPO" w:date="2023-06-28T23:4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11E25EC" w14:textId="5DCEB6E6" w:rsidR="001A1078" w:rsidRDefault="001A1078" w:rsidP="00A43319">
            <w:pPr>
              <w:overflowPunct/>
              <w:autoSpaceDE/>
              <w:autoSpaceDN/>
              <w:adjustRightInd/>
              <w:spacing w:after="0"/>
              <w:jc w:val="center"/>
              <w:textAlignment w:val="auto"/>
              <w:rPr>
                <w:ins w:id="23005" w:author="24.501_CR5339R3_(Rel-18)_eUEPO" w:date="2023-06-28T23:46:00Z"/>
                <w:rFonts w:ascii="Arial" w:hAnsi="Arial" w:cs="Arial"/>
                <w:sz w:val="16"/>
                <w:szCs w:val="16"/>
              </w:rPr>
            </w:pPr>
            <w:ins w:id="23006" w:author="24.501_CR5339R3_(Rel-18)_eUEPO" w:date="2023-06-28T23:47:00Z">
              <w:r>
                <w:rPr>
                  <w:rFonts w:ascii="Arial" w:hAnsi="Arial" w:cs="Arial"/>
                  <w:sz w:val="16"/>
                  <w:szCs w:val="16"/>
                </w:rPr>
                <w:t>CP-2312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A1C51F" w14:textId="163EC92D" w:rsidR="001A1078" w:rsidRDefault="001A1078" w:rsidP="00237F65">
            <w:pPr>
              <w:pStyle w:val="TAL"/>
              <w:rPr>
                <w:ins w:id="23007" w:author="24.501_CR5339R3_(Rel-18)_eUEPO" w:date="2023-06-28T23:46:00Z"/>
                <w:rFonts w:cs="Arial"/>
                <w:sz w:val="16"/>
                <w:szCs w:val="16"/>
              </w:rPr>
            </w:pPr>
            <w:ins w:id="23008" w:author="24.501_CR5339R3_(Rel-18)_eUEPO" w:date="2023-06-28T23:46:00Z">
              <w:r>
                <w:rPr>
                  <w:rFonts w:cs="Arial"/>
                  <w:sz w:val="16"/>
                  <w:szCs w:val="16"/>
                </w:rPr>
                <w:t>533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140FCD" w14:textId="20484512" w:rsidR="001A1078" w:rsidRDefault="001A1078" w:rsidP="00237F65">
            <w:pPr>
              <w:pStyle w:val="TAL"/>
              <w:rPr>
                <w:ins w:id="23009" w:author="24.501_CR5339R3_(Rel-18)_eUEPO" w:date="2023-06-28T23:46:00Z"/>
                <w:rFonts w:cs="Arial"/>
                <w:sz w:val="16"/>
                <w:szCs w:val="16"/>
              </w:rPr>
            </w:pPr>
            <w:ins w:id="23010" w:author="24.501_CR5339R3_(Rel-18)_eUEPO" w:date="2023-06-28T23:46: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AF07A2" w14:textId="6B9D6D68" w:rsidR="001A1078" w:rsidRDefault="001A1078" w:rsidP="00237F65">
            <w:pPr>
              <w:pStyle w:val="TOC3"/>
              <w:rPr>
                <w:ins w:id="23011" w:author="24.501_CR5339R3_(Rel-18)_eUEPO" w:date="2023-06-28T23:46:00Z"/>
                <w:rFonts w:ascii="Arial" w:hAnsi="Arial" w:cs="Arial"/>
                <w:sz w:val="16"/>
                <w:szCs w:val="16"/>
              </w:rPr>
            </w:pPr>
            <w:ins w:id="23012" w:author="24.501_CR5339R3_(Rel-18)_eUEPO" w:date="2023-06-28T23:4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C4BBBA" w14:textId="38AD4602" w:rsidR="001A1078" w:rsidRDefault="001A1078" w:rsidP="00237F65">
            <w:pPr>
              <w:pStyle w:val="TAL"/>
              <w:rPr>
                <w:ins w:id="23013" w:author="24.501_CR5339R3_(Rel-18)_eUEPO" w:date="2023-06-28T23:46:00Z"/>
                <w:snapToGrid w:val="0"/>
                <w:sz w:val="16"/>
                <w:szCs w:val="16"/>
                <w:lang w:eastAsia="en-US"/>
              </w:rPr>
            </w:pPr>
            <w:ins w:id="23014" w:author="24.501_CR5339R3_(Rel-18)_eUEPO" w:date="2023-06-28T23:46:00Z">
              <w:r>
                <w:rPr>
                  <w:snapToGrid w:val="0"/>
                  <w:sz w:val="16"/>
                  <w:szCs w:val="16"/>
                  <w:lang w:eastAsia="en-US"/>
                </w:rPr>
                <w:t>Indicating the support of URSP rule enforcement in the UE policy classmar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C629B60" w14:textId="3DD87CD8" w:rsidR="001A1078" w:rsidRDefault="001A1078" w:rsidP="00237F65">
            <w:pPr>
              <w:pStyle w:val="TAL"/>
              <w:rPr>
                <w:ins w:id="23015" w:author="24.501_CR5339R3_(Rel-18)_eUEPO" w:date="2023-06-28T23:46:00Z"/>
                <w:snapToGrid w:val="0"/>
                <w:sz w:val="16"/>
                <w:szCs w:val="16"/>
                <w:lang w:eastAsia="en-US"/>
              </w:rPr>
            </w:pPr>
            <w:ins w:id="23016" w:author="24.501_CR5339R3_(Rel-18)_eUEPO" w:date="2023-06-28T23:46:00Z">
              <w:r>
                <w:rPr>
                  <w:snapToGrid w:val="0"/>
                  <w:sz w:val="16"/>
                  <w:szCs w:val="16"/>
                  <w:lang w:eastAsia="en-US"/>
                </w:rPr>
                <w:t>18.3.0</w:t>
              </w:r>
            </w:ins>
          </w:p>
        </w:tc>
      </w:tr>
      <w:tr w:rsidR="00D60F91" w:rsidRPr="000D299B" w14:paraId="6771C4F3" w14:textId="77777777" w:rsidTr="00AA0A9A">
        <w:trPr>
          <w:gridAfter w:val="1"/>
          <w:wAfter w:w="13" w:type="dxa"/>
          <w:ins w:id="23017" w:author="24.501_CR5169R3_(Rel-18)_eUEPO" w:date="2023-06-28T23: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C73CA0F" w14:textId="129D7AAB" w:rsidR="00D60F91" w:rsidRDefault="00D60F91" w:rsidP="00237F65">
            <w:pPr>
              <w:pStyle w:val="TAC"/>
              <w:rPr>
                <w:ins w:id="23018" w:author="24.501_CR5169R3_(Rel-18)_eUEPO" w:date="2023-06-28T23:54:00Z"/>
                <w:sz w:val="16"/>
                <w:szCs w:val="16"/>
              </w:rPr>
            </w:pPr>
            <w:ins w:id="23019" w:author="24.501_CR5169R3_(Rel-18)_eUEPO" w:date="2023-06-28T23:5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1B9D29" w14:textId="3E77A42C" w:rsidR="00D60F91" w:rsidRDefault="00D60F91" w:rsidP="00237F65">
            <w:pPr>
              <w:pStyle w:val="TAC"/>
              <w:rPr>
                <w:ins w:id="23020" w:author="24.501_CR5169R3_(Rel-18)_eUEPO" w:date="2023-06-28T23:54:00Z"/>
                <w:sz w:val="16"/>
                <w:szCs w:val="16"/>
              </w:rPr>
            </w:pPr>
            <w:ins w:id="23021" w:author="24.501_CR5169R3_(Rel-18)_eUEPO" w:date="2023-06-28T23:5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68DD2D" w14:textId="7E5F26A5" w:rsidR="00D60F91" w:rsidRDefault="00D60F91" w:rsidP="00A43319">
            <w:pPr>
              <w:overflowPunct/>
              <w:autoSpaceDE/>
              <w:autoSpaceDN/>
              <w:adjustRightInd/>
              <w:spacing w:after="0"/>
              <w:jc w:val="center"/>
              <w:textAlignment w:val="auto"/>
              <w:rPr>
                <w:ins w:id="23022" w:author="24.501_CR5169R3_(Rel-18)_eUEPO" w:date="2023-06-28T23:54:00Z"/>
                <w:rFonts w:ascii="Arial" w:hAnsi="Arial" w:cs="Arial"/>
                <w:sz w:val="16"/>
                <w:szCs w:val="16"/>
              </w:rPr>
            </w:pPr>
            <w:ins w:id="23023" w:author="24.501_CR5169R3_(Rel-18)_eUEPO" w:date="2023-06-28T23:54:00Z">
              <w:r>
                <w:rPr>
                  <w:rFonts w:ascii="Arial" w:hAnsi="Arial" w:cs="Arial"/>
                  <w:sz w:val="16"/>
                  <w:szCs w:val="16"/>
                </w:rPr>
                <w:t>CP-2312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0F9D26E" w14:textId="2131246B" w:rsidR="00D60F91" w:rsidRDefault="00D60F91" w:rsidP="00237F65">
            <w:pPr>
              <w:pStyle w:val="TAL"/>
              <w:rPr>
                <w:ins w:id="23024" w:author="24.501_CR5169R3_(Rel-18)_eUEPO" w:date="2023-06-28T23:54:00Z"/>
                <w:rFonts w:cs="Arial"/>
                <w:sz w:val="16"/>
                <w:szCs w:val="16"/>
              </w:rPr>
            </w:pPr>
            <w:ins w:id="23025" w:author="24.501_CR5169R3_(Rel-18)_eUEPO" w:date="2023-06-28T23:54:00Z">
              <w:r>
                <w:rPr>
                  <w:rFonts w:cs="Arial"/>
                  <w:sz w:val="16"/>
                  <w:szCs w:val="16"/>
                </w:rPr>
                <w:t>516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B0A8517" w14:textId="70DFDB59" w:rsidR="00D60F91" w:rsidRDefault="00D60F91" w:rsidP="00237F65">
            <w:pPr>
              <w:pStyle w:val="TAL"/>
              <w:rPr>
                <w:ins w:id="23026" w:author="24.501_CR5169R3_(Rel-18)_eUEPO" w:date="2023-06-28T23:54:00Z"/>
                <w:rFonts w:cs="Arial"/>
                <w:sz w:val="16"/>
                <w:szCs w:val="16"/>
              </w:rPr>
            </w:pPr>
            <w:ins w:id="23027" w:author="24.501_CR5169R3_(Rel-18)_eUEPO" w:date="2023-06-28T23:54: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A08B40" w14:textId="23A9A462" w:rsidR="00D60F91" w:rsidRDefault="00D60F91" w:rsidP="00237F65">
            <w:pPr>
              <w:pStyle w:val="TOC3"/>
              <w:rPr>
                <w:ins w:id="23028" w:author="24.501_CR5169R3_(Rel-18)_eUEPO" w:date="2023-06-28T23:54:00Z"/>
                <w:rFonts w:ascii="Arial" w:hAnsi="Arial" w:cs="Arial"/>
                <w:sz w:val="16"/>
                <w:szCs w:val="16"/>
              </w:rPr>
            </w:pPr>
            <w:ins w:id="23029" w:author="24.501_CR5169R3_(Rel-18)_eUEPO" w:date="2023-06-28T23:5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30AE7D0" w14:textId="22BD809E" w:rsidR="00D60F91" w:rsidRDefault="00D60F91" w:rsidP="00237F65">
            <w:pPr>
              <w:pStyle w:val="TAL"/>
              <w:rPr>
                <w:ins w:id="23030" w:author="24.501_CR5169R3_(Rel-18)_eUEPO" w:date="2023-06-28T23:54:00Z"/>
                <w:snapToGrid w:val="0"/>
                <w:sz w:val="16"/>
                <w:szCs w:val="16"/>
                <w:lang w:eastAsia="en-US"/>
              </w:rPr>
            </w:pPr>
            <w:ins w:id="23031" w:author="24.501_CR5169R3_(Rel-18)_eUEPO" w:date="2023-06-28T23:54:00Z">
              <w:r>
                <w:rPr>
                  <w:snapToGrid w:val="0"/>
                  <w:sz w:val="16"/>
                  <w:szCs w:val="16"/>
                  <w:lang w:eastAsia="en-US"/>
                </w:rPr>
                <w:t>Providing VPLMN specific URSP</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46BD25A" w14:textId="1723A86E" w:rsidR="00D60F91" w:rsidRDefault="00D60F91" w:rsidP="00237F65">
            <w:pPr>
              <w:pStyle w:val="TAL"/>
              <w:rPr>
                <w:ins w:id="23032" w:author="24.501_CR5169R3_(Rel-18)_eUEPO" w:date="2023-06-28T23:54:00Z"/>
                <w:snapToGrid w:val="0"/>
                <w:sz w:val="16"/>
                <w:szCs w:val="16"/>
                <w:lang w:eastAsia="en-US"/>
              </w:rPr>
            </w:pPr>
            <w:ins w:id="23033" w:author="24.501_CR5169R3_(Rel-18)_eUEPO" w:date="2023-06-28T23:54:00Z">
              <w:r>
                <w:rPr>
                  <w:snapToGrid w:val="0"/>
                  <w:sz w:val="16"/>
                  <w:szCs w:val="16"/>
                  <w:lang w:eastAsia="en-US"/>
                </w:rPr>
                <w:t>18.3.0</w:t>
              </w:r>
            </w:ins>
          </w:p>
        </w:tc>
      </w:tr>
      <w:tr w:rsidR="00BB5E94" w:rsidRPr="000D299B" w14:paraId="63B2B57B" w14:textId="77777777" w:rsidTr="00AA0A9A">
        <w:trPr>
          <w:gridAfter w:val="1"/>
          <w:wAfter w:w="13" w:type="dxa"/>
          <w:ins w:id="23034" w:author="24.501_CR5415R1_(Rel-18)_eNPN_Ph2" w:date="2023-06-29T00: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540AAC6" w14:textId="59E914D6" w:rsidR="00BB5E94" w:rsidRDefault="00BB5E94" w:rsidP="00237F65">
            <w:pPr>
              <w:pStyle w:val="TAC"/>
              <w:rPr>
                <w:ins w:id="23035" w:author="24.501_CR5415R1_(Rel-18)_eNPN_Ph2" w:date="2023-06-29T00:15:00Z"/>
                <w:sz w:val="16"/>
                <w:szCs w:val="16"/>
              </w:rPr>
            </w:pPr>
            <w:ins w:id="23036" w:author="24.501_CR5415R1_(Rel-18)_eNPN_Ph2" w:date="2023-06-29T00:1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E43856" w14:textId="5DD137D2" w:rsidR="00BB5E94" w:rsidRDefault="00BB5E94" w:rsidP="00237F65">
            <w:pPr>
              <w:pStyle w:val="TAC"/>
              <w:rPr>
                <w:ins w:id="23037" w:author="24.501_CR5415R1_(Rel-18)_eNPN_Ph2" w:date="2023-06-29T00:15:00Z"/>
                <w:sz w:val="16"/>
                <w:szCs w:val="16"/>
              </w:rPr>
            </w:pPr>
            <w:ins w:id="23038" w:author="24.501_CR5415R1_(Rel-18)_eNPN_Ph2" w:date="2023-06-29T00:1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51FCE2" w14:textId="411844EE" w:rsidR="00BB5E94" w:rsidRDefault="00BB5E94" w:rsidP="00A43319">
            <w:pPr>
              <w:overflowPunct/>
              <w:autoSpaceDE/>
              <w:autoSpaceDN/>
              <w:adjustRightInd/>
              <w:spacing w:after="0"/>
              <w:jc w:val="center"/>
              <w:textAlignment w:val="auto"/>
              <w:rPr>
                <w:ins w:id="23039" w:author="24.501_CR5415R1_(Rel-18)_eNPN_Ph2" w:date="2023-06-29T00:15:00Z"/>
                <w:rFonts w:ascii="Arial" w:hAnsi="Arial" w:cs="Arial"/>
                <w:sz w:val="16"/>
                <w:szCs w:val="16"/>
              </w:rPr>
            </w:pPr>
            <w:ins w:id="23040" w:author="24.501_CR5415R1_(Rel-18)_eNPN_Ph2" w:date="2023-06-29T00:16: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5F2213" w14:textId="02045D2D" w:rsidR="00BB5E94" w:rsidRDefault="00BB5E94" w:rsidP="00237F65">
            <w:pPr>
              <w:pStyle w:val="TAL"/>
              <w:rPr>
                <w:ins w:id="23041" w:author="24.501_CR5415R1_(Rel-18)_eNPN_Ph2" w:date="2023-06-29T00:15:00Z"/>
                <w:rFonts w:cs="Arial"/>
                <w:sz w:val="16"/>
                <w:szCs w:val="16"/>
              </w:rPr>
            </w:pPr>
            <w:ins w:id="23042" w:author="24.501_CR5415R1_(Rel-18)_eNPN_Ph2" w:date="2023-06-29T00:15:00Z">
              <w:r>
                <w:rPr>
                  <w:rFonts w:cs="Arial"/>
                  <w:sz w:val="16"/>
                  <w:szCs w:val="16"/>
                </w:rPr>
                <w:t>54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AB00AE" w14:textId="021BE4BB" w:rsidR="00BB5E94" w:rsidRDefault="00BB5E94" w:rsidP="00237F65">
            <w:pPr>
              <w:pStyle w:val="TAL"/>
              <w:rPr>
                <w:ins w:id="23043" w:author="24.501_CR5415R1_(Rel-18)_eNPN_Ph2" w:date="2023-06-29T00:15:00Z"/>
                <w:rFonts w:cs="Arial"/>
                <w:sz w:val="16"/>
                <w:szCs w:val="16"/>
              </w:rPr>
            </w:pPr>
            <w:ins w:id="23044" w:author="24.501_CR5415R1_(Rel-18)_eNPN_Ph2" w:date="2023-06-29T00:1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D45DB83" w14:textId="60893BF4" w:rsidR="00BB5E94" w:rsidRDefault="00BB5E94" w:rsidP="00237F65">
            <w:pPr>
              <w:pStyle w:val="TOC3"/>
              <w:rPr>
                <w:ins w:id="23045" w:author="24.501_CR5415R1_(Rel-18)_eNPN_Ph2" w:date="2023-06-29T00:15:00Z"/>
                <w:rFonts w:ascii="Arial" w:hAnsi="Arial" w:cs="Arial"/>
                <w:sz w:val="16"/>
                <w:szCs w:val="16"/>
              </w:rPr>
            </w:pPr>
            <w:ins w:id="23046" w:author="24.501_CR5415R1_(Rel-18)_eNPN_Ph2" w:date="2023-06-29T00:1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033BA7" w14:textId="765BA1F9" w:rsidR="00BB5E94" w:rsidRDefault="00BB5E94" w:rsidP="00237F65">
            <w:pPr>
              <w:pStyle w:val="TAL"/>
              <w:rPr>
                <w:ins w:id="23047" w:author="24.501_CR5415R1_(Rel-18)_eNPN_Ph2" w:date="2023-06-29T00:15:00Z"/>
                <w:snapToGrid w:val="0"/>
                <w:sz w:val="16"/>
                <w:szCs w:val="16"/>
                <w:lang w:eastAsia="en-US"/>
              </w:rPr>
            </w:pPr>
            <w:ins w:id="23048" w:author="24.501_CR5415R1_(Rel-18)_eNPN_Ph2" w:date="2023-06-29T00:15:00Z">
              <w:r>
                <w:rPr>
                  <w:snapToGrid w:val="0"/>
                  <w:sz w:val="16"/>
                  <w:szCs w:val="16"/>
                  <w:lang w:eastAsia="en-US"/>
                </w:rPr>
                <w:t xml:space="preserve">Handling of forbidden SNPN lists for localized services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147AAB" w14:textId="1F2D2DA8" w:rsidR="00BB5E94" w:rsidRDefault="00BB5E94" w:rsidP="00237F65">
            <w:pPr>
              <w:pStyle w:val="TAL"/>
              <w:rPr>
                <w:ins w:id="23049" w:author="24.501_CR5415R1_(Rel-18)_eNPN_Ph2" w:date="2023-06-29T00:15:00Z"/>
                <w:snapToGrid w:val="0"/>
                <w:sz w:val="16"/>
                <w:szCs w:val="16"/>
                <w:lang w:eastAsia="en-US"/>
              </w:rPr>
            </w:pPr>
            <w:ins w:id="23050" w:author="24.501_CR5415R1_(Rel-18)_eNPN_Ph2" w:date="2023-06-29T00:15:00Z">
              <w:r>
                <w:rPr>
                  <w:snapToGrid w:val="0"/>
                  <w:sz w:val="16"/>
                  <w:szCs w:val="16"/>
                  <w:lang w:eastAsia="en-US"/>
                </w:rPr>
                <w:t>18.3.0</w:t>
              </w:r>
            </w:ins>
          </w:p>
        </w:tc>
      </w:tr>
      <w:tr w:rsidR="008F5AF2" w:rsidRPr="000D299B" w14:paraId="10CF4540" w14:textId="77777777" w:rsidTr="00AA0A9A">
        <w:trPr>
          <w:gridAfter w:val="1"/>
          <w:wAfter w:w="13" w:type="dxa"/>
          <w:ins w:id="23051" w:author="24.501_CR5438R1_(Rel-18)_eNPN_Ph2" w:date="2023-06-29T01:5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DA58735" w14:textId="7AA05667" w:rsidR="008F5AF2" w:rsidRDefault="008F5AF2" w:rsidP="00237F65">
            <w:pPr>
              <w:pStyle w:val="TAC"/>
              <w:rPr>
                <w:ins w:id="23052" w:author="24.501_CR5438R1_(Rel-18)_eNPN_Ph2" w:date="2023-06-29T01:52:00Z"/>
                <w:sz w:val="16"/>
                <w:szCs w:val="16"/>
              </w:rPr>
            </w:pPr>
            <w:ins w:id="23053" w:author="24.501_CR5438R1_(Rel-18)_eNPN_Ph2" w:date="2023-06-29T01:5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240C0F8" w14:textId="741FA96C" w:rsidR="008F5AF2" w:rsidRDefault="008F5AF2" w:rsidP="00237F65">
            <w:pPr>
              <w:pStyle w:val="TAC"/>
              <w:rPr>
                <w:ins w:id="23054" w:author="24.501_CR5438R1_(Rel-18)_eNPN_Ph2" w:date="2023-06-29T01:52:00Z"/>
                <w:sz w:val="16"/>
                <w:szCs w:val="16"/>
              </w:rPr>
            </w:pPr>
            <w:ins w:id="23055" w:author="24.501_CR5438R1_(Rel-18)_eNPN_Ph2" w:date="2023-06-29T01:5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9379A7F" w14:textId="1BF7D2A0" w:rsidR="008F5AF2" w:rsidRDefault="008F5AF2" w:rsidP="00A43319">
            <w:pPr>
              <w:overflowPunct/>
              <w:autoSpaceDE/>
              <w:autoSpaceDN/>
              <w:adjustRightInd/>
              <w:spacing w:after="0"/>
              <w:jc w:val="center"/>
              <w:textAlignment w:val="auto"/>
              <w:rPr>
                <w:ins w:id="23056" w:author="24.501_CR5438R1_(Rel-18)_eNPN_Ph2" w:date="2023-06-29T01:52:00Z"/>
                <w:rFonts w:ascii="Arial" w:hAnsi="Arial" w:cs="Arial"/>
                <w:sz w:val="16"/>
                <w:szCs w:val="16"/>
              </w:rPr>
            </w:pPr>
            <w:ins w:id="23057" w:author="24.501_CR5438R1_(Rel-18)_eNPN_Ph2" w:date="2023-06-29T01:52: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2EE103" w14:textId="4F97D363" w:rsidR="008F5AF2" w:rsidRDefault="008F5AF2" w:rsidP="00237F65">
            <w:pPr>
              <w:pStyle w:val="TAL"/>
              <w:rPr>
                <w:ins w:id="23058" w:author="24.501_CR5438R1_(Rel-18)_eNPN_Ph2" w:date="2023-06-29T01:52:00Z"/>
                <w:rFonts w:cs="Arial"/>
                <w:sz w:val="16"/>
                <w:szCs w:val="16"/>
              </w:rPr>
            </w:pPr>
            <w:ins w:id="23059" w:author="24.501_CR5438R1_(Rel-18)_eNPN_Ph2" w:date="2023-06-29T01:52:00Z">
              <w:r>
                <w:rPr>
                  <w:rFonts w:cs="Arial"/>
                  <w:sz w:val="16"/>
                  <w:szCs w:val="16"/>
                </w:rPr>
                <w:t>543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27B18FE" w14:textId="13945E79" w:rsidR="008F5AF2" w:rsidRDefault="008F5AF2" w:rsidP="00237F65">
            <w:pPr>
              <w:pStyle w:val="TAL"/>
              <w:rPr>
                <w:ins w:id="23060" w:author="24.501_CR5438R1_(Rel-18)_eNPN_Ph2" w:date="2023-06-29T01:52:00Z"/>
                <w:rFonts w:cs="Arial"/>
                <w:sz w:val="16"/>
                <w:szCs w:val="16"/>
              </w:rPr>
            </w:pPr>
            <w:ins w:id="23061" w:author="24.501_CR5438R1_(Rel-18)_eNPN_Ph2" w:date="2023-06-29T01:5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77A8724" w14:textId="17A9B6C5" w:rsidR="008F5AF2" w:rsidRDefault="008F5AF2" w:rsidP="00237F65">
            <w:pPr>
              <w:pStyle w:val="TOC3"/>
              <w:rPr>
                <w:ins w:id="23062" w:author="24.501_CR5438R1_(Rel-18)_eNPN_Ph2" w:date="2023-06-29T01:52:00Z"/>
                <w:rFonts w:ascii="Arial" w:hAnsi="Arial" w:cs="Arial"/>
                <w:sz w:val="16"/>
                <w:szCs w:val="16"/>
              </w:rPr>
            </w:pPr>
            <w:ins w:id="23063" w:author="24.501_CR5438R1_(Rel-18)_eNPN_Ph2" w:date="2023-06-29T01:5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29F32C3" w14:textId="68E9021D" w:rsidR="008F5AF2" w:rsidRDefault="008F5AF2" w:rsidP="00237F65">
            <w:pPr>
              <w:pStyle w:val="TAL"/>
              <w:rPr>
                <w:ins w:id="23064" w:author="24.501_CR5438R1_(Rel-18)_eNPN_Ph2" w:date="2023-06-29T01:52:00Z"/>
                <w:snapToGrid w:val="0"/>
                <w:sz w:val="16"/>
                <w:szCs w:val="16"/>
                <w:lang w:eastAsia="en-US"/>
              </w:rPr>
            </w:pPr>
            <w:ins w:id="23065" w:author="24.501_CR5438R1_(Rel-18)_eNPN_Ph2" w:date="2023-06-29T01:52:00Z">
              <w:r>
                <w:rPr>
                  <w:snapToGrid w:val="0"/>
                  <w:sz w:val="16"/>
                  <w:szCs w:val="16"/>
                  <w:lang w:eastAsia="en-US"/>
                </w:rPr>
                <w:t>Deletion of 5GS forbidden tracking area per entry of list of subscriber dat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06B5601" w14:textId="251A43C7" w:rsidR="008F5AF2" w:rsidRDefault="008F5AF2" w:rsidP="00237F65">
            <w:pPr>
              <w:pStyle w:val="TAL"/>
              <w:rPr>
                <w:ins w:id="23066" w:author="24.501_CR5438R1_(Rel-18)_eNPN_Ph2" w:date="2023-06-29T01:52:00Z"/>
                <w:snapToGrid w:val="0"/>
                <w:sz w:val="16"/>
                <w:szCs w:val="16"/>
                <w:lang w:eastAsia="en-US"/>
              </w:rPr>
            </w:pPr>
            <w:ins w:id="23067" w:author="24.501_CR5438R1_(Rel-18)_eNPN_Ph2" w:date="2023-06-29T01:52:00Z">
              <w:r>
                <w:rPr>
                  <w:snapToGrid w:val="0"/>
                  <w:sz w:val="16"/>
                  <w:szCs w:val="16"/>
                  <w:lang w:eastAsia="en-US"/>
                </w:rPr>
                <w:t>18.3.0</w:t>
              </w:r>
            </w:ins>
          </w:p>
        </w:tc>
      </w:tr>
      <w:tr w:rsidR="002F7E7C" w:rsidRPr="000D299B" w14:paraId="747DB664" w14:textId="77777777" w:rsidTr="00AA0A9A">
        <w:trPr>
          <w:gridAfter w:val="1"/>
          <w:wAfter w:w="13" w:type="dxa"/>
          <w:ins w:id="23068" w:author="24.501_CR5413R1_(Rel-18)_eNPN_Ph2" w:date="2023-06-29T01:5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FA99D19" w14:textId="15CB03C1" w:rsidR="002F7E7C" w:rsidRDefault="002F7E7C" w:rsidP="00237F65">
            <w:pPr>
              <w:pStyle w:val="TAC"/>
              <w:rPr>
                <w:ins w:id="23069" w:author="24.501_CR5413R1_(Rel-18)_eNPN_Ph2" w:date="2023-06-29T01:56:00Z"/>
                <w:sz w:val="16"/>
                <w:szCs w:val="16"/>
              </w:rPr>
            </w:pPr>
            <w:ins w:id="23070" w:author="24.501_CR5413R1_(Rel-18)_eNPN_Ph2" w:date="2023-06-29T01:5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8FCCC7B" w14:textId="285BCC78" w:rsidR="002F7E7C" w:rsidRDefault="002F7E7C" w:rsidP="00237F65">
            <w:pPr>
              <w:pStyle w:val="TAC"/>
              <w:rPr>
                <w:ins w:id="23071" w:author="24.501_CR5413R1_(Rel-18)_eNPN_Ph2" w:date="2023-06-29T01:56:00Z"/>
                <w:sz w:val="16"/>
                <w:szCs w:val="16"/>
              </w:rPr>
            </w:pPr>
            <w:ins w:id="23072" w:author="24.501_CR5413R1_(Rel-18)_eNPN_Ph2" w:date="2023-06-29T01:5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53D6307" w14:textId="3E919FD1" w:rsidR="002F7E7C" w:rsidRDefault="002F7E7C" w:rsidP="00A43319">
            <w:pPr>
              <w:overflowPunct/>
              <w:autoSpaceDE/>
              <w:autoSpaceDN/>
              <w:adjustRightInd/>
              <w:spacing w:after="0"/>
              <w:jc w:val="center"/>
              <w:textAlignment w:val="auto"/>
              <w:rPr>
                <w:ins w:id="23073" w:author="24.501_CR5413R1_(Rel-18)_eNPN_Ph2" w:date="2023-06-29T01:56:00Z"/>
                <w:rFonts w:ascii="Arial" w:hAnsi="Arial" w:cs="Arial"/>
                <w:sz w:val="16"/>
                <w:szCs w:val="16"/>
              </w:rPr>
            </w:pPr>
            <w:ins w:id="23074" w:author="24.501_CR5413R1_(Rel-18)_eNPN_Ph2" w:date="2023-06-29T01:56: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F0CBCF1" w14:textId="0F2FFE58" w:rsidR="002F7E7C" w:rsidRDefault="002F7E7C" w:rsidP="00237F65">
            <w:pPr>
              <w:pStyle w:val="TAL"/>
              <w:rPr>
                <w:ins w:id="23075" w:author="24.501_CR5413R1_(Rel-18)_eNPN_Ph2" w:date="2023-06-29T01:56:00Z"/>
                <w:rFonts w:cs="Arial"/>
                <w:sz w:val="16"/>
                <w:szCs w:val="16"/>
              </w:rPr>
            </w:pPr>
            <w:ins w:id="23076" w:author="24.501_CR5413R1_(Rel-18)_eNPN_Ph2" w:date="2023-06-29T01:56:00Z">
              <w:r>
                <w:rPr>
                  <w:rFonts w:cs="Arial"/>
                  <w:sz w:val="16"/>
                  <w:szCs w:val="16"/>
                </w:rPr>
                <w:t>541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6B92245" w14:textId="26C25F3A" w:rsidR="002F7E7C" w:rsidRDefault="002F7E7C" w:rsidP="00237F65">
            <w:pPr>
              <w:pStyle w:val="TAL"/>
              <w:rPr>
                <w:ins w:id="23077" w:author="24.501_CR5413R1_(Rel-18)_eNPN_Ph2" w:date="2023-06-29T01:56:00Z"/>
                <w:rFonts w:cs="Arial"/>
                <w:sz w:val="16"/>
                <w:szCs w:val="16"/>
              </w:rPr>
            </w:pPr>
            <w:ins w:id="23078" w:author="24.501_CR5413R1_(Rel-18)_eNPN_Ph2" w:date="2023-06-29T01:5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7649E29" w14:textId="7397BCD0" w:rsidR="002F7E7C" w:rsidRDefault="002F7E7C" w:rsidP="00237F65">
            <w:pPr>
              <w:pStyle w:val="TOC3"/>
              <w:rPr>
                <w:ins w:id="23079" w:author="24.501_CR5413R1_(Rel-18)_eNPN_Ph2" w:date="2023-06-29T01:56:00Z"/>
                <w:rFonts w:ascii="Arial" w:hAnsi="Arial" w:cs="Arial"/>
                <w:sz w:val="16"/>
                <w:szCs w:val="16"/>
              </w:rPr>
            </w:pPr>
            <w:ins w:id="23080" w:author="24.501_CR5413R1_(Rel-18)_eNPN_Ph2" w:date="2023-06-29T01:5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A1476B7" w14:textId="15C85D78" w:rsidR="002F7E7C" w:rsidRDefault="002F7E7C" w:rsidP="00237F65">
            <w:pPr>
              <w:pStyle w:val="TAL"/>
              <w:rPr>
                <w:ins w:id="23081" w:author="24.501_CR5413R1_(Rel-18)_eNPN_Ph2" w:date="2023-06-29T01:56:00Z"/>
                <w:snapToGrid w:val="0"/>
                <w:sz w:val="16"/>
                <w:szCs w:val="16"/>
                <w:lang w:eastAsia="en-US"/>
              </w:rPr>
            </w:pPr>
            <w:ins w:id="23082" w:author="24.501_CR5413R1_(Rel-18)_eNPN_Ph2" w:date="2023-06-29T01:56:00Z">
              <w:r>
                <w:rPr>
                  <w:snapToGrid w:val="0"/>
                  <w:sz w:val="16"/>
                  <w:szCs w:val="16"/>
                  <w:lang w:eastAsia="en-US"/>
                </w:rPr>
                <w:t>SOR transparent container clean up</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1B32ED" w14:textId="1AA1337B" w:rsidR="002F7E7C" w:rsidRDefault="002F7E7C" w:rsidP="00237F65">
            <w:pPr>
              <w:pStyle w:val="TAL"/>
              <w:rPr>
                <w:ins w:id="23083" w:author="24.501_CR5413R1_(Rel-18)_eNPN_Ph2" w:date="2023-06-29T01:56:00Z"/>
                <w:snapToGrid w:val="0"/>
                <w:sz w:val="16"/>
                <w:szCs w:val="16"/>
                <w:lang w:eastAsia="en-US"/>
              </w:rPr>
            </w:pPr>
            <w:ins w:id="23084" w:author="24.501_CR5413R1_(Rel-18)_eNPN_Ph2" w:date="2023-06-29T01:56:00Z">
              <w:r>
                <w:rPr>
                  <w:snapToGrid w:val="0"/>
                  <w:sz w:val="16"/>
                  <w:szCs w:val="16"/>
                  <w:lang w:eastAsia="en-US"/>
                </w:rPr>
                <w:t>18.3.0</w:t>
              </w:r>
            </w:ins>
          </w:p>
        </w:tc>
      </w:tr>
      <w:tr w:rsidR="00347B88" w:rsidRPr="000D299B" w14:paraId="25432F6E" w14:textId="77777777" w:rsidTr="00AA0A9A">
        <w:trPr>
          <w:gridAfter w:val="1"/>
          <w:wAfter w:w="13" w:type="dxa"/>
          <w:ins w:id="23085" w:author="24.501_CR5203R3_(Rel-18)_eNPN_Ph2" w:date="2023-06-29T02:0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A99BE4" w14:textId="1D7F4789" w:rsidR="00347B88" w:rsidRDefault="00347B88" w:rsidP="00237F65">
            <w:pPr>
              <w:pStyle w:val="TAC"/>
              <w:rPr>
                <w:ins w:id="23086" w:author="24.501_CR5203R3_(Rel-18)_eNPN_Ph2" w:date="2023-06-29T02:07:00Z"/>
                <w:sz w:val="16"/>
                <w:szCs w:val="16"/>
              </w:rPr>
            </w:pPr>
            <w:ins w:id="23087" w:author="24.501_CR5203R3_(Rel-18)_eNPN_Ph2" w:date="2023-06-29T02:0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CE402F" w14:textId="36E80B91" w:rsidR="00347B88" w:rsidRDefault="00347B88" w:rsidP="00237F65">
            <w:pPr>
              <w:pStyle w:val="TAC"/>
              <w:rPr>
                <w:ins w:id="23088" w:author="24.501_CR5203R3_(Rel-18)_eNPN_Ph2" w:date="2023-06-29T02:07:00Z"/>
                <w:sz w:val="16"/>
                <w:szCs w:val="16"/>
              </w:rPr>
            </w:pPr>
            <w:ins w:id="23089" w:author="24.501_CR5203R3_(Rel-18)_eNPN_Ph2" w:date="2023-06-29T02:0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5813A6A" w14:textId="325786C9" w:rsidR="00347B88" w:rsidRDefault="00347B88" w:rsidP="00A43319">
            <w:pPr>
              <w:overflowPunct/>
              <w:autoSpaceDE/>
              <w:autoSpaceDN/>
              <w:adjustRightInd/>
              <w:spacing w:after="0"/>
              <w:jc w:val="center"/>
              <w:textAlignment w:val="auto"/>
              <w:rPr>
                <w:ins w:id="23090" w:author="24.501_CR5203R3_(Rel-18)_eNPN_Ph2" w:date="2023-06-29T02:07:00Z"/>
                <w:rFonts w:ascii="Arial" w:hAnsi="Arial" w:cs="Arial"/>
                <w:sz w:val="16"/>
                <w:szCs w:val="16"/>
              </w:rPr>
            </w:pPr>
            <w:ins w:id="23091" w:author="24.501_CR5203R3_(Rel-18)_eNPN_Ph2" w:date="2023-06-29T02:07: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AAF191" w14:textId="7CC1F6FB" w:rsidR="00347B88" w:rsidRDefault="00347B88" w:rsidP="00237F65">
            <w:pPr>
              <w:pStyle w:val="TAL"/>
              <w:rPr>
                <w:ins w:id="23092" w:author="24.501_CR5203R3_(Rel-18)_eNPN_Ph2" w:date="2023-06-29T02:07:00Z"/>
                <w:rFonts w:cs="Arial"/>
                <w:sz w:val="16"/>
                <w:szCs w:val="16"/>
              </w:rPr>
            </w:pPr>
            <w:ins w:id="23093" w:author="24.501_CR5203R3_(Rel-18)_eNPN_Ph2" w:date="2023-06-29T02:07:00Z">
              <w:r>
                <w:rPr>
                  <w:rFonts w:cs="Arial"/>
                  <w:sz w:val="16"/>
                  <w:szCs w:val="16"/>
                </w:rPr>
                <w:t>520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E020139" w14:textId="3155CF78" w:rsidR="00347B88" w:rsidRDefault="00347B88" w:rsidP="00237F65">
            <w:pPr>
              <w:pStyle w:val="TAL"/>
              <w:rPr>
                <w:ins w:id="23094" w:author="24.501_CR5203R3_(Rel-18)_eNPN_Ph2" w:date="2023-06-29T02:07:00Z"/>
                <w:rFonts w:cs="Arial"/>
                <w:sz w:val="16"/>
                <w:szCs w:val="16"/>
              </w:rPr>
            </w:pPr>
            <w:ins w:id="23095" w:author="24.501_CR5203R3_(Rel-18)_eNPN_Ph2" w:date="2023-06-29T02:0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F5AE5D" w14:textId="110471C8" w:rsidR="00347B88" w:rsidRDefault="00347B88" w:rsidP="00237F65">
            <w:pPr>
              <w:pStyle w:val="TOC3"/>
              <w:rPr>
                <w:ins w:id="23096" w:author="24.501_CR5203R3_(Rel-18)_eNPN_Ph2" w:date="2023-06-29T02:07:00Z"/>
                <w:rFonts w:ascii="Arial" w:hAnsi="Arial" w:cs="Arial"/>
                <w:sz w:val="16"/>
                <w:szCs w:val="16"/>
              </w:rPr>
            </w:pPr>
            <w:ins w:id="23097" w:author="24.501_CR5203R3_(Rel-18)_eNPN_Ph2" w:date="2023-06-29T02:0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2F0AA3" w14:textId="44E6DDC9" w:rsidR="00347B88" w:rsidRDefault="00347B88" w:rsidP="00237F65">
            <w:pPr>
              <w:pStyle w:val="TAL"/>
              <w:rPr>
                <w:ins w:id="23098" w:author="24.501_CR5203R3_(Rel-18)_eNPN_Ph2" w:date="2023-06-29T02:07:00Z"/>
                <w:snapToGrid w:val="0"/>
                <w:sz w:val="16"/>
                <w:szCs w:val="16"/>
                <w:lang w:eastAsia="en-US"/>
              </w:rPr>
            </w:pPr>
            <w:ins w:id="23099" w:author="24.501_CR5203R3_(Rel-18)_eNPN_Ph2" w:date="2023-06-29T02:07:00Z">
              <w:r>
                <w:rPr>
                  <w:snapToGrid w:val="0"/>
                  <w:sz w:val="16"/>
                  <w:szCs w:val="16"/>
                  <w:lang w:eastAsia="en-US"/>
                </w:rPr>
                <w:t>CH controlled prioritized list of preferred SNPNs and GINs for access for localized services in SNP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8B7FBC9" w14:textId="68EE8FAF" w:rsidR="00347B88" w:rsidRDefault="00347B88" w:rsidP="00237F65">
            <w:pPr>
              <w:pStyle w:val="TAL"/>
              <w:rPr>
                <w:ins w:id="23100" w:author="24.501_CR5203R3_(Rel-18)_eNPN_Ph2" w:date="2023-06-29T02:07:00Z"/>
                <w:snapToGrid w:val="0"/>
                <w:sz w:val="16"/>
                <w:szCs w:val="16"/>
                <w:lang w:eastAsia="en-US"/>
              </w:rPr>
            </w:pPr>
            <w:ins w:id="23101" w:author="24.501_CR5203R3_(Rel-18)_eNPN_Ph2" w:date="2023-06-29T02:07:00Z">
              <w:r>
                <w:rPr>
                  <w:snapToGrid w:val="0"/>
                  <w:sz w:val="16"/>
                  <w:szCs w:val="16"/>
                  <w:lang w:eastAsia="en-US"/>
                </w:rPr>
                <w:t>18.3.0</w:t>
              </w:r>
            </w:ins>
          </w:p>
        </w:tc>
      </w:tr>
      <w:tr w:rsidR="00132B3A" w:rsidRPr="000D299B" w14:paraId="3BA8EAAF" w14:textId="77777777" w:rsidTr="00AA0A9A">
        <w:trPr>
          <w:gridAfter w:val="1"/>
          <w:wAfter w:w="13" w:type="dxa"/>
          <w:ins w:id="23102" w:author="24.501_CR5444R1_(Rel-18)_eNPN_Ph2" w:date="2023-06-29T02: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82EC4D1" w14:textId="5A401BEE" w:rsidR="00132B3A" w:rsidRDefault="00132B3A" w:rsidP="00237F65">
            <w:pPr>
              <w:pStyle w:val="TAC"/>
              <w:rPr>
                <w:ins w:id="23103" w:author="24.501_CR5444R1_(Rel-18)_eNPN_Ph2" w:date="2023-06-29T02:35:00Z"/>
                <w:sz w:val="16"/>
                <w:szCs w:val="16"/>
              </w:rPr>
            </w:pPr>
            <w:ins w:id="23104" w:author="24.501_CR5444R1_(Rel-18)_eNPN_Ph2" w:date="2023-06-29T02:3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541654F" w14:textId="687C69ED" w:rsidR="00132B3A" w:rsidRDefault="00132B3A" w:rsidP="00237F65">
            <w:pPr>
              <w:pStyle w:val="TAC"/>
              <w:rPr>
                <w:ins w:id="23105" w:author="24.501_CR5444R1_(Rel-18)_eNPN_Ph2" w:date="2023-06-29T02:35:00Z"/>
                <w:sz w:val="16"/>
                <w:szCs w:val="16"/>
              </w:rPr>
            </w:pPr>
            <w:ins w:id="23106" w:author="24.501_CR5444R1_(Rel-18)_eNPN_Ph2" w:date="2023-06-29T02:3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8D86A4F" w14:textId="1B63A3C1" w:rsidR="00132B3A" w:rsidRDefault="00132B3A" w:rsidP="00A43319">
            <w:pPr>
              <w:overflowPunct/>
              <w:autoSpaceDE/>
              <w:autoSpaceDN/>
              <w:adjustRightInd/>
              <w:spacing w:after="0"/>
              <w:jc w:val="center"/>
              <w:textAlignment w:val="auto"/>
              <w:rPr>
                <w:ins w:id="23107" w:author="24.501_CR5444R1_(Rel-18)_eNPN_Ph2" w:date="2023-06-29T02:35:00Z"/>
                <w:rFonts w:ascii="Arial" w:hAnsi="Arial" w:cs="Arial"/>
                <w:sz w:val="16"/>
                <w:szCs w:val="16"/>
              </w:rPr>
            </w:pPr>
            <w:ins w:id="23108" w:author="24.501_CR5444R1_(Rel-18)_eNPN_Ph2" w:date="2023-06-29T02:36: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1730DAC" w14:textId="51D5C493" w:rsidR="00132B3A" w:rsidRDefault="00132B3A" w:rsidP="00237F65">
            <w:pPr>
              <w:pStyle w:val="TAL"/>
              <w:rPr>
                <w:ins w:id="23109" w:author="24.501_CR5444R1_(Rel-18)_eNPN_Ph2" w:date="2023-06-29T02:35:00Z"/>
                <w:rFonts w:cs="Arial"/>
                <w:sz w:val="16"/>
                <w:szCs w:val="16"/>
              </w:rPr>
            </w:pPr>
            <w:ins w:id="23110" w:author="24.501_CR5444R1_(Rel-18)_eNPN_Ph2" w:date="2023-06-29T02:35:00Z">
              <w:r>
                <w:rPr>
                  <w:rFonts w:cs="Arial"/>
                  <w:sz w:val="16"/>
                  <w:szCs w:val="16"/>
                </w:rPr>
                <w:t>54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E0696E" w14:textId="72E95ABC" w:rsidR="00132B3A" w:rsidRDefault="00132B3A" w:rsidP="00237F65">
            <w:pPr>
              <w:pStyle w:val="TAL"/>
              <w:rPr>
                <w:ins w:id="23111" w:author="24.501_CR5444R1_(Rel-18)_eNPN_Ph2" w:date="2023-06-29T02:35:00Z"/>
                <w:rFonts w:cs="Arial"/>
                <w:sz w:val="16"/>
                <w:szCs w:val="16"/>
              </w:rPr>
            </w:pPr>
            <w:ins w:id="23112" w:author="24.501_CR5444R1_(Rel-18)_eNPN_Ph2" w:date="2023-06-29T02:3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D399B05" w14:textId="3BF909AA" w:rsidR="00132B3A" w:rsidRDefault="00132B3A" w:rsidP="00237F65">
            <w:pPr>
              <w:pStyle w:val="TOC3"/>
              <w:rPr>
                <w:ins w:id="23113" w:author="24.501_CR5444R1_(Rel-18)_eNPN_Ph2" w:date="2023-06-29T02:35:00Z"/>
                <w:rFonts w:ascii="Arial" w:hAnsi="Arial" w:cs="Arial"/>
                <w:sz w:val="16"/>
                <w:szCs w:val="16"/>
              </w:rPr>
            </w:pPr>
            <w:ins w:id="23114" w:author="24.501_CR5444R1_(Rel-18)_eNPN_Ph2" w:date="2023-06-29T02: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5FCE49B" w14:textId="50EDFE7F" w:rsidR="00132B3A" w:rsidRDefault="00132B3A" w:rsidP="00237F65">
            <w:pPr>
              <w:pStyle w:val="TAL"/>
              <w:rPr>
                <w:ins w:id="23115" w:author="24.501_CR5444R1_(Rel-18)_eNPN_Ph2" w:date="2023-06-29T02:35:00Z"/>
                <w:snapToGrid w:val="0"/>
                <w:sz w:val="16"/>
                <w:szCs w:val="16"/>
                <w:lang w:eastAsia="en-US"/>
              </w:rPr>
            </w:pPr>
            <w:ins w:id="23116" w:author="24.501_CR5444R1_(Rel-18)_eNPN_Ph2" w:date="2023-06-29T02:35:00Z">
              <w:r>
                <w:rPr>
                  <w:snapToGrid w:val="0"/>
                  <w:sz w:val="16"/>
                  <w:szCs w:val="16"/>
                  <w:lang w:eastAsia="en-US"/>
                </w:rPr>
                <w:t>Clarification for SOR-SNPN-SI-LS in SOR ACK</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1DB0DB0" w14:textId="799A8D08" w:rsidR="00132B3A" w:rsidRDefault="00132B3A" w:rsidP="00237F65">
            <w:pPr>
              <w:pStyle w:val="TAL"/>
              <w:rPr>
                <w:ins w:id="23117" w:author="24.501_CR5444R1_(Rel-18)_eNPN_Ph2" w:date="2023-06-29T02:35:00Z"/>
                <w:snapToGrid w:val="0"/>
                <w:sz w:val="16"/>
                <w:szCs w:val="16"/>
                <w:lang w:eastAsia="en-US"/>
              </w:rPr>
            </w:pPr>
            <w:ins w:id="23118" w:author="24.501_CR5444R1_(Rel-18)_eNPN_Ph2" w:date="2023-06-29T02:35:00Z">
              <w:r>
                <w:rPr>
                  <w:snapToGrid w:val="0"/>
                  <w:sz w:val="16"/>
                  <w:szCs w:val="16"/>
                  <w:lang w:eastAsia="en-US"/>
                </w:rPr>
                <w:t>18.3.0</w:t>
              </w:r>
            </w:ins>
          </w:p>
        </w:tc>
      </w:tr>
      <w:tr w:rsidR="00FB1DC9" w:rsidRPr="000D299B" w14:paraId="102FB2F7" w14:textId="77777777" w:rsidTr="00AA0A9A">
        <w:trPr>
          <w:gridAfter w:val="1"/>
          <w:wAfter w:w="13" w:type="dxa"/>
          <w:ins w:id="23119" w:author="24.501_CR5466R1_(Rel-18)_5G_ProSe_Ph2" w:date="2023-06-29T02:4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20B735" w14:textId="10F15BE4" w:rsidR="00FB1DC9" w:rsidRDefault="00FB1DC9" w:rsidP="00237F65">
            <w:pPr>
              <w:pStyle w:val="TAC"/>
              <w:rPr>
                <w:ins w:id="23120" w:author="24.501_CR5466R1_(Rel-18)_5G_ProSe_Ph2" w:date="2023-06-29T02:44:00Z"/>
                <w:sz w:val="16"/>
                <w:szCs w:val="16"/>
              </w:rPr>
            </w:pPr>
            <w:ins w:id="23121" w:author="24.501_CR5466R1_(Rel-18)_5G_ProSe_Ph2" w:date="2023-06-29T02:4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A214E30" w14:textId="165EE91C" w:rsidR="00FB1DC9" w:rsidRDefault="00FB1DC9" w:rsidP="00237F65">
            <w:pPr>
              <w:pStyle w:val="TAC"/>
              <w:rPr>
                <w:ins w:id="23122" w:author="24.501_CR5466R1_(Rel-18)_5G_ProSe_Ph2" w:date="2023-06-29T02:44:00Z"/>
                <w:sz w:val="16"/>
                <w:szCs w:val="16"/>
              </w:rPr>
            </w:pPr>
            <w:ins w:id="23123" w:author="24.501_CR5466R1_(Rel-18)_5G_ProSe_Ph2" w:date="2023-06-29T02:4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AC14A6C" w14:textId="4BDADF2F" w:rsidR="00FB1DC9" w:rsidRDefault="00FB1DC9" w:rsidP="00A43319">
            <w:pPr>
              <w:overflowPunct/>
              <w:autoSpaceDE/>
              <w:autoSpaceDN/>
              <w:adjustRightInd/>
              <w:spacing w:after="0"/>
              <w:jc w:val="center"/>
              <w:textAlignment w:val="auto"/>
              <w:rPr>
                <w:ins w:id="23124" w:author="24.501_CR5466R1_(Rel-18)_5G_ProSe_Ph2" w:date="2023-06-29T02:44:00Z"/>
                <w:rFonts w:ascii="Arial" w:hAnsi="Arial" w:cs="Arial"/>
                <w:sz w:val="16"/>
                <w:szCs w:val="16"/>
              </w:rPr>
            </w:pPr>
            <w:ins w:id="23125" w:author="24.501_CR5466R1_(Rel-18)_5G_ProSe_Ph2" w:date="2023-06-29T02:45:00Z">
              <w:r>
                <w:rPr>
                  <w:rFonts w:ascii="Arial" w:hAnsi="Arial" w:cs="Arial"/>
                  <w:sz w:val="16"/>
                  <w:szCs w:val="16"/>
                </w:rPr>
                <w:t>CP-23121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450F9E9" w14:textId="22CD4D01" w:rsidR="00FB1DC9" w:rsidRDefault="00FB1DC9" w:rsidP="00237F65">
            <w:pPr>
              <w:pStyle w:val="TAL"/>
              <w:rPr>
                <w:ins w:id="23126" w:author="24.501_CR5466R1_(Rel-18)_5G_ProSe_Ph2" w:date="2023-06-29T02:44:00Z"/>
                <w:rFonts w:cs="Arial"/>
                <w:sz w:val="16"/>
                <w:szCs w:val="16"/>
              </w:rPr>
            </w:pPr>
            <w:ins w:id="23127" w:author="24.501_CR5466R1_(Rel-18)_5G_ProSe_Ph2" w:date="2023-06-29T02:44:00Z">
              <w:r>
                <w:rPr>
                  <w:rFonts w:cs="Arial"/>
                  <w:sz w:val="16"/>
                  <w:szCs w:val="16"/>
                </w:rPr>
                <w:t>546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1902FF7" w14:textId="30C4AC03" w:rsidR="00FB1DC9" w:rsidRDefault="00FB1DC9" w:rsidP="00237F65">
            <w:pPr>
              <w:pStyle w:val="TAL"/>
              <w:rPr>
                <w:ins w:id="23128" w:author="24.501_CR5466R1_(Rel-18)_5G_ProSe_Ph2" w:date="2023-06-29T02:44:00Z"/>
                <w:rFonts w:cs="Arial"/>
                <w:sz w:val="16"/>
                <w:szCs w:val="16"/>
              </w:rPr>
            </w:pPr>
            <w:ins w:id="23129" w:author="24.501_CR5466R1_(Rel-18)_5G_ProSe_Ph2" w:date="2023-06-29T02:4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8D0C25" w14:textId="360DEE2A" w:rsidR="00FB1DC9" w:rsidRDefault="00FB1DC9" w:rsidP="00237F65">
            <w:pPr>
              <w:pStyle w:val="TOC3"/>
              <w:rPr>
                <w:ins w:id="23130" w:author="24.501_CR5466R1_(Rel-18)_5G_ProSe_Ph2" w:date="2023-06-29T02:44:00Z"/>
                <w:rFonts w:ascii="Arial" w:hAnsi="Arial" w:cs="Arial"/>
                <w:sz w:val="16"/>
                <w:szCs w:val="16"/>
              </w:rPr>
            </w:pPr>
            <w:ins w:id="23131" w:author="24.501_CR5466R1_(Rel-18)_5G_ProSe_Ph2" w:date="2023-06-29T02:4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517B332" w14:textId="1396465A" w:rsidR="00FB1DC9" w:rsidRDefault="00FB1DC9" w:rsidP="00237F65">
            <w:pPr>
              <w:pStyle w:val="TAL"/>
              <w:rPr>
                <w:ins w:id="23132" w:author="24.501_CR5466R1_(Rel-18)_5G_ProSe_Ph2" w:date="2023-06-29T02:44:00Z"/>
                <w:snapToGrid w:val="0"/>
                <w:sz w:val="16"/>
                <w:szCs w:val="16"/>
                <w:lang w:eastAsia="en-US"/>
              </w:rPr>
            </w:pPr>
            <w:ins w:id="23133" w:author="24.501_CR5466R1_(Rel-18)_5G_ProSe_Ph2" w:date="2023-06-29T02:44:00Z">
              <w:r>
                <w:rPr>
                  <w:snapToGrid w:val="0"/>
                  <w:sz w:val="16"/>
                  <w:szCs w:val="16"/>
                  <w:lang w:eastAsia="en-US"/>
                </w:rPr>
                <w:t>Introducing the capabilities related to supporting UE-to-UE rela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9425124" w14:textId="0C284B89" w:rsidR="00FB1DC9" w:rsidRDefault="00FB1DC9" w:rsidP="00237F65">
            <w:pPr>
              <w:pStyle w:val="TAL"/>
              <w:rPr>
                <w:ins w:id="23134" w:author="24.501_CR5466R1_(Rel-18)_5G_ProSe_Ph2" w:date="2023-06-29T02:44:00Z"/>
                <w:snapToGrid w:val="0"/>
                <w:sz w:val="16"/>
                <w:szCs w:val="16"/>
                <w:lang w:eastAsia="en-US"/>
              </w:rPr>
            </w:pPr>
            <w:ins w:id="23135" w:author="24.501_CR5466R1_(Rel-18)_5G_ProSe_Ph2" w:date="2023-06-29T02:44:00Z">
              <w:r>
                <w:rPr>
                  <w:snapToGrid w:val="0"/>
                  <w:sz w:val="16"/>
                  <w:szCs w:val="16"/>
                  <w:lang w:eastAsia="en-US"/>
                </w:rPr>
                <w:t>18.3.0</w:t>
              </w:r>
            </w:ins>
          </w:p>
        </w:tc>
      </w:tr>
      <w:tr w:rsidR="00532B0C" w:rsidRPr="000D299B" w14:paraId="2077183C" w14:textId="77777777" w:rsidTr="00AA0A9A">
        <w:trPr>
          <w:gridAfter w:val="1"/>
          <w:wAfter w:w="13" w:type="dxa"/>
          <w:ins w:id="23136" w:author="24.501_CR5430R1_(Rel-18)_UAS_Ph2" w:date="2023-06-29T02:5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984AB39" w14:textId="13E977BD" w:rsidR="00532B0C" w:rsidRDefault="00532B0C" w:rsidP="00237F65">
            <w:pPr>
              <w:pStyle w:val="TAC"/>
              <w:rPr>
                <w:ins w:id="23137" w:author="24.501_CR5430R1_(Rel-18)_UAS_Ph2" w:date="2023-06-29T02:53:00Z"/>
                <w:sz w:val="16"/>
                <w:szCs w:val="16"/>
              </w:rPr>
            </w:pPr>
            <w:ins w:id="23138" w:author="24.501_CR5430R1_(Rel-18)_UAS_Ph2" w:date="2023-06-29T02:5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1A965E1" w14:textId="7EA33B23" w:rsidR="00532B0C" w:rsidRDefault="00532B0C" w:rsidP="00237F65">
            <w:pPr>
              <w:pStyle w:val="TAC"/>
              <w:rPr>
                <w:ins w:id="23139" w:author="24.501_CR5430R1_(Rel-18)_UAS_Ph2" w:date="2023-06-29T02:53:00Z"/>
                <w:sz w:val="16"/>
                <w:szCs w:val="16"/>
              </w:rPr>
            </w:pPr>
            <w:ins w:id="23140" w:author="24.501_CR5430R1_(Rel-18)_UAS_Ph2" w:date="2023-06-29T02:5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AB616BF" w14:textId="55532F30" w:rsidR="00532B0C" w:rsidRDefault="00532B0C" w:rsidP="00A43319">
            <w:pPr>
              <w:overflowPunct/>
              <w:autoSpaceDE/>
              <w:autoSpaceDN/>
              <w:adjustRightInd/>
              <w:spacing w:after="0"/>
              <w:jc w:val="center"/>
              <w:textAlignment w:val="auto"/>
              <w:rPr>
                <w:ins w:id="23141" w:author="24.501_CR5430R1_(Rel-18)_UAS_Ph2" w:date="2023-06-29T02:53:00Z"/>
                <w:rFonts w:ascii="Arial" w:hAnsi="Arial" w:cs="Arial"/>
                <w:sz w:val="16"/>
                <w:szCs w:val="16"/>
              </w:rPr>
            </w:pPr>
            <w:ins w:id="23142" w:author="24.501_CR5430R1_(Rel-18)_UAS_Ph2" w:date="2023-06-29T02:54: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6936518" w14:textId="66D4CE3D" w:rsidR="00532B0C" w:rsidRDefault="00532B0C" w:rsidP="00237F65">
            <w:pPr>
              <w:pStyle w:val="TAL"/>
              <w:rPr>
                <w:ins w:id="23143" w:author="24.501_CR5430R1_(Rel-18)_UAS_Ph2" w:date="2023-06-29T02:53:00Z"/>
                <w:rFonts w:cs="Arial"/>
                <w:sz w:val="16"/>
                <w:szCs w:val="16"/>
              </w:rPr>
            </w:pPr>
            <w:ins w:id="23144" w:author="24.501_CR5430R1_(Rel-18)_UAS_Ph2" w:date="2023-06-29T02:53:00Z">
              <w:r>
                <w:rPr>
                  <w:rFonts w:cs="Arial"/>
                  <w:sz w:val="16"/>
                  <w:szCs w:val="16"/>
                </w:rPr>
                <w:t>543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9A1D09" w14:textId="45B26A0B" w:rsidR="00532B0C" w:rsidRDefault="00532B0C" w:rsidP="00237F65">
            <w:pPr>
              <w:pStyle w:val="TAL"/>
              <w:rPr>
                <w:ins w:id="23145" w:author="24.501_CR5430R1_(Rel-18)_UAS_Ph2" w:date="2023-06-29T02:53:00Z"/>
                <w:rFonts w:cs="Arial"/>
                <w:sz w:val="16"/>
                <w:szCs w:val="16"/>
              </w:rPr>
            </w:pPr>
            <w:ins w:id="23146" w:author="24.501_CR5430R1_(Rel-18)_UAS_Ph2" w:date="2023-06-29T02:5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658E1DF" w14:textId="1DBC1F41" w:rsidR="00532B0C" w:rsidRDefault="00532B0C" w:rsidP="00237F65">
            <w:pPr>
              <w:pStyle w:val="TOC3"/>
              <w:rPr>
                <w:ins w:id="23147" w:author="24.501_CR5430R1_(Rel-18)_UAS_Ph2" w:date="2023-06-29T02:53:00Z"/>
                <w:rFonts w:ascii="Arial" w:hAnsi="Arial" w:cs="Arial"/>
                <w:sz w:val="16"/>
                <w:szCs w:val="16"/>
              </w:rPr>
            </w:pPr>
            <w:ins w:id="23148" w:author="24.501_CR5430R1_(Rel-18)_UAS_Ph2" w:date="2023-06-29T02:5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DE0EBD" w14:textId="23B4469B" w:rsidR="00532B0C" w:rsidRDefault="00532B0C" w:rsidP="00237F65">
            <w:pPr>
              <w:pStyle w:val="TAL"/>
              <w:rPr>
                <w:ins w:id="23149" w:author="24.501_CR5430R1_(Rel-18)_UAS_Ph2" w:date="2023-06-29T02:53:00Z"/>
                <w:snapToGrid w:val="0"/>
                <w:sz w:val="16"/>
                <w:szCs w:val="16"/>
                <w:lang w:eastAsia="en-US"/>
              </w:rPr>
            </w:pPr>
            <w:ins w:id="23150" w:author="24.501_CR5430R1_(Rel-18)_UAS_Ph2" w:date="2023-06-29T02:53:00Z">
              <w:r>
                <w:rPr>
                  <w:snapToGrid w:val="0"/>
                  <w:sz w:val="16"/>
                  <w:szCs w:val="16"/>
                  <w:lang w:eastAsia="en-US"/>
                </w:rPr>
                <w:t>Clarification about the condition of the PCF initiating the Network-requested UE policy manage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3E843A0" w14:textId="0DC2AE4D" w:rsidR="00532B0C" w:rsidRDefault="00532B0C" w:rsidP="00237F65">
            <w:pPr>
              <w:pStyle w:val="TAL"/>
              <w:rPr>
                <w:ins w:id="23151" w:author="24.501_CR5430R1_(Rel-18)_UAS_Ph2" w:date="2023-06-29T02:53:00Z"/>
                <w:snapToGrid w:val="0"/>
                <w:sz w:val="16"/>
                <w:szCs w:val="16"/>
                <w:lang w:eastAsia="en-US"/>
              </w:rPr>
            </w:pPr>
            <w:ins w:id="23152" w:author="24.501_CR5430R1_(Rel-18)_UAS_Ph2" w:date="2023-06-29T02:53:00Z">
              <w:r>
                <w:rPr>
                  <w:snapToGrid w:val="0"/>
                  <w:sz w:val="16"/>
                  <w:szCs w:val="16"/>
                  <w:lang w:eastAsia="en-US"/>
                </w:rPr>
                <w:t>18.3.0</w:t>
              </w:r>
            </w:ins>
          </w:p>
        </w:tc>
      </w:tr>
      <w:tr w:rsidR="002A6257" w:rsidRPr="000D299B" w14:paraId="003DC163" w14:textId="77777777" w:rsidTr="00AA0A9A">
        <w:trPr>
          <w:gridAfter w:val="1"/>
          <w:wAfter w:w="13" w:type="dxa"/>
          <w:ins w:id="23153" w:author="24.501_CR5408R1_(Rel-18)_VMR, eNPN_Ph2" w:date="2023-06-29T02: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146157" w14:textId="5C30B4AD" w:rsidR="002A6257" w:rsidRDefault="002A6257" w:rsidP="00237F65">
            <w:pPr>
              <w:pStyle w:val="TAC"/>
              <w:rPr>
                <w:ins w:id="23154" w:author="24.501_CR5408R1_(Rel-18)_VMR, eNPN_Ph2" w:date="2023-06-29T02:55:00Z"/>
                <w:sz w:val="16"/>
                <w:szCs w:val="16"/>
              </w:rPr>
            </w:pPr>
            <w:ins w:id="23155" w:author="24.501_CR5408R1_(Rel-18)_VMR, eNPN_Ph2" w:date="2023-06-29T02:5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71C1A" w14:textId="53903627" w:rsidR="002A6257" w:rsidRDefault="002A6257" w:rsidP="00237F65">
            <w:pPr>
              <w:pStyle w:val="TAC"/>
              <w:rPr>
                <w:ins w:id="23156" w:author="24.501_CR5408R1_(Rel-18)_VMR, eNPN_Ph2" w:date="2023-06-29T02:55:00Z"/>
                <w:sz w:val="16"/>
                <w:szCs w:val="16"/>
              </w:rPr>
            </w:pPr>
            <w:ins w:id="23157" w:author="24.501_CR5408R1_(Rel-18)_VMR, eNPN_Ph2" w:date="2023-06-29T02:5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F2DCE96" w14:textId="75648173" w:rsidR="002A6257" w:rsidRDefault="002A6257" w:rsidP="00A43319">
            <w:pPr>
              <w:overflowPunct/>
              <w:autoSpaceDE/>
              <w:autoSpaceDN/>
              <w:adjustRightInd/>
              <w:spacing w:after="0"/>
              <w:jc w:val="center"/>
              <w:textAlignment w:val="auto"/>
              <w:rPr>
                <w:ins w:id="23158" w:author="24.501_CR5408R1_(Rel-18)_VMR, eNPN_Ph2" w:date="2023-06-29T02:55:00Z"/>
                <w:rFonts w:ascii="Arial" w:hAnsi="Arial" w:cs="Arial"/>
                <w:sz w:val="16"/>
                <w:szCs w:val="16"/>
              </w:rPr>
            </w:pPr>
            <w:ins w:id="23159" w:author="24.501_CR5408R1_(Rel-18)_VMR, eNPN_Ph2" w:date="2023-06-29T02:56:00Z">
              <w:r>
                <w:rPr>
                  <w:rFonts w:ascii="Arial" w:hAnsi="Arial" w:cs="Arial"/>
                  <w:sz w:val="16"/>
                  <w:szCs w:val="16"/>
                </w:rPr>
                <w:t>CP-23128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B5B32B8" w14:textId="65E1549A" w:rsidR="002A6257" w:rsidRDefault="002A6257" w:rsidP="00237F65">
            <w:pPr>
              <w:pStyle w:val="TAL"/>
              <w:rPr>
                <w:ins w:id="23160" w:author="24.501_CR5408R1_(Rel-18)_VMR, eNPN_Ph2" w:date="2023-06-29T02:55:00Z"/>
                <w:rFonts w:cs="Arial"/>
                <w:sz w:val="16"/>
                <w:szCs w:val="16"/>
              </w:rPr>
            </w:pPr>
            <w:ins w:id="23161" w:author="24.501_CR5408R1_(Rel-18)_VMR, eNPN_Ph2" w:date="2023-06-29T02:55:00Z">
              <w:r>
                <w:rPr>
                  <w:rFonts w:cs="Arial"/>
                  <w:sz w:val="16"/>
                  <w:szCs w:val="16"/>
                </w:rPr>
                <w:t>54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B5C210" w14:textId="55C18ABC" w:rsidR="002A6257" w:rsidRDefault="002A6257" w:rsidP="00237F65">
            <w:pPr>
              <w:pStyle w:val="TAL"/>
              <w:rPr>
                <w:ins w:id="23162" w:author="24.501_CR5408R1_(Rel-18)_VMR, eNPN_Ph2" w:date="2023-06-29T02:55:00Z"/>
                <w:rFonts w:cs="Arial"/>
                <w:sz w:val="16"/>
                <w:szCs w:val="16"/>
              </w:rPr>
            </w:pPr>
            <w:ins w:id="23163" w:author="24.501_CR5408R1_(Rel-18)_VMR, eNPN_Ph2" w:date="2023-06-29T02:5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E2DE83" w14:textId="4185EC6B" w:rsidR="002A6257" w:rsidRDefault="002A6257" w:rsidP="00237F65">
            <w:pPr>
              <w:pStyle w:val="TOC3"/>
              <w:rPr>
                <w:ins w:id="23164" w:author="24.501_CR5408R1_(Rel-18)_VMR, eNPN_Ph2" w:date="2023-06-29T02:55:00Z"/>
                <w:rFonts w:ascii="Arial" w:hAnsi="Arial" w:cs="Arial"/>
                <w:sz w:val="16"/>
                <w:szCs w:val="16"/>
              </w:rPr>
            </w:pPr>
            <w:ins w:id="23165" w:author="24.501_CR5408R1_(Rel-18)_VMR, eNPN_Ph2" w:date="2023-06-29T02:5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97F4DC9" w14:textId="2086A0F8" w:rsidR="002A6257" w:rsidRDefault="002A6257" w:rsidP="00237F65">
            <w:pPr>
              <w:pStyle w:val="TAL"/>
              <w:rPr>
                <w:ins w:id="23166" w:author="24.501_CR5408R1_(Rel-18)_VMR, eNPN_Ph2" w:date="2023-06-29T02:55:00Z"/>
                <w:snapToGrid w:val="0"/>
                <w:sz w:val="16"/>
                <w:szCs w:val="16"/>
                <w:lang w:eastAsia="en-US"/>
              </w:rPr>
            </w:pPr>
            <w:ins w:id="23167" w:author="24.501_CR5408R1_(Rel-18)_VMR, eNPN_Ph2" w:date="2023-06-29T02:55:00Z">
              <w:r>
                <w:rPr>
                  <w:snapToGrid w:val="0"/>
                  <w:sz w:val="16"/>
                  <w:szCs w:val="16"/>
                  <w:lang w:eastAsia="en-US"/>
                </w:rPr>
                <w:t>Location validity information for enhanced CAG list in TS 24.501</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3D7FE26" w14:textId="0A8C3D7A" w:rsidR="002A6257" w:rsidRDefault="002A6257" w:rsidP="00237F65">
            <w:pPr>
              <w:pStyle w:val="TAL"/>
              <w:rPr>
                <w:ins w:id="23168" w:author="24.501_CR5408R1_(Rel-18)_VMR, eNPN_Ph2" w:date="2023-06-29T02:55:00Z"/>
                <w:snapToGrid w:val="0"/>
                <w:sz w:val="16"/>
                <w:szCs w:val="16"/>
                <w:lang w:eastAsia="en-US"/>
              </w:rPr>
            </w:pPr>
            <w:ins w:id="23169" w:author="24.501_CR5408R1_(Rel-18)_VMR, eNPN_Ph2" w:date="2023-06-29T02:55:00Z">
              <w:r>
                <w:rPr>
                  <w:snapToGrid w:val="0"/>
                  <w:sz w:val="16"/>
                  <w:szCs w:val="16"/>
                  <w:lang w:eastAsia="en-US"/>
                </w:rPr>
                <w:t>18.3.0</w:t>
              </w:r>
            </w:ins>
          </w:p>
        </w:tc>
      </w:tr>
      <w:tr w:rsidR="00F322C3" w:rsidRPr="000D299B" w14:paraId="5D4C97DC" w14:textId="77777777" w:rsidTr="00AA0A9A">
        <w:trPr>
          <w:gridAfter w:val="1"/>
          <w:wAfter w:w="13" w:type="dxa"/>
          <w:ins w:id="23170" w:author="24.501_CR5356R2_(Rel-18)_5WWC_Ph2, ATSSS_Ph3" w:date="2023-06-29T02: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335192" w14:textId="5E6AC676" w:rsidR="00F322C3" w:rsidRDefault="00F322C3" w:rsidP="00237F65">
            <w:pPr>
              <w:pStyle w:val="TAC"/>
              <w:rPr>
                <w:ins w:id="23171" w:author="24.501_CR5356R2_(Rel-18)_5WWC_Ph2, ATSSS_Ph3" w:date="2023-06-29T02:57:00Z"/>
                <w:sz w:val="16"/>
                <w:szCs w:val="16"/>
              </w:rPr>
            </w:pPr>
            <w:ins w:id="23172" w:author="24.501_CR5356R2_(Rel-18)_5WWC_Ph2, ATSSS_Ph3" w:date="2023-06-29T02:5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2CD13A6" w14:textId="414C7A27" w:rsidR="00F322C3" w:rsidRDefault="00F322C3" w:rsidP="00237F65">
            <w:pPr>
              <w:pStyle w:val="TAC"/>
              <w:rPr>
                <w:ins w:id="23173" w:author="24.501_CR5356R2_(Rel-18)_5WWC_Ph2, ATSSS_Ph3" w:date="2023-06-29T02:57:00Z"/>
                <w:sz w:val="16"/>
                <w:szCs w:val="16"/>
              </w:rPr>
            </w:pPr>
            <w:ins w:id="23174" w:author="24.501_CR5356R2_(Rel-18)_5WWC_Ph2, ATSSS_Ph3" w:date="2023-06-29T02:5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779755" w14:textId="68E4CF15" w:rsidR="00F322C3" w:rsidRDefault="00F322C3" w:rsidP="00A43319">
            <w:pPr>
              <w:overflowPunct/>
              <w:autoSpaceDE/>
              <w:autoSpaceDN/>
              <w:adjustRightInd/>
              <w:spacing w:after="0"/>
              <w:jc w:val="center"/>
              <w:textAlignment w:val="auto"/>
              <w:rPr>
                <w:ins w:id="23175" w:author="24.501_CR5356R2_(Rel-18)_5WWC_Ph2, ATSSS_Ph3" w:date="2023-06-29T02:57:00Z"/>
                <w:rFonts w:ascii="Arial" w:hAnsi="Arial" w:cs="Arial"/>
                <w:sz w:val="16"/>
                <w:szCs w:val="16"/>
              </w:rPr>
            </w:pPr>
            <w:ins w:id="23176" w:author="24.501_CR5356R2_(Rel-18)_5WWC_Ph2, ATSSS_Ph3" w:date="2023-06-29T02:58: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6F54B0F" w14:textId="28C17820" w:rsidR="00F322C3" w:rsidRDefault="00F322C3" w:rsidP="00237F65">
            <w:pPr>
              <w:pStyle w:val="TAL"/>
              <w:rPr>
                <w:ins w:id="23177" w:author="24.501_CR5356R2_(Rel-18)_5WWC_Ph2, ATSSS_Ph3" w:date="2023-06-29T02:57:00Z"/>
                <w:rFonts w:cs="Arial"/>
                <w:sz w:val="16"/>
                <w:szCs w:val="16"/>
              </w:rPr>
            </w:pPr>
            <w:ins w:id="23178" w:author="24.501_CR5356R2_(Rel-18)_5WWC_Ph2, ATSSS_Ph3" w:date="2023-06-29T02:57:00Z">
              <w:r>
                <w:rPr>
                  <w:rFonts w:cs="Arial"/>
                  <w:sz w:val="16"/>
                  <w:szCs w:val="16"/>
                </w:rPr>
                <w:t>53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4D3441" w14:textId="67C206BC" w:rsidR="00F322C3" w:rsidRDefault="00F322C3" w:rsidP="00237F65">
            <w:pPr>
              <w:pStyle w:val="TAL"/>
              <w:rPr>
                <w:ins w:id="23179" w:author="24.501_CR5356R2_(Rel-18)_5WWC_Ph2, ATSSS_Ph3" w:date="2023-06-29T02:57:00Z"/>
                <w:rFonts w:cs="Arial"/>
                <w:sz w:val="16"/>
                <w:szCs w:val="16"/>
              </w:rPr>
            </w:pPr>
            <w:ins w:id="23180" w:author="24.501_CR5356R2_(Rel-18)_5WWC_Ph2, ATSSS_Ph3" w:date="2023-06-29T02:5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BDA4A43" w14:textId="42B590F4" w:rsidR="00F322C3" w:rsidRDefault="00F322C3" w:rsidP="00237F65">
            <w:pPr>
              <w:pStyle w:val="TOC3"/>
              <w:rPr>
                <w:ins w:id="23181" w:author="24.501_CR5356R2_(Rel-18)_5WWC_Ph2, ATSSS_Ph3" w:date="2023-06-29T02:57:00Z"/>
                <w:rFonts w:ascii="Arial" w:hAnsi="Arial" w:cs="Arial"/>
                <w:sz w:val="16"/>
                <w:szCs w:val="16"/>
              </w:rPr>
            </w:pPr>
            <w:ins w:id="23182" w:author="24.501_CR5356R2_(Rel-18)_5WWC_Ph2, ATSSS_Ph3" w:date="2023-06-29T02:5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05FC7B6" w14:textId="2B1D6FD8" w:rsidR="00F322C3" w:rsidRDefault="00F322C3" w:rsidP="00237F65">
            <w:pPr>
              <w:pStyle w:val="TAL"/>
              <w:rPr>
                <w:ins w:id="23183" w:author="24.501_CR5356R2_(Rel-18)_5WWC_Ph2, ATSSS_Ph3" w:date="2023-06-29T02:57:00Z"/>
                <w:snapToGrid w:val="0"/>
                <w:sz w:val="16"/>
                <w:szCs w:val="16"/>
                <w:lang w:eastAsia="en-US"/>
              </w:rPr>
            </w:pPr>
            <w:ins w:id="23184" w:author="24.501_CR5356R2_(Rel-18)_5WWC_Ph2, ATSSS_Ph3" w:date="2023-06-29T02:57:00Z">
              <w:r>
                <w:rPr>
                  <w:snapToGrid w:val="0"/>
                  <w:sz w:val="16"/>
                  <w:szCs w:val="16"/>
                  <w:lang w:eastAsia="en-US"/>
                </w:rPr>
                <w:t>Slice-based N3IWF or TNGF selec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57D91BC" w14:textId="1EBE8C03" w:rsidR="00F322C3" w:rsidRDefault="00F322C3" w:rsidP="00237F65">
            <w:pPr>
              <w:pStyle w:val="TAL"/>
              <w:rPr>
                <w:ins w:id="23185" w:author="24.501_CR5356R2_(Rel-18)_5WWC_Ph2, ATSSS_Ph3" w:date="2023-06-29T02:57:00Z"/>
                <w:snapToGrid w:val="0"/>
                <w:sz w:val="16"/>
                <w:szCs w:val="16"/>
                <w:lang w:eastAsia="en-US"/>
              </w:rPr>
            </w:pPr>
            <w:ins w:id="23186" w:author="24.501_CR5356R2_(Rel-18)_5WWC_Ph2, ATSSS_Ph3" w:date="2023-06-29T02:57:00Z">
              <w:r>
                <w:rPr>
                  <w:snapToGrid w:val="0"/>
                  <w:sz w:val="16"/>
                  <w:szCs w:val="16"/>
                  <w:lang w:eastAsia="en-US"/>
                </w:rPr>
                <w:t>18.3.0</w:t>
              </w:r>
            </w:ins>
          </w:p>
        </w:tc>
      </w:tr>
      <w:tr w:rsidR="00C67738" w:rsidRPr="000D299B" w14:paraId="21007411" w14:textId="77777777" w:rsidTr="00AA0A9A">
        <w:trPr>
          <w:gridAfter w:val="1"/>
          <w:wAfter w:w="13" w:type="dxa"/>
          <w:ins w:id="23187" w:author="24.501_CR5421R1_(Rel-18)_5WWC_Ph2" w:date="2023-06-29T03: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1E37CB2" w14:textId="2971873F" w:rsidR="00C67738" w:rsidRDefault="00C67738" w:rsidP="00237F65">
            <w:pPr>
              <w:pStyle w:val="TAC"/>
              <w:rPr>
                <w:ins w:id="23188" w:author="24.501_CR5421R1_(Rel-18)_5WWC_Ph2" w:date="2023-06-29T03:27:00Z"/>
                <w:sz w:val="16"/>
                <w:szCs w:val="16"/>
              </w:rPr>
            </w:pPr>
            <w:ins w:id="23189" w:author="24.501_CR5421R1_(Rel-18)_5WWC_Ph2" w:date="2023-06-29T03:2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339653" w14:textId="035E31EA" w:rsidR="00C67738" w:rsidRDefault="00C67738" w:rsidP="00237F65">
            <w:pPr>
              <w:pStyle w:val="TAC"/>
              <w:rPr>
                <w:ins w:id="23190" w:author="24.501_CR5421R1_(Rel-18)_5WWC_Ph2" w:date="2023-06-29T03:27:00Z"/>
                <w:sz w:val="16"/>
                <w:szCs w:val="16"/>
              </w:rPr>
            </w:pPr>
            <w:ins w:id="23191" w:author="24.501_CR5421R1_(Rel-18)_5WWC_Ph2" w:date="2023-06-29T03:2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1AC9F1" w14:textId="06D60C03" w:rsidR="00C67738" w:rsidRDefault="00C67738" w:rsidP="00A43319">
            <w:pPr>
              <w:overflowPunct/>
              <w:autoSpaceDE/>
              <w:autoSpaceDN/>
              <w:adjustRightInd/>
              <w:spacing w:after="0"/>
              <w:jc w:val="center"/>
              <w:textAlignment w:val="auto"/>
              <w:rPr>
                <w:ins w:id="23192" w:author="24.501_CR5421R1_(Rel-18)_5WWC_Ph2" w:date="2023-06-29T03:27:00Z"/>
                <w:rFonts w:ascii="Arial" w:hAnsi="Arial" w:cs="Arial"/>
                <w:sz w:val="16"/>
                <w:szCs w:val="16"/>
              </w:rPr>
            </w:pPr>
            <w:ins w:id="23193" w:author="24.501_CR5421R1_(Rel-18)_5WWC_Ph2" w:date="2023-06-29T03:28: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3C1E995" w14:textId="3CDCBA6C" w:rsidR="00C67738" w:rsidRDefault="00C67738" w:rsidP="00237F65">
            <w:pPr>
              <w:pStyle w:val="TAL"/>
              <w:rPr>
                <w:ins w:id="23194" w:author="24.501_CR5421R1_(Rel-18)_5WWC_Ph2" w:date="2023-06-29T03:27:00Z"/>
                <w:rFonts w:cs="Arial"/>
                <w:sz w:val="16"/>
                <w:szCs w:val="16"/>
              </w:rPr>
            </w:pPr>
            <w:ins w:id="23195" w:author="24.501_CR5421R1_(Rel-18)_5WWC_Ph2" w:date="2023-06-29T03:27:00Z">
              <w:r>
                <w:rPr>
                  <w:rFonts w:cs="Arial"/>
                  <w:sz w:val="16"/>
                  <w:szCs w:val="16"/>
                </w:rPr>
                <w:t>54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2ADA77" w14:textId="462AD540" w:rsidR="00C67738" w:rsidRDefault="00C67738" w:rsidP="00237F65">
            <w:pPr>
              <w:pStyle w:val="TAL"/>
              <w:rPr>
                <w:ins w:id="23196" w:author="24.501_CR5421R1_(Rel-18)_5WWC_Ph2" w:date="2023-06-29T03:27:00Z"/>
                <w:rFonts w:cs="Arial"/>
                <w:sz w:val="16"/>
                <w:szCs w:val="16"/>
              </w:rPr>
            </w:pPr>
            <w:ins w:id="23197" w:author="24.501_CR5421R1_(Rel-18)_5WWC_Ph2" w:date="2023-06-29T03: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40BB8D6" w14:textId="68BD0F94" w:rsidR="00C67738" w:rsidRDefault="00C67738" w:rsidP="00237F65">
            <w:pPr>
              <w:pStyle w:val="TOC3"/>
              <w:rPr>
                <w:ins w:id="23198" w:author="24.501_CR5421R1_(Rel-18)_5WWC_Ph2" w:date="2023-06-29T03:27:00Z"/>
                <w:rFonts w:ascii="Arial" w:hAnsi="Arial" w:cs="Arial"/>
                <w:sz w:val="16"/>
                <w:szCs w:val="16"/>
              </w:rPr>
            </w:pPr>
            <w:ins w:id="23199" w:author="24.501_CR5421R1_(Rel-18)_5WWC_Ph2" w:date="2023-06-29T03:2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0BEA6A8" w14:textId="2D094B5C" w:rsidR="00C67738" w:rsidRDefault="00C67738" w:rsidP="00237F65">
            <w:pPr>
              <w:pStyle w:val="TAL"/>
              <w:rPr>
                <w:ins w:id="23200" w:author="24.501_CR5421R1_(Rel-18)_5WWC_Ph2" w:date="2023-06-29T03:27:00Z"/>
                <w:snapToGrid w:val="0"/>
                <w:sz w:val="16"/>
                <w:szCs w:val="16"/>
                <w:lang w:eastAsia="en-US"/>
              </w:rPr>
            </w:pPr>
            <w:ins w:id="23201" w:author="24.501_CR5421R1_(Rel-18)_5WWC_Ph2" w:date="2023-06-29T03:27:00Z">
              <w:r>
                <w:rPr>
                  <w:snapToGrid w:val="0"/>
                  <w:sz w:val="16"/>
                  <w:szCs w:val="16"/>
                  <w:lang w:eastAsia="en-US"/>
                </w:rPr>
                <w:t>Support of AUN3/NAUN3 device behind 5G-R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0C6EB9" w14:textId="1220FCED" w:rsidR="00C67738" w:rsidRDefault="00C67738" w:rsidP="00237F65">
            <w:pPr>
              <w:pStyle w:val="TAL"/>
              <w:rPr>
                <w:ins w:id="23202" w:author="24.501_CR5421R1_(Rel-18)_5WWC_Ph2" w:date="2023-06-29T03:27:00Z"/>
                <w:snapToGrid w:val="0"/>
                <w:sz w:val="16"/>
                <w:szCs w:val="16"/>
                <w:lang w:eastAsia="en-US"/>
              </w:rPr>
            </w:pPr>
            <w:ins w:id="23203" w:author="24.501_CR5421R1_(Rel-18)_5WWC_Ph2" w:date="2023-06-29T03:27:00Z">
              <w:r>
                <w:rPr>
                  <w:snapToGrid w:val="0"/>
                  <w:sz w:val="16"/>
                  <w:szCs w:val="16"/>
                  <w:lang w:eastAsia="en-US"/>
                </w:rPr>
                <w:t>18.3.0</w:t>
              </w:r>
            </w:ins>
          </w:p>
        </w:tc>
      </w:tr>
      <w:tr w:rsidR="008A7220" w:rsidRPr="000D299B" w14:paraId="525C5F50" w14:textId="77777777" w:rsidTr="00AA0A9A">
        <w:trPr>
          <w:gridAfter w:val="1"/>
          <w:wAfter w:w="13" w:type="dxa"/>
          <w:ins w:id="23204" w:author="24.501_CR5177R2_(Rel-18)_eNS_Ph3" w:date="2023-06-29T03:3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8756874" w14:textId="3CC160DF" w:rsidR="008A7220" w:rsidRDefault="008A7220" w:rsidP="00237F65">
            <w:pPr>
              <w:pStyle w:val="TAC"/>
              <w:rPr>
                <w:ins w:id="23205" w:author="24.501_CR5177R2_(Rel-18)_eNS_Ph3" w:date="2023-06-29T03:31:00Z"/>
                <w:sz w:val="16"/>
                <w:szCs w:val="16"/>
              </w:rPr>
            </w:pPr>
            <w:ins w:id="23206" w:author="24.501_CR5177R2_(Rel-18)_eNS_Ph3" w:date="2023-06-29T03:3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34FD9C" w14:textId="61AE1890" w:rsidR="008A7220" w:rsidRDefault="008A7220" w:rsidP="00237F65">
            <w:pPr>
              <w:pStyle w:val="TAC"/>
              <w:rPr>
                <w:ins w:id="23207" w:author="24.501_CR5177R2_(Rel-18)_eNS_Ph3" w:date="2023-06-29T03:31:00Z"/>
                <w:sz w:val="16"/>
                <w:szCs w:val="16"/>
              </w:rPr>
            </w:pPr>
            <w:ins w:id="23208" w:author="24.501_CR5177R2_(Rel-18)_eNS_Ph3" w:date="2023-06-29T03:3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AF230DA" w14:textId="21690826" w:rsidR="008A7220" w:rsidRDefault="008A7220" w:rsidP="00A43319">
            <w:pPr>
              <w:overflowPunct/>
              <w:autoSpaceDE/>
              <w:autoSpaceDN/>
              <w:adjustRightInd/>
              <w:spacing w:after="0"/>
              <w:jc w:val="center"/>
              <w:textAlignment w:val="auto"/>
              <w:rPr>
                <w:ins w:id="23209" w:author="24.501_CR5177R2_(Rel-18)_eNS_Ph3" w:date="2023-06-29T03:31:00Z"/>
                <w:rFonts w:ascii="Arial" w:hAnsi="Arial" w:cs="Arial"/>
                <w:sz w:val="16"/>
                <w:szCs w:val="16"/>
              </w:rPr>
            </w:pPr>
            <w:ins w:id="23210" w:author="24.501_CR5177R2_(Rel-18)_eNS_Ph3" w:date="2023-06-29T03:32: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848D33E" w14:textId="622E8944" w:rsidR="008A7220" w:rsidRDefault="008A7220" w:rsidP="00237F65">
            <w:pPr>
              <w:pStyle w:val="TAL"/>
              <w:rPr>
                <w:ins w:id="23211" w:author="24.501_CR5177R2_(Rel-18)_eNS_Ph3" w:date="2023-06-29T03:31:00Z"/>
                <w:rFonts w:cs="Arial"/>
                <w:sz w:val="16"/>
                <w:szCs w:val="16"/>
              </w:rPr>
            </w:pPr>
            <w:ins w:id="23212" w:author="24.501_CR5177R2_(Rel-18)_eNS_Ph3" w:date="2023-06-29T03:31:00Z">
              <w:r>
                <w:rPr>
                  <w:rFonts w:cs="Arial"/>
                  <w:sz w:val="16"/>
                  <w:szCs w:val="16"/>
                </w:rPr>
                <w:t>517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CDCC644" w14:textId="0B2B8550" w:rsidR="008A7220" w:rsidRDefault="008A7220" w:rsidP="00237F65">
            <w:pPr>
              <w:pStyle w:val="TAL"/>
              <w:rPr>
                <w:ins w:id="23213" w:author="24.501_CR5177R2_(Rel-18)_eNS_Ph3" w:date="2023-06-29T03:31:00Z"/>
                <w:rFonts w:cs="Arial"/>
                <w:sz w:val="16"/>
                <w:szCs w:val="16"/>
              </w:rPr>
            </w:pPr>
            <w:ins w:id="23214" w:author="24.501_CR5177R2_(Rel-18)_eNS_Ph3" w:date="2023-06-29T03:31: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AF0940" w14:textId="3E1482A0" w:rsidR="008A7220" w:rsidRDefault="008A7220" w:rsidP="00237F65">
            <w:pPr>
              <w:pStyle w:val="TOC3"/>
              <w:rPr>
                <w:ins w:id="23215" w:author="24.501_CR5177R2_(Rel-18)_eNS_Ph3" w:date="2023-06-29T03:31:00Z"/>
                <w:rFonts w:ascii="Arial" w:hAnsi="Arial" w:cs="Arial"/>
                <w:sz w:val="16"/>
                <w:szCs w:val="16"/>
              </w:rPr>
            </w:pPr>
            <w:ins w:id="23216" w:author="24.501_CR5177R2_(Rel-18)_eNS_Ph3" w:date="2023-06-29T03:3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02C17B" w14:textId="4DF2FA2C" w:rsidR="008A7220" w:rsidRDefault="008A7220" w:rsidP="00237F65">
            <w:pPr>
              <w:pStyle w:val="TAL"/>
              <w:rPr>
                <w:ins w:id="23217" w:author="24.501_CR5177R2_(Rel-18)_eNS_Ph3" w:date="2023-06-29T03:31:00Z"/>
                <w:snapToGrid w:val="0"/>
                <w:sz w:val="16"/>
                <w:szCs w:val="16"/>
                <w:lang w:eastAsia="en-US"/>
              </w:rPr>
            </w:pPr>
            <w:ins w:id="23218" w:author="24.501_CR5177R2_(Rel-18)_eNS_Ph3" w:date="2023-06-29T03:31:00Z">
              <w:r>
                <w:rPr>
                  <w:snapToGrid w:val="0"/>
                  <w:sz w:val="16"/>
                  <w:szCs w:val="16"/>
                  <w:lang w:eastAsia="en-US"/>
                </w:rPr>
                <w:t>UE storage of alternative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C54E5E" w14:textId="2193B810" w:rsidR="008A7220" w:rsidRDefault="008A7220" w:rsidP="00237F65">
            <w:pPr>
              <w:pStyle w:val="TAL"/>
              <w:rPr>
                <w:ins w:id="23219" w:author="24.501_CR5177R2_(Rel-18)_eNS_Ph3" w:date="2023-06-29T03:31:00Z"/>
                <w:snapToGrid w:val="0"/>
                <w:sz w:val="16"/>
                <w:szCs w:val="16"/>
                <w:lang w:eastAsia="en-US"/>
              </w:rPr>
            </w:pPr>
            <w:ins w:id="23220" w:author="24.501_CR5177R2_(Rel-18)_eNS_Ph3" w:date="2023-06-29T03:31:00Z">
              <w:r>
                <w:rPr>
                  <w:snapToGrid w:val="0"/>
                  <w:sz w:val="16"/>
                  <w:szCs w:val="16"/>
                  <w:lang w:eastAsia="en-US"/>
                </w:rPr>
                <w:t>18.3.0</w:t>
              </w:r>
            </w:ins>
          </w:p>
        </w:tc>
      </w:tr>
      <w:tr w:rsidR="002F15A7" w:rsidRPr="000D299B" w14:paraId="79C08ABB" w14:textId="77777777" w:rsidTr="00AA0A9A">
        <w:trPr>
          <w:gridAfter w:val="1"/>
          <w:wAfter w:w="13" w:type="dxa"/>
          <w:ins w:id="23221" w:author="24.501_CR5179R3_(Rel-18)_eNS_Ph3" w:date="2023-06-29T06: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0E1391D" w14:textId="6A972AD5" w:rsidR="002F15A7" w:rsidRDefault="002F15A7" w:rsidP="00237F65">
            <w:pPr>
              <w:pStyle w:val="TAC"/>
              <w:rPr>
                <w:ins w:id="23222" w:author="24.501_CR5179R3_(Rel-18)_eNS_Ph3" w:date="2023-06-29T06:18:00Z"/>
                <w:sz w:val="16"/>
                <w:szCs w:val="16"/>
              </w:rPr>
            </w:pPr>
            <w:ins w:id="23223" w:author="24.501_CR5179R3_(Rel-18)_eNS_Ph3" w:date="2023-06-29T06:1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58D17F" w14:textId="445313CE" w:rsidR="002F15A7" w:rsidRDefault="002F15A7" w:rsidP="00237F65">
            <w:pPr>
              <w:pStyle w:val="TAC"/>
              <w:rPr>
                <w:ins w:id="23224" w:author="24.501_CR5179R3_(Rel-18)_eNS_Ph3" w:date="2023-06-29T06:18:00Z"/>
                <w:sz w:val="16"/>
                <w:szCs w:val="16"/>
              </w:rPr>
            </w:pPr>
            <w:ins w:id="23225" w:author="24.501_CR5179R3_(Rel-18)_eNS_Ph3" w:date="2023-06-29T06:1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969C550" w14:textId="56749871" w:rsidR="002F15A7" w:rsidRDefault="002F15A7" w:rsidP="00A43319">
            <w:pPr>
              <w:overflowPunct/>
              <w:autoSpaceDE/>
              <w:autoSpaceDN/>
              <w:adjustRightInd/>
              <w:spacing w:after="0"/>
              <w:jc w:val="center"/>
              <w:textAlignment w:val="auto"/>
              <w:rPr>
                <w:ins w:id="23226" w:author="24.501_CR5179R3_(Rel-18)_eNS_Ph3" w:date="2023-06-29T06:18:00Z"/>
                <w:rFonts w:ascii="Arial" w:hAnsi="Arial" w:cs="Arial"/>
                <w:sz w:val="16"/>
                <w:szCs w:val="16"/>
              </w:rPr>
            </w:pPr>
            <w:ins w:id="23227" w:author="24.501_CR5179R3_(Rel-18)_eNS_Ph3" w:date="2023-06-29T06:18: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9C34F2D" w14:textId="6A4947D2" w:rsidR="002F15A7" w:rsidRDefault="002F15A7" w:rsidP="00237F65">
            <w:pPr>
              <w:pStyle w:val="TAL"/>
              <w:rPr>
                <w:ins w:id="23228" w:author="24.501_CR5179R3_(Rel-18)_eNS_Ph3" w:date="2023-06-29T06:18:00Z"/>
                <w:rFonts w:cs="Arial"/>
                <w:sz w:val="16"/>
                <w:szCs w:val="16"/>
              </w:rPr>
            </w:pPr>
            <w:ins w:id="23229" w:author="24.501_CR5179R3_(Rel-18)_eNS_Ph3" w:date="2023-06-29T06:18:00Z">
              <w:r>
                <w:rPr>
                  <w:rFonts w:cs="Arial"/>
                  <w:sz w:val="16"/>
                  <w:szCs w:val="16"/>
                </w:rPr>
                <w:t>517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4C14544" w14:textId="1736AB0A" w:rsidR="002F15A7" w:rsidRDefault="002F15A7" w:rsidP="00237F65">
            <w:pPr>
              <w:pStyle w:val="TAL"/>
              <w:rPr>
                <w:ins w:id="23230" w:author="24.501_CR5179R3_(Rel-18)_eNS_Ph3" w:date="2023-06-29T06:18:00Z"/>
                <w:rFonts w:cs="Arial"/>
                <w:sz w:val="16"/>
                <w:szCs w:val="16"/>
              </w:rPr>
            </w:pPr>
            <w:ins w:id="23231" w:author="24.501_CR5179R3_(Rel-18)_eNS_Ph3" w:date="2023-06-29T06:1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8B2C53" w14:textId="364D09F7" w:rsidR="002F15A7" w:rsidRDefault="002F15A7" w:rsidP="00237F65">
            <w:pPr>
              <w:pStyle w:val="TOC3"/>
              <w:rPr>
                <w:ins w:id="23232" w:author="24.501_CR5179R3_(Rel-18)_eNS_Ph3" w:date="2023-06-29T06:18:00Z"/>
                <w:rFonts w:ascii="Arial" w:hAnsi="Arial" w:cs="Arial"/>
                <w:sz w:val="16"/>
                <w:szCs w:val="16"/>
              </w:rPr>
            </w:pPr>
            <w:ins w:id="23233" w:author="24.501_CR5179R3_(Rel-18)_eNS_Ph3" w:date="2023-06-29T06:1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7305834" w14:textId="1AD61C3C" w:rsidR="002F15A7" w:rsidRDefault="002F15A7" w:rsidP="00237F65">
            <w:pPr>
              <w:pStyle w:val="TAL"/>
              <w:rPr>
                <w:ins w:id="23234" w:author="24.501_CR5179R3_(Rel-18)_eNS_Ph3" w:date="2023-06-29T06:18:00Z"/>
                <w:snapToGrid w:val="0"/>
                <w:sz w:val="16"/>
                <w:szCs w:val="16"/>
                <w:lang w:eastAsia="en-US"/>
              </w:rPr>
            </w:pPr>
            <w:ins w:id="23235" w:author="24.501_CR5179R3_(Rel-18)_eNS_Ph3" w:date="2023-06-29T06:18:00Z">
              <w:r>
                <w:rPr>
                  <w:snapToGrid w:val="0"/>
                  <w:sz w:val="16"/>
                  <w:szCs w:val="16"/>
                  <w:lang w:eastAsia="en-US"/>
                </w:rPr>
                <w:t>Provision alternative NSSAI during registr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4B47384" w14:textId="3AB2AC22" w:rsidR="002F15A7" w:rsidRDefault="002F15A7" w:rsidP="00237F65">
            <w:pPr>
              <w:pStyle w:val="TAL"/>
              <w:rPr>
                <w:ins w:id="23236" w:author="24.501_CR5179R3_(Rel-18)_eNS_Ph3" w:date="2023-06-29T06:18:00Z"/>
                <w:snapToGrid w:val="0"/>
                <w:sz w:val="16"/>
                <w:szCs w:val="16"/>
                <w:lang w:eastAsia="en-US"/>
              </w:rPr>
            </w:pPr>
            <w:ins w:id="23237" w:author="24.501_CR5179R3_(Rel-18)_eNS_Ph3" w:date="2023-06-29T06:18:00Z">
              <w:r>
                <w:rPr>
                  <w:snapToGrid w:val="0"/>
                  <w:sz w:val="16"/>
                  <w:szCs w:val="16"/>
                  <w:lang w:eastAsia="en-US"/>
                </w:rPr>
                <w:t>18.3.0</w:t>
              </w:r>
            </w:ins>
          </w:p>
        </w:tc>
      </w:tr>
      <w:tr w:rsidR="00E55D4D" w:rsidRPr="000D299B" w14:paraId="25453585" w14:textId="77777777" w:rsidTr="00AA0A9A">
        <w:trPr>
          <w:gridAfter w:val="1"/>
          <w:wAfter w:w="13" w:type="dxa"/>
          <w:ins w:id="23238" w:author="24.501_CR5375R1_(Rel-18)_eNS_Ph3" w:date="2023-06-29T06: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6237CE6" w14:textId="6B22E483" w:rsidR="00E55D4D" w:rsidRDefault="00E55D4D" w:rsidP="00237F65">
            <w:pPr>
              <w:pStyle w:val="TAC"/>
              <w:rPr>
                <w:ins w:id="23239" w:author="24.501_CR5375R1_(Rel-18)_eNS_Ph3" w:date="2023-06-29T06:37:00Z"/>
                <w:sz w:val="16"/>
                <w:szCs w:val="16"/>
              </w:rPr>
            </w:pPr>
            <w:ins w:id="23240" w:author="24.501_CR5375R1_(Rel-18)_eNS_Ph3" w:date="2023-06-29T06:3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A7B77C5" w14:textId="34A57472" w:rsidR="00E55D4D" w:rsidRDefault="00E55D4D" w:rsidP="00237F65">
            <w:pPr>
              <w:pStyle w:val="TAC"/>
              <w:rPr>
                <w:ins w:id="23241" w:author="24.501_CR5375R1_(Rel-18)_eNS_Ph3" w:date="2023-06-29T06:37:00Z"/>
                <w:sz w:val="16"/>
                <w:szCs w:val="16"/>
              </w:rPr>
            </w:pPr>
            <w:ins w:id="23242" w:author="24.501_CR5375R1_(Rel-18)_eNS_Ph3" w:date="2023-06-29T06:3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AE8FE9" w14:textId="0F3265C2" w:rsidR="00E55D4D" w:rsidRDefault="00E55D4D" w:rsidP="00A43319">
            <w:pPr>
              <w:overflowPunct/>
              <w:autoSpaceDE/>
              <w:autoSpaceDN/>
              <w:adjustRightInd/>
              <w:spacing w:after="0"/>
              <w:jc w:val="center"/>
              <w:textAlignment w:val="auto"/>
              <w:rPr>
                <w:ins w:id="23243" w:author="24.501_CR5375R1_(Rel-18)_eNS_Ph3" w:date="2023-06-29T06:37:00Z"/>
                <w:rFonts w:ascii="Arial" w:hAnsi="Arial" w:cs="Arial"/>
                <w:sz w:val="16"/>
                <w:szCs w:val="16"/>
              </w:rPr>
            </w:pPr>
            <w:ins w:id="23244" w:author="24.501_CR5375R1_(Rel-18)_eNS_Ph3" w:date="2023-06-29T06:37: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D3EB8F" w14:textId="48E9CDB1" w:rsidR="00E55D4D" w:rsidRDefault="00E55D4D" w:rsidP="00237F65">
            <w:pPr>
              <w:pStyle w:val="TAL"/>
              <w:rPr>
                <w:ins w:id="23245" w:author="24.501_CR5375R1_(Rel-18)_eNS_Ph3" w:date="2023-06-29T06:37:00Z"/>
                <w:rFonts w:cs="Arial"/>
                <w:sz w:val="16"/>
                <w:szCs w:val="16"/>
              </w:rPr>
            </w:pPr>
            <w:ins w:id="23246" w:author="24.501_CR5375R1_(Rel-18)_eNS_Ph3" w:date="2023-06-29T06:37:00Z">
              <w:r>
                <w:rPr>
                  <w:rFonts w:cs="Arial"/>
                  <w:sz w:val="16"/>
                  <w:szCs w:val="16"/>
                </w:rPr>
                <w:t>537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900A7FC" w14:textId="1DC20051" w:rsidR="00E55D4D" w:rsidRDefault="00E55D4D" w:rsidP="00237F65">
            <w:pPr>
              <w:pStyle w:val="TAL"/>
              <w:rPr>
                <w:ins w:id="23247" w:author="24.501_CR5375R1_(Rel-18)_eNS_Ph3" w:date="2023-06-29T06:37:00Z"/>
                <w:rFonts w:cs="Arial"/>
                <w:sz w:val="16"/>
                <w:szCs w:val="16"/>
              </w:rPr>
            </w:pPr>
            <w:ins w:id="23248" w:author="24.501_CR5375R1_(Rel-18)_eNS_Ph3" w:date="2023-06-29T06: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93962FD" w14:textId="3AAFC910" w:rsidR="00E55D4D" w:rsidRDefault="00E55D4D" w:rsidP="00237F65">
            <w:pPr>
              <w:pStyle w:val="TOC3"/>
              <w:rPr>
                <w:ins w:id="23249" w:author="24.501_CR5375R1_(Rel-18)_eNS_Ph3" w:date="2023-06-29T06:37:00Z"/>
                <w:rFonts w:ascii="Arial" w:hAnsi="Arial" w:cs="Arial"/>
                <w:sz w:val="16"/>
                <w:szCs w:val="16"/>
              </w:rPr>
            </w:pPr>
            <w:ins w:id="23250" w:author="24.501_CR5375R1_(Rel-18)_eNS_Ph3" w:date="2023-06-29T06: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9741B9" w14:textId="06C3DD36" w:rsidR="00E55D4D" w:rsidRDefault="00E55D4D" w:rsidP="00237F65">
            <w:pPr>
              <w:pStyle w:val="TAL"/>
              <w:rPr>
                <w:ins w:id="23251" w:author="24.501_CR5375R1_(Rel-18)_eNS_Ph3" w:date="2023-06-29T06:37:00Z"/>
                <w:snapToGrid w:val="0"/>
                <w:sz w:val="16"/>
                <w:szCs w:val="16"/>
                <w:lang w:eastAsia="en-US"/>
              </w:rPr>
            </w:pPr>
            <w:ins w:id="23252" w:author="24.501_CR5375R1_(Rel-18)_eNS_Ph3" w:date="2023-06-29T06:37:00Z">
              <w:r>
                <w:rPr>
                  <w:snapToGrid w:val="0"/>
                  <w:sz w:val="16"/>
                  <w:szCs w:val="16"/>
                  <w:lang w:eastAsia="en-US"/>
                </w:rPr>
                <w:t>Clarification on alternative S-NSSAI being part of the subscribed S-NSSAI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AC150CA" w14:textId="277818F0" w:rsidR="00E55D4D" w:rsidRDefault="00E55D4D" w:rsidP="00237F65">
            <w:pPr>
              <w:pStyle w:val="TAL"/>
              <w:rPr>
                <w:ins w:id="23253" w:author="24.501_CR5375R1_(Rel-18)_eNS_Ph3" w:date="2023-06-29T06:37:00Z"/>
                <w:snapToGrid w:val="0"/>
                <w:sz w:val="16"/>
                <w:szCs w:val="16"/>
                <w:lang w:eastAsia="en-US"/>
              </w:rPr>
            </w:pPr>
            <w:ins w:id="23254" w:author="24.501_CR5375R1_(Rel-18)_eNS_Ph3" w:date="2023-06-29T06:37:00Z">
              <w:r>
                <w:rPr>
                  <w:snapToGrid w:val="0"/>
                  <w:sz w:val="16"/>
                  <w:szCs w:val="16"/>
                  <w:lang w:eastAsia="en-US"/>
                </w:rPr>
                <w:t>18.3.0</w:t>
              </w:r>
            </w:ins>
          </w:p>
        </w:tc>
      </w:tr>
      <w:tr w:rsidR="00CD6B53" w:rsidRPr="000D299B" w14:paraId="6546FBDD" w14:textId="77777777" w:rsidTr="00AA0A9A">
        <w:trPr>
          <w:gridAfter w:val="1"/>
          <w:wAfter w:w="13" w:type="dxa"/>
          <w:ins w:id="23255" w:author="24.501_CR5376R1_(Rel-18)_eNS_Ph3" w:date="2023-06-29T06:3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B1DAE10" w14:textId="6F394D09" w:rsidR="00CD6B53" w:rsidRDefault="00CD6B53" w:rsidP="00237F65">
            <w:pPr>
              <w:pStyle w:val="TAC"/>
              <w:rPr>
                <w:ins w:id="23256" w:author="24.501_CR5376R1_(Rel-18)_eNS_Ph3" w:date="2023-06-29T06:38:00Z"/>
                <w:sz w:val="16"/>
                <w:szCs w:val="16"/>
              </w:rPr>
            </w:pPr>
            <w:ins w:id="23257" w:author="24.501_CR5376R1_(Rel-18)_eNS_Ph3" w:date="2023-06-29T06:3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CAB616B" w14:textId="044D46DD" w:rsidR="00CD6B53" w:rsidRDefault="00CD6B53" w:rsidP="00237F65">
            <w:pPr>
              <w:pStyle w:val="TAC"/>
              <w:rPr>
                <w:ins w:id="23258" w:author="24.501_CR5376R1_(Rel-18)_eNS_Ph3" w:date="2023-06-29T06:38:00Z"/>
                <w:sz w:val="16"/>
                <w:szCs w:val="16"/>
              </w:rPr>
            </w:pPr>
            <w:ins w:id="23259" w:author="24.501_CR5376R1_(Rel-18)_eNS_Ph3" w:date="2023-06-29T06:3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C53C42" w14:textId="2425B6FC" w:rsidR="00CD6B53" w:rsidRDefault="00CD6B53" w:rsidP="00A43319">
            <w:pPr>
              <w:overflowPunct/>
              <w:autoSpaceDE/>
              <w:autoSpaceDN/>
              <w:adjustRightInd/>
              <w:spacing w:after="0"/>
              <w:jc w:val="center"/>
              <w:textAlignment w:val="auto"/>
              <w:rPr>
                <w:ins w:id="23260" w:author="24.501_CR5376R1_(Rel-18)_eNS_Ph3" w:date="2023-06-29T06:38:00Z"/>
                <w:rFonts w:ascii="Arial" w:hAnsi="Arial" w:cs="Arial"/>
                <w:sz w:val="16"/>
                <w:szCs w:val="16"/>
              </w:rPr>
            </w:pPr>
            <w:ins w:id="23261" w:author="24.501_CR5376R1_(Rel-18)_eNS_Ph3" w:date="2023-06-29T06:39: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58985" w14:textId="2D504F58" w:rsidR="00CD6B53" w:rsidRDefault="00CD6B53" w:rsidP="00237F65">
            <w:pPr>
              <w:pStyle w:val="TAL"/>
              <w:rPr>
                <w:ins w:id="23262" w:author="24.501_CR5376R1_(Rel-18)_eNS_Ph3" w:date="2023-06-29T06:38:00Z"/>
                <w:rFonts w:cs="Arial"/>
                <w:sz w:val="16"/>
                <w:szCs w:val="16"/>
              </w:rPr>
            </w:pPr>
            <w:ins w:id="23263" w:author="24.501_CR5376R1_(Rel-18)_eNS_Ph3" w:date="2023-06-29T06:38:00Z">
              <w:r>
                <w:rPr>
                  <w:rFonts w:cs="Arial"/>
                  <w:sz w:val="16"/>
                  <w:szCs w:val="16"/>
                </w:rPr>
                <w:t>537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B99691E" w14:textId="20BCBE59" w:rsidR="00CD6B53" w:rsidRDefault="00CD6B53" w:rsidP="00237F65">
            <w:pPr>
              <w:pStyle w:val="TAL"/>
              <w:rPr>
                <w:ins w:id="23264" w:author="24.501_CR5376R1_(Rel-18)_eNS_Ph3" w:date="2023-06-29T06:38:00Z"/>
                <w:rFonts w:cs="Arial"/>
                <w:sz w:val="16"/>
                <w:szCs w:val="16"/>
              </w:rPr>
            </w:pPr>
            <w:ins w:id="23265" w:author="24.501_CR5376R1_(Rel-18)_eNS_Ph3" w:date="2023-06-29T06:3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7626769" w14:textId="20C17A9D" w:rsidR="00CD6B53" w:rsidRDefault="00CD6B53" w:rsidP="00237F65">
            <w:pPr>
              <w:pStyle w:val="TOC3"/>
              <w:rPr>
                <w:ins w:id="23266" w:author="24.501_CR5376R1_(Rel-18)_eNS_Ph3" w:date="2023-06-29T06:38:00Z"/>
                <w:rFonts w:ascii="Arial" w:hAnsi="Arial" w:cs="Arial"/>
                <w:sz w:val="16"/>
                <w:szCs w:val="16"/>
              </w:rPr>
            </w:pPr>
            <w:ins w:id="23267" w:author="24.501_CR5376R1_(Rel-18)_eNS_Ph3" w:date="2023-06-29T06:3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525F3DF" w14:textId="6EAC3A91" w:rsidR="00CD6B53" w:rsidRDefault="00CD6B53" w:rsidP="00237F65">
            <w:pPr>
              <w:pStyle w:val="TAL"/>
              <w:rPr>
                <w:ins w:id="23268" w:author="24.501_CR5376R1_(Rel-18)_eNS_Ph3" w:date="2023-06-29T06:38:00Z"/>
                <w:snapToGrid w:val="0"/>
                <w:sz w:val="16"/>
                <w:szCs w:val="16"/>
                <w:lang w:eastAsia="en-US"/>
              </w:rPr>
            </w:pPr>
            <w:ins w:id="23269" w:author="24.501_CR5376R1_(Rel-18)_eNS_Ph3" w:date="2023-06-29T06:38:00Z">
              <w:r>
                <w:rPr>
                  <w:snapToGrid w:val="0"/>
                  <w:sz w:val="16"/>
                  <w:szCs w:val="16"/>
                  <w:lang w:eastAsia="en-US"/>
                </w:rPr>
                <w:t>Clarification on when to provide alternative NSSAI to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098BDB" w14:textId="12D88879" w:rsidR="00CD6B53" w:rsidRDefault="00CD6B53" w:rsidP="00237F65">
            <w:pPr>
              <w:pStyle w:val="TAL"/>
              <w:rPr>
                <w:ins w:id="23270" w:author="24.501_CR5376R1_(Rel-18)_eNS_Ph3" w:date="2023-06-29T06:38:00Z"/>
                <w:snapToGrid w:val="0"/>
                <w:sz w:val="16"/>
                <w:szCs w:val="16"/>
                <w:lang w:eastAsia="en-US"/>
              </w:rPr>
            </w:pPr>
            <w:ins w:id="23271" w:author="24.501_CR5376R1_(Rel-18)_eNS_Ph3" w:date="2023-06-29T06:38:00Z">
              <w:r>
                <w:rPr>
                  <w:snapToGrid w:val="0"/>
                  <w:sz w:val="16"/>
                  <w:szCs w:val="16"/>
                  <w:lang w:eastAsia="en-US"/>
                </w:rPr>
                <w:t>18.3.0</w:t>
              </w:r>
            </w:ins>
          </w:p>
        </w:tc>
      </w:tr>
      <w:tr w:rsidR="00DD4F67" w:rsidRPr="000D299B" w14:paraId="25AB84BD" w14:textId="77777777" w:rsidTr="00AA0A9A">
        <w:trPr>
          <w:gridAfter w:val="1"/>
          <w:wAfter w:w="13" w:type="dxa"/>
          <w:ins w:id="23272" w:author="24.501_CR5400R1_(Rel-18)_eNS_Ph3" w:date="2023-06-29T06: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38157" w14:textId="401003F4" w:rsidR="00DD4F67" w:rsidRDefault="00DD4F67" w:rsidP="00237F65">
            <w:pPr>
              <w:pStyle w:val="TAC"/>
              <w:rPr>
                <w:ins w:id="23273" w:author="24.501_CR5400R1_(Rel-18)_eNS_Ph3" w:date="2023-06-29T06:40:00Z"/>
                <w:sz w:val="16"/>
                <w:szCs w:val="16"/>
              </w:rPr>
            </w:pPr>
            <w:ins w:id="23274" w:author="24.501_CR5400R1_(Rel-18)_eNS_Ph3" w:date="2023-06-29T06:4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BD5AE50" w14:textId="41747172" w:rsidR="00DD4F67" w:rsidRDefault="00DD4F67" w:rsidP="00237F65">
            <w:pPr>
              <w:pStyle w:val="TAC"/>
              <w:rPr>
                <w:ins w:id="23275" w:author="24.501_CR5400R1_(Rel-18)_eNS_Ph3" w:date="2023-06-29T06:40:00Z"/>
                <w:sz w:val="16"/>
                <w:szCs w:val="16"/>
              </w:rPr>
            </w:pPr>
            <w:ins w:id="23276" w:author="24.501_CR5400R1_(Rel-18)_eNS_Ph3" w:date="2023-06-29T06:4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F8D0661" w14:textId="257C127C" w:rsidR="00DD4F67" w:rsidRDefault="00DD4F67" w:rsidP="00A43319">
            <w:pPr>
              <w:overflowPunct/>
              <w:autoSpaceDE/>
              <w:autoSpaceDN/>
              <w:adjustRightInd/>
              <w:spacing w:after="0"/>
              <w:jc w:val="center"/>
              <w:textAlignment w:val="auto"/>
              <w:rPr>
                <w:ins w:id="23277" w:author="24.501_CR5400R1_(Rel-18)_eNS_Ph3" w:date="2023-06-29T06:40:00Z"/>
                <w:rFonts w:ascii="Arial" w:hAnsi="Arial" w:cs="Arial"/>
                <w:sz w:val="16"/>
                <w:szCs w:val="16"/>
              </w:rPr>
            </w:pPr>
            <w:ins w:id="23278" w:author="24.501_CR5400R1_(Rel-18)_eNS_Ph3" w:date="2023-06-29T06:40: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03AB6D8" w14:textId="5DD933F3" w:rsidR="00DD4F67" w:rsidRDefault="00DD4F67" w:rsidP="00237F65">
            <w:pPr>
              <w:pStyle w:val="TAL"/>
              <w:rPr>
                <w:ins w:id="23279" w:author="24.501_CR5400R1_(Rel-18)_eNS_Ph3" w:date="2023-06-29T06:40:00Z"/>
                <w:rFonts w:cs="Arial"/>
                <w:sz w:val="16"/>
                <w:szCs w:val="16"/>
              </w:rPr>
            </w:pPr>
            <w:ins w:id="23280" w:author="24.501_CR5400R1_(Rel-18)_eNS_Ph3" w:date="2023-06-29T06:40:00Z">
              <w:r>
                <w:rPr>
                  <w:rFonts w:cs="Arial"/>
                  <w:sz w:val="16"/>
                  <w:szCs w:val="16"/>
                </w:rPr>
                <w:t>540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7853CD5" w14:textId="66AEA7FF" w:rsidR="00DD4F67" w:rsidRDefault="00DD4F67" w:rsidP="00237F65">
            <w:pPr>
              <w:pStyle w:val="TAL"/>
              <w:rPr>
                <w:ins w:id="23281" w:author="24.501_CR5400R1_(Rel-18)_eNS_Ph3" w:date="2023-06-29T06:40:00Z"/>
                <w:rFonts w:cs="Arial"/>
                <w:sz w:val="16"/>
                <w:szCs w:val="16"/>
              </w:rPr>
            </w:pPr>
            <w:ins w:id="23282" w:author="24.501_CR5400R1_(Rel-18)_eNS_Ph3" w:date="2023-06-29T06:4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D7B9258" w14:textId="3B24813C" w:rsidR="00DD4F67" w:rsidRDefault="00DD4F67" w:rsidP="00237F65">
            <w:pPr>
              <w:pStyle w:val="TOC3"/>
              <w:rPr>
                <w:ins w:id="23283" w:author="24.501_CR5400R1_(Rel-18)_eNS_Ph3" w:date="2023-06-29T06:40:00Z"/>
                <w:rFonts w:ascii="Arial" w:hAnsi="Arial" w:cs="Arial"/>
                <w:sz w:val="16"/>
                <w:szCs w:val="16"/>
              </w:rPr>
            </w:pPr>
            <w:ins w:id="23284" w:author="24.501_CR5400R1_(Rel-18)_eNS_Ph3" w:date="2023-06-29T06:4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8AA0113" w14:textId="4F440126" w:rsidR="00DD4F67" w:rsidRDefault="00DD4F67" w:rsidP="00237F65">
            <w:pPr>
              <w:pStyle w:val="TAL"/>
              <w:rPr>
                <w:ins w:id="23285" w:author="24.501_CR5400R1_(Rel-18)_eNS_Ph3" w:date="2023-06-29T06:40:00Z"/>
                <w:snapToGrid w:val="0"/>
                <w:sz w:val="16"/>
                <w:szCs w:val="16"/>
                <w:lang w:eastAsia="en-US"/>
              </w:rPr>
            </w:pPr>
            <w:ins w:id="23286" w:author="24.501_CR5400R1_(Rel-18)_eNS_Ph3" w:date="2023-06-29T06:40:00Z">
              <w:r>
                <w:rPr>
                  <w:snapToGrid w:val="0"/>
                  <w:sz w:val="16"/>
                  <w:szCs w:val="16"/>
                  <w:lang w:eastAsia="en-US"/>
                </w:rPr>
                <w:t>Handling Alternative NSSAI when SM backoff timer is runn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CF81E35" w14:textId="3C6C39E6" w:rsidR="00DD4F67" w:rsidRDefault="00DD4F67" w:rsidP="00237F65">
            <w:pPr>
              <w:pStyle w:val="TAL"/>
              <w:rPr>
                <w:ins w:id="23287" w:author="24.501_CR5400R1_(Rel-18)_eNS_Ph3" w:date="2023-06-29T06:40:00Z"/>
                <w:snapToGrid w:val="0"/>
                <w:sz w:val="16"/>
                <w:szCs w:val="16"/>
                <w:lang w:eastAsia="en-US"/>
              </w:rPr>
            </w:pPr>
            <w:ins w:id="23288" w:author="24.501_CR5400R1_(Rel-18)_eNS_Ph3" w:date="2023-06-29T06:40:00Z">
              <w:r>
                <w:rPr>
                  <w:snapToGrid w:val="0"/>
                  <w:sz w:val="16"/>
                  <w:szCs w:val="16"/>
                  <w:lang w:eastAsia="en-US"/>
                </w:rPr>
                <w:t>18.3.0</w:t>
              </w:r>
            </w:ins>
          </w:p>
        </w:tc>
      </w:tr>
      <w:tr w:rsidR="00576A70" w:rsidRPr="000D299B" w14:paraId="28D286D3" w14:textId="77777777" w:rsidTr="00AA0A9A">
        <w:trPr>
          <w:gridAfter w:val="1"/>
          <w:wAfter w:w="13" w:type="dxa"/>
          <w:ins w:id="23289" w:author="24.501_CR5401R1_(Rel-18)_eNS_Ph3" w:date="2023-06-29T06:4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7467607" w14:textId="2F8B15A2" w:rsidR="00576A70" w:rsidRDefault="00576A70" w:rsidP="00237F65">
            <w:pPr>
              <w:pStyle w:val="TAC"/>
              <w:rPr>
                <w:ins w:id="23290" w:author="24.501_CR5401R1_(Rel-18)_eNS_Ph3" w:date="2023-06-29T06:45:00Z"/>
                <w:sz w:val="16"/>
                <w:szCs w:val="16"/>
              </w:rPr>
            </w:pPr>
            <w:ins w:id="23291" w:author="24.501_CR5401R1_(Rel-18)_eNS_Ph3" w:date="2023-06-29T06:4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2AB088" w14:textId="05C9BE8C" w:rsidR="00576A70" w:rsidRDefault="00576A70" w:rsidP="00237F65">
            <w:pPr>
              <w:pStyle w:val="TAC"/>
              <w:rPr>
                <w:ins w:id="23292" w:author="24.501_CR5401R1_(Rel-18)_eNS_Ph3" w:date="2023-06-29T06:45:00Z"/>
                <w:sz w:val="16"/>
                <w:szCs w:val="16"/>
              </w:rPr>
            </w:pPr>
            <w:ins w:id="23293" w:author="24.501_CR5401R1_(Rel-18)_eNS_Ph3" w:date="2023-06-29T06:4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1C2F78B" w14:textId="0D6D085B" w:rsidR="00576A70" w:rsidRDefault="00576A70" w:rsidP="00A43319">
            <w:pPr>
              <w:overflowPunct/>
              <w:autoSpaceDE/>
              <w:autoSpaceDN/>
              <w:adjustRightInd/>
              <w:spacing w:after="0"/>
              <w:jc w:val="center"/>
              <w:textAlignment w:val="auto"/>
              <w:rPr>
                <w:ins w:id="23294" w:author="24.501_CR5401R1_(Rel-18)_eNS_Ph3" w:date="2023-06-29T06:45:00Z"/>
                <w:rFonts w:ascii="Arial" w:hAnsi="Arial" w:cs="Arial"/>
                <w:sz w:val="16"/>
                <w:szCs w:val="16"/>
              </w:rPr>
            </w:pPr>
            <w:ins w:id="23295" w:author="24.501_CR5401R1_(Rel-18)_eNS_Ph3" w:date="2023-06-29T06:45: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F9F7ACB" w14:textId="6576BB0B" w:rsidR="00576A70" w:rsidRDefault="00576A70" w:rsidP="00237F65">
            <w:pPr>
              <w:pStyle w:val="TAL"/>
              <w:rPr>
                <w:ins w:id="23296" w:author="24.501_CR5401R1_(Rel-18)_eNS_Ph3" w:date="2023-06-29T06:45:00Z"/>
                <w:rFonts w:cs="Arial"/>
                <w:sz w:val="16"/>
                <w:szCs w:val="16"/>
              </w:rPr>
            </w:pPr>
            <w:ins w:id="23297" w:author="24.501_CR5401R1_(Rel-18)_eNS_Ph3" w:date="2023-06-29T06:45:00Z">
              <w:r>
                <w:rPr>
                  <w:rFonts w:cs="Arial"/>
                  <w:sz w:val="16"/>
                  <w:szCs w:val="16"/>
                </w:rPr>
                <w:t>540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369BC7" w14:textId="718F4B80" w:rsidR="00576A70" w:rsidRDefault="00576A70" w:rsidP="00237F65">
            <w:pPr>
              <w:pStyle w:val="TAL"/>
              <w:rPr>
                <w:ins w:id="23298" w:author="24.501_CR5401R1_(Rel-18)_eNS_Ph3" w:date="2023-06-29T06:45:00Z"/>
                <w:rFonts w:cs="Arial"/>
                <w:sz w:val="16"/>
                <w:szCs w:val="16"/>
              </w:rPr>
            </w:pPr>
            <w:ins w:id="23299" w:author="24.501_CR5401R1_(Rel-18)_eNS_Ph3" w:date="2023-06-29T06:4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031FED" w14:textId="24B5CDC4" w:rsidR="00576A70" w:rsidRDefault="00576A70" w:rsidP="00237F65">
            <w:pPr>
              <w:pStyle w:val="TOC3"/>
              <w:rPr>
                <w:ins w:id="23300" w:author="24.501_CR5401R1_(Rel-18)_eNS_Ph3" w:date="2023-06-29T06:45:00Z"/>
                <w:rFonts w:ascii="Arial" w:hAnsi="Arial" w:cs="Arial"/>
                <w:sz w:val="16"/>
                <w:szCs w:val="16"/>
              </w:rPr>
            </w:pPr>
            <w:ins w:id="23301" w:author="24.501_CR5401R1_(Rel-18)_eNS_Ph3" w:date="2023-06-29T06:4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8EC7985" w14:textId="367480E9" w:rsidR="00576A70" w:rsidRDefault="00576A70" w:rsidP="00237F65">
            <w:pPr>
              <w:pStyle w:val="TAL"/>
              <w:rPr>
                <w:ins w:id="23302" w:author="24.501_CR5401R1_(Rel-18)_eNS_Ph3" w:date="2023-06-29T06:45:00Z"/>
                <w:snapToGrid w:val="0"/>
                <w:sz w:val="16"/>
                <w:szCs w:val="16"/>
                <w:lang w:eastAsia="en-US"/>
              </w:rPr>
            </w:pPr>
            <w:ins w:id="23303" w:author="24.501_CR5401R1_(Rel-18)_eNS_Ph3" w:date="2023-06-29T06:45:00Z">
              <w:r>
                <w:rPr>
                  <w:snapToGrid w:val="0"/>
                  <w:sz w:val="16"/>
                  <w:szCs w:val="16"/>
                  <w:lang w:eastAsia="en-US"/>
                </w:rPr>
                <w:t>Deleting Alternative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2FEECE3" w14:textId="19E947E0" w:rsidR="00576A70" w:rsidRDefault="00576A70" w:rsidP="00237F65">
            <w:pPr>
              <w:pStyle w:val="TAL"/>
              <w:rPr>
                <w:ins w:id="23304" w:author="24.501_CR5401R1_(Rel-18)_eNS_Ph3" w:date="2023-06-29T06:45:00Z"/>
                <w:snapToGrid w:val="0"/>
                <w:sz w:val="16"/>
                <w:szCs w:val="16"/>
                <w:lang w:eastAsia="en-US"/>
              </w:rPr>
            </w:pPr>
            <w:ins w:id="23305" w:author="24.501_CR5401R1_(Rel-18)_eNS_Ph3" w:date="2023-06-29T06:45:00Z">
              <w:r>
                <w:rPr>
                  <w:snapToGrid w:val="0"/>
                  <w:sz w:val="16"/>
                  <w:szCs w:val="16"/>
                  <w:lang w:eastAsia="en-US"/>
                </w:rPr>
                <w:t>18.3.0</w:t>
              </w:r>
            </w:ins>
          </w:p>
        </w:tc>
      </w:tr>
      <w:tr w:rsidR="00B84B9D" w:rsidRPr="000D299B" w14:paraId="5D38B737" w14:textId="77777777" w:rsidTr="00AA0A9A">
        <w:trPr>
          <w:gridAfter w:val="1"/>
          <w:wAfter w:w="13" w:type="dxa"/>
          <w:ins w:id="23306" w:author="24.501_CR5247R7_(Rel-18)_eNS_Ph3" w:date="2023-06-29T06:5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17C693" w14:textId="63D991D8" w:rsidR="00B84B9D" w:rsidRDefault="00B84B9D" w:rsidP="00237F65">
            <w:pPr>
              <w:pStyle w:val="TAC"/>
              <w:rPr>
                <w:ins w:id="23307" w:author="24.501_CR5247R7_(Rel-18)_eNS_Ph3" w:date="2023-06-29T06:57:00Z"/>
                <w:sz w:val="16"/>
                <w:szCs w:val="16"/>
              </w:rPr>
            </w:pPr>
            <w:ins w:id="23308" w:author="24.501_CR5247R7_(Rel-18)_eNS_Ph3" w:date="2023-06-29T06:5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299ADE" w14:textId="2CBCF5A5" w:rsidR="00B84B9D" w:rsidRDefault="00B84B9D" w:rsidP="00237F65">
            <w:pPr>
              <w:pStyle w:val="TAC"/>
              <w:rPr>
                <w:ins w:id="23309" w:author="24.501_CR5247R7_(Rel-18)_eNS_Ph3" w:date="2023-06-29T06:57:00Z"/>
                <w:sz w:val="16"/>
                <w:szCs w:val="16"/>
              </w:rPr>
            </w:pPr>
            <w:ins w:id="23310" w:author="24.501_CR5247R7_(Rel-18)_eNS_Ph3" w:date="2023-06-29T06:5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6270998" w14:textId="4FD185DE" w:rsidR="00B84B9D" w:rsidRDefault="00B84B9D" w:rsidP="00A43319">
            <w:pPr>
              <w:overflowPunct/>
              <w:autoSpaceDE/>
              <w:autoSpaceDN/>
              <w:adjustRightInd/>
              <w:spacing w:after="0"/>
              <w:jc w:val="center"/>
              <w:textAlignment w:val="auto"/>
              <w:rPr>
                <w:ins w:id="23311" w:author="24.501_CR5247R7_(Rel-18)_eNS_Ph3" w:date="2023-06-29T06:57:00Z"/>
                <w:rFonts w:ascii="Arial" w:hAnsi="Arial" w:cs="Arial"/>
                <w:sz w:val="16"/>
                <w:szCs w:val="16"/>
              </w:rPr>
            </w:pPr>
            <w:ins w:id="23312" w:author="24.501_CR5247R7_(Rel-18)_eNS_Ph3" w:date="2023-06-29T06:57: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2A7F69E" w14:textId="10A43F88" w:rsidR="00B84B9D" w:rsidRDefault="00B84B9D" w:rsidP="00237F65">
            <w:pPr>
              <w:pStyle w:val="TAL"/>
              <w:rPr>
                <w:ins w:id="23313" w:author="24.501_CR5247R7_(Rel-18)_eNS_Ph3" w:date="2023-06-29T06:57:00Z"/>
                <w:rFonts w:cs="Arial"/>
                <w:sz w:val="16"/>
                <w:szCs w:val="16"/>
              </w:rPr>
            </w:pPr>
            <w:ins w:id="23314" w:author="24.501_CR5247R7_(Rel-18)_eNS_Ph3" w:date="2023-06-29T06:57:00Z">
              <w:r>
                <w:rPr>
                  <w:rFonts w:cs="Arial"/>
                  <w:sz w:val="16"/>
                  <w:szCs w:val="16"/>
                </w:rPr>
                <w:t>52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ACE28B" w14:textId="351ED9B4" w:rsidR="00B84B9D" w:rsidRDefault="00B84B9D" w:rsidP="00237F65">
            <w:pPr>
              <w:pStyle w:val="TAL"/>
              <w:rPr>
                <w:ins w:id="23315" w:author="24.501_CR5247R7_(Rel-18)_eNS_Ph3" w:date="2023-06-29T06:57:00Z"/>
                <w:rFonts w:cs="Arial"/>
                <w:sz w:val="16"/>
                <w:szCs w:val="16"/>
              </w:rPr>
            </w:pPr>
            <w:ins w:id="23316" w:author="24.501_CR5247R7_(Rel-18)_eNS_Ph3" w:date="2023-06-29T06:57:00Z">
              <w:r>
                <w:rPr>
                  <w:rFonts w:cs="Arial"/>
                  <w:sz w:val="16"/>
                  <w:szCs w:val="16"/>
                </w:rPr>
                <w:t>7</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37BAB7D" w14:textId="4332FDC8" w:rsidR="00B84B9D" w:rsidRDefault="00B84B9D" w:rsidP="00237F65">
            <w:pPr>
              <w:pStyle w:val="TOC3"/>
              <w:rPr>
                <w:ins w:id="23317" w:author="24.501_CR5247R7_(Rel-18)_eNS_Ph3" w:date="2023-06-29T06:57:00Z"/>
                <w:rFonts w:ascii="Arial" w:hAnsi="Arial" w:cs="Arial"/>
                <w:sz w:val="16"/>
                <w:szCs w:val="16"/>
              </w:rPr>
            </w:pPr>
            <w:ins w:id="23318" w:author="24.501_CR5247R7_(Rel-18)_eNS_Ph3" w:date="2023-06-29T06:5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6EAEB4" w14:textId="7CE2E8E1" w:rsidR="00B84B9D" w:rsidRDefault="00B84B9D" w:rsidP="00237F65">
            <w:pPr>
              <w:pStyle w:val="TAL"/>
              <w:rPr>
                <w:ins w:id="23319" w:author="24.501_CR5247R7_(Rel-18)_eNS_Ph3" w:date="2023-06-29T06:57:00Z"/>
                <w:snapToGrid w:val="0"/>
                <w:sz w:val="16"/>
                <w:szCs w:val="16"/>
                <w:lang w:eastAsia="en-US"/>
              </w:rPr>
            </w:pPr>
            <w:ins w:id="23320" w:author="24.501_CR5247R7_(Rel-18)_eNS_Ph3" w:date="2023-06-29T06:57:00Z">
              <w:r>
                <w:rPr>
                  <w:snapToGrid w:val="0"/>
                  <w:sz w:val="16"/>
                  <w:szCs w:val="16"/>
                  <w:lang w:eastAsia="en-US"/>
                </w:rPr>
                <w:t>Support of network slice replacement during PDU session establishmen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331167F" w14:textId="126EFC7D" w:rsidR="00B84B9D" w:rsidRDefault="00B84B9D" w:rsidP="00237F65">
            <w:pPr>
              <w:pStyle w:val="TAL"/>
              <w:rPr>
                <w:ins w:id="23321" w:author="24.501_CR5247R7_(Rel-18)_eNS_Ph3" w:date="2023-06-29T06:57:00Z"/>
                <w:snapToGrid w:val="0"/>
                <w:sz w:val="16"/>
                <w:szCs w:val="16"/>
                <w:lang w:eastAsia="en-US"/>
              </w:rPr>
            </w:pPr>
            <w:ins w:id="23322" w:author="24.501_CR5247R7_(Rel-18)_eNS_Ph3" w:date="2023-06-29T06:57:00Z">
              <w:r>
                <w:rPr>
                  <w:snapToGrid w:val="0"/>
                  <w:sz w:val="16"/>
                  <w:szCs w:val="16"/>
                  <w:lang w:eastAsia="en-US"/>
                </w:rPr>
                <w:t>18.3.0</w:t>
              </w:r>
            </w:ins>
          </w:p>
        </w:tc>
      </w:tr>
      <w:tr w:rsidR="001B360A" w:rsidRPr="000D299B" w14:paraId="22A29399" w14:textId="77777777" w:rsidTr="00AA0A9A">
        <w:trPr>
          <w:gridAfter w:val="1"/>
          <w:wAfter w:w="13" w:type="dxa"/>
          <w:ins w:id="23323" w:author="24.501_CR5297R2_(Rel-18)_eNS_Ph3" w:date="2023-06-29T07: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0CF629" w14:textId="52050D14" w:rsidR="001B360A" w:rsidRDefault="001B360A" w:rsidP="00237F65">
            <w:pPr>
              <w:pStyle w:val="TAC"/>
              <w:rPr>
                <w:ins w:id="23324" w:author="24.501_CR5297R2_(Rel-18)_eNS_Ph3" w:date="2023-06-29T07:17:00Z"/>
                <w:sz w:val="16"/>
                <w:szCs w:val="16"/>
              </w:rPr>
            </w:pPr>
            <w:ins w:id="23325" w:author="24.501_CR5297R2_(Rel-18)_eNS_Ph3" w:date="2023-06-29T07:1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14C552B" w14:textId="26D39075" w:rsidR="001B360A" w:rsidRDefault="001B360A" w:rsidP="00237F65">
            <w:pPr>
              <w:pStyle w:val="TAC"/>
              <w:rPr>
                <w:ins w:id="23326" w:author="24.501_CR5297R2_(Rel-18)_eNS_Ph3" w:date="2023-06-29T07:17:00Z"/>
                <w:sz w:val="16"/>
                <w:szCs w:val="16"/>
              </w:rPr>
            </w:pPr>
            <w:ins w:id="23327" w:author="24.501_CR5297R2_(Rel-18)_eNS_Ph3" w:date="2023-06-29T07:1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86C1708" w14:textId="78C47064" w:rsidR="001B360A" w:rsidRDefault="001B360A" w:rsidP="00A43319">
            <w:pPr>
              <w:overflowPunct/>
              <w:autoSpaceDE/>
              <w:autoSpaceDN/>
              <w:adjustRightInd/>
              <w:spacing w:after="0"/>
              <w:jc w:val="center"/>
              <w:textAlignment w:val="auto"/>
              <w:rPr>
                <w:ins w:id="23328" w:author="24.501_CR5297R2_(Rel-18)_eNS_Ph3" w:date="2023-06-29T07:17:00Z"/>
                <w:rFonts w:ascii="Arial" w:hAnsi="Arial" w:cs="Arial"/>
                <w:sz w:val="16"/>
                <w:szCs w:val="16"/>
              </w:rPr>
            </w:pPr>
            <w:ins w:id="23329" w:author="24.501_CR5297R2_(Rel-18)_eNS_Ph3" w:date="2023-06-29T07:17: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5BC6186" w14:textId="4088A250" w:rsidR="001B360A" w:rsidRDefault="001B360A" w:rsidP="00237F65">
            <w:pPr>
              <w:pStyle w:val="TAL"/>
              <w:rPr>
                <w:ins w:id="23330" w:author="24.501_CR5297R2_(Rel-18)_eNS_Ph3" w:date="2023-06-29T07:17:00Z"/>
                <w:rFonts w:cs="Arial"/>
                <w:sz w:val="16"/>
                <w:szCs w:val="16"/>
              </w:rPr>
            </w:pPr>
            <w:ins w:id="23331" w:author="24.501_CR5297R2_(Rel-18)_eNS_Ph3" w:date="2023-06-29T07:17:00Z">
              <w:r>
                <w:rPr>
                  <w:rFonts w:cs="Arial"/>
                  <w:sz w:val="16"/>
                  <w:szCs w:val="16"/>
                </w:rPr>
                <w:t>529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6F646CB" w14:textId="0BB22167" w:rsidR="001B360A" w:rsidRDefault="001B360A" w:rsidP="00237F65">
            <w:pPr>
              <w:pStyle w:val="TAL"/>
              <w:rPr>
                <w:ins w:id="23332" w:author="24.501_CR5297R2_(Rel-18)_eNS_Ph3" w:date="2023-06-29T07:17:00Z"/>
                <w:rFonts w:cs="Arial"/>
                <w:sz w:val="16"/>
                <w:szCs w:val="16"/>
              </w:rPr>
            </w:pPr>
            <w:ins w:id="23333" w:author="24.501_CR5297R2_(Rel-18)_eNS_Ph3" w:date="2023-06-29T07:17: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106AFEA" w14:textId="7480C545" w:rsidR="001B360A" w:rsidRDefault="001B360A" w:rsidP="00237F65">
            <w:pPr>
              <w:pStyle w:val="TOC3"/>
              <w:rPr>
                <w:ins w:id="23334" w:author="24.501_CR5297R2_(Rel-18)_eNS_Ph3" w:date="2023-06-29T07:17:00Z"/>
                <w:rFonts w:ascii="Arial" w:hAnsi="Arial" w:cs="Arial"/>
                <w:sz w:val="16"/>
                <w:szCs w:val="16"/>
              </w:rPr>
            </w:pPr>
            <w:ins w:id="23335" w:author="24.501_CR5297R2_(Rel-18)_eNS_Ph3" w:date="2023-06-29T07:1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8977981" w14:textId="6E8EB63E" w:rsidR="001B360A" w:rsidRDefault="001B360A" w:rsidP="00237F65">
            <w:pPr>
              <w:pStyle w:val="TAL"/>
              <w:rPr>
                <w:ins w:id="23336" w:author="24.501_CR5297R2_(Rel-18)_eNS_Ph3" w:date="2023-06-29T07:17:00Z"/>
                <w:snapToGrid w:val="0"/>
                <w:sz w:val="16"/>
                <w:szCs w:val="16"/>
                <w:lang w:eastAsia="en-US"/>
              </w:rPr>
            </w:pPr>
            <w:ins w:id="23337" w:author="24.501_CR5297R2_(Rel-18)_eNS_Ph3" w:date="2023-06-29T07:17:00Z">
              <w:r>
                <w:rPr>
                  <w:snapToGrid w:val="0"/>
                  <w:sz w:val="16"/>
                  <w:szCs w:val="16"/>
                  <w:lang w:eastAsia="en-US"/>
                </w:rPr>
                <w:t>Network slices with NS-AoS not matching deployed tracking area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61D0702" w14:textId="1F164C10" w:rsidR="001B360A" w:rsidRDefault="001B360A" w:rsidP="00237F65">
            <w:pPr>
              <w:pStyle w:val="TAL"/>
              <w:rPr>
                <w:ins w:id="23338" w:author="24.501_CR5297R2_(Rel-18)_eNS_Ph3" w:date="2023-06-29T07:17:00Z"/>
                <w:snapToGrid w:val="0"/>
                <w:sz w:val="16"/>
                <w:szCs w:val="16"/>
                <w:lang w:eastAsia="en-US"/>
              </w:rPr>
            </w:pPr>
            <w:ins w:id="23339" w:author="24.501_CR5297R2_(Rel-18)_eNS_Ph3" w:date="2023-06-29T07:17:00Z">
              <w:r>
                <w:rPr>
                  <w:snapToGrid w:val="0"/>
                  <w:sz w:val="16"/>
                  <w:szCs w:val="16"/>
                  <w:lang w:eastAsia="en-US"/>
                </w:rPr>
                <w:t>18.3.0</w:t>
              </w:r>
            </w:ins>
          </w:p>
        </w:tc>
      </w:tr>
      <w:tr w:rsidR="00C936DE" w:rsidRPr="000D299B" w14:paraId="7DBD28AE" w14:textId="77777777" w:rsidTr="00AA0A9A">
        <w:trPr>
          <w:gridAfter w:val="1"/>
          <w:wAfter w:w="13" w:type="dxa"/>
          <w:ins w:id="23340" w:author="24.501_CR5425R1_(Rel-18)_eNS_Ph3" w:date="2023-06-29T07:2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2DA5975" w14:textId="5CCEA1EE" w:rsidR="00C936DE" w:rsidRDefault="00C936DE" w:rsidP="00237F65">
            <w:pPr>
              <w:pStyle w:val="TAC"/>
              <w:rPr>
                <w:ins w:id="23341" w:author="24.501_CR5425R1_(Rel-18)_eNS_Ph3" w:date="2023-06-29T07:28:00Z"/>
                <w:sz w:val="16"/>
                <w:szCs w:val="16"/>
              </w:rPr>
            </w:pPr>
            <w:ins w:id="23342" w:author="24.501_CR5425R1_(Rel-18)_eNS_Ph3" w:date="2023-06-29T07:2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DA6D9CF" w14:textId="7E271813" w:rsidR="00C936DE" w:rsidRDefault="00C936DE" w:rsidP="00237F65">
            <w:pPr>
              <w:pStyle w:val="TAC"/>
              <w:rPr>
                <w:ins w:id="23343" w:author="24.501_CR5425R1_(Rel-18)_eNS_Ph3" w:date="2023-06-29T07:28:00Z"/>
                <w:sz w:val="16"/>
                <w:szCs w:val="16"/>
              </w:rPr>
            </w:pPr>
            <w:ins w:id="23344" w:author="24.501_CR5425R1_(Rel-18)_eNS_Ph3" w:date="2023-06-29T07:2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4FEC13A" w14:textId="35EBE19B" w:rsidR="00C936DE" w:rsidRDefault="00C936DE" w:rsidP="00A43319">
            <w:pPr>
              <w:overflowPunct/>
              <w:autoSpaceDE/>
              <w:autoSpaceDN/>
              <w:adjustRightInd/>
              <w:spacing w:after="0"/>
              <w:jc w:val="center"/>
              <w:textAlignment w:val="auto"/>
              <w:rPr>
                <w:ins w:id="23345" w:author="24.501_CR5425R1_(Rel-18)_eNS_Ph3" w:date="2023-06-29T07:28:00Z"/>
                <w:rFonts w:ascii="Arial" w:hAnsi="Arial" w:cs="Arial"/>
                <w:sz w:val="16"/>
                <w:szCs w:val="16"/>
              </w:rPr>
            </w:pPr>
            <w:ins w:id="23346" w:author="24.501_CR5425R1_(Rel-18)_eNS_Ph3" w:date="2023-06-29T07:28: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C479E8A" w14:textId="6B73EA28" w:rsidR="00C936DE" w:rsidRDefault="00C936DE" w:rsidP="00237F65">
            <w:pPr>
              <w:pStyle w:val="TAL"/>
              <w:rPr>
                <w:ins w:id="23347" w:author="24.501_CR5425R1_(Rel-18)_eNS_Ph3" w:date="2023-06-29T07:28:00Z"/>
                <w:rFonts w:cs="Arial"/>
                <w:sz w:val="16"/>
                <w:szCs w:val="16"/>
              </w:rPr>
            </w:pPr>
            <w:ins w:id="23348" w:author="24.501_CR5425R1_(Rel-18)_eNS_Ph3" w:date="2023-06-29T07:28:00Z">
              <w:r>
                <w:rPr>
                  <w:rFonts w:cs="Arial"/>
                  <w:sz w:val="16"/>
                  <w:szCs w:val="16"/>
                </w:rPr>
                <w:t>542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9A177B" w14:textId="48269976" w:rsidR="00C936DE" w:rsidRDefault="00C936DE" w:rsidP="00237F65">
            <w:pPr>
              <w:pStyle w:val="TAL"/>
              <w:rPr>
                <w:ins w:id="23349" w:author="24.501_CR5425R1_(Rel-18)_eNS_Ph3" w:date="2023-06-29T07:28:00Z"/>
                <w:rFonts w:cs="Arial"/>
                <w:sz w:val="16"/>
                <w:szCs w:val="16"/>
              </w:rPr>
            </w:pPr>
            <w:ins w:id="23350" w:author="24.501_CR5425R1_(Rel-18)_eNS_Ph3" w:date="2023-06-29T07:2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C83B38F" w14:textId="495F1E2D" w:rsidR="00C936DE" w:rsidRDefault="00C936DE" w:rsidP="00237F65">
            <w:pPr>
              <w:pStyle w:val="TOC3"/>
              <w:rPr>
                <w:ins w:id="23351" w:author="24.501_CR5425R1_(Rel-18)_eNS_Ph3" w:date="2023-06-29T07:28:00Z"/>
                <w:rFonts w:ascii="Arial" w:hAnsi="Arial" w:cs="Arial"/>
                <w:sz w:val="16"/>
                <w:szCs w:val="16"/>
              </w:rPr>
            </w:pPr>
            <w:ins w:id="23352" w:author="24.501_CR5425R1_(Rel-18)_eNS_Ph3" w:date="2023-06-29T07:2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8C41AC" w14:textId="112F2242" w:rsidR="00C936DE" w:rsidRDefault="00C936DE" w:rsidP="00237F65">
            <w:pPr>
              <w:pStyle w:val="TAL"/>
              <w:rPr>
                <w:ins w:id="23353" w:author="24.501_CR5425R1_(Rel-18)_eNS_Ph3" w:date="2023-06-29T07:28:00Z"/>
                <w:snapToGrid w:val="0"/>
                <w:sz w:val="16"/>
                <w:szCs w:val="16"/>
                <w:lang w:eastAsia="en-US"/>
              </w:rPr>
            </w:pPr>
            <w:ins w:id="23354" w:author="24.501_CR5425R1_(Rel-18)_eNS_Ph3" w:date="2023-06-29T07:28:00Z">
              <w:r>
                <w:rPr>
                  <w:snapToGrid w:val="0"/>
                  <w:sz w:val="16"/>
                  <w:szCs w:val="16"/>
                  <w:lang w:eastAsia="en-US"/>
                </w:rPr>
                <w:t>The condition that the UE does not trigger a service request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6C063AF" w14:textId="3BCAC941" w:rsidR="00C936DE" w:rsidRDefault="00C936DE" w:rsidP="00237F65">
            <w:pPr>
              <w:pStyle w:val="TAL"/>
              <w:rPr>
                <w:ins w:id="23355" w:author="24.501_CR5425R1_(Rel-18)_eNS_Ph3" w:date="2023-06-29T07:28:00Z"/>
                <w:snapToGrid w:val="0"/>
                <w:sz w:val="16"/>
                <w:szCs w:val="16"/>
                <w:lang w:eastAsia="en-US"/>
              </w:rPr>
            </w:pPr>
            <w:ins w:id="23356" w:author="24.501_CR5425R1_(Rel-18)_eNS_Ph3" w:date="2023-06-29T07:28:00Z">
              <w:r>
                <w:rPr>
                  <w:snapToGrid w:val="0"/>
                  <w:sz w:val="16"/>
                  <w:szCs w:val="16"/>
                  <w:lang w:eastAsia="en-US"/>
                </w:rPr>
                <w:t>18.3.0</w:t>
              </w:r>
            </w:ins>
          </w:p>
        </w:tc>
      </w:tr>
      <w:tr w:rsidR="009B7EF3" w:rsidRPr="000D299B" w14:paraId="1A5B063F" w14:textId="77777777" w:rsidTr="00AA0A9A">
        <w:trPr>
          <w:gridAfter w:val="1"/>
          <w:wAfter w:w="13" w:type="dxa"/>
          <w:ins w:id="23357" w:author="24.501_CR5344R1_(Rel-18)_eNS_Ph3" w:date="2023-06-29T07:3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B024CB" w14:textId="310B567C" w:rsidR="009B7EF3" w:rsidRDefault="009B7EF3" w:rsidP="00237F65">
            <w:pPr>
              <w:pStyle w:val="TAC"/>
              <w:rPr>
                <w:ins w:id="23358" w:author="24.501_CR5344R1_(Rel-18)_eNS_Ph3" w:date="2023-06-29T07:30:00Z"/>
                <w:sz w:val="16"/>
                <w:szCs w:val="16"/>
              </w:rPr>
            </w:pPr>
            <w:ins w:id="23359" w:author="24.501_CR5344R1_(Rel-18)_eNS_Ph3" w:date="2023-06-29T07:3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804786" w14:textId="1B01A459" w:rsidR="009B7EF3" w:rsidRDefault="009B7EF3" w:rsidP="00237F65">
            <w:pPr>
              <w:pStyle w:val="TAC"/>
              <w:rPr>
                <w:ins w:id="23360" w:author="24.501_CR5344R1_(Rel-18)_eNS_Ph3" w:date="2023-06-29T07:30:00Z"/>
                <w:sz w:val="16"/>
                <w:szCs w:val="16"/>
              </w:rPr>
            </w:pPr>
            <w:ins w:id="23361" w:author="24.501_CR5344R1_(Rel-18)_eNS_Ph3" w:date="2023-06-29T07:3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21BFEB3" w14:textId="77777777" w:rsidR="009B7EF3" w:rsidRDefault="009B7EF3" w:rsidP="009B7EF3">
            <w:pPr>
              <w:overflowPunct/>
              <w:autoSpaceDE/>
              <w:autoSpaceDN/>
              <w:adjustRightInd/>
              <w:spacing w:after="0"/>
              <w:jc w:val="center"/>
              <w:textAlignment w:val="auto"/>
              <w:rPr>
                <w:ins w:id="23362" w:author="24.501_CR5344R1_(Rel-18)_eNS_Ph3" w:date="2023-06-29T07:30:00Z"/>
                <w:rFonts w:ascii="Arial" w:hAnsi="Arial" w:cs="Arial"/>
                <w:sz w:val="16"/>
                <w:szCs w:val="16"/>
              </w:rPr>
            </w:pPr>
            <w:ins w:id="23363" w:author="24.501_CR5344R1_(Rel-18)_eNS_Ph3" w:date="2023-06-29T07:30:00Z">
              <w:r>
                <w:rPr>
                  <w:rFonts w:ascii="Arial" w:hAnsi="Arial" w:cs="Arial"/>
                  <w:sz w:val="16"/>
                  <w:szCs w:val="16"/>
                </w:rPr>
                <w:t>CP-231241</w:t>
              </w:r>
            </w:ins>
          </w:p>
          <w:p w14:paraId="3F44E055" w14:textId="77777777" w:rsidR="009B7EF3" w:rsidRDefault="009B7EF3" w:rsidP="00A43319">
            <w:pPr>
              <w:overflowPunct/>
              <w:autoSpaceDE/>
              <w:autoSpaceDN/>
              <w:adjustRightInd/>
              <w:spacing w:after="0"/>
              <w:jc w:val="center"/>
              <w:textAlignment w:val="auto"/>
              <w:rPr>
                <w:ins w:id="23364" w:author="24.501_CR5344R1_(Rel-18)_eNS_Ph3" w:date="2023-06-29T07:30:00Z"/>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05EF1FF" w14:textId="74F267CB" w:rsidR="009B7EF3" w:rsidRDefault="009B7EF3" w:rsidP="00237F65">
            <w:pPr>
              <w:pStyle w:val="TAL"/>
              <w:rPr>
                <w:ins w:id="23365" w:author="24.501_CR5344R1_(Rel-18)_eNS_Ph3" w:date="2023-06-29T07:30:00Z"/>
                <w:rFonts w:cs="Arial"/>
                <w:sz w:val="16"/>
                <w:szCs w:val="16"/>
              </w:rPr>
            </w:pPr>
            <w:ins w:id="23366" w:author="24.501_CR5344R1_(Rel-18)_eNS_Ph3" w:date="2023-06-29T07:30:00Z">
              <w:r>
                <w:rPr>
                  <w:rFonts w:cs="Arial"/>
                  <w:sz w:val="16"/>
                  <w:szCs w:val="16"/>
                </w:rPr>
                <w:t>53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576AAA9" w14:textId="096FB595" w:rsidR="009B7EF3" w:rsidRDefault="009B7EF3" w:rsidP="00237F65">
            <w:pPr>
              <w:pStyle w:val="TAL"/>
              <w:rPr>
                <w:ins w:id="23367" w:author="24.501_CR5344R1_(Rel-18)_eNS_Ph3" w:date="2023-06-29T07:30:00Z"/>
                <w:rFonts w:cs="Arial"/>
                <w:sz w:val="16"/>
                <w:szCs w:val="16"/>
              </w:rPr>
            </w:pPr>
            <w:ins w:id="23368" w:author="24.501_CR5344R1_(Rel-18)_eNS_Ph3" w:date="2023-06-29T07:3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47E0C3C" w14:textId="189678F4" w:rsidR="009B7EF3" w:rsidRDefault="009B7EF3" w:rsidP="00237F65">
            <w:pPr>
              <w:pStyle w:val="TOC3"/>
              <w:rPr>
                <w:ins w:id="23369" w:author="24.501_CR5344R1_(Rel-18)_eNS_Ph3" w:date="2023-06-29T07:30:00Z"/>
                <w:rFonts w:ascii="Arial" w:hAnsi="Arial" w:cs="Arial"/>
                <w:sz w:val="16"/>
                <w:szCs w:val="16"/>
              </w:rPr>
            </w:pPr>
            <w:ins w:id="23370" w:author="24.501_CR5344R1_(Rel-18)_eNS_Ph3" w:date="2023-06-29T07:3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2A8106B" w14:textId="3BE1B902" w:rsidR="009B7EF3" w:rsidRDefault="009B7EF3" w:rsidP="00237F65">
            <w:pPr>
              <w:pStyle w:val="TAL"/>
              <w:rPr>
                <w:ins w:id="23371" w:author="24.501_CR5344R1_(Rel-18)_eNS_Ph3" w:date="2023-06-29T07:30:00Z"/>
                <w:snapToGrid w:val="0"/>
                <w:sz w:val="16"/>
                <w:szCs w:val="16"/>
                <w:lang w:eastAsia="en-US"/>
              </w:rPr>
            </w:pPr>
            <w:ins w:id="23372" w:author="24.501_CR5344R1_(Rel-18)_eNS_Ph3" w:date="2023-06-29T07:30:00Z">
              <w:r>
                <w:rPr>
                  <w:snapToGrid w:val="0"/>
                  <w:sz w:val="16"/>
                  <w:szCs w:val="16"/>
                  <w:lang w:eastAsia="en-US"/>
                </w:rPr>
                <w:t>Session management for optimized handling of temporarily available network sl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8AC2AB" w14:textId="009FEBD4" w:rsidR="009B7EF3" w:rsidRDefault="009B7EF3" w:rsidP="00237F65">
            <w:pPr>
              <w:pStyle w:val="TAL"/>
              <w:rPr>
                <w:ins w:id="23373" w:author="24.501_CR5344R1_(Rel-18)_eNS_Ph3" w:date="2023-06-29T07:30:00Z"/>
                <w:snapToGrid w:val="0"/>
                <w:sz w:val="16"/>
                <w:szCs w:val="16"/>
                <w:lang w:eastAsia="en-US"/>
              </w:rPr>
            </w:pPr>
            <w:ins w:id="23374" w:author="24.501_CR5344R1_(Rel-18)_eNS_Ph3" w:date="2023-06-29T07:30:00Z">
              <w:r>
                <w:rPr>
                  <w:snapToGrid w:val="0"/>
                  <w:sz w:val="16"/>
                  <w:szCs w:val="16"/>
                  <w:lang w:eastAsia="en-US"/>
                </w:rPr>
                <w:t>18.3.0</w:t>
              </w:r>
            </w:ins>
          </w:p>
        </w:tc>
      </w:tr>
      <w:tr w:rsidR="00960A54" w:rsidRPr="000D299B" w14:paraId="44ED5C14" w14:textId="77777777" w:rsidTr="00AA0A9A">
        <w:trPr>
          <w:gridAfter w:val="1"/>
          <w:wAfter w:w="13" w:type="dxa"/>
          <w:ins w:id="23375" w:author="24.501_CR5317R3_(Rel-18)_eNS_Ph3" w:date="2023-06-29T07: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99031A" w14:textId="60F25417" w:rsidR="00960A54" w:rsidRDefault="00960A54" w:rsidP="00237F65">
            <w:pPr>
              <w:pStyle w:val="TAC"/>
              <w:rPr>
                <w:ins w:id="23376" w:author="24.501_CR5317R3_(Rel-18)_eNS_Ph3" w:date="2023-06-29T07:33:00Z"/>
                <w:sz w:val="16"/>
                <w:szCs w:val="16"/>
              </w:rPr>
            </w:pPr>
            <w:ins w:id="23377" w:author="24.501_CR5317R3_(Rel-18)_eNS_Ph3" w:date="2023-06-29T07: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518C31A" w14:textId="4B90D49D" w:rsidR="00960A54" w:rsidRDefault="00960A54" w:rsidP="00237F65">
            <w:pPr>
              <w:pStyle w:val="TAC"/>
              <w:rPr>
                <w:ins w:id="23378" w:author="24.501_CR5317R3_(Rel-18)_eNS_Ph3" w:date="2023-06-29T07:33:00Z"/>
                <w:sz w:val="16"/>
                <w:szCs w:val="16"/>
              </w:rPr>
            </w:pPr>
            <w:ins w:id="23379" w:author="24.501_CR5317R3_(Rel-18)_eNS_Ph3" w:date="2023-06-29T07: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201A14D" w14:textId="38CD6A80" w:rsidR="00960A54" w:rsidRDefault="00960A54" w:rsidP="009B7EF3">
            <w:pPr>
              <w:overflowPunct/>
              <w:autoSpaceDE/>
              <w:autoSpaceDN/>
              <w:adjustRightInd/>
              <w:spacing w:after="0"/>
              <w:jc w:val="center"/>
              <w:textAlignment w:val="auto"/>
              <w:rPr>
                <w:ins w:id="23380" w:author="24.501_CR5317R3_(Rel-18)_eNS_Ph3" w:date="2023-06-29T07:33:00Z"/>
                <w:rFonts w:ascii="Arial" w:hAnsi="Arial" w:cs="Arial"/>
                <w:sz w:val="16"/>
                <w:szCs w:val="16"/>
              </w:rPr>
            </w:pPr>
            <w:ins w:id="23381" w:author="24.501_CR5317R3_(Rel-18)_eNS_Ph3" w:date="2023-06-29T07:34: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95CD2F" w14:textId="24B069D8" w:rsidR="00960A54" w:rsidRDefault="00960A54" w:rsidP="00237F65">
            <w:pPr>
              <w:pStyle w:val="TAL"/>
              <w:rPr>
                <w:ins w:id="23382" w:author="24.501_CR5317R3_(Rel-18)_eNS_Ph3" w:date="2023-06-29T07:33:00Z"/>
                <w:rFonts w:cs="Arial"/>
                <w:sz w:val="16"/>
                <w:szCs w:val="16"/>
              </w:rPr>
            </w:pPr>
            <w:ins w:id="23383" w:author="24.501_CR5317R3_(Rel-18)_eNS_Ph3" w:date="2023-06-29T07:33:00Z">
              <w:r>
                <w:rPr>
                  <w:rFonts w:cs="Arial"/>
                  <w:sz w:val="16"/>
                  <w:szCs w:val="16"/>
                </w:rPr>
                <w:t>531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ED3F1F" w14:textId="100C1D58" w:rsidR="00960A54" w:rsidRDefault="00960A54" w:rsidP="00237F65">
            <w:pPr>
              <w:pStyle w:val="TAL"/>
              <w:rPr>
                <w:ins w:id="23384" w:author="24.501_CR5317R3_(Rel-18)_eNS_Ph3" w:date="2023-06-29T07:33:00Z"/>
                <w:rFonts w:cs="Arial"/>
                <w:sz w:val="16"/>
                <w:szCs w:val="16"/>
              </w:rPr>
            </w:pPr>
            <w:ins w:id="23385" w:author="24.501_CR5317R3_(Rel-18)_eNS_Ph3" w:date="2023-06-29T07:33: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C9B40D5" w14:textId="7C144133" w:rsidR="00960A54" w:rsidRDefault="00960A54" w:rsidP="00237F65">
            <w:pPr>
              <w:pStyle w:val="TOC3"/>
              <w:rPr>
                <w:ins w:id="23386" w:author="24.501_CR5317R3_(Rel-18)_eNS_Ph3" w:date="2023-06-29T07:33:00Z"/>
                <w:rFonts w:ascii="Arial" w:hAnsi="Arial" w:cs="Arial"/>
                <w:sz w:val="16"/>
                <w:szCs w:val="16"/>
              </w:rPr>
            </w:pPr>
            <w:ins w:id="23387" w:author="24.501_CR5317R3_(Rel-18)_eNS_Ph3" w:date="2023-06-29T07:3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B130A8A" w14:textId="5FFE7F06" w:rsidR="00960A54" w:rsidRDefault="00960A54" w:rsidP="00237F65">
            <w:pPr>
              <w:pStyle w:val="TAL"/>
              <w:rPr>
                <w:ins w:id="23388" w:author="24.501_CR5317R3_(Rel-18)_eNS_Ph3" w:date="2023-06-29T07:33:00Z"/>
                <w:snapToGrid w:val="0"/>
                <w:sz w:val="16"/>
                <w:szCs w:val="16"/>
                <w:lang w:eastAsia="en-US"/>
              </w:rPr>
            </w:pPr>
            <w:ins w:id="23389" w:author="24.501_CR5317R3_(Rel-18)_eNS_Ph3" w:date="2023-06-29T07:33:00Z">
              <w:r>
                <w:rPr>
                  <w:snapToGrid w:val="0"/>
                  <w:sz w:val="16"/>
                  <w:szCs w:val="16"/>
                  <w:lang w:eastAsia="en-US"/>
                </w:rPr>
                <w:t>Provisioning validity tim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4881DD6" w14:textId="0EDED6C7" w:rsidR="00960A54" w:rsidRDefault="00960A54" w:rsidP="00237F65">
            <w:pPr>
              <w:pStyle w:val="TAL"/>
              <w:rPr>
                <w:ins w:id="23390" w:author="24.501_CR5317R3_(Rel-18)_eNS_Ph3" w:date="2023-06-29T07:33:00Z"/>
                <w:snapToGrid w:val="0"/>
                <w:sz w:val="16"/>
                <w:szCs w:val="16"/>
                <w:lang w:eastAsia="en-US"/>
              </w:rPr>
            </w:pPr>
            <w:ins w:id="23391" w:author="24.501_CR5317R3_(Rel-18)_eNS_Ph3" w:date="2023-06-29T07:33:00Z">
              <w:r>
                <w:rPr>
                  <w:snapToGrid w:val="0"/>
                  <w:sz w:val="16"/>
                  <w:szCs w:val="16"/>
                  <w:lang w:eastAsia="en-US"/>
                </w:rPr>
                <w:t>18.3.0</w:t>
              </w:r>
            </w:ins>
          </w:p>
        </w:tc>
      </w:tr>
      <w:tr w:rsidR="004C5DDC" w:rsidRPr="000D299B" w14:paraId="208FDD64" w14:textId="77777777" w:rsidTr="00AA0A9A">
        <w:trPr>
          <w:gridAfter w:val="1"/>
          <w:wAfter w:w="13" w:type="dxa"/>
          <w:ins w:id="23392" w:author="24.501_CR5372R1_(Rel-18)_eNS_Ph3" w:date="2023-06-29T08: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0CC41D" w14:textId="4A2D0744" w:rsidR="004C5DDC" w:rsidRDefault="004C5DDC" w:rsidP="00237F65">
            <w:pPr>
              <w:pStyle w:val="TAC"/>
              <w:rPr>
                <w:ins w:id="23393" w:author="24.501_CR5372R1_(Rel-18)_eNS_Ph3" w:date="2023-06-29T08:14:00Z"/>
                <w:sz w:val="16"/>
                <w:szCs w:val="16"/>
              </w:rPr>
            </w:pPr>
            <w:ins w:id="23394" w:author="24.501_CR5372R1_(Rel-18)_eNS_Ph3" w:date="2023-06-29T08:1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5CC7AC1" w14:textId="3C7C8F8C" w:rsidR="004C5DDC" w:rsidRDefault="004C5DDC" w:rsidP="00237F65">
            <w:pPr>
              <w:pStyle w:val="TAC"/>
              <w:rPr>
                <w:ins w:id="23395" w:author="24.501_CR5372R1_(Rel-18)_eNS_Ph3" w:date="2023-06-29T08:14:00Z"/>
                <w:sz w:val="16"/>
                <w:szCs w:val="16"/>
              </w:rPr>
            </w:pPr>
            <w:ins w:id="23396" w:author="24.501_CR5372R1_(Rel-18)_eNS_Ph3" w:date="2023-06-29T08:1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E1F60" w14:textId="6FAEB161" w:rsidR="004C5DDC" w:rsidRDefault="004C5DDC" w:rsidP="009B7EF3">
            <w:pPr>
              <w:overflowPunct/>
              <w:autoSpaceDE/>
              <w:autoSpaceDN/>
              <w:adjustRightInd/>
              <w:spacing w:after="0"/>
              <w:jc w:val="center"/>
              <w:textAlignment w:val="auto"/>
              <w:rPr>
                <w:ins w:id="23397" w:author="24.501_CR5372R1_(Rel-18)_eNS_Ph3" w:date="2023-06-29T08:14:00Z"/>
                <w:rFonts w:ascii="Arial" w:hAnsi="Arial" w:cs="Arial"/>
                <w:sz w:val="16"/>
                <w:szCs w:val="16"/>
              </w:rPr>
            </w:pPr>
            <w:ins w:id="23398" w:author="24.501_CR5372R1_(Rel-18)_eNS_Ph3" w:date="2023-06-29T08:14: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565082" w14:textId="55E84CF5" w:rsidR="004C5DDC" w:rsidRDefault="004C5DDC" w:rsidP="00237F65">
            <w:pPr>
              <w:pStyle w:val="TAL"/>
              <w:rPr>
                <w:ins w:id="23399" w:author="24.501_CR5372R1_(Rel-18)_eNS_Ph3" w:date="2023-06-29T08:14:00Z"/>
                <w:rFonts w:cs="Arial"/>
                <w:sz w:val="16"/>
                <w:szCs w:val="16"/>
              </w:rPr>
            </w:pPr>
            <w:ins w:id="23400" w:author="24.501_CR5372R1_(Rel-18)_eNS_Ph3" w:date="2023-06-29T08:14:00Z">
              <w:r>
                <w:rPr>
                  <w:rFonts w:cs="Arial"/>
                  <w:sz w:val="16"/>
                  <w:szCs w:val="16"/>
                </w:rPr>
                <w:t>53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5B72A0" w14:textId="0346FB85" w:rsidR="004C5DDC" w:rsidRDefault="004C5DDC" w:rsidP="00237F65">
            <w:pPr>
              <w:pStyle w:val="TAL"/>
              <w:rPr>
                <w:ins w:id="23401" w:author="24.501_CR5372R1_(Rel-18)_eNS_Ph3" w:date="2023-06-29T08:14:00Z"/>
                <w:rFonts w:cs="Arial"/>
                <w:sz w:val="16"/>
                <w:szCs w:val="16"/>
              </w:rPr>
            </w:pPr>
            <w:ins w:id="23402" w:author="24.501_CR5372R1_(Rel-18)_eNS_Ph3" w:date="2023-06-29T08: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04962E7" w14:textId="0AA5A811" w:rsidR="004C5DDC" w:rsidRDefault="004C5DDC" w:rsidP="00237F65">
            <w:pPr>
              <w:pStyle w:val="TOC3"/>
              <w:rPr>
                <w:ins w:id="23403" w:author="24.501_CR5372R1_(Rel-18)_eNS_Ph3" w:date="2023-06-29T08:14:00Z"/>
                <w:rFonts w:ascii="Arial" w:hAnsi="Arial" w:cs="Arial"/>
                <w:sz w:val="16"/>
                <w:szCs w:val="16"/>
              </w:rPr>
            </w:pPr>
            <w:ins w:id="23404" w:author="24.501_CR5372R1_(Rel-18)_eNS_Ph3" w:date="2023-06-29T08:1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A641EA5" w14:textId="3281D618" w:rsidR="004C5DDC" w:rsidRDefault="004C5DDC" w:rsidP="00237F65">
            <w:pPr>
              <w:pStyle w:val="TAL"/>
              <w:rPr>
                <w:ins w:id="23405" w:author="24.501_CR5372R1_(Rel-18)_eNS_Ph3" w:date="2023-06-29T08:14:00Z"/>
                <w:snapToGrid w:val="0"/>
                <w:sz w:val="16"/>
                <w:szCs w:val="16"/>
                <w:lang w:eastAsia="en-US"/>
              </w:rPr>
            </w:pPr>
            <w:ins w:id="23406" w:author="24.501_CR5372R1_(Rel-18)_eNS_Ph3" w:date="2023-06-29T08:14:00Z">
              <w:r>
                <w:rPr>
                  <w:snapToGrid w:val="0"/>
                  <w:sz w:val="16"/>
                  <w:szCs w:val="16"/>
                  <w:lang w:eastAsia="en-US"/>
                </w:rPr>
                <w:t>Enhancement on partial network slice stor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F87AE7" w14:textId="2A09922D" w:rsidR="004C5DDC" w:rsidRDefault="004C5DDC" w:rsidP="00237F65">
            <w:pPr>
              <w:pStyle w:val="TAL"/>
              <w:rPr>
                <w:ins w:id="23407" w:author="24.501_CR5372R1_(Rel-18)_eNS_Ph3" w:date="2023-06-29T08:14:00Z"/>
                <w:snapToGrid w:val="0"/>
                <w:sz w:val="16"/>
                <w:szCs w:val="16"/>
                <w:lang w:eastAsia="en-US"/>
              </w:rPr>
            </w:pPr>
            <w:ins w:id="23408" w:author="24.501_CR5372R1_(Rel-18)_eNS_Ph3" w:date="2023-06-29T08:14:00Z">
              <w:r>
                <w:rPr>
                  <w:snapToGrid w:val="0"/>
                  <w:sz w:val="16"/>
                  <w:szCs w:val="16"/>
                  <w:lang w:eastAsia="en-US"/>
                </w:rPr>
                <w:t>18.3.0</w:t>
              </w:r>
            </w:ins>
          </w:p>
        </w:tc>
      </w:tr>
      <w:tr w:rsidR="006D2224" w:rsidRPr="000D299B" w14:paraId="07503CF4" w14:textId="77777777" w:rsidTr="00AA0A9A">
        <w:trPr>
          <w:gridAfter w:val="1"/>
          <w:wAfter w:w="13" w:type="dxa"/>
          <w:ins w:id="23409" w:author="24.501_CR5383R1_(Rel-18)_eNS_Ph3" w:date="2023-06-29T08:1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9D1185F" w14:textId="2C3F125E" w:rsidR="006D2224" w:rsidRDefault="006D2224" w:rsidP="00237F65">
            <w:pPr>
              <w:pStyle w:val="TAC"/>
              <w:rPr>
                <w:ins w:id="23410" w:author="24.501_CR5383R1_(Rel-18)_eNS_Ph3" w:date="2023-06-29T08:16:00Z"/>
                <w:sz w:val="16"/>
                <w:szCs w:val="16"/>
              </w:rPr>
            </w:pPr>
            <w:ins w:id="23411" w:author="24.501_CR5383R1_(Rel-18)_eNS_Ph3" w:date="2023-06-29T08:1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5A0D432" w14:textId="0AB05CB2" w:rsidR="006D2224" w:rsidRDefault="006D2224" w:rsidP="00237F65">
            <w:pPr>
              <w:pStyle w:val="TAC"/>
              <w:rPr>
                <w:ins w:id="23412" w:author="24.501_CR5383R1_(Rel-18)_eNS_Ph3" w:date="2023-06-29T08:16:00Z"/>
                <w:sz w:val="16"/>
                <w:szCs w:val="16"/>
              </w:rPr>
            </w:pPr>
            <w:ins w:id="23413" w:author="24.501_CR5383R1_(Rel-18)_eNS_Ph3" w:date="2023-06-29T08:1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5F95A48" w14:textId="025340F5" w:rsidR="006D2224" w:rsidRDefault="006D2224" w:rsidP="009B7EF3">
            <w:pPr>
              <w:overflowPunct/>
              <w:autoSpaceDE/>
              <w:autoSpaceDN/>
              <w:adjustRightInd/>
              <w:spacing w:after="0"/>
              <w:jc w:val="center"/>
              <w:textAlignment w:val="auto"/>
              <w:rPr>
                <w:ins w:id="23414" w:author="24.501_CR5383R1_(Rel-18)_eNS_Ph3" w:date="2023-06-29T08:16:00Z"/>
                <w:rFonts w:ascii="Arial" w:hAnsi="Arial" w:cs="Arial"/>
                <w:sz w:val="16"/>
                <w:szCs w:val="16"/>
              </w:rPr>
            </w:pPr>
            <w:ins w:id="23415" w:author="24.501_CR5383R1_(Rel-18)_eNS_Ph3" w:date="2023-06-29T08:17: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A094702" w14:textId="0E9E2561" w:rsidR="006D2224" w:rsidRDefault="006D2224" w:rsidP="00237F65">
            <w:pPr>
              <w:pStyle w:val="TAL"/>
              <w:rPr>
                <w:ins w:id="23416" w:author="24.501_CR5383R1_(Rel-18)_eNS_Ph3" w:date="2023-06-29T08:16:00Z"/>
                <w:rFonts w:cs="Arial"/>
                <w:sz w:val="16"/>
                <w:szCs w:val="16"/>
              </w:rPr>
            </w:pPr>
            <w:ins w:id="23417" w:author="24.501_CR5383R1_(Rel-18)_eNS_Ph3" w:date="2023-06-29T08:16:00Z">
              <w:r>
                <w:rPr>
                  <w:rFonts w:cs="Arial"/>
                  <w:sz w:val="16"/>
                  <w:szCs w:val="16"/>
                </w:rPr>
                <w:t>538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0F6032E" w14:textId="572EA31B" w:rsidR="006D2224" w:rsidRDefault="006D2224" w:rsidP="00237F65">
            <w:pPr>
              <w:pStyle w:val="TAL"/>
              <w:rPr>
                <w:ins w:id="23418" w:author="24.501_CR5383R1_(Rel-18)_eNS_Ph3" w:date="2023-06-29T08:16:00Z"/>
                <w:rFonts w:cs="Arial"/>
                <w:sz w:val="16"/>
                <w:szCs w:val="16"/>
              </w:rPr>
            </w:pPr>
            <w:ins w:id="23419" w:author="24.501_CR5383R1_(Rel-18)_eNS_Ph3" w:date="2023-06-29T08:16: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E49AF4" w14:textId="732D279A" w:rsidR="006D2224" w:rsidRDefault="006D2224" w:rsidP="00237F65">
            <w:pPr>
              <w:pStyle w:val="TOC3"/>
              <w:rPr>
                <w:ins w:id="23420" w:author="24.501_CR5383R1_(Rel-18)_eNS_Ph3" w:date="2023-06-29T08:16:00Z"/>
                <w:rFonts w:ascii="Arial" w:hAnsi="Arial" w:cs="Arial"/>
                <w:sz w:val="16"/>
                <w:szCs w:val="16"/>
              </w:rPr>
            </w:pPr>
            <w:ins w:id="23421" w:author="24.501_CR5383R1_(Rel-18)_eNS_Ph3" w:date="2023-06-29T08:16: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197907" w14:textId="2BF7AE13" w:rsidR="006D2224" w:rsidRDefault="006D2224" w:rsidP="00237F65">
            <w:pPr>
              <w:pStyle w:val="TAL"/>
              <w:rPr>
                <w:ins w:id="23422" w:author="24.501_CR5383R1_(Rel-18)_eNS_Ph3" w:date="2023-06-29T08:16:00Z"/>
                <w:snapToGrid w:val="0"/>
                <w:sz w:val="16"/>
                <w:szCs w:val="16"/>
                <w:lang w:eastAsia="en-US"/>
              </w:rPr>
            </w:pPr>
            <w:ins w:id="23423" w:author="24.501_CR5383R1_(Rel-18)_eNS_Ph3" w:date="2023-06-29T08:16:00Z">
              <w:r>
                <w:rPr>
                  <w:snapToGrid w:val="0"/>
                  <w:sz w:val="16"/>
                  <w:szCs w:val="16"/>
                  <w:lang w:eastAsia="en-US"/>
                </w:rPr>
                <w:t>UE storage - partially reject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D44E69E" w14:textId="6F187FCE" w:rsidR="006D2224" w:rsidRDefault="006D2224" w:rsidP="00237F65">
            <w:pPr>
              <w:pStyle w:val="TAL"/>
              <w:rPr>
                <w:ins w:id="23424" w:author="24.501_CR5383R1_(Rel-18)_eNS_Ph3" w:date="2023-06-29T08:16:00Z"/>
                <w:snapToGrid w:val="0"/>
                <w:sz w:val="16"/>
                <w:szCs w:val="16"/>
                <w:lang w:eastAsia="en-US"/>
              </w:rPr>
            </w:pPr>
            <w:ins w:id="23425" w:author="24.501_CR5383R1_(Rel-18)_eNS_Ph3" w:date="2023-06-29T08:16:00Z">
              <w:r>
                <w:rPr>
                  <w:snapToGrid w:val="0"/>
                  <w:sz w:val="16"/>
                  <w:szCs w:val="16"/>
                  <w:lang w:eastAsia="en-US"/>
                </w:rPr>
                <w:t>18.3.0</w:t>
              </w:r>
            </w:ins>
          </w:p>
        </w:tc>
      </w:tr>
      <w:tr w:rsidR="00FC2686" w:rsidRPr="000D299B" w14:paraId="37A9F47D" w14:textId="77777777" w:rsidTr="00AA0A9A">
        <w:trPr>
          <w:gridAfter w:val="1"/>
          <w:wAfter w:w="13" w:type="dxa"/>
          <w:ins w:id="23426" w:author="24.501_CR5462R1_(Rel-18)_eNS_Ph3" w:date="2023-06-29T17:0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E67FB8C" w14:textId="0E153D99" w:rsidR="00FC2686" w:rsidRDefault="00FC2686" w:rsidP="00237F65">
            <w:pPr>
              <w:pStyle w:val="TAC"/>
              <w:rPr>
                <w:ins w:id="23427" w:author="24.501_CR5462R1_(Rel-18)_eNS_Ph3" w:date="2023-06-29T17:03:00Z"/>
                <w:sz w:val="16"/>
                <w:szCs w:val="16"/>
              </w:rPr>
            </w:pPr>
            <w:ins w:id="23428" w:author="24.501_CR5462R1_(Rel-18)_eNS_Ph3" w:date="2023-06-29T17:0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629F8D6" w14:textId="5FE8D66B" w:rsidR="00FC2686" w:rsidRDefault="00FC2686" w:rsidP="00237F65">
            <w:pPr>
              <w:pStyle w:val="TAC"/>
              <w:rPr>
                <w:ins w:id="23429" w:author="24.501_CR5462R1_(Rel-18)_eNS_Ph3" w:date="2023-06-29T17:03:00Z"/>
                <w:sz w:val="16"/>
                <w:szCs w:val="16"/>
              </w:rPr>
            </w:pPr>
            <w:ins w:id="23430" w:author="24.501_CR5462R1_(Rel-18)_eNS_Ph3" w:date="2023-06-29T17:0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33BEE75" w14:textId="4F124119" w:rsidR="00FC2686" w:rsidRDefault="00FC2686" w:rsidP="009B7EF3">
            <w:pPr>
              <w:overflowPunct/>
              <w:autoSpaceDE/>
              <w:autoSpaceDN/>
              <w:adjustRightInd/>
              <w:spacing w:after="0"/>
              <w:jc w:val="center"/>
              <w:textAlignment w:val="auto"/>
              <w:rPr>
                <w:ins w:id="23431" w:author="24.501_CR5462R1_(Rel-18)_eNS_Ph3" w:date="2023-06-29T17:03:00Z"/>
                <w:rFonts w:ascii="Arial" w:hAnsi="Arial" w:cs="Arial"/>
                <w:sz w:val="16"/>
                <w:szCs w:val="16"/>
              </w:rPr>
            </w:pPr>
            <w:ins w:id="23432" w:author="24.501_CR5462R1_(Rel-18)_eNS_Ph3" w:date="2023-06-29T17:03: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37A146" w14:textId="40C86E3D" w:rsidR="00FC2686" w:rsidRDefault="00FC2686" w:rsidP="00237F65">
            <w:pPr>
              <w:pStyle w:val="TAL"/>
              <w:rPr>
                <w:ins w:id="23433" w:author="24.501_CR5462R1_(Rel-18)_eNS_Ph3" w:date="2023-06-29T17:03:00Z"/>
                <w:rFonts w:cs="Arial"/>
                <w:sz w:val="16"/>
                <w:szCs w:val="16"/>
              </w:rPr>
            </w:pPr>
            <w:ins w:id="23434" w:author="24.501_CR5462R1_(Rel-18)_eNS_Ph3" w:date="2023-06-29T17:03:00Z">
              <w:r>
                <w:rPr>
                  <w:rFonts w:cs="Arial"/>
                  <w:sz w:val="16"/>
                  <w:szCs w:val="16"/>
                </w:rPr>
                <w:t>546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A32B8B2" w14:textId="1E2197DF" w:rsidR="00FC2686" w:rsidRDefault="00FC2686" w:rsidP="00237F65">
            <w:pPr>
              <w:pStyle w:val="TAL"/>
              <w:rPr>
                <w:ins w:id="23435" w:author="24.501_CR5462R1_(Rel-18)_eNS_Ph3" w:date="2023-06-29T17:03:00Z"/>
                <w:rFonts w:cs="Arial"/>
                <w:sz w:val="16"/>
                <w:szCs w:val="16"/>
              </w:rPr>
            </w:pPr>
            <w:ins w:id="23436" w:author="24.501_CR5462R1_(Rel-18)_eNS_Ph3" w:date="2023-06-29T17:0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E47356" w14:textId="75DDAC26" w:rsidR="00FC2686" w:rsidRDefault="00FC2686" w:rsidP="00237F65">
            <w:pPr>
              <w:pStyle w:val="TOC3"/>
              <w:rPr>
                <w:ins w:id="23437" w:author="24.501_CR5462R1_(Rel-18)_eNS_Ph3" w:date="2023-06-29T17:03:00Z"/>
                <w:rFonts w:ascii="Arial" w:hAnsi="Arial" w:cs="Arial"/>
                <w:sz w:val="16"/>
                <w:szCs w:val="16"/>
              </w:rPr>
            </w:pPr>
            <w:ins w:id="23438" w:author="24.501_CR5462R1_(Rel-18)_eNS_Ph3" w:date="2023-06-29T17:0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5296895" w14:textId="3F6867BF" w:rsidR="00FC2686" w:rsidRDefault="00FC2686" w:rsidP="00237F65">
            <w:pPr>
              <w:pStyle w:val="TAL"/>
              <w:rPr>
                <w:ins w:id="23439" w:author="24.501_CR5462R1_(Rel-18)_eNS_Ph3" w:date="2023-06-29T17:03:00Z"/>
                <w:snapToGrid w:val="0"/>
                <w:sz w:val="16"/>
                <w:szCs w:val="16"/>
                <w:lang w:eastAsia="en-US"/>
              </w:rPr>
            </w:pPr>
            <w:ins w:id="23440" w:author="24.501_CR5462R1_(Rel-18)_eNS_Ph3" w:date="2023-06-29T17:03:00Z">
              <w:r>
                <w:rPr>
                  <w:snapToGrid w:val="0"/>
                  <w:sz w:val="16"/>
                  <w:szCs w:val="16"/>
                  <w:lang w:eastAsia="en-US"/>
                </w:rPr>
                <w:t>Allowed PDU session statu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09DFAC4" w14:textId="6ECFA0D3" w:rsidR="00FC2686" w:rsidRDefault="00FC2686" w:rsidP="00237F65">
            <w:pPr>
              <w:pStyle w:val="TAL"/>
              <w:rPr>
                <w:ins w:id="23441" w:author="24.501_CR5462R1_(Rel-18)_eNS_Ph3" w:date="2023-06-29T17:03:00Z"/>
                <w:snapToGrid w:val="0"/>
                <w:sz w:val="16"/>
                <w:szCs w:val="16"/>
                <w:lang w:eastAsia="en-US"/>
              </w:rPr>
            </w:pPr>
            <w:ins w:id="23442" w:author="24.501_CR5462R1_(Rel-18)_eNS_Ph3" w:date="2023-06-29T17:03:00Z">
              <w:r>
                <w:rPr>
                  <w:snapToGrid w:val="0"/>
                  <w:sz w:val="16"/>
                  <w:szCs w:val="16"/>
                  <w:lang w:eastAsia="en-US"/>
                </w:rPr>
                <w:t>18.3.0</w:t>
              </w:r>
            </w:ins>
          </w:p>
        </w:tc>
      </w:tr>
      <w:tr w:rsidR="00B52C71" w:rsidRPr="000D299B" w14:paraId="3BA0BA28" w14:textId="77777777" w:rsidTr="00AA0A9A">
        <w:trPr>
          <w:gridAfter w:val="1"/>
          <w:wAfter w:w="13" w:type="dxa"/>
          <w:ins w:id="23443" w:author="24.501_CR5346R1_(Rel-18)_SUECR" w:date="2023-06-29T17:0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2F5633E" w14:textId="2012655A" w:rsidR="00B52C71" w:rsidRDefault="00B52C71" w:rsidP="00237F65">
            <w:pPr>
              <w:pStyle w:val="TAC"/>
              <w:rPr>
                <w:ins w:id="23444" w:author="24.501_CR5346R1_(Rel-18)_SUECR" w:date="2023-06-29T17:08:00Z"/>
                <w:sz w:val="16"/>
                <w:szCs w:val="16"/>
              </w:rPr>
            </w:pPr>
            <w:ins w:id="23445" w:author="24.501_CR5346R1_(Rel-18)_SUECR" w:date="2023-06-29T17:0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AED1A2B" w14:textId="7CC6F8D8" w:rsidR="00B52C71" w:rsidRDefault="00B52C71" w:rsidP="00237F65">
            <w:pPr>
              <w:pStyle w:val="TAC"/>
              <w:rPr>
                <w:ins w:id="23446" w:author="24.501_CR5346R1_(Rel-18)_SUECR" w:date="2023-06-29T17:08:00Z"/>
                <w:sz w:val="16"/>
                <w:szCs w:val="16"/>
              </w:rPr>
            </w:pPr>
            <w:ins w:id="23447" w:author="24.501_CR5346R1_(Rel-18)_SUECR" w:date="2023-06-29T17:0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119287" w14:textId="4875A221" w:rsidR="00B52C71" w:rsidRDefault="00B52C71" w:rsidP="009B7EF3">
            <w:pPr>
              <w:overflowPunct/>
              <w:autoSpaceDE/>
              <w:autoSpaceDN/>
              <w:adjustRightInd/>
              <w:spacing w:after="0"/>
              <w:jc w:val="center"/>
              <w:textAlignment w:val="auto"/>
              <w:rPr>
                <w:ins w:id="23448" w:author="24.501_CR5346R1_(Rel-18)_SUECR" w:date="2023-06-29T17:08:00Z"/>
                <w:rFonts w:ascii="Arial" w:hAnsi="Arial" w:cs="Arial"/>
                <w:sz w:val="16"/>
                <w:szCs w:val="16"/>
              </w:rPr>
            </w:pPr>
            <w:ins w:id="23449" w:author="24.501_CR5346R1_(Rel-18)_SUECR" w:date="2023-06-29T17:08: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E2F13A4" w14:textId="56840AE6" w:rsidR="00B52C71" w:rsidRDefault="00B52C71" w:rsidP="00237F65">
            <w:pPr>
              <w:pStyle w:val="TAL"/>
              <w:rPr>
                <w:ins w:id="23450" w:author="24.501_CR5346R1_(Rel-18)_SUECR" w:date="2023-06-29T17:08:00Z"/>
                <w:rFonts w:cs="Arial"/>
                <w:sz w:val="16"/>
                <w:szCs w:val="16"/>
              </w:rPr>
            </w:pPr>
            <w:ins w:id="23451" w:author="24.501_CR5346R1_(Rel-18)_SUECR" w:date="2023-06-29T17:08:00Z">
              <w:r>
                <w:rPr>
                  <w:rFonts w:cs="Arial"/>
                  <w:sz w:val="16"/>
                  <w:szCs w:val="16"/>
                </w:rPr>
                <w:t>534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F11692B" w14:textId="5F57C742" w:rsidR="00B52C71" w:rsidRDefault="00B52C71" w:rsidP="00237F65">
            <w:pPr>
              <w:pStyle w:val="TAL"/>
              <w:rPr>
                <w:ins w:id="23452" w:author="24.501_CR5346R1_(Rel-18)_SUECR" w:date="2023-06-29T17:08:00Z"/>
                <w:rFonts w:cs="Arial"/>
                <w:sz w:val="16"/>
                <w:szCs w:val="16"/>
              </w:rPr>
            </w:pPr>
            <w:ins w:id="23453" w:author="24.501_CR5346R1_(Rel-18)_SUECR" w:date="2023-06-29T17:08: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9FC9AB8" w14:textId="7A5511EA" w:rsidR="00B52C71" w:rsidRDefault="00B52C71" w:rsidP="00237F65">
            <w:pPr>
              <w:pStyle w:val="TOC3"/>
              <w:rPr>
                <w:ins w:id="23454" w:author="24.501_CR5346R1_(Rel-18)_SUECR" w:date="2023-06-29T17:08:00Z"/>
                <w:rFonts w:ascii="Arial" w:hAnsi="Arial" w:cs="Arial"/>
                <w:sz w:val="16"/>
                <w:szCs w:val="16"/>
              </w:rPr>
            </w:pPr>
            <w:ins w:id="23455" w:author="24.501_CR5346R1_(Rel-18)_SUECR" w:date="2023-06-29T17:08: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C867AD" w14:textId="27DB6A31" w:rsidR="00B52C71" w:rsidRDefault="00B52C71" w:rsidP="00237F65">
            <w:pPr>
              <w:pStyle w:val="TAL"/>
              <w:rPr>
                <w:ins w:id="23456" w:author="24.501_CR5346R1_(Rel-18)_SUECR" w:date="2023-06-29T17:08:00Z"/>
                <w:snapToGrid w:val="0"/>
                <w:sz w:val="16"/>
                <w:szCs w:val="16"/>
                <w:lang w:eastAsia="en-US"/>
              </w:rPr>
            </w:pPr>
            <w:ins w:id="23457" w:author="24.501_CR5346R1_(Rel-18)_SUECR" w:date="2023-06-29T17:08:00Z">
              <w:r>
                <w:rPr>
                  <w:snapToGrid w:val="0"/>
                  <w:sz w:val="16"/>
                  <w:szCs w:val="16"/>
                  <w:lang w:eastAsia="en-US"/>
                </w:rPr>
                <w:t>Adding inclusion criteria for newly added I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53E21BB" w14:textId="79D85B78" w:rsidR="00B52C71" w:rsidRDefault="00B52C71" w:rsidP="00237F65">
            <w:pPr>
              <w:pStyle w:val="TAL"/>
              <w:rPr>
                <w:ins w:id="23458" w:author="24.501_CR5346R1_(Rel-18)_SUECR" w:date="2023-06-29T17:08:00Z"/>
                <w:snapToGrid w:val="0"/>
                <w:sz w:val="16"/>
                <w:szCs w:val="16"/>
                <w:lang w:eastAsia="en-US"/>
              </w:rPr>
            </w:pPr>
            <w:ins w:id="23459" w:author="24.501_CR5346R1_(Rel-18)_SUECR" w:date="2023-06-29T17:08:00Z">
              <w:r>
                <w:rPr>
                  <w:snapToGrid w:val="0"/>
                  <w:sz w:val="16"/>
                  <w:szCs w:val="16"/>
                  <w:lang w:eastAsia="en-US"/>
                </w:rPr>
                <w:t>18.3.0</w:t>
              </w:r>
            </w:ins>
          </w:p>
        </w:tc>
      </w:tr>
      <w:tr w:rsidR="00061185" w:rsidRPr="000D299B" w14:paraId="37405D0B" w14:textId="77777777" w:rsidTr="00AA0A9A">
        <w:trPr>
          <w:gridAfter w:val="1"/>
          <w:wAfter w:w="13" w:type="dxa"/>
          <w:ins w:id="23460" w:author="24.501_CR5374R1_(Rel-18)_SUECR" w:date="2023-06-29T17: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EF1CA22" w14:textId="3B3E379A" w:rsidR="00061185" w:rsidRDefault="00061185" w:rsidP="00237F65">
            <w:pPr>
              <w:pStyle w:val="TAC"/>
              <w:rPr>
                <w:ins w:id="23461" w:author="24.501_CR5374R1_(Rel-18)_SUECR" w:date="2023-06-29T17:09:00Z"/>
                <w:sz w:val="16"/>
                <w:szCs w:val="16"/>
              </w:rPr>
            </w:pPr>
            <w:ins w:id="23462" w:author="24.501_CR5374R1_(Rel-18)_SUECR" w:date="2023-06-29T17:0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E4558A" w14:textId="5CE7E928" w:rsidR="00061185" w:rsidRDefault="00061185" w:rsidP="00237F65">
            <w:pPr>
              <w:pStyle w:val="TAC"/>
              <w:rPr>
                <w:ins w:id="23463" w:author="24.501_CR5374R1_(Rel-18)_SUECR" w:date="2023-06-29T17:09:00Z"/>
                <w:sz w:val="16"/>
                <w:szCs w:val="16"/>
              </w:rPr>
            </w:pPr>
            <w:ins w:id="23464" w:author="24.501_CR5374R1_(Rel-18)_SUECR" w:date="2023-06-29T17:0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EB26B25" w14:textId="10A28AEB" w:rsidR="00061185" w:rsidRDefault="00061185" w:rsidP="009B7EF3">
            <w:pPr>
              <w:overflowPunct/>
              <w:autoSpaceDE/>
              <w:autoSpaceDN/>
              <w:adjustRightInd/>
              <w:spacing w:after="0"/>
              <w:jc w:val="center"/>
              <w:textAlignment w:val="auto"/>
              <w:rPr>
                <w:ins w:id="23465" w:author="24.501_CR5374R1_(Rel-18)_SUECR" w:date="2023-06-29T17:09:00Z"/>
                <w:rFonts w:ascii="Arial" w:hAnsi="Arial" w:cs="Arial"/>
                <w:sz w:val="16"/>
                <w:szCs w:val="16"/>
              </w:rPr>
            </w:pPr>
            <w:ins w:id="23466" w:author="24.501_CR5374R1_(Rel-18)_SUECR" w:date="2023-06-29T17:09: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DC54661" w14:textId="169AAD83" w:rsidR="00061185" w:rsidRDefault="00061185" w:rsidP="00237F65">
            <w:pPr>
              <w:pStyle w:val="TAL"/>
              <w:rPr>
                <w:ins w:id="23467" w:author="24.501_CR5374R1_(Rel-18)_SUECR" w:date="2023-06-29T17:09:00Z"/>
                <w:rFonts w:cs="Arial"/>
                <w:sz w:val="16"/>
                <w:szCs w:val="16"/>
              </w:rPr>
            </w:pPr>
            <w:ins w:id="23468" w:author="24.501_CR5374R1_(Rel-18)_SUECR" w:date="2023-06-29T17:09:00Z">
              <w:r>
                <w:rPr>
                  <w:rFonts w:cs="Arial"/>
                  <w:sz w:val="16"/>
                  <w:szCs w:val="16"/>
                </w:rPr>
                <w:t>537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429CC36" w14:textId="49405532" w:rsidR="00061185" w:rsidRDefault="00061185" w:rsidP="00237F65">
            <w:pPr>
              <w:pStyle w:val="TAL"/>
              <w:rPr>
                <w:ins w:id="23469" w:author="24.501_CR5374R1_(Rel-18)_SUECR" w:date="2023-06-29T17:09:00Z"/>
                <w:rFonts w:cs="Arial"/>
                <w:sz w:val="16"/>
                <w:szCs w:val="16"/>
              </w:rPr>
            </w:pPr>
            <w:ins w:id="23470" w:author="24.501_CR5374R1_(Rel-18)_SUECR" w:date="2023-06-29T17:0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8BE658" w14:textId="66CFA9FC" w:rsidR="00061185" w:rsidRDefault="00061185" w:rsidP="00237F65">
            <w:pPr>
              <w:pStyle w:val="TOC3"/>
              <w:rPr>
                <w:ins w:id="23471" w:author="24.501_CR5374R1_(Rel-18)_SUECR" w:date="2023-06-29T17:09:00Z"/>
                <w:rFonts w:ascii="Arial" w:hAnsi="Arial" w:cs="Arial"/>
                <w:sz w:val="16"/>
                <w:szCs w:val="16"/>
              </w:rPr>
            </w:pPr>
            <w:ins w:id="23472" w:author="24.501_CR5374R1_(Rel-18)_SUECR" w:date="2023-06-29T17: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C1096AF" w14:textId="24A80792" w:rsidR="00061185" w:rsidRDefault="00061185" w:rsidP="00237F65">
            <w:pPr>
              <w:pStyle w:val="TAL"/>
              <w:rPr>
                <w:ins w:id="23473" w:author="24.501_CR5374R1_(Rel-18)_SUECR" w:date="2023-06-29T17:09:00Z"/>
                <w:snapToGrid w:val="0"/>
                <w:sz w:val="16"/>
                <w:szCs w:val="16"/>
                <w:lang w:eastAsia="en-US"/>
              </w:rPr>
            </w:pPr>
            <w:ins w:id="23474" w:author="24.501_CR5374R1_(Rel-18)_SUECR" w:date="2023-06-29T17:09:00Z">
              <w:r>
                <w:rPr>
                  <w:snapToGrid w:val="0"/>
                  <w:sz w:val="16"/>
                  <w:szCs w:val="16"/>
                  <w:lang w:eastAsia="en-US"/>
                </w:rPr>
                <w:t xml:space="preserve">Unavailability period duration IE as a non-cleartext IE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37193D1" w14:textId="5A9F619E" w:rsidR="00061185" w:rsidRDefault="00061185" w:rsidP="00237F65">
            <w:pPr>
              <w:pStyle w:val="TAL"/>
              <w:rPr>
                <w:ins w:id="23475" w:author="24.501_CR5374R1_(Rel-18)_SUECR" w:date="2023-06-29T17:09:00Z"/>
                <w:snapToGrid w:val="0"/>
                <w:sz w:val="16"/>
                <w:szCs w:val="16"/>
                <w:lang w:eastAsia="en-US"/>
              </w:rPr>
            </w:pPr>
            <w:ins w:id="23476" w:author="24.501_CR5374R1_(Rel-18)_SUECR" w:date="2023-06-29T17:09:00Z">
              <w:r>
                <w:rPr>
                  <w:snapToGrid w:val="0"/>
                  <w:sz w:val="16"/>
                  <w:szCs w:val="16"/>
                  <w:lang w:eastAsia="en-US"/>
                </w:rPr>
                <w:t>18.3.0</w:t>
              </w:r>
            </w:ins>
          </w:p>
        </w:tc>
      </w:tr>
      <w:tr w:rsidR="00DB3B78" w:rsidRPr="000D299B" w14:paraId="49C6A176" w14:textId="77777777" w:rsidTr="00AA0A9A">
        <w:trPr>
          <w:gridAfter w:val="1"/>
          <w:wAfter w:w="13" w:type="dxa"/>
          <w:ins w:id="23477" w:author="24.501_CR5388R1_(Rel-18)_SUECR" w:date="2023-06-29T17:2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8B3348" w14:textId="642D058E" w:rsidR="00DB3B78" w:rsidRDefault="00DB3B78" w:rsidP="00237F65">
            <w:pPr>
              <w:pStyle w:val="TAC"/>
              <w:rPr>
                <w:ins w:id="23478" w:author="24.501_CR5388R1_(Rel-18)_SUECR" w:date="2023-06-29T17:27:00Z"/>
                <w:sz w:val="16"/>
                <w:szCs w:val="16"/>
              </w:rPr>
            </w:pPr>
            <w:ins w:id="23479" w:author="24.501_CR5388R1_(Rel-18)_SUECR" w:date="2023-06-29T17:2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F3B2AC4" w14:textId="2E3B02B0" w:rsidR="00DB3B78" w:rsidRDefault="00DB3B78" w:rsidP="00237F65">
            <w:pPr>
              <w:pStyle w:val="TAC"/>
              <w:rPr>
                <w:ins w:id="23480" w:author="24.501_CR5388R1_(Rel-18)_SUECR" w:date="2023-06-29T17:27:00Z"/>
                <w:sz w:val="16"/>
                <w:szCs w:val="16"/>
              </w:rPr>
            </w:pPr>
            <w:ins w:id="23481" w:author="24.501_CR5388R1_(Rel-18)_SUECR" w:date="2023-06-29T17:2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BE4AAB3" w14:textId="6B6D7D10" w:rsidR="00DB3B78" w:rsidRDefault="006731E0" w:rsidP="009B7EF3">
            <w:pPr>
              <w:overflowPunct/>
              <w:autoSpaceDE/>
              <w:autoSpaceDN/>
              <w:adjustRightInd/>
              <w:spacing w:after="0"/>
              <w:jc w:val="center"/>
              <w:textAlignment w:val="auto"/>
              <w:rPr>
                <w:ins w:id="23482" w:author="24.501_CR5388R1_(Rel-18)_SUECR" w:date="2023-06-29T17:27:00Z"/>
                <w:rFonts w:ascii="Arial" w:hAnsi="Arial" w:cs="Arial"/>
                <w:sz w:val="16"/>
                <w:szCs w:val="16"/>
              </w:rPr>
            </w:pPr>
            <w:ins w:id="23483" w:author="24.501_CR5388R1_(Rel-18)_SUECR" w:date="2023-06-29T17:28: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75547E" w14:textId="24D1BFF6" w:rsidR="00DB3B78" w:rsidRDefault="00DB3B78" w:rsidP="00237F65">
            <w:pPr>
              <w:pStyle w:val="TAL"/>
              <w:rPr>
                <w:ins w:id="23484" w:author="24.501_CR5388R1_(Rel-18)_SUECR" w:date="2023-06-29T17:27:00Z"/>
                <w:rFonts w:cs="Arial"/>
                <w:sz w:val="16"/>
                <w:szCs w:val="16"/>
              </w:rPr>
            </w:pPr>
            <w:ins w:id="23485" w:author="24.501_CR5388R1_(Rel-18)_SUECR" w:date="2023-06-29T17:27:00Z">
              <w:r>
                <w:rPr>
                  <w:rFonts w:cs="Arial"/>
                  <w:sz w:val="16"/>
                  <w:szCs w:val="16"/>
                </w:rPr>
                <w:t>538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63739D7" w14:textId="1C1AED50" w:rsidR="00DB3B78" w:rsidRDefault="00DB3B78" w:rsidP="00237F65">
            <w:pPr>
              <w:pStyle w:val="TAL"/>
              <w:rPr>
                <w:ins w:id="23486" w:author="24.501_CR5388R1_(Rel-18)_SUECR" w:date="2023-06-29T17:27:00Z"/>
                <w:rFonts w:cs="Arial"/>
                <w:sz w:val="16"/>
                <w:szCs w:val="16"/>
              </w:rPr>
            </w:pPr>
            <w:ins w:id="23487" w:author="24.501_CR5388R1_(Rel-18)_SUECR" w:date="2023-06-29T17:2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FB2E5AA" w14:textId="67138E3A" w:rsidR="00DB3B78" w:rsidRDefault="00DB3B78" w:rsidP="00237F65">
            <w:pPr>
              <w:pStyle w:val="TOC3"/>
              <w:rPr>
                <w:ins w:id="23488" w:author="24.501_CR5388R1_(Rel-18)_SUECR" w:date="2023-06-29T17:27:00Z"/>
                <w:rFonts w:ascii="Arial" w:hAnsi="Arial" w:cs="Arial"/>
                <w:sz w:val="16"/>
                <w:szCs w:val="16"/>
              </w:rPr>
            </w:pPr>
            <w:ins w:id="23489" w:author="24.501_CR5388R1_(Rel-18)_SUECR" w:date="2023-06-29T17:2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D218E90" w14:textId="787530DC" w:rsidR="00DB3B78" w:rsidRDefault="00DB3B78" w:rsidP="00237F65">
            <w:pPr>
              <w:pStyle w:val="TAL"/>
              <w:rPr>
                <w:ins w:id="23490" w:author="24.501_CR5388R1_(Rel-18)_SUECR" w:date="2023-06-29T17:27:00Z"/>
                <w:snapToGrid w:val="0"/>
                <w:sz w:val="16"/>
                <w:szCs w:val="16"/>
                <w:lang w:eastAsia="en-US"/>
              </w:rPr>
            </w:pPr>
            <w:ins w:id="23491" w:author="24.501_CR5388R1_(Rel-18)_SUECR" w:date="2023-06-29T17:27:00Z">
              <w:r>
                <w:rPr>
                  <w:snapToGrid w:val="0"/>
                  <w:sz w:val="16"/>
                  <w:szCs w:val="16"/>
                  <w:lang w:eastAsia="en-US"/>
                </w:rPr>
                <w:t>The AMF behaviour on the unavailability period du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B67020E" w14:textId="45BB269D" w:rsidR="00DB3B78" w:rsidRDefault="00DB3B78" w:rsidP="00237F65">
            <w:pPr>
              <w:pStyle w:val="TAL"/>
              <w:rPr>
                <w:ins w:id="23492" w:author="24.501_CR5388R1_(Rel-18)_SUECR" w:date="2023-06-29T17:27:00Z"/>
                <w:snapToGrid w:val="0"/>
                <w:sz w:val="16"/>
                <w:szCs w:val="16"/>
                <w:lang w:eastAsia="en-US"/>
              </w:rPr>
            </w:pPr>
            <w:ins w:id="23493" w:author="24.501_CR5388R1_(Rel-18)_SUECR" w:date="2023-06-29T17:27:00Z">
              <w:r>
                <w:rPr>
                  <w:snapToGrid w:val="0"/>
                  <w:sz w:val="16"/>
                  <w:szCs w:val="16"/>
                  <w:lang w:eastAsia="en-US"/>
                </w:rPr>
                <w:t>18.3.0</w:t>
              </w:r>
            </w:ins>
          </w:p>
        </w:tc>
      </w:tr>
      <w:tr w:rsidR="0043697C" w:rsidRPr="000D299B" w14:paraId="29204CE7" w14:textId="77777777" w:rsidTr="00AA0A9A">
        <w:trPr>
          <w:gridAfter w:val="1"/>
          <w:wAfter w:w="13" w:type="dxa"/>
          <w:ins w:id="23494" w:author="24.501_CR5458R1_(Rel-18)_SUECR" w:date="2023-06-29T17: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0E9F240" w14:textId="57330299" w:rsidR="0043697C" w:rsidRDefault="0043697C" w:rsidP="00237F65">
            <w:pPr>
              <w:pStyle w:val="TAC"/>
              <w:rPr>
                <w:ins w:id="23495" w:author="24.501_CR5458R1_(Rel-18)_SUECR" w:date="2023-06-29T17:35:00Z"/>
                <w:sz w:val="16"/>
                <w:szCs w:val="16"/>
              </w:rPr>
            </w:pPr>
            <w:ins w:id="23496" w:author="24.501_CR5458R1_(Rel-18)_SUECR" w:date="2023-06-29T17:3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9FF4BF3" w14:textId="5AF788C3" w:rsidR="0043697C" w:rsidRDefault="0043697C" w:rsidP="00237F65">
            <w:pPr>
              <w:pStyle w:val="TAC"/>
              <w:rPr>
                <w:ins w:id="23497" w:author="24.501_CR5458R1_(Rel-18)_SUECR" w:date="2023-06-29T17:35:00Z"/>
                <w:sz w:val="16"/>
                <w:szCs w:val="16"/>
              </w:rPr>
            </w:pPr>
            <w:ins w:id="23498" w:author="24.501_CR5458R1_(Rel-18)_SUECR" w:date="2023-06-29T17:3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211AD26" w14:textId="3345B414" w:rsidR="0043697C" w:rsidRDefault="0043697C" w:rsidP="009B7EF3">
            <w:pPr>
              <w:overflowPunct/>
              <w:autoSpaceDE/>
              <w:autoSpaceDN/>
              <w:adjustRightInd/>
              <w:spacing w:after="0"/>
              <w:jc w:val="center"/>
              <w:textAlignment w:val="auto"/>
              <w:rPr>
                <w:ins w:id="23499" w:author="24.501_CR5458R1_(Rel-18)_SUECR" w:date="2023-06-29T17:35:00Z"/>
                <w:rFonts w:ascii="Arial" w:hAnsi="Arial" w:cs="Arial"/>
                <w:sz w:val="16"/>
                <w:szCs w:val="16"/>
              </w:rPr>
            </w:pPr>
            <w:ins w:id="23500" w:author="24.501_CR5458R1_(Rel-18)_SUECR" w:date="2023-06-29T17:35: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B2C7F06" w14:textId="5D74BB9E" w:rsidR="0043697C" w:rsidRDefault="0043697C" w:rsidP="00237F65">
            <w:pPr>
              <w:pStyle w:val="TAL"/>
              <w:rPr>
                <w:ins w:id="23501" w:author="24.501_CR5458R1_(Rel-18)_SUECR" w:date="2023-06-29T17:35:00Z"/>
                <w:rFonts w:cs="Arial"/>
                <w:sz w:val="16"/>
                <w:szCs w:val="16"/>
              </w:rPr>
            </w:pPr>
            <w:ins w:id="23502" w:author="24.501_CR5458R1_(Rel-18)_SUECR" w:date="2023-06-29T17:35:00Z">
              <w:r>
                <w:rPr>
                  <w:rFonts w:cs="Arial"/>
                  <w:sz w:val="16"/>
                  <w:szCs w:val="16"/>
                </w:rPr>
                <w:t>54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511B217" w14:textId="7B39C45E" w:rsidR="0043697C" w:rsidRDefault="0043697C" w:rsidP="00237F65">
            <w:pPr>
              <w:pStyle w:val="TAL"/>
              <w:rPr>
                <w:ins w:id="23503" w:author="24.501_CR5458R1_(Rel-18)_SUECR" w:date="2023-06-29T17:35:00Z"/>
                <w:rFonts w:cs="Arial"/>
                <w:sz w:val="16"/>
                <w:szCs w:val="16"/>
              </w:rPr>
            </w:pPr>
            <w:ins w:id="23504" w:author="24.501_CR5458R1_(Rel-18)_SUECR" w:date="2023-06-29T17:3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2E9FCF0" w14:textId="18C32D36" w:rsidR="0043697C" w:rsidRDefault="0043697C" w:rsidP="00237F65">
            <w:pPr>
              <w:pStyle w:val="TOC3"/>
              <w:rPr>
                <w:ins w:id="23505" w:author="24.501_CR5458R1_(Rel-18)_SUECR" w:date="2023-06-29T17:35:00Z"/>
                <w:rFonts w:ascii="Arial" w:hAnsi="Arial" w:cs="Arial"/>
                <w:sz w:val="16"/>
                <w:szCs w:val="16"/>
              </w:rPr>
            </w:pPr>
            <w:ins w:id="23506" w:author="24.501_CR5458R1_(Rel-18)_SUECR" w:date="2023-06-29T17:3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5996232" w14:textId="23E70204" w:rsidR="0043697C" w:rsidRDefault="0043697C" w:rsidP="00237F65">
            <w:pPr>
              <w:pStyle w:val="TAL"/>
              <w:rPr>
                <w:ins w:id="23507" w:author="24.501_CR5458R1_(Rel-18)_SUECR" w:date="2023-06-29T17:35:00Z"/>
                <w:snapToGrid w:val="0"/>
                <w:sz w:val="16"/>
                <w:szCs w:val="16"/>
                <w:lang w:eastAsia="en-US"/>
              </w:rPr>
            </w:pPr>
            <w:ins w:id="23508" w:author="24.501_CR5458R1_(Rel-18)_SUECR" w:date="2023-06-29T17:35:00Z">
              <w:r>
                <w:rPr>
                  <w:snapToGrid w:val="0"/>
                  <w:sz w:val="16"/>
                  <w:szCs w:val="16"/>
                  <w:lang w:eastAsia="en-US"/>
                </w:rPr>
                <w:t>5GMM state for unavailability perio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58FE4B" w14:textId="7217B2E4" w:rsidR="0043697C" w:rsidRDefault="0043697C" w:rsidP="00237F65">
            <w:pPr>
              <w:pStyle w:val="TAL"/>
              <w:rPr>
                <w:ins w:id="23509" w:author="24.501_CR5458R1_(Rel-18)_SUECR" w:date="2023-06-29T17:35:00Z"/>
                <w:snapToGrid w:val="0"/>
                <w:sz w:val="16"/>
                <w:szCs w:val="16"/>
                <w:lang w:eastAsia="en-US"/>
              </w:rPr>
            </w:pPr>
            <w:ins w:id="23510" w:author="24.501_CR5458R1_(Rel-18)_SUECR" w:date="2023-06-29T17:35:00Z">
              <w:r>
                <w:rPr>
                  <w:snapToGrid w:val="0"/>
                  <w:sz w:val="16"/>
                  <w:szCs w:val="16"/>
                  <w:lang w:eastAsia="en-US"/>
                </w:rPr>
                <w:t>18.3.0</w:t>
              </w:r>
            </w:ins>
          </w:p>
        </w:tc>
      </w:tr>
      <w:tr w:rsidR="00D549EE" w:rsidRPr="000D299B" w14:paraId="3D86CF9F" w14:textId="77777777" w:rsidTr="00AA0A9A">
        <w:trPr>
          <w:gridAfter w:val="1"/>
          <w:wAfter w:w="13" w:type="dxa"/>
          <w:ins w:id="23511" w:author="24.501_CR5459R1_(Rel-18)_SUECR" w:date="2023-06-29T22:0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550A9A2" w14:textId="77D7CA0B" w:rsidR="00D549EE" w:rsidRDefault="00D549EE" w:rsidP="00237F65">
            <w:pPr>
              <w:pStyle w:val="TAC"/>
              <w:rPr>
                <w:ins w:id="23512" w:author="24.501_CR5459R1_(Rel-18)_SUECR" w:date="2023-06-29T22:00:00Z"/>
                <w:sz w:val="16"/>
                <w:szCs w:val="16"/>
              </w:rPr>
            </w:pPr>
            <w:ins w:id="23513" w:author="24.501_CR5459R1_(Rel-18)_SUECR" w:date="2023-06-29T22:0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8888EA" w14:textId="2C6F0C8C" w:rsidR="00D549EE" w:rsidRDefault="00D549EE" w:rsidP="00237F65">
            <w:pPr>
              <w:pStyle w:val="TAC"/>
              <w:rPr>
                <w:ins w:id="23514" w:author="24.501_CR5459R1_(Rel-18)_SUECR" w:date="2023-06-29T22:00:00Z"/>
                <w:sz w:val="16"/>
                <w:szCs w:val="16"/>
              </w:rPr>
            </w:pPr>
            <w:ins w:id="23515" w:author="24.501_CR5459R1_(Rel-18)_SUECR" w:date="2023-06-29T22:0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AF9436A" w14:textId="0D363816" w:rsidR="00D549EE" w:rsidRDefault="00D549EE" w:rsidP="009B7EF3">
            <w:pPr>
              <w:overflowPunct/>
              <w:autoSpaceDE/>
              <w:autoSpaceDN/>
              <w:adjustRightInd/>
              <w:spacing w:after="0"/>
              <w:jc w:val="center"/>
              <w:textAlignment w:val="auto"/>
              <w:rPr>
                <w:ins w:id="23516" w:author="24.501_CR5459R1_(Rel-18)_SUECR" w:date="2023-06-29T22:00:00Z"/>
                <w:rFonts w:ascii="Arial" w:hAnsi="Arial" w:cs="Arial"/>
                <w:sz w:val="16"/>
                <w:szCs w:val="16"/>
              </w:rPr>
            </w:pPr>
            <w:ins w:id="23517" w:author="24.501_CR5459R1_(Rel-18)_SUECR" w:date="2023-06-29T22:01: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79BFB26" w14:textId="03B8643C" w:rsidR="00D549EE" w:rsidRDefault="00D549EE" w:rsidP="00237F65">
            <w:pPr>
              <w:pStyle w:val="TAL"/>
              <w:rPr>
                <w:ins w:id="23518" w:author="24.501_CR5459R1_(Rel-18)_SUECR" w:date="2023-06-29T22:00:00Z"/>
                <w:rFonts w:cs="Arial"/>
                <w:sz w:val="16"/>
                <w:szCs w:val="16"/>
              </w:rPr>
            </w:pPr>
            <w:ins w:id="23519" w:author="24.501_CR5459R1_(Rel-18)_SUECR" w:date="2023-06-29T22:00:00Z">
              <w:r>
                <w:rPr>
                  <w:rFonts w:cs="Arial"/>
                  <w:sz w:val="16"/>
                  <w:szCs w:val="16"/>
                </w:rPr>
                <w:t>54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FE98C6" w14:textId="5260910B" w:rsidR="00D549EE" w:rsidRDefault="00D549EE" w:rsidP="00237F65">
            <w:pPr>
              <w:pStyle w:val="TAL"/>
              <w:rPr>
                <w:ins w:id="23520" w:author="24.501_CR5459R1_(Rel-18)_SUECR" w:date="2023-06-29T22:00:00Z"/>
                <w:rFonts w:cs="Arial"/>
                <w:sz w:val="16"/>
                <w:szCs w:val="16"/>
              </w:rPr>
            </w:pPr>
            <w:ins w:id="23521" w:author="24.501_CR5459R1_(Rel-18)_SUECR" w:date="2023-06-29T22: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337D812" w14:textId="3E82FB68" w:rsidR="00D549EE" w:rsidRDefault="00D549EE" w:rsidP="00237F65">
            <w:pPr>
              <w:pStyle w:val="TOC3"/>
              <w:rPr>
                <w:ins w:id="23522" w:author="24.501_CR5459R1_(Rel-18)_SUECR" w:date="2023-06-29T22:00:00Z"/>
                <w:rFonts w:ascii="Arial" w:hAnsi="Arial" w:cs="Arial"/>
                <w:sz w:val="16"/>
                <w:szCs w:val="16"/>
              </w:rPr>
            </w:pPr>
            <w:ins w:id="23523" w:author="24.501_CR5459R1_(Rel-18)_SUECR" w:date="2023-06-29T22:0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068F2D9" w14:textId="38220211" w:rsidR="00D549EE" w:rsidRDefault="00D549EE" w:rsidP="00237F65">
            <w:pPr>
              <w:pStyle w:val="TAL"/>
              <w:rPr>
                <w:ins w:id="23524" w:author="24.501_CR5459R1_(Rel-18)_SUECR" w:date="2023-06-29T22:00:00Z"/>
                <w:snapToGrid w:val="0"/>
                <w:sz w:val="16"/>
                <w:szCs w:val="16"/>
                <w:lang w:eastAsia="en-US"/>
              </w:rPr>
            </w:pPr>
            <w:ins w:id="23525" w:author="24.501_CR5459R1_(Rel-18)_SUECR" w:date="2023-06-29T22:00:00Z">
              <w:r>
                <w:rPr>
                  <w:snapToGrid w:val="0"/>
                  <w:sz w:val="16"/>
                  <w:szCs w:val="16"/>
                  <w:lang w:eastAsia="en-US"/>
                </w:rPr>
                <w:t>Coming out of unavailability period when deregistere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392D2C" w14:textId="7DA20029" w:rsidR="00D549EE" w:rsidRDefault="00D549EE" w:rsidP="00237F65">
            <w:pPr>
              <w:pStyle w:val="TAL"/>
              <w:rPr>
                <w:ins w:id="23526" w:author="24.501_CR5459R1_(Rel-18)_SUECR" w:date="2023-06-29T22:00:00Z"/>
                <w:snapToGrid w:val="0"/>
                <w:sz w:val="16"/>
                <w:szCs w:val="16"/>
                <w:lang w:eastAsia="en-US"/>
              </w:rPr>
            </w:pPr>
            <w:ins w:id="23527" w:author="24.501_CR5459R1_(Rel-18)_SUECR" w:date="2023-06-29T22:00:00Z">
              <w:r>
                <w:rPr>
                  <w:snapToGrid w:val="0"/>
                  <w:sz w:val="16"/>
                  <w:szCs w:val="16"/>
                  <w:lang w:eastAsia="en-US"/>
                </w:rPr>
                <w:t>18.3.0</w:t>
              </w:r>
            </w:ins>
          </w:p>
        </w:tc>
      </w:tr>
      <w:tr w:rsidR="00B50DC2" w:rsidRPr="000D299B" w14:paraId="63E31218" w14:textId="77777777" w:rsidTr="00AA0A9A">
        <w:trPr>
          <w:gridAfter w:val="1"/>
          <w:wAfter w:w="13" w:type="dxa"/>
          <w:ins w:id="23528" w:author="24.501_CR5238R3_(Rel-18)_5GSAT_Ph2" w:date="2023-06-29T22:4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ACB7BB6" w14:textId="193A075A" w:rsidR="00B50DC2" w:rsidRDefault="00B50DC2" w:rsidP="00237F65">
            <w:pPr>
              <w:pStyle w:val="TAC"/>
              <w:rPr>
                <w:ins w:id="23529" w:author="24.501_CR5238R3_(Rel-18)_5GSAT_Ph2" w:date="2023-06-29T22:42:00Z"/>
                <w:sz w:val="16"/>
                <w:szCs w:val="16"/>
              </w:rPr>
            </w:pPr>
            <w:ins w:id="23530" w:author="24.501_CR5238R3_(Rel-18)_5GSAT_Ph2" w:date="2023-06-29T22:4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55DA46" w14:textId="6238B8FF" w:rsidR="00B50DC2" w:rsidRDefault="00B50DC2" w:rsidP="00237F65">
            <w:pPr>
              <w:pStyle w:val="TAC"/>
              <w:rPr>
                <w:ins w:id="23531" w:author="24.501_CR5238R3_(Rel-18)_5GSAT_Ph2" w:date="2023-06-29T22:42:00Z"/>
                <w:sz w:val="16"/>
                <w:szCs w:val="16"/>
              </w:rPr>
            </w:pPr>
            <w:ins w:id="23532" w:author="24.501_CR5238R3_(Rel-18)_5GSAT_Ph2" w:date="2023-06-29T22:4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7A36B26" w14:textId="4B0C977A" w:rsidR="00B50DC2" w:rsidRDefault="00B50DC2" w:rsidP="009B7EF3">
            <w:pPr>
              <w:overflowPunct/>
              <w:autoSpaceDE/>
              <w:autoSpaceDN/>
              <w:adjustRightInd/>
              <w:spacing w:after="0"/>
              <w:jc w:val="center"/>
              <w:textAlignment w:val="auto"/>
              <w:rPr>
                <w:ins w:id="23533" w:author="24.501_CR5238R3_(Rel-18)_5GSAT_Ph2" w:date="2023-06-29T22:42:00Z"/>
                <w:rFonts w:ascii="Arial" w:hAnsi="Arial" w:cs="Arial"/>
                <w:sz w:val="16"/>
                <w:szCs w:val="16"/>
              </w:rPr>
            </w:pPr>
            <w:ins w:id="23534" w:author="24.501_CR5238R3_(Rel-18)_5GSAT_Ph2" w:date="2023-06-29T22:43:00Z">
              <w:r>
                <w:rPr>
                  <w:rFonts w:ascii="Arial" w:hAnsi="Arial" w:cs="Arial"/>
                  <w:sz w:val="16"/>
                  <w:szCs w:val="16"/>
                </w:rPr>
                <w:t>CP-231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35261B9" w14:textId="0B96651F" w:rsidR="00B50DC2" w:rsidRDefault="00B50DC2" w:rsidP="00237F65">
            <w:pPr>
              <w:pStyle w:val="TAL"/>
              <w:rPr>
                <w:ins w:id="23535" w:author="24.501_CR5238R3_(Rel-18)_5GSAT_Ph2" w:date="2023-06-29T22:42:00Z"/>
                <w:rFonts w:cs="Arial"/>
                <w:sz w:val="16"/>
                <w:szCs w:val="16"/>
              </w:rPr>
            </w:pPr>
            <w:ins w:id="23536" w:author="24.501_CR5238R3_(Rel-18)_5GSAT_Ph2" w:date="2023-06-29T22:42:00Z">
              <w:r>
                <w:rPr>
                  <w:rFonts w:cs="Arial"/>
                  <w:sz w:val="16"/>
                  <w:szCs w:val="16"/>
                </w:rPr>
                <w:t>523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A7BFD01" w14:textId="7E3DFF93" w:rsidR="00B50DC2" w:rsidRDefault="00B50DC2" w:rsidP="00237F65">
            <w:pPr>
              <w:pStyle w:val="TAL"/>
              <w:rPr>
                <w:ins w:id="23537" w:author="24.501_CR5238R3_(Rel-18)_5GSAT_Ph2" w:date="2023-06-29T22:42:00Z"/>
                <w:rFonts w:cs="Arial"/>
                <w:sz w:val="16"/>
                <w:szCs w:val="16"/>
              </w:rPr>
            </w:pPr>
            <w:ins w:id="23538" w:author="24.501_CR5238R3_(Rel-18)_5GSAT_Ph2" w:date="2023-06-29T22:42: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1A5E083" w14:textId="4BC4317E" w:rsidR="00B50DC2" w:rsidRDefault="00B50DC2" w:rsidP="00237F65">
            <w:pPr>
              <w:pStyle w:val="TOC3"/>
              <w:rPr>
                <w:ins w:id="23539" w:author="24.501_CR5238R3_(Rel-18)_5GSAT_Ph2" w:date="2023-06-29T22:42:00Z"/>
                <w:rFonts w:ascii="Arial" w:hAnsi="Arial" w:cs="Arial"/>
                <w:sz w:val="16"/>
                <w:szCs w:val="16"/>
              </w:rPr>
            </w:pPr>
            <w:ins w:id="23540" w:author="24.501_CR5238R3_(Rel-18)_5GSAT_Ph2" w:date="2023-06-29T22:4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3A2D091" w14:textId="0D5D3AF7" w:rsidR="00B50DC2" w:rsidRDefault="00B50DC2" w:rsidP="00237F65">
            <w:pPr>
              <w:pStyle w:val="TAL"/>
              <w:rPr>
                <w:ins w:id="23541" w:author="24.501_CR5238R3_(Rel-18)_5GSAT_Ph2" w:date="2023-06-29T22:42:00Z"/>
                <w:snapToGrid w:val="0"/>
                <w:sz w:val="16"/>
                <w:szCs w:val="16"/>
                <w:lang w:eastAsia="en-US"/>
              </w:rPr>
            </w:pPr>
            <w:ins w:id="23542" w:author="24.501_CR5238R3_(Rel-18)_5GSAT_Ph2" w:date="2023-06-29T22:42:00Z">
              <w:r>
                <w:rPr>
                  <w:snapToGrid w:val="0"/>
                  <w:sz w:val="16"/>
                  <w:szCs w:val="16"/>
                  <w:lang w:eastAsia="en-US"/>
                </w:rPr>
                <w:t>New trigger for registration procedure to indicate loss of cover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8280F62" w14:textId="25A7F874" w:rsidR="00B50DC2" w:rsidRDefault="00B50DC2" w:rsidP="00237F65">
            <w:pPr>
              <w:pStyle w:val="TAL"/>
              <w:rPr>
                <w:ins w:id="23543" w:author="24.501_CR5238R3_(Rel-18)_5GSAT_Ph2" w:date="2023-06-29T22:42:00Z"/>
                <w:snapToGrid w:val="0"/>
                <w:sz w:val="16"/>
                <w:szCs w:val="16"/>
                <w:lang w:eastAsia="en-US"/>
              </w:rPr>
            </w:pPr>
            <w:ins w:id="23544" w:author="24.501_CR5238R3_(Rel-18)_5GSAT_Ph2" w:date="2023-06-29T22:42:00Z">
              <w:r>
                <w:rPr>
                  <w:snapToGrid w:val="0"/>
                  <w:sz w:val="16"/>
                  <w:szCs w:val="16"/>
                  <w:lang w:eastAsia="en-US"/>
                </w:rPr>
                <w:t>18.3.0</w:t>
              </w:r>
            </w:ins>
          </w:p>
        </w:tc>
      </w:tr>
      <w:tr w:rsidR="004F0B3D" w:rsidRPr="000D299B" w14:paraId="3F67CC0C" w14:textId="77777777" w:rsidTr="00AA0A9A">
        <w:trPr>
          <w:gridAfter w:val="1"/>
          <w:wAfter w:w="13" w:type="dxa"/>
          <w:ins w:id="23545" w:author="24.501_CR5240R3_(Rel-18)_5GSAT_Ph2" w:date="2023-06-29T22: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69631D4" w14:textId="0C0BBA7C" w:rsidR="004F0B3D" w:rsidRDefault="004F0B3D" w:rsidP="00237F65">
            <w:pPr>
              <w:pStyle w:val="TAC"/>
              <w:rPr>
                <w:ins w:id="23546" w:author="24.501_CR5240R3_(Rel-18)_5GSAT_Ph2" w:date="2023-06-29T22:51:00Z"/>
                <w:sz w:val="16"/>
                <w:szCs w:val="16"/>
              </w:rPr>
            </w:pPr>
            <w:ins w:id="23547" w:author="24.501_CR5240R3_(Rel-18)_5GSAT_Ph2" w:date="2023-06-29T22: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B02639C" w14:textId="38FDDD85" w:rsidR="004F0B3D" w:rsidRDefault="004F0B3D" w:rsidP="00237F65">
            <w:pPr>
              <w:pStyle w:val="TAC"/>
              <w:rPr>
                <w:ins w:id="23548" w:author="24.501_CR5240R3_(Rel-18)_5GSAT_Ph2" w:date="2023-06-29T22:51:00Z"/>
                <w:sz w:val="16"/>
                <w:szCs w:val="16"/>
              </w:rPr>
            </w:pPr>
            <w:ins w:id="23549" w:author="24.501_CR5240R3_(Rel-18)_5GSAT_Ph2" w:date="2023-06-29T22: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5B45075" w14:textId="32825DAA" w:rsidR="004F0B3D" w:rsidRDefault="004F0B3D" w:rsidP="009B7EF3">
            <w:pPr>
              <w:overflowPunct/>
              <w:autoSpaceDE/>
              <w:autoSpaceDN/>
              <w:adjustRightInd/>
              <w:spacing w:after="0"/>
              <w:jc w:val="center"/>
              <w:textAlignment w:val="auto"/>
              <w:rPr>
                <w:ins w:id="23550" w:author="24.501_CR5240R3_(Rel-18)_5GSAT_Ph2" w:date="2023-06-29T22:51:00Z"/>
                <w:rFonts w:ascii="Arial" w:hAnsi="Arial" w:cs="Arial"/>
                <w:sz w:val="16"/>
                <w:szCs w:val="16"/>
              </w:rPr>
            </w:pPr>
            <w:ins w:id="23551" w:author="24.501_CR5240R3_(Rel-18)_5GSAT_Ph2" w:date="2023-06-29T22:51:00Z">
              <w:r>
                <w:rPr>
                  <w:rFonts w:ascii="Arial" w:hAnsi="Arial" w:cs="Arial"/>
                  <w:sz w:val="16"/>
                  <w:szCs w:val="16"/>
                </w:rPr>
                <w:t>CP-231220</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17F6ADB" w14:textId="57493090" w:rsidR="004F0B3D" w:rsidRDefault="004F0B3D" w:rsidP="00237F65">
            <w:pPr>
              <w:pStyle w:val="TAL"/>
              <w:rPr>
                <w:ins w:id="23552" w:author="24.501_CR5240R3_(Rel-18)_5GSAT_Ph2" w:date="2023-06-29T22:51:00Z"/>
                <w:rFonts w:cs="Arial"/>
                <w:sz w:val="16"/>
                <w:szCs w:val="16"/>
              </w:rPr>
            </w:pPr>
            <w:ins w:id="23553" w:author="24.501_CR5240R3_(Rel-18)_5GSAT_Ph2" w:date="2023-06-29T22:51:00Z">
              <w:r>
                <w:rPr>
                  <w:rFonts w:cs="Arial"/>
                  <w:sz w:val="16"/>
                  <w:szCs w:val="16"/>
                </w:rPr>
                <w:t>52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032F894" w14:textId="72CC9B7A" w:rsidR="004F0B3D" w:rsidRDefault="004F0B3D" w:rsidP="00237F65">
            <w:pPr>
              <w:pStyle w:val="TAL"/>
              <w:rPr>
                <w:ins w:id="23554" w:author="24.501_CR5240R3_(Rel-18)_5GSAT_Ph2" w:date="2023-06-29T22:51:00Z"/>
                <w:rFonts w:cs="Arial"/>
                <w:sz w:val="16"/>
                <w:szCs w:val="16"/>
              </w:rPr>
            </w:pPr>
            <w:ins w:id="23555" w:author="24.501_CR5240R3_(Rel-18)_5GSAT_Ph2" w:date="2023-06-29T22:51: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E76EEE8" w14:textId="6E48D82F" w:rsidR="004F0B3D" w:rsidRDefault="004F0B3D" w:rsidP="00237F65">
            <w:pPr>
              <w:pStyle w:val="TOC3"/>
              <w:rPr>
                <w:ins w:id="23556" w:author="24.501_CR5240R3_(Rel-18)_5GSAT_Ph2" w:date="2023-06-29T22:51:00Z"/>
                <w:rFonts w:ascii="Arial" w:hAnsi="Arial" w:cs="Arial"/>
                <w:sz w:val="16"/>
                <w:szCs w:val="16"/>
              </w:rPr>
            </w:pPr>
            <w:ins w:id="23557" w:author="24.501_CR5240R3_(Rel-18)_5GSAT_Ph2" w:date="2023-06-29T22:5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B7EE8C" w14:textId="721B2791" w:rsidR="004F0B3D" w:rsidRDefault="004F0B3D" w:rsidP="00237F65">
            <w:pPr>
              <w:pStyle w:val="TAL"/>
              <w:rPr>
                <w:ins w:id="23558" w:author="24.501_CR5240R3_(Rel-18)_5GSAT_Ph2" w:date="2023-06-29T22:51:00Z"/>
                <w:snapToGrid w:val="0"/>
                <w:sz w:val="16"/>
                <w:szCs w:val="16"/>
                <w:lang w:eastAsia="en-US"/>
              </w:rPr>
            </w:pPr>
            <w:ins w:id="23559" w:author="24.501_CR5240R3_(Rel-18)_5GSAT_Ph2" w:date="2023-06-29T22:51:00Z">
              <w:r>
                <w:rPr>
                  <w:snapToGrid w:val="0"/>
                  <w:sz w:val="16"/>
                  <w:szCs w:val="16"/>
                  <w:lang w:eastAsia="en-US"/>
                </w:rPr>
                <w:t>New Maximum signalling waiting time due to discontinuous cover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2472BCA" w14:textId="582E8935" w:rsidR="004F0B3D" w:rsidRDefault="004F0B3D" w:rsidP="00237F65">
            <w:pPr>
              <w:pStyle w:val="TAL"/>
              <w:rPr>
                <w:ins w:id="23560" w:author="24.501_CR5240R3_(Rel-18)_5GSAT_Ph2" w:date="2023-06-29T22:51:00Z"/>
                <w:snapToGrid w:val="0"/>
                <w:sz w:val="16"/>
                <w:szCs w:val="16"/>
                <w:lang w:eastAsia="en-US"/>
              </w:rPr>
            </w:pPr>
            <w:ins w:id="23561" w:author="24.501_CR5240R3_(Rel-18)_5GSAT_Ph2" w:date="2023-06-29T22:51:00Z">
              <w:r>
                <w:rPr>
                  <w:snapToGrid w:val="0"/>
                  <w:sz w:val="16"/>
                  <w:szCs w:val="16"/>
                  <w:lang w:eastAsia="en-US"/>
                </w:rPr>
                <w:t>18.3.0</w:t>
              </w:r>
            </w:ins>
          </w:p>
        </w:tc>
      </w:tr>
      <w:tr w:rsidR="00744758" w:rsidRPr="000D299B" w14:paraId="10039322" w14:textId="77777777" w:rsidTr="00AA0A9A">
        <w:trPr>
          <w:gridAfter w:val="1"/>
          <w:wAfter w:w="13" w:type="dxa"/>
          <w:ins w:id="23562" w:author="24.501_CR5281R3_(Rel-18)_eNS_Ph3" w:date="2023-06-29T23:0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E9939D9" w14:textId="74303526" w:rsidR="00744758" w:rsidRDefault="00744758" w:rsidP="00237F65">
            <w:pPr>
              <w:pStyle w:val="TAC"/>
              <w:rPr>
                <w:ins w:id="23563" w:author="24.501_CR5281R3_(Rel-18)_eNS_Ph3" w:date="2023-06-29T23:04:00Z"/>
                <w:sz w:val="16"/>
                <w:szCs w:val="16"/>
              </w:rPr>
            </w:pPr>
            <w:ins w:id="23564" w:author="24.501_CR5281R3_(Rel-18)_eNS_Ph3" w:date="2023-06-29T23:0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74CEFB4" w14:textId="7873E82D" w:rsidR="00744758" w:rsidRDefault="00744758" w:rsidP="00237F65">
            <w:pPr>
              <w:pStyle w:val="TAC"/>
              <w:rPr>
                <w:ins w:id="23565" w:author="24.501_CR5281R3_(Rel-18)_eNS_Ph3" w:date="2023-06-29T23:04:00Z"/>
                <w:sz w:val="16"/>
                <w:szCs w:val="16"/>
              </w:rPr>
            </w:pPr>
            <w:ins w:id="23566" w:author="24.501_CR5281R3_(Rel-18)_eNS_Ph3" w:date="2023-06-29T23:0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D94BD3B" w14:textId="5BF1A352" w:rsidR="00744758" w:rsidRDefault="00744758" w:rsidP="009B7EF3">
            <w:pPr>
              <w:overflowPunct/>
              <w:autoSpaceDE/>
              <w:autoSpaceDN/>
              <w:adjustRightInd/>
              <w:spacing w:after="0"/>
              <w:jc w:val="center"/>
              <w:textAlignment w:val="auto"/>
              <w:rPr>
                <w:ins w:id="23567" w:author="24.501_CR5281R3_(Rel-18)_eNS_Ph3" w:date="2023-06-29T23:04:00Z"/>
                <w:rFonts w:ascii="Arial" w:hAnsi="Arial" w:cs="Arial"/>
                <w:sz w:val="16"/>
                <w:szCs w:val="16"/>
              </w:rPr>
            </w:pPr>
            <w:ins w:id="23568" w:author="24.501_CR5281R3_(Rel-18)_eNS_Ph3" w:date="2023-06-29T23:04: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2C6F8E" w14:textId="391D0252" w:rsidR="00744758" w:rsidRDefault="00744758" w:rsidP="00237F65">
            <w:pPr>
              <w:pStyle w:val="TAL"/>
              <w:rPr>
                <w:ins w:id="23569" w:author="24.501_CR5281R3_(Rel-18)_eNS_Ph3" w:date="2023-06-29T23:04:00Z"/>
                <w:rFonts w:cs="Arial"/>
                <w:sz w:val="16"/>
                <w:szCs w:val="16"/>
              </w:rPr>
            </w:pPr>
            <w:ins w:id="23570" w:author="24.501_CR5281R3_(Rel-18)_eNS_Ph3" w:date="2023-06-29T23:04:00Z">
              <w:r>
                <w:rPr>
                  <w:rFonts w:cs="Arial"/>
                  <w:sz w:val="16"/>
                  <w:szCs w:val="16"/>
                </w:rPr>
                <w:t>528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C05C5F" w14:textId="6DA54793" w:rsidR="00744758" w:rsidRDefault="00744758" w:rsidP="00237F65">
            <w:pPr>
              <w:pStyle w:val="TAL"/>
              <w:rPr>
                <w:ins w:id="23571" w:author="24.501_CR5281R3_(Rel-18)_eNS_Ph3" w:date="2023-06-29T23:04:00Z"/>
                <w:rFonts w:cs="Arial"/>
                <w:sz w:val="16"/>
                <w:szCs w:val="16"/>
              </w:rPr>
            </w:pPr>
            <w:ins w:id="23572" w:author="24.501_CR5281R3_(Rel-18)_eNS_Ph3" w:date="2023-06-29T23:04: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3A494C8" w14:textId="3B12445B" w:rsidR="00744758" w:rsidRDefault="00744758" w:rsidP="00237F65">
            <w:pPr>
              <w:pStyle w:val="TOC3"/>
              <w:rPr>
                <w:ins w:id="23573" w:author="24.501_CR5281R3_(Rel-18)_eNS_Ph3" w:date="2023-06-29T23:04:00Z"/>
                <w:rFonts w:ascii="Arial" w:hAnsi="Arial" w:cs="Arial"/>
                <w:sz w:val="16"/>
                <w:szCs w:val="16"/>
              </w:rPr>
            </w:pPr>
            <w:ins w:id="23574" w:author="24.501_CR5281R3_(Rel-18)_eNS_Ph3" w:date="2023-06-29T23:04: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ECA8A1" w14:textId="799F91CC" w:rsidR="00744758" w:rsidRDefault="00744758" w:rsidP="00237F65">
            <w:pPr>
              <w:pStyle w:val="TAL"/>
              <w:rPr>
                <w:ins w:id="23575" w:author="24.501_CR5281R3_(Rel-18)_eNS_Ph3" w:date="2023-06-29T23:04:00Z"/>
                <w:snapToGrid w:val="0"/>
                <w:sz w:val="16"/>
                <w:szCs w:val="16"/>
                <w:lang w:eastAsia="en-US"/>
              </w:rPr>
            </w:pPr>
            <w:ins w:id="23576" w:author="24.501_CR5281R3_(Rel-18)_eNS_Ph3" w:date="2023-06-29T23:04:00Z">
              <w:r>
                <w:rPr>
                  <w:snapToGrid w:val="0"/>
                  <w:sz w:val="16"/>
                  <w:szCs w:val="16"/>
                  <w:lang w:eastAsia="en-US"/>
                </w:rPr>
                <w:t>The partially allowed NSSAI - registration procedur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0DF884" w14:textId="640A3521" w:rsidR="00744758" w:rsidRDefault="00744758" w:rsidP="00237F65">
            <w:pPr>
              <w:pStyle w:val="TAL"/>
              <w:rPr>
                <w:ins w:id="23577" w:author="24.501_CR5281R3_(Rel-18)_eNS_Ph3" w:date="2023-06-29T23:04:00Z"/>
                <w:snapToGrid w:val="0"/>
                <w:sz w:val="16"/>
                <w:szCs w:val="16"/>
                <w:lang w:eastAsia="en-US"/>
              </w:rPr>
            </w:pPr>
            <w:ins w:id="23578" w:author="24.501_CR5281R3_(Rel-18)_eNS_Ph3" w:date="2023-06-29T23:04:00Z">
              <w:r>
                <w:rPr>
                  <w:snapToGrid w:val="0"/>
                  <w:sz w:val="16"/>
                  <w:szCs w:val="16"/>
                  <w:lang w:eastAsia="en-US"/>
                </w:rPr>
                <w:t>18.3.0</w:t>
              </w:r>
            </w:ins>
          </w:p>
        </w:tc>
      </w:tr>
      <w:tr w:rsidR="00061BBB" w:rsidRPr="000D299B" w14:paraId="7F3C0434" w14:textId="77777777" w:rsidTr="00AA0A9A">
        <w:trPr>
          <w:gridAfter w:val="1"/>
          <w:wAfter w:w="13" w:type="dxa"/>
          <w:ins w:id="23579" w:author="24.501_CR5423R1_(Rel-18)_eNS_Ph3" w:date="2023-06-29T2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02FDE57" w14:textId="3C7A3FB1" w:rsidR="00061BBB" w:rsidRDefault="00061BBB" w:rsidP="00237F65">
            <w:pPr>
              <w:pStyle w:val="TAC"/>
              <w:rPr>
                <w:ins w:id="23580" w:author="24.501_CR5423R1_(Rel-18)_eNS_Ph3" w:date="2023-06-29T23:11:00Z"/>
                <w:sz w:val="16"/>
                <w:szCs w:val="16"/>
              </w:rPr>
            </w:pPr>
            <w:ins w:id="23581" w:author="24.501_CR5423R1_(Rel-18)_eNS_Ph3" w:date="2023-06-29T23:1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7167E0" w14:textId="38EA4C6F" w:rsidR="00061BBB" w:rsidRDefault="00061BBB" w:rsidP="00237F65">
            <w:pPr>
              <w:pStyle w:val="TAC"/>
              <w:rPr>
                <w:ins w:id="23582" w:author="24.501_CR5423R1_(Rel-18)_eNS_Ph3" w:date="2023-06-29T23:11:00Z"/>
                <w:sz w:val="16"/>
                <w:szCs w:val="16"/>
              </w:rPr>
            </w:pPr>
            <w:ins w:id="23583" w:author="24.501_CR5423R1_(Rel-18)_eNS_Ph3" w:date="2023-06-29T23:1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4AAE607" w14:textId="6F9A0130" w:rsidR="00061BBB" w:rsidRDefault="00061BBB" w:rsidP="009B7EF3">
            <w:pPr>
              <w:overflowPunct/>
              <w:autoSpaceDE/>
              <w:autoSpaceDN/>
              <w:adjustRightInd/>
              <w:spacing w:after="0"/>
              <w:jc w:val="center"/>
              <w:textAlignment w:val="auto"/>
              <w:rPr>
                <w:ins w:id="23584" w:author="24.501_CR5423R1_(Rel-18)_eNS_Ph3" w:date="2023-06-29T23:11:00Z"/>
                <w:rFonts w:ascii="Arial" w:hAnsi="Arial" w:cs="Arial"/>
                <w:sz w:val="16"/>
                <w:szCs w:val="16"/>
              </w:rPr>
            </w:pPr>
            <w:ins w:id="23585" w:author="24.501_CR5423R1_(Rel-18)_eNS_Ph3" w:date="2023-06-29T23:11: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B47525E" w14:textId="01778DE7" w:rsidR="00061BBB" w:rsidRDefault="00061BBB" w:rsidP="00237F65">
            <w:pPr>
              <w:pStyle w:val="TAL"/>
              <w:rPr>
                <w:ins w:id="23586" w:author="24.501_CR5423R1_(Rel-18)_eNS_Ph3" w:date="2023-06-29T23:11:00Z"/>
                <w:rFonts w:cs="Arial"/>
                <w:sz w:val="16"/>
                <w:szCs w:val="16"/>
              </w:rPr>
            </w:pPr>
            <w:ins w:id="23587" w:author="24.501_CR5423R1_(Rel-18)_eNS_Ph3" w:date="2023-06-29T23:11:00Z">
              <w:r>
                <w:rPr>
                  <w:rFonts w:cs="Arial"/>
                  <w:sz w:val="16"/>
                  <w:szCs w:val="16"/>
                </w:rPr>
                <w:t>542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A2F9FFC" w14:textId="1EA7F219" w:rsidR="00061BBB" w:rsidRDefault="00061BBB" w:rsidP="00237F65">
            <w:pPr>
              <w:pStyle w:val="TAL"/>
              <w:rPr>
                <w:ins w:id="23588" w:author="24.501_CR5423R1_(Rel-18)_eNS_Ph3" w:date="2023-06-29T23:11:00Z"/>
                <w:rFonts w:cs="Arial"/>
                <w:sz w:val="16"/>
                <w:szCs w:val="16"/>
              </w:rPr>
            </w:pPr>
            <w:ins w:id="23589" w:author="24.501_CR5423R1_(Rel-18)_eNS_Ph3" w:date="2023-06-29T23:1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0197D75" w14:textId="02D2FA7B" w:rsidR="00061BBB" w:rsidRDefault="00061BBB" w:rsidP="00237F65">
            <w:pPr>
              <w:pStyle w:val="TOC3"/>
              <w:rPr>
                <w:ins w:id="23590" w:author="24.501_CR5423R1_(Rel-18)_eNS_Ph3" w:date="2023-06-29T23:11:00Z"/>
                <w:rFonts w:ascii="Arial" w:hAnsi="Arial" w:cs="Arial"/>
                <w:sz w:val="16"/>
                <w:szCs w:val="16"/>
              </w:rPr>
            </w:pPr>
            <w:ins w:id="23591" w:author="24.501_CR5423R1_(Rel-18)_eNS_Ph3" w:date="2023-06-29T23:11: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ED576" w14:textId="159DCF73" w:rsidR="00061BBB" w:rsidRDefault="00061BBB" w:rsidP="00237F65">
            <w:pPr>
              <w:pStyle w:val="TAL"/>
              <w:rPr>
                <w:ins w:id="23592" w:author="24.501_CR5423R1_(Rel-18)_eNS_Ph3" w:date="2023-06-29T23:11:00Z"/>
                <w:snapToGrid w:val="0"/>
                <w:sz w:val="16"/>
                <w:szCs w:val="16"/>
                <w:lang w:eastAsia="en-US"/>
              </w:rPr>
            </w:pPr>
            <w:ins w:id="23593" w:author="24.501_CR5423R1_(Rel-18)_eNS_Ph3" w:date="2023-06-29T23:11:00Z">
              <w:r>
                <w:rPr>
                  <w:snapToGrid w:val="0"/>
                  <w:sz w:val="16"/>
                  <w:szCs w:val="16"/>
                  <w:lang w:eastAsia="en-US"/>
                </w:rPr>
                <w:t>Adding mapped S-NSSAI for partially allowed NSSAI to the defini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17FCF2E" w14:textId="6F8AF5BB" w:rsidR="00061BBB" w:rsidRDefault="00061BBB" w:rsidP="00237F65">
            <w:pPr>
              <w:pStyle w:val="TAL"/>
              <w:rPr>
                <w:ins w:id="23594" w:author="24.501_CR5423R1_(Rel-18)_eNS_Ph3" w:date="2023-06-29T23:11:00Z"/>
                <w:snapToGrid w:val="0"/>
                <w:sz w:val="16"/>
                <w:szCs w:val="16"/>
                <w:lang w:eastAsia="en-US"/>
              </w:rPr>
            </w:pPr>
            <w:ins w:id="23595" w:author="24.501_CR5423R1_(Rel-18)_eNS_Ph3" w:date="2023-06-29T23:11:00Z">
              <w:r>
                <w:rPr>
                  <w:snapToGrid w:val="0"/>
                  <w:sz w:val="16"/>
                  <w:szCs w:val="16"/>
                  <w:lang w:eastAsia="en-US"/>
                </w:rPr>
                <w:t>18.3.0</w:t>
              </w:r>
            </w:ins>
          </w:p>
        </w:tc>
      </w:tr>
      <w:tr w:rsidR="004E79F4" w:rsidRPr="000D299B" w14:paraId="1FFB48E6" w14:textId="77777777" w:rsidTr="00AA0A9A">
        <w:trPr>
          <w:gridAfter w:val="1"/>
          <w:wAfter w:w="13" w:type="dxa"/>
          <w:ins w:id="23596" w:author="24.501_CR5433R1_(Rel-18)_eNS_Ph3" w:date="2023-06-29T23:1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009895D" w14:textId="062864B8" w:rsidR="004E79F4" w:rsidRDefault="004E79F4" w:rsidP="00237F65">
            <w:pPr>
              <w:pStyle w:val="TAC"/>
              <w:rPr>
                <w:ins w:id="23597" w:author="24.501_CR5433R1_(Rel-18)_eNS_Ph3" w:date="2023-06-29T23:13:00Z"/>
                <w:sz w:val="16"/>
                <w:szCs w:val="16"/>
              </w:rPr>
            </w:pPr>
            <w:ins w:id="23598" w:author="24.501_CR5433R1_(Rel-18)_eNS_Ph3" w:date="2023-06-29T23:1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8E79F43" w14:textId="56AC8D0E" w:rsidR="004E79F4" w:rsidRDefault="004E79F4" w:rsidP="00237F65">
            <w:pPr>
              <w:pStyle w:val="TAC"/>
              <w:rPr>
                <w:ins w:id="23599" w:author="24.501_CR5433R1_(Rel-18)_eNS_Ph3" w:date="2023-06-29T23:13:00Z"/>
                <w:sz w:val="16"/>
                <w:szCs w:val="16"/>
              </w:rPr>
            </w:pPr>
            <w:ins w:id="23600" w:author="24.501_CR5433R1_(Rel-18)_eNS_Ph3" w:date="2023-06-29T23:1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8D58517" w14:textId="06019A0E" w:rsidR="004E79F4" w:rsidRDefault="004E79F4" w:rsidP="009B7EF3">
            <w:pPr>
              <w:overflowPunct/>
              <w:autoSpaceDE/>
              <w:autoSpaceDN/>
              <w:adjustRightInd/>
              <w:spacing w:after="0"/>
              <w:jc w:val="center"/>
              <w:textAlignment w:val="auto"/>
              <w:rPr>
                <w:ins w:id="23601" w:author="24.501_CR5433R1_(Rel-18)_eNS_Ph3" w:date="2023-06-29T23:13:00Z"/>
                <w:rFonts w:ascii="Arial" w:hAnsi="Arial" w:cs="Arial"/>
                <w:sz w:val="16"/>
                <w:szCs w:val="16"/>
              </w:rPr>
            </w:pPr>
            <w:ins w:id="23602" w:author="24.501_CR5433R1_(Rel-18)_eNS_Ph3" w:date="2023-06-29T23:13: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25F7C3B" w14:textId="1EE194BF" w:rsidR="004E79F4" w:rsidRDefault="004E79F4" w:rsidP="00237F65">
            <w:pPr>
              <w:pStyle w:val="TAL"/>
              <w:rPr>
                <w:ins w:id="23603" w:author="24.501_CR5433R1_(Rel-18)_eNS_Ph3" w:date="2023-06-29T23:13:00Z"/>
                <w:rFonts w:cs="Arial"/>
                <w:sz w:val="16"/>
                <w:szCs w:val="16"/>
              </w:rPr>
            </w:pPr>
            <w:ins w:id="23604" w:author="24.501_CR5433R1_(Rel-18)_eNS_Ph3" w:date="2023-06-29T23:13:00Z">
              <w:r>
                <w:rPr>
                  <w:rFonts w:cs="Arial"/>
                  <w:sz w:val="16"/>
                  <w:szCs w:val="16"/>
                </w:rPr>
                <w:t>543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42D91BE" w14:textId="5213FE91" w:rsidR="004E79F4" w:rsidRDefault="004E79F4" w:rsidP="00237F65">
            <w:pPr>
              <w:pStyle w:val="TAL"/>
              <w:rPr>
                <w:ins w:id="23605" w:author="24.501_CR5433R1_(Rel-18)_eNS_Ph3" w:date="2023-06-29T23:13:00Z"/>
                <w:rFonts w:cs="Arial"/>
                <w:sz w:val="16"/>
                <w:szCs w:val="16"/>
              </w:rPr>
            </w:pPr>
            <w:ins w:id="23606" w:author="24.501_CR5433R1_(Rel-18)_eNS_Ph3" w:date="2023-06-29T23:13: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33CE33F" w14:textId="500E9E0C" w:rsidR="004E79F4" w:rsidRDefault="004E79F4" w:rsidP="00237F65">
            <w:pPr>
              <w:pStyle w:val="TOC3"/>
              <w:rPr>
                <w:ins w:id="23607" w:author="24.501_CR5433R1_(Rel-18)_eNS_Ph3" w:date="2023-06-29T23:13:00Z"/>
                <w:rFonts w:ascii="Arial" w:hAnsi="Arial" w:cs="Arial"/>
                <w:sz w:val="16"/>
                <w:szCs w:val="16"/>
              </w:rPr>
            </w:pPr>
            <w:ins w:id="23608" w:author="24.501_CR5433R1_(Rel-18)_eNS_Ph3" w:date="2023-06-29T23:1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E69B5D" w14:textId="227E8579" w:rsidR="004E79F4" w:rsidRDefault="004E79F4" w:rsidP="00237F65">
            <w:pPr>
              <w:pStyle w:val="TAL"/>
              <w:rPr>
                <w:ins w:id="23609" w:author="24.501_CR5433R1_(Rel-18)_eNS_Ph3" w:date="2023-06-29T23:13:00Z"/>
                <w:snapToGrid w:val="0"/>
                <w:sz w:val="16"/>
                <w:szCs w:val="16"/>
                <w:lang w:eastAsia="en-US"/>
              </w:rPr>
            </w:pPr>
            <w:ins w:id="23610" w:author="24.501_CR5433R1_(Rel-18)_eNS_Ph3" w:date="2023-06-29T23:13:00Z">
              <w:r>
                <w:rPr>
                  <w:snapToGrid w:val="0"/>
                  <w:sz w:val="16"/>
                  <w:szCs w:val="16"/>
                  <w:lang w:eastAsia="en-US"/>
                </w:rPr>
                <w:t>The AMF sends the partially allowed NSSAI to the UE after NSSAA</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6E31076" w14:textId="0382C87C" w:rsidR="004E79F4" w:rsidRDefault="004E79F4" w:rsidP="00237F65">
            <w:pPr>
              <w:pStyle w:val="TAL"/>
              <w:rPr>
                <w:ins w:id="23611" w:author="24.501_CR5433R1_(Rel-18)_eNS_Ph3" w:date="2023-06-29T23:13:00Z"/>
                <w:snapToGrid w:val="0"/>
                <w:sz w:val="16"/>
                <w:szCs w:val="16"/>
                <w:lang w:eastAsia="en-US"/>
              </w:rPr>
            </w:pPr>
            <w:ins w:id="23612" w:author="24.501_CR5433R1_(Rel-18)_eNS_Ph3" w:date="2023-06-29T23:13:00Z">
              <w:r>
                <w:rPr>
                  <w:snapToGrid w:val="0"/>
                  <w:sz w:val="16"/>
                  <w:szCs w:val="16"/>
                  <w:lang w:eastAsia="en-US"/>
                </w:rPr>
                <w:t>18.3.0</w:t>
              </w:r>
            </w:ins>
          </w:p>
        </w:tc>
      </w:tr>
      <w:tr w:rsidR="006015BC" w:rsidRPr="000D299B" w14:paraId="72354218" w14:textId="77777777" w:rsidTr="00AA0A9A">
        <w:trPr>
          <w:gridAfter w:val="1"/>
          <w:wAfter w:w="13" w:type="dxa"/>
          <w:ins w:id="23613" w:author="24.501_CR5228R4_(Rel-18)_eNS_Ph3" w:date="2023-06-29T23: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553114" w14:textId="00359818" w:rsidR="006015BC" w:rsidRDefault="006015BC" w:rsidP="00237F65">
            <w:pPr>
              <w:pStyle w:val="TAC"/>
              <w:rPr>
                <w:ins w:id="23614" w:author="24.501_CR5228R4_(Rel-18)_eNS_Ph3" w:date="2023-06-29T23:39:00Z"/>
                <w:sz w:val="16"/>
                <w:szCs w:val="16"/>
              </w:rPr>
            </w:pPr>
            <w:ins w:id="23615" w:author="24.501_CR5228R4_(Rel-18)_eNS_Ph3" w:date="2023-06-29T23:3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048B11F" w14:textId="2318907C" w:rsidR="006015BC" w:rsidRDefault="006015BC" w:rsidP="00237F65">
            <w:pPr>
              <w:pStyle w:val="TAC"/>
              <w:rPr>
                <w:ins w:id="23616" w:author="24.501_CR5228R4_(Rel-18)_eNS_Ph3" w:date="2023-06-29T23:39:00Z"/>
                <w:sz w:val="16"/>
                <w:szCs w:val="16"/>
              </w:rPr>
            </w:pPr>
            <w:ins w:id="23617" w:author="24.501_CR5228R4_(Rel-18)_eNS_Ph3" w:date="2023-06-29T23:3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FBFB878" w14:textId="0F9D4868" w:rsidR="006015BC" w:rsidRDefault="006015BC" w:rsidP="009B7EF3">
            <w:pPr>
              <w:overflowPunct/>
              <w:autoSpaceDE/>
              <w:autoSpaceDN/>
              <w:adjustRightInd/>
              <w:spacing w:after="0"/>
              <w:jc w:val="center"/>
              <w:textAlignment w:val="auto"/>
              <w:rPr>
                <w:ins w:id="23618" w:author="24.501_CR5228R4_(Rel-18)_eNS_Ph3" w:date="2023-06-29T23:39:00Z"/>
                <w:rFonts w:ascii="Arial" w:hAnsi="Arial" w:cs="Arial"/>
                <w:sz w:val="16"/>
                <w:szCs w:val="16"/>
              </w:rPr>
            </w:pPr>
            <w:ins w:id="23619" w:author="24.501_CR5228R4_(Rel-18)_eNS_Ph3" w:date="2023-06-29T23:40: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914B501" w14:textId="421757F5" w:rsidR="006015BC" w:rsidRDefault="006015BC" w:rsidP="00237F65">
            <w:pPr>
              <w:pStyle w:val="TAL"/>
              <w:rPr>
                <w:ins w:id="23620" w:author="24.501_CR5228R4_(Rel-18)_eNS_Ph3" w:date="2023-06-29T23:39:00Z"/>
                <w:rFonts w:cs="Arial"/>
                <w:sz w:val="16"/>
                <w:szCs w:val="16"/>
              </w:rPr>
            </w:pPr>
            <w:ins w:id="23621" w:author="24.501_CR5228R4_(Rel-18)_eNS_Ph3" w:date="2023-06-29T23:39:00Z">
              <w:r>
                <w:rPr>
                  <w:rFonts w:cs="Arial"/>
                  <w:sz w:val="16"/>
                  <w:szCs w:val="16"/>
                </w:rPr>
                <w:t>52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A709FEE" w14:textId="5EE93CFA" w:rsidR="006015BC" w:rsidRDefault="006015BC" w:rsidP="00237F65">
            <w:pPr>
              <w:pStyle w:val="TAL"/>
              <w:rPr>
                <w:ins w:id="23622" w:author="24.501_CR5228R4_(Rel-18)_eNS_Ph3" w:date="2023-06-29T23:39:00Z"/>
                <w:rFonts w:cs="Arial"/>
                <w:sz w:val="16"/>
                <w:szCs w:val="16"/>
              </w:rPr>
            </w:pPr>
            <w:ins w:id="23623" w:author="24.501_CR5228R4_(Rel-18)_eNS_Ph3" w:date="2023-06-29T23:39: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DB472FC" w14:textId="717F511F" w:rsidR="006015BC" w:rsidRDefault="006015BC" w:rsidP="00237F65">
            <w:pPr>
              <w:pStyle w:val="TOC3"/>
              <w:rPr>
                <w:ins w:id="23624" w:author="24.501_CR5228R4_(Rel-18)_eNS_Ph3" w:date="2023-06-29T23:39:00Z"/>
                <w:rFonts w:ascii="Arial" w:hAnsi="Arial" w:cs="Arial"/>
                <w:sz w:val="16"/>
                <w:szCs w:val="16"/>
              </w:rPr>
            </w:pPr>
            <w:ins w:id="23625" w:author="24.501_CR5228R4_(Rel-18)_eNS_Ph3" w:date="2023-06-29T23:3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EABFB66" w14:textId="16A734FD" w:rsidR="006015BC" w:rsidRDefault="006015BC" w:rsidP="00237F65">
            <w:pPr>
              <w:pStyle w:val="TAL"/>
              <w:rPr>
                <w:ins w:id="23626" w:author="24.501_CR5228R4_(Rel-18)_eNS_Ph3" w:date="2023-06-29T23:39:00Z"/>
                <w:snapToGrid w:val="0"/>
                <w:sz w:val="16"/>
                <w:szCs w:val="16"/>
                <w:lang w:eastAsia="en-US"/>
              </w:rPr>
            </w:pPr>
            <w:ins w:id="23627" w:author="24.501_CR5228R4_(Rel-18)_eNS_Ph3" w:date="2023-06-29T23:39:00Z">
              <w:r>
                <w:rPr>
                  <w:snapToGrid w:val="0"/>
                  <w:sz w:val="16"/>
                  <w:szCs w:val="16"/>
                  <w:lang w:eastAsia="en-US"/>
                </w:rPr>
                <w:t>Partial rejected NSSAI to registr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D84754" w14:textId="4495DF18" w:rsidR="006015BC" w:rsidRDefault="006015BC" w:rsidP="00237F65">
            <w:pPr>
              <w:pStyle w:val="TAL"/>
              <w:rPr>
                <w:ins w:id="23628" w:author="24.501_CR5228R4_(Rel-18)_eNS_Ph3" w:date="2023-06-29T23:39:00Z"/>
                <w:snapToGrid w:val="0"/>
                <w:sz w:val="16"/>
                <w:szCs w:val="16"/>
                <w:lang w:eastAsia="en-US"/>
              </w:rPr>
            </w:pPr>
            <w:ins w:id="23629" w:author="24.501_CR5228R4_(Rel-18)_eNS_Ph3" w:date="2023-06-29T23:39:00Z">
              <w:r>
                <w:rPr>
                  <w:snapToGrid w:val="0"/>
                  <w:sz w:val="16"/>
                  <w:szCs w:val="16"/>
                  <w:lang w:eastAsia="en-US"/>
                </w:rPr>
                <w:t>18.3.0</w:t>
              </w:r>
            </w:ins>
          </w:p>
        </w:tc>
      </w:tr>
      <w:tr w:rsidR="000146F7" w:rsidRPr="000D299B" w14:paraId="2841068D" w14:textId="77777777" w:rsidTr="00AA0A9A">
        <w:trPr>
          <w:gridAfter w:val="1"/>
          <w:wAfter w:w="13" w:type="dxa"/>
          <w:ins w:id="23630" w:author="24.501_CR5437R1_(Rel-18)_Ranging_SL" w:date="2023-06-29T23: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0E5BE78" w14:textId="61A51BF3" w:rsidR="000146F7" w:rsidRDefault="000146F7" w:rsidP="00237F65">
            <w:pPr>
              <w:pStyle w:val="TAC"/>
              <w:rPr>
                <w:ins w:id="23631" w:author="24.501_CR5437R1_(Rel-18)_Ranging_SL" w:date="2023-06-29T23:50:00Z"/>
                <w:sz w:val="16"/>
                <w:szCs w:val="16"/>
              </w:rPr>
            </w:pPr>
            <w:ins w:id="23632" w:author="24.501_CR5437R1_(Rel-18)_Ranging_SL" w:date="2023-06-29T23:5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8C8B55F" w14:textId="162E131F" w:rsidR="000146F7" w:rsidRDefault="000146F7" w:rsidP="00237F65">
            <w:pPr>
              <w:pStyle w:val="TAC"/>
              <w:rPr>
                <w:ins w:id="23633" w:author="24.501_CR5437R1_(Rel-18)_Ranging_SL" w:date="2023-06-29T23:50:00Z"/>
                <w:sz w:val="16"/>
                <w:szCs w:val="16"/>
              </w:rPr>
            </w:pPr>
            <w:ins w:id="23634" w:author="24.501_CR5437R1_(Rel-18)_Ranging_SL" w:date="2023-06-29T23:5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6E2C4B3" w14:textId="576CC28A" w:rsidR="000146F7" w:rsidRDefault="000146F7" w:rsidP="009B7EF3">
            <w:pPr>
              <w:overflowPunct/>
              <w:autoSpaceDE/>
              <w:autoSpaceDN/>
              <w:adjustRightInd/>
              <w:spacing w:after="0"/>
              <w:jc w:val="center"/>
              <w:textAlignment w:val="auto"/>
              <w:rPr>
                <w:ins w:id="23635" w:author="24.501_CR5437R1_(Rel-18)_Ranging_SL" w:date="2023-06-29T23:50:00Z"/>
                <w:rFonts w:ascii="Arial" w:hAnsi="Arial" w:cs="Arial"/>
                <w:sz w:val="16"/>
                <w:szCs w:val="16"/>
              </w:rPr>
            </w:pPr>
            <w:ins w:id="23636" w:author="24.501_CR5437R1_(Rel-18)_Ranging_SL" w:date="2023-06-29T23:51:00Z">
              <w:r>
                <w:rPr>
                  <w:rFonts w:ascii="Arial" w:hAnsi="Arial" w:cs="Arial"/>
                  <w:sz w:val="16"/>
                  <w:szCs w:val="16"/>
                </w:rPr>
                <w:t>CP-23126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4A0B513" w14:textId="2049B6D4" w:rsidR="000146F7" w:rsidRDefault="000146F7" w:rsidP="00237F65">
            <w:pPr>
              <w:pStyle w:val="TAL"/>
              <w:rPr>
                <w:ins w:id="23637" w:author="24.501_CR5437R1_(Rel-18)_Ranging_SL" w:date="2023-06-29T23:50:00Z"/>
                <w:rFonts w:cs="Arial"/>
                <w:sz w:val="16"/>
                <w:szCs w:val="16"/>
              </w:rPr>
            </w:pPr>
            <w:ins w:id="23638" w:author="24.501_CR5437R1_(Rel-18)_Ranging_SL" w:date="2023-06-29T23:50:00Z">
              <w:r>
                <w:rPr>
                  <w:rFonts w:cs="Arial"/>
                  <w:sz w:val="16"/>
                  <w:szCs w:val="16"/>
                </w:rPr>
                <w:t>543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44F51E9" w14:textId="2803DB85" w:rsidR="000146F7" w:rsidRDefault="000146F7" w:rsidP="00237F65">
            <w:pPr>
              <w:pStyle w:val="TAL"/>
              <w:rPr>
                <w:ins w:id="23639" w:author="24.501_CR5437R1_(Rel-18)_Ranging_SL" w:date="2023-06-29T23:50:00Z"/>
                <w:rFonts w:cs="Arial"/>
                <w:sz w:val="16"/>
                <w:szCs w:val="16"/>
              </w:rPr>
            </w:pPr>
            <w:ins w:id="23640" w:author="24.501_CR5437R1_(Rel-18)_Ranging_SL" w:date="2023-06-29T23: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2063C17" w14:textId="77BE409D" w:rsidR="000146F7" w:rsidRDefault="000146F7" w:rsidP="00237F65">
            <w:pPr>
              <w:pStyle w:val="TOC3"/>
              <w:rPr>
                <w:ins w:id="23641" w:author="24.501_CR5437R1_(Rel-18)_Ranging_SL" w:date="2023-06-29T23:50:00Z"/>
                <w:rFonts w:ascii="Arial" w:hAnsi="Arial" w:cs="Arial"/>
                <w:sz w:val="16"/>
                <w:szCs w:val="16"/>
              </w:rPr>
            </w:pPr>
            <w:ins w:id="23642" w:author="24.501_CR5437R1_(Rel-18)_Ranging_SL" w:date="2023-06-29T23:5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3BF188" w14:textId="194DCBA4" w:rsidR="000146F7" w:rsidRDefault="000146F7" w:rsidP="00237F65">
            <w:pPr>
              <w:pStyle w:val="TAL"/>
              <w:rPr>
                <w:ins w:id="23643" w:author="24.501_CR5437R1_(Rel-18)_Ranging_SL" w:date="2023-06-29T23:50:00Z"/>
                <w:snapToGrid w:val="0"/>
                <w:sz w:val="16"/>
                <w:szCs w:val="16"/>
                <w:lang w:eastAsia="en-US"/>
              </w:rPr>
            </w:pPr>
            <w:ins w:id="23644" w:author="24.501_CR5437R1_(Rel-18)_Ranging_SL" w:date="2023-06-29T23:50:00Z">
              <w:r>
                <w:rPr>
                  <w:snapToGrid w:val="0"/>
                  <w:sz w:val="16"/>
                  <w:szCs w:val="16"/>
                  <w:lang w:eastAsia="en-US"/>
                </w:rPr>
                <w:t>Capability of SL Positioning Server UE over PC5</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AADCA91" w14:textId="5A2AEC0A" w:rsidR="000146F7" w:rsidRDefault="000146F7" w:rsidP="00237F65">
            <w:pPr>
              <w:pStyle w:val="TAL"/>
              <w:rPr>
                <w:ins w:id="23645" w:author="24.501_CR5437R1_(Rel-18)_Ranging_SL" w:date="2023-06-29T23:50:00Z"/>
                <w:snapToGrid w:val="0"/>
                <w:sz w:val="16"/>
                <w:szCs w:val="16"/>
                <w:lang w:eastAsia="en-US"/>
              </w:rPr>
            </w:pPr>
            <w:ins w:id="23646" w:author="24.501_CR5437R1_(Rel-18)_Ranging_SL" w:date="2023-06-29T23:50:00Z">
              <w:r>
                <w:rPr>
                  <w:snapToGrid w:val="0"/>
                  <w:sz w:val="16"/>
                  <w:szCs w:val="16"/>
                  <w:lang w:eastAsia="en-US"/>
                </w:rPr>
                <w:t>18.3.0</w:t>
              </w:r>
            </w:ins>
          </w:p>
        </w:tc>
      </w:tr>
      <w:tr w:rsidR="009E23B1" w:rsidRPr="000D299B" w14:paraId="0F78A9E6" w14:textId="77777777" w:rsidTr="00AA0A9A">
        <w:trPr>
          <w:gridAfter w:val="1"/>
          <w:wAfter w:w="13" w:type="dxa"/>
          <w:ins w:id="23647" w:author="24.501_CR5427R2_(Rel-18)_UAS_Ph2" w:date="2023-06-30T00:0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118D711" w14:textId="231A8CF6" w:rsidR="009E23B1" w:rsidRDefault="009E23B1" w:rsidP="00237F65">
            <w:pPr>
              <w:pStyle w:val="TAC"/>
              <w:rPr>
                <w:ins w:id="23648" w:author="24.501_CR5427R2_(Rel-18)_UAS_Ph2" w:date="2023-06-30T00:01:00Z"/>
                <w:sz w:val="16"/>
                <w:szCs w:val="16"/>
              </w:rPr>
            </w:pPr>
            <w:ins w:id="23649" w:author="24.501_CR5427R2_(Rel-18)_UAS_Ph2" w:date="2023-06-30T00:0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0FF4992" w14:textId="4C9E79E1" w:rsidR="009E23B1" w:rsidRDefault="009E23B1" w:rsidP="00237F65">
            <w:pPr>
              <w:pStyle w:val="TAC"/>
              <w:rPr>
                <w:ins w:id="23650" w:author="24.501_CR5427R2_(Rel-18)_UAS_Ph2" w:date="2023-06-30T00:01:00Z"/>
                <w:sz w:val="16"/>
                <w:szCs w:val="16"/>
              </w:rPr>
            </w:pPr>
            <w:ins w:id="23651" w:author="24.501_CR5427R2_(Rel-18)_UAS_Ph2" w:date="2023-06-30T00:0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B627D4" w14:textId="430E4102" w:rsidR="009E23B1" w:rsidRDefault="009E23B1" w:rsidP="009B7EF3">
            <w:pPr>
              <w:overflowPunct/>
              <w:autoSpaceDE/>
              <w:autoSpaceDN/>
              <w:adjustRightInd/>
              <w:spacing w:after="0"/>
              <w:jc w:val="center"/>
              <w:textAlignment w:val="auto"/>
              <w:rPr>
                <w:ins w:id="23652" w:author="24.501_CR5427R2_(Rel-18)_UAS_Ph2" w:date="2023-06-30T00:01:00Z"/>
                <w:rFonts w:ascii="Arial" w:hAnsi="Arial" w:cs="Arial"/>
                <w:sz w:val="16"/>
                <w:szCs w:val="16"/>
              </w:rPr>
            </w:pPr>
            <w:ins w:id="23653" w:author="24.501_CR5427R2_(Rel-18)_UAS_Ph2" w:date="2023-06-30T00:02: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322C16E" w14:textId="15CE231E" w:rsidR="009E23B1" w:rsidRDefault="009E23B1" w:rsidP="00237F65">
            <w:pPr>
              <w:pStyle w:val="TAL"/>
              <w:rPr>
                <w:ins w:id="23654" w:author="24.501_CR5427R2_(Rel-18)_UAS_Ph2" w:date="2023-06-30T00:01:00Z"/>
                <w:rFonts w:cs="Arial"/>
                <w:sz w:val="16"/>
                <w:szCs w:val="16"/>
              </w:rPr>
            </w:pPr>
            <w:ins w:id="23655" w:author="24.501_CR5427R2_(Rel-18)_UAS_Ph2" w:date="2023-06-30T00:02:00Z">
              <w:r>
                <w:rPr>
                  <w:rFonts w:cs="Arial"/>
                  <w:sz w:val="16"/>
                  <w:szCs w:val="16"/>
                </w:rPr>
                <w:t>542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76346D1" w14:textId="69DB7505" w:rsidR="009E23B1" w:rsidRDefault="009E23B1" w:rsidP="00237F65">
            <w:pPr>
              <w:pStyle w:val="TAL"/>
              <w:rPr>
                <w:ins w:id="23656" w:author="24.501_CR5427R2_(Rel-18)_UAS_Ph2" w:date="2023-06-30T00:01:00Z"/>
                <w:rFonts w:cs="Arial"/>
                <w:sz w:val="16"/>
                <w:szCs w:val="16"/>
              </w:rPr>
            </w:pPr>
            <w:ins w:id="23657" w:author="24.501_CR5427R2_(Rel-18)_UAS_Ph2" w:date="2023-06-30T00:02: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6A0A00F" w14:textId="62CCC192" w:rsidR="009E23B1" w:rsidRDefault="009E23B1" w:rsidP="00237F65">
            <w:pPr>
              <w:pStyle w:val="TOC3"/>
              <w:rPr>
                <w:ins w:id="23658" w:author="24.501_CR5427R2_(Rel-18)_UAS_Ph2" w:date="2023-06-30T00:01:00Z"/>
                <w:rFonts w:ascii="Arial" w:hAnsi="Arial" w:cs="Arial"/>
                <w:sz w:val="16"/>
                <w:szCs w:val="16"/>
              </w:rPr>
            </w:pPr>
            <w:ins w:id="23659" w:author="24.501_CR5427R2_(Rel-18)_UAS_Ph2" w:date="2023-06-30T00:0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B295204" w14:textId="5D12A89B" w:rsidR="009E23B1" w:rsidRDefault="009E23B1" w:rsidP="00237F65">
            <w:pPr>
              <w:pStyle w:val="TAL"/>
              <w:rPr>
                <w:ins w:id="23660" w:author="24.501_CR5427R2_(Rel-18)_UAS_Ph2" w:date="2023-06-30T00:01:00Z"/>
                <w:snapToGrid w:val="0"/>
                <w:sz w:val="16"/>
                <w:szCs w:val="16"/>
                <w:lang w:eastAsia="en-US"/>
              </w:rPr>
            </w:pPr>
            <w:ins w:id="23661" w:author="24.501_CR5427R2_(Rel-18)_UAS_Ph2" w:date="2023-06-30T00:02:00Z">
              <w:r>
                <w:rPr>
                  <w:snapToGrid w:val="0"/>
                  <w:sz w:val="16"/>
                  <w:szCs w:val="16"/>
                  <w:lang w:eastAsia="en-US"/>
                </w:rPr>
                <w:t>Removing EN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B3C32E1" w14:textId="1A8D3C96" w:rsidR="009E23B1" w:rsidRDefault="009E23B1" w:rsidP="00237F65">
            <w:pPr>
              <w:pStyle w:val="TAL"/>
              <w:rPr>
                <w:ins w:id="23662" w:author="24.501_CR5427R2_(Rel-18)_UAS_Ph2" w:date="2023-06-30T00:01:00Z"/>
                <w:snapToGrid w:val="0"/>
                <w:sz w:val="16"/>
                <w:szCs w:val="16"/>
                <w:lang w:eastAsia="en-US"/>
              </w:rPr>
            </w:pPr>
            <w:ins w:id="23663" w:author="24.501_CR5427R2_(Rel-18)_UAS_Ph2" w:date="2023-06-30T00:02:00Z">
              <w:r>
                <w:rPr>
                  <w:snapToGrid w:val="0"/>
                  <w:sz w:val="16"/>
                  <w:szCs w:val="16"/>
                  <w:lang w:eastAsia="en-US"/>
                </w:rPr>
                <w:t>18.3.0</w:t>
              </w:r>
            </w:ins>
          </w:p>
        </w:tc>
      </w:tr>
      <w:tr w:rsidR="00EF7B11" w:rsidRPr="000D299B" w14:paraId="5387B4EB" w14:textId="77777777" w:rsidTr="00AA0A9A">
        <w:trPr>
          <w:gridAfter w:val="1"/>
          <w:wAfter w:w="13" w:type="dxa"/>
          <w:ins w:id="23664" w:author="24.501_CR5214R3_(Rel-18)_GMEC" w:date="2023-06-30T00: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5DEAF10" w14:textId="18347B6F" w:rsidR="00EF7B11" w:rsidRDefault="00EF7B11" w:rsidP="00237F65">
            <w:pPr>
              <w:pStyle w:val="TAC"/>
              <w:rPr>
                <w:ins w:id="23665" w:author="24.501_CR5214R3_(Rel-18)_GMEC" w:date="2023-06-30T00:05:00Z"/>
                <w:sz w:val="16"/>
                <w:szCs w:val="16"/>
              </w:rPr>
            </w:pPr>
            <w:ins w:id="23666" w:author="24.501_CR5214R3_(Rel-18)_GMEC" w:date="2023-06-30T00:0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AEEFF9B" w14:textId="306FFF8E" w:rsidR="00EF7B11" w:rsidRDefault="00EF7B11" w:rsidP="00237F65">
            <w:pPr>
              <w:pStyle w:val="TAC"/>
              <w:rPr>
                <w:ins w:id="23667" w:author="24.501_CR5214R3_(Rel-18)_GMEC" w:date="2023-06-30T00:05:00Z"/>
                <w:sz w:val="16"/>
                <w:szCs w:val="16"/>
              </w:rPr>
            </w:pPr>
            <w:ins w:id="23668" w:author="24.501_CR5214R3_(Rel-18)_GMEC" w:date="2023-06-30T00:0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DD0D4D2" w14:textId="4E44A28F" w:rsidR="00EF7B11" w:rsidRDefault="00EF7B11" w:rsidP="009B7EF3">
            <w:pPr>
              <w:overflowPunct/>
              <w:autoSpaceDE/>
              <w:autoSpaceDN/>
              <w:adjustRightInd/>
              <w:spacing w:after="0"/>
              <w:jc w:val="center"/>
              <w:textAlignment w:val="auto"/>
              <w:rPr>
                <w:ins w:id="23669" w:author="24.501_CR5214R3_(Rel-18)_GMEC" w:date="2023-06-30T00:05:00Z"/>
                <w:rFonts w:ascii="Arial" w:hAnsi="Arial" w:cs="Arial"/>
                <w:sz w:val="16"/>
                <w:szCs w:val="16"/>
              </w:rPr>
            </w:pPr>
            <w:ins w:id="23670" w:author="24.501_CR5214R3_(Rel-18)_GMEC" w:date="2023-06-30T00:05:00Z">
              <w:r>
                <w:rPr>
                  <w:rFonts w:ascii="Arial" w:hAnsi="Arial" w:cs="Arial"/>
                  <w:sz w:val="16"/>
                  <w:szCs w:val="16"/>
                </w:rPr>
                <w:t>CP-23124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F814B57" w14:textId="4AB51261" w:rsidR="00EF7B11" w:rsidRDefault="00EF7B11" w:rsidP="00237F65">
            <w:pPr>
              <w:pStyle w:val="TAL"/>
              <w:rPr>
                <w:ins w:id="23671" w:author="24.501_CR5214R3_(Rel-18)_GMEC" w:date="2023-06-30T00:05:00Z"/>
                <w:rFonts w:cs="Arial"/>
                <w:sz w:val="16"/>
                <w:szCs w:val="16"/>
              </w:rPr>
            </w:pPr>
            <w:ins w:id="23672" w:author="24.501_CR5214R3_(Rel-18)_GMEC" w:date="2023-06-30T00:05:00Z">
              <w:r>
                <w:rPr>
                  <w:rFonts w:cs="Arial"/>
                  <w:sz w:val="16"/>
                  <w:szCs w:val="16"/>
                </w:rPr>
                <w:t>521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E341448" w14:textId="475B1EC2" w:rsidR="00EF7B11" w:rsidRDefault="00EF7B11" w:rsidP="00237F65">
            <w:pPr>
              <w:pStyle w:val="TAL"/>
              <w:rPr>
                <w:ins w:id="23673" w:author="24.501_CR5214R3_(Rel-18)_GMEC" w:date="2023-06-30T00:05:00Z"/>
                <w:rFonts w:cs="Arial"/>
                <w:sz w:val="16"/>
                <w:szCs w:val="16"/>
              </w:rPr>
            </w:pPr>
            <w:ins w:id="23674" w:author="24.501_CR5214R3_(Rel-18)_GMEC" w:date="2023-06-30T00:0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EFAF987" w14:textId="61AD0C58" w:rsidR="00EF7B11" w:rsidRDefault="00EF7B11" w:rsidP="00237F65">
            <w:pPr>
              <w:pStyle w:val="TOC3"/>
              <w:rPr>
                <w:ins w:id="23675" w:author="24.501_CR5214R3_(Rel-18)_GMEC" w:date="2023-06-30T00:05:00Z"/>
                <w:rFonts w:ascii="Arial" w:hAnsi="Arial" w:cs="Arial"/>
                <w:sz w:val="16"/>
                <w:szCs w:val="16"/>
              </w:rPr>
            </w:pPr>
            <w:ins w:id="23676" w:author="24.501_CR5214R3_(Rel-18)_GMEC" w:date="2023-06-30T00:0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43951F" w14:textId="3A100C96" w:rsidR="00EF7B11" w:rsidRDefault="00EF7B11" w:rsidP="00237F65">
            <w:pPr>
              <w:pStyle w:val="TAL"/>
              <w:rPr>
                <w:ins w:id="23677" w:author="24.501_CR5214R3_(Rel-18)_GMEC" w:date="2023-06-30T00:05:00Z"/>
                <w:snapToGrid w:val="0"/>
                <w:sz w:val="16"/>
                <w:szCs w:val="16"/>
                <w:lang w:eastAsia="en-US"/>
              </w:rPr>
            </w:pPr>
            <w:ins w:id="23678" w:author="24.501_CR5214R3_(Rel-18)_GMEC" w:date="2023-06-30T00:05:00Z">
              <w:r>
                <w:rPr>
                  <w:snapToGrid w:val="0"/>
                  <w:sz w:val="16"/>
                  <w:szCs w:val="16"/>
                  <w:lang w:eastAsia="en-US"/>
                </w:rPr>
                <w:t>Inclusion of Extended LADN information IE in REGISTRATION ACCEPT messa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4BCA161" w14:textId="7CF6B533" w:rsidR="00EF7B11" w:rsidRDefault="00EF7B11" w:rsidP="00237F65">
            <w:pPr>
              <w:pStyle w:val="TAL"/>
              <w:rPr>
                <w:ins w:id="23679" w:author="24.501_CR5214R3_(Rel-18)_GMEC" w:date="2023-06-30T00:05:00Z"/>
                <w:snapToGrid w:val="0"/>
                <w:sz w:val="16"/>
                <w:szCs w:val="16"/>
                <w:lang w:eastAsia="en-US"/>
              </w:rPr>
            </w:pPr>
            <w:ins w:id="23680" w:author="24.501_CR5214R3_(Rel-18)_GMEC" w:date="2023-06-30T00:05:00Z">
              <w:r>
                <w:rPr>
                  <w:snapToGrid w:val="0"/>
                  <w:sz w:val="16"/>
                  <w:szCs w:val="16"/>
                  <w:lang w:eastAsia="en-US"/>
                </w:rPr>
                <w:t>18.3.0</w:t>
              </w:r>
            </w:ins>
          </w:p>
        </w:tc>
      </w:tr>
      <w:tr w:rsidR="00F830C6" w:rsidRPr="000D299B" w14:paraId="21AD67C4" w14:textId="77777777" w:rsidTr="00AA0A9A">
        <w:trPr>
          <w:gridAfter w:val="1"/>
          <w:wAfter w:w="13" w:type="dxa"/>
          <w:ins w:id="23681" w:author="24.501_CR5222R3_(Rel-18)_PIN, 5WWC_Ph2" w:date="2023-06-30T00: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2FE63CE" w14:textId="147283E7" w:rsidR="00F830C6" w:rsidRDefault="00F830C6" w:rsidP="00237F65">
            <w:pPr>
              <w:pStyle w:val="TAC"/>
              <w:rPr>
                <w:ins w:id="23682" w:author="24.501_CR5222R3_(Rel-18)_PIN, 5WWC_Ph2" w:date="2023-06-30T00:14:00Z"/>
                <w:sz w:val="16"/>
                <w:szCs w:val="16"/>
              </w:rPr>
            </w:pPr>
            <w:ins w:id="23683" w:author="24.501_CR5222R3_(Rel-18)_PIN, 5WWC_Ph2" w:date="2023-06-30T00:1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47CFAB" w14:textId="083AE327" w:rsidR="00F830C6" w:rsidRDefault="00F830C6" w:rsidP="00237F65">
            <w:pPr>
              <w:pStyle w:val="TAC"/>
              <w:rPr>
                <w:ins w:id="23684" w:author="24.501_CR5222R3_(Rel-18)_PIN, 5WWC_Ph2" w:date="2023-06-30T00:14:00Z"/>
                <w:sz w:val="16"/>
                <w:szCs w:val="16"/>
              </w:rPr>
            </w:pPr>
            <w:ins w:id="23685" w:author="24.501_CR5222R3_(Rel-18)_PIN, 5WWC_Ph2" w:date="2023-06-30T00:1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1F6BA4C" w14:textId="2ABA29BA" w:rsidR="00F830C6" w:rsidRDefault="00F830C6" w:rsidP="009B7EF3">
            <w:pPr>
              <w:overflowPunct/>
              <w:autoSpaceDE/>
              <w:autoSpaceDN/>
              <w:adjustRightInd/>
              <w:spacing w:after="0"/>
              <w:jc w:val="center"/>
              <w:textAlignment w:val="auto"/>
              <w:rPr>
                <w:ins w:id="23686" w:author="24.501_CR5222R3_(Rel-18)_PIN, 5WWC_Ph2" w:date="2023-06-30T00:14:00Z"/>
                <w:rFonts w:ascii="Arial" w:hAnsi="Arial" w:cs="Arial"/>
                <w:sz w:val="16"/>
                <w:szCs w:val="16"/>
              </w:rPr>
            </w:pPr>
            <w:ins w:id="23687" w:author="24.501_CR5222R3_(Rel-18)_PIN, 5WWC_Ph2" w:date="2023-06-30T00:15: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155D405" w14:textId="14518039" w:rsidR="00F830C6" w:rsidRDefault="00F830C6" w:rsidP="00237F65">
            <w:pPr>
              <w:pStyle w:val="TAL"/>
              <w:rPr>
                <w:ins w:id="23688" w:author="24.501_CR5222R3_(Rel-18)_PIN, 5WWC_Ph2" w:date="2023-06-30T00:14:00Z"/>
                <w:rFonts w:cs="Arial"/>
                <w:sz w:val="16"/>
                <w:szCs w:val="16"/>
              </w:rPr>
            </w:pPr>
            <w:ins w:id="23689" w:author="24.501_CR5222R3_(Rel-18)_PIN, 5WWC_Ph2" w:date="2023-06-30T00:15:00Z">
              <w:r>
                <w:rPr>
                  <w:rFonts w:cs="Arial"/>
                  <w:sz w:val="16"/>
                  <w:szCs w:val="16"/>
                </w:rPr>
                <w:t>522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B3988F" w14:textId="3B4002EF" w:rsidR="00F830C6" w:rsidRDefault="00F830C6" w:rsidP="00237F65">
            <w:pPr>
              <w:pStyle w:val="TAL"/>
              <w:rPr>
                <w:ins w:id="23690" w:author="24.501_CR5222R3_(Rel-18)_PIN, 5WWC_Ph2" w:date="2023-06-30T00:14:00Z"/>
                <w:rFonts w:cs="Arial"/>
                <w:sz w:val="16"/>
                <w:szCs w:val="16"/>
              </w:rPr>
            </w:pPr>
            <w:ins w:id="23691" w:author="24.501_CR5222R3_(Rel-18)_PIN, 5WWC_Ph2" w:date="2023-06-30T00:1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8F0907F" w14:textId="7747BC65" w:rsidR="00F830C6" w:rsidRDefault="00F830C6" w:rsidP="00237F65">
            <w:pPr>
              <w:pStyle w:val="TOC3"/>
              <w:rPr>
                <w:ins w:id="23692" w:author="24.501_CR5222R3_(Rel-18)_PIN, 5WWC_Ph2" w:date="2023-06-30T00:14:00Z"/>
                <w:rFonts w:ascii="Arial" w:hAnsi="Arial" w:cs="Arial"/>
                <w:sz w:val="16"/>
                <w:szCs w:val="16"/>
              </w:rPr>
            </w:pPr>
            <w:ins w:id="23693" w:author="24.501_CR5222R3_(Rel-18)_PIN, 5WWC_Ph2" w:date="2023-06-30T00:1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E43D38" w14:textId="02DCD594" w:rsidR="00F830C6" w:rsidRDefault="00F830C6" w:rsidP="00237F65">
            <w:pPr>
              <w:pStyle w:val="TAL"/>
              <w:rPr>
                <w:ins w:id="23694" w:author="24.501_CR5222R3_(Rel-18)_PIN, 5WWC_Ph2" w:date="2023-06-30T00:14:00Z"/>
                <w:snapToGrid w:val="0"/>
                <w:sz w:val="16"/>
                <w:szCs w:val="16"/>
                <w:lang w:eastAsia="en-US"/>
              </w:rPr>
            </w:pPr>
            <w:ins w:id="23695" w:author="24.501_CR5222R3_(Rel-18)_PIN, 5WWC_Ph2" w:date="2023-06-30T00:15:00Z">
              <w:r>
                <w:rPr>
                  <w:snapToGrid w:val="0"/>
                  <w:sz w:val="16"/>
                  <w:szCs w:val="16"/>
                  <w:lang w:eastAsia="en-US"/>
                </w:rPr>
                <w:t>PDU session modification procedure for supporting N3QAI and non3gpp delay budge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20D4219" w14:textId="0C44BACD" w:rsidR="00F830C6" w:rsidRDefault="00F830C6" w:rsidP="00237F65">
            <w:pPr>
              <w:pStyle w:val="TAL"/>
              <w:rPr>
                <w:ins w:id="23696" w:author="24.501_CR5222R3_(Rel-18)_PIN, 5WWC_Ph2" w:date="2023-06-30T00:14:00Z"/>
                <w:snapToGrid w:val="0"/>
                <w:sz w:val="16"/>
                <w:szCs w:val="16"/>
                <w:lang w:eastAsia="en-US"/>
              </w:rPr>
            </w:pPr>
            <w:ins w:id="23697" w:author="24.501_CR5222R3_(Rel-18)_PIN, 5WWC_Ph2" w:date="2023-06-30T00:15:00Z">
              <w:r>
                <w:rPr>
                  <w:snapToGrid w:val="0"/>
                  <w:sz w:val="16"/>
                  <w:szCs w:val="16"/>
                  <w:lang w:eastAsia="en-US"/>
                </w:rPr>
                <w:t>18.3.0</w:t>
              </w:r>
            </w:ins>
          </w:p>
        </w:tc>
      </w:tr>
      <w:tr w:rsidR="00A61130" w:rsidRPr="000D299B" w14:paraId="39F1F9F7" w14:textId="77777777" w:rsidTr="00AA0A9A">
        <w:trPr>
          <w:gridAfter w:val="1"/>
          <w:wAfter w:w="13" w:type="dxa"/>
          <w:ins w:id="23698" w:author="24.501_CR5315R2_(Rel-18)_ATSSS_Ph3" w:date="2023-06-30T00:2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FA0583" w14:textId="130F58CB" w:rsidR="00A61130" w:rsidRDefault="00A61130" w:rsidP="00237F65">
            <w:pPr>
              <w:pStyle w:val="TAC"/>
              <w:rPr>
                <w:ins w:id="23699" w:author="24.501_CR5315R2_(Rel-18)_ATSSS_Ph3" w:date="2023-06-30T00:25:00Z"/>
                <w:sz w:val="16"/>
                <w:szCs w:val="16"/>
              </w:rPr>
            </w:pPr>
            <w:ins w:id="23700" w:author="24.501_CR5315R2_(Rel-18)_ATSSS_Ph3" w:date="2023-06-30T00:2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7B24610" w14:textId="4ECE11FA" w:rsidR="00A61130" w:rsidRDefault="00A61130" w:rsidP="00237F65">
            <w:pPr>
              <w:pStyle w:val="TAC"/>
              <w:rPr>
                <w:ins w:id="23701" w:author="24.501_CR5315R2_(Rel-18)_ATSSS_Ph3" w:date="2023-06-30T00:25:00Z"/>
                <w:sz w:val="16"/>
                <w:szCs w:val="16"/>
              </w:rPr>
            </w:pPr>
            <w:ins w:id="23702" w:author="24.501_CR5315R2_(Rel-18)_ATSSS_Ph3" w:date="2023-06-30T00:2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D3694A0" w14:textId="34FD95D4" w:rsidR="00A61130" w:rsidRDefault="00A61130" w:rsidP="009B7EF3">
            <w:pPr>
              <w:overflowPunct/>
              <w:autoSpaceDE/>
              <w:autoSpaceDN/>
              <w:adjustRightInd/>
              <w:spacing w:after="0"/>
              <w:jc w:val="center"/>
              <w:textAlignment w:val="auto"/>
              <w:rPr>
                <w:ins w:id="23703" w:author="24.501_CR5315R2_(Rel-18)_ATSSS_Ph3" w:date="2023-06-30T00:25:00Z"/>
                <w:rFonts w:ascii="Arial" w:hAnsi="Arial" w:cs="Arial"/>
                <w:sz w:val="16"/>
                <w:szCs w:val="16"/>
              </w:rPr>
            </w:pPr>
            <w:ins w:id="23704" w:author="24.501_CR5315R2_(Rel-18)_ATSSS_Ph3" w:date="2023-06-30T00:25: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F09C89" w14:textId="21396377" w:rsidR="00A61130" w:rsidRDefault="00A61130" w:rsidP="00237F65">
            <w:pPr>
              <w:pStyle w:val="TAL"/>
              <w:rPr>
                <w:ins w:id="23705" w:author="24.501_CR5315R2_(Rel-18)_ATSSS_Ph3" w:date="2023-06-30T00:25:00Z"/>
                <w:rFonts w:cs="Arial"/>
                <w:sz w:val="16"/>
                <w:szCs w:val="16"/>
              </w:rPr>
            </w:pPr>
            <w:ins w:id="23706" w:author="24.501_CR5315R2_(Rel-18)_ATSSS_Ph3" w:date="2023-06-30T00:25:00Z">
              <w:r>
                <w:rPr>
                  <w:rFonts w:cs="Arial"/>
                  <w:sz w:val="16"/>
                  <w:szCs w:val="16"/>
                </w:rPr>
                <w:t>531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6B20884" w14:textId="53A29A3A" w:rsidR="00A61130" w:rsidRDefault="00A61130" w:rsidP="00237F65">
            <w:pPr>
              <w:pStyle w:val="TAL"/>
              <w:rPr>
                <w:ins w:id="23707" w:author="24.501_CR5315R2_(Rel-18)_ATSSS_Ph3" w:date="2023-06-30T00:25:00Z"/>
                <w:rFonts w:cs="Arial"/>
                <w:sz w:val="16"/>
                <w:szCs w:val="16"/>
              </w:rPr>
            </w:pPr>
            <w:ins w:id="23708" w:author="24.501_CR5315R2_(Rel-18)_ATSSS_Ph3" w:date="2023-06-30T00:2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6FD7424" w14:textId="44961D61" w:rsidR="00A61130" w:rsidRDefault="00A61130" w:rsidP="00237F65">
            <w:pPr>
              <w:pStyle w:val="TOC3"/>
              <w:rPr>
                <w:ins w:id="23709" w:author="24.501_CR5315R2_(Rel-18)_ATSSS_Ph3" w:date="2023-06-30T00:25:00Z"/>
                <w:rFonts w:ascii="Arial" w:hAnsi="Arial" w:cs="Arial"/>
                <w:sz w:val="16"/>
                <w:szCs w:val="16"/>
              </w:rPr>
            </w:pPr>
            <w:ins w:id="23710" w:author="24.501_CR5315R2_(Rel-18)_ATSSS_Ph3" w:date="2023-06-30T00:2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45D47CC" w14:textId="56D7B778" w:rsidR="00A61130" w:rsidRDefault="00A61130" w:rsidP="00237F65">
            <w:pPr>
              <w:pStyle w:val="TAL"/>
              <w:rPr>
                <w:ins w:id="23711" w:author="24.501_CR5315R2_(Rel-18)_ATSSS_Ph3" w:date="2023-06-30T00:25:00Z"/>
                <w:snapToGrid w:val="0"/>
                <w:sz w:val="16"/>
                <w:szCs w:val="16"/>
                <w:lang w:eastAsia="en-US"/>
              </w:rPr>
            </w:pPr>
            <w:ins w:id="23712" w:author="24.501_CR5315R2_(Rel-18)_ATSSS_Ph3" w:date="2023-06-30T00:25:00Z">
              <w:r>
                <w:rPr>
                  <w:snapToGrid w:val="0"/>
                  <w:sz w:val="16"/>
                  <w:szCs w:val="16"/>
                  <w:lang w:eastAsia="en-US"/>
                </w:rPr>
                <w:t>Introducing the non-3GPP access path switching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99811DC" w14:textId="20FD0553" w:rsidR="00A61130" w:rsidRDefault="00A61130" w:rsidP="00237F65">
            <w:pPr>
              <w:pStyle w:val="TAL"/>
              <w:rPr>
                <w:ins w:id="23713" w:author="24.501_CR5315R2_(Rel-18)_ATSSS_Ph3" w:date="2023-06-30T00:25:00Z"/>
                <w:snapToGrid w:val="0"/>
                <w:sz w:val="16"/>
                <w:szCs w:val="16"/>
                <w:lang w:eastAsia="en-US"/>
              </w:rPr>
            </w:pPr>
            <w:ins w:id="23714" w:author="24.501_CR5315R2_(Rel-18)_ATSSS_Ph3" w:date="2023-06-30T00:25:00Z">
              <w:r>
                <w:rPr>
                  <w:snapToGrid w:val="0"/>
                  <w:sz w:val="16"/>
                  <w:szCs w:val="16"/>
                  <w:lang w:eastAsia="en-US"/>
                </w:rPr>
                <w:t>18.3.0</w:t>
              </w:r>
            </w:ins>
          </w:p>
        </w:tc>
      </w:tr>
      <w:tr w:rsidR="00113D67" w:rsidRPr="000D299B" w14:paraId="7F64ABB4" w14:textId="77777777" w:rsidTr="00AA0A9A">
        <w:trPr>
          <w:gridAfter w:val="1"/>
          <w:wAfter w:w="13" w:type="dxa"/>
          <w:ins w:id="23715" w:author="24.501_CR5449R1_(Rel-18)_ATSSS_Ph3" w:date="2023-06-30T00: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1DAA552" w14:textId="541C0509" w:rsidR="00113D67" w:rsidRDefault="00113D67" w:rsidP="00237F65">
            <w:pPr>
              <w:pStyle w:val="TAC"/>
              <w:rPr>
                <w:ins w:id="23716" w:author="24.501_CR5449R1_(Rel-18)_ATSSS_Ph3" w:date="2023-06-30T00:39:00Z"/>
                <w:sz w:val="16"/>
                <w:szCs w:val="16"/>
              </w:rPr>
            </w:pPr>
            <w:ins w:id="23717" w:author="24.501_CR5449R1_(Rel-18)_ATSSS_Ph3" w:date="2023-06-30T00:3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C050006" w14:textId="51FA12CB" w:rsidR="00113D67" w:rsidRDefault="00113D67" w:rsidP="00237F65">
            <w:pPr>
              <w:pStyle w:val="TAC"/>
              <w:rPr>
                <w:ins w:id="23718" w:author="24.501_CR5449R1_(Rel-18)_ATSSS_Ph3" w:date="2023-06-30T00:39:00Z"/>
                <w:sz w:val="16"/>
                <w:szCs w:val="16"/>
              </w:rPr>
            </w:pPr>
            <w:ins w:id="23719" w:author="24.501_CR5449R1_(Rel-18)_ATSSS_Ph3" w:date="2023-06-30T00:3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6DEB9B9" w14:textId="2C0079C3" w:rsidR="00113D67" w:rsidRDefault="00113D67" w:rsidP="009B7EF3">
            <w:pPr>
              <w:overflowPunct/>
              <w:autoSpaceDE/>
              <w:autoSpaceDN/>
              <w:adjustRightInd/>
              <w:spacing w:after="0"/>
              <w:jc w:val="center"/>
              <w:textAlignment w:val="auto"/>
              <w:rPr>
                <w:ins w:id="23720" w:author="24.501_CR5449R1_(Rel-18)_ATSSS_Ph3" w:date="2023-06-30T00:39:00Z"/>
                <w:rFonts w:ascii="Arial" w:hAnsi="Arial" w:cs="Arial"/>
                <w:sz w:val="16"/>
                <w:szCs w:val="16"/>
              </w:rPr>
            </w:pPr>
            <w:ins w:id="23721" w:author="24.501_CR5449R1_(Rel-18)_ATSSS_Ph3" w:date="2023-06-30T00:40:00Z">
              <w:r>
                <w:rPr>
                  <w:rFonts w:ascii="Arial" w:hAnsi="Arial" w:cs="Arial"/>
                  <w:sz w:val="16"/>
                  <w:szCs w:val="16"/>
                </w:rPr>
                <w:t>CP-23122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987DC5A" w14:textId="0DC88EAA" w:rsidR="00113D67" w:rsidRDefault="00113D67" w:rsidP="00237F65">
            <w:pPr>
              <w:pStyle w:val="TAL"/>
              <w:rPr>
                <w:ins w:id="23722" w:author="24.501_CR5449R1_(Rel-18)_ATSSS_Ph3" w:date="2023-06-30T00:39:00Z"/>
                <w:rFonts w:cs="Arial"/>
                <w:sz w:val="16"/>
                <w:szCs w:val="16"/>
              </w:rPr>
            </w:pPr>
            <w:ins w:id="23723" w:author="24.501_CR5449R1_(Rel-18)_ATSSS_Ph3" w:date="2023-06-30T00:39:00Z">
              <w:r>
                <w:rPr>
                  <w:rFonts w:cs="Arial"/>
                  <w:sz w:val="16"/>
                  <w:szCs w:val="16"/>
                </w:rPr>
                <w:t>544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C1D42FC" w14:textId="7A036E8A" w:rsidR="00113D67" w:rsidRDefault="00113D67" w:rsidP="00237F65">
            <w:pPr>
              <w:pStyle w:val="TAL"/>
              <w:rPr>
                <w:ins w:id="23724" w:author="24.501_CR5449R1_(Rel-18)_ATSSS_Ph3" w:date="2023-06-30T00:39:00Z"/>
                <w:rFonts w:cs="Arial"/>
                <w:sz w:val="16"/>
                <w:szCs w:val="16"/>
              </w:rPr>
            </w:pPr>
            <w:ins w:id="23725" w:author="24.501_CR5449R1_(Rel-18)_ATSSS_Ph3" w:date="2023-06-30T00:3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9F92AA" w14:textId="5DBAE16F" w:rsidR="00113D67" w:rsidRDefault="00113D67" w:rsidP="00237F65">
            <w:pPr>
              <w:pStyle w:val="TOC3"/>
              <w:rPr>
                <w:ins w:id="23726" w:author="24.501_CR5449R1_(Rel-18)_ATSSS_Ph3" w:date="2023-06-30T00:39:00Z"/>
                <w:rFonts w:ascii="Arial" w:hAnsi="Arial" w:cs="Arial"/>
                <w:sz w:val="16"/>
                <w:szCs w:val="16"/>
              </w:rPr>
            </w:pPr>
            <w:ins w:id="23727" w:author="24.501_CR5449R1_(Rel-18)_ATSSS_Ph3" w:date="2023-06-30T00:39: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9CA6AC8" w14:textId="441FD0E5" w:rsidR="00113D67" w:rsidRDefault="00113D67" w:rsidP="00237F65">
            <w:pPr>
              <w:pStyle w:val="TAL"/>
              <w:rPr>
                <w:ins w:id="23728" w:author="24.501_CR5449R1_(Rel-18)_ATSSS_Ph3" w:date="2023-06-30T00:39:00Z"/>
                <w:snapToGrid w:val="0"/>
                <w:sz w:val="16"/>
                <w:szCs w:val="16"/>
                <w:lang w:eastAsia="en-US"/>
              </w:rPr>
            </w:pPr>
            <w:ins w:id="23729" w:author="24.501_CR5449R1_(Rel-18)_ATSSS_Ph3" w:date="2023-06-30T00:39:00Z">
              <w:r>
                <w:rPr>
                  <w:snapToGrid w:val="0"/>
                  <w:sz w:val="16"/>
                  <w:szCs w:val="16"/>
                  <w:lang w:eastAsia="en-US"/>
                </w:rPr>
                <w:t>PDU session IDs not included in Uplink data status IE during non-3GPP access path switchin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6F7191" w14:textId="359C0509" w:rsidR="00113D67" w:rsidRDefault="00113D67" w:rsidP="00237F65">
            <w:pPr>
              <w:pStyle w:val="TAL"/>
              <w:rPr>
                <w:ins w:id="23730" w:author="24.501_CR5449R1_(Rel-18)_ATSSS_Ph3" w:date="2023-06-30T00:39:00Z"/>
                <w:snapToGrid w:val="0"/>
                <w:sz w:val="16"/>
                <w:szCs w:val="16"/>
                <w:lang w:eastAsia="en-US"/>
              </w:rPr>
            </w:pPr>
            <w:ins w:id="23731" w:author="24.501_CR5449R1_(Rel-18)_ATSSS_Ph3" w:date="2023-06-30T00:39:00Z">
              <w:r>
                <w:rPr>
                  <w:snapToGrid w:val="0"/>
                  <w:sz w:val="16"/>
                  <w:szCs w:val="16"/>
                  <w:lang w:eastAsia="en-US"/>
                </w:rPr>
                <w:t>18.3.0</w:t>
              </w:r>
            </w:ins>
          </w:p>
        </w:tc>
      </w:tr>
      <w:tr w:rsidR="007C42BC" w:rsidRPr="000D299B" w14:paraId="25A6B344" w14:textId="77777777" w:rsidTr="00AA0A9A">
        <w:trPr>
          <w:gridAfter w:val="1"/>
          <w:wAfter w:w="13" w:type="dxa"/>
          <w:ins w:id="23732" w:author="24.501_CR5450R1_(Rel-18)_5GProtoc18" w:date="2023-06-30T01: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24A9C61" w14:textId="0737FBE4" w:rsidR="007C42BC" w:rsidRDefault="007C42BC" w:rsidP="00237F65">
            <w:pPr>
              <w:pStyle w:val="TAC"/>
              <w:rPr>
                <w:ins w:id="23733" w:author="24.501_CR5450R1_(Rel-18)_5GProtoc18" w:date="2023-06-30T01:37:00Z"/>
                <w:sz w:val="16"/>
                <w:szCs w:val="16"/>
              </w:rPr>
            </w:pPr>
            <w:ins w:id="23734" w:author="24.501_CR5450R1_(Rel-18)_5GProtoc18" w:date="2023-06-30T01:3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35E0663" w14:textId="09C7188C" w:rsidR="007C42BC" w:rsidRDefault="007C42BC" w:rsidP="00237F65">
            <w:pPr>
              <w:pStyle w:val="TAC"/>
              <w:rPr>
                <w:ins w:id="23735" w:author="24.501_CR5450R1_(Rel-18)_5GProtoc18" w:date="2023-06-30T01:37:00Z"/>
                <w:sz w:val="16"/>
                <w:szCs w:val="16"/>
              </w:rPr>
            </w:pPr>
            <w:ins w:id="23736" w:author="24.501_CR5450R1_(Rel-18)_5GProtoc18" w:date="2023-06-30T01:3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927D2F1" w14:textId="195A1EF6" w:rsidR="007C42BC" w:rsidRDefault="007C42BC" w:rsidP="009B7EF3">
            <w:pPr>
              <w:overflowPunct/>
              <w:autoSpaceDE/>
              <w:autoSpaceDN/>
              <w:adjustRightInd/>
              <w:spacing w:after="0"/>
              <w:jc w:val="center"/>
              <w:textAlignment w:val="auto"/>
              <w:rPr>
                <w:ins w:id="23737" w:author="24.501_CR5450R1_(Rel-18)_5GProtoc18" w:date="2023-06-30T01:37:00Z"/>
                <w:rFonts w:ascii="Arial" w:hAnsi="Arial" w:cs="Arial"/>
                <w:sz w:val="16"/>
                <w:szCs w:val="16"/>
              </w:rPr>
            </w:pPr>
            <w:ins w:id="23738" w:author="24.501_CR5450R1_(Rel-18)_5GProtoc18" w:date="2023-06-30T01:37: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7D42C42" w14:textId="348EA945" w:rsidR="007C42BC" w:rsidRDefault="007C42BC" w:rsidP="00237F65">
            <w:pPr>
              <w:pStyle w:val="TAL"/>
              <w:rPr>
                <w:ins w:id="23739" w:author="24.501_CR5450R1_(Rel-18)_5GProtoc18" w:date="2023-06-30T01:37:00Z"/>
                <w:rFonts w:cs="Arial"/>
                <w:sz w:val="16"/>
                <w:szCs w:val="16"/>
              </w:rPr>
            </w:pPr>
            <w:ins w:id="23740" w:author="24.501_CR5450R1_(Rel-18)_5GProtoc18" w:date="2023-06-30T01:37:00Z">
              <w:r>
                <w:rPr>
                  <w:rFonts w:cs="Arial"/>
                  <w:sz w:val="16"/>
                  <w:szCs w:val="16"/>
                </w:rPr>
                <w:t>545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1B2CF79" w14:textId="11D9F314" w:rsidR="007C42BC" w:rsidRDefault="007C42BC" w:rsidP="00237F65">
            <w:pPr>
              <w:pStyle w:val="TAL"/>
              <w:rPr>
                <w:ins w:id="23741" w:author="24.501_CR5450R1_(Rel-18)_5GProtoc18" w:date="2023-06-30T01:37:00Z"/>
                <w:rFonts w:cs="Arial"/>
                <w:sz w:val="16"/>
                <w:szCs w:val="16"/>
              </w:rPr>
            </w:pPr>
            <w:ins w:id="23742" w:author="24.501_CR5450R1_(Rel-18)_5GProtoc18" w:date="2023-06-30T01:37: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3CE1339" w14:textId="7C76CF36" w:rsidR="007C42BC" w:rsidRDefault="007C42BC" w:rsidP="00237F65">
            <w:pPr>
              <w:pStyle w:val="TOC3"/>
              <w:rPr>
                <w:ins w:id="23743" w:author="24.501_CR5450R1_(Rel-18)_5GProtoc18" w:date="2023-06-30T01:37:00Z"/>
                <w:rFonts w:ascii="Arial" w:hAnsi="Arial" w:cs="Arial"/>
                <w:sz w:val="16"/>
                <w:szCs w:val="16"/>
              </w:rPr>
            </w:pPr>
            <w:ins w:id="23744" w:author="24.501_CR5450R1_(Rel-18)_5GProtoc18" w:date="2023-06-30T01:37: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3C44960" w14:textId="73AEB3CB" w:rsidR="007C42BC" w:rsidRDefault="007C42BC" w:rsidP="00237F65">
            <w:pPr>
              <w:pStyle w:val="TAL"/>
              <w:rPr>
                <w:ins w:id="23745" w:author="24.501_CR5450R1_(Rel-18)_5GProtoc18" w:date="2023-06-30T01:37:00Z"/>
                <w:snapToGrid w:val="0"/>
                <w:sz w:val="16"/>
                <w:szCs w:val="16"/>
                <w:lang w:eastAsia="en-US"/>
              </w:rPr>
            </w:pPr>
            <w:ins w:id="23746" w:author="24.501_CR5450R1_(Rel-18)_5GProtoc18" w:date="2023-06-30T01:37:00Z">
              <w:r>
                <w:rPr>
                  <w:snapToGrid w:val="0"/>
                  <w:sz w:val="16"/>
                  <w:szCs w:val="16"/>
                  <w:lang w:eastAsia="en-US"/>
                </w:rPr>
                <w:t>Abort registration procedure for initiating an emergency PDU session because of lower layer fail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C3FC649" w14:textId="5D57C22E" w:rsidR="007C42BC" w:rsidRDefault="007C42BC" w:rsidP="00237F65">
            <w:pPr>
              <w:pStyle w:val="TAL"/>
              <w:rPr>
                <w:ins w:id="23747" w:author="24.501_CR5450R1_(Rel-18)_5GProtoc18" w:date="2023-06-30T01:37:00Z"/>
                <w:snapToGrid w:val="0"/>
                <w:sz w:val="16"/>
                <w:szCs w:val="16"/>
                <w:lang w:eastAsia="en-US"/>
              </w:rPr>
            </w:pPr>
            <w:ins w:id="23748" w:author="24.501_CR5450R1_(Rel-18)_5GProtoc18" w:date="2023-06-30T01:37:00Z">
              <w:r>
                <w:rPr>
                  <w:snapToGrid w:val="0"/>
                  <w:sz w:val="16"/>
                  <w:szCs w:val="16"/>
                  <w:lang w:eastAsia="en-US"/>
                </w:rPr>
                <w:t>18.3.0</w:t>
              </w:r>
            </w:ins>
          </w:p>
        </w:tc>
      </w:tr>
      <w:tr w:rsidR="00F67967" w:rsidRPr="000D299B" w14:paraId="5B35A581" w14:textId="77777777" w:rsidTr="00AA0A9A">
        <w:trPr>
          <w:gridAfter w:val="1"/>
          <w:wAfter w:w="13" w:type="dxa"/>
          <w:ins w:id="23749" w:author="24.501_CR5467_(Rel-18)_5GProtoc18" w:date="2023-06-30T01:3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4B8596" w14:textId="341B3848" w:rsidR="00F67967" w:rsidRDefault="00F67967" w:rsidP="00237F65">
            <w:pPr>
              <w:pStyle w:val="TAC"/>
              <w:rPr>
                <w:ins w:id="23750" w:author="24.501_CR5467_(Rel-18)_5GProtoc18" w:date="2023-06-30T01:39:00Z"/>
                <w:sz w:val="16"/>
                <w:szCs w:val="16"/>
              </w:rPr>
            </w:pPr>
            <w:ins w:id="23751" w:author="24.501_CR5467_(Rel-18)_5GProtoc18" w:date="2023-06-30T01:3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750AB40" w14:textId="134AE3A6" w:rsidR="00F67967" w:rsidRDefault="00F67967" w:rsidP="00237F65">
            <w:pPr>
              <w:pStyle w:val="TAC"/>
              <w:rPr>
                <w:ins w:id="23752" w:author="24.501_CR5467_(Rel-18)_5GProtoc18" w:date="2023-06-30T01:39:00Z"/>
                <w:sz w:val="16"/>
                <w:szCs w:val="16"/>
              </w:rPr>
            </w:pPr>
            <w:ins w:id="23753" w:author="24.501_CR5467_(Rel-18)_5GProtoc18" w:date="2023-06-30T01:3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CC69555" w14:textId="2AD5A1D5" w:rsidR="00F67967" w:rsidRDefault="00F67967" w:rsidP="009B7EF3">
            <w:pPr>
              <w:overflowPunct/>
              <w:autoSpaceDE/>
              <w:autoSpaceDN/>
              <w:adjustRightInd/>
              <w:spacing w:after="0"/>
              <w:jc w:val="center"/>
              <w:textAlignment w:val="auto"/>
              <w:rPr>
                <w:ins w:id="23754" w:author="24.501_CR5467_(Rel-18)_5GProtoc18" w:date="2023-06-30T01:39:00Z"/>
                <w:rFonts w:ascii="Arial" w:hAnsi="Arial" w:cs="Arial"/>
                <w:sz w:val="16"/>
                <w:szCs w:val="16"/>
              </w:rPr>
            </w:pPr>
            <w:ins w:id="23755" w:author="24.501_CR5467_(Rel-18)_5GProtoc18" w:date="2023-06-30T01:39: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5BCAF9" w14:textId="1E740251" w:rsidR="00F67967" w:rsidRDefault="00F67967" w:rsidP="00237F65">
            <w:pPr>
              <w:pStyle w:val="TAL"/>
              <w:rPr>
                <w:ins w:id="23756" w:author="24.501_CR5467_(Rel-18)_5GProtoc18" w:date="2023-06-30T01:39:00Z"/>
                <w:rFonts w:cs="Arial"/>
                <w:sz w:val="16"/>
                <w:szCs w:val="16"/>
              </w:rPr>
            </w:pPr>
            <w:ins w:id="23757" w:author="24.501_CR5467_(Rel-18)_5GProtoc18" w:date="2023-06-30T01:39:00Z">
              <w:r>
                <w:rPr>
                  <w:rFonts w:cs="Arial"/>
                  <w:sz w:val="16"/>
                  <w:szCs w:val="16"/>
                </w:rPr>
                <w:t>546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1869E47" w14:textId="6389AB80" w:rsidR="00F67967" w:rsidRDefault="00F67967" w:rsidP="00237F65">
            <w:pPr>
              <w:pStyle w:val="TAL"/>
              <w:rPr>
                <w:ins w:id="23758" w:author="24.501_CR5467_(Rel-18)_5GProtoc18" w:date="2023-06-30T01:39: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472F252" w14:textId="17CFB46F" w:rsidR="00F67967" w:rsidRDefault="00F67967" w:rsidP="00237F65">
            <w:pPr>
              <w:pStyle w:val="TOC3"/>
              <w:rPr>
                <w:ins w:id="23759" w:author="24.501_CR5467_(Rel-18)_5GProtoc18" w:date="2023-06-30T01:39:00Z"/>
                <w:rFonts w:ascii="Arial" w:hAnsi="Arial" w:cs="Arial"/>
                <w:sz w:val="16"/>
                <w:szCs w:val="16"/>
              </w:rPr>
            </w:pPr>
            <w:ins w:id="23760" w:author="24.501_CR5467_(Rel-18)_5GProtoc18" w:date="2023-06-30T01:3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8C6F62D" w14:textId="265B3448" w:rsidR="00F67967" w:rsidRDefault="00F67967" w:rsidP="00237F65">
            <w:pPr>
              <w:pStyle w:val="TAL"/>
              <w:rPr>
                <w:ins w:id="23761" w:author="24.501_CR5467_(Rel-18)_5GProtoc18" w:date="2023-06-30T01:39:00Z"/>
                <w:snapToGrid w:val="0"/>
                <w:sz w:val="16"/>
                <w:szCs w:val="16"/>
                <w:lang w:eastAsia="en-US"/>
              </w:rPr>
            </w:pPr>
            <w:ins w:id="23762" w:author="24.501_CR5467_(Rel-18)_5GProtoc18" w:date="2023-06-30T01:39:00Z">
              <w:r>
                <w:rPr>
                  <w:snapToGrid w:val="0"/>
                  <w:sz w:val="16"/>
                  <w:szCs w:val="16"/>
                  <w:lang w:eastAsia="en-US"/>
                </w:rPr>
                <w:t>Start timer T3540 upon receiving #78</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3DEF3A4" w14:textId="6755937C" w:rsidR="00F67967" w:rsidRDefault="00F67967" w:rsidP="00237F65">
            <w:pPr>
              <w:pStyle w:val="TAL"/>
              <w:rPr>
                <w:ins w:id="23763" w:author="24.501_CR5467_(Rel-18)_5GProtoc18" w:date="2023-06-30T01:39:00Z"/>
                <w:snapToGrid w:val="0"/>
                <w:sz w:val="16"/>
                <w:szCs w:val="16"/>
                <w:lang w:eastAsia="en-US"/>
              </w:rPr>
            </w:pPr>
            <w:ins w:id="23764" w:author="24.501_CR5467_(Rel-18)_5GProtoc18" w:date="2023-06-30T01:39:00Z">
              <w:r>
                <w:rPr>
                  <w:snapToGrid w:val="0"/>
                  <w:sz w:val="16"/>
                  <w:szCs w:val="16"/>
                  <w:lang w:eastAsia="en-US"/>
                </w:rPr>
                <w:t>18.3.0</w:t>
              </w:r>
            </w:ins>
          </w:p>
        </w:tc>
      </w:tr>
      <w:tr w:rsidR="0038030B" w:rsidRPr="000D299B" w14:paraId="137B1989" w14:textId="77777777" w:rsidTr="00AA0A9A">
        <w:trPr>
          <w:gridAfter w:val="1"/>
          <w:wAfter w:w="13" w:type="dxa"/>
          <w:ins w:id="23765" w:author="24.501_CR5244R3_(Rel-18)_5GProtoc18" w:date="2023-06-30T01:4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58CB406" w14:textId="748F624D" w:rsidR="0038030B" w:rsidRDefault="0038030B" w:rsidP="00237F65">
            <w:pPr>
              <w:pStyle w:val="TAC"/>
              <w:rPr>
                <w:ins w:id="23766" w:author="24.501_CR5244R3_(Rel-18)_5GProtoc18" w:date="2023-06-30T01:43:00Z"/>
                <w:sz w:val="16"/>
                <w:szCs w:val="16"/>
              </w:rPr>
            </w:pPr>
            <w:ins w:id="23767" w:author="24.501_CR5244R3_(Rel-18)_5GProtoc18" w:date="2023-06-30T01:4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E2F023" w14:textId="3BBB1364" w:rsidR="0038030B" w:rsidRDefault="0038030B" w:rsidP="00237F65">
            <w:pPr>
              <w:pStyle w:val="TAC"/>
              <w:rPr>
                <w:ins w:id="23768" w:author="24.501_CR5244R3_(Rel-18)_5GProtoc18" w:date="2023-06-30T01:43:00Z"/>
                <w:sz w:val="16"/>
                <w:szCs w:val="16"/>
              </w:rPr>
            </w:pPr>
            <w:ins w:id="23769" w:author="24.501_CR5244R3_(Rel-18)_5GProtoc18" w:date="2023-06-30T01:4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A230F0B" w14:textId="674BB6ED" w:rsidR="0038030B" w:rsidRDefault="0038030B" w:rsidP="009B7EF3">
            <w:pPr>
              <w:overflowPunct/>
              <w:autoSpaceDE/>
              <w:autoSpaceDN/>
              <w:adjustRightInd/>
              <w:spacing w:after="0"/>
              <w:jc w:val="center"/>
              <w:textAlignment w:val="auto"/>
              <w:rPr>
                <w:ins w:id="23770" w:author="24.501_CR5244R3_(Rel-18)_5GProtoc18" w:date="2023-06-30T01:43:00Z"/>
                <w:rFonts w:ascii="Arial" w:hAnsi="Arial" w:cs="Arial"/>
                <w:sz w:val="16"/>
                <w:szCs w:val="16"/>
              </w:rPr>
            </w:pPr>
            <w:ins w:id="23771" w:author="24.501_CR5244R3_(Rel-18)_5GProtoc18" w:date="2023-06-30T01:43: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E051485" w14:textId="4C1D40F3" w:rsidR="0038030B" w:rsidRDefault="0038030B" w:rsidP="00237F65">
            <w:pPr>
              <w:pStyle w:val="TAL"/>
              <w:rPr>
                <w:ins w:id="23772" w:author="24.501_CR5244R3_(Rel-18)_5GProtoc18" w:date="2023-06-30T01:43:00Z"/>
                <w:rFonts w:cs="Arial"/>
                <w:sz w:val="16"/>
                <w:szCs w:val="16"/>
              </w:rPr>
            </w:pPr>
            <w:ins w:id="23773" w:author="24.501_CR5244R3_(Rel-18)_5GProtoc18" w:date="2023-06-30T01:43:00Z">
              <w:r>
                <w:rPr>
                  <w:rFonts w:cs="Arial"/>
                  <w:sz w:val="16"/>
                  <w:szCs w:val="16"/>
                </w:rPr>
                <w:t>524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3F0FA53" w14:textId="1951797B" w:rsidR="0038030B" w:rsidRDefault="0038030B" w:rsidP="00237F65">
            <w:pPr>
              <w:pStyle w:val="TAL"/>
              <w:rPr>
                <w:ins w:id="23774" w:author="24.501_CR5244R3_(Rel-18)_5GProtoc18" w:date="2023-06-30T01:43:00Z"/>
                <w:rFonts w:cs="Arial"/>
                <w:sz w:val="16"/>
                <w:szCs w:val="16"/>
              </w:rPr>
            </w:pPr>
            <w:ins w:id="23775" w:author="24.501_CR5244R3_(Rel-18)_5GProtoc18" w:date="2023-06-30T01:43: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EC00AFC" w14:textId="62B2B1F4" w:rsidR="0038030B" w:rsidRDefault="0038030B" w:rsidP="00237F65">
            <w:pPr>
              <w:pStyle w:val="TOC3"/>
              <w:rPr>
                <w:ins w:id="23776" w:author="24.501_CR5244R3_(Rel-18)_5GProtoc18" w:date="2023-06-30T01:43:00Z"/>
                <w:rFonts w:ascii="Arial" w:hAnsi="Arial" w:cs="Arial"/>
                <w:sz w:val="16"/>
                <w:szCs w:val="16"/>
              </w:rPr>
            </w:pPr>
            <w:ins w:id="23777" w:author="24.501_CR5244R3_(Rel-18)_5GProtoc18" w:date="2023-06-30T01:4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8722E4D" w14:textId="4D91C6CB" w:rsidR="0038030B" w:rsidRDefault="0038030B" w:rsidP="00237F65">
            <w:pPr>
              <w:pStyle w:val="TAL"/>
              <w:rPr>
                <w:ins w:id="23778" w:author="24.501_CR5244R3_(Rel-18)_5GProtoc18" w:date="2023-06-30T01:43:00Z"/>
                <w:snapToGrid w:val="0"/>
                <w:sz w:val="16"/>
                <w:szCs w:val="16"/>
                <w:lang w:eastAsia="en-US"/>
              </w:rPr>
            </w:pPr>
            <w:ins w:id="23779" w:author="24.501_CR5244R3_(Rel-18)_5GProtoc18" w:date="2023-06-30T01:43:00Z">
              <w:r>
                <w:rPr>
                  <w:snapToGrid w:val="0"/>
                  <w:sz w:val="16"/>
                  <w:szCs w:val="16"/>
                  <w:lang w:eastAsia="en-US"/>
                </w:rPr>
                <w:t>Correction on UE handling of NAS security contex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F67281F" w14:textId="3A5ACFFC" w:rsidR="0038030B" w:rsidRDefault="0038030B" w:rsidP="00237F65">
            <w:pPr>
              <w:pStyle w:val="TAL"/>
              <w:rPr>
                <w:ins w:id="23780" w:author="24.501_CR5244R3_(Rel-18)_5GProtoc18" w:date="2023-06-30T01:43:00Z"/>
                <w:snapToGrid w:val="0"/>
                <w:sz w:val="16"/>
                <w:szCs w:val="16"/>
                <w:lang w:eastAsia="en-US"/>
              </w:rPr>
            </w:pPr>
            <w:ins w:id="23781" w:author="24.501_CR5244R3_(Rel-18)_5GProtoc18" w:date="2023-06-30T01:43:00Z">
              <w:r>
                <w:rPr>
                  <w:snapToGrid w:val="0"/>
                  <w:sz w:val="16"/>
                  <w:szCs w:val="16"/>
                  <w:lang w:eastAsia="en-US"/>
                </w:rPr>
                <w:t>18.3.0</w:t>
              </w:r>
            </w:ins>
          </w:p>
        </w:tc>
      </w:tr>
      <w:tr w:rsidR="00C326B3" w:rsidRPr="000D299B" w14:paraId="75C566BA" w14:textId="77777777" w:rsidTr="00AA0A9A">
        <w:trPr>
          <w:gridAfter w:val="1"/>
          <w:wAfter w:w="13" w:type="dxa"/>
          <w:ins w:id="23782" w:author="24.501_CR5348R1_(Rel-18)_5GProtoc18, eNPN" w:date="2023-06-30T02:2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AE505D2" w14:textId="3102DC8A" w:rsidR="00C326B3" w:rsidRDefault="00C326B3" w:rsidP="00237F65">
            <w:pPr>
              <w:pStyle w:val="TAC"/>
              <w:rPr>
                <w:ins w:id="23783" w:author="24.501_CR5348R1_(Rel-18)_5GProtoc18, eNPN" w:date="2023-06-30T02:24:00Z"/>
                <w:sz w:val="16"/>
                <w:szCs w:val="16"/>
              </w:rPr>
            </w:pPr>
            <w:ins w:id="23784" w:author="24.501_CR5348R1_(Rel-18)_5GProtoc18, eNPN" w:date="2023-06-30T02:2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F1D247A" w14:textId="55D3746C" w:rsidR="00C326B3" w:rsidRDefault="00C326B3" w:rsidP="00237F65">
            <w:pPr>
              <w:pStyle w:val="TAC"/>
              <w:rPr>
                <w:ins w:id="23785" w:author="24.501_CR5348R1_(Rel-18)_5GProtoc18, eNPN" w:date="2023-06-30T02:24:00Z"/>
                <w:sz w:val="16"/>
                <w:szCs w:val="16"/>
              </w:rPr>
            </w:pPr>
            <w:ins w:id="23786" w:author="24.501_CR5348R1_(Rel-18)_5GProtoc18, eNPN" w:date="2023-06-30T02:2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C0D3855" w14:textId="50E82CF7" w:rsidR="00C326B3" w:rsidRDefault="00C326B3" w:rsidP="009B7EF3">
            <w:pPr>
              <w:overflowPunct/>
              <w:autoSpaceDE/>
              <w:autoSpaceDN/>
              <w:adjustRightInd/>
              <w:spacing w:after="0"/>
              <w:jc w:val="center"/>
              <w:textAlignment w:val="auto"/>
              <w:rPr>
                <w:ins w:id="23787" w:author="24.501_CR5348R1_(Rel-18)_5GProtoc18, eNPN" w:date="2023-06-30T02:24:00Z"/>
                <w:rFonts w:ascii="Arial" w:hAnsi="Arial" w:cs="Arial"/>
                <w:sz w:val="16"/>
                <w:szCs w:val="16"/>
              </w:rPr>
            </w:pPr>
            <w:ins w:id="23788" w:author="24.501_CR5348R1_(Rel-18)_5GProtoc18, eNPN" w:date="2023-06-30T02:24: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236F0D2" w14:textId="44F0955F" w:rsidR="00C326B3" w:rsidRDefault="00C326B3" w:rsidP="00237F65">
            <w:pPr>
              <w:pStyle w:val="TAL"/>
              <w:rPr>
                <w:ins w:id="23789" w:author="24.501_CR5348R1_(Rel-18)_5GProtoc18, eNPN" w:date="2023-06-30T02:24:00Z"/>
                <w:rFonts w:cs="Arial"/>
                <w:sz w:val="16"/>
                <w:szCs w:val="16"/>
              </w:rPr>
            </w:pPr>
            <w:ins w:id="23790" w:author="24.501_CR5348R1_(Rel-18)_5GProtoc18, eNPN" w:date="2023-06-30T02:24:00Z">
              <w:r>
                <w:rPr>
                  <w:rFonts w:cs="Arial"/>
                  <w:sz w:val="16"/>
                  <w:szCs w:val="16"/>
                </w:rPr>
                <w:t>53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C156E5" w14:textId="61D3981C" w:rsidR="00C326B3" w:rsidRDefault="00C326B3" w:rsidP="00237F65">
            <w:pPr>
              <w:pStyle w:val="TAL"/>
              <w:rPr>
                <w:ins w:id="23791" w:author="24.501_CR5348R1_(Rel-18)_5GProtoc18, eNPN" w:date="2023-06-30T02:24:00Z"/>
                <w:rFonts w:cs="Arial"/>
                <w:sz w:val="16"/>
                <w:szCs w:val="16"/>
              </w:rPr>
            </w:pPr>
            <w:ins w:id="23792" w:author="24.501_CR5348R1_(Rel-18)_5GProtoc18, eNPN" w:date="2023-06-30T02:2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42F6847" w14:textId="67B9E93E" w:rsidR="00C326B3" w:rsidRDefault="00C326B3" w:rsidP="00237F65">
            <w:pPr>
              <w:pStyle w:val="TOC3"/>
              <w:rPr>
                <w:ins w:id="23793" w:author="24.501_CR5348R1_(Rel-18)_5GProtoc18, eNPN" w:date="2023-06-30T02:24:00Z"/>
                <w:rFonts w:ascii="Arial" w:hAnsi="Arial" w:cs="Arial"/>
                <w:sz w:val="16"/>
                <w:szCs w:val="16"/>
              </w:rPr>
            </w:pPr>
            <w:ins w:id="23794" w:author="24.501_CR5348R1_(Rel-18)_5GProtoc18, eNPN" w:date="2023-06-30T02:2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9C06ADF" w14:textId="450A7FFE" w:rsidR="00C326B3" w:rsidRDefault="00C326B3" w:rsidP="00237F65">
            <w:pPr>
              <w:pStyle w:val="TAL"/>
              <w:rPr>
                <w:ins w:id="23795" w:author="24.501_CR5348R1_(Rel-18)_5GProtoc18, eNPN" w:date="2023-06-30T02:24:00Z"/>
                <w:snapToGrid w:val="0"/>
                <w:sz w:val="16"/>
                <w:szCs w:val="16"/>
                <w:lang w:eastAsia="en-US"/>
              </w:rPr>
            </w:pPr>
            <w:ins w:id="23796" w:author="24.501_CR5348R1_(Rel-18)_5GProtoc18, eNPN" w:date="2023-06-30T02:24:00Z">
              <w:r>
                <w:rPr>
                  <w:snapToGrid w:val="0"/>
                  <w:sz w:val="16"/>
                  <w:szCs w:val="16"/>
                  <w:lang w:eastAsia="en-US"/>
                </w:rPr>
                <w:t>Clarification on disabling and enabling N1 mode and SNPN selection for onboarding serv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5D0C940" w14:textId="59ECBFF6" w:rsidR="00C326B3" w:rsidRDefault="00C326B3" w:rsidP="00237F65">
            <w:pPr>
              <w:pStyle w:val="TAL"/>
              <w:rPr>
                <w:ins w:id="23797" w:author="24.501_CR5348R1_(Rel-18)_5GProtoc18, eNPN" w:date="2023-06-30T02:24:00Z"/>
                <w:snapToGrid w:val="0"/>
                <w:sz w:val="16"/>
                <w:szCs w:val="16"/>
                <w:lang w:eastAsia="en-US"/>
              </w:rPr>
            </w:pPr>
            <w:ins w:id="23798" w:author="24.501_CR5348R1_(Rel-18)_5GProtoc18, eNPN" w:date="2023-06-30T02:24:00Z">
              <w:r>
                <w:rPr>
                  <w:snapToGrid w:val="0"/>
                  <w:sz w:val="16"/>
                  <w:szCs w:val="16"/>
                  <w:lang w:eastAsia="en-US"/>
                </w:rPr>
                <w:t>18.3.0</w:t>
              </w:r>
            </w:ins>
          </w:p>
        </w:tc>
      </w:tr>
      <w:tr w:rsidR="00A36D71" w:rsidRPr="000D299B" w14:paraId="5F6E6E79" w14:textId="77777777" w:rsidTr="00AA0A9A">
        <w:trPr>
          <w:gridAfter w:val="1"/>
          <w:wAfter w:w="13" w:type="dxa"/>
          <w:ins w:id="23799" w:author="24.501_CR5234R2_(Rel-18)_5GProtoc18" w:date="2023-06-30T02: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39A91A6" w14:textId="2A90EF2D" w:rsidR="00A36D71" w:rsidRDefault="00A36D71" w:rsidP="00237F65">
            <w:pPr>
              <w:pStyle w:val="TAC"/>
              <w:rPr>
                <w:ins w:id="23800" w:author="24.501_CR5234R2_(Rel-18)_5GProtoc18" w:date="2023-06-30T02:33:00Z"/>
                <w:sz w:val="16"/>
                <w:szCs w:val="16"/>
              </w:rPr>
            </w:pPr>
            <w:ins w:id="23801" w:author="24.501_CR5234R2_(Rel-18)_5GProtoc18" w:date="2023-06-30T02: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BD241FB" w14:textId="153460C6" w:rsidR="00A36D71" w:rsidRDefault="00A36D71" w:rsidP="00237F65">
            <w:pPr>
              <w:pStyle w:val="TAC"/>
              <w:rPr>
                <w:ins w:id="23802" w:author="24.501_CR5234R2_(Rel-18)_5GProtoc18" w:date="2023-06-30T02:33:00Z"/>
                <w:sz w:val="16"/>
                <w:szCs w:val="16"/>
              </w:rPr>
            </w:pPr>
            <w:ins w:id="23803" w:author="24.501_CR5234R2_(Rel-18)_5GProtoc18" w:date="2023-06-30T02: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C3A0842" w14:textId="60CA6CCE" w:rsidR="00A36D71" w:rsidRDefault="00A36D71" w:rsidP="009B7EF3">
            <w:pPr>
              <w:overflowPunct/>
              <w:autoSpaceDE/>
              <w:autoSpaceDN/>
              <w:adjustRightInd/>
              <w:spacing w:after="0"/>
              <w:jc w:val="center"/>
              <w:textAlignment w:val="auto"/>
              <w:rPr>
                <w:ins w:id="23804" w:author="24.501_CR5234R2_(Rel-18)_5GProtoc18" w:date="2023-06-30T02:33:00Z"/>
                <w:rFonts w:ascii="Arial" w:hAnsi="Arial" w:cs="Arial"/>
                <w:sz w:val="16"/>
                <w:szCs w:val="16"/>
              </w:rPr>
            </w:pPr>
            <w:ins w:id="23805" w:author="24.501_CR5234R2_(Rel-18)_5GProtoc18" w:date="2023-06-30T02:33: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95BB029" w14:textId="4E405C54" w:rsidR="00A36D71" w:rsidRDefault="00A36D71" w:rsidP="00237F65">
            <w:pPr>
              <w:pStyle w:val="TAL"/>
              <w:rPr>
                <w:ins w:id="23806" w:author="24.501_CR5234R2_(Rel-18)_5GProtoc18" w:date="2023-06-30T02:33:00Z"/>
                <w:rFonts w:cs="Arial"/>
                <w:sz w:val="16"/>
                <w:szCs w:val="16"/>
              </w:rPr>
            </w:pPr>
            <w:ins w:id="23807" w:author="24.501_CR5234R2_(Rel-18)_5GProtoc18" w:date="2023-06-30T02:33:00Z">
              <w:r>
                <w:rPr>
                  <w:rFonts w:cs="Arial"/>
                  <w:sz w:val="16"/>
                  <w:szCs w:val="16"/>
                </w:rPr>
                <w:t>5234</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D81C2C0" w14:textId="53975348" w:rsidR="00A36D71" w:rsidRDefault="00A36D71" w:rsidP="00237F65">
            <w:pPr>
              <w:pStyle w:val="TAL"/>
              <w:rPr>
                <w:ins w:id="23808" w:author="24.501_CR5234R2_(Rel-18)_5GProtoc18" w:date="2023-06-30T02:33:00Z"/>
                <w:rFonts w:cs="Arial"/>
                <w:sz w:val="16"/>
                <w:szCs w:val="16"/>
              </w:rPr>
            </w:pPr>
            <w:ins w:id="23809" w:author="24.501_CR5234R2_(Rel-18)_5GProtoc18" w:date="2023-06-30T02:3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191FE3" w14:textId="3B043677" w:rsidR="00A36D71" w:rsidRDefault="00A36D71" w:rsidP="00237F65">
            <w:pPr>
              <w:pStyle w:val="TOC3"/>
              <w:rPr>
                <w:ins w:id="23810" w:author="24.501_CR5234R2_(Rel-18)_5GProtoc18" w:date="2023-06-30T02:33:00Z"/>
                <w:rFonts w:ascii="Arial" w:hAnsi="Arial" w:cs="Arial"/>
                <w:sz w:val="16"/>
                <w:szCs w:val="16"/>
              </w:rPr>
            </w:pPr>
            <w:ins w:id="23811" w:author="24.501_CR5234R2_(Rel-18)_5GProtoc18" w:date="2023-06-30T02:3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CE8FCBE" w14:textId="3FD9F785" w:rsidR="00A36D71" w:rsidRDefault="00A36D71" w:rsidP="00237F65">
            <w:pPr>
              <w:pStyle w:val="TAL"/>
              <w:rPr>
                <w:ins w:id="23812" w:author="24.501_CR5234R2_(Rel-18)_5GProtoc18" w:date="2023-06-30T02:33:00Z"/>
                <w:snapToGrid w:val="0"/>
                <w:sz w:val="16"/>
                <w:szCs w:val="16"/>
                <w:lang w:eastAsia="en-US"/>
              </w:rPr>
            </w:pPr>
            <w:ins w:id="23813" w:author="24.501_CR5234R2_(Rel-18)_5GProtoc18" w:date="2023-06-30T02:33:00Z">
              <w:r>
                <w:rPr>
                  <w:snapToGrid w:val="0"/>
                  <w:sz w:val="16"/>
                  <w:szCs w:val="16"/>
                  <w:lang w:eastAsia="en-US"/>
                </w:rPr>
                <w:t>Storing the indication of interworking without N26 interface in NVM</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34BE1F" w14:textId="38B41C73" w:rsidR="00A36D71" w:rsidRDefault="00A36D71" w:rsidP="00237F65">
            <w:pPr>
              <w:pStyle w:val="TAL"/>
              <w:rPr>
                <w:ins w:id="23814" w:author="24.501_CR5234R2_(Rel-18)_5GProtoc18" w:date="2023-06-30T02:33:00Z"/>
                <w:snapToGrid w:val="0"/>
                <w:sz w:val="16"/>
                <w:szCs w:val="16"/>
                <w:lang w:eastAsia="en-US"/>
              </w:rPr>
            </w:pPr>
            <w:ins w:id="23815" w:author="24.501_CR5234R2_(Rel-18)_5GProtoc18" w:date="2023-06-30T02:33:00Z">
              <w:r>
                <w:rPr>
                  <w:snapToGrid w:val="0"/>
                  <w:sz w:val="16"/>
                  <w:szCs w:val="16"/>
                  <w:lang w:eastAsia="en-US"/>
                </w:rPr>
                <w:t>18.3.0</w:t>
              </w:r>
            </w:ins>
          </w:p>
        </w:tc>
      </w:tr>
      <w:tr w:rsidR="006642F1" w:rsidRPr="000D299B" w14:paraId="4A7BAFB7" w14:textId="77777777" w:rsidTr="00AA0A9A">
        <w:trPr>
          <w:gridAfter w:val="1"/>
          <w:wAfter w:w="13" w:type="dxa"/>
          <w:ins w:id="23816" w:author="24.501_CR5428R1_(Rel-18)_5GProtoc18" w:date="2023-06-30T02:5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D42C67A" w14:textId="0610E0F7" w:rsidR="006642F1" w:rsidRDefault="006642F1" w:rsidP="00237F65">
            <w:pPr>
              <w:pStyle w:val="TAC"/>
              <w:rPr>
                <w:ins w:id="23817" w:author="24.501_CR5428R1_(Rel-18)_5GProtoc18" w:date="2023-06-30T02:51:00Z"/>
                <w:sz w:val="16"/>
                <w:szCs w:val="16"/>
              </w:rPr>
            </w:pPr>
            <w:ins w:id="23818" w:author="24.501_CR5428R1_(Rel-18)_5GProtoc18" w:date="2023-06-30T02:5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5C516FB" w14:textId="50932345" w:rsidR="006642F1" w:rsidRDefault="006642F1" w:rsidP="00237F65">
            <w:pPr>
              <w:pStyle w:val="TAC"/>
              <w:rPr>
                <w:ins w:id="23819" w:author="24.501_CR5428R1_(Rel-18)_5GProtoc18" w:date="2023-06-30T02:51:00Z"/>
                <w:sz w:val="16"/>
                <w:szCs w:val="16"/>
              </w:rPr>
            </w:pPr>
            <w:ins w:id="23820" w:author="24.501_CR5428R1_(Rel-18)_5GProtoc18" w:date="2023-06-30T02:5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F5ACC" w14:textId="1185865D" w:rsidR="006642F1" w:rsidRDefault="006642F1" w:rsidP="009B7EF3">
            <w:pPr>
              <w:overflowPunct/>
              <w:autoSpaceDE/>
              <w:autoSpaceDN/>
              <w:adjustRightInd/>
              <w:spacing w:after="0"/>
              <w:jc w:val="center"/>
              <w:textAlignment w:val="auto"/>
              <w:rPr>
                <w:ins w:id="23821" w:author="24.501_CR5428R1_(Rel-18)_5GProtoc18" w:date="2023-06-30T02:51:00Z"/>
                <w:rFonts w:ascii="Arial" w:hAnsi="Arial" w:cs="Arial"/>
                <w:sz w:val="16"/>
                <w:szCs w:val="16"/>
              </w:rPr>
            </w:pPr>
            <w:ins w:id="23822" w:author="24.501_CR5428R1_(Rel-18)_5GProtoc18" w:date="2023-06-30T02:51: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91B261D" w14:textId="29F8A8AC" w:rsidR="006642F1" w:rsidRDefault="006642F1" w:rsidP="00237F65">
            <w:pPr>
              <w:pStyle w:val="TAL"/>
              <w:rPr>
                <w:ins w:id="23823" w:author="24.501_CR5428R1_(Rel-18)_5GProtoc18" w:date="2023-06-30T02:51:00Z"/>
                <w:rFonts w:cs="Arial"/>
                <w:sz w:val="16"/>
                <w:szCs w:val="16"/>
              </w:rPr>
            </w:pPr>
            <w:ins w:id="23824" w:author="24.501_CR5428R1_(Rel-18)_5GProtoc18" w:date="2023-06-30T02:51:00Z">
              <w:r>
                <w:rPr>
                  <w:rFonts w:cs="Arial"/>
                  <w:sz w:val="16"/>
                  <w:szCs w:val="16"/>
                </w:rPr>
                <w:t>542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19216DB" w14:textId="117EE859" w:rsidR="006642F1" w:rsidRDefault="006642F1" w:rsidP="00237F65">
            <w:pPr>
              <w:pStyle w:val="TAL"/>
              <w:rPr>
                <w:ins w:id="23825" w:author="24.501_CR5428R1_(Rel-18)_5GProtoc18" w:date="2023-06-30T02:51:00Z"/>
                <w:rFonts w:cs="Arial"/>
                <w:sz w:val="16"/>
                <w:szCs w:val="16"/>
              </w:rPr>
            </w:pPr>
            <w:ins w:id="23826" w:author="24.501_CR5428R1_(Rel-18)_5GProtoc18" w:date="2023-06-30T02:5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C838DD2" w14:textId="58D76D5E" w:rsidR="006642F1" w:rsidRDefault="006642F1" w:rsidP="00237F65">
            <w:pPr>
              <w:pStyle w:val="TOC3"/>
              <w:rPr>
                <w:ins w:id="23827" w:author="24.501_CR5428R1_(Rel-18)_5GProtoc18" w:date="2023-06-30T02:51:00Z"/>
                <w:rFonts w:ascii="Arial" w:hAnsi="Arial" w:cs="Arial"/>
                <w:sz w:val="16"/>
                <w:szCs w:val="16"/>
              </w:rPr>
            </w:pPr>
            <w:ins w:id="23828" w:author="24.501_CR5428R1_(Rel-18)_5GProtoc18" w:date="2023-06-30T02:5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DE4AF51" w14:textId="14C80FED" w:rsidR="006642F1" w:rsidRDefault="006642F1" w:rsidP="00237F65">
            <w:pPr>
              <w:pStyle w:val="TAL"/>
              <w:rPr>
                <w:ins w:id="23829" w:author="24.501_CR5428R1_(Rel-18)_5GProtoc18" w:date="2023-06-30T02:51:00Z"/>
                <w:snapToGrid w:val="0"/>
                <w:sz w:val="16"/>
                <w:szCs w:val="16"/>
                <w:lang w:eastAsia="en-US"/>
              </w:rPr>
            </w:pPr>
            <w:ins w:id="23830" w:author="24.501_CR5428R1_(Rel-18)_5GProtoc18" w:date="2023-06-30T02:51:00Z">
              <w:r>
                <w:rPr>
                  <w:snapToGrid w:val="0"/>
                  <w:sz w:val="16"/>
                  <w:szCs w:val="16"/>
                  <w:lang w:eastAsia="en-US"/>
                </w:rPr>
                <w:t>Clarification of T3540 and CAG cell</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926A459" w14:textId="3DE97103" w:rsidR="006642F1" w:rsidRDefault="006642F1" w:rsidP="00237F65">
            <w:pPr>
              <w:pStyle w:val="TAL"/>
              <w:rPr>
                <w:ins w:id="23831" w:author="24.501_CR5428R1_(Rel-18)_5GProtoc18" w:date="2023-06-30T02:51:00Z"/>
                <w:snapToGrid w:val="0"/>
                <w:sz w:val="16"/>
                <w:szCs w:val="16"/>
                <w:lang w:eastAsia="en-US"/>
              </w:rPr>
            </w:pPr>
            <w:ins w:id="23832" w:author="24.501_CR5428R1_(Rel-18)_5GProtoc18" w:date="2023-06-30T02:51:00Z">
              <w:r>
                <w:rPr>
                  <w:snapToGrid w:val="0"/>
                  <w:sz w:val="16"/>
                  <w:szCs w:val="16"/>
                  <w:lang w:eastAsia="en-US"/>
                </w:rPr>
                <w:t>18.3.0</w:t>
              </w:r>
            </w:ins>
          </w:p>
        </w:tc>
      </w:tr>
      <w:tr w:rsidR="00590C4E" w:rsidRPr="000D299B" w14:paraId="7125F290" w14:textId="77777777" w:rsidTr="00AA0A9A">
        <w:trPr>
          <w:gridAfter w:val="1"/>
          <w:wAfter w:w="13" w:type="dxa"/>
          <w:ins w:id="23833" w:author="24.501_CR4772R9_(Rel-18)_5GProtoc18" w:date="2023-06-30T02: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544B17" w14:textId="57D779DE" w:rsidR="00590C4E" w:rsidRDefault="00590C4E" w:rsidP="00237F65">
            <w:pPr>
              <w:pStyle w:val="TAC"/>
              <w:rPr>
                <w:ins w:id="23834" w:author="24.501_CR4772R9_(Rel-18)_5GProtoc18" w:date="2023-06-30T02:54:00Z"/>
                <w:sz w:val="16"/>
                <w:szCs w:val="16"/>
              </w:rPr>
            </w:pPr>
            <w:ins w:id="23835" w:author="24.501_CR4772R9_(Rel-18)_5GProtoc18" w:date="2023-06-30T02:5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7D1A62C" w14:textId="006B27B9" w:rsidR="00590C4E" w:rsidRDefault="00590C4E" w:rsidP="00237F65">
            <w:pPr>
              <w:pStyle w:val="TAC"/>
              <w:rPr>
                <w:ins w:id="23836" w:author="24.501_CR4772R9_(Rel-18)_5GProtoc18" w:date="2023-06-30T02:54:00Z"/>
                <w:sz w:val="16"/>
                <w:szCs w:val="16"/>
              </w:rPr>
            </w:pPr>
            <w:ins w:id="23837" w:author="24.501_CR4772R9_(Rel-18)_5GProtoc18" w:date="2023-06-30T02:5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0E0A048" w14:textId="053D6E77" w:rsidR="00590C4E" w:rsidRDefault="00590C4E" w:rsidP="009B7EF3">
            <w:pPr>
              <w:overflowPunct/>
              <w:autoSpaceDE/>
              <w:autoSpaceDN/>
              <w:adjustRightInd/>
              <w:spacing w:after="0"/>
              <w:jc w:val="center"/>
              <w:textAlignment w:val="auto"/>
              <w:rPr>
                <w:ins w:id="23838" w:author="24.501_CR4772R9_(Rel-18)_5GProtoc18" w:date="2023-06-30T02:54:00Z"/>
                <w:rFonts w:ascii="Arial" w:hAnsi="Arial" w:cs="Arial"/>
                <w:sz w:val="16"/>
                <w:szCs w:val="16"/>
              </w:rPr>
            </w:pPr>
            <w:ins w:id="23839" w:author="24.501_CR4772R9_(Rel-18)_5GProtoc18" w:date="2023-06-30T02:54: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471A9C5" w14:textId="74713C20" w:rsidR="00590C4E" w:rsidRDefault="00590C4E" w:rsidP="00237F65">
            <w:pPr>
              <w:pStyle w:val="TAL"/>
              <w:rPr>
                <w:ins w:id="23840" w:author="24.501_CR4772R9_(Rel-18)_5GProtoc18" w:date="2023-06-30T02:54:00Z"/>
                <w:rFonts w:cs="Arial"/>
                <w:sz w:val="16"/>
                <w:szCs w:val="16"/>
              </w:rPr>
            </w:pPr>
            <w:ins w:id="23841" w:author="24.501_CR4772R9_(Rel-18)_5GProtoc18" w:date="2023-06-30T02:54:00Z">
              <w:r>
                <w:rPr>
                  <w:rFonts w:cs="Arial"/>
                  <w:sz w:val="16"/>
                  <w:szCs w:val="16"/>
                </w:rPr>
                <w:t>4772</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ACC94" w14:textId="5A9E23F1" w:rsidR="00590C4E" w:rsidRDefault="00590C4E" w:rsidP="00237F65">
            <w:pPr>
              <w:pStyle w:val="TAL"/>
              <w:rPr>
                <w:ins w:id="23842" w:author="24.501_CR4772R9_(Rel-18)_5GProtoc18" w:date="2023-06-30T02:54:00Z"/>
                <w:rFonts w:cs="Arial"/>
                <w:sz w:val="16"/>
                <w:szCs w:val="16"/>
              </w:rPr>
            </w:pPr>
            <w:ins w:id="23843" w:author="24.501_CR4772R9_(Rel-18)_5GProtoc18" w:date="2023-06-30T02:54:00Z">
              <w:r>
                <w:rPr>
                  <w:rFonts w:cs="Arial"/>
                  <w:sz w:val="16"/>
                  <w:szCs w:val="16"/>
                </w:rPr>
                <w:t>9</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2D6ED5B" w14:textId="42B2ADF5" w:rsidR="00590C4E" w:rsidRDefault="00590C4E" w:rsidP="00237F65">
            <w:pPr>
              <w:pStyle w:val="TOC3"/>
              <w:rPr>
                <w:ins w:id="23844" w:author="24.501_CR4772R9_(Rel-18)_5GProtoc18" w:date="2023-06-30T02:54:00Z"/>
                <w:rFonts w:ascii="Arial" w:hAnsi="Arial" w:cs="Arial"/>
                <w:sz w:val="16"/>
                <w:szCs w:val="16"/>
              </w:rPr>
            </w:pPr>
            <w:ins w:id="23845" w:author="24.501_CR4772R9_(Rel-18)_5GProtoc18" w:date="2023-06-30T02:5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A5CA09D" w14:textId="341283D0" w:rsidR="00590C4E" w:rsidRDefault="00590C4E" w:rsidP="00237F65">
            <w:pPr>
              <w:pStyle w:val="TAL"/>
              <w:rPr>
                <w:ins w:id="23846" w:author="24.501_CR4772R9_(Rel-18)_5GProtoc18" w:date="2023-06-30T02:54:00Z"/>
                <w:snapToGrid w:val="0"/>
                <w:sz w:val="16"/>
                <w:szCs w:val="16"/>
                <w:lang w:eastAsia="en-US"/>
              </w:rPr>
            </w:pPr>
            <w:ins w:id="23847" w:author="24.501_CR4772R9_(Rel-18)_5GProtoc18" w:date="2023-06-30T02:54:00Z">
              <w:r>
                <w:rPr>
                  <w:snapToGrid w:val="0"/>
                  <w:sz w:val="16"/>
                  <w:szCs w:val="16"/>
                  <w:lang w:eastAsia="en-US"/>
                </w:rPr>
                <w:t>Clarification to handling of multiple 5G NAS security context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8A77E3" w14:textId="59D5E62F" w:rsidR="00590C4E" w:rsidRDefault="00590C4E" w:rsidP="00237F65">
            <w:pPr>
              <w:pStyle w:val="TAL"/>
              <w:rPr>
                <w:ins w:id="23848" w:author="24.501_CR4772R9_(Rel-18)_5GProtoc18" w:date="2023-06-30T02:54:00Z"/>
                <w:snapToGrid w:val="0"/>
                <w:sz w:val="16"/>
                <w:szCs w:val="16"/>
                <w:lang w:eastAsia="en-US"/>
              </w:rPr>
            </w:pPr>
            <w:ins w:id="23849" w:author="24.501_CR4772R9_(Rel-18)_5GProtoc18" w:date="2023-06-30T02:54:00Z">
              <w:r>
                <w:rPr>
                  <w:snapToGrid w:val="0"/>
                  <w:sz w:val="16"/>
                  <w:szCs w:val="16"/>
                  <w:lang w:eastAsia="en-US"/>
                </w:rPr>
                <w:t>18.3.0</w:t>
              </w:r>
            </w:ins>
          </w:p>
        </w:tc>
      </w:tr>
      <w:tr w:rsidR="00896BA3" w:rsidRPr="000D299B" w14:paraId="08724EF4" w14:textId="77777777" w:rsidTr="00AA0A9A">
        <w:trPr>
          <w:gridAfter w:val="1"/>
          <w:wAfter w:w="13" w:type="dxa"/>
          <w:ins w:id="23850" w:author="24.501_CR5440R1_(Rel-18)_5GProtoc18" w:date="2023-06-30T02: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052E63D" w14:textId="244B904E" w:rsidR="00896BA3" w:rsidRDefault="00896BA3" w:rsidP="00237F65">
            <w:pPr>
              <w:pStyle w:val="TAC"/>
              <w:rPr>
                <w:ins w:id="23851" w:author="24.501_CR5440R1_(Rel-18)_5GProtoc18" w:date="2023-06-30T02:59:00Z"/>
                <w:sz w:val="16"/>
                <w:szCs w:val="16"/>
              </w:rPr>
            </w:pPr>
            <w:ins w:id="23852" w:author="24.501_CR5440R1_(Rel-18)_5GProtoc18" w:date="2023-06-30T02:5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7579729" w14:textId="01EBB384" w:rsidR="00896BA3" w:rsidRDefault="00896BA3" w:rsidP="00237F65">
            <w:pPr>
              <w:pStyle w:val="TAC"/>
              <w:rPr>
                <w:ins w:id="23853" w:author="24.501_CR5440R1_(Rel-18)_5GProtoc18" w:date="2023-06-30T02:59:00Z"/>
                <w:sz w:val="16"/>
                <w:szCs w:val="16"/>
              </w:rPr>
            </w:pPr>
            <w:ins w:id="23854" w:author="24.501_CR5440R1_(Rel-18)_5GProtoc18" w:date="2023-06-30T03:0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4EFA67" w14:textId="265BDED5" w:rsidR="00896BA3" w:rsidRDefault="00896BA3" w:rsidP="009B7EF3">
            <w:pPr>
              <w:overflowPunct/>
              <w:autoSpaceDE/>
              <w:autoSpaceDN/>
              <w:adjustRightInd/>
              <w:spacing w:after="0"/>
              <w:jc w:val="center"/>
              <w:textAlignment w:val="auto"/>
              <w:rPr>
                <w:ins w:id="23855" w:author="24.501_CR5440R1_(Rel-18)_5GProtoc18" w:date="2023-06-30T02:59:00Z"/>
                <w:rFonts w:ascii="Arial" w:hAnsi="Arial" w:cs="Arial"/>
                <w:sz w:val="16"/>
                <w:szCs w:val="16"/>
              </w:rPr>
            </w:pPr>
            <w:ins w:id="23856" w:author="24.501_CR5440R1_(Rel-18)_5GProtoc18" w:date="2023-06-30T03:03: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EE91A95" w14:textId="19F383D7" w:rsidR="00896BA3" w:rsidRDefault="00896BA3" w:rsidP="00237F65">
            <w:pPr>
              <w:pStyle w:val="TAL"/>
              <w:rPr>
                <w:ins w:id="23857" w:author="24.501_CR5440R1_(Rel-18)_5GProtoc18" w:date="2023-06-30T02:59:00Z"/>
                <w:rFonts w:cs="Arial"/>
                <w:sz w:val="16"/>
                <w:szCs w:val="16"/>
              </w:rPr>
            </w:pPr>
            <w:ins w:id="23858" w:author="24.501_CR5440R1_(Rel-18)_5GProtoc18" w:date="2023-06-30T03:00:00Z">
              <w:r>
                <w:rPr>
                  <w:rFonts w:cs="Arial"/>
                  <w:sz w:val="16"/>
                  <w:szCs w:val="16"/>
                </w:rPr>
                <w:t>544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FADA5D1" w14:textId="0E9D8D7F" w:rsidR="00896BA3" w:rsidRDefault="00896BA3" w:rsidP="00237F65">
            <w:pPr>
              <w:pStyle w:val="TAL"/>
              <w:rPr>
                <w:ins w:id="23859" w:author="24.501_CR5440R1_(Rel-18)_5GProtoc18" w:date="2023-06-30T02:59:00Z"/>
                <w:rFonts w:cs="Arial"/>
                <w:sz w:val="16"/>
                <w:szCs w:val="16"/>
              </w:rPr>
            </w:pPr>
            <w:ins w:id="23860" w:author="24.501_CR5440R1_(Rel-18)_5GProtoc18" w:date="2023-06-30T03:0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BEF4AE" w14:textId="2A620F63" w:rsidR="00896BA3" w:rsidRDefault="00896BA3" w:rsidP="00237F65">
            <w:pPr>
              <w:pStyle w:val="TOC3"/>
              <w:rPr>
                <w:ins w:id="23861" w:author="24.501_CR5440R1_(Rel-18)_5GProtoc18" w:date="2023-06-30T02:59:00Z"/>
                <w:rFonts w:ascii="Arial" w:hAnsi="Arial" w:cs="Arial"/>
                <w:sz w:val="16"/>
                <w:szCs w:val="16"/>
              </w:rPr>
            </w:pPr>
            <w:ins w:id="23862" w:author="24.501_CR5440R1_(Rel-18)_5GProtoc18" w:date="2023-06-30T03:0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BD8211" w14:textId="6CD4EF8D" w:rsidR="00896BA3" w:rsidRDefault="00896BA3" w:rsidP="00237F65">
            <w:pPr>
              <w:pStyle w:val="TAL"/>
              <w:rPr>
                <w:ins w:id="23863" w:author="24.501_CR5440R1_(Rel-18)_5GProtoc18" w:date="2023-06-30T02:59:00Z"/>
                <w:snapToGrid w:val="0"/>
                <w:sz w:val="16"/>
                <w:szCs w:val="16"/>
                <w:lang w:eastAsia="en-US"/>
              </w:rPr>
            </w:pPr>
            <w:ins w:id="23864" w:author="24.501_CR5440R1_(Rel-18)_5GProtoc18" w:date="2023-06-30T03:00:00Z">
              <w:r>
                <w:rPr>
                  <w:snapToGrid w:val="0"/>
                  <w:sz w:val="16"/>
                  <w:szCs w:val="16"/>
                  <w:lang w:eastAsia="en-US"/>
                </w:rPr>
                <w:t>Emergency call not allowed while registered for onboarding service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4338B42" w14:textId="60D61D86" w:rsidR="00896BA3" w:rsidRDefault="00896BA3" w:rsidP="00237F65">
            <w:pPr>
              <w:pStyle w:val="TAL"/>
              <w:rPr>
                <w:ins w:id="23865" w:author="24.501_CR5440R1_(Rel-18)_5GProtoc18" w:date="2023-06-30T02:59:00Z"/>
                <w:snapToGrid w:val="0"/>
                <w:sz w:val="16"/>
                <w:szCs w:val="16"/>
                <w:lang w:eastAsia="en-US"/>
              </w:rPr>
            </w:pPr>
            <w:ins w:id="23866" w:author="24.501_CR5440R1_(Rel-18)_5GProtoc18" w:date="2023-06-30T03:00:00Z">
              <w:r>
                <w:rPr>
                  <w:snapToGrid w:val="0"/>
                  <w:sz w:val="16"/>
                  <w:szCs w:val="16"/>
                  <w:lang w:eastAsia="en-US"/>
                </w:rPr>
                <w:t>18.3.0</w:t>
              </w:r>
            </w:ins>
          </w:p>
        </w:tc>
      </w:tr>
      <w:tr w:rsidR="00391464" w:rsidRPr="000D299B" w14:paraId="59AEB21A" w14:textId="77777777" w:rsidTr="00AA0A9A">
        <w:trPr>
          <w:gridAfter w:val="1"/>
          <w:wAfter w:w="13" w:type="dxa"/>
          <w:ins w:id="23867" w:author="24.501_CR5420R1_(Rel-18)_5GProtoc18" w:date="2023-06-30T03:0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A97F7B0" w14:textId="1DF37F51" w:rsidR="00391464" w:rsidRDefault="00391464" w:rsidP="00237F65">
            <w:pPr>
              <w:pStyle w:val="TAC"/>
              <w:rPr>
                <w:ins w:id="23868" w:author="24.501_CR5420R1_(Rel-18)_5GProtoc18" w:date="2023-06-30T03:09:00Z"/>
                <w:sz w:val="16"/>
                <w:szCs w:val="16"/>
              </w:rPr>
            </w:pPr>
            <w:ins w:id="23869" w:author="24.501_CR5420R1_(Rel-18)_5GProtoc18" w:date="2023-06-30T03:0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305DA42" w14:textId="2168012C" w:rsidR="00391464" w:rsidRDefault="00391464" w:rsidP="00237F65">
            <w:pPr>
              <w:pStyle w:val="TAC"/>
              <w:rPr>
                <w:ins w:id="23870" w:author="24.501_CR5420R1_(Rel-18)_5GProtoc18" w:date="2023-06-30T03:09:00Z"/>
                <w:sz w:val="16"/>
                <w:szCs w:val="16"/>
              </w:rPr>
            </w:pPr>
            <w:ins w:id="23871" w:author="24.501_CR5420R1_(Rel-18)_5GProtoc18" w:date="2023-06-30T03:0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292B5C0" w14:textId="6AF824C1" w:rsidR="00391464" w:rsidRDefault="00391464" w:rsidP="009B7EF3">
            <w:pPr>
              <w:overflowPunct/>
              <w:autoSpaceDE/>
              <w:autoSpaceDN/>
              <w:adjustRightInd/>
              <w:spacing w:after="0"/>
              <w:jc w:val="center"/>
              <w:textAlignment w:val="auto"/>
              <w:rPr>
                <w:ins w:id="23872" w:author="24.501_CR5420R1_(Rel-18)_5GProtoc18" w:date="2023-06-30T03:09:00Z"/>
                <w:rFonts w:ascii="Arial" w:hAnsi="Arial" w:cs="Arial"/>
                <w:sz w:val="16"/>
                <w:szCs w:val="16"/>
              </w:rPr>
            </w:pPr>
            <w:ins w:id="23873" w:author="24.501_CR5420R1_(Rel-18)_5GProtoc18" w:date="2023-06-30T03:09: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533AD4" w14:textId="11067BE6" w:rsidR="00391464" w:rsidRDefault="00391464" w:rsidP="00237F65">
            <w:pPr>
              <w:pStyle w:val="TAL"/>
              <w:rPr>
                <w:ins w:id="23874" w:author="24.501_CR5420R1_(Rel-18)_5GProtoc18" w:date="2023-06-30T03:09:00Z"/>
                <w:rFonts w:cs="Arial"/>
                <w:sz w:val="16"/>
                <w:szCs w:val="16"/>
              </w:rPr>
            </w:pPr>
            <w:ins w:id="23875" w:author="24.501_CR5420R1_(Rel-18)_5GProtoc18" w:date="2023-06-30T03:09:00Z">
              <w:r>
                <w:rPr>
                  <w:rFonts w:cs="Arial"/>
                  <w:sz w:val="16"/>
                  <w:szCs w:val="16"/>
                </w:rPr>
                <w:t>542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04AAB7" w14:textId="69BCDC74" w:rsidR="00391464" w:rsidRDefault="00391464" w:rsidP="00237F65">
            <w:pPr>
              <w:pStyle w:val="TAL"/>
              <w:rPr>
                <w:ins w:id="23876" w:author="24.501_CR5420R1_(Rel-18)_5GProtoc18" w:date="2023-06-30T03:09:00Z"/>
                <w:rFonts w:cs="Arial"/>
                <w:sz w:val="16"/>
                <w:szCs w:val="16"/>
              </w:rPr>
            </w:pPr>
            <w:ins w:id="23877" w:author="24.501_CR5420R1_(Rel-18)_5GProtoc18" w:date="2023-06-30T03:09: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B15DDD5" w14:textId="0B4E06B8" w:rsidR="00391464" w:rsidRDefault="00391464" w:rsidP="00237F65">
            <w:pPr>
              <w:pStyle w:val="TOC3"/>
              <w:rPr>
                <w:ins w:id="23878" w:author="24.501_CR5420R1_(Rel-18)_5GProtoc18" w:date="2023-06-30T03:09:00Z"/>
                <w:rFonts w:ascii="Arial" w:hAnsi="Arial" w:cs="Arial"/>
                <w:sz w:val="16"/>
                <w:szCs w:val="16"/>
              </w:rPr>
            </w:pPr>
            <w:ins w:id="23879" w:author="24.501_CR5420R1_(Rel-18)_5GProtoc18" w:date="2023-06-30T03:09: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0EC2CCB" w14:textId="68537983" w:rsidR="00391464" w:rsidRDefault="00391464" w:rsidP="00237F65">
            <w:pPr>
              <w:pStyle w:val="TAL"/>
              <w:rPr>
                <w:ins w:id="23880" w:author="24.501_CR5420R1_(Rel-18)_5GProtoc18" w:date="2023-06-30T03:09:00Z"/>
                <w:snapToGrid w:val="0"/>
                <w:sz w:val="16"/>
                <w:szCs w:val="16"/>
                <w:lang w:eastAsia="en-US"/>
              </w:rPr>
            </w:pPr>
            <w:ins w:id="23881" w:author="24.501_CR5420R1_(Rel-18)_5GProtoc18" w:date="2023-06-30T03:09:00Z">
              <w:r>
                <w:rPr>
                  <w:snapToGrid w:val="0"/>
                  <w:sz w:val="16"/>
                  <w:szCs w:val="16"/>
                  <w:lang w:eastAsia="en-US"/>
                </w:rPr>
                <w:t>QoS rule handling for a GBR QoS flow during modification procedur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F7F1753" w14:textId="16E54DCA" w:rsidR="00391464" w:rsidRDefault="00391464" w:rsidP="00237F65">
            <w:pPr>
              <w:pStyle w:val="TAL"/>
              <w:rPr>
                <w:ins w:id="23882" w:author="24.501_CR5420R1_(Rel-18)_5GProtoc18" w:date="2023-06-30T03:09:00Z"/>
                <w:snapToGrid w:val="0"/>
                <w:sz w:val="16"/>
                <w:szCs w:val="16"/>
                <w:lang w:eastAsia="en-US"/>
              </w:rPr>
            </w:pPr>
            <w:ins w:id="23883" w:author="24.501_CR5420R1_(Rel-18)_5GProtoc18" w:date="2023-06-30T03:09:00Z">
              <w:r>
                <w:rPr>
                  <w:snapToGrid w:val="0"/>
                  <w:sz w:val="16"/>
                  <w:szCs w:val="16"/>
                  <w:lang w:eastAsia="en-US"/>
                </w:rPr>
                <w:t>18.3.0</w:t>
              </w:r>
            </w:ins>
          </w:p>
        </w:tc>
      </w:tr>
      <w:tr w:rsidR="00F02724" w:rsidRPr="000D299B" w14:paraId="18303767" w14:textId="77777777" w:rsidTr="00AA0A9A">
        <w:trPr>
          <w:gridAfter w:val="1"/>
          <w:wAfter w:w="13" w:type="dxa"/>
          <w:ins w:id="23884" w:author="24.501_CR5447R1_(Rel-18)_5GProtoc18" w:date="2023-06-30T03:1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312765F" w14:textId="0CCA2A2F" w:rsidR="00F02724" w:rsidRDefault="00F02724" w:rsidP="00237F65">
            <w:pPr>
              <w:pStyle w:val="TAC"/>
              <w:rPr>
                <w:ins w:id="23885" w:author="24.501_CR5447R1_(Rel-18)_5GProtoc18" w:date="2023-06-30T03:11:00Z"/>
                <w:sz w:val="16"/>
                <w:szCs w:val="16"/>
              </w:rPr>
            </w:pPr>
            <w:ins w:id="23886" w:author="24.501_CR5447R1_(Rel-18)_5GProtoc18" w:date="2023-06-30T03:1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1653E811" w14:textId="42C116A7" w:rsidR="00F02724" w:rsidRDefault="00F02724" w:rsidP="00237F65">
            <w:pPr>
              <w:pStyle w:val="TAC"/>
              <w:rPr>
                <w:ins w:id="23887" w:author="24.501_CR5447R1_(Rel-18)_5GProtoc18" w:date="2023-06-30T03:11:00Z"/>
                <w:sz w:val="16"/>
                <w:szCs w:val="16"/>
              </w:rPr>
            </w:pPr>
            <w:ins w:id="23888" w:author="24.501_CR5447R1_(Rel-18)_5GProtoc18" w:date="2023-06-30T03:1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BFA8794" w14:textId="29545525" w:rsidR="00F02724" w:rsidRDefault="00F02724" w:rsidP="009B7EF3">
            <w:pPr>
              <w:overflowPunct/>
              <w:autoSpaceDE/>
              <w:autoSpaceDN/>
              <w:adjustRightInd/>
              <w:spacing w:after="0"/>
              <w:jc w:val="center"/>
              <w:textAlignment w:val="auto"/>
              <w:rPr>
                <w:ins w:id="23889" w:author="24.501_CR5447R1_(Rel-18)_5GProtoc18" w:date="2023-06-30T03:11:00Z"/>
                <w:rFonts w:ascii="Arial" w:hAnsi="Arial" w:cs="Arial"/>
                <w:sz w:val="16"/>
                <w:szCs w:val="16"/>
              </w:rPr>
            </w:pPr>
            <w:ins w:id="23890" w:author="24.501_CR5447R1_(Rel-18)_5GProtoc18" w:date="2023-06-30T03:11: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5300378" w14:textId="40D3103C" w:rsidR="00F02724" w:rsidRDefault="00F02724" w:rsidP="00237F65">
            <w:pPr>
              <w:pStyle w:val="TAL"/>
              <w:rPr>
                <w:ins w:id="23891" w:author="24.501_CR5447R1_(Rel-18)_5GProtoc18" w:date="2023-06-30T03:11:00Z"/>
                <w:rFonts w:cs="Arial"/>
                <w:sz w:val="16"/>
                <w:szCs w:val="16"/>
              </w:rPr>
            </w:pPr>
            <w:ins w:id="23892" w:author="24.501_CR5447R1_(Rel-18)_5GProtoc18" w:date="2023-06-30T03:11:00Z">
              <w:r>
                <w:rPr>
                  <w:rFonts w:cs="Arial"/>
                  <w:sz w:val="16"/>
                  <w:szCs w:val="16"/>
                </w:rPr>
                <w:t>544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E01F01A" w14:textId="567DA14B" w:rsidR="00F02724" w:rsidRDefault="00F02724" w:rsidP="00237F65">
            <w:pPr>
              <w:pStyle w:val="TAL"/>
              <w:rPr>
                <w:ins w:id="23893" w:author="24.501_CR5447R1_(Rel-18)_5GProtoc18" w:date="2023-06-30T03:11:00Z"/>
                <w:rFonts w:cs="Arial"/>
                <w:sz w:val="16"/>
                <w:szCs w:val="16"/>
              </w:rPr>
            </w:pPr>
            <w:ins w:id="23894" w:author="24.501_CR5447R1_(Rel-18)_5GProtoc18" w:date="2023-06-30T03:1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B6509AA" w14:textId="503904F4" w:rsidR="00F02724" w:rsidRDefault="00F02724" w:rsidP="00237F65">
            <w:pPr>
              <w:pStyle w:val="TOC3"/>
              <w:rPr>
                <w:ins w:id="23895" w:author="24.501_CR5447R1_(Rel-18)_5GProtoc18" w:date="2023-06-30T03:11:00Z"/>
                <w:rFonts w:ascii="Arial" w:hAnsi="Arial" w:cs="Arial"/>
                <w:sz w:val="16"/>
                <w:szCs w:val="16"/>
              </w:rPr>
            </w:pPr>
            <w:ins w:id="23896" w:author="24.501_CR5447R1_(Rel-18)_5GProtoc18" w:date="2023-06-30T03:1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E3067AB" w14:textId="6355DD0B" w:rsidR="00F02724" w:rsidRDefault="00F02724" w:rsidP="00237F65">
            <w:pPr>
              <w:pStyle w:val="TAL"/>
              <w:rPr>
                <w:ins w:id="23897" w:author="24.501_CR5447R1_(Rel-18)_5GProtoc18" w:date="2023-06-30T03:11:00Z"/>
                <w:snapToGrid w:val="0"/>
                <w:sz w:val="16"/>
                <w:szCs w:val="16"/>
                <w:lang w:eastAsia="en-US"/>
              </w:rPr>
            </w:pPr>
            <w:ins w:id="23898" w:author="24.501_CR5447R1_(Rel-18)_5GProtoc18" w:date="2023-06-30T03:11:00Z">
              <w:r>
                <w:rPr>
                  <w:snapToGrid w:val="0"/>
                  <w:sz w:val="16"/>
                  <w:szCs w:val="16"/>
                  <w:lang w:eastAsia="en-US"/>
                </w:rPr>
                <w:t>Additional handling on T3245 expir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05EBB4" w14:textId="0120FCD1" w:rsidR="00F02724" w:rsidRDefault="00F02724" w:rsidP="00237F65">
            <w:pPr>
              <w:pStyle w:val="TAL"/>
              <w:rPr>
                <w:ins w:id="23899" w:author="24.501_CR5447R1_(Rel-18)_5GProtoc18" w:date="2023-06-30T03:11:00Z"/>
                <w:snapToGrid w:val="0"/>
                <w:sz w:val="16"/>
                <w:szCs w:val="16"/>
                <w:lang w:eastAsia="en-US"/>
              </w:rPr>
            </w:pPr>
            <w:ins w:id="23900" w:author="24.501_CR5447R1_(Rel-18)_5GProtoc18" w:date="2023-06-30T03:11:00Z">
              <w:r>
                <w:rPr>
                  <w:snapToGrid w:val="0"/>
                  <w:sz w:val="16"/>
                  <w:szCs w:val="16"/>
                  <w:lang w:eastAsia="en-US"/>
                </w:rPr>
                <w:t>18.3.0</w:t>
              </w:r>
            </w:ins>
          </w:p>
        </w:tc>
      </w:tr>
      <w:tr w:rsidR="00265B2E" w:rsidRPr="000D299B" w14:paraId="1DA73224" w14:textId="77777777" w:rsidTr="00AA0A9A">
        <w:trPr>
          <w:gridAfter w:val="1"/>
          <w:wAfter w:w="13" w:type="dxa"/>
          <w:ins w:id="23901" w:author="24.501_CR5399R1_(Rel-18)_5GProtoc18" w:date="2023-06-30T03:1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C50E5C0" w14:textId="323B4D45" w:rsidR="00265B2E" w:rsidRDefault="00265B2E" w:rsidP="00237F65">
            <w:pPr>
              <w:pStyle w:val="TAC"/>
              <w:rPr>
                <w:ins w:id="23902" w:author="24.501_CR5399R1_(Rel-18)_5GProtoc18" w:date="2023-06-30T03:14:00Z"/>
                <w:sz w:val="16"/>
                <w:szCs w:val="16"/>
              </w:rPr>
            </w:pPr>
            <w:ins w:id="23903" w:author="24.501_CR5399R1_(Rel-18)_5GProtoc18" w:date="2023-06-30T03:1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68AB996" w14:textId="281020C4" w:rsidR="00265B2E" w:rsidRDefault="00265B2E" w:rsidP="00237F65">
            <w:pPr>
              <w:pStyle w:val="TAC"/>
              <w:rPr>
                <w:ins w:id="23904" w:author="24.501_CR5399R1_(Rel-18)_5GProtoc18" w:date="2023-06-30T03:14:00Z"/>
                <w:sz w:val="16"/>
                <w:szCs w:val="16"/>
              </w:rPr>
            </w:pPr>
            <w:ins w:id="23905" w:author="24.501_CR5399R1_(Rel-18)_5GProtoc18" w:date="2023-06-30T03:1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2FE8A3A" w14:textId="6FD1C770" w:rsidR="00265B2E" w:rsidRDefault="00265B2E" w:rsidP="009B7EF3">
            <w:pPr>
              <w:overflowPunct/>
              <w:autoSpaceDE/>
              <w:autoSpaceDN/>
              <w:adjustRightInd/>
              <w:spacing w:after="0"/>
              <w:jc w:val="center"/>
              <w:textAlignment w:val="auto"/>
              <w:rPr>
                <w:ins w:id="23906" w:author="24.501_CR5399R1_(Rel-18)_5GProtoc18" w:date="2023-06-30T03:14:00Z"/>
                <w:rFonts w:ascii="Arial" w:hAnsi="Arial" w:cs="Arial"/>
                <w:sz w:val="16"/>
                <w:szCs w:val="16"/>
              </w:rPr>
            </w:pPr>
            <w:ins w:id="23907" w:author="24.501_CR5399R1_(Rel-18)_5GProtoc18" w:date="2023-06-30T03:15: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09D200" w14:textId="7D526D38" w:rsidR="00265B2E" w:rsidRDefault="00265B2E" w:rsidP="00237F65">
            <w:pPr>
              <w:pStyle w:val="TAL"/>
              <w:rPr>
                <w:ins w:id="23908" w:author="24.501_CR5399R1_(Rel-18)_5GProtoc18" w:date="2023-06-30T03:14:00Z"/>
                <w:rFonts w:cs="Arial"/>
                <w:sz w:val="16"/>
                <w:szCs w:val="16"/>
              </w:rPr>
            </w:pPr>
            <w:ins w:id="23909" w:author="24.501_CR5399R1_(Rel-18)_5GProtoc18" w:date="2023-06-30T03:14:00Z">
              <w:r>
                <w:rPr>
                  <w:rFonts w:cs="Arial"/>
                  <w:sz w:val="16"/>
                  <w:szCs w:val="16"/>
                </w:rPr>
                <w:t>539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55CA1873" w14:textId="33E99ED9" w:rsidR="00265B2E" w:rsidRDefault="00265B2E" w:rsidP="00237F65">
            <w:pPr>
              <w:pStyle w:val="TAL"/>
              <w:rPr>
                <w:ins w:id="23910" w:author="24.501_CR5399R1_(Rel-18)_5GProtoc18" w:date="2023-06-30T03:14:00Z"/>
                <w:rFonts w:cs="Arial"/>
                <w:sz w:val="16"/>
                <w:szCs w:val="16"/>
              </w:rPr>
            </w:pPr>
            <w:ins w:id="23911" w:author="24.501_CR5399R1_(Rel-18)_5GProtoc18" w:date="2023-06-30T03:14: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518D46F" w14:textId="506D1CE9" w:rsidR="00265B2E" w:rsidRDefault="00265B2E" w:rsidP="00237F65">
            <w:pPr>
              <w:pStyle w:val="TOC3"/>
              <w:rPr>
                <w:ins w:id="23912" w:author="24.501_CR5399R1_(Rel-18)_5GProtoc18" w:date="2023-06-30T03:14:00Z"/>
                <w:rFonts w:ascii="Arial" w:hAnsi="Arial" w:cs="Arial"/>
                <w:sz w:val="16"/>
                <w:szCs w:val="16"/>
              </w:rPr>
            </w:pPr>
            <w:ins w:id="23913" w:author="24.501_CR5399R1_(Rel-18)_5GProtoc18" w:date="2023-06-30T03:14: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49A8C4D" w14:textId="2CB45685" w:rsidR="00265B2E" w:rsidRDefault="00265B2E" w:rsidP="00237F65">
            <w:pPr>
              <w:pStyle w:val="TAL"/>
              <w:rPr>
                <w:ins w:id="23914" w:author="24.501_CR5399R1_(Rel-18)_5GProtoc18" w:date="2023-06-30T03:14:00Z"/>
                <w:snapToGrid w:val="0"/>
                <w:sz w:val="16"/>
                <w:szCs w:val="16"/>
                <w:lang w:eastAsia="en-US"/>
              </w:rPr>
            </w:pPr>
            <w:ins w:id="23915" w:author="24.501_CR5399R1_(Rel-18)_5GProtoc18" w:date="2023-06-30T03:14:00Z">
              <w:r>
                <w:rPr>
                  <w:snapToGrid w:val="0"/>
                  <w:sz w:val="16"/>
                  <w:szCs w:val="16"/>
                  <w:lang w:eastAsia="en-US"/>
                </w:rPr>
                <w:t>Rejected NSSAI with cause #62</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80547FB" w14:textId="3612FDF1" w:rsidR="00265B2E" w:rsidRDefault="00265B2E" w:rsidP="00237F65">
            <w:pPr>
              <w:pStyle w:val="TAL"/>
              <w:rPr>
                <w:ins w:id="23916" w:author="24.501_CR5399R1_(Rel-18)_5GProtoc18" w:date="2023-06-30T03:14:00Z"/>
                <w:snapToGrid w:val="0"/>
                <w:sz w:val="16"/>
                <w:szCs w:val="16"/>
                <w:lang w:eastAsia="en-US"/>
              </w:rPr>
            </w:pPr>
            <w:ins w:id="23917" w:author="24.501_CR5399R1_(Rel-18)_5GProtoc18" w:date="2023-06-30T03:14:00Z">
              <w:r>
                <w:rPr>
                  <w:snapToGrid w:val="0"/>
                  <w:sz w:val="16"/>
                  <w:szCs w:val="16"/>
                  <w:lang w:eastAsia="en-US"/>
                </w:rPr>
                <w:t>18.3.0</w:t>
              </w:r>
            </w:ins>
          </w:p>
        </w:tc>
      </w:tr>
      <w:tr w:rsidR="002B7F2B" w:rsidRPr="000D299B" w14:paraId="65A656E3" w14:textId="77777777" w:rsidTr="00AA0A9A">
        <w:trPr>
          <w:gridAfter w:val="1"/>
          <w:wAfter w:w="13" w:type="dxa"/>
          <w:ins w:id="23918" w:author="24.501_CR5358R3_(Rel-18)_UAS_Ph2" w:date="2023-06-30T03:1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CC9B9D" w14:textId="396029B7" w:rsidR="002B7F2B" w:rsidRDefault="002B7F2B" w:rsidP="00237F65">
            <w:pPr>
              <w:pStyle w:val="TAC"/>
              <w:rPr>
                <w:ins w:id="23919" w:author="24.501_CR5358R3_(Rel-18)_UAS_Ph2" w:date="2023-06-30T03:17:00Z"/>
                <w:sz w:val="16"/>
                <w:szCs w:val="16"/>
              </w:rPr>
            </w:pPr>
            <w:ins w:id="23920" w:author="24.501_CR5358R3_(Rel-18)_UAS_Ph2" w:date="2023-06-30T03:1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97AA156" w14:textId="392D36DC" w:rsidR="002B7F2B" w:rsidRDefault="002B7F2B" w:rsidP="00237F65">
            <w:pPr>
              <w:pStyle w:val="TAC"/>
              <w:rPr>
                <w:ins w:id="23921" w:author="24.501_CR5358R3_(Rel-18)_UAS_Ph2" w:date="2023-06-30T03:17:00Z"/>
                <w:sz w:val="16"/>
                <w:szCs w:val="16"/>
              </w:rPr>
            </w:pPr>
            <w:ins w:id="23922" w:author="24.501_CR5358R3_(Rel-18)_UAS_Ph2" w:date="2023-06-30T03:1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08C4F24" w14:textId="60BDA3D2" w:rsidR="002B7F2B" w:rsidRDefault="002B7F2B" w:rsidP="009B7EF3">
            <w:pPr>
              <w:overflowPunct/>
              <w:autoSpaceDE/>
              <w:autoSpaceDN/>
              <w:adjustRightInd/>
              <w:spacing w:after="0"/>
              <w:jc w:val="center"/>
              <w:textAlignment w:val="auto"/>
              <w:rPr>
                <w:ins w:id="23923" w:author="24.501_CR5358R3_(Rel-18)_UAS_Ph2" w:date="2023-06-30T03:17:00Z"/>
                <w:rFonts w:ascii="Arial" w:hAnsi="Arial" w:cs="Arial"/>
                <w:sz w:val="16"/>
                <w:szCs w:val="16"/>
              </w:rPr>
            </w:pPr>
            <w:ins w:id="23924" w:author="24.501_CR5358R3_(Rel-18)_UAS_Ph2" w:date="2023-06-30T03:17:00Z">
              <w:r>
                <w:rPr>
                  <w:rFonts w:ascii="Arial" w:hAnsi="Arial" w:cs="Arial"/>
                  <w:sz w:val="16"/>
                  <w:szCs w:val="16"/>
                </w:rPr>
                <w:t>CP-23127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1C4C4F6" w14:textId="6D710F4A" w:rsidR="002B7F2B" w:rsidRDefault="002B7F2B" w:rsidP="00237F65">
            <w:pPr>
              <w:pStyle w:val="TAL"/>
              <w:rPr>
                <w:ins w:id="23925" w:author="24.501_CR5358R3_(Rel-18)_UAS_Ph2" w:date="2023-06-30T03:17:00Z"/>
                <w:rFonts w:cs="Arial"/>
                <w:sz w:val="16"/>
                <w:szCs w:val="16"/>
              </w:rPr>
            </w:pPr>
            <w:ins w:id="23926" w:author="24.501_CR5358R3_(Rel-18)_UAS_Ph2" w:date="2023-06-30T03:17:00Z">
              <w:r>
                <w:rPr>
                  <w:rFonts w:cs="Arial"/>
                  <w:sz w:val="16"/>
                  <w:szCs w:val="16"/>
                </w:rPr>
                <w:t>535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4C4E3A5" w14:textId="19242D01" w:rsidR="002B7F2B" w:rsidRDefault="002B7F2B" w:rsidP="00237F65">
            <w:pPr>
              <w:pStyle w:val="TAL"/>
              <w:rPr>
                <w:ins w:id="23927" w:author="24.501_CR5358R3_(Rel-18)_UAS_Ph2" w:date="2023-06-30T03:17:00Z"/>
                <w:rFonts w:cs="Arial"/>
                <w:sz w:val="16"/>
                <w:szCs w:val="16"/>
              </w:rPr>
            </w:pPr>
            <w:ins w:id="23928" w:author="24.501_CR5358R3_(Rel-18)_UAS_Ph2" w:date="2023-06-30T03:17: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05DDA7D" w14:textId="6117E0F3" w:rsidR="002B7F2B" w:rsidRDefault="002B7F2B" w:rsidP="00237F65">
            <w:pPr>
              <w:pStyle w:val="TOC3"/>
              <w:rPr>
                <w:ins w:id="23929" w:author="24.501_CR5358R3_(Rel-18)_UAS_Ph2" w:date="2023-06-30T03:17:00Z"/>
                <w:rFonts w:ascii="Arial" w:hAnsi="Arial" w:cs="Arial"/>
                <w:sz w:val="16"/>
                <w:szCs w:val="16"/>
              </w:rPr>
            </w:pPr>
            <w:ins w:id="23930" w:author="24.501_CR5358R3_(Rel-18)_UAS_Ph2" w:date="2023-06-30T03:17: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B93CFAF" w14:textId="4C9D517C" w:rsidR="002B7F2B" w:rsidRDefault="002B7F2B" w:rsidP="00237F65">
            <w:pPr>
              <w:pStyle w:val="TAL"/>
              <w:rPr>
                <w:ins w:id="23931" w:author="24.501_CR5358R3_(Rel-18)_UAS_Ph2" w:date="2023-06-30T03:17:00Z"/>
                <w:snapToGrid w:val="0"/>
                <w:sz w:val="16"/>
                <w:szCs w:val="16"/>
                <w:lang w:eastAsia="en-US"/>
              </w:rPr>
            </w:pPr>
            <w:ins w:id="23932" w:author="24.501_CR5358R3_(Rel-18)_UAS_Ph2" w:date="2023-06-30T03:17:00Z">
              <w:r>
                <w:rPr>
                  <w:snapToGrid w:val="0"/>
                  <w:sz w:val="16"/>
                  <w:szCs w:val="16"/>
                  <w:lang w:eastAsia="en-US"/>
                </w:rPr>
                <w:t>Authorization of A2X direct C2 communication during registration in 5G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0931556" w14:textId="493D8783" w:rsidR="002B7F2B" w:rsidRDefault="002B7F2B" w:rsidP="00237F65">
            <w:pPr>
              <w:pStyle w:val="TAL"/>
              <w:rPr>
                <w:ins w:id="23933" w:author="24.501_CR5358R3_(Rel-18)_UAS_Ph2" w:date="2023-06-30T03:17:00Z"/>
                <w:snapToGrid w:val="0"/>
                <w:sz w:val="16"/>
                <w:szCs w:val="16"/>
                <w:lang w:eastAsia="en-US"/>
              </w:rPr>
            </w:pPr>
            <w:ins w:id="23934" w:author="24.501_CR5358R3_(Rel-18)_UAS_Ph2" w:date="2023-06-30T03:17:00Z">
              <w:r>
                <w:rPr>
                  <w:snapToGrid w:val="0"/>
                  <w:sz w:val="16"/>
                  <w:szCs w:val="16"/>
                  <w:lang w:eastAsia="en-US"/>
                </w:rPr>
                <w:t>18.3.0</w:t>
              </w:r>
            </w:ins>
          </w:p>
        </w:tc>
      </w:tr>
      <w:tr w:rsidR="00BA2A6B" w:rsidRPr="000D299B" w14:paraId="0ABB93BA" w14:textId="77777777" w:rsidTr="00AA0A9A">
        <w:trPr>
          <w:gridAfter w:val="1"/>
          <w:wAfter w:w="13" w:type="dxa"/>
          <w:ins w:id="23935" w:author="24.501_CR5453R1_(Rel-18)_5WWC_Ph2" w:date="2023-06-30T11:0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9C86B0B" w14:textId="591EEA76" w:rsidR="00BA2A6B" w:rsidRDefault="00BA2A6B" w:rsidP="00237F65">
            <w:pPr>
              <w:pStyle w:val="TAC"/>
              <w:rPr>
                <w:ins w:id="23936" w:author="24.501_CR5453R1_(Rel-18)_5WWC_Ph2" w:date="2023-06-30T11:05:00Z"/>
                <w:sz w:val="16"/>
                <w:szCs w:val="16"/>
              </w:rPr>
            </w:pPr>
            <w:ins w:id="23937" w:author="24.501_CR5453R1_(Rel-18)_5WWC_Ph2" w:date="2023-06-30T11:0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8BF7563" w14:textId="12158AEF" w:rsidR="00BA2A6B" w:rsidRDefault="00BA2A6B" w:rsidP="00237F65">
            <w:pPr>
              <w:pStyle w:val="TAC"/>
              <w:rPr>
                <w:ins w:id="23938" w:author="24.501_CR5453R1_(Rel-18)_5WWC_Ph2" w:date="2023-06-30T11:05:00Z"/>
                <w:sz w:val="16"/>
                <w:szCs w:val="16"/>
              </w:rPr>
            </w:pPr>
            <w:ins w:id="23939" w:author="24.501_CR5453R1_(Rel-18)_5WWC_Ph2" w:date="2023-06-30T11:0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407427C" w14:textId="679CD27E" w:rsidR="00BA2A6B" w:rsidRDefault="00BA2A6B" w:rsidP="009B7EF3">
            <w:pPr>
              <w:overflowPunct/>
              <w:autoSpaceDE/>
              <w:autoSpaceDN/>
              <w:adjustRightInd/>
              <w:spacing w:after="0"/>
              <w:jc w:val="center"/>
              <w:textAlignment w:val="auto"/>
              <w:rPr>
                <w:ins w:id="23940" w:author="24.501_CR5453R1_(Rel-18)_5WWC_Ph2" w:date="2023-06-30T11:05:00Z"/>
                <w:rFonts w:ascii="Arial" w:hAnsi="Arial" w:cs="Arial"/>
                <w:sz w:val="16"/>
                <w:szCs w:val="16"/>
              </w:rPr>
            </w:pPr>
            <w:ins w:id="23941" w:author="24.501_CR5453R1_(Rel-18)_5WWC_Ph2" w:date="2023-06-30T11:05:00Z">
              <w:r>
                <w:rPr>
                  <w:rFonts w:ascii="Arial" w:hAnsi="Arial" w:cs="Arial"/>
                  <w:sz w:val="16"/>
                  <w:szCs w:val="16"/>
                </w:rPr>
                <w:t>CP-23122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58E8211" w14:textId="34317007" w:rsidR="00BA2A6B" w:rsidRDefault="00BA2A6B" w:rsidP="00237F65">
            <w:pPr>
              <w:pStyle w:val="TAL"/>
              <w:rPr>
                <w:ins w:id="23942" w:author="24.501_CR5453R1_(Rel-18)_5WWC_Ph2" w:date="2023-06-30T11:05:00Z"/>
                <w:rFonts w:cs="Arial"/>
                <w:sz w:val="16"/>
                <w:szCs w:val="16"/>
              </w:rPr>
            </w:pPr>
            <w:ins w:id="23943" w:author="24.501_CR5453R1_(Rel-18)_5WWC_Ph2" w:date="2023-06-30T11:05:00Z">
              <w:r>
                <w:rPr>
                  <w:rFonts w:cs="Arial"/>
                  <w:sz w:val="16"/>
                  <w:szCs w:val="16"/>
                </w:rPr>
                <w:t>545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72072AF" w14:textId="068B64C8" w:rsidR="00BA2A6B" w:rsidRDefault="00BA2A6B" w:rsidP="00237F65">
            <w:pPr>
              <w:pStyle w:val="TAL"/>
              <w:rPr>
                <w:ins w:id="23944" w:author="24.501_CR5453R1_(Rel-18)_5WWC_Ph2" w:date="2023-06-30T11:05:00Z"/>
                <w:rFonts w:cs="Arial"/>
                <w:sz w:val="16"/>
                <w:szCs w:val="16"/>
              </w:rPr>
            </w:pPr>
            <w:ins w:id="23945" w:author="24.501_CR5453R1_(Rel-18)_5WWC_Ph2" w:date="2023-06-30T11:05: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DC795E" w14:textId="782EE0B5" w:rsidR="00BA2A6B" w:rsidRDefault="00BA2A6B" w:rsidP="00237F65">
            <w:pPr>
              <w:pStyle w:val="TOC3"/>
              <w:rPr>
                <w:ins w:id="23946" w:author="24.501_CR5453R1_(Rel-18)_5WWC_Ph2" w:date="2023-06-30T11:05:00Z"/>
                <w:rFonts w:ascii="Arial" w:hAnsi="Arial" w:cs="Arial"/>
                <w:sz w:val="16"/>
                <w:szCs w:val="16"/>
              </w:rPr>
            </w:pPr>
            <w:ins w:id="23947" w:author="24.501_CR5453R1_(Rel-18)_5WWC_Ph2" w:date="2023-06-30T11:0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F28E42A" w14:textId="07025AF1" w:rsidR="00BA2A6B" w:rsidRDefault="00BA2A6B" w:rsidP="00237F65">
            <w:pPr>
              <w:pStyle w:val="TAL"/>
              <w:rPr>
                <w:ins w:id="23948" w:author="24.501_CR5453R1_(Rel-18)_5WWC_Ph2" w:date="2023-06-30T11:05:00Z"/>
                <w:snapToGrid w:val="0"/>
                <w:sz w:val="16"/>
                <w:szCs w:val="16"/>
                <w:lang w:eastAsia="en-US"/>
              </w:rPr>
            </w:pPr>
            <w:ins w:id="23949" w:author="24.501_CR5453R1_(Rel-18)_5WWC_Ph2" w:date="2023-06-30T11:05:00Z">
              <w:r>
                <w:rPr>
                  <w:snapToGrid w:val="0"/>
                  <w:sz w:val="16"/>
                  <w:szCs w:val="16"/>
                  <w:lang w:eastAsia="en-US"/>
                </w:rPr>
                <w:t xml:space="preserve">Including last visited registered TAI for registration procedure over non-3gpp access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EC5F100" w14:textId="0263134B" w:rsidR="00BA2A6B" w:rsidRDefault="00BA2A6B" w:rsidP="00237F65">
            <w:pPr>
              <w:pStyle w:val="TAL"/>
              <w:rPr>
                <w:ins w:id="23950" w:author="24.501_CR5453R1_(Rel-18)_5WWC_Ph2" w:date="2023-06-30T11:05:00Z"/>
                <w:snapToGrid w:val="0"/>
                <w:sz w:val="16"/>
                <w:szCs w:val="16"/>
                <w:lang w:eastAsia="en-US"/>
              </w:rPr>
            </w:pPr>
            <w:ins w:id="23951" w:author="24.501_CR5453R1_(Rel-18)_5WWC_Ph2" w:date="2023-06-30T11:05:00Z">
              <w:r>
                <w:rPr>
                  <w:snapToGrid w:val="0"/>
                  <w:sz w:val="16"/>
                  <w:szCs w:val="16"/>
                  <w:lang w:eastAsia="en-US"/>
                </w:rPr>
                <w:t>18.3.0</w:t>
              </w:r>
            </w:ins>
          </w:p>
        </w:tc>
      </w:tr>
      <w:tr w:rsidR="002A43AC" w:rsidRPr="000D299B" w14:paraId="77A46625" w14:textId="77777777" w:rsidTr="00AA0A9A">
        <w:trPr>
          <w:gridAfter w:val="1"/>
          <w:wAfter w:w="13" w:type="dxa"/>
          <w:ins w:id="23952" w:author="24.501_CR5208R3_(Rel-18)_eUEPO" w:date="2023-06-30T11:1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45783F6" w14:textId="78EF833D" w:rsidR="002A43AC" w:rsidRDefault="002A43AC" w:rsidP="00237F65">
            <w:pPr>
              <w:pStyle w:val="TAC"/>
              <w:rPr>
                <w:ins w:id="23953" w:author="24.501_CR5208R3_(Rel-18)_eUEPO" w:date="2023-06-30T11:10:00Z"/>
                <w:sz w:val="16"/>
                <w:szCs w:val="16"/>
              </w:rPr>
            </w:pPr>
            <w:ins w:id="23954" w:author="24.501_CR5208R3_(Rel-18)_eUEPO" w:date="2023-06-30T11:1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C6E619C" w14:textId="178AA749" w:rsidR="002A43AC" w:rsidRDefault="002A43AC" w:rsidP="00237F65">
            <w:pPr>
              <w:pStyle w:val="TAC"/>
              <w:rPr>
                <w:ins w:id="23955" w:author="24.501_CR5208R3_(Rel-18)_eUEPO" w:date="2023-06-30T11:10:00Z"/>
                <w:sz w:val="16"/>
                <w:szCs w:val="16"/>
              </w:rPr>
            </w:pPr>
            <w:ins w:id="23956" w:author="24.501_CR5208R3_(Rel-18)_eUEPO" w:date="2023-06-30T11:1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1A39795" w14:textId="2A7DC844" w:rsidR="002A43AC" w:rsidRDefault="002A43AC" w:rsidP="009B7EF3">
            <w:pPr>
              <w:overflowPunct/>
              <w:autoSpaceDE/>
              <w:autoSpaceDN/>
              <w:adjustRightInd/>
              <w:spacing w:after="0"/>
              <w:jc w:val="center"/>
              <w:textAlignment w:val="auto"/>
              <w:rPr>
                <w:ins w:id="23957" w:author="24.501_CR5208R3_(Rel-18)_eUEPO" w:date="2023-06-30T11:10:00Z"/>
                <w:rFonts w:ascii="Arial" w:hAnsi="Arial" w:cs="Arial"/>
                <w:sz w:val="16"/>
                <w:szCs w:val="16"/>
              </w:rPr>
            </w:pPr>
            <w:ins w:id="23958" w:author="24.501_CR5208R3_(Rel-18)_eUEPO" w:date="2023-06-30T11:10:00Z">
              <w:r>
                <w:rPr>
                  <w:rFonts w:ascii="Arial" w:hAnsi="Arial" w:cs="Arial"/>
                  <w:sz w:val="16"/>
                  <w:szCs w:val="16"/>
                </w:rPr>
                <w:t>CP-23124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BFAF6E9" w14:textId="124EF7CD" w:rsidR="002A43AC" w:rsidRDefault="002A43AC" w:rsidP="00237F65">
            <w:pPr>
              <w:pStyle w:val="TAL"/>
              <w:rPr>
                <w:ins w:id="23959" w:author="24.501_CR5208R3_(Rel-18)_eUEPO" w:date="2023-06-30T11:10:00Z"/>
                <w:rFonts w:cs="Arial"/>
                <w:sz w:val="16"/>
                <w:szCs w:val="16"/>
              </w:rPr>
            </w:pPr>
            <w:ins w:id="23960" w:author="24.501_CR5208R3_(Rel-18)_eUEPO" w:date="2023-06-30T11:10:00Z">
              <w:r>
                <w:rPr>
                  <w:rFonts w:cs="Arial"/>
                  <w:sz w:val="16"/>
                  <w:szCs w:val="16"/>
                </w:rPr>
                <w:t>520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DF22EE" w14:textId="621CDF79" w:rsidR="002A43AC" w:rsidRDefault="002A43AC" w:rsidP="00237F65">
            <w:pPr>
              <w:pStyle w:val="TAL"/>
              <w:rPr>
                <w:ins w:id="23961" w:author="24.501_CR5208R3_(Rel-18)_eUEPO" w:date="2023-06-30T11:10:00Z"/>
                <w:rFonts w:cs="Arial"/>
                <w:sz w:val="16"/>
                <w:szCs w:val="16"/>
              </w:rPr>
            </w:pPr>
            <w:ins w:id="23962" w:author="24.501_CR5208R3_(Rel-18)_eUEPO" w:date="2023-06-30T11:10: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C4BFFF2" w14:textId="4AA616A4" w:rsidR="002A43AC" w:rsidRDefault="002A43AC" w:rsidP="00237F65">
            <w:pPr>
              <w:pStyle w:val="TOC3"/>
              <w:rPr>
                <w:ins w:id="23963" w:author="24.501_CR5208R3_(Rel-18)_eUEPO" w:date="2023-06-30T11:10:00Z"/>
                <w:rFonts w:ascii="Arial" w:hAnsi="Arial" w:cs="Arial"/>
                <w:sz w:val="16"/>
                <w:szCs w:val="16"/>
              </w:rPr>
            </w:pPr>
            <w:ins w:id="23964" w:author="24.501_CR5208R3_(Rel-18)_eUEPO" w:date="2023-06-30T11:1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AA6A793" w14:textId="2B0CF398" w:rsidR="002A43AC" w:rsidRDefault="002A43AC" w:rsidP="00237F65">
            <w:pPr>
              <w:pStyle w:val="TAL"/>
              <w:rPr>
                <w:ins w:id="23965" w:author="24.501_CR5208R3_(Rel-18)_eUEPO" w:date="2023-06-30T11:10:00Z"/>
                <w:snapToGrid w:val="0"/>
                <w:sz w:val="16"/>
                <w:szCs w:val="16"/>
                <w:lang w:eastAsia="en-US"/>
              </w:rPr>
            </w:pPr>
            <w:ins w:id="23966" w:author="24.501_CR5208R3_(Rel-18)_eUEPO" w:date="2023-06-30T11:10:00Z">
              <w:r>
                <w:rPr>
                  <w:snapToGrid w:val="0"/>
                  <w:sz w:val="16"/>
                  <w:szCs w:val="16"/>
                  <w:lang w:eastAsia="en-US"/>
                </w:rPr>
                <w:t>URSP support in EP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77A93D" w14:textId="3C2C828C" w:rsidR="002A43AC" w:rsidRDefault="002A43AC" w:rsidP="00237F65">
            <w:pPr>
              <w:pStyle w:val="TAL"/>
              <w:rPr>
                <w:ins w:id="23967" w:author="24.501_CR5208R3_(Rel-18)_eUEPO" w:date="2023-06-30T11:10:00Z"/>
                <w:snapToGrid w:val="0"/>
                <w:sz w:val="16"/>
                <w:szCs w:val="16"/>
                <w:lang w:eastAsia="en-US"/>
              </w:rPr>
            </w:pPr>
            <w:ins w:id="23968" w:author="24.501_CR5208R3_(Rel-18)_eUEPO" w:date="2023-06-30T11:10:00Z">
              <w:r>
                <w:rPr>
                  <w:snapToGrid w:val="0"/>
                  <w:sz w:val="16"/>
                  <w:szCs w:val="16"/>
                  <w:lang w:eastAsia="en-US"/>
                </w:rPr>
                <w:t>18.3.0</w:t>
              </w:r>
            </w:ins>
          </w:p>
        </w:tc>
      </w:tr>
      <w:tr w:rsidR="000D4250" w:rsidRPr="000D299B" w14:paraId="136AD926" w14:textId="77777777" w:rsidTr="00AA0A9A">
        <w:trPr>
          <w:gridAfter w:val="1"/>
          <w:wAfter w:w="13" w:type="dxa"/>
          <w:ins w:id="23969" w:author="24.501_CR5345R1_(Rel-18)_5GProtoc18" w:date="2023-06-30T11:1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68C942D" w14:textId="051931E4" w:rsidR="000D4250" w:rsidRDefault="000D4250" w:rsidP="00237F65">
            <w:pPr>
              <w:pStyle w:val="TAC"/>
              <w:rPr>
                <w:ins w:id="23970" w:author="24.501_CR5345R1_(Rel-18)_5GProtoc18" w:date="2023-06-30T11:12:00Z"/>
                <w:sz w:val="16"/>
                <w:szCs w:val="16"/>
              </w:rPr>
            </w:pPr>
            <w:ins w:id="23971" w:author="24.501_CR5345R1_(Rel-18)_5GProtoc18" w:date="2023-06-30T11:1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A1D4016" w14:textId="329BBC50" w:rsidR="000D4250" w:rsidRDefault="000D4250" w:rsidP="00237F65">
            <w:pPr>
              <w:pStyle w:val="TAC"/>
              <w:rPr>
                <w:ins w:id="23972" w:author="24.501_CR5345R1_(Rel-18)_5GProtoc18" w:date="2023-06-30T11:12:00Z"/>
                <w:sz w:val="16"/>
                <w:szCs w:val="16"/>
              </w:rPr>
            </w:pPr>
            <w:ins w:id="23973" w:author="24.501_CR5345R1_(Rel-18)_5GProtoc18" w:date="2023-06-30T11:1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307F9C" w14:textId="1EF3BEDE" w:rsidR="000D4250" w:rsidRDefault="00C52CA2" w:rsidP="009B7EF3">
            <w:pPr>
              <w:overflowPunct/>
              <w:autoSpaceDE/>
              <w:autoSpaceDN/>
              <w:adjustRightInd/>
              <w:spacing w:after="0"/>
              <w:jc w:val="center"/>
              <w:textAlignment w:val="auto"/>
              <w:rPr>
                <w:ins w:id="23974" w:author="24.501_CR5345R1_(Rel-18)_5GProtoc18" w:date="2023-06-30T11:12:00Z"/>
                <w:rFonts w:ascii="Arial" w:hAnsi="Arial" w:cs="Arial"/>
                <w:sz w:val="16"/>
                <w:szCs w:val="16"/>
              </w:rPr>
            </w:pPr>
            <w:ins w:id="23975" w:author="24.501_CR5345R1_(Rel-18)_5GProtoc18" w:date="2023-06-30T11:12: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9C418F" w14:textId="3E78A259" w:rsidR="000D4250" w:rsidRDefault="000D4250" w:rsidP="00237F65">
            <w:pPr>
              <w:pStyle w:val="TAL"/>
              <w:rPr>
                <w:ins w:id="23976" w:author="24.501_CR5345R1_(Rel-18)_5GProtoc18" w:date="2023-06-30T11:12:00Z"/>
                <w:rFonts w:cs="Arial"/>
                <w:sz w:val="16"/>
                <w:szCs w:val="16"/>
              </w:rPr>
            </w:pPr>
            <w:ins w:id="23977" w:author="24.501_CR5345R1_(Rel-18)_5GProtoc18" w:date="2023-06-30T11:12:00Z">
              <w:r>
                <w:rPr>
                  <w:rFonts w:cs="Arial"/>
                  <w:sz w:val="16"/>
                  <w:szCs w:val="16"/>
                </w:rPr>
                <w:t>5345</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F8C0C7F" w14:textId="529799AE" w:rsidR="000D4250" w:rsidRDefault="000D4250" w:rsidP="00237F65">
            <w:pPr>
              <w:pStyle w:val="TAL"/>
              <w:rPr>
                <w:ins w:id="23978" w:author="24.501_CR5345R1_(Rel-18)_5GProtoc18" w:date="2023-06-30T11:12:00Z"/>
                <w:rFonts w:cs="Arial"/>
                <w:sz w:val="16"/>
                <w:szCs w:val="16"/>
              </w:rPr>
            </w:pPr>
            <w:ins w:id="23979" w:author="24.501_CR5345R1_(Rel-18)_5GProtoc18" w:date="2023-06-30T11:12: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AC86696" w14:textId="2BB05AA5" w:rsidR="000D4250" w:rsidRDefault="000D4250" w:rsidP="00237F65">
            <w:pPr>
              <w:pStyle w:val="TOC3"/>
              <w:rPr>
                <w:ins w:id="23980" w:author="24.501_CR5345R1_(Rel-18)_5GProtoc18" w:date="2023-06-30T11:12:00Z"/>
                <w:rFonts w:ascii="Arial" w:hAnsi="Arial" w:cs="Arial"/>
                <w:sz w:val="16"/>
                <w:szCs w:val="16"/>
              </w:rPr>
            </w:pPr>
            <w:ins w:id="23981" w:author="24.501_CR5345R1_(Rel-18)_5GProtoc18" w:date="2023-06-30T11:12: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5146B79" w14:textId="30D103BC" w:rsidR="000D4250" w:rsidRDefault="000D4250" w:rsidP="00237F65">
            <w:pPr>
              <w:pStyle w:val="TAL"/>
              <w:rPr>
                <w:ins w:id="23982" w:author="24.501_CR5345R1_(Rel-18)_5GProtoc18" w:date="2023-06-30T11:12:00Z"/>
                <w:snapToGrid w:val="0"/>
                <w:sz w:val="16"/>
                <w:szCs w:val="16"/>
                <w:lang w:eastAsia="en-US"/>
              </w:rPr>
            </w:pPr>
            <w:ins w:id="23983" w:author="24.501_CR5345R1_(Rel-18)_5GProtoc18" w:date="2023-06-30T11:12:00Z">
              <w:r>
                <w:rPr>
                  <w:snapToGrid w:val="0"/>
                  <w:sz w:val="16"/>
                  <w:szCs w:val="16"/>
                  <w:lang w:eastAsia="en-US"/>
                </w:rPr>
                <w:t>Correction of the deletion of mapped S-NSSAIs for the rejected NSSAI</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B6BD8DA" w14:textId="78F827F9" w:rsidR="000D4250" w:rsidRDefault="000D4250" w:rsidP="00237F65">
            <w:pPr>
              <w:pStyle w:val="TAL"/>
              <w:rPr>
                <w:ins w:id="23984" w:author="24.501_CR5345R1_(Rel-18)_5GProtoc18" w:date="2023-06-30T11:12:00Z"/>
                <w:snapToGrid w:val="0"/>
                <w:sz w:val="16"/>
                <w:szCs w:val="16"/>
                <w:lang w:eastAsia="en-US"/>
              </w:rPr>
            </w:pPr>
            <w:ins w:id="23985" w:author="24.501_CR5345R1_(Rel-18)_5GProtoc18" w:date="2023-06-30T11:12:00Z">
              <w:r>
                <w:rPr>
                  <w:snapToGrid w:val="0"/>
                  <w:sz w:val="16"/>
                  <w:szCs w:val="16"/>
                  <w:lang w:eastAsia="en-US"/>
                </w:rPr>
                <w:t>18.3.0</w:t>
              </w:r>
            </w:ins>
          </w:p>
        </w:tc>
      </w:tr>
      <w:tr w:rsidR="007931C7" w:rsidRPr="000D299B" w14:paraId="41DE52B0" w14:textId="77777777" w:rsidTr="00AA0A9A">
        <w:trPr>
          <w:gridAfter w:val="1"/>
          <w:wAfter w:w="13" w:type="dxa"/>
          <w:ins w:id="23986" w:author="24.501_CR5387R2_(Rel-18)_eNPN_Ph2" w:date="2023-06-30T11:1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E2879C4" w14:textId="09170FB2" w:rsidR="007931C7" w:rsidRDefault="007931C7" w:rsidP="00237F65">
            <w:pPr>
              <w:pStyle w:val="TAC"/>
              <w:rPr>
                <w:ins w:id="23987" w:author="24.501_CR5387R2_(Rel-18)_eNPN_Ph2" w:date="2023-06-30T11:15:00Z"/>
                <w:sz w:val="16"/>
                <w:szCs w:val="16"/>
              </w:rPr>
            </w:pPr>
            <w:ins w:id="23988" w:author="24.501_CR5387R2_(Rel-18)_eNPN_Ph2" w:date="2023-06-30T11:1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1D42DD1" w14:textId="54C1C667" w:rsidR="007931C7" w:rsidRDefault="007931C7" w:rsidP="00237F65">
            <w:pPr>
              <w:pStyle w:val="TAC"/>
              <w:rPr>
                <w:ins w:id="23989" w:author="24.501_CR5387R2_(Rel-18)_eNPN_Ph2" w:date="2023-06-30T11:15:00Z"/>
                <w:sz w:val="16"/>
                <w:szCs w:val="16"/>
              </w:rPr>
            </w:pPr>
            <w:ins w:id="23990" w:author="24.501_CR5387R2_(Rel-18)_eNPN_Ph2" w:date="2023-06-30T11:1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3EE8E0F" w14:textId="3C3A8E55" w:rsidR="007931C7" w:rsidRDefault="007931C7" w:rsidP="009B7EF3">
            <w:pPr>
              <w:overflowPunct/>
              <w:autoSpaceDE/>
              <w:autoSpaceDN/>
              <w:adjustRightInd/>
              <w:spacing w:after="0"/>
              <w:jc w:val="center"/>
              <w:textAlignment w:val="auto"/>
              <w:rPr>
                <w:ins w:id="23991" w:author="24.501_CR5387R2_(Rel-18)_eNPN_Ph2" w:date="2023-06-30T11:15:00Z"/>
                <w:rFonts w:ascii="Arial" w:hAnsi="Arial" w:cs="Arial"/>
                <w:sz w:val="16"/>
                <w:szCs w:val="16"/>
              </w:rPr>
            </w:pPr>
            <w:ins w:id="23992" w:author="24.501_CR5387R2_(Rel-18)_eNPN_Ph2" w:date="2023-06-30T11:15:00Z">
              <w:r>
                <w:rPr>
                  <w:rFonts w:ascii="Arial" w:hAnsi="Arial" w:cs="Arial"/>
                  <w:sz w:val="16"/>
                  <w:szCs w:val="16"/>
                </w:rPr>
                <w:t>CP-231239</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1CC94D7" w14:textId="1074D0BB" w:rsidR="007931C7" w:rsidRDefault="007931C7" w:rsidP="00237F65">
            <w:pPr>
              <w:pStyle w:val="TAL"/>
              <w:rPr>
                <w:ins w:id="23993" w:author="24.501_CR5387R2_(Rel-18)_eNPN_Ph2" w:date="2023-06-30T11:15:00Z"/>
                <w:rFonts w:cs="Arial"/>
                <w:sz w:val="16"/>
                <w:szCs w:val="16"/>
              </w:rPr>
            </w:pPr>
            <w:ins w:id="23994" w:author="24.501_CR5387R2_(Rel-18)_eNPN_Ph2" w:date="2023-06-30T11:15:00Z">
              <w:r>
                <w:rPr>
                  <w:rFonts w:cs="Arial"/>
                  <w:sz w:val="16"/>
                  <w:szCs w:val="16"/>
                </w:rPr>
                <w:t>538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076C934" w14:textId="5F26417C" w:rsidR="007931C7" w:rsidRDefault="007931C7" w:rsidP="00237F65">
            <w:pPr>
              <w:pStyle w:val="TAL"/>
              <w:rPr>
                <w:ins w:id="23995" w:author="24.501_CR5387R2_(Rel-18)_eNPN_Ph2" w:date="2023-06-30T11:15:00Z"/>
                <w:rFonts w:cs="Arial"/>
                <w:sz w:val="16"/>
                <w:szCs w:val="16"/>
              </w:rPr>
            </w:pPr>
            <w:ins w:id="23996" w:author="24.501_CR5387R2_(Rel-18)_eNPN_Ph2" w:date="2023-06-30T11:1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811CC93" w14:textId="155DADD3" w:rsidR="007931C7" w:rsidRDefault="007931C7" w:rsidP="00237F65">
            <w:pPr>
              <w:pStyle w:val="TOC3"/>
              <w:rPr>
                <w:ins w:id="23997" w:author="24.501_CR5387R2_(Rel-18)_eNPN_Ph2" w:date="2023-06-30T11:15:00Z"/>
                <w:rFonts w:ascii="Arial" w:hAnsi="Arial" w:cs="Arial"/>
                <w:sz w:val="16"/>
                <w:szCs w:val="16"/>
              </w:rPr>
            </w:pPr>
            <w:ins w:id="23998" w:author="24.501_CR5387R2_(Rel-18)_eNPN_Ph2" w:date="2023-06-30T11:1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DE1E077" w14:textId="12860CAE" w:rsidR="007931C7" w:rsidRDefault="007931C7" w:rsidP="00237F65">
            <w:pPr>
              <w:pStyle w:val="TAL"/>
              <w:rPr>
                <w:ins w:id="23999" w:author="24.501_CR5387R2_(Rel-18)_eNPN_Ph2" w:date="2023-06-30T11:15:00Z"/>
                <w:snapToGrid w:val="0"/>
                <w:sz w:val="16"/>
                <w:szCs w:val="16"/>
                <w:lang w:eastAsia="en-US"/>
              </w:rPr>
            </w:pPr>
            <w:ins w:id="24000" w:author="24.501_CR5387R2_(Rel-18)_eNPN_Ph2" w:date="2023-06-30T11:15:00Z">
              <w:r>
                <w:rPr>
                  <w:snapToGrid w:val="0"/>
                  <w:sz w:val="16"/>
                  <w:szCs w:val="16"/>
                  <w:lang w:eastAsia="en-US"/>
                </w:rPr>
                <w:t>Clarification on the UE mobility for SNP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D6D36DB" w14:textId="3E702F0E" w:rsidR="007931C7" w:rsidRDefault="007931C7" w:rsidP="00237F65">
            <w:pPr>
              <w:pStyle w:val="TAL"/>
              <w:rPr>
                <w:ins w:id="24001" w:author="24.501_CR5387R2_(Rel-18)_eNPN_Ph2" w:date="2023-06-30T11:15:00Z"/>
                <w:snapToGrid w:val="0"/>
                <w:sz w:val="16"/>
                <w:szCs w:val="16"/>
                <w:lang w:eastAsia="en-US"/>
              </w:rPr>
            </w:pPr>
            <w:ins w:id="24002" w:author="24.501_CR5387R2_(Rel-18)_eNPN_Ph2" w:date="2023-06-30T11:15:00Z">
              <w:r>
                <w:rPr>
                  <w:snapToGrid w:val="0"/>
                  <w:sz w:val="16"/>
                  <w:szCs w:val="16"/>
                  <w:lang w:eastAsia="en-US"/>
                </w:rPr>
                <w:t>18.3.0</w:t>
              </w:r>
            </w:ins>
          </w:p>
        </w:tc>
      </w:tr>
      <w:tr w:rsidR="007F4C49" w:rsidRPr="000D299B" w14:paraId="7DC430AB" w14:textId="77777777" w:rsidTr="00AA0A9A">
        <w:trPr>
          <w:gridAfter w:val="1"/>
          <w:wAfter w:w="13" w:type="dxa"/>
          <w:ins w:id="24003" w:author="24.501_CR5336R3_(Rel-18)_eNS_Ph3" w:date="2023-06-30T11:18: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844C195" w14:textId="6A8C0E39" w:rsidR="007F4C49" w:rsidRDefault="007F4C49" w:rsidP="00237F65">
            <w:pPr>
              <w:pStyle w:val="TAC"/>
              <w:rPr>
                <w:ins w:id="24004" w:author="24.501_CR5336R3_(Rel-18)_eNS_Ph3" w:date="2023-06-30T11:18:00Z"/>
                <w:sz w:val="16"/>
                <w:szCs w:val="16"/>
              </w:rPr>
            </w:pPr>
            <w:ins w:id="24005" w:author="24.501_CR5336R3_(Rel-18)_eNS_Ph3" w:date="2023-06-30T11:18: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481F" w14:textId="1A0A9586" w:rsidR="007F4C49" w:rsidRDefault="007F4C49" w:rsidP="00237F65">
            <w:pPr>
              <w:pStyle w:val="TAC"/>
              <w:rPr>
                <w:ins w:id="24006" w:author="24.501_CR5336R3_(Rel-18)_eNS_Ph3" w:date="2023-06-30T11:18:00Z"/>
                <w:sz w:val="16"/>
                <w:szCs w:val="16"/>
              </w:rPr>
            </w:pPr>
            <w:ins w:id="24007" w:author="24.501_CR5336R3_(Rel-18)_eNS_Ph3" w:date="2023-06-30T11:18: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EB2A2AF" w14:textId="22D95688" w:rsidR="007F4C49" w:rsidRDefault="007F4C49" w:rsidP="009B7EF3">
            <w:pPr>
              <w:overflowPunct/>
              <w:autoSpaceDE/>
              <w:autoSpaceDN/>
              <w:adjustRightInd/>
              <w:spacing w:after="0"/>
              <w:jc w:val="center"/>
              <w:textAlignment w:val="auto"/>
              <w:rPr>
                <w:ins w:id="24008" w:author="24.501_CR5336R3_(Rel-18)_eNS_Ph3" w:date="2023-06-30T11:18:00Z"/>
                <w:rFonts w:ascii="Arial" w:hAnsi="Arial" w:cs="Arial"/>
                <w:sz w:val="16"/>
                <w:szCs w:val="16"/>
              </w:rPr>
            </w:pPr>
            <w:ins w:id="24009" w:author="24.501_CR5336R3_(Rel-18)_eNS_Ph3" w:date="2023-06-30T11:19: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4617C9BF" w14:textId="78A89B34" w:rsidR="007F4C49" w:rsidRDefault="007F4C49" w:rsidP="00237F65">
            <w:pPr>
              <w:pStyle w:val="TAL"/>
              <w:rPr>
                <w:ins w:id="24010" w:author="24.501_CR5336R3_(Rel-18)_eNS_Ph3" w:date="2023-06-30T11:18:00Z"/>
                <w:rFonts w:cs="Arial"/>
                <w:sz w:val="16"/>
                <w:szCs w:val="16"/>
              </w:rPr>
            </w:pPr>
            <w:ins w:id="24011" w:author="24.501_CR5336R3_(Rel-18)_eNS_Ph3" w:date="2023-06-30T11:18:00Z">
              <w:r>
                <w:rPr>
                  <w:rFonts w:cs="Arial"/>
                  <w:sz w:val="16"/>
                  <w:szCs w:val="16"/>
                </w:rPr>
                <w:t>53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9A38ABE" w14:textId="641AD642" w:rsidR="007F4C49" w:rsidRDefault="007F4C49" w:rsidP="00237F65">
            <w:pPr>
              <w:pStyle w:val="TAL"/>
              <w:rPr>
                <w:ins w:id="24012" w:author="24.501_CR5336R3_(Rel-18)_eNS_Ph3" w:date="2023-06-30T11:18:00Z"/>
                <w:rFonts w:cs="Arial"/>
                <w:sz w:val="16"/>
                <w:szCs w:val="16"/>
              </w:rPr>
            </w:pPr>
            <w:ins w:id="24013" w:author="24.501_CR5336R3_(Rel-18)_eNS_Ph3" w:date="2023-06-30T11:18: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20E5325" w14:textId="65A3D190" w:rsidR="007F4C49" w:rsidRDefault="007F4C49" w:rsidP="00237F65">
            <w:pPr>
              <w:pStyle w:val="TOC3"/>
              <w:rPr>
                <w:ins w:id="24014" w:author="24.501_CR5336R3_(Rel-18)_eNS_Ph3" w:date="2023-06-30T11:18:00Z"/>
                <w:rFonts w:ascii="Arial" w:hAnsi="Arial" w:cs="Arial"/>
                <w:sz w:val="16"/>
                <w:szCs w:val="16"/>
              </w:rPr>
            </w:pPr>
            <w:ins w:id="24015" w:author="24.501_CR5336R3_(Rel-18)_eNS_Ph3" w:date="2023-06-30T11:18: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6A988E27" w14:textId="4198300C" w:rsidR="007F4C49" w:rsidRDefault="007F4C49" w:rsidP="00237F65">
            <w:pPr>
              <w:pStyle w:val="TAL"/>
              <w:rPr>
                <w:ins w:id="24016" w:author="24.501_CR5336R3_(Rel-18)_eNS_Ph3" w:date="2023-06-30T11:18:00Z"/>
                <w:snapToGrid w:val="0"/>
                <w:sz w:val="16"/>
                <w:szCs w:val="16"/>
                <w:lang w:eastAsia="en-US"/>
              </w:rPr>
            </w:pPr>
            <w:ins w:id="24017" w:author="24.501_CR5336R3_(Rel-18)_eNS_Ph3" w:date="2023-06-30T11:18:00Z">
              <w:r>
                <w:rPr>
                  <w:snapToGrid w:val="0"/>
                  <w:sz w:val="16"/>
                  <w:szCs w:val="16"/>
                  <w:lang w:eastAsia="en-US"/>
                </w:rPr>
                <w:t>SSC mode 2/3 PDU session relocation for network slice instance chang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79925497" w14:textId="52044EEF" w:rsidR="007F4C49" w:rsidRDefault="007F4C49" w:rsidP="00237F65">
            <w:pPr>
              <w:pStyle w:val="TAL"/>
              <w:rPr>
                <w:ins w:id="24018" w:author="24.501_CR5336R3_(Rel-18)_eNS_Ph3" w:date="2023-06-30T11:18:00Z"/>
                <w:snapToGrid w:val="0"/>
                <w:sz w:val="16"/>
                <w:szCs w:val="16"/>
                <w:lang w:eastAsia="en-US"/>
              </w:rPr>
            </w:pPr>
            <w:ins w:id="24019" w:author="24.501_CR5336R3_(Rel-18)_eNS_Ph3" w:date="2023-06-30T11:18:00Z">
              <w:r>
                <w:rPr>
                  <w:snapToGrid w:val="0"/>
                  <w:sz w:val="16"/>
                  <w:szCs w:val="16"/>
                  <w:lang w:eastAsia="en-US"/>
                </w:rPr>
                <w:t>18.3.0</w:t>
              </w:r>
            </w:ins>
          </w:p>
        </w:tc>
      </w:tr>
      <w:tr w:rsidR="001F406A" w:rsidRPr="000D299B" w14:paraId="64669086" w14:textId="77777777" w:rsidTr="00AA0A9A">
        <w:trPr>
          <w:gridAfter w:val="1"/>
          <w:wAfter w:w="13" w:type="dxa"/>
          <w:ins w:id="24020" w:author="24.501_CR5280R4_(Rel-18)_eNS_Ph3" w:date="2023-06-30T11:22: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7F2E5CE" w14:textId="4DC34BDB" w:rsidR="001F406A" w:rsidRDefault="001F406A" w:rsidP="00237F65">
            <w:pPr>
              <w:pStyle w:val="TAC"/>
              <w:rPr>
                <w:ins w:id="24021" w:author="24.501_CR5280R4_(Rel-18)_eNS_Ph3" w:date="2023-06-30T11:22:00Z"/>
                <w:sz w:val="16"/>
                <w:szCs w:val="16"/>
              </w:rPr>
            </w:pPr>
            <w:ins w:id="24022" w:author="24.501_CR5280R4_(Rel-18)_eNS_Ph3" w:date="2023-06-30T11:22: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C66F669" w14:textId="5841EEF8" w:rsidR="001F406A" w:rsidRDefault="001F406A" w:rsidP="00237F65">
            <w:pPr>
              <w:pStyle w:val="TAC"/>
              <w:rPr>
                <w:ins w:id="24023" w:author="24.501_CR5280R4_(Rel-18)_eNS_Ph3" w:date="2023-06-30T11:22:00Z"/>
                <w:sz w:val="16"/>
                <w:szCs w:val="16"/>
              </w:rPr>
            </w:pPr>
            <w:ins w:id="24024" w:author="24.501_CR5280R4_(Rel-18)_eNS_Ph3" w:date="2023-06-30T11:22: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5080D89" w14:textId="264DE374" w:rsidR="001F406A" w:rsidRDefault="001F406A" w:rsidP="009B7EF3">
            <w:pPr>
              <w:overflowPunct/>
              <w:autoSpaceDE/>
              <w:autoSpaceDN/>
              <w:adjustRightInd/>
              <w:spacing w:after="0"/>
              <w:jc w:val="center"/>
              <w:textAlignment w:val="auto"/>
              <w:rPr>
                <w:ins w:id="24025" w:author="24.501_CR5280R4_(Rel-18)_eNS_Ph3" w:date="2023-06-30T11:22:00Z"/>
                <w:rFonts w:ascii="Arial" w:hAnsi="Arial" w:cs="Arial"/>
                <w:sz w:val="16"/>
                <w:szCs w:val="16"/>
              </w:rPr>
            </w:pPr>
            <w:ins w:id="24026" w:author="24.501_CR5280R4_(Rel-18)_eNS_Ph3" w:date="2023-06-30T11:23: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0FC101E" w14:textId="6AF81505" w:rsidR="001F406A" w:rsidRDefault="001F406A" w:rsidP="00237F65">
            <w:pPr>
              <w:pStyle w:val="TAL"/>
              <w:rPr>
                <w:ins w:id="24027" w:author="24.501_CR5280R4_(Rel-18)_eNS_Ph3" w:date="2023-06-30T11:22:00Z"/>
                <w:rFonts w:cs="Arial"/>
                <w:sz w:val="16"/>
                <w:szCs w:val="16"/>
              </w:rPr>
            </w:pPr>
            <w:ins w:id="24028" w:author="24.501_CR5280R4_(Rel-18)_eNS_Ph3" w:date="2023-06-30T11:22:00Z">
              <w:r>
                <w:rPr>
                  <w:rFonts w:cs="Arial"/>
                  <w:sz w:val="16"/>
                  <w:szCs w:val="16"/>
                </w:rPr>
                <w:t>52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41033673" w14:textId="484BD4C5" w:rsidR="001F406A" w:rsidRDefault="001F406A" w:rsidP="00237F65">
            <w:pPr>
              <w:pStyle w:val="TAL"/>
              <w:rPr>
                <w:ins w:id="24029" w:author="24.501_CR5280R4_(Rel-18)_eNS_Ph3" w:date="2023-06-30T11:22:00Z"/>
                <w:rFonts w:cs="Arial"/>
                <w:sz w:val="16"/>
                <w:szCs w:val="16"/>
              </w:rPr>
            </w:pPr>
            <w:ins w:id="24030" w:author="24.501_CR5280R4_(Rel-18)_eNS_Ph3" w:date="2023-06-30T11:22: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34CB4AB" w14:textId="308868DB" w:rsidR="001F406A" w:rsidRDefault="001F406A" w:rsidP="00237F65">
            <w:pPr>
              <w:pStyle w:val="TOC3"/>
              <w:rPr>
                <w:ins w:id="24031" w:author="24.501_CR5280R4_(Rel-18)_eNS_Ph3" w:date="2023-06-30T11:22:00Z"/>
                <w:rFonts w:ascii="Arial" w:hAnsi="Arial" w:cs="Arial"/>
                <w:sz w:val="16"/>
                <w:szCs w:val="16"/>
              </w:rPr>
            </w:pPr>
            <w:ins w:id="24032" w:author="24.501_CR5280R4_(Rel-18)_eNS_Ph3" w:date="2023-06-30T11:22: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0BBC443" w14:textId="2A3EBE7F" w:rsidR="001F406A" w:rsidRDefault="001F406A" w:rsidP="00237F65">
            <w:pPr>
              <w:pStyle w:val="TAL"/>
              <w:rPr>
                <w:ins w:id="24033" w:author="24.501_CR5280R4_(Rel-18)_eNS_Ph3" w:date="2023-06-30T11:22:00Z"/>
                <w:snapToGrid w:val="0"/>
                <w:sz w:val="16"/>
                <w:szCs w:val="16"/>
                <w:lang w:eastAsia="en-US"/>
              </w:rPr>
            </w:pPr>
            <w:ins w:id="24034" w:author="24.501_CR5280R4_(Rel-18)_eNS_Ph3" w:date="2023-06-30T11:22:00Z">
              <w:r>
                <w:rPr>
                  <w:snapToGrid w:val="0"/>
                  <w:sz w:val="16"/>
                  <w:szCs w:val="16"/>
                  <w:lang w:eastAsia="en-US"/>
                </w:rPr>
                <w:t>The partial network slice feature - general introduc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5E650465" w14:textId="4EC68261" w:rsidR="001F406A" w:rsidRDefault="001F406A" w:rsidP="00237F65">
            <w:pPr>
              <w:pStyle w:val="TAL"/>
              <w:rPr>
                <w:ins w:id="24035" w:author="24.501_CR5280R4_(Rel-18)_eNS_Ph3" w:date="2023-06-30T11:22:00Z"/>
                <w:snapToGrid w:val="0"/>
                <w:sz w:val="16"/>
                <w:szCs w:val="16"/>
                <w:lang w:eastAsia="en-US"/>
              </w:rPr>
            </w:pPr>
            <w:ins w:id="24036" w:author="24.501_CR5280R4_(Rel-18)_eNS_Ph3" w:date="2023-06-30T11:22:00Z">
              <w:r>
                <w:rPr>
                  <w:snapToGrid w:val="0"/>
                  <w:sz w:val="16"/>
                  <w:szCs w:val="16"/>
                  <w:lang w:eastAsia="en-US"/>
                </w:rPr>
                <w:t>18.3.0</w:t>
              </w:r>
            </w:ins>
          </w:p>
        </w:tc>
      </w:tr>
      <w:tr w:rsidR="00105B75" w:rsidRPr="000D299B" w14:paraId="3558FDAE" w14:textId="77777777" w:rsidTr="00AA0A9A">
        <w:trPr>
          <w:gridAfter w:val="1"/>
          <w:wAfter w:w="13" w:type="dxa"/>
          <w:ins w:id="24037" w:author="24.501_CR5431R2_(Rel-18)_eNS_Ph3" w:date="2023-06-30T11: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64C247D" w14:textId="3208D1DB" w:rsidR="00105B75" w:rsidRDefault="00105B75" w:rsidP="00237F65">
            <w:pPr>
              <w:pStyle w:val="TAC"/>
              <w:rPr>
                <w:ins w:id="24038" w:author="24.501_CR5431R2_(Rel-18)_eNS_Ph3" w:date="2023-06-30T11:33:00Z"/>
                <w:sz w:val="16"/>
                <w:szCs w:val="16"/>
              </w:rPr>
            </w:pPr>
            <w:ins w:id="24039" w:author="24.501_CR5431R2_(Rel-18)_eNS_Ph3" w:date="2023-06-30T11: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20A62D" w14:textId="176789A4" w:rsidR="00105B75" w:rsidRDefault="00105B75" w:rsidP="00237F65">
            <w:pPr>
              <w:pStyle w:val="TAC"/>
              <w:rPr>
                <w:ins w:id="24040" w:author="24.501_CR5431R2_(Rel-18)_eNS_Ph3" w:date="2023-06-30T11:33:00Z"/>
                <w:sz w:val="16"/>
                <w:szCs w:val="16"/>
              </w:rPr>
            </w:pPr>
            <w:ins w:id="24041" w:author="24.501_CR5431R2_(Rel-18)_eNS_Ph3" w:date="2023-06-30T11: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993F339" w14:textId="16FBD683" w:rsidR="00105B75" w:rsidRDefault="00105B75" w:rsidP="009B7EF3">
            <w:pPr>
              <w:overflowPunct/>
              <w:autoSpaceDE/>
              <w:autoSpaceDN/>
              <w:adjustRightInd/>
              <w:spacing w:after="0"/>
              <w:jc w:val="center"/>
              <w:textAlignment w:val="auto"/>
              <w:rPr>
                <w:ins w:id="24042" w:author="24.501_CR5431R2_(Rel-18)_eNS_Ph3" w:date="2023-06-30T11:33:00Z"/>
                <w:rFonts w:ascii="Arial" w:hAnsi="Arial" w:cs="Arial"/>
                <w:sz w:val="16"/>
                <w:szCs w:val="16"/>
              </w:rPr>
            </w:pPr>
            <w:ins w:id="24043" w:author="24.501_CR5431R2_(Rel-18)_eNS_Ph3" w:date="2023-06-30T11:33: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3BE6BA9B" w14:textId="036715ED" w:rsidR="00105B75" w:rsidRDefault="00105B75" w:rsidP="00237F65">
            <w:pPr>
              <w:pStyle w:val="TAL"/>
              <w:rPr>
                <w:ins w:id="24044" w:author="24.501_CR5431R2_(Rel-18)_eNS_Ph3" w:date="2023-06-30T11:33:00Z"/>
                <w:rFonts w:cs="Arial"/>
                <w:sz w:val="16"/>
                <w:szCs w:val="16"/>
              </w:rPr>
            </w:pPr>
            <w:ins w:id="24045" w:author="24.501_CR5431R2_(Rel-18)_eNS_Ph3" w:date="2023-06-30T11:33:00Z">
              <w:r>
                <w:rPr>
                  <w:rFonts w:cs="Arial"/>
                  <w:sz w:val="16"/>
                  <w:szCs w:val="16"/>
                </w:rPr>
                <w:t>543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D91B18A" w14:textId="14EDF4D4" w:rsidR="00105B75" w:rsidRDefault="00105B75" w:rsidP="00237F65">
            <w:pPr>
              <w:pStyle w:val="TAL"/>
              <w:rPr>
                <w:ins w:id="24046" w:author="24.501_CR5431R2_(Rel-18)_eNS_Ph3" w:date="2023-06-30T11:33:00Z"/>
                <w:rFonts w:cs="Arial"/>
                <w:sz w:val="16"/>
                <w:szCs w:val="16"/>
              </w:rPr>
            </w:pPr>
            <w:ins w:id="24047" w:author="24.501_CR5431R2_(Rel-18)_eNS_Ph3" w:date="2023-06-30T11:3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954BDD1" w14:textId="3CA83897" w:rsidR="00105B75" w:rsidRDefault="00105B75" w:rsidP="00237F65">
            <w:pPr>
              <w:pStyle w:val="TOC3"/>
              <w:rPr>
                <w:ins w:id="24048" w:author="24.501_CR5431R2_(Rel-18)_eNS_Ph3" w:date="2023-06-30T11:33:00Z"/>
                <w:rFonts w:ascii="Arial" w:hAnsi="Arial" w:cs="Arial"/>
                <w:sz w:val="16"/>
                <w:szCs w:val="16"/>
              </w:rPr>
            </w:pPr>
            <w:ins w:id="24049" w:author="24.501_CR5431R2_(Rel-18)_eNS_Ph3" w:date="2023-06-30T11:3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302EE17" w14:textId="5644D4CF" w:rsidR="00105B75" w:rsidRDefault="00105B75" w:rsidP="00237F65">
            <w:pPr>
              <w:pStyle w:val="TAL"/>
              <w:rPr>
                <w:ins w:id="24050" w:author="24.501_CR5431R2_(Rel-18)_eNS_Ph3" w:date="2023-06-30T11:33:00Z"/>
                <w:snapToGrid w:val="0"/>
                <w:sz w:val="16"/>
                <w:szCs w:val="16"/>
                <w:lang w:eastAsia="en-US"/>
              </w:rPr>
            </w:pPr>
            <w:ins w:id="24051" w:author="24.501_CR5431R2_(Rel-18)_eNS_Ph3" w:date="2023-06-30T11:33:00Z">
              <w:r>
                <w:rPr>
                  <w:snapToGrid w:val="0"/>
                  <w:sz w:val="16"/>
                  <w:szCs w:val="16"/>
                  <w:lang w:eastAsia="en-US"/>
                </w:rPr>
                <w:t>Partial network slice applicable on 3GPP access only</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274C93C" w14:textId="60D176DD" w:rsidR="00105B75" w:rsidRDefault="00105B75" w:rsidP="00237F65">
            <w:pPr>
              <w:pStyle w:val="TAL"/>
              <w:rPr>
                <w:ins w:id="24052" w:author="24.501_CR5431R2_(Rel-18)_eNS_Ph3" w:date="2023-06-30T11:33:00Z"/>
                <w:snapToGrid w:val="0"/>
                <w:sz w:val="16"/>
                <w:szCs w:val="16"/>
                <w:lang w:eastAsia="en-US"/>
              </w:rPr>
            </w:pPr>
            <w:ins w:id="24053" w:author="24.501_CR5431R2_(Rel-18)_eNS_Ph3" w:date="2023-06-30T11:33:00Z">
              <w:r>
                <w:rPr>
                  <w:snapToGrid w:val="0"/>
                  <w:sz w:val="16"/>
                  <w:szCs w:val="16"/>
                  <w:lang w:eastAsia="en-US"/>
                </w:rPr>
                <w:t>18.3.0</w:t>
              </w:r>
            </w:ins>
          </w:p>
        </w:tc>
      </w:tr>
      <w:tr w:rsidR="00E8777C" w:rsidRPr="000D299B" w14:paraId="55A42373" w14:textId="77777777" w:rsidTr="00AA0A9A">
        <w:trPr>
          <w:gridAfter w:val="1"/>
          <w:wAfter w:w="13" w:type="dxa"/>
          <w:ins w:id="24054" w:author="24.501_CR5373R2_(Rel-18)_TEI18, NRslice" w:date="2023-06-30T11:3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8E10604" w14:textId="14F0D310" w:rsidR="00E8777C" w:rsidRDefault="00E8777C" w:rsidP="00237F65">
            <w:pPr>
              <w:pStyle w:val="TAC"/>
              <w:rPr>
                <w:ins w:id="24055" w:author="24.501_CR5373R2_(Rel-18)_TEI18, NRslice" w:date="2023-06-30T11:35:00Z"/>
                <w:sz w:val="16"/>
                <w:szCs w:val="16"/>
              </w:rPr>
            </w:pPr>
            <w:ins w:id="24056" w:author="24.501_CR5373R2_(Rel-18)_TEI18, NRslice" w:date="2023-06-30T11:3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BB09766" w14:textId="75DDCFF2" w:rsidR="00E8777C" w:rsidRDefault="00E8777C" w:rsidP="00237F65">
            <w:pPr>
              <w:pStyle w:val="TAC"/>
              <w:rPr>
                <w:ins w:id="24057" w:author="24.501_CR5373R2_(Rel-18)_TEI18, NRslice" w:date="2023-06-30T11:35:00Z"/>
                <w:sz w:val="16"/>
                <w:szCs w:val="16"/>
              </w:rPr>
            </w:pPr>
            <w:ins w:id="24058" w:author="24.501_CR5373R2_(Rel-18)_TEI18, NRslice" w:date="2023-06-30T11:3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0AD1CFE" w14:textId="060341B5" w:rsidR="00E8777C" w:rsidRDefault="00E8777C" w:rsidP="009B7EF3">
            <w:pPr>
              <w:overflowPunct/>
              <w:autoSpaceDE/>
              <w:autoSpaceDN/>
              <w:adjustRightInd/>
              <w:spacing w:after="0"/>
              <w:jc w:val="center"/>
              <w:textAlignment w:val="auto"/>
              <w:rPr>
                <w:ins w:id="24059" w:author="24.501_CR5373R2_(Rel-18)_TEI18, NRslice" w:date="2023-06-30T11:35:00Z"/>
                <w:rFonts w:ascii="Arial" w:hAnsi="Arial" w:cs="Arial"/>
                <w:sz w:val="16"/>
                <w:szCs w:val="16"/>
              </w:rPr>
            </w:pPr>
            <w:ins w:id="24060" w:author="24.501_CR5373R2_(Rel-18)_TEI18, NRslice" w:date="2023-06-30T11:35:00Z">
              <w:r>
                <w:rPr>
                  <w:rFonts w:ascii="Arial" w:hAnsi="Arial" w:cs="Arial"/>
                  <w:sz w:val="16"/>
                  <w:szCs w:val="16"/>
                </w:rPr>
                <w:t>CP-231233</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C3DF632" w14:textId="02AA3964" w:rsidR="00E8777C" w:rsidRDefault="00E8777C" w:rsidP="00237F65">
            <w:pPr>
              <w:pStyle w:val="TAL"/>
              <w:rPr>
                <w:ins w:id="24061" w:author="24.501_CR5373R2_(Rel-18)_TEI18, NRslice" w:date="2023-06-30T11:35:00Z"/>
                <w:rFonts w:cs="Arial"/>
                <w:sz w:val="16"/>
                <w:szCs w:val="16"/>
              </w:rPr>
            </w:pPr>
            <w:ins w:id="24062" w:author="24.501_CR5373R2_(Rel-18)_TEI18, NRslice" w:date="2023-06-30T11:35:00Z">
              <w:r>
                <w:rPr>
                  <w:rFonts w:cs="Arial"/>
                  <w:sz w:val="16"/>
                  <w:szCs w:val="16"/>
                </w:rPr>
                <w:t>5373</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01A9F4C" w14:textId="5A072EFC" w:rsidR="00E8777C" w:rsidRDefault="00E8777C" w:rsidP="00237F65">
            <w:pPr>
              <w:pStyle w:val="TAL"/>
              <w:rPr>
                <w:ins w:id="24063" w:author="24.501_CR5373R2_(Rel-18)_TEI18, NRslice" w:date="2023-06-30T11:35:00Z"/>
                <w:rFonts w:cs="Arial"/>
                <w:sz w:val="16"/>
                <w:szCs w:val="16"/>
              </w:rPr>
            </w:pPr>
            <w:ins w:id="24064" w:author="24.501_CR5373R2_(Rel-18)_TEI18, NRslice" w:date="2023-06-30T11:3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785E1D38" w14:textId="500F3B7F" w:rsidR="00E8777C" w:rsidRDefault="00E8777C" w:rsidP="00237F65">
            <w:pPr>
              <w:pStyle w:val="TOC3"/>
              <w:rPr>
                <w:ins w:id="24065" w:author="24.501_CR5373R2_(Rel-18)_TEI18, NRslice" w:date="2023-06-30T11:35:00Z"/>
                <w:rFonts w:ascii="Arial" w:hAnsi="Arial" w:cs="Arial"/>
                <w:sz w:val="16"/>
                <w:szCs w:val="16"/>
              </w:rPr>
            </w:pPr>
            <w:ins w:id="24066" w:author="24.501_CR5373R2_(Rel-18)_TEI18, NRslice" w:date="2023-06-30T11:35: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D93DBCA" w14:textId="5135928B" w:rsidR="00E8777C" w:rsidRDefault="00E8777C" w:rsidP="00237F65">
            <w:pPr>
              <w:pStyle w:val="TAL"/>
              <w:rPr>
                <w:ins w:id="24067" w:author="24.501_CR5373R2_(Rel-18)_TEI18, NRslice" w:date="2023-06-30T11:35:00Z"/>
                <w:snapToGrid w:val="0"/>
                <w:sz w:val="16"/>
                <w:szCs w:val="16"/>
                <w:lang w:eastAsia="en-US"/>
              </w:rPr>
            </w:pPr>
            <w:ins w:id="24068" w:author="24.501_CR5373R2_(Rel-18)_TEI18, NRslice" w:date="2023-06-30T11:35:00Z">
              <w:r>
                <w:rPr>
                  <w:snapToGrid w:val="0"/>
                  <w:sz w:val="16"/>
                  <w:szCs w:val="16"/>
                  <w:lang w:eastAsia="en-US"/>
                </w:rPr>
                <w:t>Correction on S-NSSAI provision to lower layers for NSAG</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C63A455" w14:textId="6FF24129" w:rsidR="00E8777C" w:rsidRDefault="00E8777C" w:rsidP="00237F65">
            <w:pPr>
              <w:pStyle w:val="TAL"/>
              <w:rPr>
                <w:ins w:id="24069" w:author="24.501_CR5373R2_(Rel-18)_TEI18, NRslice" w:date="2023-06-30T11:35:00Z"/>
                <w:snapToGrid w:val="0"/>
                <w:sz w:val="16"/>
                <w:szCs w:val="16"/>
                <w:lang w:eastAsia="en-US"/>
              </w:rPr>
            </w:pPr>
            <w:ins w:id="24070" w:author="24.501_CR5373R2_(Rel-18)_TEI18, NRslice" w:date="2023-06-30T11:35:00Z">
              <w:r>
                <w:rPr>
                  <w:snapToGrid w:val="0"/>
                  <w:sz w:val="16"/>
                  <w:szCs w:val="16"/>
                  <w:lang w:eastAsia="en-US"/>
                </w:rPr>
                <w:t>18.3.0</w:t>
              </w:r>
            </w:ins>
          </w:p>
        </w:tc>
      </w:tr>
      <w:tr w:rsidR="0035393C" w:rsidRPr="000D299B" w14:paraId="1FBF1BAE" w14:textId="77777777" w:rsidTr="00AA0A9A">
        <w:trPr>
          <w:gridAfter w:val="1"/>
          <w:wAfter w:w="13" w:type="dxa"/>
          <w:ins w:id="24071" w:author="24.501_CR5451R1_(Rel-18)_5GProtoc18" w:date="2023-06-30T11:41: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65B1C134" w14:textId="0195B29D" w:rsidR="0035393C" w:rsidRDefault="0035393C" w:rsidP="00237F65">
            <w:pPr>
              <w:pStyle w:val="TAC"/>
              <w:rPr>
                <w:ins w:id="24072" w:author="24.501_CR5451R1_(Rel-18)_5GProtoc18" w:date="2023-06-30T11:41:00Z"/>
                <w:sz w:val="16"/>
                <w:szCs w:val="16"/>
              </w:rPr>
            </w:pPr>
            <w:ins w:id="24073" w:author="24.501_CR5451R1_(Rel-18)_5GProtoc18" w:date="2023-06-30T11:41: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6F4DDE0D" w14:textId="66F1E0B0" w:rsidR="0035393C" w:rsidRDefault="0035393C" w:rsidP="00237F65">
            <w:pPr>
              <w:pStyle w:val="TAC"/>
              <w:rPr>
                <w:ins w:id="24074" w:author="24.501_CR5451R1_(Rel-18)_5GProtoc18" w:date="2023-06-30T11:41:00Z"/>
                <w:sz w:val="16"/>
                <w:szCs w:val="16"/>
              </w:rPr>
            </w:pPr>
            <w:ins w:id="24075" w:author="24.501_CR5451R1_(Rel-18)_5GProtoc18" w:date="2023-06-30T11:41: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94C83B9" w14:textId="3BFE30C2" w:rsidR="0035393C" w:rsidRDefault="0035393C" w:rsidP="009B7EF3">
            <w:pPr>
              <w:overflowPunct/>
              <w:autoSpaceDE/>
              <w:autoSpaceDN/>
              <w:adjustRightInd/>
              <w:spacing w:after="0"/>
              <w:jc w:val="center"/>
              <w:textAlignment w:val="auto"/>
              <w:rPr>
                <w:ins w:id="24076" w:author="24.501_CR5451R1_(Rel-18)_5GProtoc18" w:date="2023-06-30T11:41:00Z"/>
                <w:rFonts w:ascii="Arial" w:hAnsi="Arial" w:cs="Arial"/>
                <w:sz w:val="16"/>
                <w:szCs w:val="16"/>
              </w:rPr>
            </w:pPr>
            <w:ins w:id="24077" w:author="24.501_CR5451R1_(Rel-18)_5GProtoc18" w:date="2023-06-30T11:41: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766125F" w14:textId="7ECAE2D5" w:rsidR="0035393C" w:rsidRDefault="0035393C" w:rsidP="00237F65">
            <w:pPr>
              <w:pStyle w:val="TAL"/>
              <w:rPr>
                <w:ins w:id="24078" w:author="24.501_CR5451R1_(Rel-18)_5GProtoc18" w:date="2023-06-30T11:41:00Z"/>
                <w:rFonts w:cs="Arial"/>
                <w:sz w:val="16"/>
                <w:szCs w:val="16"/>
              </w:rPr>
            </w:pPr>
            <w:ins w:id="24079" w:author="24.501_CR5451R1_(Rel-18)_5GProtoc18" w:date="2023-06-30T11:41:00Z">
              <w:r>
                <w:rPr>
                  <w:rFonts w:cs="Arial"/>
                  <w:sz w:val="16"/>
                  <w:szCs w:val="16"/>
                </w:rPr>
                <w:t>54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11DB88E7" w14:textId="16A4B7AC" w:rsidR="0035393C" w:rsidRDefault="0035393C" w:rsidP="00237F65">
            <w:pPr>
              <w:pStyle w:val="TAL"/>
              <w:rPr>
                <w:ins w:id="24080" w:author="24.501_CR5451R1_(Rel-18)_5GProtoc18" w:date="2023-06-30T11:41:00Z"/>
                <w:rFonts w:cs="Arial"/>
                <w:sz w:val="16"/>
                <w:szCs w:val="16"/>
              </w:rPr>
            </w:pPr>
            <w:ins w:id="24081" w:author="24.501_CR5451R1_(Rel-18)_5GProtoc18" w:date="2023-06-30T11:41: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E1FB6D9" w14:textId="1C9B4FFF" w:rsidR="0035393C" w:rsidRDefault="0035393C" w:rsidP="00237F65">
            <w:pPr>
              <w:pStyle w:val="TOC3"/>
              <w:rPr>
                <w:ins w:id="24082" w:author="24.501_CR5451R1_(Rel-18)_5GProtoc18" w:date="2023-06-30T11:41:00Z"/>
                <w:rFonts w:ascii="Arial" w:hAnsi="Arial" w:cs="Arial"/>
                <w:sz w:val="16"/>
                <w:szCs w:val="16"/>
              </w:rPr>
            </w:pPr>
            <w:ins w:id="24083" w:author="24.501_CR5451R1_(Rel-18)_5GProtoc18" w:date="2023-06-30T11:41: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1B66DC3" w14:textId="1ADB1B5B" w:rsidR="0035393C" w:rsidRDefault="0035393C" w:rsidP="00237F65">
            <w:pPr>
              <w:pStyle w:val="TAL"/>
              <w:rPr>
                <w:ins w:id="24084" w:author="24.501_CR5451R1_(Rel-18)_5GProtoc18" w:date="2023-06-30T11:41:00Z"/>
                <w:snapToGrid w:val="0"/>
                <w:sz w:val="16"/>
                <w:szCs w:val="16"/>
                <w:lang w:eastAsia="en-US"/>
              </w:rPr>
            </w:pPr>
            <w:ins w:id="24085" w:author="24.501_CR5451R1_(Rel-18)_5GProtoc18" w:date="2023-06-30T11:41:00Z">
              <w:r>
                <w:rPr>
                  <w:snapToGrid w:val="0"/>
                  <w:sz w:val="16"/>
                  <w:szCs w:val="16"/>
                  <w:lang w:eastAsia="en-US"/>
                </w:rPr>
                <w:t>Additional NAS handling for SNPN related to timers T3584 T3585 &amp; SM level rejection causes #50 and #51.</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E9D9DE5" w14:textId="6F635113" w:rsidR="0035393C" w:rsidRDefault="0035393C" w:rsidP="00237F65">
            <w:pPr>
              <w:pStyle w:val="TAL"/>
              <w:rPr>
                <w:ins w:id="24086" w:author="24.501_CR5451R1_(Rel-18)_5GProtoc18" w:date="2023-06-30T11:41:00Z"/>
                <w:snapToGrid w:val="0"/>
                <w:sz w:val="16"/>
                <w:szCs w:val="16"/>
                <w:lang w:eastAsia="en-US"/>
              </w:rPr>
            </w:pPr>
            <w:ins w:id="24087" w:author="24.501_CR5451R1_(Rel-18)_5GProtoc18" w:date="2023-06-30T11:41:00Z">
              <w:r>
                <w:rPr>
                  <w:snapToGrid w:val="0"/>
                  <w:sz w:val="16"/>
                  <w:szCs w:val="16"/>
                  <w:lang w:eastAsia="en-US"/>
                </w:rPr>
                <w:t>18.3.0</w:t>
              </w:r>
            </w:ins>
          </w:p>
        </w:tc>
      </w:tr>
      <w:tr w:rsidR="007C0FCD" w:rsidRPr="000D299B" w14:paraId="2361A572" w14:textId="77777777" w:rsidTr="00AA0A9A">
        <w:trPr>
          <w:gridAfter w:val="1"/>
          <w:wAfter w:w="13" w:type="dxa"/>
          <w:ins w:id="24088" w:author="24.501_CR5456R1_(Rel-18)_5GProtoc18" w:date="2023-06-30T11: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FA2E95C" w14:textId="7414D310" w:rsidR="007C0FCD" w:rsidRDefault="007C0FCD" w:rsidP="00237F65">
            <w:pPr>
              <w:pStyle w:val="TAC"/>
              <w:rPr>
                <w:ins w:id="24089" w:author="24.501_CR5456R1_(Rel-18)_5GProtoc18" w:date="2023-06-30T11:50:00Z"/>
                <w:sz w:val="16"/>
                <w:szCs w:val="16"/>
              </w:rPr>
            </w:pPr>
            <w:ins w:id="24090" w:author="24.501_CR5456R1_(Rel-18)_5GProtoc18" w:date="2023-06-30T11:5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7DF5274" w14:textId="5DF2060C" w:rsidR="007C0FCD" w:rsidRDefault="007C0FCD" w:rsidP="00237F65">
            <w:pPr>
              <w:pStyle w:val="TAC"/>
              <w:rPr>
                <w:ins w:id="24091" w:author="24.501_CR5456R1_(Rel-18)_5GProtoc18" w:date="2023-06-30T11:50:00Z"/>
                <w:sz w:val="16"/>
                <w:szCs w:val="16"/>
              </w:rPr>
            </w:pPr>
            <w:ins w:id="24092" w:author="24.501_CR5456R1_(Rel-18)_5GProtoc18" w:date="2023-06-30T11:5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1D6AF26D" w14:textId="20F3710D" w:rsidR="007C0FCD" w:rsidRDefault="007C0FCD" w:rsidP="009B7EF3">
            <w:pPr>
              <w:overflowPunct/>
              <w:autoSpaceDE/>
              <w:autoSpaceDN/>
              <w:adjustRightInd/>
              <w:spacing w:after="0"/>
              <w:jc w:val="center"/>
              <w:textAlignment w:val="auto"/>
              <w:rPr>
                <w:ins w:id="24093" w:author="24.501_CR5456R1_(Rel-18)_5GProtoc18" w:date="2023-06-30T11:50:00Z"/>
                <w:rFonts w:ascii="Arial" w:hAnsi="Arial" w:cs="Arial"/>
                <w:sz w:val="16"/>
                <w:szCs w:val="16"/>
              </w:rPr>
            </w:pPr>
            <w:ins w:id="24094" w:author="24.501_CR5456R1_(Rel-18)_5GProtoc18" w:date="2023-06-30T11:51: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2AE3019C" w14:textId="18472932" w:rsidR="007C0FCD" w:rsidRDefault="007C0FCD" w:rsidP="00237F65">
            <w:pPr>
              <w:pStyle w:val="TAL"/>
              <w:rPr>
                <w:ins w:id="24095" w:author="24.501_CR5456R1_(Rel-18)_5GProtoc18" w:date="2023-06-30T11:50:00Z"/>
                <w:rFonts w:cs="Arial"/>
                <w:sz w:val="16"/>
                <w:szCs w:val="16"/>
              </w:rPr>
            </w:pPr>
            <w:ins w:id="24096" w:author="24.501_CR5456R1_(Rel-18)_5GProtoc18" w:date="2023-06-30T11:50:00Z">
              <w:r>
                <w:rPr>
                  <w:rFonts w:cs="Arial"/>
                  <w:sz w:val="16"/>
                  <w:szCs w:val="16"/>
                </w:rPr>
                <w:t>545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1C1987C" w14:textId="25159303" w:rsidR="007C0FCD" w:rsidRDefault="007C0FCD" w:rsidP="00237F65">
            <w:pPr>
              <w:pStyle w:val="TAL"/>
              <w:rPr>
                <w:ins w:id="24097" w:author="24.501_CR5456R1_(Rel-18)_5GProtoc18" w:date="2023-06-30T11:50:00Z"/>
                <w:rFonts w:cs="Arial"/>
                <w:sz w:val="16"/>
                <w:szCs w:val="16"/>
              </w:rPr>
            </w:pPr>
            <w:ins w:id="24098" w:author="24.501_CR5456R1_(Rel-18)_5GProtoc18" w:date="2023-06-30T11:50:00Z">
              <w:r>
                <w:rPr>
                  <w:rFonts w:cs="Arial"/>
                  <w:sz w:val="16"/>
                  <w:szCs w:val="16"/>
                </w:rPr>
                <w:t>1</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03AC94" w14:textId="2051884F" w:rsidR="007C0FCD" w:rsidRDefault="007C0FCD" w:rsidP="00237F65">
            <w:pPr>
              <w:pStyle w:val="TOC3"/>
              <w:rPr>
                <w:ins w:id="24099" w:author="24.501_CR5456R1_(Rel-18)_5GProtoc18" w:date="2023-06-30T11:50:00Z"/>
                <w:rFonts w:ascii="Arial" w:hAnsi="Arial" w:cs="Arial"/>
                <w:sz w:val="16"/>
                <w:szCs w:val="16"/>
              </w:rPr>
            </w:pPr>
            <w:ins w:id="24100" w:author="24.501_CR5456R1_(Rel-18)_5GProtoc18" w:date="2023-06-30T11:50: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7009A4F" w14:textId="22892724" w:rsidR="007C0FCD" w:rsidRDefault="007C0FCD" w:rsidP="00237F65">
            <w:pPr>
              <w:pStyle w:val="TAL"/>
              <w:rPr>
                <w:ins w:id="24101" w:author="24.501_CR5456R1_(Rel-18)_5GProtoc18" w:date="2023-06-30T11:50:00Z"/>
                <w:snapToGrid w:val="0"/>
                <w:sz w:val="16"/>
                <w:szCs w:val="16"/>
                <w:lang w:eastAsia="en-US"/>
              </w:rPr>
            </w:pPr>
            <w:ins w:id="24102" w:author="24.501_CR5456R1_(Rel-18)_5GProtoc18" w:date="2023-06-30T11:50:00Z">
              <w:r>
                <w:rPr>
                  <w:snapToGrid w:val="0"/>
                  <w:sz w:val="16"/>
                  <w:szCs w:val="16"/>
                  <w:lang w:eastAsia="en-US"/>
                </w:rPr>
                <w:t>SR for emergency services failing due to LLF or NW initiated deregistr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D2C9BCC" w14:textId="34D45226" w:rsidR="007C0FCD" w:rsidRDefault="007C0FCD" w:rsidP="00237F65">
            <w:pPr>
              <w:pStyle w:val="TAL"/>
              <w:rPr>
                <w:ins w:id="24103" w:author="24.501_CR5456R1_(Rel-18)_5GProtoc18" w:date="2023-06-30T11:50:00Z"/>
                <w:snapToGrid w:val="0"/>
                <w:sz w:val="16"/>
                <w:szCs w:val="16"/>
                <w:lang w:eastAsia="en-US"/>
              </w:rPr>
            </w:pPr>
            <w:ins w:id="24104" w:author="24.501_CR5456R1_(Rel-18)_5GProtoc18" w:date="2023-06-30T11:50:00Z">
              <w:r>
                <w:rPr>
                  <w:snapToGrid w:val="0"/>
                  <w:sz w:val="16"/>
                  <w:szCs w:val="16"/>
                  <w:lang w:eastAsia="en-US"/>
                </w:rPr>
                <w:t>18.3.0</w:t>
              </w:r>
            </w:ins>
          </w:p>
        </w:tc>
      </w:tr>
      <w:tr w:rsidR="00C16D63" w:rsidRPr="000D299B" w14:paraId="6C59EBDD" w14:textId="77777777" w:rsidTr="00AA0A9A">
        <w:trPr>
          <w:gridAfter w:val="1"/>
          <w:wAfter w:w="13" w:type="dxa"/>
          <w:ins w:id="24105" w:author="24.501_CR5368R3_(Rel-18)_SUECR" w:date="2023-06-30T11:5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B225FD7" w14:textId="50BA6150" w:rsidR="00C16D63" w:rsidRDefault="00C16D63" w:rsidP="00237F65">
            <w:pPr>
              <w:pStyle w:val="TAC"/>
              <w:rPr>
                <w:ins w:id="24106" w:author="24.501_CR5368R3_(Rel-18)_SUECR" w:date="2023-06-30T11:54:00Z"/>
                <w:sz w:val="16"/>
                <w:szCs w:val="16"/>
              </w:rPr>
            </w:pPr>
            <w:ins w:id="24107" w:author="24.501_CR5368R3_(Rel-18)_SUECR" w:date="2023-06-30T11:5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0C37CF8" w14:textId="193426C9" w:rsidR="00C16D63" w:rsidRDefault="00C16D63" w:rsidP="00237F65">
            <w:pPr>
              <w:pStyle w:val="TAC"/>
              <w:rPr>
                <w:ins w:id="24108" w:author="24.501_CR5368R3_(Rel-18)_SUECR" w:date="2023-06-30T11:54:00Z"/>
                <w:sz w:val="16"/>
                <w:szCs w:val="16"/>
              </w:rPr>
            </w:pPr>
            <w:ins w:id="24109" w:author="24.501_CR5368R3_(Rel-18)_SUECR" w:date="2023-06-30T11:5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69E02F9" w14:textId="70AAA27F" w:rsidR="00C16D63" w:rsidRDefault="00C16D63" w:rsidP="009B7EF3">
            <w:pPr>
              <w:overflowPunct/>
              <w:autoSpaceDE/>
              <w:autoSpaceDN/>
              <w:adjustRightInd/>
              <w:spacing w:after="0"/>
              <w:jc w:val="center"/>
              <w:textAlignment w:val="auto"/>
              <w:rPr>
                <w:ins w:id="24110" w:author="24.501_CR5368R3_(Rel-18)_SUECR" w:date="2023-06-30T11:54:00Z"/>
                <w:rFonts w:ascii="Arial" w:hAnsi="Arial" w:cs="Arial"/>
                <w:sz w:val="16"/>
                <w:szCs w:val="16"/>
              </w:rPr>
            </w:pPr>
            <w:ins w:id="24111" w:author="24.501_CR5368R3_(Rel-18)_SUECR" w:date="2023-06-30T11:55:00Z">
              <w:r>
                <w:rPr>
                  <w:rFonts w:ascii="Arial" w:hAnsi="Arial" w:cs="Arial"/>
                  <w:sz w:val="16"/>
                  <w:szCs w:val="16"/>
                </w:rPr>
                <w:t>CP-23127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16E4CBDF" w14:textId="3D76FA18" w:rsidR="00C16D63" w:rsidRDefault="00C16D63" w:rsidP="00237F65">
            <w:pPr>
              <w:pStyle w:val="TAL"/>
              <w:rPr>
                <w:ins w:id="24112" w:author="24.501_CR5368R3_(Rel-18)_SUECR" w:date="2023-06-30T11:54:00Z"/>
                <w:rFonts w:cs="Arial"/>
                <w:sz w:val="16"/>
                <w:szCs w:val="16"/>
              </w:rPr>
            </w:pPr>
            <w:ins w:id="24113" w:author="24.501_CR5368R3_(Rel-18)_SUECR" w:date="2023-06-30T11:55:00Z">
              <w:r>
                <w:rPr>
                  <w:rFonts w:cs="Arial"/>
                  <w:sz w:val="16"/>
                  <w:szCs w:val="16"/>
                </w:rPr>
                <w:t>536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26DF371" w14:textId="000C933D" w:rsidR="00C16D63" w:rsidRDefault="00C16D63" w:rsidP="00237F65">
            <w:pPr>
              <w:pStyle w:val="TAL"/>
              <w:rPr>
                <w:ins w:id="24114" w:author="24.501_CR5368R3_(Rel-18)_SUECR" w:date="2023-06-30T11:54:00Z"/>
                <w:rFonts w:cs="Arial"/>
                <w:sz w:val="16"/>
                <w:szCs w:val="16"/>
              </w:rPr>
            </w:pPr>
            <w:ins w:id="24115" w:author="24.501_CR5368R3_(Rel-18)_SUECR" w:date="2023-06-30T11:55:00Z">
              <w:r>
                <w:rPr>
                  <w:rFonts w:cs="Arial"/>
                  <w:sz w:val="16"/>
                  <w:szCs w:val="16"/>
                </w:rPr>
                <w:t>3</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F211031" w14:textId="2D793B01" w:rsidR="00C16D63" w:rsidRDefault="00C16D63" w:rsidP="00237F65">
            <w:pPr>
              <w:pStyle w:val="TOC3"/>
              <w:rPr>
                <w:ins w:id="24116" w:author="24.501_CR5368R3_(Rel-18)_SUECR" w:date="2023-06-30T11:54:00Z"/>
                <w:rFonts w:ascii="Arial" w:hAnsi="Arial" w:cs="Arial"/>
                <w:sz w:val="16"/>
                <w:szCs w:val="16"/>
              </w:rPr>
            </w:pPr>
            <w:ins w:id="24117" w:author="24.501_CR5368R3_(Rel-18)_SUECR" w:date="2023-06-30T11:55: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2276EEFC" w14:textId="14E84272" w:rsidR="00C16D63" w:rsidRDefault="00C16D63" w:rsidP="00237F65">
            <w:pPr>
              <w:pStyle w:val="TAL"/>
              <w:rPr>
                <w:ins w:id="24118" w:author="24.501_CR5368R3_(Rel-18)_SUECR" w:date="2023-06-30T11:54:00Z"/>
                <w:snapToGrid w:val="0"/>
                <w:sz w:val="16"/>
                <w:szCs w:val="16"/>
                <w:lang w:eastAsia="en-US"/>
              </w:rPr>
            </w:pPr>
            <w:ins w:id="24119" w:author="24.501_CR5368R3_(Rel-18)_SUECR" w:date="2023-06-30T11:55:00Z">
              <w:r>
                <w:rPr>
                  <w:snapToGrid w:val="0"/>
                  <w:sz w:val="16"/>
                  <w:szCs w:val="16"/>
                  <w:lang w:eastAsia="en-US"/>
                </w:rPr>
                <w:t>Unavailability period duration for MUSIM U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7BB0274" w14:textId="65968E71" w:rsidR="00C16D63" w:rsidRDefault="00C16D63" w:rsidP="00237F65">
            <w:pPr>
              <w:pStyle w:val="TAL"/>
              <w:rPr>
                <w:ins w:id="24120" w:author="24.501_CR5368R3_(Rel-18)_SUECR" w:date="2023-06-30T11:54:00Z"/>
                <w:snapToGrid w:val="0"/>
                <w:sz w:val="16"/>
                <w:szCs w:val="16"/>
                <w:lang w:eastAsia="en-US"/>
              </w:rPr>
            </w:pPr>
            <w:ins w:id="24121" w:author="24.501_CR5368R3_(Rel-18)_SUECR" w:date="2023-06-30T11:55:00Z">
              <w:r>
                <w:rPr>
                  <w:snapToGrid w:val="0"/>
                  <w:sz w:val="16"/>
                  <w:szCs w:val="16"/>
                  <w:lang w:eastAsia="en-US"/>
                </w:rPr>
                <w:t>18.3.0</w:t>
              </w:r>
            </w:ins>
          </w:p>
        </w:tc>
      </w:tr>
      <w:tr w:rsidR="00464177" w:rsidRPr="000D299B" w14:paraId="4A17E76E" w14:textId="77777777" w:rsidTr="00AA0A9A">
        <w:trPr>
          <w:gridAfter w:val="1"/>
          <w:wAfter w:w="13" w:type="dxa"/>
          <w:ins w:id="24122" w:author="24.501_CR5207R6_(Rel-18)_eNS_Ph3" w:date="2023-06-30T15:4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3C6190CF" w14:textId="121650B0" w:rsidR="00464177" w:rsidRDefault="00464177" w:rsidP="00237F65">
            <w:pPr>
              <w:pStyle w:val="TAC"/>
              <w:rPr>
                <w:ins w:id="24123" w:author="24.501_CR5207R6_(Rel-18)_eNS_Ph3" w:date="2023-06-30T15:40:00Z"/>
                <w:sz w:val="16"/>
                <w:szCs w:val="16"/>
              </w:rPr>
            </w:pPr>
            <w:ins w:id="24124" w:author="24.501_CR5207R6_(Rel-18)_eNS_Ph3" w:date="2023-06-30T15:4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5FD35DC" w14:textId="7D222EB9" w:rsidR="00464177" w:rsidRDefault="00464177" w:rsidP="00237F65">
            <w:pPr>
              <w:pStyle w:val="TAC"/>
              <w:rPr>
                <w:ins w:id="24125" w:author="24.501_CR5207R6_(Rel-18)_eNS_Ph3" w:date="2023-06-30T15:40:00Z"/>
                <w:sz w:val="16"/>
                <w:szCs w:val="16"/>
              </w:rPr>
            </w:pPr>
            <w:ins w:id="24126" w:author="24.501_CR5207R6_(Rel-18)_eNS_Ph3" w:date="2023-06-30T15:4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E07F889" w14:textId="4D1C649D" w:rsidR="00464177" w:rsidRDefault="00464177" w:rsidP="009B7EF3">
            <w:pPr>
              <w:overflowPunct/>
              <w:autoSpaceDE/>
              <w:autoSpaceDN/>
              <w:adjustRightInd/>
              <w:spacing w:after="0"/>
              <w:jc w:val="center"/>
              <w:textAlignment w:val="auto"/>
              <w:rPr>
                <w:ins w:id="24127" w:author="24.501_CR5207R6_(Rel-18)_eNS_Ph3" w:date="2023-06-30T15:40:00Z"/>
                <w:rFonts w:ascii="Arial" w:hAnsi="Arial" w:cs="Arial"/>
                <w:sz w:val="16"/>
                <w:szCs w:val="16"/>
              </w:rPr>
            </w:pPr>
            <w:ins w:id="24128" w:author="24.501_CR5207R6_(Rel-18)_eNS_Ph3" w:date="2023-06-30T15:41:00Z">
              <w:r>
                <w:rPr>
                  <w:rFonts w:ascii="Arial" w:hAnsi="Arial" w:cs="Arial"/>
                  <w:sz w:val="16"/>
                  <w:szCs w:val="16"/>
                </w:rPr>
                <w:t>CP-23124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2D681C6" w14:textId="6455CD36" w:rsidR="00464177" w:rsidRDefault="00464177" w:rsidP="00237F65">
            <w:pPr>
              <w:pStyle w:val="TAL"/>
              <w:rPr>
                <w:ins w:id="24129" w:author="24.501_CR5207R6_(Rel-18)_eNS_Ph3" w:date="2023-06-30T15:40:00Z"/>
                <w:rFonts w:cs="Arial"/>
                <w:sz w:val="16"/>
                <w:szCs w:val="16"/>
              </w:rPr>
            </w:pPr>
            <w:ins w:id="24130" w:author="24.501_CR5207R6_(Rel-18)_eNS_Ph3" w:date="2023-06-30T15:40:00Z">
              <w:r>
                <w:rPr>
                  <w:rFonts w:cs="Arial"/>
                  <w:sz w:val="16"/>
                  <w:szCs w:val="16"/>
                </w:rPr>
                <w:t>5207</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2A3D7940" w14:textId="2272E271" w:rsidR="00464177" w:rsidRDefault="00464177" w:rsidP="00237F65">
            <w:pPr>
              <w:pStyle w:val="TAL"/>
              <w:rPr>
                <w:ins w:id="24131" w:author="24.501_CR5207R6_(Rel-18)_eNS_Ph3" w:date="2023-06-30T15:40:00Z"/>
                <w:rFonts w:cs="Arial"/>
                <w:sz w:val="16"/>
                <w:szCs w:val="16"/>
              </w:rPr>
            </w:pPr>
            <w:ins w:id="24132" w:author="24.501_CR5207R6_(Rel-18)_eNS_Ph3" w:date="2023-06-30T15:40:00Z">
              <w:r>
                <w:rPr>
                  <w:rFonts w:cs="Arial"/>
                  <w:sz w:val="16"/>
                  <w:szCs w:val="16"/>
                </w:rPr>
                <w:t>6</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13614A85" w14:textId="5982103C" w:rsidR="00464177" w:rsidRDefault="00464177" w:rsidP="00237F65">
            <w:pPr>
              <w:pStyle w:val="TOC3"/>
              <w:rPr>
                <w:ins w:id="24133" w:author="24.501_CR5207R6_(Rel-18)_eNS_Ph3" w:date="2023-06-30T15:40:00Z"/>
                <w:rFonts w:ascii="Arial" w:hAnsi="Arial" w:cs="Arial"/>
                <w:sz w:val="16"/>
                <w:szCs w:val="16"/>
              </w:rPr>
            </w:pPr>
            <w:ins w:id="24134" w:author="24.501_CR5207R6_(Rel-18)_eNS_Ph3" w:date="2023-06-30T15:4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1674819F" w14:textId="6F0671B3" w:rsidR="00464177" w:rsidRDefault="00464177" w:rsidP="00237F65">
            <w:pPr>
              <w:pStyle w:val="TAL"/>
              <w:rPr>
                <w:ins w:id="24135" w:author="24.501_CR5207R6_(Rel-18)_eNS_Ph3" w:date="2023-06-30T15:40:00Z"/>
                <w:snapToGrid w:val="0"/>
                <w:sz w:val="16"/>
                <w:szCs w:val="16"/>
                <w:lang w:eastAsia="en-US"/>
              </w:rPr>
            </w:pPr>
            <w:ins w:id="24136" w:author="24.501_CR5207R6_(Rel-18)_eNS_Ph3" w:date="2023-06-30T15:40:00Z">
              <w:r>
                <w:rPr>
                  <w:snapToGrid w:val="0"/>
                  <w:sz w:val="16"/>
                  <w:szCs w:val="16"/>
                  <w:lang w:eastAsia="en-US"/>
                </w:rPr>
                <w:t xml:space="preserve">UE configuration update when supporting the partial network slice support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E9D782C" w14:textId="7BA25D36" w:rsidR="00464177" w:rsidRDefault="00464177" w:rsidP="00237F65">
            <w:pPr>
              <w:pStyle w:val="TAL"/>
              <w:rPr>
                <w:ins w:id="24137" w:author="24.501_CR5207R6_(Rel-18)_eNS_Ph3" w:date="2023-06-30T15:40:00Z"/>
                <w:snapToGrid w:val="0"/>
                <w:sz w:val="16"/>
                <w:szCs w:val="16"/>
                <w:lang w:eastAsia="en-US"/>
              </w:rPr>
            </w:pPr>
            <w:ins w:id="24138" w:author="24.501_CR5207R6_(Rel-18)_eNS_Ph3" w:date="2023-06-30T15:40:00Z">
              <w:r>
                <w:rPr>
                  <w:snapToGrid w:val="0"/>
                  <w:sz w:val="16"/>
                  <w:szCs w:val="16"/>
                  <w:lang w:eastAsia="en-US"/>
                </w:rPr>
                <w:t>18.3.0</w:t>
              </w:r>
            </w:ins>
          </w:p>
        </w:tc>
      </w:tr>
      <w:tr w:rsidR="00581BAC" w:rsidRPr="000D299B" w14:paraId="44B002C8" w14:textId="77777777" w:rsidTr="00AA0A9A">
        <w:trPr>
          <w:gridAfter w:val="1"/>
          <w:wAfter w:w="13" w:type="dxa"/>
          <w:ins w:id="24139" w:author="24.501_CR5259R4_(Rel-18)_PIN" w:date="2023-06-30T15:50: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9E86846" w14:textId="2F678860" w:rsidR="00581BAC" w:rsidRDefault="00581BAC" w:rsidP="00237F65">
            <w:pPr>
              <w:pStyle w:val="TAC"/>
              <w:rPr>
                <w:ins w:id="24140" w:author="24.501_CR5259R4_(Rel-18)_PIN" w:date="2023-06-30T15:50:00Z"/>
                <w:sz w:val="16"/>
                <w:szCs w:val="16"/>
              </w:rPr>
            </w:pPr>
            <w:ins w:id="24141" w:author="24.501_CR5259R4_(Rel-18)_PIN" w:date="2023-06-30T15:50: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33F4F337" w14:textId="31E79CEC" w:rsidR="00581BAC" w:rsidRDefault="00581BAC" w:rsidP="00237F65">
            <w:pPr>
              <w:pStyle w:val="TAC"/>
              <w:rPr>
                <w:ins w:id="24142" w:author="24.501_CR5259R4_(Rel-18)_PIN" w:date="2023-06-30T15:50:00Z"/>
                <w:sz w:val="16"/>
                <w:szCs w:val="16"/>
              </w:rPr>
            </w:pPr>
            <w:ins w:id="24143" w:author="24.501_CR5259R4_(Rel-18)_PIN" w:date="2023-06-30T15:50: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57234EC6" w14:textId="3A7F87D5" w:rsidR="00581BAC" w:rsidRDefault="00581BAC" w:rsidP="009B7EF3">
            <w:pPr>
              <w:overflowPunct/>
              <w:autoSpaceDE/>
              <w:autoSpaceDN/>
              <w:adjustRightInd/>
              <w:spacing w:after="0"/>
              <w:jc w:val="center"/>
              <w:textAlignment w:val="auto"/>
              <w:rPr>
                <w:ins w:id="24144" w:author="24.501_CR5259R4_(Rel-18)_PIN" w:date="2023-06-30T15:50:00Z"/>
                <w:rFonts w:ascii="Arial" w:hAnsi="Arial" w:cs="Arial"/>
                <w:sz w:val="16"/>
                <w:szCs w:val="16"/>
              </w:rPr>
            </w:pPr>
            <w:ins w:id="24145" w:author="24.501_CR5259R4_(Rel-18)_PIN" w:date="2023-06-30T15:51:00Z">
              <w:r>
                <w:rPr>
                  <w:rFonts w:ascii="Arial" w:hAnsi="Arial" w:cs="Arial"/>
                  <w:sz w:val="16"/>
                  <w:szCs w:val="16"/>
                </w:rPr>
                <w:t>CP-231264</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091EFAB" w14:textId="19ECA929" w:rsidR="00581BAC" w:rsidRDefault="00581BAC" w:rsidP="00237F65">
            <w:pPr>
              <w:pStyle w:val="TAL"/>
              <w:rPr>
                <w:ins w:id="24146" w:author="24.501_CR5259R4_(Rel-18)_PIN" w:date="2023-06-30T15:50:00Z"/>
                <w:rFonts w:cs="Arial"/>
                <w:sz w:val="16"/>
                <w:szCs w:val="16"/>
              </w:rPr>
            </w:pPr>
            <w:ins w:id="24147" w:author="24.501_CR5259R4_(Rel-18)_PIN" w:date="2023-06-30T15:50:00Z">
              <w:r>
                <w:rPr>
                  <w:rFonts w:cs="Arial"/>
                  <w:sz w:val="16"/>
                  <w:szCs w:val="16"/>
                </w:rPr>
                <w:t>5259</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A413F0" w14:textId="6770F8FE" w:rsidR="00581BAC" w:rsidRDefault="00581BAC" w:rsidP="00237F65">
            <w:pPr>
              <w:pStyle w:val="TAL"/>
              <w:rPr>
                <w:ins w:id="24148" w:author="24.501_CR5259R4_(Rel-18)_PIN" w:date="2023-06-30T15:50:00Z"/>
                <w:rFonts w:cs="Arial"/>
                <w:sz w:val="16"/>
                <w:szCs w:val="16"/>
              </w:rPr>
            </w:pPr>
            <w:ins w:id="24149" w:author="24.501_CR5259R4_(Rel-18)_PIN" w:date="2023-06-30T15:50: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269DCD76" w14:textId="34EB439E" w:rsidR="00581BAC" w:rsidRDefault="00581BAC" w:rsidP="00237F65">
            <w:pPr>
              <w:pStyle w:val="TOC3"/>
              <w:rPr>
                <w:ins w:id="24150" w:author="24.501_CR5259R4_(Rel-18)_PIN" w:date="2023-06-30T15:50:00Z"/>
                <w:rFonts w:ascii="Arial" w:hAnsi="Arial" w:cs="Arial"/>
                <w:sz w:val="16"/>
                <w:szCs w:val="16"/>
              </w:rPr>
            </w:pPr>
            <w:ins w:id="24151" w:author="24.501_CR5259R4_(Rel-18)_PIN" w:date="2023-06-30T15:50: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FDCD8" w14:textId="1D20A102" w:rsidR="00581BAC" w:rsidRDefault="00581BAC" w:rsidP="00237F65">
            <w:pPr>
              <w:pStyle w:val="TAL"/>
              <w:rPr>
                <w:ins w:id="24152" w:author="24.501_CR5259R4_(Rel-18)_PIN" w:date="2023-06-30T15:50:00Z"/>
                <w:snapToGrid w:val="0"/>
                <w:sz w:val="16"/>
                <w:szCs w:val="16"/>
                <w:lang w:eastAsia="en-US"/>
              </w:rPr>
            </w:pPr>
            <w:ins w:id="24153" w:author="24.501_CR5259R4_(Rel-18)_PIN" w:date="2023-06-30T15:50:00Z">
              <w:r>
                <w:rPr>
                  <w:snapToGrid w:val="0"/>
                  <w:sz w:val="16"/>
                  <w:szCs w:val="16"/>
                  <w:lang w:eastAsia="en-US"/>
                </w:rPr>
                <w:t>Update of general aspects of PI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D280E0E" w14:textId="2F9CA827" w:rsidR="00581BAC" w:rsidRDefault="00581BAC" w:rsidP="00237F65">
            <w:pPr>
              <w:pStyle w:val="TAL"/>
              <w:rPr>
                <w:ins w:id="24154" w:author="24.501_CR5259R4_(Rel-18)_PIN" w:date="2023-06-30T15:50:00Z"/>
                <w:snapToGrid w:val="0"/>
                <w:sz w:val="16"/>
                <w:szCs w:val="16"/>
                <w:lang w:eastAsia="en-US"/>
              </w:rPr>
            </w:pPr>
            <w:ins w:id="24155" w:author="24.501_CR5259R4_(Rel-18)_PIN" w:date="2023-06-30T15:50:00Z">
              <w:r>
                <w:rPr>
                  <w:snapToGrid w:val="0"/>
                  <w:sz w:val="16"/>
                  <w:szCs w:val="16"/>
                  <w:lang w:eastAsia="en-US"/>
                </w:rPr>
                <w:t>18.3.0</w:t>
              </w:r>
            </w:ins>
          </w:p>
        </w:tc>
      </w:tr>
      <w:tr w:rsidR="00DE5F58" w:rsidRPr="000D299B" w14:paraId="4834C0AF" w14:textId="77777777" w:rsidTr="00AA0A9A">
        <w:trPr>
          <w:gridAfter w:val="1"/>
          <w:wAfter w:w="13" w:type="dxa"/>
          <w:ins w:id="24156" w:author="24.501_CR5380R2_(Rel-18)_ATSSS_Ph2" w:date="2023-06-30T15:55: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24F69BE6" w14:textId="2AD0CB06" w:rsidR="00DE5F58" w:rsidRDefault="00DE5F58" w:rsidP="00237F65">
            <w:pPr>
              <w:pStyle w:val="TAC"/>
              <w:rPr>
                <w:ins w:id="24157" w:author="24.501_CR5380R2_(Rel-18)_ATSSS_Ph2" w:date="2023-06-30T15:55:00Z"/>
                <w:sz w:val="16"/>
                <w:szCs w:val="16"/>
              </w:rPr>
            </w:pPr>
            <w:ins w:id="24158" w:author="24.501_CR5380R2_(Rel-18)_ATSSS_Ph2" w:date="2023-06-30T15:55: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3C78905" w14:textId="270969AA" w:rsidR="00DE5F58" w:rsidRDefault="00DE5F58" w:rsidP="00237F65">
            <w:pPr>
              <w:pStyle w:val="TAC"/>
              <w:rPr>
                <w:ins w:id="24159" w:author="24.501_CR5380R2_(Rel-18)_ATSSS_Ph2" w:date="2023-06-30T15:55:00Z"/>
                <w:sz w:val="16"/>
                <w:szCs w:val="16"/>
              </w:rPr>
            </w:pPr>
            <w:ins w:id="24160" w:author="24.501_CR5380R2_(Rel-18)_ATSSS_Ph2" w:date="2023-06-30T15:55: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3CB7" w14:textId="7D0F2088" w:rsidR="00DE5F58" w:rsidRDefault="00DE5F58" w:rsidP="009B7EF3">
            <w:pPr>
              <w:overflowPunct/>
              <w:autoSpaceDE/>
              <w:autoSpaceDN/>
              <w:adjustRightInd/>
              <w:spacing w:after="0"/>
              <w:jc w:val="center"/>
              <w:textAlignment w:val="auto"/>
              <w:rPr>
                <w:ins w:id="24161" w:author="24.501_CR5380R2_(Rel-18)_ATSSS_Ph2" w:date="2023-06-30T15:55:00Z"/>
                <w:rFonts w:ascii="Arial" w:hAnsi="Arial" w:cs="Arial"/>
                <w:sz w:val="16"/>
                <w:szCs w:val="16"/>
              </w:rPr>
            </w:pPr>
            <w:ins w:id="24162" w:author="24.501_CR5380R2_(Rel-18)_ATSSS_Ph2" w:date="2023-06-30T15:55:00Z">
              <w:r>
                <w:rPr>
                  <w:rFonts w:ascii="Arial" w:hAnsi="Arial" w:cs="Arial"/>
                  <w:sz w:val="16"/>
                  <w:szCs w:val="16"/>
                </w:rPr>
                <w:t>CP-231227</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D85FF4B" w14:textId="3AF6A0BB" w:rsidR="00DE5F58" w:rsidRDefault="00DE5F58" w:rsidP="00237F65">
            <w:pPr>
              <w:pStyle w:val="TAL"/>
              <w:rPr>
                <w:ins w:id="24163" w:author="24.501_CR5380R2_(Rel-18)_ATSSS_Ph2" w:date="2023-06-30T15:55:00Z"/>
                <w:rFonts w:cs="Arial"/>
                <w:sz w:val="16"/>
                <w:szCs w:val="16"/>
              </w:rPr>
            </w:pPr>
            <w:ins w:id="24164" w:author="24.501_CR5380R2_(Rel-18)_ATSSS_Ph2" w:date="2023-06-30T15:55:00Z">
              <w:r>
                <w:rPr>
                  <w:rFonts w:cs="Arial"/>
                  <w:sz w:val="16"/>
                  <w:szCs w:val="16"/>
                </w:rPr>
                <w:t>5380</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9F864F" w14:textId="4B70AEA0" w:rsidR="00DE5F58" w:rsidRDefault="00DE5F58" w:rsidP="00237F65">
            <w:pPr>
              <w:pStyle w:val="TAL"/>
              <w:rPr>
                <w:ins w:id="24165" w:author="24.501_CR5380R2_(Rel-18)_ATSSS_Ph2" w:date="2023-06-30T15:55:00Z"/>
                <w:rFonts w:cs="Arial"/>
                <w:sz w:val="16"/>
                <w:szCs w:val="16"/>
              </w:rPr>
            </w:pPr>
            <w:ins w:id="24166" w:author="24.501_CR5380R2_(Rel-18)_ATSSS_Ph2" w:date="2023-06-30T15:55: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AF06907" w14:textId="2D2676A7" w:rsidR="00DE5F58" w:rsidRDefault="00DE5F58" w:rsidP="00237F65">
            <w:pPr>
              <w:pStyle w:val="TOC3"/>
              <w:rPr>
                <w:ins w:id="24167" w:author="24.501_CR5380R2_(Rel-18)_ATSSS_Ph2" w:date="2023-06-30T15:55:00Z"/>
                <w:rFonts w:ascii="Arial" w:hAnsi="Arial" w:cs="Arial"/>
                <w:sz w:val="16"/>
                <w:szCs w:val="16"/>
              </w:rPr>
            </w:pPr>
            <w:ins w:id="24168" w:author="24.501_CR5380R2_(Rel-18)_ATSSS_Ph2" w:date="2023-06-30T15:55: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3FA13B4" w14:textId="78B87B4D" w:rsidR="00DE5F58" w:rsidRDefault="00DE5F58" w:rsidP="00237F65">
            <w:pPr>
              <w:pStyle w:val="TAL"/>
              <w:rPr>
                <w:ins w:id="24169" w:author="24.501_CR5380R2_(Rel-18)_ATSSS_Ph2" w:date="2023-06-30T15:55:00Z"/>
                <w:snapToGrid w:val="0"/>
                <w:sz w:val="16"/>
                <w:szCs w:val="16"/>
                <w:lang w:eastAsia="en-US"/>
              </w:rPr>
            </w:pPr>
            <w:ins w:id="24170" w:author="24.501_CR5380R2_(Rel-18)_ATSSS_Ph2" w:date="2023-06-30T15:55:00Z">
              <w:r>
                <w:rPr>
                  <w:snapToGrid w:val="0"/>
                  <w:sz w:val="16"/>
                  <w:szCs w:val="16"/>
                  <w:lang w:eastAsia="en-US"/>
                </w:rPr>
                <w:t>ATSSS capabilities of MA PDU sess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BD291EB" w14:textId="7AFBBC4B" w:rsidR="00DE5F58" w:rsidRDefault="00DE5F58" w:rsidP="00237F65">
            <w:pPr>
              <w:pStyle w:val="TAL"/>
              <w:rPr>
                <w:ins w:id="24171" w:author="24.501_CR5380R2_(Rel-18)_ATSSS_Ph2" w:date="2023-06-30T15:55:00Z"/>
                <w:snapToGrid w:val="0"/>
                <w:sz w:val="16"/>
                <w:szCs w:val="16"/>
                <w:lang w:eastAsia="en-US"/>
              </w:rPr>
            </w:pPr>
            <w:ins w:id="24172" w:author="24.501_CR5380R2_(Rel-18)_ATSSS_Ph2" w:date="2023-06-30T15:55:00Z">
              <w:r>
                <w:rPr>
                  <w:snapToGrid w:val="0"/>
                  <w:sz w:val="16"/>
                  <w:szCs w:val="16"/>
                  <w:lang w:eastAsia="en-US"/>
                </w:rPr>
                <w:t>18.3.0</w:t>
              </w:r>
            </w:ins>
          </w:p>
        </w:tc>
      </w:tr>
      <w:tr w:rsidR="00A37A58" w:rsidRPr="000D299B" w14:paraId="0829E51D" w14:textId="77777777" w:rsidTr="00AA0A9A">
        <w:trPr>
          <w:gridAfter w:val="1"/>
          <w:wAfter w:w="13" w:type="dxa"/>
          <w:ins w:id="24173" w:author="24.501_CR5448R2_(Rel-18)_5GProtoc17" w:date="2023-06-30T15:59: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127C7835" w14:textId="4A474F38" w:rsidR="00A37A58" w:rsidRDefault="00A37A58" w:rsidP="00237F65">
            <w:pPr>
              <w:pStyle w:val="TAC"/>
              <w:rPr>
                <w:ins w:id="24174" w:author="24.501_CR5448R2_(Rel-18)_5GProtoc17" w:date="2023-06-30T15:59:00Z"/>
                <w:sz w:val="16"/>
                <w:szCs w:val="16"/>
              </w:rPr>
            </w:pPr>
            <w:ins w:id="24175" w:author="24.501_CR5448R2_(Rel-18)_5GProtoc17" w:date="2023-06-30T15:59: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C1C32FD" w14:textId="2CB6EE56" w:rsidR="00A37A58" w:rsidRDefault="00A37A58" w:rsidP="00237F65">
            <w:pPr>
              <w:pStyle w:val="TAC"/>
              <w:rPr>
                <w:ins w:id="24176" w:author="24.501_CR5448R2_(Rel-18)_5GProtoc17" w:date="2023-06-30T15:59:00Z"/>
                <w:sz w:val="16"/>
                <w:szCs w:val="16"/>
              </w:rPr>
            </w:pPr>
            <w:ins w:id="24177" w:author="24.501_CR5448R2_(Rel-18)_5GProtoc17" w:date="2023-06-30T15:59: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0DCF46A" w14:textId="1AAD28BD" w:rsidR="00A37A58" w:rsidRDefault="00A37A58" w:rsidP="009B7EF3">
            <w:pPr>
              <w:overflowPunct/>
              <w:autoSpaceDE/>
              <w:autoSpaceDN/>
              <w:adjustRightInd/>
              <w:spacing w:after="0"/>
              <w:jc w:val="center"/>
              <w:textAlignment w:val="auto"/>
              <w:rPr>
                <w:ins w:id="24178" w:author="24.501_CR5448R2_(Rel-18)_5GProtoc17" w:date="2023-06-30T15:59:00Z"/>
                <w:rFonts w:ascii="Arial" w:hAnsi="Arial" w:cs="Arial"/>
                <w:sz w:val="16"/>
                <w:szCs w:val="16"/>
              </w:rPr>
            </w:pPr>
            <w:ins w:id="24179" w:author="24.501_CR5448R2_(Rel-18)_5GProtoc17" w:date="2023-06-30T15:59:00Z">
              <w:r>
                <w:rPr>
                  <w:rFonts w:ascii="Arial" w:hAnsi="Arial" w:cs="Arial"/>
                  <w:sz w:val="16"/>
                  <w:szCs w:val="16"/>
                </w:rPr>
                <w:t>CP-231215</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79984E9" w14:textId="04F3D3AB" w:rsidR="00A37A58" w:rsidRDefault="00A37A58" w:rsidP="00237F65">
            <w:pPr>
              <w:pStyle w:val="TAL"/>
              <w:rPr>
                <w:ins w:id="24180" w:author="24.501_CR5448R2_(Rel-18)_5GProtoc17" w:date="2023-06-30T15:59:00Z"/>
                <w:rFonts w:cs="Arial"/>
                <w:sz w:val="16"/>
                <w:szCs w:val="16"/>
              </w:rPr>
            </w:pPr>
            <w:ins w:id="24181" w:author="24.501_CR5448R2_(Rel-18)_5GProtoc17" w:date="2023-06-30T15:59:00Z">
              <w:r>
                <w:rPr>
                  <w:rFonts w:cs="Arial"/>
                  <w:sz w:val="16"/>
                  <w:szCs w:val="16"/>
                </w:rPr>
                <w:t>544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78CC8F9" w14:textId="7CE9E21F" w:rsidR="00A37A58" w:rsidRDefault="00A37A58" w:rsidP="00237F65">
            <w:pPr>
              <w:pStyle w:val="TAL"/>
              <w:rPr>
                <w:ins w:id="24182" w:author="24.501_CR5448R2_(Rel-18)_5GProtoc17" w:date="2023-06-30T15:59:00Z"/>
                <w:rFonts w:cs="Arial"/>
                <w:sz w:val="16"/>
                <w:szCs w:val="16"/>
              </w:rPr>
            </w:pPr>
            <w:ins w:id="24183" w:author="24.501_CR5448R2_(Rel-18)_5GProtoc17" w:date="2023-06-30T15:59: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F06A244" w14:textId="692C5076" w:rsidR="00A37A58" w:rsidRDefault="00A37A58" w:rsidP="00237F65">
            <w:pPr>
              <w:pStyle w:val="TOC3"/>
              <w:rPr>
                <w:ins w:id="24184" w:author="24.501_CR5448R2_(Rel-18)_5GProtoc17" w:date="2023-06-30T15:59:00Z"/>
                <w:rFonts w:ascii="Arial" w:hAnsi="Arial" w:cs="Arial"/>
                <w:sz w:val="16"/>
                <w:szCs w:val="16"/>
              </w:rPr>
            </w:pPr>
            <w:ins w:id="24185" w:author="24.501_CR5448R2_(Rel-18)_5GProtoc17" w:date="2023-06-30T15:59: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C8BF22D" w14:textId="79C2B87B" w:rsidR="00A37A58" w:rsidRDefault="00A37A58" w:rsidP="00237F65">
            <w:pPr>
              <w:pStyle w:val="TAL"/>
              <w:rPr>
                <w:ins w:id="24186" w:author="24.501_CR5448R2_(Rel-18)_5GProtoc17" w:date="2023-06-30T15:59:00Z"/>
                <w:snapToGrid w:val="0"/>
                <w:sz w:val="16"/>
                <w:szCs w:val="16"/>
                <w:lang w:eastAsia="en-US"/>
              </w:rPr>
            </w:pPr>
            <w:ins w:id="24187" w:author="24.501_CR5448R2_(Rel-18)_5GProtoc17" w:date="2023-06-30T15:59:00Z">
              <w:r>
                <w:rPr>
                  <w:snapToGrid w:val="0"/>
                  <w:sz w:val="16"/>
                  <w:szCs w:val="16"/>
                  <w:lang w:eastAsia="en-US"/>
                </w:rPr>
                <w:t>Sending registration complete message for PEIPS information acknowledgment.</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FD6A2A2" w14:textId="3B54FB1A" w:rsidR="00A37A58" w:rsidRDefault="00A37A58" w:rsidP="00237F65">
            <w:pPr>
              <w:pStyle w:val="TAL"/>
              <w:rPr>
                <w:ins w:id="24188" w:author="24.501_CR5448R2_(Rel-18)_5GProtoc17" w:date="2023-06-30T15:59:00Z"/>
                <w:snapToGrid w:val="0"/>
                <w:sz w:val="16"/>
                <w:szCs w:val="16"/>
                <w:lang w:eastAsia="en-US"/>
              </w:rPr>
            </w:pPr>
            <w:ins w:id="24189" w:author="24.501_CR5448R2_(Rel-18)_5GProtoc17" w:date="2023-06-30T15:59:00Z">
              <w:r>
                <w:rPr>
                  <w:snapToGrid w:val="0"/>
                  <w:sz w:val="16"/>
                  <w:szCs w:val="16"/>
                  <w:lang w:eastAsia="en-US"/>
                </w:rPr>
                <w:t>18.3.0</w:t>
              </w:r>
            </w:ins>
          </w:p>
        </w:tc>
      </w:tr>
      <w:tr w:rsidR="00C5472F" w:rsidRPr="000D299B" w14:paraId="08B8EA22" w14:textId="77777777" w:rsidTr="00AA0A9A">
        <w:trPr>
          <w:gridAfter w:val="1"/>
          <w:wAfter w:w="13" w:type="dxa"/>
          <w:ins w:id="24190" w:author="24.501_CR5321R4_(Rel-18)_5MBS_Ph2" w:date="2023-06-30T16:2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81EE5A1" w14:textId="38FACCA1" w:rsidR="00C5472F" w:rsidRDefault="00C5472F" w:rsidP="00237F65">
            <w:pPr>
              <w:pStyle w:val="TAC"/>
              <w:rPr>
                <w:ins w:id="24191" w:author="24.501_CR5321R4_(Rel-18)_5MBS_Ph2" w:date="2023-06-30T16:23:00Z"/>
                <w:sz w:val="16"/>
                <w:szCs w:val="16"/>
              </w:rPr>
            </w:pPr>
            <w:ins w:id="24192" w:author="24.501_CR5321R4_(Rel-18)_5MBS_Ph2" w:date="2023-06-30T16:2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545C51D7" w14:textId="088911C3" w:rsidR="00C5472F" w:rsidRDefault="00C5472F" w:rsidP="00237F65">
            <w:pPr>
              <w:pStyle w:val="TAC"/>
              <w:rPr>
                <w:ins w:id="24193" w:author="24.501_CR5321R4_(Rel-18)_5MBS_Ph2" w:date="2023-06-30T16:23:00Z"/>
                <w:sz w:val="16"/>
                <w:szCs w:val="16"/>
              </w:rPr>
            </w:pPr>
            <w:ins w:id="24194" w:author="24.501_CR5321R4_(Rel-18)_5MBS_Ph2" w:date="2023-06-30T16:2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4BC84C9" w14:textId="4C19ECE2" w:rsidR="00C5472F" w:rsidRDefault="00C5472F" w:rsidP="009B7EF3">
            <w:pPr>
              <w:overflowPunct/>
              <w:autoSpaceDE/>
              <w:autoSpaceDN/>
              <w:adjustRightInd/>
              <w:spacing w:after="0"/>
              <w:jc w:val="center"/>
              <w:textAlignment w:val="auto"/>
              <w:rPr>
                <w:ins w:id="24195" w:author="24.501_CR5321R4_(Rel-18)_5MBS_Ph2" w:date="2023-06-30T16:23:00Z"/>
                <w:rFonts w:ascii="Arial" w:hAnsi="Arial" w:cs="Arial"/>
                <w:sz w:val="16"/>
                <w:szCs w:val="16"/>
              </w:rPr>
            </w:pPr>
            <w:ins w:id="24196" w:author="24.501_CR5321R4_(Rel-18)_5MBS_Ph2" w:date="2023-06-30T16:23:00Z">
              <w:r>
                <w:rPr>
                  <w:rFonts w:ascii="Arial" w:hAnsi="Arial" w:cs="Arial"/>
                  <w:sz w:val="16"/>
                  <w:szCs w:val="16"/>
                </w:rPr>
                <w:t>CP-231221</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7F3F117F" w14:textId="1656C860" w:rsidR="00C5472F" w:rsidRDefault="00C5472F" w:rsidP="00237F65">
            <w:pPr>
              <w:pStyle w:val="TAL"/>
              <w:rPr>
                <w:ins w:id="24197" w:author="24.501_CR5321R4_(Rel-18)_5MBS_Ph2" w:date="2023-06-30T16:23:00Z"/>
                <w:rFonts w:cs="Arial"/>
                <w:sz w:val="16"/>
                <w:szCs w:val="16"/>
              </w:rPr>
            </w:pPr>
            <w:ins w:id="24198" w:author="24.501_CR5321R4_(Rel-18)_5MBS_Ph2" w:date="2023-06-30T16:23:00Z">
              <w:r>
                <w:rPr>
                  <w:rFonts w:cs="Arial"/>
                  <w:sz w:val="16"/>
                  <w:szCs w:val="16"/>
                </w:rPr>
                <w:t>532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318F265B" w14:textId="505BCDB3" w:rsidR="00C5472F" w:rsidRDefault="00C5472F" w:rsidP="00237F65">
            <w:pPr>
              <w:pStyle w:val="TAL"/>
              <w:rPr>
                <w:ins w:id="24199" w:author="24.501_CR5321R4_(Rel-18)_5MBS_Ph2" w:date="2023-06-30T16:23:00Z"/>
                <w:rFonts w:cs="Arial"/>
                <w:sz w:val="16"/>
                <w:szCs w:val="16"/>
              </w:rPr>
            </w:pPr>
            <w:ins w:id="24200" w:author="24.501_CR5321R4_(Rel-18)_5MBS_Ph2" w:date="2023-06-30T16:23: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5BBF3637" w14:textId="2CCBEFFD" w:rsidR="00C5472F" w:rsidRDefault="00C5472F" w:rsidP="00237F65">
            <w:pPr>
              <w:pStyle w:val="TOC3"/>
              <w:rPr>
                <w:ins w:id="24201" w:author="24.501_CR5321R4_(Rel-18)_5MBS_Ph2" w:date="2023-06-30T16:23:00Z"/>
                <w:rFonts w:ascii="Arial" w:hAnsi="Arial" w:cs="Arial"/>
                <w:sz w:val="16"/>
                <w:szCs w:val="16"/>
              </w:rPr>
            </w:pPr>
            <w:ins w:id="24202" w:author="24.501_CR5321R4_(Rel-18)_5MBS_Ph2" w:date="2023-06-30T16:23:00Z">
              <w:r>
                <w:rPr>
                  <w:rFonts w:ascii="Arial" w:hAnsi="Arial" w:cs="Arial"/>
                  <w:sz w:val="16"/>
                  <w:szCs w:val="16"/>
                </w:rPr>
                <w:t>B</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518FCEEB" w14:textId="0D724B3A" w:rsidR="00C5472F" w:rsidRDefault="00C5472F" w:rsidP="00237F65">
            <w:pPr>
              <w:pStyle w:val="TAL"/>
              <w:rPr>
                <w:ins w:id="24203" w:author="24.501_CR5321R4_(Rel-18)_5MBS_Ph2" w:date="2023-06-30T16:23:00Z"/>
                <w:snapToGrid w:val="0"/>
                <w:sz w:val="16"/>
                <w:szCs w:val="16"/>
                <w:lang w:eastAsia="en-US"/>
              </w:rPr>
            </w:pPr>
            <w:ins w:id="24204" w:author="24.501_CR5321R4_(Rel-18)_5MBS_Ph2" w:date="2023-06-30T16:23:00Z">
              <w:r>
                <w:rPr>
                  <w:snapToGrid w:val="0"/>
                  <w:sz w:val="16"/>
                  <w:szCs w:val="16"/>
                  <w:lang w:eastAsia="en-US"/>
                </w:rPr>
                <w:t>Indicating Uplink data status IE considering multicast MBS session reception in 5GMM-CONNECTED mode with RRC inactive indic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1501FFA4" w14:textId="31655F7B" w:rsidR="00C5472F" w:rsidRDefault="00C5472F" w:rsidP="00237F65">
            <w:pPr>
              <w:pStyle w:val="TAL"/>
              <w:rPr>
                <w:ins w:id="24205" w:author="24.501_CR5321R4_(Rel-18)_5MBS_Ph2" w:date="2023-06-30T16:23:00Z"/>
                <w:snapToGrid w:val="0"/>
                <w:sz w:val="16"/>
                <w:szCs w:val="16"/>
                <w:lang w:eastAsia="en-US"/>
              </w:rPr>
            </w:pPr>
            <w:ins w:id="24206" w:author="24.501_CR5321R4_(Rel-18)_5MBS_Ph2" w:date="2023-06-30T16:23:00Z">
              <w:r>
                <w:rPr>
                  <w:snapToGrid w:val="0"/>
                  <w:sz w:val="16"/>
                  <w:szCs w:val="16"/>
                  <w:lang w:eastAsia="en-US"/>
                </w:rPr>
                <w:t>18.3.0</w:t>
              </w:r>
            </w:ins>
          </w:p>
        </w:tc>
      </w:tr>
      <w:tr w:rsidR="00E50F39" w:rsidRPr="000D299B" w14:paraId="6E104090" w14:textId="77777777" w:rsidTr="00AA0A9A">
        <w:trPr>
          <w:gridAfter w:val="1"/>
          <w:wAfter w:w="13" w:type="dxa"/>
          <w:ins w:id="24207" w:author="24.501_CR5398R2_(Rel-18)_5GProtoc18" w:date="2023-06-30T16:33: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0C3948CB" w14:textId="0089C456" w:rsidR="00E50F39" w:rsidRDefault="00E50F39" w:rsidP="00237F65">
            <w:pPr>
              <w:pStyle w:val="TAC"/>
              <w:rPr>
                <w:ins w:id="24208" w:author="24.501_CR5398R2_(Rel-18)_5GProtoc18" w:date="2023-06-30T16:33:00Z"/>
                <w:sz w:val="16"/>
                <w:szCs w:val="16"/>
              </w:rPr>
            </w:pPr>
            <w:ins w:id="24209" w:author="24.501_CR5398R2_(Rel-18)_5GProtoc18" w:date="2023-06-30T16:33: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CAA5264" w14:textId="403DB9A2" w:rsidR="00E50F39" w:rsidRDefault="00E50F39" w:rsidP="00237F65">
            <w:pPr>
              <w:pStyle w:val="TAC"/>
              <w:rPr>
                <w:ins w:id="24210" w:author="24.501_CR5398R2_(Rel-18)_5GProtoc18" w:date="2023-06-30T16:33:00Z"/>
                <w:sz w:val="16"/>
                <w:szCs w:val="16"/>
              </w:rPr>
            </w:pPr>
            <w:ins w:id="24211" w:author="24.501_CR5398R2_(Rel-18)_5GProtoc18" w:date="2023-06-30T16:33: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7D27741B" w14:textId="5520DC0A" w:rsidR="00E50F39" w:rsidRDefault="00E50F39" w:rsidP="009B7EF3">
            <w:pPr>
              <w:overflowPunct/>
              <w:autoSpaceDE/>
              <w:autoSpaceDN/>
              <w:adjustRightInd/>
              <w:spacing w:after="0"/>
              <w:jc w:val="center"/>
              <w:textAlignment w:val="auto"/>
              <w:rPr>
                <w:ins w:id="24212" w:author="24.501_CR5398R2_(Rel-18)_5GProtoc18" w:date="2023-06-30T16:33:00Z"/>
                <w:rFonts w:ascii="Arial" w:hAnsi="Arial" w:cs="Arial"/>
                <w:sz w:val="16"/>
                <w:szCs w:val="16"/>
              </w:rPr>
            </w:pPr>
            <w:ins w:id="24213" w:author="24.501_CR5398R2_(Rel-18)_5GProtoc18" w:date="2023-06-30T16:33:00Z">
              <w:r>
                <w:rPr>
                  <w:rFonts w:ascii="Arial" w:hAnsi="Arial" w:cs="Arial"/>
                  <w:sz w:val="16"/>
                  <w:szCs w:val="16"/>
                </w:rPr>
                <w:t>CP-231218</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D9E2F56" w14:textId="6FB890B7" w:rsidR="00E50F39" w:rsidRDefault="00E50F39" w:rsidP="00237F65">
            <w:pPr>
              <w:pStyle w:val="TAL"/>
              <w:rPr>
                <w:ins w:id="24214" w:author="24.501_CR5398R2_(Rel-18)_5GProtoc18" w:date="2023-06-30T16:33:00Z"/>
                <w:rFonts w:cs="Arial"/>
                <w:sz w:val="16"/>
                <w:szCs w:val="16"/>
              </w:rPr>
            </w:pPr>
            <w:ins w:id="24215" w:author="24.501_CR5398R2_(Rel-18)_5GProtoc18" w:date="2023-06-30T16:33:00Z">
              <w:r>
                <w:rPr>
                  <w:rFonts w:cs="Arial"/>
                  <w:sz w:val="16"/>
                  <w:szCs w:val="16"/>
                </w:rPr>
                <w:t>5398</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88AD613" w14:textId="612EAD4E" w:rsidR="00E50F39" w:rsidRDefault="00E50F39" w:rsidP="00237F65">
            <w:pPr>
              <w:pStyle w:val="TAL"/>
              <w:rPr>
                <w:ins w:id="24216" w:author="24.501_CR5398R2_(Rel-18)_5GProtoc18" w:date="2023-06-30T16:33:00Z"/>
                <w:rFonts w:cs="Arial"/>
                <w:sz w:val="16"/>
                <w:szCs w:val="16"/>
              </w:rPr>
            </w:pPr>
            <w:ins w:id="24217" w:author="24.501_CR5398R2_(Rel-18)_5GProtoc18" w:date="2023-06-30T16:33: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31437D08" w14:textId="7053CA70" w:rsidR="00E50F39" w:rsidRDefault="00E50F39" w:rsidP="00237F65">
            <w:pPr>
              <w:pStyle w:val="TOC3"/>
              <w:rPr>
                <w:ins w:id="24218" w:author="24.501_CR5398R2_(Rel-18)_5GProtoc18" w:date="2023-06-30T16:33:00Z"/>
                <w:rFonts w:ascii="Arial" w:hAnsi="Arial" w:cs="Arial"/>
                <w:sz w:val="16"/>
                <w:szCs w:val="16"/>
              </w:rPr>
            </w:pPr>
            <w:ins w:id="24219" w:author="24.501_CR5398R2_(Rel-18)_5GProtoc18" w:date="2023-06-30T16:33: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520657D" w14:textId="20499071" w:rsidR="00E50F39" w:rsidRDefault="00E50F39" w:rsidP="00237F65">
            <w:pPr>
              <w:pStyle w:val="TAL"/>
              <w:rPr>
                <w:ins w:id="24220" w:author="24.501_CR5398R2_(Rel-18)_5GProtoc18" w:date="2023-06-30T16:33:00Z"/>
                <w:snapToGrid w:val="0"/>
                <w:sz w:val="16"/>
                <w:szCs w:val="16"/>
                <w:lang w:eastAsia="en-US"/>
              </w:rPr>
            </w:pPr>
            <w:ins w:id="24221" w:author="24.501_CR5398R2_(Rel-18)_5GProtoc18" w:date="2023-06-30T16:33:00Z">
              <w:r>
                <w:rPr>
                  <w:snapToGrid w:val="0"/>
                  <w:sz w:val="16"/>
                  <w:szCs w:val="16"/>
                  <w:lang w:eastAsia="en-US"/>
                </w:rPr>
                <w:t>Coordination between 5GMM and EMM states in single registration mode</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46E22E1F" w14:textId="360819B4" w:rsidR="00E50F39" w:rsidRDefault="00E50F39" w:rsidP="00237F65">
            <w:pPr>
              <w:pStyle w:val="TAL"/>
              <w:rPr>
                <w:ins w:id="24222" w:author="24.501_CR5398R2_(Rel-18)_5GProtoc18" w:date="2023-06-30T16:33:00Z"/>
                <w:snapToGrid w:val="0"/>
                <w:sz w:val="16"/>
                <w:szCs w:val="16"/>
                <w:lang w:eastAsia="en-US"/>
              </w:rPr>
            </w:pPr>
            <w:ins w:id="24223" w:author="24.501_CR5398R2_(Rel-18)_5GProtoc18" w:date="2023-06-30T16:33:00Z">
              <w:r>
                <w:rPr>
                  <w:snapToGrid w:val="0"/>
                  <w:sz w:val="16"/>
                  <w:szCs w:val="16"/>
                  <w:lang w:eastAsia="en-US"/>
                </w:rPr>
                <w:t>18.3.0</w:t>
              </w:r>
            </w:ins>
          </w:p>
        </w:tc>
      </w:tr>
      <w:tr w:rsidR="00CD7D97" w:rsidRPr="000D299B" w14:paraId="0F293F2B" w14:textId="77777777" w:rsidTr="00AA0A9A">
        <w:trPr>
          <w:gridAfter w:val="1"/>
          <w:wAfter w:w="13" w:type="dxa"/>
          <w:ins w:id="24224" w:author="24.501_CR5441R2_(Rel-18)_TEI18, eNS_Ph2" w:date="2023-06-30T18:2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937EEC9" w14:textId="3C690E2B" w:rsidR="00CD7D97" w:rsidRDefault="00CD7D97" w:rsidP="00237F65">
            <w:pPr>
              <w:pStyle w:val="TAC"/>
              <w:rPr>
                <w:ins w:id="24225" w:author="24.501_CR5441R2_(Rel-18)_TEI18, eNS_Ph2" w:date="2023-06-30T18:26:00Z"/>
                <w:sz w:val="16"/>
                <w:szCs w:val="16"/>
              </w:rPr>
            </w:pPr>
            <w:ins w:id="24226" w:author="24.501_CR5441R2_(Rel-18)_TEI18, eNS_Ph2" w:date="2023-06-30T18:2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01D0723C" w14:textId="25514E48" w:rsidR="00CD7D97" w:rsidRDefault="00CD7D97" w:rsidP="00237F65">
            <w:pPr>
              <w:pStyle w:val="TAC"/>
              <w:rPr>
                <w:ins w:id="24227" w:author="24.501_CR5441R2_(Rel-18)_TEI18, eNS_Ph2" w:date="2023-06-30T18:26:00Z"/>
                <w:sz w:val="16"/>
                <w:szCs w:val="16"/>
              </w:rPr>
            </w:pPr>
            <w:ins w:id="24228" w:author="24.501_CR5441R2_(Rel-18)_TEI18, eNS_Ph2" w:date="2023-06-30T18:2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34BB19C6" w14:textId="067B09D9" w:rsidR="00CD7D97" w:rsidRDefault="00CD7D97" w:rsidP="009B7EF3">
            <w:pPr>
              <w:overflowPunct/>
              <w:autoSpaceDE/>
              <w:autoSpaceDN/>
              <w:adjustRightInd/>
              <w:spacing w:after="0"/>
              <w:jc w:val="center"/>
              <w:textAlignment w:val="auto"/>
              <w:rPr>
                <w:ins w:id="24229" w:author="24.501_CR5441R2_(Rel-18)_TEI18, eNS_Ph2" w:date="2023-06-30T18:26:00Z"/>
                <w:rFonts w:ascii="Arial" w:hAnsi="Arial" w:cs="Arial"/>
                <w:sz w:val="16"/>
                <w:szCs w:val="16"/>
              </w:rPr>
            </w:pPr>
            <w:ins w:id="24230" w:author="24.501_CR5441R2_(Rel-18)_TEI18, eNS_Ph2" w:date="2023-06-30T18:27:00Z">
              <w:r>
                <w:rPr>
                  <w:rFonts w:ascii="Arial" w:hAnsi="Arial" w:cs="Arial"/>
                  <w:sz w:val="16"/>
                  <w:szCs w:val="16"/>
                </w:rPr>
                <w:t>CP-23123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8D8A0B2" w14:textId="1803A9D9" w:rsidR="00CD7D97" w:rsidRDefault="00CD7D97" w:rsidP="00237F65">
            <w:pPr>
              <w:pStyle w:val="TAL"/>
              <w:rPr>
                <w:ins w:id="24231" w:author="24.501_CR5441R2_(Rel-18)_TEI18, eNS_Ph2" w:date="2023-06-30T18:26:00Z"/>
                <w:rFonts w:cs="Arial"/>
                <w:sz w:val="16"/>
                <w:szCs w:val="16"/>
              </w:rPr>
            </w:pPr>
            <w:ins w:id="24232" w:author="24.501_CR5441R2_(Rel-18)_TEI18, eNS_Ph2" w:date="2023-06-30T18:26:00Z">
              <w:r>
                <w:rPr>
                  <w:rFonts w:cs="Arial"/>
                  <w:sz w:val="16"/>
                  <w:szCs w:val="16"/>
                </w:rPr>
                <w:t>544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9997605" w14:textId="59C4EB7A" w:rsidR="00CD7D97" w:rsidRDefault="00CD7D97" w:rsidP="00237F65">
            <w:pPr>
              <w:pStyle w:val="TAL"/>
              <w:rPr>
                <w:ins w:id="24233" w:author="24.501_CR5441R2_(Rel-18)_TEI18, eNS_Ph2" w:date="2023-06-30T18:26:00Z"/>
                <w:rFonts w:cs="Arial"/>
                <w:sz w:val="16"/>
                <w:szCs w:val="16"/>
              </w:rPr>
            </w:pPr>
            <w:ins w:id="24234" w:author="24.501_CR5441R2_(Rel-18)_TEI18, eNS_Ph2" w:date="2023-06-30T18:26:00Z">
              <w:r>
                <w:rPr>
                  <w:rFonts w:cs="Arial"/>
                  <w:sz w:val="16"/>
                  <w:szCs w:val="16"/>
                </w:rPr>
                <w:t>2</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0F51A836" w14:textId="497DD18E" w:rsidR="00CD7D97" w:rsidRDefault="00CD7D97" w:rsidP="00237F65">
            <w:pPr>
              <w:pStyle w:val="TOC3"/>
              <w:rPr>
                <w:ins w:id="24235" w:author="24.501_CR5441R2_(Rel-18)_TEI18, eNS_Ph2" w:date="2023-06-30T18:26:00Z"/>
                <w:rFonts w:ascii="Arial" w:hAnsi="Arial" w:cs="Arial"/>
                <w:sz w:val="16"/>
                <w:szCs w:val="16"/>
              </w:rPr>
            </w:pPr>
            <w:ins w:id="24236" w:author="24.501_CR5441R2_(Rel-18)_TEI18, eNS_Ph2" w:date="2023-06-30T18:2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4AAEE5F9" w14:textId="0BFE0E9A" w:rsidR="00CD7D97" w:rsidRDefault="00CD7D97" w:rsidP="00237F65">
            <w:pPr>
              <w:pStyle w:val="TAL"/>
              <w:rPr>
                <w:ins w:id="24237" w:author="24.501_CR5441R2_(Rel-18)_TEI18, eNS_Ph2" w:date="2023-06-30T18:26:00Z"/>
                <w:snapToGrid w:val="0"/>
                <w:sz w:val="16"/>
                <w:szCs w:val="16"/>
                <w:lang w:eastAsia="en-US"/>
              </w:rPr>
            </w:pPr>
            <w:ins w:id="24238" w:author="24.501_CR5441R2_(Rel-18)_TEI18, eNS_Ph2" w:date="2023-06-30T18:26:00Z">
              <w:r>
                <w:rPr>
                  <w:snapToGrid w:val="0"/>
                  <w:sz w:val="16"/>
                  <w:szCs w:val="16"/>
                  <w:lang w:eastAsia="en-US"/>
                </w:rPr>
                <w:t xml:space="preserve">NSSAI in Requested mapped NSSAI IE Share NSSRG value </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32B970CD" w14:textId="7B36EF32" w:rsidR="00CD7D97" w:rsidRDefault="00CD7D97" w:rsidP="00237F65">
            <w:pPr>
              <w:pStyle w:val="TAL"/>
              <w:rPr>
                <w:ins w:id="24239" w:author="24.501_CR5441R2_(Rel-18)_TEI18, eNS_Ph2" w:date="2023-06-30T18:26:00Z"/>
                <w:snapToGrid w:val="0"/>
                <w:sz w:val="16"/>
                <w:szCs w:val="16"/>
                <w:lang w:eastAsia="en-US"/>
              </w:rPr>
            </w:pPr>
            <w:ins w:id="24240" w:author="24.501_CR5441R2_(Rel-18)_TEI18, eNS_Ph2" w:date="2023-06-30T18:26:00Z">
              <w:r>
                <w:rPr>
                  <w:snapToGrid w:val="0"/>
                  <w:sz w:val="16"/>
                  <w:szCs w:val="16"/>
                  <w:lang w:eastAsia="en-US"/>
                </w:rPr>
                <w:t>18.3.0</w:t>
              </w:r>
            </w:ins>
          </w:p>
        </w:tc>
      </w:tr>
      <w:tr w:rsidR="00CA5C85" w:rsidRPr="000D299B" w14:paraId="745E2B74" w14:textId="77777777" w:rsidTr="00AA0A9A">
        <w:trPr>
          <w:gridAfter w:val="1"/>
          <w:wAfter w:w="13" w:type="dxa"/>
          <w:ins w:id="24241" w:author="24.501_CR5436R4_(Rel-18)_5GProtoc17, NRslice" w:date="2023-06-30T18:34: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585B51AC" w14:textId="5BB5E3E5" w:rsidR="00CA5C85" w:rsidRDefault="00CA5C85" w:rsidP="00237F65">
            <w:pPr>
              <w:pStyle w:val="TAC"/>
              <w:rPr>
                <w:ins w:id="24242" w:author="24.501_CR5436R4_(Rel-18)_5GProtoc17, NRslice" w:date="2023-06-30T18:34:00Z"/>
                <w:sz w:val="16"/>
                <w:szCs w:val="16"/>
              </w:rPr>
            </w:pPr>
            <w:ins w:id="24243" w:author="24.501_CR5436R4_(Rel-18)_5GProtoc17, NRslice" w:date="2023-06-30T18:34: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4259266D" w14:textId="6BF4B19D" w:rsidR="00CA5C85" w:rsidRDefault="00CA5C85" w:rsidP="00237F65">
            <w:pPr>
              <w:pStyle w:val="TAC"/>
              <w:rPr>
                <w:ins w:id="24244" w:author="24.501_CR5436R4_(Rel-18)_5GProtoc17, NRslice" w:date="2023-06-30T18:34:00Z"/>
                <w:sz w:val="16"/>
                <w:szCs w:val="16"/>
              </w:rPr>
            </w:pPr>
            <w:ins w:id="24245" w:author="24.501_CR5436R4_(Rel-18)_5GProtoc17, NRslice" w:date="2023-06-30T18:34: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2F1EF495" w14:textId="77777777" w:rsidR="00CA5C85" w:rsidRDefault="00CA5C85" w:rsidP="00CA5C85">
            <w:pPr>
              <w:overflowPunct/>
              <w:autoSpaceDE/>
              <w:autoSpaceDN/>
              <w:adjustRightInd/>
              <w:spacing w:after="0"/>
              <w:jc w:val="center"/>
              <w:textAlignment w:val="auto"/>
              <w:rPr>
                <w:ins w:id="24246" w:author="24.501_CR5436R4_(Rel-18)_5GProtoc17, NRslice" w:date="2023-06-30T18:34:00Z"/>
                <w:rFonts w:ascii="Arial" w:hAnsi="Arial" w:cs="Arial"/>
                <w:sz w:val="16"/>
                <w:szCs w:val="16"/>
              </w:rPr>
            </w:pPr>
            <w:ins w:id="24247" w:author="24.501_CR5436R4_(Rel-18)_5GProtoc17, NRslice" w:date="2023-06-30T18:34:00Z">
              <w:r>
                <w:rPr>
                  <w:rFonts w:ascii="Arial" w:hAnsi="Arial" w:cs="Arial"/>
                  <w:sz w:val="16"/>
                  <w:szCs w:val="16"/>
                </w:rPr>
                <w:t>CP-231215</w:t>
              </w:r>
            </w:ins>
          </w:p>
          <w:p w14:paraId="7123EF7F" w14:textId="77777777" w:rsidR="00CA5C85" w:rsidRDefault="00CA5C85" w:rsidP="009B7EF3">
            <w:pPr>
              <w:overflowPunct/>
              <w:autoSpaceDE/>
              <w:autoSpaceDN/>
              <w:adjustRightInd/>
              <w:spacing w:after="0"/>
              <w:jc w:val="center"/>
              <w:textAlignment w:val="auto"/>
              <w:rPr>
                <w:ins w:id="24248" w:author="24.501_CR5436R4_(Rel-18)_5GProtoc17, NRslice" w:date="2023-06-30T18:34:00Z"/>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0AA7DB6B" w14:textId="0C8AF5F5" w:rsidR="00CA5C85" w:rsidRDefault="00CA5C85" w:rsidP="00237F65">
            <w:pPr>
              <w:pStyle w:val="TAL"/>
              <w:rPr>
                <w:ins w:id="24249" w:author="24.501_CR5436R4_(Rel-18)_5GProtoc17, NRslice" w:date="2023-06-30T18:34:00Z"/>
                <w:rFonts w:cs="Arial"/>
                <w:sz w:val="16"/>
                <w:szCs w:val="16"/>
              </w:rPr>
            </w:pPr>
            <w:ins w:id="24250" w:author="24.501_CR5436R4_(Rel-18)_5GProtoc17, NRslice" w:date="2023-06-30T18:34:00Z">
              <w:r>
                <w:rPr>
                  <w:rFonts w:cs="Arial"/>
                  <w:sz w:val="16"/>
                  <w:szCs w:val="16"/>
                </w:rPr>
                <w:t>5436</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64994A25" w14:textId="101A1935" w:rsidR="00CA5C85" w:rsidRDefault="00CA5C85" w:rsidP="00237F65">
            <w:pPr>
              <w:pStyle w:val="TAL"/>
              <w:rPr>
                <w:ins w:id="24251" w:author="24.501_CR5436R4_(Rel-18)_5GProtoc17, NRslice" w:date="2023-06-30T18:34:00Z"/>
                <w:rFonts w:cs="Arial"/>
                <w:sz w:val="16"/>
                <w:szCs w:val="16"/>
              </w:rPr>
            </w:pPr>
            <w:ins w:id="24252" w:author="24.501_CR5436R4_(Rel-18)_5GProtoc17, NRslice" w:date="2023-06-30T18:34:00Z">
              <w:r>
                <w:rPr>
                  <w:rFonts w:cs="Arial"/>
                  <w:sz w:val="16"/>
                  <w:szCs w:val="16"/>
                </w:rPr>
                <w:t>4</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67BE6912" w14:textId="13AAD8D2" w:rsidR="00CA5C85" w:rsidRDefault="00CA5C85" w:rsidP="00237F65">
            <w:pPr>
              <w:pStyle w:val="TOC3"/>
              <w:rPr>
                <w:ins w:id="24253" w:author="24.501_CR5436R4_(Rel-18)_5GProtoc17, NRslice" w:date="2023-06-30T18:34:00Z"/>
                <w:rFonts w:ascii="Arial" w:hAnsi="Arial" w:cs="Arial"/>
                <w:sz w:val="16"/>
                <w:szCs w:val="16"/>
              </w:rPr>
            </w:pPr>
            <w:ins w:id="24254" w:author="24.501_CR5436R4_(Rel-18)_5GProtoc17, NRslice" w:date="2023-06-30T18:34:00Z">
              <w:r>
                <w:rPr>
                  <w:rFonts w:ascii="Arial" w:hAnsi="Arial" w:cs="Arial"/>
                  <w:sz w:val="16"/>
                  <w:szCs w:val="16"/>
                </w:rPr>
                <w:t>A</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0ED1CC81" w14:textId="4660E347" w:rsidR="00CA5C85" w:rsidRDefault="00CA5C85" w:rsidP="00237F65">
            <w:pPr>
              <w:pStyle w:val="TAL"/>
              <w:rPr>
                <w:ins w:id="24255" w:author="24.501_CR5436R4_(Rel-18)_5GProtoc17, NRslice" w:date="2023-06-30T18:34:00Z"/>
                <w:snapToGrid w:val="0"/>
                <w:sz w:val="16"/>
                <w:szCs w:val="16"/>
                <w:lang w:eastAsia="en-US"/>
              </w:rPr>
            </w:pPr>
            <w:ins w:id="24256" w:author="24.501_CR5436R4_(Rel-18)_5GProtoc17, NRslice" w:date="2023-06-30T18:34:00Z">
              <w:r>
                <w:rPr>
                  <w:snapToGrid w:val="0"/>
                  <w:sz w:val="16"/>
                  <w:szCs w:val="16"/>
                  <w:lang w:eastAsia="en-US"/>
                </w:rPr>
                <w:t>Sending the registration complete message after receiving the NSAG information</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219F3919" w14:textId="78F2D35A" w:rsidR="00CA5C85" w:rsidRDefault="00CA5C85" w:rsidP="00237F65">
            <w:pPr>
              <w:pStyle w:val="TAL"/>
              <w:rPr>
                <w:ins w:id="24257" w:author="24.501_CR5436R4_(Rel-18)_5GProtoc17, NRslice" w:date="2023-06-30T18:34:00Z"/>
                <w:snapToGrid w:val="0"/>
                <w:sz w:val="16"/>
                <w:szCs w:val="16"/>
                <w:lang w:eastAsia="en-US"/>
              </w:rPr>
            </w:pPr>
            <w:ins w:id="24258" w:author="24.501_CR5436R4_(Rel-18)_5GProtoc17, NRslice" w:date="2023-06-30T18:34:00Z">
              <w:r>
                <w:rPr>
                  <w:snapToGrid w:val="0"/>
                  <w:sz w:val="16"/>
                  <w:szCs w:val="16"/>
                  <w:lang w:eastAsia="en-US"/>
                </w:rPr>
                <w:t>18.3.0</w:t>
              </w:r>
            </w:ins>
          </w:p>
        </w:tc>
      </w:tr>
      <w:tr w:rsidR="00D57773" w:rsidRPr="000D299B" w14:paraId="63A7D5FA" w14:textId="77777777" w:rsidTr="00AA0A9A">
        <w:trPr>
          <w:gridAfter w:val="1"/>
          <w:wAfter w:w="13" w:type="dxa"/>
          <w:ins w:id="24259" w:author="24.501_CR5351R5_(Rel-18)_5GProtoc18" w:date="2023-06-30T19:36: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7D50CFA5" w14:textId="38C8C4EB" w:rsidR="00D57773" w:rsidRDefault="00D57773" w:rsidP="00237F65">
            <w:pPr>
              <w:pStyle w:val="TAC"/>
              <w:rPr>
                <w:ins w:id="24260" w:author="24.501_CR5351R5_(Rel-18)_5GProtoc18" w:date="2023-06-30T19:36:00Z"/>
                <w:sz w:val="16"/>
                <w:szCs w:val="16"/>
              </w:rPr>
            </w:pPr>
            <w:ins w:id="24261" w:author="24.501_CR5351R5_(Rel-18)_5GProtoc18" w:date="2023-06-30T19:36: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203AE714" w14:textId="093747D6" w:rsidR="00D57773" w:rsidRDefault="00D57773" w:rsidP="00237F65">
            <w:pPr>
              <w:pStyle w:val="TAC"/>
              <w:rPr>
                <w:ins w:id="24262" w:author="24.501_CR5351R5_(Rel-18)_5GProtoc18" w:date="2023-06-30T19:36:00Z"/>
                <w:sz w:val="16"/>
                <w:szCs w:val="16"/>
              </w:rPr>
            </w:pPr>
            <w:ins w:id="24263" w:author="24.501_CR5351R5_(Rel-18)_5GProtoc18" w:date="2023-06-30T19:36: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0EBFA0BE" w14:textId="43ADA0AD" w:rsidR="00D57773" w:rsidRDefault="00D57773" w:rsidP="00CA5C85">
            <w:pPr>
              <w:overflowPunct/>
              <w:autoSpaceDE/>
              <w:autoSpaceDN/>
              <w:adjustRightInd/>
              <w:spacing w:after="0"/>
              <w:jc w:val="center"/>
              <w:textAlignment w:val="auto"/>
              <w:rPr>
                <w:ins w:id="24264" w:author="24.501_CR5351R5_(Rel-18)_5GProtoc18" w:date="2023-06-30T19:36:00Z"/>
                <w:rFonts w:ascii="Arial" w:hAnsi="Arial" w:cs="Arial"/>
                <w:sz w:val="16"/>
                <w:szCs w:val="16"/>
              </w:rPr>
            </w:pPr>
            <w:ins w:id="24265" w:author="24.501_CR5351R5_(Rel-18)_5GProtoc18" w:date="2023-06-30T19:37:00Z">
              <w:r>
                <w:rPr>
                  <w:rFonts w:ascii="Arial" w:hAnsi="Arial" w:cs="Arial"/>
                  <w:sz w:val="16"/>
                  <w:szCs w:val="16"/>
                </w:rPr>
                <w:t>CP-231292</w:t>
              </w:r>
            </w:ins>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68864E85" w14:textId="2DF92925" w:rsidR="00D57773" w:rsidRDefault="00D57773" w:rsidP="00237F65">
            <w:pPr>
              <w:pStyle w:val="TAL"/>
              <w:rPr>
                <w:ins w:id="24266" w:author="24.501_CR5351R5_(Rel-18)_5GProtoc18" w:date="2023-06-30T19:36:00Z"/>
                <w:rFonts w:cs="Arial"/>
                <w:sz w:val="16"/>
                <w:szCs w:val="16"/>
              </w:rPr>
            </w:pPr>
            <w:ins w:id="24267" w:author="24.501_CR5351R5_(Rel-18)_5GProtoc18" w:date="2023-06-30T19:36:00Z">
              <w:r>
                <w:rPr>
                  <w:rFonts w:cs="Arial"/>
                  <w:sz w:val="16"/>
                  <w:szCs w:val="16"/>
                </w:rPr>
                <w:t>5351</w:t>
              </w:r>
            </w:ins>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037F38AF" w14:textId="4E1224AF" w:rsidR="00D57773" w:rsidRDefault="00D57773" w:rsidP="00237F65">
            <w:pPr>
              <w:pStyle w:val="TAL"/>
              <w:rPr>
                <w:ins w:id="24268" w:author="24.501_CR5351R5_(Rel-18)_5GProtoc18" w:date="2023-06-30T19:36:00Z"/>
                <w:rFonts w:cs="Arial"/>
                <w:sz w:val="16"/>
                <w:szCs w:val="16"/>
              </w:rPr>
            </w:pPr>
            <w:ins w:id="24269" w:author="24.501_CR5351R5_(Rel-18)_5GProtoc18" w:date="2023-06-30T19:36:00Z">
              <w:r>
                <w:rPr>
                  <w:rFonts w:cs="Arial"/>
                  <w:sz w:val="16"/>
                  <w:szCs w:val="16"/>
                </w:rPr>
                <w:t>5</w:t>
              </w:r>
            </w:ins>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2AE486C" w14:textId="501E5442" w:rsidR="00D57773" w:rsidRDefault="00D57773" w:rsidP="00237F65">
            <w:pPr>
              <w:pStyle w:val="TOC3"/>
              <w:rPr>
                <w:ins w:id="24270" w:author="24.501_CR5351R5_(Rel-18)_5GProtoc18" w:date="2023-06-30T19:36:00Z"/>
                <w:rFonts w:ascii="Arial" w:hAnsi="Arial" w:cs="Arial"/>
                <w:sz w:val="16"/>
                <w:szCs w:val="16"/>
              </w:rPr>
            </w:pPr>
            <w:ins w:id="24271" w:author="24.501_CR5351R5_(Rel-18)_5GProtoc18" w:date="2023-06-30T19:36:00Z">
              <w:r>
                <w:rPr>
                  <w:rFonts w:ascii="Arial" w:hAnsi="Arial" w:cs="Arial"/>
                  <w:sz w:val="16"/>
                  <w:szCs w:val="16"/>
                </w:rPr>
                <w:t>F</w:t>
              </w:r>
            </w:ins>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331D2F93" w14:textId="4D2DBF9E" w:rsidR="00D57773" w:rsidRDefault="00D57773" w:rsidP="00237F65">
            <w:pPr>
              <w:pStyle w:val="TAL"/>
              <w:rPr>
                <w:ins w:id="24272" w:author="24.501_CR5351R5_(Rel-18)_5GProtoc18" w:date="2023-06-30T19:36:00Z"/>
                <w:snapToGrid w:val="0"/>
                <w:sz w:val="16"/>
                <w:szCs w:val="16"/>
                <w:lang w:eastAsia="en-US"/>
              </w:rPr>
            </w:pPr>
            <w:ins w:id="24273" w:author="24.501_CR5351R5_(Rel-18)_5GProtoc18" w:date="2023-06-30T19:36:00Z">
              <w:r>
                <w:rPr>
                  <w:snapToGrid w:val="0"/>
                  <w:sz w:val="16"/>
                  <w:szCs w:val="16"/>
                  <w:lang w:eastAsia="en-US"/>
                </w:rPr>
                <w:t>AMF including configured NSSAI for IWK scenarios</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01B6FA2A" w14:textId="2309D5B9" w:rsidR="00D57773" w:rsidRDefault="00D57773" w:rsidP="00237F65">
            <w:pPr>
              <w:pStyle w:val="TAL"/>
              <w:rPr>
                <w:ins w:id="24274" w:author="24.501_CR5351R5_(Rel-18)_5GProtoc18" w:date="2023-06-30T19:36:00Z"/>
                <w:snapToGrid w:val="0"/>
                <w:sz w:val="16"/>
                <w:szCs w:val="16"/>
                <w:lang w:eastAsia="en-US"/>
              </w:rPr>
            </w:pPr>
            <w:ins w:id="24275" w:author="24.501_CR5351R5_(Rel-18)_5GProtoc18" w:date="2023-06-30T19:36:00Z">
              <w:r>
                <w:rPr>
                  <w:snapToGrid w:val="0"/>
                  <w:sz w:val="16"/>
                  <w:szCs w:val="16"/>
                  <w:lang w:eastAsia="en-US"/>
                </w:rPr>
                <w:t>18.3.0</w:t>
              </w:r>
            </w:ins>
          </w:p>
        </w:tc>
      </w:tr>
      <w:tr w:rsidR="00F06241" w:rsidRPr="000D299B" w14:paraId="1D521B19" w14:textId="77777777" w:rsidTr="00AA0A9A">
        <w:trPr>
          <w:gridAfter w:val="1"/>
          <w:wAfter w:w="13" w:type="dxa"/>
          <w:ins w:id="24276" w:author="Correction" w:date="2023-07-10T20:37:00Z"/>
        </w:trPr>
        <w:tc>
          <w:tcPr>
            <w:tcW w:w="751" w:type="dxa"/>
            <w:tcBorders>
              <w:top w:val="single" w:sz="6" w:space="0" w:color="auto"/>
              <w:left w:val="single" w:sz="6" w:space="0" w:color="auto"/>
              <w:bottom w:val="single" w:sz="6" w:space="0" w:color="auto"/>
              <w:right w:val="single" w:sz="6" w:space="0" w:color="auto"/>
            </w:tcBorders>
            <w:shd w:val="solid" w:color="FFFFFF" w:fill="auto"/>
          </w:tcPr>
          <w:p w14:paraId="43B4298F" w14:textId="5FFF781C" w:rsidR="00F06241" w:rsidRDefault="00F06241" w:rsidP="00F06241">
            <w:pPr>
              <w:pStyle w:val="TAC"/>
              <w:rPr>
                <w:ins w:id="24277" w:author="Correction" w:date="2023-07-10T20:37:00Z"/>
                <w:sz w:val="16"/>
                <w:szCs w:val="16"/>
              </w:rPr>
            </w:pPr>
            <w:ins w:id="24278" w:author="Correction" w:date="2023-07-10T20:37:00Z">
              <w:r>
                <w:rPr>
                  <w:sz w:val="16"/>
                  <w:szCs w:val="16"/>
                </w:rPr>
                <w:t>2023-06</w:t>
              </w:r>
            </w:ins>
          </w:p>
        </w:tc>
        <w:tc>
          <w:tcPr>
            <w:tcW w:w="790" w:type="dxa"/>
            <w:tcBorders>
              <w:top w:val="single" w:sz="6" w:space="0" w:color="auto"/>
              <w:left w:val="single" w:sz="6" w:space="0" w:color="auto"/>
              <w:bottom w:val="single" w:sz="6" w:space="0" w:color="auto"/>
              <w:right w:val="single" w:sz="6" w:space="0" w:color="auto"/>
            </w:tcBorders>
            <w:shd w:val="solid" w:color="FFFFFF" w:fill="auto"/>
          </w:tcPr>
          <w:p w14:paraId="71AB25BE" w14:textId="66AFC68D" w:rsidR="00F06241" w:rsidRDefault="00F06241" w:rsidP="00F06241">
            <w:pPr>
              <w:pStyle w:val="TAC"/>
              <w:rPr>
                <w:ins w:id="24279" w:author="Correction" w:date="2023-07-10T20:37:00Z"/>
                <w:sz w:val="16"/>
                <w:szCs w:val="16"/>
              </w:rPr>
            </w:pPr>
            <w:ins w:id="24280" w:author="Correction" w:date="2023-07-10T20:37:00Z">
              <w:r>
                <w:rPr>
                  <w:sz w:val="16"/>
                  <w:szCs w:val="16"/>
                </w:rPr>
                <w:t>CT#100</w:t>
              </w:r>
            </w:ins>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DD3DF36" w14:textId="77777777" w:rsidR="00F06241" w:rsidRDefault="00F06241" w:rsidP="00F06241">
            <w:pPr>
              <w:overflowPunct/>
              <w:autoSpaceDE/>
              <w:autoSpaceDN/>
              <w:adjustRightInd/>
              <w:spacing w:after="0"/>
              <w:jc w:val="center"/>
              <w:textAlignment w:val="auto"/>
              <w:rPr>
                <w:ins w:id="24281" w:author="Correction" w:date="2023-07-10T20:37:00Z"/>
                <w:rFonts w:ascii="Arial" w:hAnsi="Arial" w:cs="Arial"/>
                <w:sz w:val="16"/>
                <w:szCs w:val="16"/>
              </w:rPr>
            </w:pPr>
          </w:p>
        </w:tc>
        <w:tc>
          <w:tcPr>
            <w:tcW w:w="490" w:type="dxa"/>
            <w:tcBorders>
              <w:top w:val="single" w:sz="6" w:space="0" w:color="auto"/>
              <w:left w:val="single" w:sz="6" w:space="0" w:color="auto"/>
              <w:bottom w:val="single" w:sz="6" w:space="0" w:color="auto"/>
              <w:right w:val="single" w:sz="6" w:space="0" w:color="auto"/>
            </w:tcBorders>
            <w:shd w:val="solid" w:color="FFFFFF" w:fill="auto"/>
            <w:vAlign w:val="bottom"/>
          </w:tcPr>
          <w:p w14:paraId="5426F7C1" w14:textId="77777777" w:rsidR="00F06241" w:rsidRDefault="00F06241" w:rsidP="00F06241">
            <w:pPr>
              <w:pStyle w:val="TAL"/>
              <w:rPr>
                <w:ins w:id="24282" w:author="Correction" w:date="2023-07-10T20:37:00Z"/>
                <w:rFonts w:cs="Arial"/>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vAlign w:val="bottom"/>
          </w:tcPr>
          <w:p w14:paraId="75FB787C" w14:textId="77777777" w:rsidR="00F06241" w:rsidRDefault="00F06241" w:rsidP="00F06241">
            <w:pPr>
              <w:pStyle w:val="TAL"/>
              <w:rPr>
                <w:ins w:id="24283" w:author="Correction" w:date="2023-07-10T20:37:00Z"/>
                <w:rFonts w:cs="Arial"/>
                <w:sz w:val="16"/>
                <w:szCs w:val="16"/>
              </w:rPr>
            </w:pPr>
          </w:p>
        </w:tc>
        <w:tc>
          <w:tcPr>
            <w:tcW w:w="586" w:type="dxa"/>
            <w:tcBorders>
              <w:top w:val="single" w:sz="6" w:space="0" w:color="auto"/>
              <w:left w:val="single" w:sz="6" w:space="0" w:color="auto"/>
              <w:bottom w:val="single" w:sz="6" w:space="0" w:color="auto"/>
              <w:right w:val="single" w:sz="6" w:space="0" w:color="auto"/>
            </w:tcBorders>
            <w:shd w:val="solid" w:color="FFFFFF" w:fill="auto"/>
            <w:vAlign w:val="bottom"/>
          </w:tcPr>
          <w:p w14:paraId="4B4A10ED" w14:textId="77777777" w:rsidR="00F06241" w:rsidRDefault="00F06241" w:rsidP="00F06241">
            <w:pPr>
              <w:pStyle w:val="TOC3"/>
              <w:rPr>
                <w:ins w:id="24284" w:author="Correction" w:date="2023-07-10T20:37:00Z"/>
                <w:rFonts w:ascii="Arial" w:hAnsi="Arial" w:cs="Arial"/>
                <w:sz w:val="16"/>
                <w:szCs w:val="16"/>
              </w:rPr>
            </w:pPr>
          </w:p>
        </w:tc>
        <w:tc>
          <w:tcPr>
            <w:tcW w:w="4968" w:type="dxa"/>
            <w:tcBorders>
              <w:top w:val="single" w:sz="6" w:space="0" w:color="auto"/>
              <w:left w:val="single" w:sz="6" w:space="0" w:color="auto"/>
              <w:bottom w:val="single" w:sz="6" w:space="0" w:color="auto"/>
              <w:right w:val="single" w:sz="6" w:space="0" w:color="auto"/>
            </w:tcBorders>
            <w:shd w:val="solid" w:color="FFFFFF" w:fill="auto"/>
          </w:tcPr>
          <w:p w14:paraId="737832E1" w14:textId="01C55AD7" w:rsidR="00F06241" w:rsidRDefault="00F06241" w:rsidP="00F06241">
            <w:pPr>
              <w:pStyle w:val="TAL"/>
              <w:rPr>
                <w:ins w:id="24285" w:author="Correction" w:date="2023-07-10T20:37:00Z"/>
                <w:snapToGrid w:val="0"/>
                <w:sz w:val="16"/>
                <w:szCs w:val="16"/>
                <w:lang w:eastAsia="en-US"/>
              </w:rPr>
            </w:pPr>
            <w:ins w:id="24286" w:author="Correction" w:date="2023-07-10T20:37:00Z">
              <w:r>
                <w:rPr>
                  <w:snapToGrid w:val="0"/>
                  <w:sz w:val="16"/>
                  <w:szCs w:val="16"/>
                  <w:lang w:eastAsia="en-US"/>
                </w:rPr>
                <w:t>Clashes and other editorails</w:t>
              </w:r>
            </w:ins>
            <w:ins w:id="24287" w:author="Correction" w:date="2023-07-10T20:38:00Z">
              <w:r>
                <w:rPr>
                  <w:snapToGrid w:val="0"/>
                  <w:sz w:val="16"/>
                  <w:szCs w:val="16"/>
                  <w:lang w:eastAsia="en-US"/>
                </w:rPr>
                <w:t xml:space="preserve"> addressed</w:t>
              </w:r>
            </w:ins>
          </w:p>
        </w:tc>
        <w:tc>
          <w:tcPr>
            <w:tcW w:w="699" w:type="dxa"/>
            <w:tcBorders>
              <w:top w:val="single" w:sz="6" w:space="0" w:color="auto"/>
              <w:left w:val="single" w:sz="6" w:space="0" w:color="auto"/>
              <w:bottom w:val="single" w:sz="6" w:space="0" w:color="auto"/>
              <w:right w:val="single" w:sz="6" w:space="0" w:color="auto"/>
            </w:tcBorders>
            <w:shd w:val="solid" w:color="FFFFFF" w:fill="auto"/>
          </w:tcPr>
          <w:p w14:paraId="6544D952" w14:textId="51E5B1B4" w:rsidR="00F06241" w:rsidRDefault="00F06241" w:rsidP="00F06241">
            <w:pPr>
              <w:pStyle w:val="TAL"/>
              <w:rPr>
                <w:ins w:id="24288" w:author="Correction" w:date="2023-07-10T20:37:00Z"/>
                <w:snapToGrid w:val="0"/>
                <w:sz w:val="16"/>
                <w:szCs w:val="16"/>
                <w:lang w:eastAsia="en-US"/>
              </w:rPr>
            </w:pPr>
            <w:ins w:id="24289" w:author="Correction" w:date="2023-07-10T20:37:00Z">
              <w:r>
                <w:rPr>
                  <w:snapToGrid w:val="0"/>
                  <w:sz w:val="16"/>
                  <w:szCs w:val="16"/>
                  <w:lang w:eastAsia="en-US"/>
                </w:rPr>
                <w:t>18.3.1</w:t>
              </w:r>
            </w:ins>
          </w:p>
        </w:tc>
      </w:tr>
    </w:tbl>
    <w:p w14:paraId="67D9EAAB" w14:textId="77777777" w:rsidR="007254C7" w:rsidRPr="00177610" w:rsidRDefault="007254C7" w:rsidP="00920167">
      <w:pPr>
        <w:ind w:left="284" w:hanging="284"/>
      </w:pPr>
    </w:p>
    <w:sectPr w:rsidR="007254C7" w:rsidRPr="00177610" w:rsidSect="00F14D58">
      <w:headerReference w:type="default" r:id="rId209"/>
      <w:footerReference w:type="default" r:id="rId210"/>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16" w:author="Nokia_00" w:date="2023-04-09T11:14:00Z" w:initials="SHW">
    <w:p w14:paraId="68EE730A" w14:textId="77777777" w:rsidR="00DE4420" w:rsidRDefault="00DE4420" w:rsidP="009B7EF3">
      <w:pPr>
        <w:pStyle w:val="CommentText"/>
      </w:pPr>
      <w:r>
        <w:rPr>
          <w:rStyle w:val="CommentReference"/>
        </w:rPr>
        <w:annotationRef/>
      </w:r>
      <w:r>
        <w:t>CR#517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8EE730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D1C7C" w16cex:dateUtc="2023-04-09T16: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EE730A" w16cid:durableId="27DD1C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1E94C2" w14:textId="77777777" w:rsidR="0098198D" w:rsidRDefault="0098198D">
      <w:r>
        <w:separator/>
      </w:r>
    </w:p>
    <w:p w14:paraId="253DBCD5" w14:textId="77777777" w:rsidR="0098198D" w:rsidRDefault="0098198D"/>
  </w:endnote>
  <w:endnote w:type="continuationSeparator" w:id="0">
    <w:p w14:paraId="2FD39CF4" w14:textId="77777777" w:rsidR="0098198D" w:rsidRDefault="0098198D">
      <w:r>
        <w:continuationSeparator/>
      </w:r>
    </w:p>
    <w:p w14:paraId="64391AD3" w14:textId="77777777" w:rsidR="0098198D" w:rsidRDefault="009819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BD9E7" w14:textId="77777777" w:rsidR="00DE4420" w:rsidRDefault="00DE442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6C13F" w14:textId="77777777" w:rsidR="0098198D" w:rsidRDefault="0098198D">
      <w:r>
        <w:separator/>
      </w:r>
    </w:p>
    <w:p w14:paraId="5B3078CF" w14:textId="77777777" w:rsidR="0098198D" w:rsidRDefault="0098198D"/>
  </w:footnote>
  <w:footnote w:type="continuationSeparator" w:id="0">
    <w:p w14:paraId="67E69EFB" w14:textId="77777777" w:rsidR="0098198D" w:rsidRDefault="0098198D">
      <w:r>
        <w:continuationSeparator/>
      </w:r>
    </w:p>
    <w:p w14:paraId="156E008B" w14:textId="77777777" w:rsidR="0098198D" w:rsidRDefault="0098198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6417C" w14:textId="49F3866A" w:rsidR="00DE4420" w:rsidRDefault="00DE44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6241">
      <w:rPr>
        <w:rFonts w:ascii="Arial" w:hAnsi="Arial" w:cs="Arial"/>
        <w:b/>
        <w:noProof/>
        <w:sz w:val="18"/>
        <w:szCs w:val="18"/>
      </w:rPr>
      <w:t>3GPP TS 24.501 V18.32.101 (2023-063)</w:t>
    </w:r>
    <w:r>
      <w:rPr>
        <w:rFonts w:ascii="Arial" w:hAnsi="Arial" w:cs="Arial"/>
        <w:b/>
        <w:sz w:val="18"/>
        <w:szCs w:val="18"/>
      </w:rPr>
      <w:fldChar w:fldCharType="end"/>
    </w:r>
  </w:p>
  <w:p w14:paraId="4E4AEC1E" w14:textId="77777777" w:rsidR="00DE4420" w:rsidRDefault="00DE44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07D13">
      <w:rPr>
        <w:rFonts w:ascii="Arial" w:hAnsi="Arial" w:cs="Arial"/>
        <w:b/>
        <w:noProof/>
        <w:sz w:val="18"/>
        <w:szCs w:val="18"/>
      </w:rPr>
      <w:t>5</w:t>
    </w:r>
    <w:r>
      <w:rPr>
        <w:rFonts w:ascii="Arial" w:hAnsi="Arial" w:cs="Arial"/>
        <w:b/>
        <w:sz w:val="18"/>
        <w:szCs w:val="18"/>
      </w:rPr>
      <w:fldChar w:fldCharType="end"/>
    </w:r>
  </w:p>
  <w:p w14:paraId="2B510BF9" w14:textId="0DC27C6E" w:rsidR="00DE4420" w:rsidRDefault="00DE44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06241">
      <w:rPr>
        <w:rFonts w:ascii="Arial" w:hAnsi="Arial" w:cs="Arial"/>
        <w:b/>
        <w:noProof/>
        <w:sz w:val="18"/>
        <w:szCs w:val="18"/>
      </w:rPr>
      <w:t>Release 18</w:t>
    </w:r>
    <w:r>
      <w:rPr>
        <w:rFonts w:ascii="Arial" w:hAnsi="Arial" w:cs="Arial"/>
        <w:b/>
        <w:sz w:val="18"/>
        <w:szCs w:val="18"/>
      </w:rPr>
      <w:fldChar w:fldCharType="end"/>
    </w:r>
  </w:p>
  <w:p w14:paraId="5F451776" w14:textId="77777777" w:rsidR="00DE4420" w:rsidRDefault="00DE4420"/>
  <w:p w14:paraId="78A1F90F" w14:textId="77777777" w:rsidR="00DE4420" w:rsidRDefault="00DE442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0"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1787651506">
    <w:abstractNumId w:val="3"/>
  </w:num>
  <w:num w:numId="2" w16cid:durableId="745565965">
    <w:abstractNumId w:val="2"/>
  </w:num>
  <w:num w:numId="3" w16cid:durableId="805202670">
    <w:abstractNumId w:val="1"/>
  </w:num>
  <w:num w:numId="4" w16cid:durableId="205145430">
    <w:abstractNumId w:val="0"/>
  </w:num>
  <w:num w:numId="5" w16cid:durableId="1943027942">
    <w:abstractNumId w:val="11"/>
  </w:num>
  <w:num w:numId="6" w16cid:durableId="769854788">
    <w:abstractNumId w:val="9"/>
  </w:num>
  <w:num w:numId="7" w16cid:durableId="34503335">
    <w:abstractNumId w:val="7"/>
  </w:num>
  <w:num w:numId="8" w16cid:durableId="114642696">
    <w:abstractNumId w:val="4"/>
  </w:num>
  <w:num w:numId="9" w16cid:durableId="661857241">
    <w:abstractNumId w:val="6"/>
  </w:num>
  <w:num w:numId="10" w16cid:durableId="2002125087">
    <w:abstractNumId w:val="12"/>
  </w:num>
  <w:num w:numId="11" w16cid:durableId="1545214996">
    <w:abstractNumId w:val="5"/>
  </w:num>
  <w:num w:numId="12" w16cid:durableId="1573075721">
    <w:abstractNumId w:val="10"/>
  </w:num>
  <w:num w:numId="13" w16cid:durableId="1101490450">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1_CR5167_(Rel-18)_5GProtoc18">
    <w15:presenceInfo w15:providerId="None" w15:userId="24.501_CR5167_(Rel-18)_5GProtoc18"/>
  </w15:person>
  <w15:person w15:author="Correction">
    <w15:presenceInfo w15:providerId="None" w15:userId="Correction"/>
  </w15:person>
  <w15:person w15:author="24.501_CR5050R1_(Rel-18)_UAS_Ph2">
    <w15:presenceInfo w15:providerId="None" w15:userId="24.501_CR5050R1_(Rel-18)_UAS_Ph2"/>
  </w15:person>
  <w15:person w15:author="24.501_CR5215R3_(Rel-18)_5G_eLCS_Ph3">
    <w15:presenceInfo w15:providerId="None" w15:userId="24.501_CR5215R3_(Rel-18)_5G_eLCS_Ph3"/>
  </w15:person>
  <w15:person w15:author="24.501_CR5225R2_(Rel-18)_Ranging_SL">
    <w15:presenceInfo w15:providerId="None" w15:userId="24.501_CR5225R2_(Rel-18)_Ranging_SL"/>
  </w15:person>
  <w15:person w15:author="24.501_CR5168R1_(Rel-18)_5GProtoc18-non3GPP, 5WWC">
    <w15:presenceInfo w15:providerId="None" w15:userId="24.501_CR5168R1_(Rel-18)_5GProtoc18-non3GPP, 5WWC"/>
  </w15:person>
  <w15:person w15:author="Ericsson User, v01">
    <w15:presenceInfo w15:providerId="None" w15:userId="Ericsson User, v01"/>
  </w15:person>
  <w15:person w15:author="24.501_CR5423R1_(Rel-18)_eNS_Ph3">
    <w15:presenceInfo w15:providerId="None" w15:userId="24.501_CR5423R1_(Rel-18)_eNS_Ph3"/>
  </w15:person>
  <w15:person w15:author="24.501_CR5220R1_(Rel-18)_VMR">
    <w15:presenceInfo w15:providerId="None" w15:userId="24.501_CR5220R1_(Rel-18)_VMR"/>
  </w15:person>
  <w15:person w15:author="24.501_CR5149R3_(Rel-18)_5GProtoc18">
    <w15:presenceInfo w15:providerId="None" w15:userId="24.501_CR5149R3_(Rel-18)_5GProtoc18"/>
  </w15:person>
  <w15:person w15:author="24.501_CR5328R2_(Rel-18)_eNS_Ph3">
    <w15:presenceInfo w15:providerId="None" w15:userId="24.501_CR5328R2_(Rel-18)_eNS_Ph3"/>
  </w15:person>
  <w15:person w15:author="24.501_CR5280R4_(Rel-18)_eNS_Ph3">
    <w15:presenceInfo w15:providerId="None" w15:userId="24.501_CR5280R4_(Rel-18)_eNS_Ph3"/>
  </w15:person>
  <w15:person w15:author="24.501_CR5378_(Rel-18)_eNS_Ph3">
    <w15:presenceInfo w15:providerId="None" w15:userId="24.501_CR5378_(Rel-18)_eNS_Ph3"/>
  </w15:person>
  <w15:person w15:author="24.501_CR5297R2_(Rel-18)_eNS_Ph3">
    <w15:presenceInfo w15:providerId="None" w15:userId="24.501_CR5297R2_(Rel-18)_eNS_Ph3"/>
  </w15:person>
  <w15:person w15:author="24.501_CR5193R1_(Rel-18)_UAS_Ph2">
    <w15:presenceInfo w15:providerId="None" w15:userId="24.501_CR5193R1_(Rel-18)_UAS_Ph2"/>
  </w15:person>
  <w15:person w15:author="24.501_CR5169R3_(Rel-18)_eUEPO">
    <w15:presenceInfo w15:providerId="None" w15:userId="24.501_CR5169R3_(Rel-18)_eUEPO"/>
  </w15:person>
  <w15:person w15:author="24.501_CR5197R1_(Rel-18)_Ranging_SL">
    <w15:presenceInfo w15:providerId="None" w15:userId="24.501_CR5197R1_(Rel-18)_Ranging_SL"/>
  </w15:person>
  <w15:person w15:author="24.501_CR5421R1_(Rel-18)_5WWC_Ph2">
    <w15:presenceInfo w15:providerId="None" w15:userId="24.501_CR5421R1_(Rel-18)_5WWC_Ph2"/>
  </w15:person>
  <w15:person w15:author="24.501_CR5437R1_(Rel-18)_Ranging_SL">
    <w15:presenceInfo w15:providerId="None" w15:userId="24.501_CR5437R1_(Rel-18)_Ranging_SL"/>
  </w15:person>
  <w15:person w15:author="24.501_CR5199_(Rel-18)_5GProtoc18-non3GPP, NSWO_5G">
    <w15:presenceInfo w15:providerId="None" w15:userId="24.501_CR5199_(Rel-18)_5GProtoc18-non3GPP, NSWO_5G"/>
  </w15:person>
  <w15:person w15:author="24.501_CR4772R9_(Rel-18)_5GProtoc18">
    <w15:presenceInfo w15:providerId="None" w15:userId="24.501_CR4772R9_(Rel-18)_5GProtoc18"/>
  </w15:person>
  <w15:person w15:author="MTK">
    <w15:presenceInfo w15:providerId="None" w15:userId="MTK"/>
  </w15:person>
  <w15:person w15:author="24.501_CR5374R1_(Rel-18)_SUECR">
    <w15:presenceInfo w15:providerId="None" w15:userId="24.501_CR5374R1_(Rel-18)_SUECR"/>
  </w15:person>
  <w15:person w15:author="24.501_CR5191R1_(Rel-18)_TRS_URLLC">
    <w15:presenceInfo w15:providerId="None" w15:userId="24.501_CR5191R1_(Rel-18)_TRS_URLLC"/>
  </w15:person>
  <w15:person w15:author="24.501_CR5326R1_(Rel-18)_5G_ProSe_Ph2">
    <w15:presenceInfo w15:providerId="None" w15:userId="24.501_CR5326R1_(Rel-18)_5G_ProSe_Ph2"/>
  </w15:person>
  <w15:person w15:author="24.501_CR5181_(Rel-18)_eNS_Ph3">
    <w15:presenceInfo w15:providerId="None" w15:userId="24.501_CR5181_(Rel-18)_eNS_Ph3"/>
  </w15:person>
  <w15:person w15:author="24.501_CR5176R1_(Rel-18)_eNS_Ph3">
    <w15:presenceInfo w15:providerId="None" w15:userId="24.501_CR5176R1_(Rel-18)_eNS_Ph3"/>
  </w15:person>
  <w15:person w15:author="vivo, Hank">
    <w15:presenceInfo w15:providerId="None" w15:userId="vivo, Hank"/>
  </w15:person>
  <w15:person w15:author="vivo 2">
    <w15:presenceInfo w15:providerId="None" w15:userId="vivo 2"/>
  </w15:person>
  <w15:person w15:author="Nokia_00">
    <w15:presenceInfo w15:providerId="None" w15:userId="Nokia_00"/>
  </w15:person>
  <w15:person w15:author="24.501_CR5433R1_(Rel-18)_eNS_Ph3">
    <w15:presenceInfo w15:providerId="None" w15:userId="24.501_CR5433R1_(Rel-18)_eNS_Ph3"/>
  </w15:person>
  <w15:person w15:author="Hannah-ZTE">
    <w15:presenceInfo w15:providerId="None" w15:userId="Hannah-ZTE"/>
  </w15:person>
  <w15:person w15:author="24.501_CR5316R1_(Rel-18)_eNS_Ph3">
    <w15:presenceInfo w15:providerId="None" w15:userId="24.501_CR5316R1_(Rel-18)_eNS_Ph3"/>
  </w15:person>
  <w15:person w15:author="24.501_CR5305R1_(Rel-18)_eNS_Ph3">
    <w15:presenceInfo w15:providerId="None" w15:userId="24.501_CR5305R1_(Rel-18)_eNS_Ph3"/>
  </w15:person>
  <w15:person w15:author="24.501_CR5283R1_(Rel-18)_eNS_Ph3">
    <w15:presenceInfo w15:providerId="None" w15:userId="24.501_CR5283R1_(Rel-18)_eNS_Ph3"/>
  </w15:person>
  <w15:person w15:author="24.501_CR5177R2_(Rel-18)_eNS_Ph3">
    <w15:presenceInfo w15:providerId="None" w15:userId="24.501_CR5177R2_(Rel-18)_eNS_Ph3"/>
  </w15:person>
  <w15:person w15:author="24.501_CR5383R1_(Rel-18)_eNS_Ph3">
    <w15:presenceInfo w15:providerId="None" w15:userId="24.501_CR5383R1_(Rel-18)_eNS_Ph3"/>
  </w15:person>
  <w15:person w15:author="24.501_CR5345R1_(Rel-18)_5GProtoc18">
    <w15:presenceInfo w15:providerId="None" w15:userId="24.501_CR5345R1_(Rel-18)_5GProtoc18"/>
  </w15:person>
  <w15:person w15:author="Robert Zaus 2">
    <w15:presenceInfo w15:providerId="None" w15:userId="Robert Zaus 2"/>
  </w15:person>
  <w15:person w15:author="24.501_CR5372R1_(Rel-18)_eNS_Ph3">
    <w15:presenceInfo w15:providerId="None" w15:userId="24.501_CR5372R1_(Rel-18)_eNS_Ph3"/>
  </w15:person>
  <w15:person w15:author="24.501_CR5379_(Rel-18)_5GProtoc18">
    <w15:presenceInfo w15:providerId="None" w15:userId="24.501_CR5379_(Rel-18)_5GProtoc18"/>
  </w15:person>
  <w15:person w15:author="24.501_CR5377_(Rel-18)_eNS_Ph3">
    <w15:presenceInfo w15:providerId="None" w15:userId="24.501_CR5377_(Rel-18)_eNS_Ph3"/>
  </w15:person>
  <w15:person w15:author="24.501_CR5373R2_(Rel-18)_TEI18, NRslice">
    <w15:presenceInfo w15:providerId="None" w15:userId="24.501_CR5373R2_(Rel-18)_TEI18, NRslice"/>
  </w15:person>
  <w15:person w15:author="Huawei_SL2">
    <w15:presenceInfo w15:providerId="None" w15:userId="Huawei_SL2"/>
  </w15:person>
  <w15:person w15:author="Huawei_SL1">
    <w15:presenceInfo w15:providerId="None" w15:userId="Huawei_SL1"/>
  </w15:person>
  <w15:person w15:author="24.501_CR5179R3_(Rel-18)_eNS_Ph3">
    <w15:presenceInfo w15:providerId="None" w15:userId="24.501_CR5179R3_(Rel-18)_eNS_Ph3"/>
  </w15:person>
  <w15:person w15:author="24.501_CR5204R2_(Rel-18)_eNS_Ph3">
    <w15:presenceInfo w15:providerId="None" w15:userId="24.501_CR5204R2_(Rel-18)_eNS_Ph3"/>
  </w15:person>
  <w15:person w15:author="Roozbeh Atarius-4">
    <w15:presenceInfo w15:providerId="None" w15:userId="Roozbeh Atarius-4"/>
  </w15:person>
  <w15:person w15:author="24.501_CR5376R1_(Rel-18)_eNS_Ph3">
    <w15:presenceInfo w15:providerId="None" w15:userId="24.501_CR5376R1_(Rel-18)_eNS_Ph3"/>
  </w15:person>
  <w15:person w15:author="24.501_CR5375R1_(Rel-18)_eNS_Ph3">
    <w15:presenceInfo w15:providerId="None" w15:userId="24.501_CR5375R1_(Rel-18)_eNS_Ph3"/>
  </w15:person>
  <w15:person w15:author="24.501_CR5180R1_(Rel-18)_eNS_Ph3">
    <w15:presenceInfo w15:providerId="None" w15:userId="24.501_CR5180R1_(Rel-18)_eNS_Ph3"/>
  </w15:person>
  <w15:person w15:author="rapporteur_Christian_Herrero-Veron">
    <w15:presenceInfo w15:providerId="None" w15:userId="rapporteur_Christian_Herrero-Veron"/>
  </w15:person>
  <w15:person w15:author="24.501_CR5178R1_(Rel-18)_eNS_Ph3">
    <w15:presenceInfo w15:providerId="None" w15:userId="24.501_CR5178R1_(Rel-18)_eNS_Ph3"/>
  </w15:person>
  <w15:person w15:author="24.501_CR5401R1_(Rel-18)_eNS_Ph3">
    <w15:presenceInfo w15:providerId="None" w15:userId="24.501_CR5401R1_(Rel-18)_eNS_Ph3"/>
  </w15:person>
  <w15:person w15:author="DCM">
    <w15:presenceInfo w15:providerId="None" w15:userId="DCM"/>
  </w15:person>
  <w15:person w15:author="DCM-1">
    <w15:presenceInfo w15:providerId="None" w15:userId="DCM-1"/>
  </w15:person>
  <w15:person w15:author="24.501_CR5400R1_(Rel-18)_eNS_Ph3">
    <w15:presenceInfo w15:providerId="None" w15:userId="24.501_CR5400R1_(Rel-18)_eNS_Ph3"/>
  </w15:person>
  <w15:person w15:author="24.501_CR5344R1_(Rel-18)_eNS_Ph3">
    <w15:presenceInfo w15:providerId="None" w15:userId="24.501_CR5344R1_(Rel-18)_eNS_Ph3"/>
  </w15:person>
  <w15:person w15:author="24.501_CR5431R2_(Rel-18)_eNS_Ph3">
    <w15:presenceInfo w15:providerId="None" w15:userId="24.501_CR5431R2_(Rel-18)_eNS_Ph3"/>
  </w15:person>
  <w15:person w15:author="24.501_CR5398R2_(Rel-18)_5GProtoc18">
    <w15:presenceInfo w15:providerId="None" w15:userId="24.501_CR5398R2_(Rel-18)_5GProtoc18"/>
  </w15:person>
  <w15:person w15:author="24.501_CR5348R1_(Rel-18)_5GProtoc18, eNPN">
    <w15:presenceInfo w15:providerId="None" w15:userId="24.501_CR5348R1_(Rel-18)_5GProtoc18, eNPN"/>
  </w15:person>
  <w15:person w15:author="Carlson">
    <w15:presenceInfo w15:providerId="None" w15:userId="Carlson"/>
  </w15:person>
  <w15:person w15:author="24.501_CR5459R1_(Rel-18)_SUECR">
    <w15:presenceInfo w15:providerId="None" w15:userId="24.501_CR5459R1_(Rel-18)_SUECR"/>
  </w15:person>
  <w15:person w15:author="24.501_CR5447R1_(Rel-18)_5GProtoc18">
    <w15:presenceInfo w15:providerId="None" w15:userId="24.501_CR5447R1_(Rel-18)_5GProtoc18"/>
  </w15:person>
  <w15:person w15:author="24.501_CR5415R1_(Rel-18)_eNPN_Ph2">
    <w15:presenceInfo w15:providerId="None" w15:userId="24.501_CR5415R1_(Rel-18)_eNPN_Ph2"/>
  </w15:person>
  <w15:person w15:author="24.501_CR5198_(Rel-18)_5GProtoc18, eNPN">
    <w15:presenceInfo w15:providerId="None" w15:userId="24.501_CR5198_(Rel-18)_5GProtoc18, eNPN"/>
  </w15:person>
  <w15:person w15:author="24.501_CR5387R2_(Rel-18)_eNPN_Ph2">
    <w15:presenceInfo w15:providerId="None" w15:userId="24.501_CR5387R2_(Rel-18)_eNPN_Ph2"/>
  </w15:person>
  <w15:person w15:author="24.501_CR5263R1_(Rel-18)_eNPN_Ph2">
    <w15:presenceInfo w15:providerId="None" w15:userId="24.501_CR5263R1_(Rel-18)_eNPN_Ph2"/>
  </w15:person>
  <w15:person w15:author="24.501_CR5440R1_(Rel-18)_5GProtoc18">
    <w15:presenceInfo w15:providerId="None" w15:userId="24.501_CR5440R1_(Rel-18)_5GProtoc18"/>
  </w15:person>
  <w15:person w15:author="24.501_CR5301R2_(Rel-18)_eNPN_Ph2, VMR">
    <w15:presenceInfo w15:providerId="None" w15:userId="24.501_CR5301R2_(Rel-18)_eNPN_Ph2, VMR"/>
  </w15:person>
  <w15:person w15:author="24.501_CR5358R3_(Rel-18)_UAS_Ph2">
    <w15:presenceInfo w15:providerId="None" w15:userId="24.501_CR5358R3_(Rel-18)_UAS_Ph2"/>
  </w15:person>
  <w15:person w15:author="24.501_CR5259R4_(Rel-18)_PIN">
    <w15:presenceInfo w15:providerId="None" w15:userId="24.501_CR5259R4_(Rel-18)_PIN"/>
  </w15:person>
  <w15:person w15:author="Hui Wang">
    <w15:presenceInfo w15:providerId="None" w15:userId="Hui Wang"/>
  </w15:person>
  <w15:person w15:author="Hui Wang [2]">
    <w15:presenceInfo w15:providerId="AD" w15:userId="S-1-5-21-2660122827-3251746268-3620619969-195845"/>
  </w15:person>
  <w15:person w15:author="24.501_CR5261R1_(Rel-18)_PIN">
    <w15:presenceInfo w15:providerId="None" w15:userId="24.501_CR5261R1_(Rel-18)_PIN"/>
  </w15:person>
  <w15:person w15:author="24.501_CR5270R1_(Rel-18)_TEI18">
    <w15:presenceInfo w15:providerId="None" w15:userId="24.501_CR5270R1_(Rel-18)_TEI18"/>
  </w15:person>
  <w15:person w15:author="24.501_CR5458R1_(Rel-18)_SUECR">
    <w15:presenceInfo w15:providerId="None" w15:userId="24.501_CR5458R1_(Rel-18)_SUECR"/>
  </w15:person>
  <w15:person w15:author="24.501_CR5245R1_(Rel-18)_TEI18">
    <w15:presenceInfo w15:providerId="None" w15:userId="24.501_CR5245R1_(Rel-18)_TEI18"/>
  </w15:person>
  <w15:person w15:author="24.501_CR5357_(Rel-18)_UAS_Ph2">
    <w15:presenceInfo w15:providerId="None" w15:userId="24.501_CR5357_(Rel-18)_UAS_Ph2"/>
  </w15:person>
  <w15:person w15:author="24.501_CR5428R1_(Rel-18)_5GProtoc18">
    <w15:presenceInfo w15:providerId="None" w15:userId="24.501_CR5428R1_(Rel-18)_5GProtoc18"/>
  </w15:person>
  <w15:person w15:author="24.501_CR5318R1_(Rel-18)_5MBS_Ph2">
    <w15:presenceInfo w15:providerId="None" w15:userId="24.501_CR5318R1_(Rel-18)_5MBS_Ph2"/>
  </w15:person>
  <w15:person w15:author="Huawei_CHV_2">
    <w15:presenceInfo w15:providerId="None" w15:userId="Huawei_CHV_2"/>
  </w15:person>
  <w15:person w15:author="24.501_CR5288R2_(Rel-18)_5GProtoc18">
    <w15:presenceInfo w15:providerId="None" w15:userId="24.501_CR5288R2_(Rel-18)_5GProtoc18"/>
  </w15:person>
  <w15:person w15:author="24.501_CR5438R1_(Rel-18)_eNPN_Ph2">
    <w15:presenceInfo w15:providerId="None" w15:userId="24.501_CR5438R1_(Rel-18)_eNPN_Ph2"/>
  </w15:person>
  <w15:person w15:author="utsav.sinha">
    <w15:presenceInfo w15:providerId="None" w15:userId="utsav.sinha"/>
  </w15:person>
  <w15:person w15:author="24.501_CR5332R1_(Rel-18)_5GProtoc18">
    <w15:presenceInfo w15:providerId="None" w15:userId="24.501_CR5332R1_(Rel-18)_5GProtoc18"/>
  </w15:person>
  <w15:person w15:author="GruberRo3">
    <w15:presenceInfo w15:providerId="None" w15:userId="GruberRo3"/>
  </w15:person>
  <w15:person w15:author="24.501_CR5445_(Rel-18)_TEI18">
    <w15:presenceInfo w15:providerId="None" w15:userId="24.501_CR5445_(Rel-18)_TEI18"/>
  </w15:person>
  <w15:person w15:author="24.501_CR5368R3_(Rel-18)_SUECR">
    <w15:presenceInfo w15:providerId="None" w15:userId="24.501_CR5368R3_(Rel-18)_SUECR"/>
  </w15:person>
  <w15:person w15:author="24.501_CR5240R3_(Rel-18)_5GSAT_Ph2">
    <w15:presenceInfo w15:providerId="None" w15:userId="24.501_CR5240R3_(Rel-18)_5GSAT_Ph2"/>
  </w15:person>
  <w15:person w15:author="24.501_CR5185R1_(Rel-18)_5GProtoc18">
    <w15:presenceInfo w15:providerId="None" w15:userId="24.501_CR5185R1_(Rel-18)_5GProtoc18"/>
  </w15:person>
  <w15:person w15:author="SS-B">
    <w15:presenceInfo w15:providerId="None" w15:userId="SS-B"/>
  </w15:person>
  <w15:person w15:author="24.501_CR5207R6_(Rel-18)_eNS_Ph3">
    <w15:presenceInfo w15:providerId="None" w15:userId="24.501_CR5207R6_(Rel-18)_eNS_Ph3"/>
  </w15:person>
  <w15:person w15:author="24.501_CR5306R1_(Rel-18)_eNS_Ph3">
    <w15:presenceInfo w15:providerId="None" w15:userId="24.501_CR5306R1_(Rel-18)_eNS_Ph3"/>
  </w15:person>
  <w15:person w15:author="24.501_CR5317R3_(Rel-18)_eNS_Ph3">
    <w15:presenceInfo w15:providerId="None" w15:userId="24.501_CR5317R3_(Rel-18)_eNS_Ph3"/>
  </w15:person>
  <w15:person w15:author="24.501_CR5370_(Rel-18)_GMEC">
    <w15:presenceInfo w15:providerId="None" w15:userId="24.501_CR5370_(Rel-18)_GMEC"/>
  </w15:person>
  <w15:person w15:author="24.501_CR5182_(Rel-18)_5GProtoc18">
    <w15:presenceInfo w15:providerId="None" w15:userId="24.501_CR5182_(Rel-18)_5GProtoc18"/>
  </w15:person>
  <w15:person w15:author="24.501_CR5299R1_(Rel-18)_eNPN_Ph2">
    <w15:presenceInfo w15:providerId="None" w15:userId="24.501_CR5299R1_(Rel-18)_eNPN_Ph2"/>
  </w15:person>
  <w15:person w15:author="24.501_CR5192R1_(Rel-18)_TRS_URLLC">
    <w15:presenceInfo w15:providerId="None" w15:userId="24.501_CR5192R1_(Rel-18)_TRS_URLLC"/>
  </w15:person>
  <w15:person w15:author="Ericsson User">
    <w15:presenceInfo w15:providerId="None" w15:userId="Ericsson User"/>
  </w15:person>
  <w15:person w15:author="24.501_CR5213R2_(Rel-18)_GMEC">
    <w15:presenceInfo w15:providerId="None" w15:userId="24.501_CR5213R2_(Rel-18)_GMEC"/>
  </w15:person>
  <w15:person w15:author="24.501_CR5327R1_(Rel-18)_5GProtoc18">
    <w15:presenceInfo w15:providerId="None" w15:userId="24.501_CR5327R1_(Rel-18)_5GProtoc18"/>
  </w15:person>
  <w15:person w15:author="24.501_CR5247R7_(Rel-18)_eNS_Ph3">
    <w15:presenceInfo w15:providerId="None" w15:userId="24.501_CR5247R7_(Rel-18)_eNS_Ph3"/>
  </w15:person>
  <w15:person w15:author="24.501_CR5313_(Rel-18)_ATSSS_Ph3">
    <w15:presenceInfo w15:providerId="None" w15:userId="24.501_CR5313_(Rel-18)_ATSSS_Ph3"/>
  </w15:person>
  <w15:person w15:author="24.501_CR5323R1_(Rel-18)_5G_eLCS_Ph3">
    <w15:presenceInfo w15:providerId="None" w15:userId="24.501_CR5323R1_(Rel-18)_5G_eLCS_Ph3"/>
  </w15:person>
  <w15:person w15:author="[Xiaomi]">
    <w15:presenceInfo w15:providerId="None" w15:userId="[Xiaomi]"/>
  </w15:person>
  <w15:person w15:author="24.501_CR5248R2_(Rel-18)_eNS_Ph3">
    <w15:presenceInfo w15:providerId="None" w15:userId="24.501_CR5248R2_(Rel-18)_eNS_Ph3"/>
  </w15:person>
  <w15:person w15:author="24.501_CR5444R1_(Rel-18)_eNPN_Ph2">
    <w15:presenceInfo w15:providerId="None" w15:userId="24.501_CR5444R1_(Rel-18)_eNPN_Ph2"/>
  </w15:person>
  <w15:person w15:author="24.501_CR5453R1_(Rel-18)_5WWC_Ph2">
    <w15:presenceInfo w15:providerId="None" w15:userId="24.501_CR5453R1_(Rel-18)_5WWC_Ph2"/>
  </w15:person>
  <w15:person w15:author="Mohamed A. Nassar (Nokia)">
    <w15:presenceInfo w15:providerId="AD" w15:userId="S::mohamed.a.nassar@nokia.com::16f0bb88-8067-415e-9f6b-8fd88b41753a"/>
  </w15:person>
  <w15:person w15:author="24.501_CR5310R1_(Rel-18)_eNS_Ph3">
    <w15:presenceInfo w15:providerId="None" w15:userId="24.501_CR5310R1_(Rel-18)_eNS_Ph3"/>
  </w15:person>
  <w15:person w15:author="OPPO-Haorui">
    <w15:presenceInfo w15:providerId="None" w15:userId="OPPO-Haorui"/>
  </w15:person>
  <w15:person w15:author="24.501_CR5436R4_(Rel-18)_5GProtoc17, NRslice">
    <w15:presenceInfo w15:providerId="None" w15:userId="24.501_CR5436R4_(Rel-18)_5GProtoc17, NRslice"/>
  </w15:person>
  <w15:person w15:author="24.501_CR5448R2_(Rel-18)_5GProtoc17">
    <w15:presenceInfo w15:providerId="None" w15:userId="24.501_CR5448R2_(Rel-18)_5GProtoc17"/>
  </w15:person>
  <w15:person w15:author="24.501_CR5186R2_(Rel-18)_5GProtoc18">
    <w15:presenceInfo w15:providerId="None" w15:userId="24.501_CR5186R2_(Rel-18)_5GProtoc18"/>
  </w15:person>
  <w15:person w15:author="24.501_CR5427R2_(Rel-18)_UAS_Ph2">
    <w15:presenceInfo w15:providerId="None" w15:userId="24.501_CR5427R2_(Rel-18)_UAS_Ph2"/>
  </w15:person>
  <w15:person w15:author="24.501_CR5466R1_(Rel-18)_5G_ProSe_Ph2">
    <w15:presenceInfo w15:providerId="None" w15:userId="24.501_CR5466R1_(Rel-18)_5G_ProSe_Ph2"/>
  </w15:person>
  <w15:person w15:author="24.501_CR5205R2_(Rel-18)_eNS_Ph3">
    <w15:presenceInfo w15:providerId="None" w15:userId="24.501_CR5205R2_(Rel-18)_eNS_Ph3"/>
  </w15:person>
  <w15:person w15:author="24.501_CR5329R1_(Rel-18)_eNS_Ph3">
    <w15:presenceInfo w15:providerId="None" w15:userId="24.501_CR5329R1_(Rel-18)_eNS_Ph3"/>
  </w15:person>
  <w15:person w15:author="24.501_CR5307R1_(Rel-18)_eNS_Ph3">
    <w15:presenceInfo w15:providerId="None" w15:userId="24.501_CR5307R1_(Rel-18)_eNS_Ph3"/>
  </w15:person>
  <w15:person w15:author="24.501_CR5304R1_(Rel-18)_eNS_Ph3">
    <w15:presenceInfo w15:providerId="None" w15:userId="24.501_CR5304R1_(Rel-18)_eNS_Ph3"/>
  </w15:person>
  <w15:person w15:author="24.501_CR5214R3_(Rel-18)_GMEC">
    <w15:presenceInfo w15:providerId="None" w15:userId="24.501_CR5214R3_(Rel-18)_GMEC"/>
  </w15:person>
  <w15:person w15:author="24.501_CR5281R3_(Rel-18)_eNS_Ph3">
    <w15:presenceInfo w15:providerId="None" w15:userId="24.501_CR5281R3_(Rel-18)_eNS_Ph3"/>
  </w15:person>
  <w15:person w15:author="24.501_CR5228R4_(Rel-18)_eNS_Ph3">
    <w15:presenceInfo w15:providerId="None" w15:userId="24.501_CR5228R4_(Rel-18)_eNS_Ph3"/>
  </w15:person>
  <w15:person w15:author="24.501_CR5308R2_(Rel-18)_eNS_Ph3">
    <w15:presenceInfo w15:providerId="None" w15:userId="24.501_CR5308R2_(Rel-18)_eNS_Ph3"/>
  </w15:person>
  <w15:person w15:author="24.501_CR5234R2_(Rel-18)_5GProtoc18">
    <w15:presenceInfo w15:providerId="None" w15:userId="24.501_CR5234R2_(Rel-18)_5GProtoc18"/>
  </w15:person>
  <w15:person w15:author="Vivek Gupta - Rev2">
    <w15:presenceInfo w15:providerId="None" w15:userId="Vivek Gupta - Rev2"/>
  </w15:person>
  <w15:person w15:author="24.501_CR5312_(Rel-18)_ATSSS_Ph3">
    <w15:presenceInfo w15:providerId="None" w15:userId="24.501_CR5312_(Rel-18)_ATSSS_Ph3"/>
  </w15:person>
  <w15:person w15:author="24.501_CR5250R1_(Rel-18)_UAS_Ph2">
    <w15:presenceInfo w15:providerId="None" w15:userId="24.501_CR5250R1_(Rel-18)_UAS_Ph2"/>
  </w15:person>
  <w15:person w15:author="24.501_CR5265R2_(Rel-18)_eNPN_Ph2">
    <w15:presenceInfo w15:providerId="None" w15:userId="24.501_CR5265R2_(Rel-18)_eNPN_Ph2"/>
  </w15:person>
  <w15:person w15:author="24.501_CR5399R1_(Rel-18)_5GProtoc18">
    <w15:presenceInfo w15:providerId="None" w15:userId="24.501_CR5399R1_(Rel-18)_5GProtoc18"/>
  </w15:person>
  <w15:person w15:author="24.501_CR5274R1_(Rel-18)_5GProtoc18">
    <w15:presenceInfo w15:providerId="None" w15:userId="24.501_CR5274R1_(Rel-18)_5GProtoc18"/>
  </w15:person>
  <w15:person w15:author="24.501_CR5356R2_(Rel-18)_5WWC_Ph2, ATSSS_Ph3">
    <w15:presenceInfo w15:providerId="None" w15:userId="24.501_CR5356R2_(Rel-18)_5WWC_Ph2, ATSSS_Ph3"/>
  </w15:person>
  <w15:person w15:author="24.501_CR5244R3_(Rel-18)_5GProtoc18">
    <w15:presenceInfo w15:providerId="None" w15:userId="24.501_CR5244R3_(Rel-18)_5GProtoc18"/>
  </w15:person>
  <w15:person w15:author="Vishnu Preman">
    <w15:presenceInfo w15:providerId="AD" w15:userId="S-1-5-21-147214757-305610072-1517763936-2997752"/>
  </w15:person>
  <w15:person w15:author="24.501_CR5298_(Rel-18)_5GProtoc18">
    <w15:presenceInfo w15:providerId="None" w15:userId="24.501_CR5298_(Rel-18)_5GProtoc18"/>
  </w15:person>
  <w15:person w15:author="Vishnu Preman [2]">
    <w15:presenceInfo w15:providerId="None" w15:userId="Vishnu Preman"/>
  </w15:person>
  <w15:person w15:author="24.501_CR5238R3_(Rel-18)_5GSAT_Ph2">
    <w15:presenceInfo w15:providerId="None" w15:userId="24.501_CR5238R3_(Rel-18)_5GSAT_Ph2"/>
  </w15:person>
  <w15:person w15:author="24.501_CR5315R2_(Rel-18)_ATSSS_Ph3">
    <w15:presenceInfo w15:providerId="None" w15:userId="24.501_CR5315R2_(Rel-18)_ATSSS_Ph3"/>
  </w15:person>
  <w15:person w15:author="24.501_CR5321R4_(Rel-18)_5MBS_Ph2">
    <w15:presenceInfo w15:providerId="None" w15:userId="24.501_CR5321R4_(Rel-18)_5MBS_Ph2"/>
  </w15:person>
  <w15:person w15:author="24.501_CR5272R1_(Rel-18)_5GProtoc18">
    <w15:presenceInfo w15:providerId="None" w15:userId="24.501_CR5272R1_(Rel-18)_5GProtoc18"/>
  </w15:person>
  <w15:person w15:author="24.501_CR5462R1_(Rel-18)_eNS_Ph3">
    <w15:presenceInfo w15:providerId="None" w15:userId="24.501_CR5462R1_(Rel-18)_eNS_Ph3"/>
  </w15:person>
  <w15:person w15:author="24.501_CR5351R5_(Rel-18)_5GProtoc18">
    <w15:presenceInfo w15:providerId="None" w15:userId="24.501_CR5351R5_(Rel-18)_5GProtoc18"/>
  </w15:person>
  <w15:person w15:author="24.501_CR5441R2_(Rel-18)_TEI18, eNS_Ph2">
    <w15:presenceInfo w15:providerId="None" w15:userId="24.501_CR5441R2_(Rel-18)_TEI18, eNS_Ph2"/>
  </w15:person>
  <w15:person w15:author="24.501_CR5320_(Rel-18)_5MBS_Ph2">
    <w15:presenceInfo w15:providerId="None" w15:userId="24.501_CR5320_(Rel-18)_5MBS_Ph2"/>
  </w15:person>
  <w15:person w15:author="24.501_CR5322R1_(Rel-18)_5WWC_Ph2">
    <w15:presenceInfo w15:providerId="None" w15:userId="24.501_CR5322R1_(Rel-18)_5WWC_Ph2"/>
  </w15:person>
  <w15:person w15:author="24.501_CR5449R1_(Rel-18)_ATSSS_Ph3">
    <w15:presenceInfo w15:providerId="None" w15:userId="24.501_CR5449R1_(Rel-18)_ATSSS_Ph3"/>
  </w15:person>
  <w15:person w15:author="24.501_CR5295_(Rel-18)_5GProtoc18">
    <w15:presenceInfo w15:providerId="None" w15:userId="24.501_CR5295_(Rel-18)_5GProtoc18"/>
  </w15:person>
  <w15:person w15:author="24.501_CR5388R1_(Rel-18)_SUECR">
    <w15:presenceInfo w15:providerId="None" w15:userId="24.501_CR5388R1_(Rel-18)_SUECR"/>
  </w15:person>
  <w15:person w15:author="24.501_CR5172R1_(Rel-18)_5GProtoc18">
    <w15:presenceInfo w15:providerId="None" w15:userId="24.501_CR5172R1_(Rel-18)_5GProtoc18"/>
  </w15:person>
  <w15:person w15:author="Puneet T">
    <w15:presenceInfo w15:providerId="AD" w15:userId="S::Puneet.T@mediatek.com::44a71bf2-d67e-4744-b361-3ba4ad60d2ae"/>
  </w15:person>
  <w15:person w15:author="24.501_CR5349_(Rel-18)_5GProtoc18">
    <w15:presenceInfo w15:providerId="None" w15:userId="24.501_CR5349_(Rel-18)_5GProtoc18"/>
  </w15:person>
  <w15:person w15:author="Ericsson User 1">
    <w15:presenceInfo w15:providerId="None" w15:userId="Ericsson User 1"/>
  </w15:person>
  <w15:person w15:author="24.501_CR5246R2_(Rel-18)_5GProtoc18">
    <w15:presenceInfo w15:providerId="None" w15:userId="24.501_CR5246R2_(Rel-18)_5GProtoc18"/>
  </w15:person>
  <w15:person w15:author="DANISH EHSAN HASHMI/System &amp; Security Standards /SRI-Bangalore/Staff Engineer/Samsung Electronics">
    <w15:presenceInfo w15:providerId="AD" w15:userId="S-1-5-21-1569490900-2152479555-3239727262-360924"/>
  </w15:person>
  <w15:person w15:author="24.501_CR5451R1_(Rel-18)_5GProtoc18">
    <w15:presenceInfo w15:providerId="None" w15:userId="24.501_CR5451R1_(Rel-18)_5GProtoc18"/>
  </w15:person>
  <w15:person w15:author="24.501_CR5226R1_(Rel-18)_Ranging_SL">
    <w15:presenceInfo w15:providerId="None" w15:userId="24.501_CR5226R1_(Rel-18)_Ranging_SL"/>
  </w15:person>
  <w15:person w15:author="OPPO-Haorui-revision">
    <w15:presenceInfo w15:providerId="None" w15:userId="OPPO-Haorui-revision"/>
  </w15:person>
  <w15:person w15:author="24.501_CR5425R1_(Rel-18)_eNS_Ph3">
    <w15:presenceInfo w15:providerId="None" w15:userId="24.501_CR5425R1_(Rel-18)_eNS_Ph3"/>
  </w15:person>
  <w15:person w15:author="24.501_CR5171R1_(Rel-18)_5GProtoc18">
    <w15:presenceInfo w15:providerId="None" w15:userId="24.501_CR5171R1_(Rel-18)_5GProtoc18"/>
  </w15:person>
  <w15:person w15:author="Robert Zaus new">
    <w15:presenceInfo w15:providerId="None" w15:userId="Robert Zaus new"/>
  </w15:person>
  <w15:person w15:author="24.501_CR5303_(Rel-18)_eNPN_Ph2">
    <w15:presenceInfo w15:providerId="None" w15:userId="24.501_CR5303_(Rel-18)_eNPN_Ph2"/>
  </w15:person>
  <w15:person w15:author="24.501_CR5456R1_(Rel-18)_5GProtoc18">
    <w15:presenceInfo w15:providerId="None" w15:userId="24.501_CR5456R1_(Rel-18)_5GProtoc18"/>
  </w15:person>
  <w15:person w15:author="24.501_CR5276R3_(Rel-18)_5GProtoc18">
    <w15:presenceInfo w15:providerId="None" w15:userId="24.501_CR5276R3_(Rel-18)_5GProtoc18"/>
  </w15:person>
  <w15:person w15:author="24.501_CR5241R1_(Rel-18)_5GProtoc18">
    <w15:presenceInfo w15:providerId="None" w15:userId="24.501_CR5241R1_(Rel-18)_5GProtoc18"/>
  </w15:person>
  <w15:person w15:author="24.501_CR5202_(Rel-18)_5GProtoc18">
    <w15:presenceInfo w15:providerId="None" w15:userId="24.501_CR5202_(Rel-18)_5GProtoc18"/>
  </w15:person>
  <w15:person w15:author="24.501_CR5189R1_(Rel-18)_GMEC">
    <w15:presenceInfo w15:providerId="None" w15:userId="24.501_CR5189R1_(Rel-18)_GMEC"/>
  </w15:person>
  <w15:person w15:author="24.501_CR5355R1_(Rel-18)_5GProtoc18">
    <w15:presenceInfo w15:providerId="None" w15:userId="24.501_CR5355R1_(Rel-18)_5GProtoc18"/>
  </w15:person>
  <w15:person w15:author="24.501_CR5414R1_(Rel-18)_eNPN_Ph2, eNPN, SINE_5G">
    <w15:presenceInfo w15:providerId="None" w15:userId="24.501_CR5414R1_(Rel-18)_eNPN_Ph2, eNPN, SINE_5G"/>
  </w15:person>
  <w15:person w15:author="24.501_CR5336R3_(Rel-18)_eNS_Ph3">
    <w15:presenceInfo w15:providerId="None" w15:userId="24.501_CR5336R3_(Rel-18)_eNS_Ph3"/>
  </w15:person>
  <w15:person w15:author="Karim Morsy (Nokia)">
    <w15:presenceInfo w15:providerId="None" w15:userId="Karim Morsy (Nokia)"/>
  </w15:person>
  <w15:person w15:author="24.501_CR5222R3_(Rel-18)_PIN, 5WWC_Ph2">
    <w15:presenceInfo w15:providerId="None" w15:userId="24.501_CR5222R3_(Rel-18)_PIN, 5WWC_Ph2"/>
  </w15:person>
  <w15:person w15:author="24.501_CR5420R1_(Rel-18)_5GProtoc18">
    <w15:presenceInfo w15:providerId="None" w15:userId="24.501_CR5420R1_(Rel-18)_5GProtoc18"/>
  </w15:person>
  <w15:person w15:author="24.501_CR5255R2_(Rel-18)_eNS_Ph3">
    <w15:presenceInfo w15:providerId="None" w15:userId="24.501_CR5255R2_(Rel-18)_eNS_Ph3"/>
  </w15:person>
  <w15:person w15:author="24.501_CR5188R1_(Rel-18)_GMEC">
    <w15:presenceInfo w15:providerId="None" w15:userId="24.501_CR5188R1_(Rel-18)_GMEC"/>
  </w15:person>
  <w15:person w15:author="24.501_CR5381_(Rel-18)_ATSSS_Ph3">
    <w15:presenceInfo w15:providerId="None" w15:userId="24.501_CR5381_(Rel-18)_ATSSS_Ph3"/>
  </w15:person>
  <w15:person w15:author="24.501_CR5380R2_(Rel-18)_ATSSS_Ph2">
    <w15:presenceInfo w15:providerId="None" w15:userId="24.501_CR5380R2_(Rel-18)_ATSSS_Ph2"/>
  </w15:person>
  <w15:person w15:author="24.501_CR5362R1_(Rel-18)_eUEPO">
    <w15:presenceInfo w15:providerId="None" w15:userId="24.501_CR5362R1_(Rel-18)_eUEPO"/>
  </w15:person>
  <w15:person w15:author="24.501_CR5314R1_(Rel-18)_ATSSS_Ph3">
    <w15:presenceInfo w15:providerId="None" w15:userId="24.501_CR5314R1_(Rel-18)_ATSSS_Ph3"/>
  </w15:person>
  <w15:person w15:author="Samsung">
    <w15:presenceInfo w15:providerId="None" w15:userId="Samsung"/>
  </w15:person>
  <w15:person w15:author="24.501_CR5262R1_(Rel-18)_eNPN_Ph2">
    <w15:presenceInfo w15:providerId="None" w15:userId="24.501_CR5262R1_(Rel-18)_eNPN_Ph2"/>
  </w15:person>
  <w15:person w15:author="24.501_CR5279R1_(Rel-18)_5GProtoc18">
    <w15:presenceInfo w15:providerId="None" w15:userId="24.501_CR5279R1_(Rel-18)_5GProtoc18"/>
  </w15:person>
  <w15:person w15:author="Lena Chaponniere28">
    <w15:presenceInfo w15:providerId="None" w15:userId="Lena Chaponniere28"/>
  </w15:person>
  <w15:person w15:author="24.501_CR5184R1_(Rel-18)_5GProtoc18">
    <w15:presenceInfo w15:providerId="None" w15:userId="24.501_CR5184R1_(Rel-18)_5GProtoc18"/>
  </w15:person>
  <w15:person w15:author="Huawei-SL1">
    <w15:presenceInfo w15:providerId="None" w15:userId="Huawei-SL1"/>
  </w15:person>
  <w15:person w15:author="Nokia_Author_03">
    <w15:presenceInfo w15:providerId="None" w15:userId="Nokia_Author_03"/>
  </w15:person>
  <w15:person w15:author="24.501_CR5346R1_(Rel-18)_SUECR">
    <w15:presenceInfo w15:providerId="None" w15:userId="24.501_CR5346R1_(Rel-18)_SUECR"/>
  </w15:person>
  <w15:person w15:author="24.501_CR5218_(Rel-18)_TEI18">
    <w15:presenceInfo w15:providerId="None" w15:userId="24.501_CR5218_(Rel-18)_TEI18"/>
  </w15:person>
  <w15:person w15:author="minseon (LGE)">
    <w15:presenceInfo w15:providerId="None" w15:userId="minseon (LGE)"/>
  </w15:person>
  <w15:person w15:author="24.501_CR5364R1_(Rel-18)_ID_UAS">
    <w15:presenceInfo w15:providerId="None" w15:userId="24.501_CR5364R1_(Rel-18)_ID_UAS"/>
  </w15:person>
  <w15:person w15:author="24.501_CR5285R1_(Rel-18)_5G_eLCS_Ph3">
    <w15:presenceInfo w15:providerId="None" w15:userId="24.501_CR5285R1_(Rel-18)_5G_eLCS_Ph3"/>
  </w15:person>
  <w15:person w15:author="24.501_CR5404R1_(Rel-18)_5G_CIoT">
    <w15:presenceInfo w15:providerId="None" w15:userId="24.501_CR5404R1_(Rel-18)_5G_CIoT"/>
  </w15:person>
  <w15:person w15:author="24.501_CR5407R1_(Rel-18)_ATSSS">
    <w15:presenceInfo w15:providerId="None" w15:userId="24.501_CR5407R1_(Rel-18)_ATSSS"/>
  </w15:person>
  <w15:person w15:author="24.501_CR5413R1_(Rel-18)_eNPN_Ph2">
    <w15:presenceInfo w15:providerId="None" w15:userId="24.501_CR5413R1_(Rel-18)_eNPN_Ph2"/>
  </w15:person>
  <w15:person w15:author="24.501_CR5371_(Rel-18)_eNPN_Ph2">
    <w15:presenceInfo w15:providerId="None" w15:userId="24.501_CR5371_(Rel-18)_eNPN_Ph2"/>
  </w15:person>
  <w15:person w15:author="Huawei-SL">
    <w15:presenceInfo w15:providerId="None" w15:userId="Huawei-SL"/>
  </w15:person>
  <w15:person w15:author="24.501_CR5203R3_(Rel-18)_eNPN_Ph2">
    <w15:presenceInfo w15:providerId="None" w15:userId="24.501_CR5203R3_(Rel-18)_eNPN_Ph2"/>
  </w15:person>
  <w15:person w15:author="Roozbeh Atarius-5">
    <w15:presenceInfo w15:providerId="None" w15:userId="Roozbeh Atarius-5"/>
  </w15:person>
  <w15:person w15:author="24.501_CR5412R1_(Rel-18)_eNPN">
    <w15:presenceInfo w15:providerId="None" w15:userId="24.501_CR5412R1_(Rel-18)_eNPN"/>
  </w15:person>
  <w15:person w15:author="24.501_CR5233_(Rel-18)_5GProtoc18">
    <w15:presenceInfo w15:providerId="None" w15:userId="24.501_CR5233_(Rel-18)_5GProtoc18"/>
  </w15:person>
  <w15:person w15:author="24.501_CR5408R1_(Rel-18)_VMR, eNPN_Ph2">
    <w15:presenceInfo w15:providerId="None" w15:userId="24.501_CR5408R1_(Rel-18)_VMR, eNPN_Ph2"/>
  </w15:person>
  <w15:person w15:author="24.501_CR5166R1_(Rel-18)_TEI18, eNPN_Ph2">
    <w15:presenceInfo w15:providerId="None" w15:userId="24.501_CR5166R1_(Rel-18)_TEI18, eNPN_Ph2"/>
  </w15:person>
  <w15:person w15:author="24.501_CR5187R2_(Rel-18)_GMEC">
    <w15:presenceInfo w15:providerId="None" w15:userId="24.501_CR5187R2_(Rel-18)_GMEC"/>
  </w15:person>
  <w15:person w15:author="24.501_CR5219_(Rel-18)_TEI18">
    <w15:presenceInfo w15:providerId="None" w15:userId="24.501_CR5219_(Rel-18)_TEI18"/>
  </w15:person>
  <w15:person w15:author="24.501_CR5330R1_(Rel-18)_eEDGE_5GC, TEI18">
    <w15:presenceInfo w15:providerId="None" w15:userId="24.501_CR5330R1_(Rel-18)_eEDGE_5GC, TEI18"/>
  </w15:person>
  <w15:person w15:author="Huawei_CHV_1">
    <w15:presenceInfo w15:providerId="None" w15:userId="Huawei_CHV_1"/>
  </w15:person>
  <w15:person w15:author="24.501_CR5467_(Rel-18)_5GProtoc18">
    <w15:presenceInfo w15:providerId="None" w15:userId="24.501_CR5467_(Rel-18)_5GProtoc18"/>
  </w15:person>
  <w15:person w15:author="24.501_CR5266R1_(Rel-18)_5GProtoc18">
    <w15:presenceInfo w15:providerId="None" w15:userId="24.501_CR5266R1_(Rel-18)_5GProtoc18"/>
  </w15:person>
  <w15:person w15:author="24.501_CR5183R1_(Rel-18)_5GProtoc18">
    <w15:presenceInfo w15:providerId="None" w15:userId="24.501_CR5183R1_(Rel-18)_5GProtoc18"/>
  </w15:person>
  <w15:person w15:author="24.501_CR5309R1_(Rel-18)_5WWC_Ph2">
    <w15:presenceInfo w15:providerId="None" w15:userId="24.501_CR5309R1_(Rel-18)_5WWC_Ph2"/>
  </w15:person>
  <w15:person w15:author="24.501_CR5430R1_(Rel-18)_UAS_Ph2">
    <w15:presenceInfo w15:providerId="None" w15:userId="24.501_CR5430R1_(Rel-18)_UAS_Ph2"/>
  </w15:person>
  <w15:person w15:author="SHARP1">
    <w15:presenceInfo w15:providerId="None" w15:userId="SHARP1"/>
  </w15:person>
  <w15:person w15:author="24.501_CR5339R3_(Rel-18)_eUEPO">
    <w15:presenceInfo w15:providerId="None" w15:userId="24.501_CR5339R3_(Rel-18)_eUEPO"/>
  </w15:person>
  <w15:person w15:author="24.501_CR5424_(Rel-18)_eUEPO">
    <w15:presenceInfo w15:providerId="None" w15:userId="24.501_CR5424_(Rel-18)_eUEPO"/>
  </w15:person>
  <w15:person w15:author="24.501_CR5224R1_(Rel-18)_5GProtoc18">
    <w15:presenceInfo w15:providerId="None" w15:userId="24.501_CR5224R1_(Rel-18)_5GProtoc18"/>
  </w15:person>
  <w15:person w15:author="24.501_CR5208R3_(Rel-18)_eUEPO">
    <w15:presenceInfo w15:providerId="None" w15:userId="24.501_CR5208R3_(Rel-18)_eUEPO"/>
  </w15:person>
  <w15:person w15:author="24.501_CR5450R1_(Rel-18)_5GProtoc18">
    <w15:presenceInfo w15:providerId="None" w15:userId="24.501_CR5450R1_(Rel-18)_5GProtoc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1A"/>
    <w:rsid w:val="00000E30"/>
    <w:rsid w:val="0000154D"/>
    <w:rsid w:val="0000190C"/>
    <w:rsid w:val="000027BB"/>
    <w:rsid w:val="00002A73"/>
    <w:rsid w:val="00002E78"/>
    <w:rsid w:val="0000301F"/>
    <w:rsid w:val="00003D01"/>
    <w:rsid w:val="00004099"/>
    <w:rsid w:val="000047F9"/>
    <w:rsid w:val="00004F39"/>
    <w:rsid w:val="000053E3"/>
    <w:rsid w:val="0000568C"/>
    <w:rsid w:val="000057C7"/>
    <w:rsid w:val="00005D85"/>
    <w:rsid w:val="00007197"/>
    <w:rsid w:val="000075BC"/>
    <w:rsid w:val="000101B6"/>
    <w:rsid w:val="000107F9"/>
    <w:rsid w:val="00010B12"/>
    <w:rsid w:val="00011B75"/>
    <w:rsid w:val="00011F93"/>
    <w:rsid w:val="00012278"/>
    <w:rsid w:val="000131D4"/>
    <w:rsid w:val="000137BF"/>
    <w:rsid w:val="00013805"/>
    <w:rsid w:val="000142E6"/>
    <w:rsid w:val="000146F7"/>
    <w:rsid w:val="00014819"/>
    <w:rsid w:val="0001495B"/>
    <w:rsid w:val="00014C34"/>
    <w:rsid w:val="000153DB"/>
    <w:rsid w:val="0001576E"/>
    <w:rsid w:val="00015B3D"/>
    <w:rsid w:val="00015CFA"/>
    <w:rsid w:val="00015E10"/>
    <w:rsid w:val="0001636B"/>
    <w:rsid w:val="00016536"/>
    <w:rsid w:val="00016BFF"/>
    <w:rsid w:val="00017281"/>
    <w:rsid w:val="000173A6"/>
    <w:rsid w:val="00017EEF"/>
    <w:rsid w:val="00020796"/>
    <w:rsid w:val="00020F44"/>
    <w:rsid w:val="00022F59"/>
    <w:rsid w:val="00023724"/>
    <w:rsid w:val="000238D9"/>
    <w:rsid w:val="00023B90"/>
    <w:rsid w:val="00024968"/>
    <w:rsid w:val="00024986"/>
    <w:rsid w:val="00024991"/>
    <w:rsid w:val="00024BDA"/>
    <w:rsid w:val="00024C77"/>
    <w:rsid w:val="00025025"/>
    <w:rsid w:val="00025F10"/>
    <w:rsid w:val="00026196"/>
    <w:rsid w:val="00027866"/>
    <w:rsid w:val="000308B5"/>
    <w:rsid w:val="00030CBD"/>
    <w:rsid w:val="00030F4A"/>
    <w:rsid w:val="00031185"/>
    <w:rsid w:val="0003188B"/>
    <w:rsid w:val="0003197F"/>
    <w:rsid w:val="00031EA3"/>
    <w:rsid w:val="000320B9"/>
    <w:rsid w:val="000324FF"/>
    <w:rsid w:val="00032886"/>
    <w:rsid w:val="00032928"/>
    <w:rsid w:val="00033397"/>
    <w:rsid w:val="00033489"/>
    <w:rsid w:val="000340A5"/>
    <w:rsid w:val="00034E83"/>
    <w:rsid w:val="00035C71"/>
    <w:rsid w:val="00035FD8"/>
    <w:rsid w:val="00036492"/>
    <w:rsid w:val="000368A4"/>
    <w:rsid w:val="00040095"/>
    <w:rsid w:val="000401BC"/>
    <w:rsid w:val="00040EEF"/>
    <w:rsid w:val="00040FFF"/>
    <w:rsid w:val="00041A18"/>
    <w:rsid w:val="00041D5E"/>
    <w:rsid w:val="00042AD7"/>
    <w:rsid w:val="00042C09"/>
    <w:rsid w:val="0004311A"/>
    <w:rsid w:val="00043143"/>
    <w:rsid w:val="00043F2A"/>
    <w:rsid w:val="000443F7"/>
    <w:rsid w:val="00044A0A"/>
    <w:rsid w:val="00045271"/>
    <w:rsid w:val="000457E3"/>
    <w:rsid w:val="000457F8"/>
    <w:rsid w:val="00045900"/>
    <w:rsid w:val="00046B7E"/>
    <w:rsid w:val="00046F6D"/>
    <w:rsid w:val="000471B1"/>
    <w:rsid w:val="000475A8"/>
    <w:rsid w:val="00047AB0"/>
    <w:rsid w:val="00047E0A"/>
    <w:rsid w:val="00047E37"/>
    <w:rsid w:val="000503E2"/>
    <w:rsid w:val="00050426"/>
    <w:rsid w:val="00050961"/>
    <w:rsid w:val="0005107E"/>
    <w:rsid w:val="000512E7"/>
    <w:rsid w:val="00051754"/>
    <w:rsid w:val="00051834"/>
    <w:rsid w:val="0005189D"/>
    <w:rsid w:val="000520A0"/>
    <w:rsid w:val="0005253B"/>
    <w:rsid w:val="000527EB"/>
    <w:rsid w:val="0005298E"/>
    <w:rsid w:val="0005323D"/>
    <w:rsid w:val="00053BA8"/>
    <w:rsid w:val="00054178"/>
    <w:rsid w:val="0005490A"/>
    <w:rsid w:val="00054A22"/>
    <w:rsid w:val="00054AA6"/>
    <w:rsid w:val="00054F12"/>
    <w:rsid w:val="00055819"/>
    <w:rsid w:val="000559D9"/>
    <w:rsid w:val="00055DFE"/>
    <w:rsid w:val="00055EEB"/>
    <w:rsid w:val="00056692"/>
    <w:rsid w:val="000570E5"/>
    <w:rsid w:val="00057BEB"/>
    <w:rsid w:val="00057D2E"/>
    <w:rsid w:val="00060F9A"/>
    <w:rsid w:val="00061185"/>
    <w:rsid w:val="00061BBB"/>
    <w:rsid w:val="00061D56"/>
    <w:rsid w:val="00061E70"/>
    <w:rsid w:val="000624F3"/>
    <w:rsid w:val="00062AE1"/>
    <w:rsid w:val="00062C0C"/>
    <w:rsid w:val="00062C56"/>
    <w:rsid w:val="000630F0"/>
    <w:rsid w:val="000635FB"/>
    <w:rsid w:val="00063DBB"/>
    <w:rsid w:val="00063FCF"/>
    <w:rsid w:val="00064918"/>
    <w:rsid w:val="000649DB"/>
    <w:rsid w:val="00064A74"/>
    <w:rsid w:val="000655A6"/>
    <w:rsid w:val="000657EE"/>
    <w:rsid w:val="00065A83"/>
    <w:rsid w:val="00065D0C"/>
    <w:rsid w:val="00065D1B"/>
    <w:rsid w:val="00065D49"/>
    <w:rsid w:val="0006635F"/>
    <w:rsid w:val="00066A87"/>
    <w:rsid w:val="00067620"/>
    <w:rsid w:val="00067695"/>
    <w:rsid w:val="00067DD2"/>
    <w:rsid w:val="000706E3"/>
    <w:rsid w:val="000707FC"/>
    <w:rsid w:val="00070912"/>
    <w:rsid w:val="00070CB0"/>
    <w:rsid w:val="000718E3"/>
    <w:rsid w:val="000731B7"/>
    <w:rsid w:val="000740A7"/>
    <w:rsid w:val="00074C35"/>
    <w:rsid w:val="000753B2"/>
    <w:rsid w:val="00075C5C"/>
    <w:rsid w:val="00075E62"/>
    <w:rsid w:val="000760A5"/>
    <w:rsid w:val="00076500"/>
    <w:rsid w:val="00076868"/>
    <w:rsid w:val="00077083"/>
    <w:rsid w:val="00077868"/>
    <w:rsid w:val="00077E46"/>
    <w:rsid w:val="00080512"/>
    <w:rsid w:val="00080D07"/>
    <w:rsid w:val="00080EC0"/>
    <w:rsid w:val="000811FB"/>
    <w:rsid w:val="00081344"/>
    <w:rsid w:val="00082155"/>
    <w:rsid w:val="00082C46"/>
    <w:rsid w:val="0008322C"/>
    <w:rsid w:val="00083886"/>
    <w:rsid w:val="000838BB"/>
    <w:rsid w:val="0008390C"/>
    <w:rsid w:val="00083BD0"/>
    <w:rsid w:val="00084566"/>
    <w:rsid w:val="00084832"/>
    <w:rsid w:val="0008497F"/>
    <w:rsid w:val="00085098"/>
    <w:rsid w:val="000854AF"/>
    <w:rsid w:val="00085F0D"/>
    <w:rsid w:val="000861EA"/>
    <w:rsid w:val="000869FF"/>
    <w:rsid w:val="00086A9B"/>
    <w:rsid w:val="00087D81"/>
    <w:rsid w:val="0009011B"/>
    <w:rsid w:val="00090A6E"/>
    <w:rsid w:val="00090C7C"/>
    <w:rsid w:val="00091346"/>
    <w:rsid w:val="00091BD8"/>
    <w:rsid w:val="00092240"/>
    <w:rsid w:val="00092484"/>
    <w:rsid w:val="00093BA1"/>
    <w:rsid w:val="00093FA7"/>
    <w:rsid w:val="000949A3"/>
    <w:rsid w:val="00096842"/>
    <w:rsid w:val="00096C57"/>
    <w:rsid w:val="00097441"/>
    <w:rsid w:val="000977EC"/>
    <w:rsid w:val="00097A80"/>
    <w:rsid w:val="000A07B2"/>
    <w:rsid w:val="000A0C3D"/>
    <w:rsid w:val="000A0ED7"/>
    <w:rsid w:val="000A0F57"/>
    <w:rsid w:val="000A10C1"/>
    <w:rsid w:val="000A130B"/>
    <w:rsid w:val="000A17F1"/>
    <w:rsid w:val="000A1A88"/>
    <w:rsid w:val="000A2173"/>
    <w:rsid w:val="000A246F"/>
    <w:rsid w:val="000A27F8"/>
    <w:rsid w:val="000A3A79"/>
    <w:rsid w:val="000A41EC"/>
    <w:rsid w:val="000A5364"/>
    <w:rsid w:val="000A57DC"/>
    <w:rsid w:val="000A5D3B"/>
    <w:rsid w:val="000A6A12"/>
    <w:rsid w:val="000A6FA0"/>
    <w:rsid w:val="000A77A3"/>
    <w:rsid w:val="000A7E72"/>
    <w:rsid w:val="000A7E73"/>
    <w:rsid w:val="000A7F1B"/>
    <w:rsid w:val="000B0265"/>
    <w:rsid w:val="000B09C3"/>
    <w:rsid w:val="000B16A7"/>
    <w:rsid w:val="000B1A29"/>
    <w:rsid w:val="000B297B"/>
    <w:rsid w:val="000B2B9B"/>
    <w:rsid w:val="000B2DC8"/>
    <w:rsid w:val="000B30B6"/>
    <w:rsid w:val="000B32DA"/>
    <w:rsid w:val="000B3C0F"/>
    <w:rsid w:val="000B462E"/>
    <w:rsid w:val="000B5052"/>
    <w:rsid w:val="000B55AE"/>
    <w:rsid w:val="000B60CE"/>
    <w:rsid w:val="000B65A2"/>
    <w:rsid w:val="000B6758"/>
    <w:rsid w:val="000B7AA4"/>
    <w:rsid w:val="000B7B07"/>
    <w:rsid w:val="000C1917"/>
    <w:rsid w:val="000C1D86"/>
    <w:rsid w:val="000C21E2"/>
    <w:rsid w:val="000C2223"/>
    <w:rsid w:val="000C2590"/>
    <w:rsid w:val="000C25AC"/>
    <w:rsid w:val="000C289F"/>
    <w:rsid w:val="000C2E36"/>
    <w:rsid w:val="000C2FC6"/>
    <w:rsid w:val="000C30A9"/>
    <w:rsid w:val="000C30BE"/>
    <w:rsid w:val="000C377B"/>
    <w:rsid w:val="000C386F"/>
    <w:rsid w:val="000C4BE9"/>
    <w:rsid w:val="000C4F90"/>
    <w:rsid w:val="000C500E"/>
    <w:rsid w:val="000C543B"/>
    <w:rsid w:val="000C5A91"/>
    <w:rsid w:val="000C5D82"/>
    <w:rsid w:val="000C6266"/>
    <w:rsid w:val="000C62D4"/>
    <w:rsid w:val="000C722B"/>
    <w:rsid w:val="000C7751"/>
    <w:rsid w:val="000C7FE9"/>
    <w:rsid w:val="000D0626"/>
    <w:rsid w:val="000D0840"/>
    <w:rsid w:val="000D0869"/>
    <w:rsid w:val="000D15AC"/>
    <w:rsid w:val="000D1A56"/>
    <w:rsid w:val="000D266B"/>
    <w:rsid w:val="000D28EF"/>
    <w:rsid w:val="000D299B"/>
    <w:rsid w:val="000D2E6C"/>
    <w:rsid w:val="000D3346"/>
    <w:rsid w:val="000D3495"/>
    <w:rsid w:val="000D372B"/>
    <w:rsid w:val="000D3C0F"/>
    <w:rsid w:val="000D4250"/>
    <w:rsid w:val="000D4372"/>
    <w:rsid w:val="000D4A45"/>
    <w:rsid w:val="000D4C51"/>
    <w:rsid w:val="000D4C8C"/>
    <w:rsid w:val="000D55BB"/>
    <w:rsid w:val="000D58AB"/>
    <w:rsid w:val="000D5920"/>
    <w:rsid w:val="000D5A3F"/>
    <w:rsid w:val="000D65CF"/>
    <w:rsid w:val="000D6687"/>
    <w:rsid w:val="000D7D1E"/>
    <w:rsid w:val="000D7F65"/>
    <w:rsid w:val="000E092D"/>
    <w:rsid w:val="000E0D28"/>
    <w:rsid w:val="000E0F1D"/>
    <w:rsid w:val="000E0F61"/>
    <w:rsid w:val="000E0FAA"/>
    <w:rsid w:val="000E12B7"/>
    <w:rsid w:val="000E19C2"/>
    <w:rsid w:val="000E1B9E"/>
    <w:rsid w:val="000E1CC9"/>
    <w:rsid w:val="000E23EE"/>
    <w:rsid w:val="000E2400"/>
    <w:rsid w:val="000E27AC"/>
    <w:rsid w:val="000E44B8"/>
    <w:rsid w:val="000E4603"/>
    <w:rsid w:val="000E4ED2"/>
    <w:rsid w:val="000E56E4"/>
    <w:rsid w:val="000E608A"/>
    <w:rsid w:val="000E6529"/>
    <w:rsid w:val="000E6A52"/>
    <w:rsid w:val="000E6F5C"/>
    <w:rsid w:val="000E7115"/>
    <w:rsid w:val="000E7451"/>
    <w:rsid w:val="000E76BC"/>
    <w:rsid w:val="000F04DA"/>
    <w:rsid w:val="000F0A31"/>
    <w:rsid w:val="000F169B"/>
    <w:rsid w:val="000F22C8"/>
    <w:rsid w:val="000F2709"/>
    <w:rsid w:val="000F3EDE"/>
    <w:rsid w:val="000F4132"/>
    <w:rsid w:val="000F453F"/>
    <w:rsid w:val="000F48F4"/>
    <w:rsid w:val="000F49F0"/>
    <w:rsid w:val="000F5551"/>
    <w:rsid w:val="000F5712"/>
    <w:rsid w:val="000F5C33"/>
    <w:rsid w:val="000F5FAD"/>
    <w:rsid w:val="000F63CD"/>
    <w:rsid w:val="000F7128"/>
    <w:rsid w:val="000F7585"/>
    <w:rsid w:val="000F75B1"/>
    <w:rsid w:val="001000BD"/>
    <w:rsid w:val="001001BF"/>
    <w:rsid w:val="00100F34"/>
    <w:rsid w:val="00101294"/>
    <w:rsid w:val="00101580"/>
    <w:rsid w:val="00101AD8"/>
    <w:rsid w:val="00101DB3"/>
    <w:rsid w:val="0010274E"/>
    <w:rsid w:val="00102B46"/>
    <w:rsid w:val="00102FE6"/>
    <w:rsid w:val="0010403E"/>
    <w:rsid w:val="00104DDA"/>
    <w:rsid w:val="00105B75"/>
    <w:rsid w:val="0010679C"/>
    <w:rsid w:val="00107228"/>
    <w:rsid w:val="00107A43"/>
    <w:rsid w:val="00110384"/>
    <w:rsid w:val="001108C4"/>
    <w:rsid w:val="00110A2A"/>
    <w:rsid w:val="0011153C"/>
    <w:rsid w:val="00111B7B"/>
    <w:rsid w:val="00111E92"/>
    <w:rsid w:val="00111EDD"/>
    <w:rsid w:val="001135DB"/>
    <w:rsid w:val="00113D67"/>
    <w:rsid w:val="00114BE8"/>
    <w:rsid w:val="001150D9"/>
    <w:rsid w:val="0011526D"/>
    <w:rsid w:val="001159CC"/>
    <w:rsid w:val="00115D03"/>
    <w:rsid w:val="00116961"/>
    <w:rsid w:val="001172EF"/>
    <w:rsid w:val="00117C03"/>
    <w:rsid w:val="00120096"/>
    <w:rsid w:val="001203F0"/>
    <w:rsid w:val="001204CD"/>
    <w:rsid w:val="00120902"/>
    <w:rsid w:val="00120A61"/>
    <w:rsid w:val="00120BFC"/>
    <w:rsid w:val="00120C7B"/>
    <w:rsid w:val="00120F58"/>
    <w:rsid w:val="00121BDA"/>
    <w:rsid w:val="00122607"/>
    <w:rsid w:val="00122A89"/>
    <w:rsid w:val="00123098"/>
    <w:rsid w:val="001232BD"/>
    <w:rsid w:val="001237E7"/>
    <w:rsid w:val="00124400"/>
    <w:rsid w:val="001246D8"/>
    <w:rsid w:val="00124A39"/>
    <w:rsid w:val="00124B34"/>
    <w:rsid w:val="001252E6"/>
    <w:rsid w:val="0012663D"/>
    <w:rsid w:val="00126EC0"/>
    <w:rsid w:val="00126FDD"/>
    <w:rsid w:val="0012708A"/>
    <w:rsid w:val="0012745D"/>
    <w:rsid w:val="00130463"/>
    <w:rsid w:val="00131183"/>
    <w:rsid w:val="001317CA"/>
    <w:rsid w:val="001317ED"/>
    <w:rsid w:val="00132264"/>
    <w:rsid w:val="001328D7"/>
    <w:rsid w:val="00132B3A"/>
    <w:rsid w:val="00133D4F"/>
    <w:rsid w:val="001348E2"/>
    <w:rsid w:val="001354BF"/>
    <w:rsid w:val="001355D3"/>
    <w:rsid w:val="001359F0"/>
    <w:rsid w:val="001367DE"/>
    <w:rsid w:val="00136CE0"/>
    <w:rsid w:val="00137121"/>
    <w:rsid w:val="00137208"/>
    <w:rsid w:val="001372FA"/>
    <w:rsid w:val="0013795B"/>
    <w:rsid w:val="00137FBE"/>
    <w:rsid w:val="00140051"/>
    <w:rsid w:val="0014085E"/>
    <w:rsid w:val="001419D1"/>
    <w:rsid w:val="0014288C"/>
    <w:rsid w:val="00142D85"/>
    <w:rsid w:val="001434CA"/>
    <w:rsid w:val="001447BA"/>
    <w:rsid w:val="00144DA0"/>
    <w:rsid w:val="00145151"/>
    <w:rsid w:val="00145BF5"/>
    <w:rsid w:val="001464E2"/>
    <w:rsid w:val="0014695C"/>
    <w:rsid w:val="00146F91"/>
    <w:rsid w:val="00147038"/>
    <w:rsid w:val="001471DB"/>
    <w:rsid w:val="00147C3D"/>
    <w:rsid w:val="00147DC9"/>
    <w:rsid w:val="00150CAA"/>
    <w:rsid w:val="001511BE"/>
    <w:rsid w:val="0015168C"/>
    <w:rsid w:val="00152086"/>
    <w:rsid w:val="00152294"/>
    <w:rsid w:val="0015246D"/>
    <w:rsid w:val="001529BE"/>
    <w:rsid w:val="001529F5"/>
    <w:rsid w:val="00152A97"/>
    <w:rsid w:val="00152AAE"/>
    <w:rsid w:val="00152AB2"/>
    <w:rsid w:val="00152ED9"/>
    <w:rsid w:val="00153CF0"/>
    <w:rsid w:val="00155359"/>
    <w:rsid w:val="001554AD"/>
    <w:rsid w:val="001558BF"/>
    <w:rsid w:val="00155C0E"/>
    <w:rsid w:val="00157310"/>
    <w:rsid w:val="00157548"/>
    <w:rsid w:val="00157763"/>
    <w:rsid w:val="00160190"/>
    <w:rsid w:val="001603B8"/>
    <w:rsid w:val="0016086B"/>
    <w:rsid w:val="001609DA"/>
    <w:rsid w:val="00161389"/>
    <w:rsid w:val="00162476"/>
    <w:rsid w:val="0016258D"/>
    <w:rsid w:val="00162F52"/>
    <w:rsid w:val="00163AEA"/>
    <w:rsid w:val="00164229"/>
    <w:rsid w:val="00165417"/>
    <w:rsid w:val="00165FE9"/>
    <w:rsid w:val="00166B5C"/>
    <w:rsid w:val="00166B90"/>
    <w:rsid w:val="00166F9B"/>
    <w:rsid w:val="001671B0"/>
    <w:rsid w:val="001673F5"/>
    <w:rsid w:val="0016798B"/>
    <w:rsid w:val="00167B48"/>
    <w:rsid w:val="00167DC2"/>
    <w:rsid w:val="00167F0B"/>
    <w:rsid w:val="00170B12"/>
    <w:rsid w:val="00170E0E"/>
    <w:rsid w:val="00170F4D"/>
    <w:rsid w:val="00171D64"/>
    <w:rsid w:val="00171F7C"/>
    <w:rsid w:val="0017245A"/>
    <w:rsid w:val="001727A8"/>
    <w:rsid w:val="00172B46"/>
    <w:rsid w:val="00172EE4"/>
    <w:rsid w:val="00173561"/>
    <w:rsid w:val="00173C5E"/>
    <w:rsid w:val="00173C7F"/>
    <w:rsid w:val="00173C9B"/>
    <w:rsid w:val="00173FDA"/>
    <w:rsid w:val="001745DA"/>
    <w:rsid w:val="00174F32"/>
    <w:rsid w:val="00175031"/>
    <w:rsid w:val="001753D0"/>
    <w:rsid w:val="00175669"/>
    <w:rsid w:val="0017697F"/>
    <w:rsid w:val="00176C28"/>
    <w:rsid w:val="00177610"/>
    <w:rsid w:val="00177D7A"/>
    <w:rsid w:val="001801A5"/>
    <w:rsid w:val="001802CD"/>
    <w:rsid w:val="001809C1"/>
    <w:rsid w:val="00180A9B"/>
    <w:rsid w:val="00180B07"/>
    <w:rsid w:val="00180C63"/>
    <w:rsid w:val="0018198B"/>
    <w:rsid w:val="00181BD6"/>
    <w:rsid w:val="00181BEB"/>
    <w:rsid w:val="00181E31"/>
    <w:rsid w:val="00182029"/>
    <w:rsid w:val="001822DC"/>
    <w:rsid w:val="001822E2"/>
    <w:rsid w:val="00182D9B"/>
    <w:rsid w:val="00182EBB"/>
    <w:rsid w:val="00183313"/>
    <w:rsid w:val="00183879"/>
    <w:rsid w:val="00183A60"/>
    <w:rsid w:val="00183F9B"/>
    <w:rsid w:val="00184FFE"/>
    <w:rsid w:val="00185506"/>
    <w:rsid w:val="00185639"/>
    <w:rsid w:val="00185704"/>
    <w:rsid w:val="00185970"/>
    <w:rsid w:val="00185CE7"/>
    <w:rsid w:val="00186FE4"/>
    <w:rsid w:val="00187088"/>
    <w:rsid w:val="00187397"/>
    <w:rsid w:val="00187DED"/>
    <w:rsid w:val="001900FA"/>
    <w:rsid w:val="001904EC"/>
    <w:rsid w:val="00191804"/>
    <w:rsid w:val="00191BF7"/>
    <w:rsid w:val="0019206D"/>
    <w:rsid w:val="00192078"/>
    <w:rsid w:val="001924AC"/>
    <w:rsid w:val="001925B9"/>
    <w:rsid w:val="00192D69"/>
    <w:rsid w:val="0019390A"/>
    <w:rsid w:val="00193BB8"/>
    <w:rsid w:val="0019407C"/>
    <w:rsid w:val="00194735"/>
    <w:rsid w:val="0019484D"/>
    <w:rsid w:val="00194E71"/>
    <w:rsid w:val="00195216"/>
    <w:rsid w:val="00195455"/>
    <w:rsid w:val="00196000"/>
    <w:rsid w:val="00196178"/>
    <w:rsid w:val="001964BF"/>
    <w:rsid w:val="00196BE3"/>
    <w:rsid w:val="00196D17"/>
    <w:rsid w:val="00196F59"/>
    <w:rsid w:val="001973A1"/>
    <w:rsid w:val="0019782F"/>
    <w:rsid w:val="00197A5E"/>
    <w:rsid w:val="001A03B2"/>
    <w:rsid w:val="001A0B5D"/>
    <w:rsid w:val="001A1078"/>
    <w:rsid w:val="001A139A"/>
    <w:rsid w:val="001A18BD"/>
    <w:rsid w:val="001A1973"/>
    <w:rsid w:val="001A1E3A"/>
    <w:rsid w:val="001A27EB"/>
    <w:rsid w:val="001A2C58"/>
    <w:rsid w:val="001A7168"/>
    <w:rsid w:val="001A77ED"/>
    <w:rsid w:val="001A7829"/>
    <w:rsid w:val="001A7A4C"/>
    <w:rsid w:val="001A7CA9"/>
    <w:rsid w:val="001A7E76"/>
    <w:rsid w:val="001B063E"/>
    <w:rsid w:val="001B10EC"/>
    <w:rsid w:val="001B1946"/>
    <w:rsid w:val="001B1E47"/>
    <w:rsid w:val="001B2CC6"/>
    <w:rsid w:val="001B2DC4"/>
    <w:rsid w:val="001B3100"/>
    <w:rsid w:val="001B35DA"/>
    <w:rsid w:val="001B360A"/>
    <w:rsid w:val="001B45A9"/>
    <w:rsid w:val="001B48C6"/>
    <w:rsid w:val="001B490F"/>
    <w:rsid w:val="001B4BAC"/>
    <w:rsid w:val="001B556C"/>
    <w:rsid w:val="001B5A75"/>
    <w:rsid w:val="001B5C24"/>
    <w:rsid w:val="001B5E9A"/>
    <w:rsid w:val="001B662D"/>
    <w:rsid w:val="001B6910"/>
    <w:rsid w:val="001B6D6B"/>
    <w:rsid w:val="001B6E8C"/>
    <w:rsid w:val="001B6F6C"/>
    <w:rsid w:val="001B71EB"/>
    <w:rsid w:val="001B7C50"/>
    <w:rsid w:val="001C023B"/>
    <w:rsid w:val="001C07EA"/>
    <w:rsid w:val="001C0FE0"/>
    <w:rsid w:val="001C2609"/>
    <w:rsid w:val="001C26E0"/>
    <w:rsid w:val="001C27EF"/>
    <w:rsid w:val="001C34D7"/>
    <w:rsid w:val="001C4020"/>
    <w:rsid w:val="001C4563"/>
    <w:rsid w:val="001C4FD9"/>
    <w:rsid w:val="001C5D55"/>
    <w:rsid w:val="001C5F8D"/>
    <w:rsid w:val="001C616B"/>
    <w:rsid w:val="001C64D6"/>
    <w:rsid w:val="001C6B31"/>
    <w:rsid w:val="001D02C2"/>
    <w:rsid w:val="001D066F"/>
    <w:rsid w:val="001D0A6E"/>
    <w:rsid w:val="001D1460"/>
    <w:rsid w:val="001D148A"/>
    <w:rsid w:val="001D167F"/>
    <w:rsid w:val="001D18B5"/>
    <w:rsid w:val="001D209B"/>
    <w:rsid w:val="001D23F6"/>
    <w:rsid w:val="001D2BFF"/>
    <w:rsid w:val="001D35AD"/>
    <w:rsid w:val="001D3A35"/>
    <w:rsid w:val="001D3C55"/>
    <w:rsid w:val="001D3DD0"/>
    <w:rsid w:val="001D52A3"/>
    <w:rsid w:val="001D5F12"/>
    <w:rsid w:val="001D63AF"/>
    <w:rsid w:val="001D6FCE"/>
    <w:rsid w:val="001D7013"/>
    <w:rsid w:val="001D73E1"/>
    <w:rsid w:val="001E0A69"/>
    <w:rsid w:val="001E0A9F"/>
    <w:rsid w:val="001E10CB"/>
    <w:rsid w:val="001E1107"/>
    <w:rsid w:val="001E222B"/>
    <w:rsid w:val="001E2530"/>
    <w:rsid w:val="001E2A97"/>
    <w:rsid w:val="001E2C9A"/>
    <w:rsid w:val="001E2D9E"/>
    <w:rsid w:val="001E301C"/>
    <w:rsid w:val="001E44DA"/>
    <w:rsid w:val="001E4E0F"/>
    <w:rsid w:val="001E4E9E"/>
    <w:rsid w:val="001E518F"/>
    <w:rsid w:val="001E51A7"/>
    <w:rsid w:val="001E58A7"/>
    <w:rsid w:val="001E595B"/>
    <w:rsid w:val="001E5B2C"/>
    <w:rsid w:val="001E5CAD"/>
    <w:rsid w:val="001E7009"/>
    <w:rsid w:val="001E712F"/>
    <w:rsid w:val="001E717D"/>
    <w:rsid w:val="001F0420"/>
    <w:rsid w:val="001F119F"/>
    <w:rsid w:val="001F135B"/>
    <w:rsid w:val="001F168B"/>
    <w:rsid w:val="001F2FCC"/>
    <w:rsid w:val="001F3495"/>
    <w:rsid w:val="001F3655"/>
    <w:rsid w:val="001F38DE"/>
    <w:rsid w:val="001F406A"/>
    <w:rsid w:val="001F502D"/>
    <w:rsid w:val="001F528B"/>
    <w:rsid w:val="001F556B"/>
    <w:rsid w:val="001F5FFC"/>
    <w:rsid w:val="001F628B"/>
    <w:rsid w:val="001F64DC"/>
    <w:rsid w:val="001F6ED5"/>
    <w:rsid w:val="001F740E"/>
    <w:rsid w:val="001F744A"/>
    <w:rsid w:val="001F7570"/>
    <w:rsid w:val="001F7758"/>
    <w:rsid w:val="001F7C72"/>
    <w:rsid w:val="001F7C81"/>
    <w:rsid w:val="00200909"/>
    <w:rsid w:val="00200A08"/>
    <w:rsid w:val="00200AFB"/>
    <w:rsid w:val="00201283"/>
    <w:rsid w:val="00201A59"/>
    <w:rsid w:val="00202317"/>
    <w:rsid w:val="002024E1"/>
    <w:rsid w:val="002030C3"/>
    <w:rsid w:val="00203241"/>
    <w:rsid w:val="00203507"/>
    <w:rsid w:val="00203B67"/>
    <w:rsid w:val="00204324"/>
    <w:rsid w:val="002047C3"/>
    <w:rsid w:val="00205A0B"/>
    <w:rsid w:val="00205F1F"/>
    <w:rsid w:val="00206253"/>
    <w:rsid w:val="002069A3"/>
    <w:rsid w:val="00207608"/>
    <w:rsid w:val="0020772E"/>
    <w:rsid w:val="002078A9"/>
    <w:rsid w:val="00207BA8"/>
    <w:rsid w:val="00207D84"/>
    <w:rsid w:val="002101A8"/>
    <w:rsid w:val="002101CC"/>
    <w:rsid w:val="00210380"/>
    <w:rsid w:val="00210936"/>
    <w:rsid w:val="00210C14"/>
    <w:rsid w:val="00210D67"/>
    <w:rsid w:val="00210E56"/>
    <w:rsid w:val="002115A5"/>
    <w:rsid w:val="0021192A"/>
    <w:rsid w:val="002121E3"/>
    <w:rsid w:val="002131BA"/>
    <w:rsid w:val="00213AEE"/>
    <w:rsid w:val="00214222"/>
    <w:rsid w:val="002144E1"/>
    <w:rsid w:val="002149C1"/>
    <w:rsid w:val="00214D23"/>
    <w:rsid w:val="002151AD"/>
    <w:rsid w:val="002155D1"/>
    <w:rsid w:val="002158DA"/>
    <w:rsid w:val="00215B69"/>
    <w:rsid w:val="0021654C"/>
    <w:rsid w:val="0021770D"/>
    <w:rsid w:val="00217D75"/>
    <w:rsid w:val="00217DE0"/>
    <w:rsid w:val="002206FE"/>
    <w:rsid w:val="00221013"/>
    <w:rsid w:val="00221C53"/>
    <w:rsid w:val="002228CA"/>
    <w:rsid w:val="00222ECC"/>
    <w:rsid w:val="00223074"/>
    <w:rsid w:val="00223103"/>
    <w:rsid w:val="00224068"/>
    <w:rsid w:val="00224E5B"/>
    <w:rsid w:val="00225B25"/>
    <w:rsid w:val="00225BC7"/>
    <w:rsid w:val="00225BF3"/>
    <w:rsid w:val="00225F0E"/>
    <w:rsid w:val="0022672E"/>
    <w:rsid w:val="002276D6"/>
    <w:rsid w:val="00227F32"/>
    <w:rsid w:val="0023037E"/>
    <w:rsid w:val="00230849"/>
    <w:rsid w:val="002312A1"/>
    <w:rsid w:val="002319E1"/>
    <w:rsid w:val="00232570"/>
    <w:rsid w:val="002340CC"/>
    <w:rsid w:val="002346DF"/>
    <w:rsid w:val="002347A2"/>
    <w:rsid w:val="00234A3B"/>
    <w:rsid w:val="00234DF1"/>
    <w:rsid w:val="00235070"/>
    <w:rsid w:val="00235958"/>
    <w:rsid w:val="002359D4"/>
    <w:rsid w:val="00235A0B"/>
    <w:rsid w:val="0023631D"/>
    <w:rsid w:val="00236A46"/>
    <w:rsid w:val="00236CFB"/>
    <w:rsid w:val="00236D82"/>
    <w:rsid w:val="00236F7F"/>
    <w:rsid w:val="0023733B"/>
    <w:rsid w:val="00237C21"/>
    <w:rsid w:val="00237F65"/>
    <w:rsid w:val="00237F99"/>
    <w:rsid w:val="002401AF"/>
    <w:rsid w:val="0024053C"/>
    <w:rsid w:val="00240A48"/>
    <w:rsid w:val="00240C5E"/>
    <w:rsid w:val="00240F9C"/>
    <w:rsid w:val="00241413"/>
    <w:rsid w:val="00241B6D"/>
    <w:rsid w:val="002427D1"/>
    <w:rsid w:val="0024281B"/>
    <w:rsid w:val="00242ACF"/>
    <w:rsid w:val="00243B61"/>
    <w:rsid w:val="0024449B"/>
    <w:rsid w:val="00244970"/>
    <w:rsid w:val="0024533B"/>
    <w:rsid w:val="002455EE"/>
    <w:rsid w:val="002456A4"/>
    <w:rsid w:val="00245981"/>
    <w:rsid w:val="00245D53"/>
    <w:rsid w:val="002465C1"/>
    <w:rsid w:val="00246A68"/>
    <w:rsid w:val="00247274"/>
    <w:rsid w:val="002478BC"/>
    <w:rsid w:val="0025034F"/>
    <w:rsid w:val="0025035F"/>
    <w:rsid w:val="00250783"/>
    <w:rsid w:val="00250C7F"/>
    <w:rsid w:val="00250D01"/>
    <w:rsid w:val="00250EFD"/>
    <w:rsid w:val="00250FBB"/>
    <w:rsid w:val="0025129F"/>
    <w:rsid w:val="002513A6"/>
    <w:rsid w:val="002515A3"/>
    <w:rsid w:val="00251AEF"/>
    <w:rsid w:val="00251EAC"/>
    <w:rsid w:val="00252006"/>
    <w:rsid w:val="00252B41"/>
    <w:rsid w:val="00252ECE"/>
    <w:rsid w:val="002534A6"/>
    <w:rsid w:val="002537DB"/>
    <w:rsid w:val="00253C0A"/>
    <w:rsid w:val="00253C34"/>
    <w:rsid w:val="00254128"/>
    <w:rsid w:val="00254B12"/>
    <w:rsid w:val="002558DD"/>
    <w:rsid w:val="002559C7"/>
    <w:rsid w:val="00256398"/>
    <w:rsid w:val="002570A6"/>
    <w:rsid w:val="00257485"/>
    <w:rsid w:val="002574C8"/>
    <w:rsid w:val="002578F3"/>
    <w:rsid w:val="00257C28"/>
    <w:rsid w:val="00260D19"/>
    <w:rsid w:val="00261084"/>
    <w:rsid w:val="0026165C"/>
    <w:rsid w:val="002624B1"/>
    <w:rsid w:val="00262551"/>
    <w:rsid w:val="00262C7D"/>
    <w:rsid w:val="00263438"/>
    <w:rsid w:val="0026398E"/>
    <w:rsid w:val="00264758"/>
    <w:rsid w:val="002648A1"/>
    <w:rsid w:val="00264C30"/>
    <w:rsid w:val="00265B2E"/>
    <w:rsid w:val="002665C4"/>
    <w:rsid w:val="00266694"/>
    <w:rsid w:val="00266964"/>
    <w:rsid w:val="002670FA"/>
    <w:rsid w:val="002673FF"/>
    <w:rsid w:val="002700E4"/>
    <w:rsid w:val="002701B9"/>
    <w:rsid w:val="002713CD"/>
    <w:rsid w:val="00271539"/>
    <w:rsid w:val="0027164C"/>
    <w:rsid w:val="00271EDF"/>
    <w:rsid w:val="00272236"/>
    <w:rsid w:val="00272300"/>
    <w:rsid w:val="00272720"/>
    <w:rsid w:val="0027279D"/>
    <w:rsid w:val="00273A3F"/>
    <w:rsid w:val="00273BAC"/>
    <w:rsid w:val="00274477"/>
    <w:rsid w:val="00274ABF"/>
    <w:rsid w:val="00274B99"/>
    <w:rsid w:val="002755EF"/>
    <w:rsid w:val="002756B6"/>
    <w:rsid w:val="00275989"/>
    <w:rsid w:val="00276246"/>
    <w:rsid w:val="0027764C"/>
    <w:rsid w:val="002802AD"/>
    <w:rsid w:val="002802F2"/>
    <w:rsid w:val="00280613"/>
    <w:rsid w:val="002806C2"/>
    <w:rsid w:val="0028074B"/>
    <w:rsid w:val="0028080B"/>
    <w:rsid w:val="00280F91"/>
    <w:rsid w:val="002813C9"/>
    <w:rsid w:val="00281A4F"/>
    <w:rsid w:val="00281B77"/>
    <w:rsid w:val="00281FF4"/>
    <w:rsid w:val="0028254E"/>
    <w:rsid w:val="002828FE"/>
    <w:rsid w:val="00282FB9"/>
    <w:rsid w:val="00283115"/>
    <w:rsid w:val="002837AE"/>
    <w:rsid w:val="002847E1"/>
    <w:rsid w:val="00284F52"/>
    <w:rsid w:val="00285072"/>
    <w:rsid w:val="00286ACA"/>
    <w:rsid w:val="00286D4E"/>
    <w:rsid w:val="00286EEF"/>
    <w:rsid w:val="00287D37"/>
    <w:rsid w:val="00287E87"/>
    <w:rsid w:val="00290246"/>
    <w:rsid w:val="0029072D"/>
    <w:rsid w:val="00290ACE"/>
    <w:rsid w:val="00290DCC"/>
    <w:rsid w:val="00290F18"/>
    <w:rsid w:val="00290F6C"/>
    <w:rsid w:val="00291200"/>
    <w:rsid w:val="0029132D"/>
    <w:rsid w:val="002915CD"/>
    <w:rsid w:val="00291F9D"/>
    <w:rsid w:val="00292770"/>
    <w:rsid w:val="002927C3"/>
    <w:rsid w:val="00292AAD"/>
    <w:rsid w:val="00292BA2"/>
    <w:rsid w:val="002931FD"/>
    <w:rsid w:val="0029397D"/>
    <w:rsid w:val="0029441B"/>
    <w:rsid w:val="002947E4"/>
    <w:rsid w:val="002955FD"/>
    <w:rsid w:val="00295610"/>
    <w:rsid w:val="00295B24"/>
    <w:rsid w:val="00295DD0"/>
    <w:rsid w:val="00295FF4"/>
    <w:rsid w:val="0029650F"/>
    <w:rsid w:val="00296AA3"/>
    <w:rsid w:val="002A19EC"/>
    <w:rsid w:val="002A1BC6"/>
    <w:rsid w:val="002A1CB2"/>
    <w:rsid w:val="002A32F3"/>
    <w:rsid w:val="002A3360"/>
    <w:rsid w:val="002A3438"/>
    <w:rsid w:val="002A3552"/>
    <w:rsid w:val="002A35CF"/>
    <w:rsid w:val="002A3F6A"/>
    <w:rsid w:val="002A43AC"/>
    <w:rsid w:val="002A4C77"/>
    <w:rsid w:val="002A53A5"/>
    <w:rsid w:val="002A61C9"/>
    <w:rsid w:val="002A6257"/>
    <w:rsid w:val="002A6A29"/>
    <w:rsid w:val="002A6C43"/>
    <w:rsid w:val="002A7525"/>
    <w:rsid w:val="002A7610"/>
    <w:rsid w:val="002A76CD"/>
    <w:rsid w:val="002A76D9"/>
    <w:rsid w:val="002A7758"/>
    <w:rsid w:val="002A77B8"/>
    <w:rsid w:val="002A7A21"/>
    <w:rsid w:val="002B0884"/>
    <w:rsid w:val="002B09FB"/>
    <w:rsid w:val="002B0CA8"/>
    <w:rsid w:val="002B0CBB"/>
    <w:rsid w:val="002B152D"/>
    <w:rsid w:val="002B17E5"/>
    <w:rsid w:val="002B1DEF"/>
    <w:rsid w:val="002B284A"/>
    <w:rsid w:val="002B2BB5"/>
    <w:rsid w:val="002B2CDF"/>
    <w:rsid w:val="002B41FE"/>
    <w:rsid w:val="002B4ACF"/>
    <w:rsid w:val="002B4E78"/>
    <w:rsid w:val="002B5F03"/>
    <w:rsid w:val="002B6673"/>
    <w:rsid w:val="002B6F44"/>
    <w:rsid w:val="002B7454"/>
    <w:rsid w:val="002B77AD"/>
    <w:rsid w:val="002B78B9"/>
    <w:rsid w:val="002B79F5"/>
    <w:rsid w:val="002B79F8"/>
    <w:rsid w:val="002B7F0D"/>
    <w:rsid w:val="002B7F2B"/>
    <w:rsid w:val="002C06A3"/>
    <w:rsid w:val="002C0B4A"/>
    <w:rsid w:val="002C0DFF"/>
    <w:rsid w:val="002C1C55"/>
    <w:rsid w:val="002C33EA"/>
    <w:rsid w:val="002C3A54"/>
    <w:rsid w:val="002C4329"/>
    <w:rsid w:val="002C5D30"/>
    <w:rsid w:val="002C5DB5"/>
    <w:rsid w:val="002C5EE5"/>
    <w:rsid w:val="002C60D4"/>
    <w:rsid w:val="002C6F7C"/>
    <w:rsid w:val="002C75D0"/>
    <w:rsid w:val="002C7C6C"/>
    <w:rsid w:val="002C7F92"/>
    <w:rsid w:val="002D10EF"/>
    <w:rsid w:val="002D192C"/>
    <w:rsid w:val="002D1FDE"/>
    <w:rsid w:val="002D2495"/>
    <w:rsid w:val="002D3BF8"/>
    <w:rsid w:val="002D45C3"/>
    <w:rsid w:val="002D4FDD"/>
    <w:rsid w:val="002D60A4"/>
    <w:rsid w:val="002D654E"/>
    <w:rsid w:val="002D6EDE"/>
    <w:rsid w:val="002D7066"/>
    <w:rsid w:val="002D7615"/>
    <w:rsid w:val="002D76C1"/>
    <w:rsid w:val="002D786A"/>
    <w:rsid w:val="002D7872"/>
    <w:rsid w:val="002D7BEF"/>
    <w:rsid w:val="002D7F9E"/>
    <w:rsid w:val="002E036D"/>
    <w:rsid w:val="002E04ED"/>
    <w:rsid w:val="002E05FF"/>
    <w:rsid w:val="002E07D1"/>
    <w:rsid w:val="002E088F"/>
    <w:rsid w:val="002E162E"/>
    <w:rsid w:val="002E17AB"/>
    <w:rsid w:val="002E1B05"/>
    <w:rsid w:val="002E1EE3"/>
    <w:rsid w:val="002E1F29"/>
    <w:rsid w:val="002E27BF"/>
    <w:rsid w:val="002E328C"/>
    <w:rsid w:val="002E33B6"/>
    <w:rsid w:val="002E35A8"/>
    <w:rsid w:val="002E35E4"/>
    <w:rsid w:val="002E3736"/>
    <w:rsid w:val="002E3A77"/>
    <w:rsid w:val="002E3C7B"/>
    <w:rsid w:val="002E4180"/>
    <w:rsid w:val="002E427D"/>
    <w:rsid w:val="002E44F1"/>
    <w:rsid w:val="002E49C6"/>
    <w:rsid w:val="002E55E7"/>
    <w:rsid w:val="002E58E1"/>
    <w:rsid w:val="002E5CA6"/>
    <w:rsid w:val="002E5F6B"/>
    <w:rsid w:val="002E6AD5"/>
    <w:rsid w:val="002E6C46"/>
    <w:rsid w:val="002E759F"/>
    <w:rsid w:val="002E78E2"/>
    <w:rsid w:val="002E79C6"/>
    <w:rsid w:val="002E7A13"/>
    <w:rsid w:val="002F0742"/>
    <w:rsid w:val="002F100F"/>
    <w:rsid w:val="002F15A7"/>
    <w:rsid w:val="002F1E03"/>
    <w:rsid w:val="002F1F81"/>
    <w:rsid w:val="002F2882"/>
    <w:rsid w:val="002F31A4"/>
    <w:rsid w:val="002F3300"/>
    <w:rsid w:val="002F341F"/>
    <w:rsid w:val="002F3455"/>
    <w:rsid w:val="002F3D27"/>
    <w:rsid w:val="002F43A6"/>
    <w:rsid w:val="002F4F46"/>
    <w:rsid w:val="002F5F73"/>
    <w:rsid w:val="002F60FB"/>
    <w:rsid w:val="002F6982"/>
    <w:rsid w:val="002F6B0E"/>
    <w:rsid w:val="002F7423"/>
    <w:rsid w:val="002F781C"/>
    <w:rsid w:val="002F7E7C"/>
    <w:rsid w:val="00300291"/>
    <w:rsid w:val="00301DDB"/>
    <w:rsid w:val="00302191"/>
    <w:rsid w:val="00302CA7"/>
    <w:rsid w:val="0030303A"/>
    <w:rsid w:val="0030332B"/>
    <w:rsid w:val="00303826"/>
    <w:rsid w:val="00303E19"/>
    <w:rsid w:val="00303F40"/>
    <w:rsid w:val="00303F66"/>
    <w:rsid w:val="00303F6C"/>
    <w:rsid w:val="0030424D"/>
    <w:rsid w:val="00304296"/>
    <w:rsid w:val="003043D2"/>
    <w:rsid w:val="003054AC"/>
    <w:rsid w:val="00305C01"/>
    <w:rsid w:val="00306794"/>
    <w:rsid w:val="003068B6"/>
    <w:rsid w:val="003068D0"/>
    <w:rsid w:val="00306E23"/>
    <w:rsid w:val="00307294"/>
    <w:rsid w:val="0030782D"/>
    <w:rsid w:val="00307A1B"/>
    <w:rsid w:val="003119D7"/>
    <w:rsid w:val="00312523"/>
    <w:rsid w:val="003133AF"/>
    <w:rsid w:val="00313425"/>
    <w:rsid w:val="00313A58"/>
    <w:rsid w:val="00313B52"/>
    <w:rsid w:val="00313EBC"/>
    <w:rsid w:val="00314890"/>
    <w:rsid w:val="0031489F"/>
    <w:rsid w:val="00314C48"/>
    <w:rsid w:val="0031515B"/>
    <w:rsid w:val="00315789"/>
    <w:rsid w:val="00315892"/>
    <w:rsid w:val="0031593C"/>
    <w:rsid w:val="0031600D"/>
    <w:rsid w:val="00316125"/>
    <w:rsid w:val="0031627A"/>
    <w:rsid w:val="003165C5"/>
    <w:rsid w:val="00316ABB"/>
    <w:rsid w:val="003172DC"/>
    <w:rsid w:val="003178B4"/>
    <w:rsid w:val="00317BC9"/>
    <w:rsid w:val="00317FA0"/>
    <w:rsid w:val="0032046E"/>
    <w:rsid w:val="00320555"/>
    <w:rsid w:val="003210DF"/>
    <w:rsid w:val="00321641"/>
    <w:rsid w:val="0032166C"/>
    <w:rsid w:val="0032194F"/>
    <w:rsid w:val="00321BC1"/>
    <w:rsid w:val="0032310B"/>
    <w:rsid w:val="0032341C"/>
    <w:rsid w:val="003237F5"/>
    <w:rsid w:val="00323853"/>
    <w:rsid w:val="00323A90"/>
    <w:rsid w:val="00323CE6"/>
    <w:rsid w:val="00324276"/>
    <w:rsid w:val="00324653"/>
    <w:rsid w:val="00324DFA"/>
    <w:rsid w:val="00325819"/>
    <w:rsid w:val="00325A62"/>
    <w:rsid w:val="00326AFB"/>
    <w:rsid w:val="00326C71"/>
    <w:rsid w:val="00326DD0"/>
    <w:rsid w:val="00326DFF"/>
    <w:rsid w:val="00327158"/>
    <w:rsid w:val="0032723F"/>
    <w:rsid w:val="00327FB5"/>
    <w:rsid w:val="00330132"/>
    <w:rsid w:val="003312CA"/>
    <w:rsid w:val="00331D6D"/>
    <w:rsid w:val="00332275"/>
    <w:rsid w:val="0033228E"/>
    <w:rsid w:val="00333638"/>
    <w:rsid w:val="003339E2"/>
    <w:rsid w:val="00333D81"/>
    <w:rsid w:val="00334637"/>
    <w:rsid w:val="00334956"/>
    <w:rsid w:val="003352E9"/>
    <w:rsid w:val="003359DF"/>
    <w:rsid w:val="00335AD7"/>
    <w:rsid w:val="00335D4C"/>
    <w:rsid w:val="003362C2"/>
    <w:rsid w:val="003367DB"/>
    <w:rsid w:val="00336E9D"/>
    <w:rsid w:val="00337009"/>
    <w:rsid w:val="00337632"/>
    <w:rsid w:val="00337A58"/>
    <w:rsid w:val="00337AF1"/>
    <w:rsid w:val="00340BB9"/>
    <w:rsid w:val="00341668"/>
    <w:rsid w:val="003416AB"/>
    <w:rsid w:val="00341703"/>
    <w:rsid w:val="00341951"/>
    <w:rsid w:val="00342631"/>
    <w:rsid w:val="00342AC1"/>
    <w:rsid w:val="00342D5F"/>
    <w:rsid w:val="00342F29"/>
    <w:rsid w:val="0034300A"/>
    <w:rsid w:val="00343472"/>
    <w:rsid w:val="00343D49"/>
    <w:rsid w:val="003441CA"/>
    <w:rsid w:val="003442F0"/>
    <w:rsid w:val="00344379"/>
    <w:rsid w:val="003445B3"/>
    <w:rsid w:val="00344CF9"/>
    <w:rsid w:val="00344DAC"/>
    <w:rsid w:val="00344EA6"/>
    <w:rsid w:val="00344ED2"/>
    <w:rsid w:val="00346107"/>
    <w:rsid w:val="00346761"/>
    <w:rsid w:val="0034693B"/>
    <w:rsid w:val="00347084"/>
    <w:rsid w:val="00347391"/>
    <w:rsid w:val="00347B88"/>
    <w:rsid w:val="00347E2C"/>
    <w:rsid w:val="0035009F"/>
    <w:rsid w:val="0035077B"/>
    <w:rsid w:val="0035110F"/>
    <w:rsid w:val="003517B3"/>
    <w:rsid w:val="00351C50"/>
    <w:rsid w:val="00352CC0"/>
    <w:rsid w:val="00352F39"/>
    <w:rsid w:val="003534EC"/>
    <w:rsid w:val="0035393C"/>
    <w:rsid w:val="00353B9C"/>
    <w:rsid w:val="00353C76"/>
    <w:rsid w:val="0035462D"/>
    <w:rsid w:val="003554E0"/>
    <w:rsid w:val="00355660"/>
    <w:rsid w:val="00355A8A"/>
    <w:rsid w:val="00355FB8"/>
    <w:rsid w:val="00356533"/>
    <w:rsid w:val="00356867"/>
    <w:rsid w:val="003570B7"/>
    <w:rsid w:val="00357B86"/>
    <w:rsid w:val="00360DF9"/>
    <w:rsid w:val="00361385"/>
    <w:rsid w:val="00362344"/>
    <w:rsid w:val="00362647"/>
    <w:rsid w:val="00362D2E"/>
    <w:rsid w:val="00363234"/>
    <w:rsid w:val="00364119"/>
    <w:rsid w:val="00364566"/>
    <w:rsid w:val="00364C93"/>
    <w:rsid w:val="00364CE7"/>
    <w:rsid w:val="0036577B"/>
    <w:rsid w:val="0036585C"/>
    <w:rsid w:val="00366345"/>
    <w:rsid w:val="00366638"/>
    <w:rsid w:val="00366F12"/>
    <w:rsid w:val="003672F1"/>
    <w:rsid w:val="0036796A"/>
    <w:rsid w:val="0037196F"/>
    <w:rsid w:val="00372737"/>
    <w:rsid w:val="0037292C"/>
    <w:rsid w:val="003729B5"/>
    <w:rsid w:val="00372BCF"/>
    <w:rsid w:val="00372CBD"/>
    <w:rsid w:val="0037307C"/>
    <w:rsid w:val="0037338E"/>
    <w:rsid w:val="0037456A"/>
    <w:rsid w:val="003748AF"/>
    <w:rsid w:val="003758EC"/>
    <w:rsid w:val="00375ACC"/>
    <w:rsid w:val="00375EA9"/>
    <w:rsid w:val="00376066"/>
    <w:rsid w:val="00376EC6"/>
    <w:rsid w:val="00377184"/>
    <w:rsid w:val="0037786B"/>
    <w:rsid w:val="00377899"/>
    <w:rsid w:val="00377D29"/>
    <w:rsid w:val="00377E59"/>
    <w:rsid w:val="0038030B"/>
    <w:rsid w:val="00380546"/>
    <w:rsid w:val="003807C3"/>
    <w:rsid w:val="00381582"/>
    <w:rsid w:val="0038158A"/>
    <w:rsid w:val="003819EF"/>
    <w:rsid w:val="00382882"/>
    <w:rsid w:val="00382E74"/>
    <w:rsid w:val="00382F1F"/>
    <w:rsid w:val="00383725"/>
    <w:rsid w:val="003839ED"/>
    <w:rsid w:val="00383C6F"/>
    <w:rsid w:val="00384B60"/>
    <w:rsid w:val="003850C2"/>
    <w:rsid w:val="00385F97"/>
    <w:rsid w:val="003866FC"/>
    <w:rsid w:val="00386CD8"/>
    <w:rsid w:val="00387863"/>
    <w:rsid w:val="00387872"/>
    <w:rsid w:val="00387E8D"/>
    <w:rsid w:val="003902F3"/>
    <w:rsid w:val="0039034D"/>
    <w:rsid w:val="003903A4"/>
    <w:rsid w:val="00390496"/>
    <w:rsid w:val="003904FE"/>
    <w:rsid w:val="0039059E"/>
    <w:rsid w:val="003905AD"/>
    <w:rsid w:val="00390AF7"/>
    <w:rsid w:val="00390B7D"/>
    <w:rsid w:val="003913B5"/>
    <w:rsid w:val="00391464"/>
    <w:rsid w:val="003919B7"/>
    <w:rsid w:val="00391C7B"/>
    <w:rsid w:val="0039350A"/>
    <w:rsid w:val="003947FF"/>
    <w:rsid w:val="00394824"/>
    <w:rsid w:val="003949A8"/>
    <w:rsid w:val="00394B4E"/>
    <w:rsid w:val="00394F7E"/>
    <w:rsid w:val="003956EA"/>
    <w:rsid w:val="00395800"/>
    <w:rsid w:val="0039590F"/>
    <w:rsid w:val="00395FAD"/>
    <w:rsid w:val="00396725"/>
    <w:rsid w:val="003970EE"/>
    <w:rsid w:val="00397666"/>
    <w:rsid w:val="003A005F"/>
    <w:rsid w:val="003A0406"/>
    <w:rsid w:val="003A0771"/>
    <w:rsid w:val="003A099B"/>
    <w:rsid w:val="003A0C04"/>
    <w:rsid w:val="003A1791"/>
    <w:rsid w:val="003A2242"/>
    <w:rsid w:val="003A23F3"/>
    <w:rsid w:val="003A274A"/>
    <w:rsid w:val="003A38E0"/>
    <w:rsid w:val="003A40CB"/>
    <w:rsid w:val="003A4C46"/>
    <w:rsid w:val="003A4F12"/>
    <w:rsid w:val="003A5818"/>
    <w:rsid w:val="003A5A91"/>
    <w:rsid w:val="003A5DD2"/>
    <w:rsid w:val="003A5FC4"/>
    <w:rsid w:val="003A60DB"/>
    <w:rsid w:val="003A61E9"/>
    <w:rsid w:val="003A666C"/>
    <w:rsid w:val="003A69F5"/>
    <w:rsid w:val="003A6BE1"/>
    <w:rsid w:val="003A6C12"/>
    <w:rsid w:val="003A6E69"/>
    <w:rsid w:val="003A75D3"/>
    <w:rsid w:val="003B04E7"/>
    <w:rsid w:val="003B0E29"/>
    <w:rsid w:val="003B0F56"/>
    <w:rsid w:val="003B18DE"/>
    <w:rsid w:val="003B1E63"/>
    <w:rsid w:val="003B2283"/>
    <w:rsid w:val="003B2434"/>
    <w:rsid w:val="003B2B91"/>
    <w:rsid w:val="003B2CD6"/>
    <w:rsid w:val="003B30D1"/>
    <w:rsid w:val="003B5031"/>
    <w:rsid w:val="003B52A0"/>
    <w:rsid w:val="003B5312"/>
    <w:rsid w:val="003B5551"/>
    <w:rsid w:val="003B60FD"/>
    <w:rsid w:val="003B6361"/>
    <w:rsid w:val="003B6A72"/>
    <w:rsid w:val="003C0A73"/>
    <w:rsid w:val="003C0AB2"/>
    <w:rsid w:val="003C0DA7"/>
    <w:rsid w:val="003C0DD6"/>
    <w:rsid w:val="003C0F36"/>
    <w:rsid w:val="003C0F9E"/>
    <w:rsid w:val="003C1D1F"/>
    <w:rsid w:val="003C21CE"/>
    <w:rsid w:val="003C29BB"/>
    <w:rsid w:val="003C2C36"/>
    <w:rsid w:val="003C2D26"/>
    <w:rsid w:val="003C2FBB"/>
    <w:rsid w:val="003C3519"/>
    <w:rsid w:val="003C353C"/>
    <w:rsid w:val="003C3971"/>
    <w:rsid w:val="003C3A10"/>
    <w:rsid w:val="003C56F1"/>
    <w:rsid w:val="003C5ABD"/>
    <w:rsid w:val="003C5CCD"/>
    <w:rsid w:val="003C5CDE"/>
    <w:rsid w:val="003C6127"/>
    <w:rsid w:val="003C6644"/>
    <w:rsid w:val="003C6654"/>
    <w:rsid w:val="003C6DE7"/>
    <w:rsid w:val="003C71C7"/>
    <w:rsid w:val="003C721A"/>
    <w:rsid w:val="003C7832"/>
    <w:rsid w:val="003C7B03"/>
    <w:rsid w:val="003D050B"/>
    <w:rsid w:val="003D0624"/>
    <w:rsid w:val="003D0691"/>
    <w:rsid w:val="003D16E6"/>
    <w:rsid w:val="003D18FE"/>
    <w:rsid w:val="003D210B"/>
    <w:rsid w:val="003D2426"/>
    <w:rsid w:val="003D2733"/>
    <w:rsid w:val="003D2CCB"/>
    <w:rsid w:val="003D30B1"/>
    <w:rsid w:val="003D33A0"/>
    <w:rsid w:val="003D3517"/>
    <w:rsid w:val="003D36BA"/>
    <w:rsid w:val="003D372E"/>
    <w:rsid w:val="003D3EDB"/>
    <w:rsid w:val="003D508E"/>
    <w:rsid w:val="003D552F"/>
    <w:rsid w:val="003D5574"/>
    <w:rsid w:val="003D56FE"/>
    <w:rsid w:val="003D5D1D"/>
    <w:rsid w:val="003D6008"/>
    <w:rsid w:val="003D60B0"/>
    <w:rsid w:val="003D6411"/>
    <w:rsid w:val="003D66EE"/>
    <w:rsid w:val="003D6ABC"/>
    <w:rsid w:val="003D6CB0"/>
    <w:rsid w:val="003D756F"/>
    <w:rsid w:val="003D77DB"/>
    <w:rsid w:val="003D7B7C"/>
    <w:rsid w:val="003D7DE1"/>
    <w:rsid w:val="003D7EB3"/>
    <w:rsid w:val="003D7EC1"/>
    <w:rsid w:val="003D7F14"/>
    <w:rsid w:val="003E03AA"/>
    <w:rsid w:val="003E0478"/>
    <w:rsid w:val="003E0676"/>
    <w:rsid w:val="003E0941"/>
    <w:rsid w:val="003E0995"/>
    <w:rsid w:val="003E0A8E"/>
    <w:rsid w:val="003E0DED"/>
    <w:rsid w:val="003E0E09"/>
    <w:rsid w:val="003E135B"/>
    <w:rsid w:val="003E1730"/>
    <w:rsid w:val="003E186E"/>
    <w:rsid w:val="003E1A91"/>
    <w:rsid w:val="003E1ADC"/>
    <w:rsid w:val="003E209B"/>
    <w:rsid w:val="003E28FF"/>
    <w:rsid w:val="003E2BD5"/>
    <w:rsid w:val="003E2C2C"/>
    <w:rsid w:val="003E3297"/>
    <w:rsid w:val="003E34AB"/>
    <w:rsid w:val="003E4014"/>
    <w:rsid w:val="003E46D0"/>
    <w:rsid w:val="003E4814"/>
    <w:rsid w:val="003E4A28"/>
    <w:rsid w:val="003E4D16"/>
    <w:rsid w:val="003E4F47"/>
    <w:rsid w:val="003E50A6"/>
    <w:rsid w:val="003E5466"/>
    <w:rsid w:val="003E5C5A"/>
    <w:rsid w:val="003E5C70"/>
    <w:rsid w:val="003E5E6B"/>
    <w:rsid w:val="003E642E"/>
    <w:rsid w:val="003E7B0D"/>
    <w:rsid w:val="003F0AD6"/>
    <w:rsid w:val="003F0EB9"/>
    <w:rsid w:val="003F1360"/>
    <w:rsid w:val="003F1B4D"/>
    <w:rsid w:val="003F1D23"/>
    <w:rsid w:val="003F1F35"/>
    <w:rsid w:val="003F38DC"/>
    <w:rsid w:val="003F391D"/>
    <w:rsid w:val="003F39A4"/>
    <w:rsid w:val="003F3BAD"/>
    <w:rsid w:val="003F3E6B"/>
    <w:rsid w:val="003F41FF"/>
    <w:rsid w:val="003F52B8"/>
    <w:rsid w:val="003F5B0E"/>
    <w:rsid w:val="003F5C5F"/>
    <w:rsid w:val="003F5C8B"/>
    <w:rsid w:val="003F68C8"/>
    <w:rsid w:val="003F6B5C"/>
    <w:rsid w:val="003F6E04"/>
    <w:rsid w:val="003F7897"/>
    <w:rsid w:val="003F79AF"/>
    <w:rsid w:val="003F79FA"/>
    <w:rsid w:val="00400C84"/>
    <w:rsid w:val="00400ED2"/>
    <w:rsid w:val="004011B8"/>
    <w:rsid w:val="0040224E"/>
    <w:rsid w:val="004041C9"/>
    <w:rsid w:val="0040420D"/>
    <w:rsid w:val="00404F3E"/>
    <w:rsid w:val="0040583E"/>
    <w:rsid w:val="00405EAB"/>
    <w:rsid w:val="00406659"/>
    <w:rsid w:val="00406DD2"/>
    <w:rsid w:val="00410018"/>
    <w:rsid w:val="004102E3"/>
    <w:rsid w:val="00410378"/>
    <w:rsid w:val="004105DA"/>
    <w:rsid w:val="00410691"/>
    <w:rsid w:val="00410734"/>
    <w:rsid w:val="00411276"/>
    <w:rsid w:val="004112E9"/>
    <w:rsid w:val="00411BD4"/>
    <w:rsid w:val="00411E48"/>
    <w:rsid w:val="00412097"/>
    <w:rsid w:val="004121E7"/>
    <w:rsid w:val="00412CE9"/>
    <w:rsid w:val="00413109"/>
    <w:rsid w:val="004136C0"/>
    <w:rsid w:val="004140D4"/>
    <w:rsid w:val="00414137"/>
    <w:rsid w:val="00415687"/>
    <w:rsid w:val="00416317"/>
    <w:rsid w:val="0041636E"/>
    <w:rsid w:val="004177A3"/>
    <w:rsid w:val="00417983"/>
    <w:rsid w:val="004179B4"/>
    <w:rsid w:val="00417BF5"/>
    <w:rsid w:val="00417DF6"/>
    <w:rsid w:val="00417FAA"/>
    <w:rsid w:val="00420673"/>
    <w:rsid w:val="00421245"/>
    <w:rsid w:val="00421291"/>
    <w:rsid w:val="004213A3"/>
    <w:rsid w:val="00421D16"/>
    <w:rsid w:val="00422D3E"/>
    <w:rsid w:val="00423103"/>
    <w:rsid w:val="00423320"/>
    <w:rsid w:val="00423831"/>
    <w:rsid w:val="004246E0"/>
    <w:rsid w:val="00425A0F"/>
    <w:rsid w:val="00425AD6"/>
    <w:rsid w:val="00425B15"/>
    <w:rsid w:val="00426065"/>
    <w:rsid w:val="004263F3"/>
    <w:rsid w:val="004267A1"/>
    <w:rsid w:val="00426C4C"/>
    <w:rsid w:val="00427087"/>
    <w:rsid w:val="004273B8"/>
    <w:rsid w:val="00427458"/>
    <w:rsid w:val="0042758C"/>
    <w:rsid w:val="0043104D"/>
    <w:rsid w:val="004312C7"/>
    <w:rsid w:val="004323FA"/>
    <w:rsid w:val="004324A5"/>
    <w:rsid w:val="00433165"/>
    <w:rsid w:val="0043341A"/>
    <w:rsid w:val="0043348F"/>
    <w:rsid w:val="00433BDB"/>
    <w:rsid w:val="00433F9E"/>
    <w:rsid w:val="004341D7"/>
    <w:rsid w:val="00434AF0"/>
    <w:rsid w:val="004356F4"/>
    <w:rsid w:val="004359A5"/>
    <w:rsid w:val="00435AEE"/>
    <w:rsid w:val="0043697C"/>
    <w:rsid w:val="00440750"/>
    <w:rsid w:val="00440B28"/>
    <w:rsid w:val="004412D9"/>
    <w:rsid w:val="00441786"/>
    <w:rsid w:val="00441996"/>
    <w:rsid w:val="00441D92"/>
    <w:rsid w:val="0044268B"/>
    <w:rsid w:val="00442859"/>
    <w:rsid w:val="00442E37"/>
    <w:rsid w:val="004438C6"/>
    <w:rsid w:val="00443921"/>
    <w:rsid w:val="00443AAD"/>
    <w:rsid w:val="0044407E"/>
    <w:rsid w:val="004441C2"/>
    <w:rsid w:val="0044460E"/>
    <w:rsid w:val="00444913"/>
    <w:rsid w:val="004449B9"/>
    <w:rsid w:val="004450B7"/>
    <w:rsid w:val="0044577C"/>
    <w:rsid w:val="00445A64"/>
    <w:rsid w:val="00445BB2"/>
    <w:rsid w:val="00445BF8"/>
    <w:rsid w:val="00445EF9"/>
    <w:rsid w:val="00445FBB"/>
    <w:rsid w:val="004460B5"/>
    <w:rsid w:val="00446550"/>
    <w:rsid w:val="00446969"/>
    <w:rsid w:val="0044733E"/>
    <w:rsid w:val="00447D63"/>
    <w:rsid w:val="00447DDB"/>
    <w:rsid w:val="004502FC"/>
    <w:rsid w:val="0045036A"/>
    <w:rsid w:val="00450AAE"/>
    <w:rsid w:val="00450F3B"/>
    <w:rsid w:val="004513A0"/>
    <w:rsid w:val="00451C9C"/>
    <w:rsid w:val="0045354F"/>
    <w:rsid w:val="00453D98"/>
    <w:rsid w:val="00454102"/>
    <w:rsid w:val="00454509"/>
    <w:rsid w:val="00454DCB"/>
    <w:rsid w:val="0045517D"/>
    <w:rsid w:val="00455385"/>
    <w:rsid w:val="00455871"/>
    <w:rsid w:val="00455992"/>
    <w:rsid w:val="00455FE2"/>
    <w:rsid w:val="00456161"/>
    <w:rsid w:val="00456363"/>
    <w:rsid w:val="004564CA"/>
    <w:rsid w:val="00456605"/>
    <w:rsid w:val="00456A78"/>
    <w:rsid w:val="00456AB9"/>
    <w:rsid w:val="00456F26"/>
    <w:rsid w:val="004576B7"/>
    <w:rsid w:val="0045778A"/>
    <w:rsid w:val="00460422"/>
    <w:rsid w:val="0046048B"/>
    <w:rsid w:val="00460539"/>
    <w:rsid w:val="004606F4"/>
    <w:rsid w:val="00460E90"/>
    <w:rsid w:val="00462E7E"/>
    <w:rsid w:val="00463612"/>
    <w:rsid w:val="00463B47"/>
    <w:rsid w:val="00463FF3"/>
    <w:rsid w:val="00464177"/>
    <w:rsid w:val="004642BA"/>
    <w:rsid w:val="00464A12"/>
    <w:rsid w:val="00464C84"/>
    <w:rsid w:val="00465564"/>
    <w:rsid w:val="00465741"/>
    <w:rsid w:val="004658A1"/>
    <w:rsid w:val="00466D66"/>
    <w:rsid w:val="00467595"/>
    <w:rsid w:val="004675C9"/>
    <w:rsid w:val="00467676"/>
    <w:rsid w:val="00467F6D"/>
    <w:rsid w:val="00467FB0"/>
    <w:rsid w:val="00471070"/>
    <w:rsid w:val="004712EC"/>
    <w:rsid w:val="00471524"/>
    <w:rsid w:val="004715D7"/>
    <w:rsid w:val="00471728"/>
    <w:rsid w:val="00471CDC"/>
    <w:rsid w:val="004720E6"/>
    <w:rsid w:val="004723C6"/>
    <w:rsid w:val="00472730"/>
    <w:rsid w:val="00472AA2"/>
    <w:rsid w:val="00473392"/>
    <w:rsid w:val="0047339A"/>
    <w:rsid w:val="004734FA"/>
    <w:rsid w:val="0047360E"/>
    <w:rsid w:val="00473900"/>
    <w:rsid w:val="0047418B"/>
    <w:rsid w:val="00475A36"/>
    <w:rsid w:val="00476399"/>
    <w:rsid w:val="00476862"/>
    <w:rsid w:val="00476CF6"/>
    <w:rsid w:val="00477B62"/>
    <w:rsid w:val="00477E11"/>
    <w:rsid w:val="0048038B"/>
    <w:rsid w:val="004810BB"/>
    <w:rsid w:val="0048110D"/>
    <w:rsid w:val="00481872"/>
    <w:rsid w:val="0048195C"/>
    <w:rsid w:val="00481DF8"/>
    <w:rsid w:val="00483244"/>
    <w:rsid w:val="0048328E"/>
    <w:rsid w:val="0048382E"/>
    <w:rsid w:val="00484363"/>
    <w:rsid w:val="004849A9"/>
    <w:rsid w:val="004850F6"/>
    <w:rsid w:val="00485620"/>
    <w:rsid w:val="00485846"/>
    <w:rsid w:val="0048604F"/>
    <w:rsid w:val="00486616"/>
    <w:rsid w:val="00486828"/>
    <w:rsid w:val="0048703E"/>
    <w:rsid w:val="0048747B"/>
    <w:rsid w:val="00487C3C"/>
    <w:rsid w:val="00490B25"/>
    <w:rsid w:val="00490E2A"/>
    <w:rsid w:val="004915FD"/>
    <w:rsid w:val="0049188C"/>
    <w:rsid w:val="004918BB"/>
    <w:rsid w:val="00491CBF"/>
    <w:rsid w:val="00491EFB"/>
    <w:rsid w:val="00492200"/>
    <w:rsid w:val="00492502"/>
    <w:rsid w:val="004926BF"/>
    <w:rsid w:val="00492704"/>
    <w:rsid w:val="004929C9"/>
    <w:rsid w:val="00492FEA"/>
    <w:rsid w:val="00493458"/>
    <w:rsid w:val="00493E26"/>
    <w:rsid w:val="00494175"/>
    <w:rsid w:val="004949A3"/>
    <w:rsid w:val="00494D80"/>
    <w:rsid w:val="00495089"/>
    <w:rsid w:val="00495863"/>
    <w:rsid w:val="00496914"/>
    <w:rsid w:val="0049761B"/>
    <w:rsid w:val="00497C4F"/>
    <w:rsid w:val="004A1DCF"/>
    <w:rsid w:val="004A1EA7"/>
    <w:rsid w:val="004A1FD9"/>
    <w:rsid w:val="004A2103"/>
    <w:rsid w:val="004A2CDD"/>
    <w:rsid w:val="004A336D"/>
    <w:rsid w:val="004A3619"/>
    <w:rsid w:val="004A3758"/>
    <w:rsid w:val="004A383F"/>
    <w:rsid w:val="004A3AD5"/>
    <w:rsid w:val="004A4056"/>
    <w:rsid w:val="004A42E8"/>
    <w:rsid w:val="004A42F8"/>
    <w:rsid w:val="004A4CE8"/>
    <w:rsid w:val="004A56B1"/>
    <w:rsid w:val="004A6378"/>
    <w:rsid w:val="004A659F"/>
    <w:rsid w:val="004A6F5B"/>
    <w:rsid w:val="004A7045"/>
    <w:rsid w:val="004A7229"/>
    <w:rsid w:val="004A7ABD"/>
    <w:rsid w:val="004B00CB"/>
    <w:rsid w:val="004B0D2B"/>
    <w:rsid w:val="004B1163"/>
    <w:rsid w:val="004B11B4"/>
    <w:rsid w:val="004B1503"/>
    <w:rsid w:val="004B1519"/>
    <w:rsid w:val="004B1FF6"/>
    <w:rsid w:val="004B28E9"/>
    <w:rsid w:val="004B2CA8"/>
    <w:rsid w:val="004B2DBE"/>
    <w:rsid w:val="004B35BA"/>
    <w:rsid w:val="004B3A9F"/>
    <w:rsid w:val="004B4359"/>
    <w:rsid w:val="004B46C9"/>
    <w:rsid w:val="004B5A6C"/>
    <w:rsid w:val="004B61DD"/>
    <w:rsid w:val="004B6449"/>
    <w:rsid w:val="004B6E2F"/>
    <w:rsid w:val="004B7C36"/>
    <w:rsid w:val="004B7DDB"/>
    <w:rsid w:val="004C0774"/>
    <w:rsid w:val="004C093F"/>
    <w:rsid w:val="004C0C34"/>
    <w:rsid w:val="004C142C"/>
    <w:rsid w:val="004C1F94"/>
    <w:rsid w:val="004C2560"/>
    <w:rsid w:val="004C2607"/>
    <w:rsid w:val="004C2616"/>
    <w:rsid w:val="004C276E"/>
    <w:rsid w:val="004C2C52"/>
    <w:rsid w:val="004C2CC5"/>
    <w:rsid w:val="004C2FDB"/>
    <w:rsid w:val="004C309F"/>
    <w:rsid w:val="004C33A6"/>
    <w:rsid w:val="004C3E4F"/>
    <w:rsid w:val="004C462E"/>
    <w:rsid w:val="004C4B8C"/>
    <w:rsid w:val="004C4EEF"/>
    <w:rsid w:val="004C5016"/>
    <w:rsid w:val="004C535C"/>
    <w:rsid w:val="004C578D"/>
    <w:rsid w:val="004C5799"/>
    <w:rsid w:val="004C5DDC"/>
    <w:rsid w:val="004C614A"/>
    <w:rsid w:val="004C63F2"/>
    <w:rsid w:val="004C6C76"/>
    <w:rsid w:val="004C6FA0"/>
    <w:rsid w:val="004C731B"/>
    <w:rsid w:val="004D08BB"/>
    <w:rsid w:val="004D0FAE"/>
    <w:rsid w:val="004D15A5"/>
    <w:rsid w:val="004D1DA5"/>
    <w:rsid w:val="004D2584"/>
    <w:rsid w:val="004D2B99"/>
    <w:rsid w:val="004D3578"/>
    <w:rsid w:val="004D4081"/>
    <w:rsid w:val="004D4C7E"/>
    <w:rsid w:val="004D608F"/>
    <w:rsid w:val="004D69F9"/>
    <w:rsid w:val="004D7283"/>
    <w:rsid w:val="004D746A"/>
    <w:rsid w:val="004D7475"/>
    <w:rsid w:val="004D7C60"/>
    <w:rsid w:val="004E0724"/>
    <w:rsid w:val="004E07C6"/>
    <w:rsid w:val="004E12BC"/>
    <w:rsid w:val="004E183F"/>
    <w:rsid w:val="004E213A"/>
    <w:rsid w:val="004E35C4"/>
    <w:rsid w:val="004E3637"/>
    <w:rsid w:val="004E3BF4"/>
    <w:rsid w:val="004E42AB"/>
    <w:rsid w:val="004E4396"/>
    <w:rsid w:val="004E4A5F"/>
    <w:rsid w:val="004E4E1F"/>
    <w:rsid w:val="004E51A1"/>
    <w:rsid w:val="004E5B8E"/>
    <w:rsid w:val="004E5CDB"/>
    <w:rsid w:val="004E6391"/>
    <w:rsid w:val="004E6545"/>
    <w:rsid w:val="004E71FD"/>
    <w:rsid w:val="004E79F4"/>
    <w:rsid w:val="004E7E50"/>
    <w:rsid w:val="004F0101"/>
    <w:rsid w:val="004F07FA"/>
    <w:rsid w:val="004F09D7"/>
    <w:rsid w:val="004F0B3D"/>
    <w:rsid w:val="004F0E88"/>
    <w:rsid w:val="004F1203"/>
    <w:rsid w:val="004F17FF"/>
    <w:rsid w:val="004F1A9C"/>
    <w:rsid w:val="004F1AC9"/>
    <w:rsid w:val="004F1C4C"/>
    <w:rsid w:val="004F1D0F"/>
    <w:rsid w:val="004F1FD4"/>
    <w:rsid w:val="004F207F"/>
    <w:rsid w:val="004F209E"/>
    <w:rsid w:val="004F266C"/>
    <w:rsid w:val="004F2C5A"/>
    <w:rsid w:val="004F2CDF"/>
    <w:rsid w:val="004F2CF6"/>
    <w:rsid w:val="004F2FAD"/>
    <w:rsid w:val="004F347C"/>
    <w:rsid w:val="004F3FFF"/>
    <w:rsid w:val="004F4B48"/>
    <w:rsid w:val="004F58EB"/>
    <w:rsid w:val="004F62E7"/>
    <w:rsid w:val="004F63B5"/>
    <w:rsid w:val="004F6433"/>
    <w:rsid w:val="004F657F"/>
    <w:rsid w:val="004F6D0C"/>
    <w:rsid w:val="004F7A32"/>
    <w:rsid w:val="005001DD"/>
    <w:rsid w:val="00500947"/>
    <w:rsid w:val="00500C1C"/>
    <w:rsid w:val="00500E2C"/>
    <w:rsid w:val="005017E0"/>
    <w:rsid w:val="005017FB"/>
    <w:rsid w:val="00501988"/>
    <w:rsid w:val="00502EAC"/>
    <w:rsid w:val="00502FF0"/>
    <w:rsid w:val="00503D02"/>
    <w:rsid w:val="00505160"/>
    <w:rsid w:val="00505900"/>
    <w:rsid w:val="00505D50"/>
    <w:rsid w:val="00505DE2"/>
    <w:rsid w:val="0050638F"/>
    <w:rsid w:val="00506567"/>
    <w:rsid w:val="0050684C"/>
    <w:rsid w:val="00506D29"/>
    <w:rsid w:val="00506F8B"/>
    <w:rsid w:val="005070F4"/>
    <w:rsid w:val="0050756B"/>
    <w:rsid w:val="00507F17"/>
    <w:rsid w:val="005103CB"/>
    <w:rsid w:val="00510C44"/>
    <w:rsid w:val="00510ED9"/>
    <w:rsid w:val="00511365"/>
    <w:rsid w:val="00511725"/>
    <w:rsid w:val="00511A9E"/>
    <w:rsid w:val="005124A6"/>
    <w:rsid w:val="005126CB"/>
    <w:rsid w:val="00513363"/>
    <w:rsid w:val="00513568"/>
    <w:rsid w:val="005135DC"/>
    <w:rsid w:val="00513E2E"/>
    <w:rsid w:val="00513FAF"/>
    <w:rsid w:val="00514DC8"/>
    <w:rsid w:val="005155D1"/>
    <w:rsid w:val="005155EC"/>
    <w:rsid w:val="0051583D"/>
    <w:rsid w:val="0051621A"/>
    <w:rsid w:val="00516226"/>
    <w:rsid w:val="00516960"/>
    <w:rsid w:val="00517161"/>
    <w:rsid w:val="0051727E"/>
    <w:rsid w:val="0052016F"/>
    <w:rsid w:val="0052032B"/>
    <w:rsid w:val="00520502"/>
    <w:rsid w:val="00520CB3"/>
    <w:rsid w:val="00520EA4"/>
    <w:rsid w:val="0052133E"/>
    <w:rsid w:val="00521526"/>
    <w:rsid w:val="00522B07"/>
    <w:rsid w:val="00523448"/>
    <w:rsid w:val="00523E72"/>
    <w:rsid w:val="00524794"/>
    <w:rsid w:val="0052499A"/>
    <w:rsid w:val="00524AC3"/>
    <w:rsid w:val="00524DC0"/>
    <w:rsid w:val="00527379"/>
    <w:rsid w:val="0053010D"/>
    <w:rsid w:val="0053021D"/>
    <w:rsid w:val="0053066C"/>
    <w:rsid w:val="00530757"/>
    <w:rsid w:val="005311BE"/>
    <w:rsid w:val="00531888"/>
    <w:rsid w:val="00532163"/>
    <w:rsid w:val="005323A9"/>
    <w:rsid w:val="005323B9"/>
    <w:rsid w:val="00532B0C"/>
    <w:rsid w:val="00533085"/>
    <w:rsid w:val="0053386E"/>
    <w:rsid w:val="00533E81"/>
    <w:rsid w:val="005341EB"/>
    <w:rsid w:val="00535331"/>
    <w:rsid w:val="0053577F"/>
    <w:rsid w:val="00535902"/>
    <w:rsid w:val="00535F3D"/>
    <w:rsid w:val="00536240"/>
    <w:rsid w:val="00536E59"/>
    <w:rsid w:val="00537960"/>
    <w:rsid w:val="0054022F"/>
    <w:rsid w:val="00540D50"/>
    <w:rsid w:val="00540F38"/>
    <w:rsid w:val="0054124F"/>
    <w:rsid w:val="005416BD"/>
    <w:rsid w:val="00541F15"/>
    <w:rsid w:val="0054267D"/>
    <w:rsid w:val="0054302D"/>
    <w:rsid w:val="00543087"/>
    <w:rsid w:val="00543925"/>
    <w:rsid w:val="00543BB3"/>
    <w:rsid w:val="00543C56"/>
    <w:rsid w:val="00543E6C"/>
    <w:rsid w:val="005440F2"/>
    <w:rsid w:val="005442D5"/>
    <w:rsid w:val="005443AA"/>
    <w:rsid w:val="00544C08"/>
    <w:rsid w:val="00544C5B"/>
    <w:rsid w:val="005451DC"/>
    <w:rsid w:val="0054568E"/>
    <w:rsid w:val="005456AF"/>
    <w:rsid w:val="00545CA8"/>
    <w:rsid w:val="00546229"/>
    <w:rsid w:val="00546C22"/>
    <w:rsid w:val="00547E21"/>
    <w:rsid w:val="005501BF"/>
    <w:rsid w:val="005505EE"/>
    <w:rsid w:val="00550780"/>
    <w:rsid w:val="0055114C"/>
    <w:rsid w:val="005519D6"/>
    <w:rsid w:val="00551CAA"/>
    <w:rsid w:val="00551D91"/>
    <w:rsid w:val="00551F87"/>
    <w:rsid w:val="0055229C"/>
    <w:rsid w:val="005524AF"/>
    <w:rsid w:val="005525C3"/>
    <w:rsid w:val="00552978"/>
    <w:rsid w:val="00552C4E"/>
    <w:rsid w:val="00552CBE"/>
    <w:rsid w:val="00552D60"/>
    <w:rsid w:val="0055375E"/>
    <w:rsid w:val="005546EF"/>
    <w:rsid w:val="00554A71"/>
    <w:rsid w:val="005558CC"/>
    <w:rsid w:val="00555900"/>
    <w:rsid w:val="00555DC5"/>
    <w:rsid w:val="005561D1"/>
    <w:rsid w:val="00556C20"/>
    <w:rsid w:val="00556CD5"/>
    <w:rsid w:val="00556D6E"/>
    <w:rsid w:val="00556E70"/>
    <w:rsid w:val="00557062"/>
    <w:rsid w:val="005571E8"/>
    <w:rsid w:val="005576FF"/>
    <w:rsid w:val="00557B13"/>
    <w:rsid w:val="005601B4"/>
    <w:rsid w:val="0056024A"/>
    <w:rsid w:val="005602F0"/>
    <w:rsid w:val="00560700"/>
    <w:rsid w:val="00560B93"/>
    <w:rsid w:val="00560D7B"/>
    <w:rsid w:val="005610E8"/>
    <w:rsid w:val="0056183E"/>
    <w:rsid w:val="00561B55"/>
    <w:rsid w:val="00561C63"/>
    <w:rsid w:val="005623F5"/>
    <w:rsid w:val="0056282D"/>
    <w:rsid w:val="00562B93"/>
    <w:rsid w:val="00562F34"/>
    <w:rsid w:val="00562FC5"/>
    <w:rsid w:val="0056322B"/>
    <w:rsid w:val="00563440"/>
    <w:rsid w:val="00563768"/>
    <w:rsid w:val="00563B07"/>
    <w:rsid w:val="00564140"/>
    <w:rsid w:val="005642EB"/>
    <w:rsid w:val="0056494B"/>
    <w:rsid w:val="00564F7B"/>
    <w:rsid w:val="00564FC0"/>
    <w:rsid w:val="00565087"/>
    <w:rsid w:val="00565700"/>
    <w:rsid w:val="00565DF0"/>
    <w:rsid w:val="00565E0D"/>
    <w:rsid w:val="00565F74"/>
    <w:rsid w:val="00566072"/>
    <w:rsid w:val="005667C6"/>
    <w:rsid w:val="00566885"/>
    <w:rsid w:val="00566A8A"/>
    <w:rsid w:val="00566D20"/>
    <w:rsid w:val="00566F82"/>
    <w:rsid w:val="00567431"/>
    <w:rsid w:val="0056768F"/>
    <w:rsid w:val="00567835"/>
    <w:rsid w:val="005679D0"/>
    <w:rsid w:val="00567B5A"/>
    <w:rsid w:val="00570A77"/>
    <w:rsid w:val="00570E57"/>
    <w:rsid w:val="00570FAB"/>
    <w:rsid w:val="005715F3"/>
    <w:rsid w:val="00571FCE"/>
    <w:rsid w:val="00572236"/>
    <w:rsid w:val="005722D1"/>
    <w:rsid w:val="005723A3"/>
    <w:rsid w:val="00572CA0"/>
    <w:rsid w:val="00572CEC"/>
    <w:rsid w:val="00572E09"/>
    <w:rsid w:val="0057342E"/>
    <w:rsid w:val="00573CE3"/>
    <w:rsid w:val="00573E7A"/>
    <w:rsid w:val="00574342"/>
    <w:rsid w:val="005744F4"/>
    <w:rsid w:val="00574E9C"/>
    <w:rsid w:val="005755D1"/>
    <w:rsid w:val="005761D6"/>
    <w:rsid w:val="00576A70"/>
    <w:rsid w:val="00577355"/>
    <w:rsid w:val="00577AE0"/>
    <w:rsid w:val="005807A5"/>
    <w:rsid w:val="005807D6"/>
    <w:rsid w:val="005819A3"/>
    <w:rsid w:val="00581BAC"/>
    <w:rsid w:val="00581C0B"/>
    <w:rsid w:val="00582018"/>
    <w:rsid w:val="005820A3"/>
    <w:rsid w:val="005820BF"/>
    <w:rsid w:val="00582B07"/>
    <w:rsid w:val="00583B7F"/>
    <w:rsid w:val="00583CAC"/>
    <w:rsid w:val="0058493D"/>
    <w:rsid w:val="00584A48"/>
    <w:rsid w:val="00586282"/>
    <w:rsid w:val="005862BC"/>
    <w:rsid w:val="005864FF"/>
    <w:rsid w:val="00586589"/>
    <w:rsid w:val="005865B7"/>
    <w:rsid w:val="00587014"/>
    <w:rsid w:val="00587564"/>
    <w:rsid w:val="00587F13"/>
    <w:rsid w:val="00590A7F"/>
    <w:rsid w:val="00590C4E"/>
    <w:rsid w:val="00590EA3"/>
    <w:rsid w:val="00591392"/>
    <w:rsid w:val="00591C0A"/>
    <w:rsid w:val="00591DDA"/>
    <w:rsid w:val="00592296"/>
    <w:rsid w:val="00592808"/>
    <w:rsid w:val="0059337B"/>
    <w:rsid w:val="00593E84"/>
    <w:rsid w:val="00594578"/>
    <w:rsid w:val="00594E54"/>
    <w:rsid w:val="0059547B"/>
    <w:rsid w:val="0059577D"/>
    <w:rsid w:val="00595A15"/>
    <w:rsid w:val="00595FB7"/>
    <w:rsid w:val="005965A4"/>
    <w:rsid w:val="005969AB"/>
    <w:rsid w:val="00596A60"/>
    <w:rsid w:val="00596DF6"/>
    <w:rsid w:val="00597B3E"/>
    <w:rsid w:val="00597B9E"/>
    <w:rsid w:val="00597BD0"/>
    <w:rsid w:val="00597C58"/>
    <w:rsid w:val="00597E32"/>
    <w:rsid w:val="005A0493"/>
    <w:rsid w:val="005A066F"/>
    <w:rsid w:val="005A081F"/>
    <w:rsid w:val="005A0C79"/>
    <w:rsid w:val="005A0D06"/>
    <w:rsid w:val="005A0EC4"/>
    <w:rsid w:val="005A213D"/>
    <w:rsid w:val="005A22CC"/>
    <w:rsid w:val="005A282C"/>
    <w:rsid w:val="005A2948"/>
    <w:rsid w:val="005A2B49"/>
    <w:rsid w:val="005A4110"/>
    <w:rsid w:val="005A4158"/>
    <w:rsid w:val="005A51CC"/>
    <w:rsid w:val="005A56B5"/>
    <w:rsid w:val="005A5A8A"/>
    <w:rsid w:val="005A5D8F"/>
    <w:rsid w:val="005A624C"/>
    <w:rsid w:val="005A6466"/>
    <w:rsid w:val="005A6752"/>
    <w:rsid w:val="005A68AA"/>
    <w:rsid w:val="005A7E8B"/>
    <w:rsid w:val="005B0457"/>
    <w:rsid w:val="005B05CE"/>
    <w:rsid w:val="005B0CCA"/>
    <w:rsid w:val="005B1115"/>
    <w:rsid w:val="005B158E"/>
    <w:rsid w:val="005B15B8"/>
    <w:rsid w:val="005B17EC"/>
    <w:rsid w:val="005B2197"/>
    <w:rsid w:val="005B2B16"/>
    <w:rsid w:val="005B31BA"/>
    <w:rsid w:val="005B32B5"/>
    <w:rsid w:val="005B3592"/>
    <w:rsid w:val="005B39D2"/>
    <w:rsid w:val="005B3EAA"/>
    <w:rsid w:val="005B41EF"/>
    <w:rsid w:val="005B4D94"/>
    <w:rsid w:val="005B58CD"/>
    <w:rsid w:val="005B5D5A"/>
    <w:rsid w:val="005B6E12"/>
    <w:rsid w:val="005B734D"/>
    <w:rsid w:val="005B7E52"/>
    <w:rsid w:val="005C02CB"/>
    <w:rsid w:val="005C065F"/>
    <w:rsid w:val="005C15FC"/>
    <w:rsid w:val="005C18E4"/>
    <w:rsid w:val="005C222C"/>
    <w:rsid w:val="005C2415"/>
    <w:rsid w:val="005C2C66"/>
    <w:rsid w:val="005C39A1"/>
    <w:rsid w:val="005C5423"/>
    <w:rsid w:val="005C5A99"/>
    <w:rsid w:val="005C5EBD"/>
    <w:rsid w:val="005C6C0C"/>
    <w:rsid w:val="005C6CD4"/>
    <w:rsid w:val="005C74EE"/>
    <w:rsid w:val="005C78FA"/>
    <w:rsid w:val="005C7906"/>
    <w:rsid w:val="005D0C2F"/>
    <w:rsid w:val="005D107E"/>
    <w:rsid w:val="005D149F"/>
    <w:rsid w:val="005D14E4"/>
    <w:rsid w:val="005D163D"/>
    <w:rsid w:val="005D1B5D"/>
    <w:rsid w:val="005D1B74"/>
    <w:rsid w:val="005D1BAA"/>
    <w:rsid w:val="005D234E"/>
    <w:rsid w:val="005D2815"/>
    <w:rsid w:val="005D2E01"/>
    <w:rsid w:val="005D3317"/>
    <w:rsid w:val="005D3570"/>
    <w:rsid w:val="005D37EE"/>
    <w:rsid w:val="005D4514"/>
    <w:rsid w:val="005D45F1"/>
    <w:rsid w:val="005D4688"/>
    <w:rsid w:val="005D5739"/>
    <w:rsid w:val="005D5D38"/>
    <w:rsid w:val="005D5F91"/>
    <w:rsid w:val="005D6049"/>
    <w:rsid w:val="005D62DF"/>
    <w:rsid w:val="005D62E0"/>
    <w:rsid w:val="005D6ED2"/>
    <w:rsid w:val="005D7C7A"/>
    <w:rsid w:val="005E00CB"/>
    <w:rsid w:val="005E050A"/>
    <w:rsid w:val="005E0A7E"/>
    <w:rsid w:val="005E0DA0"/>
    <w:rsid w:val="005E10BA"/>
    <w:rsid w:val="005E1E4B"/>
    <w:rsid w:val="005E1F2F"/>
    <w:rsid w:val="005E20C4"/>
    <w:rsid w:val="005E2A0C"/>
    <w:rsid w:val="005E2A65"/>
    <w:rsid w:val="005E2B9A"/>
    <w:rsid w:val="005E48FE"/>
    <w:rsid w:val="005E4A87"/>
    <w:rsid w:val="005E4CD5"/>
    <w:rsid w:val="005E55D8"/>
    <w:rsid w:val="005E6A3D"/>
    <w:rsid w:val="005E76EA"/>
    <w:rsid w:val="005E7ABC"/>
    <w:rsid w:val="005E7E9E"/>
    <w:rsid w:val="005F02C4"/>
    <w:rsid w:val="005F080C"/>
    <w:rsid w:val="005F0942"/>
    <w:rsid w:val="005F1191"/>
    <w:rsid w:val="005F13BE"/>
    <w:rsid w:val="005F1AA9"/>
    <w:rsid w:val="005F1E01"/>
    <w:rsid w:val="005F1F7A"/>
    <w:rsid w:val="005F2EDF"/>
    <w:rsid w:val="005F31A9"/>
    <w:rsid w:val="005F361E"/>
    <w:rsid w:val="005F387A"/>
    <w:rsid w:val="005F3A43"/>
    <w:rsid w:val="005F4D0C"/>
    <w:rsid w:val="005F5F6E"/>
    <w:rsid w:val="005F6069"/>
    <w:rsid w:val="005F633A"/>
    <w:rsid w:val="005F6EBD"/>
    <w:rsid w:val="005F7EB0"/>
    <w:rsid w:val="00600AAF"/>
    <w:rsid w:val="00600E70"/>
    <w:rsid w:val="00600F88"/>
    <w:rsid w:val="006010DA"/>
    <w:rsid w:val="006015BC"/>
    <w:rsid w:val="0060280E"/>
    <w:rsid w:val="006029C1"/>
    <w:rsid w:val="00602BC4"/>
    <w:rsid w:val="00603FC5"/>
    <w:rsid w:val="0060465E"/>
    <w:rsid w:val="00604C4F"/>
    <w:rsid w:val="006052A5"/>
    <w:rsid w:val="00605829"/>
    <w:rsid w:val="00606210"/>
    <w:rsid w:val="0060624C"/>
    <w:rsid w:val="006062AE"/>
    <w:rsid w:val="0060661A"/>
    <w:rsid w:val="0060715A"/>
    <w:rsid w:val="00607780"/>
    <w:rsid w:val="00607E09"/>
    <w:rsid w:val="006108C1"/>
    <w:rsid w:val="00610919"/>
    <w:rsid w:val="00610AC4"/>
    <w:rsid w:val="00611088"/>
    <w:rsid w:val="00611170"/>
    <w:rsid w:val="00611587"/>
    <w:rsid w:val="00611A70"/>
    <w:rsid w:val="00611AC0"/>
    <w:rsid w:val="00611B06"/>
    <w:rsid w:val="00612A81"/>
    <w:rsid w:val="00612DC7"/>
    <w:rsid w:val="00612E95"/>
    <w:rsid w:val="00612F4A"/>
    <w:rsid w:val="00613277"/>
    <w:rsid w:val="00613A3F"/>
    <w:rsid w:val="0061402B"/>
    <w:rsid w:val="00614C62"/>
    <w:rsid w:val="00614C92"/>
    <w:rsid w:val="00614FDF"/>
    <w:rsid w:val="0061521E"/>
    <w:rsid w:val="00615272"/>
    <w:rsid w:val="0061542B"/>
    <w:rsid w:val="00615535"/>
    <w:rsid w:val="00615C2C"/>
    <w:rsid w:val="00615F30"/>
    <w:rsid w:val="00616887"/>
    <w:rsid w:val="00616DB5"/>
    <w:rsid w:val="00616E49"/>
    <w:rsid w:val="00617262"/>
    <w:rsid w:val="006175AF"/>
    <w:rsid w:val="006177C2"/>
    <w:rsid w:val="00620567"/>
    <w:rsid w:val="006206EA"/>
    <w:rsid w:val="00620869"/>
    <w:rsid w:val="00620A1D"/>
    <w:rsid w:val="00621B50"/>
    <w:rsid w:val="00621BFD"/>
    <w:rsid w:val="00621D46"/>
    <w:rsid w:val="00621F9D"/>
    <w:rsid w:val="006222C1"/>
    <w:rsid w:val="00622367"/>
    <w:rsid w:val="0062252E"/>
    <w:rsid w:val="00622A7E"/>
    <w:rsid w:val="00622D68"/>
    <w:rsid w:val="00622F70"/>
    <w:rsid w:val="006235A0"/>
    <w:rsid w:val="0062378A"/>
    <w:rsid w:val="00623848"/>
    <w:rsid w:val="00623D35"/>
    <w:rsid w:val="006255F3"/>
    <w:rsid w:val="006267F0"/>
    <w:rsid w:val="00626F00"/>
    <w:rsid w:val="006270DF"/>
    <w:rsid w:val="0062719C"/>
    <w:rsid w:val="00630058"/>
    <w:rsid w:val="00632750"/>
    <w:rsid w:val="00632C89"/>
    <w:rsid w:val="0063324D"/>
    <w:rsid w:val="006345EA"/>
    <w:rsid w:val="00634A31"/>
    <w:rsid w:val="00634B3D"/>
    <w:rsid w:val="0063523F"/>
    <w:rsid w:val="00635279"/>
    <w:rsid w:val="006352FC"/>
    <w:rsid w:val="00635449"/>
    <w:rsid w:val="006366B7"/>
    <w:rsid w:val="006366EC"/>
    <w:rsid w:val="0063723B"/>
    <w:rsid w:val="00637CF5"/>
    <w:rsid w:val="00640185"/>
    <w:rsid w:val="00640E36"/>
    <w:rsid w:val="00641957"/>
    <w:rsid w:val="00641ECB"/>
    <w:rsid w:val="00642487"/>
    <w:rsid w:val="0064263F"/>
    <w:rsid w:val="00642694"/>
    <w:rsid w:val="00643865"/>
    <w:rsid w:val="0064422D"/>
    <w:rsid w:val="00644234"/>
    <w:rsid w:val="00644F63"/>
    <w:rsid w:val="006456C5"/>
    <w:rsid w:val="00645C1E"/>
    <w:rsid w:val="0064629C"/>
    <w:rsid w:val="00646836"/>
    <w:rsid w:val="00646873"/>
    <w:rsid w:val="00646FAD"/>
    <w:rsid w:val="006472AF"/>
    <w:rsid w:val="00647A70"/>
    <w:rsid w:val="00647BE2"/>
    <w:rsid w:val="006503D7"/>
    <w:rsid w:val="00650469"/>
    <w:rsid w:val="00650712"/>
    <w:rsid w:val="00650A55"/>
    <w:rsid w:val="006510FF"/>
    <w:rsid w:val="00651762"/>
    <w:rsid w:val="00651B05"/>
    <w:rsid w:val="00651BC1"/>
    <w:rsid w:val="00651E5F"/>
    <w:rsid w:val="00652352"/>
    <w:rsid w:val="00652733"/>
    <w:rsid w:val="00652C4D"/>
    <w:rsid w:val="00653280"/>
    <w:rsid w:val="006533C2"/>
    <w:rsid w:val="006538DF"/>
    <w:rsid w:val="00653A31"/>
    <w:rsid w:val="00653C05"/>
    <w:rsid w:val="006546FA"/>
    <w:rsid w:val="00654808"/>
    <w:rsid w:val="00655367"/>
    <w:rsid w:val="00655657"/>
    <w:rsid w:val="00655B9A"/>
    <w:rsid w:val="00656927"/>
    <w:rsid w:val="00656D68"/>
    <w:rsid w:val="00656DB9"/>
    <w:rsid w:val="0065745E"/>
    <w:rsid w:val="00657498"/>
    <w:rsid w:val="006604FF"/>
    <w:rsid w:val="00660E24"/>
    <w:rsid w:val="006611C0"/>
    <w:rsid w:val="0066125B"/>
    <w:rsid w:val="00661428"/>
    <w:rsid w:val="0066167C"/>
    <w:rsid w:val="00661A20"/>
    <w:rsid w:val="00661EA7"/>
    <w:rsid w:val="006620A6"/>
    <w:rsid w:val="00662C64"/>
    <w:rsid w:val="00663265"/>
    <w:rsid w:val="00663413"/>
    <w:rsid w:val="00663B37"/>
    <w:rsid w:val="00663BE2"/>
    <w:rsid w:val="00663E10"/>
    <w:rsid w:val="00663E18"/>
    <w:rsid w:val="00664067"/>
    <w:rsid w:val="006642F1"/>
    <w:rsid w:val="0066477F"/>
    <w:rsid w:val="00664899"/>
    <w:rsid w:val="00664E27"/>
    <w:rsid w:val="00664EF3"/>
    <w:rsid w:val="006650D6"/>
    <w:rsid w:val="00665705"/>
    <w:rsid w:val="00665D58"/>
    <w:rsid w:val="006660E4"/>
    <w:rsid w:val="006664D5"/>
    <w:rsid w:val="00666844"/>
    <w:rsid w:val="0066692E"/>
    <w:rsid w:val="006672DA"/>
    <w:rsid w:val="006672F5"/>
    <w:rsid w:val="00667D3F"/>
    <w:rsid w:val="00667E30"/>
    <w:rsid w:val="00670061"/>
    <w:rsid w:val="006704F9"/>
    <w:rsid w:val="0067065A"/>
    <w:rsid w:val="006708E3"/>
    <w:rsid w:val="00670ACF"/>
    <w:rsid w:val="00671DFA"/>
    <w:rsid w:val="00671F5E"/>
    <w:rsid w:val="00672373"/>
    <w:rsid w:val="00672CE4"/>
    <w:rsid w:val="00672D36"/>
    <w:rsid w:val="0067304B"/>
    <w:rsid w:val="0067304E"/>
    <w:rsid w:val="0067313E"/>
    <w:rsid w:val="006731E0"/>
    <w:rsid w:val="0067358F"/>
    <w:rsid w:val="00673651"/>
    <w:rsid w:val="00673AAE"/>
    <w:rsid w:val="00674554"/>
    <w:rsid w:val="006752B8"/>
    <w:rsid w:val="006752E3"/>
    <w:rsid w:val="00675307"/>
    <w:rsid w:val="0067585A"/>
    <w:rsid w:val="006759C1"/>
    <w:rsid w:val="00675F98"/>
    <w:rsid w:val="00676425"/>
    <w:rsid w:val="006765F7"/>
    <w:rsid w:val="0067704D"/>
    <w:rsid w:val="006772F5"/>
    <w:rsid w:val="0067733D"/>
    <w:rsid w:val="00680427"/>
    <w:rsid w:val="00680A5E"/>
    <w:rsid w:val="006812E4"/>
    <w:rsid w:val="006817B3"/>
    <w:rsid w:val="00682316"/>
    <w:rsid w:val="0068245F"/>
    <w:rsid w:val="006824C2"/>
    <w:rsid w:val="006827EB"/>
    <w:rsid w:val="00682AE5"/>
    <w:rsid w:val="006841A0"/>
    <w:rsid w:val="00684478"/>
    <w:rsid w:val="00684C8F"/>
    <w:rsid w:val="00684DAC"/>
    <w:rsid w:val="006858B9"/>
    <w:rsid w:val="00685B3F"/>
    <w:rsid w:val="006862D5"/>
    <w:rsid w:val="00687454"/>
    <w:rsid w:val="00687743"/>
    <w:rsid w:val="006879EA"/>
    <w:rsid w:val="0069039D"/>
    <w:rsid w:val="006903A0"/>
    <w:rsid w:val="00690738"/>
    <w:rsid w:val="00690808"/>
    <w:rsid w:val="00690B6E"/>
    <w:rsid w:val="0069124D"/>
    <w:rsid w:val="00691272"/>
    <w:rsid w:val="006919A4"/>
    <w:rsid w:val="00691B57"/>
    <w:rsid w:val="00692568"/>
    <w:rsid w:val="00692BEC"/>
    <w:rsid w:val="00692E44"/>
    <w:rsid w:val="00694A77"/>
    <w:rsid w:val="00694B12"/>
    <w:rsid w:val="00694E2C"/>
    <w:rsid w:val="0069583E"/>
    <w:rsid w:val="0069608D"/>
    <w:rsid w:val="006964C4"/>
    <w:rsid w:val="0069726D"/>
    <w:rsid w:val="00697B31"/>
    <w:rsid w:val="006A0DE9"/>
    <w:rsid w:val="006A0F3A"/>
    <w:rsid w:val="006A17FA"/>
    <w:rsid w:val="006A254E"/>
    <w:rsid w:val="006A306A"/>
    <w:rsid w:val="006A33A0"/>
    <w:rsid w:val="006A3E29"/>
    <w:rsid w:val="006A4962"/>
    <w:rsid w:val="006A510E"/>
    <w:rsid w:val="006A51FE"/>
    <w:rsid w:val="006A5234"/>
    <w:rsid w:val="006A54EF"/>
    <w:rsid w:val="006A6218"/>
    <w:rsid w:val="006A6865"/>
    <w:rsid w:val="006A6CD1"/>
    <w:rsid w:val="006A735D"/>
    <w:rsid w:val="006A7CB5"/>
    <w:rsid w:val="006B0286"/>
    <w:rsid w:val="006B0C89"/>
    <w:rsid w:val="006B19A7"/>
    <w:rsid w:val="006B2668"/>
    <w:rsid w:val="006B27D0"/>
    <w:rsid w:val="006B335C"/>
    <w:rsid w:val="006B33F5"/>
    <w:rsid w:val="006B3978"/>
    <w:rsid w:val="006B3BA6"/>
    <w:rsid w:val="006B3EA1"/>
    <w:rsid w:val="006B3ED4"/>
    <w:rsid w:val="006B3ED5"/>
    <w:rsid w:val="006B3F65"/>
    <w:rsid w:val="006B4276"/>
    <w:rsid w:val="006B4386"/>
    <w:rsid w:val="006B43C6"/>
    <w:rsid w:val="006B489B"/>
    <w:rsid w:val="006B4BEF"/>
    <w:rsid w:val="006B570F"/>
    <w:rsid w:val="006B584E"/>
    <w:rsid w:val="006B5D89"/>
    <w:rsid w:val="006B6569"/>
    <w:rsid w:val="006B6ABE"/>
    <w:rsid w:val="006B6BA3"/>
    <w:rsid w:val="006B7201"/>
    <w:rsid w:val="006B77E8"/>
    <w:rsid w:val="006C0468"/>
    <w:rsid w:val="006C06EB"/>
    <w:rsid w:val="006C0DD8"/>
    <w:rsid w:val="006C19ED"/>
    <w:rsid w:val="006C205F"/>
    <w:rsid w:val="006C21D9"/>
    <w:rsid w:val="006C2202"/>
    <w:rsid w:val="006C24C2"/>
    <w:rsid w:val="006C2884"/>
    <w:rsid w:val="006C2C33"/>
    <w:rsid w:val="006C303F"/>
    <w:rsid w:val="006C3157"/>
    <w:rsid w:val="006C31C7"/>
    <w:rsid w:val="006C4204"/>
    <w:rsid w:val="006C4480"/>
    <w:rsid w:val="006C4EA0"/>
    <w:rsid w:val="006C5623"/>
    <w:rsid w:val="006C5870"/>
    <w:rsid w:val="006C5AB9"/>
    <w:rsid w:val="006C5C6D"/>
    <w:rsid w:val="006C611D"/>
    <w:rsid w:val="006C643F"/>
    <w:rsid w:val="006C6835"/>
    <w:rsid w:val="006C68E0"/>
    <w:rsid w:val="006D03D1"/>
    <w:rsid w:val="006D14FC"/>
    <w:rsid w:val="006D1762"/>
    <w:rsid w:val="006D1909"/>
    <w:rsid w:val="006D1F71"/>
    <w:rsid w:val="006D1F82"/>
    <w:rsid w:val="006D2224"/>
    <w:rsid w:val="006D27DF"/>
    <w:rsid w:val="006D2ADC"/>
    <w:rsid w:val="006D35D0"/>
    <w:rsid w:val="006D37C4"/>
    <w:rsid w:val="006D37FB"/>
    <w:rsid w:val="006D456F"/>
    <w:rsid w:val="006D470A"/>
    <w:rsid w:val="006D4B15"/>
    <w:rsid w:val="006D4C25"/>
    <w:rsid w:val="006D527E"/>
    <w:rsid w:val="006D58CD"/>
    <w:rsid w:val="006D58DE"/>
    <w:rsid w:val="006D5D54"/>
    <w:rsid w:val="006D60F1"/>
    <w:rsid w:val="006D61F1"/>
    <w:rsid w:val="006D6265"/>
    <w:rsid w:val="006D6292"/>
    <w:rsid w:val="006D6304"/>
    <w:rsid w:val="006D6839"/>
    <w:rsid w:val="006D712A"/>
    <w:rsid w:val="006D71EE"/>
    <w:rsid w:val="006D77C7"/>
    <w:rsid w:val="006D7E1F"/>
    <w:rsid w:val="006E04C1"/>
    <w:rsid w:val="006E05ED"/>
    <w:rsid w:val="006E0A80"/>
    <w:rsid w:val="006E0C71"/>
    <w:rsid w:val="006E0DCB"/>
    <w:rsid w:val="006E0E3C"/>
    <w:rsid w:val="006E0FC8"/>
    <w:rsid w:val="006E16DC"/>
    <w:rsid w:val="006E1CA1"/>
    <w:rsid w:val="006E218F"/>
    <w:rsid w:val="006E260C"/>
    <w:rsid w:val="006E3269"/>
    <w:rsid w:val="006E32AA"/>
    <w:rsid w:val="006E3507"/>
    <w:rsid w:val="006E3B7E"/>
    <w:rsid w:val="006E443E"/>
    <w:rsid w:val="006E4BBE"/>
    <w:rsid w:val="006E526B"/>
    <w:rsid w:val="006E558F"/>
    <w:rsid w:val="006E5636"/>
    <w:rsid w:val="006E5BBF"/>
    <w:rsid w:val="006E5C86"/>
    <w:rsid w:val="006E6183"/>
    <w:rsid w:val="006E6E2B"/>
    <w:rsid w:val="006F1574"/>
    <w:rsid w:val="006F174B"/>
    <w:rsid w:val="006F21D3"/>
    <w:rsid w:val="006F2677"/>
    <w:rsid w:val="006F2774"/>
    <w:rsid w:val="006F2C2A"/>
    <w:rsid w:val="006F2DDC"/>
    <w:rsid w:val="006F361A"/>
    <w:rsid w:val="006F3813"/>
    <w:rsid w:val="006F39DC"/>
    <w:rsid w:val="006F4B51"/>
    <w:rsid w:val="006F50EF"/>
    <w:rsid w:val="006F51E6"/>
    <w:rsid w:val="006F598C"/>
    <w:rsid w:val="006F6027"/>
    <w:rsid w:val="006F63A7"/>
    <w:rsid w:val="006F6725"/>
    <w:rsid w:val="006F74CD"/>
    <w:rsid w:val="006F7757"/>
    <w:rsid w:val="006F77C9"/>
    <w:rsid w:val="007003D0"/>
    <w:rsid w:val="00700613"/>
    <w:rsid w:val="007007E3"/>
    <w:rsid w:val="00700D08"/>
    <w:rsid w:val="00701309"/>
    <w:rsid w:val="00701B4E"/>
    <w:rsid w:val="007020AA"/>
    <w:rsid w:val="007023BB"/>
    <w:rsid w:val="0070241F"/>
    <w:rsid w:val="00702851"/>
    <w:rsid w:val="00702B2E"/>
    <w:rsid w:val="00703AE5"/>
    <w:rsid w:val="00703D7C"/>
    <w:rsid w:val="00705CDF"/>
    <w:rsid w:val="0070605C"/>
    <w:rsid w:val="007063F2"/>
    <w:rsid w:val="007067B0"/>
    <w:rsid w:val="007069DC"/>
    <w:rsid w:val="00706A8A"/>
    <w:rsid w:val="00706F58"/>
    <w:rsid w:val="00707576"/>
    <w:rsid w:val="007076A1"/>
    <w:rsid w:val="00707F94"/>
    <w:rsid w:val="007105F4"/>
    <w:rsid w:val="00710666"/>
    <w:rsid w:val="00712071"/>
    <w:rsid w:val="0071209D"/>
    <w:rsid w:val="0071219C"/>
    <w:rsid w:val="00713398"/>
    <w:rsid w:val="007133E0"/>
    <w:rsid w:val="007136B3"/>
    <w:rsid w:val="007137C5"/>
    <w:rsid w:val="00713F89"/>
    <w:rsid w:val="00714943"/>
    <w:rsid w:val="00714C68"/>
    <w:rsid w:val="00715A82"/>
    <w:rsid w:val="00715B54"/>
    <w:rsid w:val="00716E6A"/>
    <w:rsid w:val="007176B6"/>
    <w:rsid w:val="0071776C"/>
    <w:rsid w:val="007178DF"/>
    <w:rsid w:val="00717A56"/>
    <w:rsid w:val="00717F0A"/>
    <w:rsid w:val="007205F4"/>
    <w:rsid w:val="00720751"/>
    <w:rsid w:val="00720B58"/>
    <w:rsid w:val="0072142A"/>
    <w:rsid w:val="0072234D"/>
    <w:rsid w:val="007223ED"/>
    <w:rsid w:val="007227AE"/>
    <w:rsid w:val="00722941"/>
    <w:rsid w:val="00722AE2"/>
    <w:rsid w:val="007235A2"/>
    <w:rsid w:val="0072396C"/>
    <w:rsid w:val="00723C25"/>
    <w:rsid w:val="00723C48"/>
    <w:rsid w:val="00723F3F"/>
    <w:rsid w:val="007240F4"/>
    <w:rsid w:val="007254C7"/>
    <w:rsid w:val="0072597D"/>
    <w:rsid w:val="00725DEE"/>
    <w:rsid w:val="007267B8"/>
    <w:rsid w:val="00726BF9"/>
    <w:rsid w:val="0072707F"/>
    <w:rsid w:val="007279F9"/>
    <w:rsid w:val="007300B3"/>
    <w:rsid w:val="0073044E"/>
    <w:rsid w:val="00732870"/>
    <w:rsid w:val="007329DD"/>
    <w:rsid w:val="00732FF2"/>
    <w:rsid w:val="00733197"/>
    <w:rsid w:val="007331DF"/>
    <w:rsid w:val="0073402B"/>
    <w:rsid w:val="007344D7"/>
    <w:rsid w:val="00734A5B"/>
    <w:rsid w:val="0073571E"/>
    <w:rsid w:val="00735833"/>
    <w:rsid w:val="00735EED"/>
    <w:rsid w:val="00736075"/>
    <w:rsid w:val="0073620F"/>
    <w:rsid w:val="00736257"/>
    <w:rsid w:val="00736315"/>
    <w:rsid w:val="00736624"/>
    <w:rsid w:val="007368A1"/>
    <w:rsid w:val="00736DD2"/>
    <w:rsid w:val="00737805"/>
    <w:rsid w:val="00737F7D"/>
    <w:rsid w:val="007402B7"/>
    <w:rsid w:val="0074032B"/>
    <w:rsid w:val="00740E0F"/>
    <w:rsid w:val="00740EF8"/>
    <w:rsid w:val="00740F58"/>
    <w:rsid w:val="00741369"/>
    <w:rsid w:val="007424A4"/>
    <w:rsid w:val="007428CB"/>
    <w:rsid w:val="007431EB"/>
    <w:rsid w:val="00743B07"/>
    <w:rsid w:val="00743B7F"/>
    <w:rsid w:val="00744220"/>
    <w:rsid w:val="00744758"/>
    <w:rsid w:val="0074492B"/>
    <w:rsid w:val="00744BF1"/>
    <w:rsid w:val="00744E76"/>
    <w:rsid w:val="007453F0"/>
    <w:rsid w:val="00745863"/>
    <w:rsid w:val="00745DD3"/>
    <w:rsid w:val="00746184"/>
    <w:rsid w:val="007461A8"/>
    <w:rsid w:val="00746475"/>
    <w:rsid w:val="00746795"/>
    <w:rsid w:val="0074707F"/>
    <w:rsid w:val="00747354"/>
    <w:rsid w:val="0074735F"/>
    <w:rsid w:val="00747A99"/>
    <w:rsid w:val="0075018C"/>
    <w:rsid w:val="00750C60"/>
    <w:rsid w:val="007511AF"/>
    <w:rsid w:val="0075125E"/>
    <w:rsid w:val="0075157A"/>
    <w:rsid w:val="00751645"/>
    <w:rsid w:val="0075195C"/>
    <w:rsid w:val="00752434"/>
    <w:rsid w:val="00752746"/>
    <w:rsid w:val="0075307B"/>
    <w:rsid w:val="00753250"/>
    <w:rsid w:val="007539B7"/>
    <w:rsid w:val="00754A7E"/>
    <w:rsid w:val="00755361"/>
    <w:rsid w:val="00755658"/>
    <w:rsid w:val="00755FFC"/>
    <w:rsid w:val="0075600E"/>
    <w:rsid w:val="0075630E"/>
    <w:rsid w:val="0075753B"/>
    <w:rsid w:val="00757B60"/>
    <w:rsid w:val="00757F8D"/>
    <w:rsid w:val="0076009D"/>
    <w:rsid w:val="00762252"/>
    <w:rsid w:val="007625AC"/>
    <w:rsid w:val="007629BD"/>
    <w:rsid w:val="00762CB8"/>
    <w:rsid w:val="00763034"/>
    <w:rsid w:val="00765CAB"/>
    <w:rsid w:val="00765EBE"/>
    <w:rsid w:val="00766C39"/>
    <w:rsid w:val="00766FFC"/>
    <w:rsid w:val="0076723D"/>
    <w:rsid w:val="00767715"/>
    <w:rsid w:val="00767A42"/>
    <w:rsid w:val="00767C89"/>
    <w:rsid w:val="007704D3"/>
    <w:rsid w:val="00770AA8"/>
    <w:rsid w:val="00771647"/>
    <w:rsid w:val="007716F9"/>
    <w:rsid w:val="00771808"/>
    <w:rsid w:val="0077192B"/>
    <w:rsid w:val="00771B9E"/>
    <w:rsid w:val="007720AF"/>
    <w:rsid w:val="00772136"/>
    <w:rsid w:val="0077293D"/>
    <w:rsid w:val="0077381C"/>
    <w:rsid w:val="00773A24"/>
    <w:rsid w:val="007740BE"/>
    <w:rsid w:val="00774811"/>
    <w:rsid w:val="00774845"/>
    <w:rsid w:val="00774D23"/>
    <w:rsid w:val="00775011"/>
    <w:rsid w:val="00775F18"/>
    <w:rsid w:val="007761A5"/>
    <w:rsid w:val="0077649B"/>
    <w:rsid w:val="00776731"/>
    <w:rsid w:val="007770EE"/>
    <w:rsid w:val="00777185"/>
    <w:rsid w:val="00777836"/>
    <w:rsid w:val="00777D57"/>
    <w:rsid w:val="00777E60"/>
    <w:rsid w:val="00780172"/>
    <w:rsid w:val="00780765"/>
    <w:rsid w:val="00780AE9"/>
    <w:rsid w:val="00781334"/>
    <w:rsid w:val="00781477"/>
    <w:rsid w:val="007817D6"/>
    <w:rsid w:val="00781948"/>
    <w:rsid w:val="00781C59"/>
    <w:rsid w:val="00781F0F"/>
    <w:rsid w:val="00782BA2"/>
    <w:rsid w:val="00783F48"/>
    <w:rsid w:val="0078423D"/>
    <w:rsid w:val="007843D9"/>
    <w:rsid w:val="00784453"/>
    <w:rsid w:val="00784544"/>
    <w:rsid w:val="007848D6"/>
    <w:rsid w:val="00784B37"/>
    <w:rsid w:val="00784F34"/>
    <w:rsid w:val="00785060"/>
    <w:rsid w:val="00785DDE"/>
    <w:rsid w:val="00785F01"/>
    <w:rsid w:val="007875FF"/>
    <w:rsid w:val="007877D6"/>
    <w:rsid w:val="007905B4"/>
    <w:rsid w:val="00790E02"/>
    <w:rsid w:val="00790E5D"/>
    <w:rsid w:val="00791010"/>
    <w:rsid w:val="007912B2"/>
    <w:rsid w:val="007925DC"/>
    <w:rsid w:val="007929A4"/>
    <w:rsid w:val="00792A8A"/>
    <w:rsid w:val="00792B86"/>
    <w:rsid w:val="00792D05"/>
    <w:rsid w:val="007931C7"/>
    <w:rsid w:val="007948AA"/>
    <w:rsid w:val="007955A7"/>
    <w:rsid w:val="007955B2"/>
    <w:rsid w:val="007957F6"/>
    <w:rsid w:val="00795E19"/>
    <w:rsid w:val="00795F4A"/>
    <w:rsid w:val="00796340"/>
    <w:rsid w:val="00796455"/>
    <w:rsid w:val="0079691F"/>
    <w:rsid w:val="00797286"/>
    <w:rsid w:val="00797A75"/>
    <w:rsid w:val="00797B36"/>
    <w:rsid w:val="00797E37"/>
    <w:rsid w:val="00797E7A"/>
    <w:rsid w:val="007A108F"/>
    <w:rsid w:val="007A12EE"/>
    <w:rsid w:val="007A176E"/>
    <w:rsid w:val="007A1779"/>
    <w:rsid w:val="007A2593"/>
    <w:rsid w:val="007A3609"/>
    <w:rsid w:val="007A3AD8"/>
    <w:rsid w:val="007A43FF"/>
    <w:rsid w:val="007A4898"/>
    <w:rsid w:val="007A4DAA"/>
    <w:rsid w:val="007A5233"/>
    <w:rsid w:val="007A5794"/>
    <w:rsid w:val="007A59B9"/>
    <w:rsid w:val="007A5C22"/>
    <w:rsid w:val="007A5DF1"/>
    <w:rsid w:val="007A643D"/>
    <w:rsid w:val="007A65A9"/>
    <w:rsid w:val="007A702B"/>
    <w:rsid w:val="007A7566"/>
    <w:rsid w:val="007A786D"/>
    <w:rsid w:val="007A791E"/>
    <w:rsid w:val="007B02EC"/>
    <w:rsid w:val="007B04AC"/>
    <w:rsid w:val="007B2470"/>
    <w:rsid w:val="007B272C"/>
    <w:rsid w:val="007B28A1"/>
    <w:rsid w:val="007B2DF5"/>
    <w:rsid w:val="007B2E1F"/>
    <w:rsid w:val="007B4314"/>
    <w:rsid w:val="007B4318"/>
    <w:rsid w:val="007B44A4"/>
    <w:rsid w:val="007B4AFD"/>
    <w:rsid w:val="007B5066"/>
    <w:rsid w:val="007B552E"/>
    <w:rsid w:val="007B5661"/>
    <w:rsid w:val="007B573A"/>
    <w:rsid w:val="007B5E9D"/>
    <w:rsid w:val="007B6089"/>
    <w:rsid w:val="007B628A"/>
    <w:rsid w:val="007B64AD"/>
    <w:rsid w:val="007B6E6C"/>
    <w:rsid w:val="007C0A10"/>
    <w:rsid w:val="007C0BE6"/>
    <w:rsid w:val="007C0C4B"/>
    <w:rsid w:val="007C0F0D"/>
    <w:rsid w:val="007C0FCD"/>
    <w:rsid w:val="007C1203"/>
    <w:rsid w:val="007C1329"/>
    <w:rsid w:val="007C1B3F"/>
    <w:rsid w:val="007C1C54"/>
    <w:rsid w:val="007C1EB5"/>
    <w:rsid w:val="007C1F03"/>
    <w:rsid w:val="007C2077"/>
    <w:rsid w:val="007C23A2"/>
    <w:rsid w:val="007C266C"/>
    <w:rsid w:val="007C2E00"/>
    <w:rsid w:val="007C300F"/>
    <w:rsid w:val="007C3370"/>
    <w:rsid w:val="007C35B6"/>
    <w:rsid w:val="007C3913"/>
    <w:rsid w:val="007C3AF1"/>
    <w:rsid w:val="007C42BC"/>
    <w:rsid w:val="007C45BB"/>
    <w:rsid w:val="007C46DC"/>
    <w:rsid w:val="007C471D"/>
    <w:rsid w:val="007C4FDF"/>
    <w:rsid w:val="007C5B00"/>
    <w:rsid w:val="007C60EB"/>
    <w:rsid w:val="007C61F7"/>
    <w:rsid w:val="007C65BE"/>
    <w:rsid w:val="007C6670"/>
    <w:rsid w:val="007C67D9"/>
    <w:rsid w:val="007C6E64"/>
    <w:rsid w:val="007C6F78"/>
    <w:rsid w:val="007C73FA"/>
    <w:rsid w:val="007C757B"/>
    <w:rsid w:val="007C76D0"/>
    <w:rsid w:val="007C7CC6"/>
    <w:rsid w:val="007C7E29"/>
    <w:rsid w:val="007D03B1"/>
    <w:rsid w:val="007D0800"/>
    <w:rsid w:val="007D0F23"/>
    <w:rsid w:val="007D0FDC"/>
    <w:rsid w:val="007D1127"/>
    <w:rsid w:val="007D24C5"/>
    <w:rsid w:val="007D3D6C"/>
    <w:rsid w:val="007D42D5"/>
    <w:rsid w:val="007D4543"/>
    <w:rsid w:val="007D49CB"/>
    <w:rsid w:val="007D556C"/>
    <w:rsid w:val="007D565A"/>
    <w:rsid w:val="007D5B3A"/>
    <w:rsid w:val="007D6EF0"/>
    <w:rsid w:val="007D7D56"/>
    <w:rsid w:val="007D7F89"/>
    <w:rsid w:val="007D7FAF"/>
    <w:rsid w:val="007E0099"/>
    <w:rsid w:val="007E077F"/>
    <w:rsid w:val="007E0D27"/>
    <w:rsid w:val="007E0FC9"/>
    <w:rsid w:val="007E173C"/>
    <w:rsid w:val="007E1E80"/>
    <w:rsid w:val="007E2134"/>
    <w:rsid w:val="007E2F49"/>
    <w:rsid w:val="007E337E"/>
    <w:rsid w:val="007E4908"/>
    <w:rsid w:val="007E49ED"/>
    <w:rsid w:val="007E4A94"/>
    <w:rsid w:val="007E5012"/>
    <w:rsid w:val="007E58CD"/>
    <w:rsid w:val="007E6330"/>
    <w:rsid w:val="007E6D4A"/>
    <w:rsid w:val="007E73A1"/>
    <w:rsid w:val="007E7521"/>
    <w:rsid w:val="007E76B0"/>
    <w:rsid w:val="007E7793"/>
    <w:rsid w:val="007E7AA4"/>
    <w:rsid w:val="007E7B3F"/>
    <w:rsid w:val="007E7CED"/>
    <w:rsid w:val="007F03BF"/>
    <w:rsid w:val="007F0501"/>
    <w:rsid w:val="007F0B7A"/>
    <w:rsid w:val="007F0F15"/>
    <w:rsid w:val="007F1332"/>
    <w:rsid w:val="007F16F2"/>
    <w:rsid w:val="007F1BF3"/>
    <w:rsid w:val="007F273B"/>
    <w:rsid w:val="007F2770"/>
    <w:rsid w:val="007F28BC"/>
    <w:rsid w:val="007F2C46"/>
    <w:rsid w:val="007F2D0B"/>
    <w:rsid w:val="007F3115"/>
    <w:rsid w:val="007F37F1"/>
    <w:rsid w:val="007F4229"/>
    <w:rsid w:val="007F4440"/>
    <w:rsid w:val="007F461D"/>
    <w:rsid w:val="007F4804"/>
    <w:rsid w:val="007F4A11"/>
    <w:rsid w:val="007F4A7E"/>
    <w:rsid w:val="007F4C49"/>
    <w:rsid w:val="007F61CC"/>
    <w:rsid w:val="007F6814"/>
    <w:rsid w:val="007F7792"/>
    <w:rsid w:val="007F77CF"/>
    <w:rsid w:val="007F7A5A"/>
    <w:rsid w:val="007F7AD3"/>
    <w:rsid w:val="00800032"/>
    <w:rsid w:val="00800128"/>
    <w:rsid w:val="00800CA7"/>
    <w:rsid w:val="00800E1D"/>
    <w:rsid w:val="008028A4"/>
    <w:rsid w:val="00802A27"/>
    <w:rsid w:val="00802C7C"/>
    <w:rsid w:val="00802F27"/>
    <w:rsid w:val="00803395"/>
    <w:rsid w:val="0080347B"/>
    <w:rsid w:val="0080371F"/>
    <w:rsid w:val="008038D5"/>
    <w:rsid w:val="00803DB1"/>
    <w:rsid w:val="00803EAE"/>
    <w:rsid w:val="0080400B"/>
    <w:rsid w:val="008041DB"/>
    <w:rsid w:val="00804C7E"/>
    <w:rsid w:val="00805076"/>
    <w:rsid w:val="00805DCB"/>
    <w:rsid w:val="00805F1E"/>
    <w:rsid w:val="0080686A"/>
    <w:rsid w:val="00807831"/>
    <w:rsid w:val="00807936"/>
    <w:rsid w:val="00810656"/>
    <w:rsid w:val="00810C4A"/>
    <w:rsid w:val="00811389"/>
    <w:rsid w:val="00811603"/>
    <w:rsid w:val="00811F36"/>
    <w:rsid w:val="00811FF9"/>
    <w:rsid w:val="00812046"/>
    <w:rsid w:val="008123FC"/>
    <w:rsid w:val="00812A24"/>
    <w:rsid w:val="00813106"/>
    <w:rsid w:val="008132C1"/>
    <w:rsid w:val="008137C1"/>
    <w:rsid w:val="008139B9"/>
    <w:rsid w:val="00813C26"/>
    <w:rsid w:val="00813D29"/>
    <w:rsid w:val="00814807"/>
    <w:rsid w:val="008153CF"/>
    <w:rsid w:val="0081540D"/>
    <w:rsid w:val="008156E8"/>
    <w:rsid w:val="00815D1B"/>
    <w:rsid w:val="00815DC5"/>
    <w:rsid w:val="00816BA1"/>
    <w:rsid w:val="008172B2"/>
    <w:rsid w:val="0081772C"/>
    <w:rsid w:val="00817B83"/>
    <w:rsid w:val="00817F8C"/>
    <w:rsid w:val="00820179"/>
    <w:rsid w:val="00820709"/>
    <w:rsid w:val="00820843"/>
    <w:rsid w:val="00820874"/>
    <w:rsid w:val="00820EA7"/>
    <w:rsid w:val="00821227"/>
    <w:rsid w:val="00821289"/>
    <w:rsid w:val="008216F1"/>
    <w:rsid w:val="00821860"/>
    <w:rsid w:val="00821CE6"/>
    <w:rsid w:val="00821EEF"/>
    <w:rsid w:val="00821FAE"/>
    <w:rsid w:val="00822680"/>
    <w:rsid w:val="00822981"/>
    <w:rsid w:val="008229BF"/>
    <w:rsid w:val="00822ED7"/>
    <w:rsid w:val="00822EED"/>
    <w:rsid w:val="00822F07"/>
    <w:rsid w:val="008230F2"/>
    <w:rsid w:val="008237CF"/>
    <w:rsid w:val="008237ED"/>
    <w:rsid w:val="00823E8A"/>
    <w:rsid w:val="00824580"/>
    <w:rsid w:val="0082495A"/>
    <w:rsid w:val="008249B2"/>
    <w:rsid w:val="00824A6D"/>
    <w:rsid w:val="00825401"/>
    <w:rsid w:val="008259D6"/>
    <w:rsid w:val="00825FA5"/>
    <w:rsid w:val="008260B4"/>
    <w:rsid w:val="0082685C"/>
    <w:rsid w:val="00826A03"/>
    <w:rsid w:val="00826BB9"/>
    <w:rsid w:val="008276C7"/>
    <w:rsid w:val="008301F8"/>
    <w:rsid w:val="0083064D"/>
    <w:rsid w:val="00830776"/>
    <w:rsid w:val="00830BD1"/>
    <w:rsid w:val="008313FC"/>
    <w:rsid w:val="008316F6"/>
    <w:rsid w:val="00831AAB"/>
    <w:rsid w:val="00831FB3"/>
    <w:rsid w:val="0083248B"/>
    <w:rsid w:val="008326A1"/>
    <w:rsid w:val="00833075"/>
    <w:rsid w:val="008337A5"/>
    <w:rsid w:val="00833F6A"/>
    <w:rsid w:val="0083557B"/>
    <w:rsid w:val="00835A8F"/>
    <w:rsid w:val="00835DBF"/>
    <w:rsid w:val="008361B6"/>
    <w:rsid w:val="0083627E"/>
    <w:rsid w:val="00836E4E"/>
    <w:rsid w:val="00836EB0"/>
    <w:rsid w:val="0083719E"/>
    <w:rsid w:val="008372CF"/>
    <w:rsid w:val="0084008F"/>
    <w:rsid w:val="00840147"/>
    <w:rsid w:val="0084024E"/>
    <w:rsid w:val="008407D0"/>
    <w:rsid w:val="0084151C"/>
    <w:rsid w:val="008419D3"/>
    <w:rsid w:val="00841FE4"/>
    <w:rsid w:val="0084251A"/>
    <w:rsid w:val="00842BDC"/>
    <w:rsid w:val="00843357"/>
    <w:rsid w:val="00844103"/>
    <w:rsid w:val="0084546E"/>
    <w:rsid w:val="00845A1B"/>
    <w:rsid w:val="00845CE0"/>
    <w:rsid w:val="00845EFC"/>
    <w:rsid w:val="00846821"/>
    <w:rsid w:val="008469E0"/>
    <w:rsid w:val="00846DEC"/>
    <w:rsid w:val="00847024"/>
    <w:rsid w:val="00847F8D"/>
    <w:rsid w:val="008508FC"/>
    <w:rsid w:val="00850BFC"/>
    <w:rsid w:val="008510A9"/>
    <w:rsid w:val="00851126"/>
    <w:rsid w:val="008518F5"/>
    <w:rsid w:val="008519C5"/>
    <w:rsid w:val="00852573"/>
    <w:rsid w:val="00852E5D"/>
    <w:rsid w:val="00852F80"/>
    <w:rsid w:val="0085304B"/>
    <w:rsid w:val="00854239"/>
    <w:rsid w:val="00854640"/>
    <w:rsid w:val="00854A4A"/>
    <w:rsid w:val="00855109"/>
    <w:rsid w:val="00855816"/>
    <w:rsid w:val="0085595F"/>
    <w:rsid w:val="00855BFC"/>
    <w:rsid w:val="00855C77"/>
    <w:rsid w:val="00856603"/>
    <w:rsid w:val="00856A3D"/>
    <w:rsid w:val="008574B8"/>
    <w:rsid w:val="008574BC"/>
    <w:rsid w:val="0085759D"/>
    <w:rsid w:val="0085796A"/>
    <w:rsid w:val="00857ADA"/>
    <w:rsid w:val="00857C81"/>
    <w:rsid w:val="008604B2"/>
    <w:rsid w:val="00860722"/>
    <w:rsid w:val="00860908"/>
    <w:rsid w:val="008611F1"/>
    <w:rsid w:val="00861672"/>
    <w:rsid w:val="00861B8E"/>
    <w:rsid w:val="00861EB1"/>
    <w:rsid w:val="00862BEF"/>
    <w:rsid w:val="0086317A"/>
    <w:rsid w:val="0086383A"/>
    <w:rsid w:val="00864064"/>
    <w:rsid w:val="0086434F"/>
    <w:rsid w:val="00865794"/>
    <w:rsid w:val="00865A7E"/>
    <w:rsid w:val="00865AD5"/>
    <w:rsid w:val="00865CFE"/>
    <w:rsid w:val="00866165"/>
    <w:rsid w:val="0086663F"/>
    <w:rsid w:val="00866776"/>
    <w:rsid w:val="00866A3D"/>
    <w:rsid w:val="00867C10"/>
    <w:rsid w:val="00867FDC"/>
    <w:rsid w:val="00870926"/>
    <w:rsid w:val="00871D27"/>
    <w:rsid w:val="00872315"/>
    <w:rsid w:val="00872B27"/>
    <w:rsid w:val="00872C12"/>
    <w:rsid w:val="00873121"/>
    <w:rsid w:val="008734B4"/>
    <w:rsid w:val="00873D8F"/>
    <w:rsid w:val="008744AB"/>
    <w:rsid w:val="00874586"/>
    <w:rsid w:val="008748BC"/>
    <w:rsid w:val="00874A5D"/>
    <w:rsid w:val="00874AEC"/>
    <w:rsid w:val="00874B6F"/>
    <w:rsid w:val="00874EEB"/>
    <w:rsid w:val="00875CCB"/>
    <w:rsid w:val="00876354"/>
    <w:rsid w:val="008763DE"/>
    <w:rsid w:val="008768CA"/>
    <w:rsid w:val="008770BF"/>
    <w:rsid w:val="008774D2"/>
    <w:rsid w:val="0087779D"/>
    <w:rsid w:val="008779C5"/>
    <w:rsid w:val="00877D3C"/>
    <w:rsid w:val="00877DB0"/>
    <w:rsid w:val="008801A1"/>
    <w:rsid w:val="00880FD5"/>
    <w:rsid w:val="00882003"/>
    <w:rsid w:val="008824EC"/>
    <w:rsid w:val="00883624"/>
    <w:rsid w:val="0088378B"/>
    <w:rsid w:val="0088381B"/>
    <w:rsid w:val="00883E19"/>
    <w:rsid w:val="008842BB"/>
    <w:rsid w:val="0088446C"/>
    <w:rsid w:val="0088465A"/>
    <w:rsid w:val="008846A6"/>
    <w:rsid w:val="00884798"/>
    <w:rsid w:val="008848A5"/>
    <w:rsid w:val="00884F44"/>
    <w:rsid w:val="00885052"/>
    <w:rsid w:val="00885190"/>
    <w:rsid w:val="0088527E"/>
    <w:rsid w:val="0088609F"/>
    <w:rsid w:val="0088647D"/>
    <w:rsid w:val="008866E5"/>
    <w:rsid w:val="0088692E"/>
    <w:rsid w:val="00886D93"/>
    <w:rsid w:val="00886F74"/>
    <w:rsid w:val="00886F7D"/>
    <w:rsid w:val="0088733C"/>
    <w:rsid w:val="0088741C"/>
    <w:rsid w:val="008875F6"/>
    <w:rsid w:val="00887DCF"/>
    <w:rsid w:val="00887E6E"/>
    <w:rsid w:val="0089098F"/>
    <w:rsid w:val="00891207"/>
    <w:rsid w:val="0089181C"/>
    <w:rsid w:val="00891833"/>
    <w:rsid w:val="0089223D"/>
    <w:rsid w:val="008922A5"/>
    <w:rsid w:val="00892833"/>
    <w:rsid w:val="00893508"/>
    <w:rsid w:val="008939F0"/>
    <w:rsid w:val="00893BCB"/>
    <w:rsid w:val="00894068"/>
    <w:rsid w:val="008949F9"/>
    <w:rsid w:val="00895D61"/>
    <w:rsid w:val="00896BA3"/>
    <w:rsid w:val="00896DFB"/>
    <w:rsid w:val="008970BF"/>
    <w:rsid w:val="008971F1"/>
    <w:rsid w:val="00897FEB"/>
    <w:rsid w:val="008A0305"/>
    <w:rsid w:val="008A0562"/>
    <w:rsid w:val="008A05DF"/>
    <w:rsid w:val="008A0986"/>
    <w:rsid w:val="008A0AB5"/>
    <w:rsid w:val="008A0ED5"/>
    <w:rsid w:val="008A128E"/>
    <w:rsid w:val="008A12FF"/>
    <w:rsid w:val="008A1A02"/>
    <w:rsid w:val="008A1D55"/>
    <w:rsid w:val="008A227D"/>
    <w:rsid w:val="008A22D1"/>
    <w:rsid w:val="008A258F"/>
    <w:rsid w:val="008A2811"/>
    <w:rsid w:val="008A2CEC"/>
    <w:rsid w:val="008A30B8"/>
    <w:rsid w:val="008A311B"/>
    <w:rsid w:val="008A3864"/>
    <w:rsid w:val="008A3AEE"/>
    <w:rsid w:val="008A3C7B"/>
    <w:rsid w:val="008A3CD6"/>
    <w:rsid w:val="008A3E1E"/>
    <w:rsid w:val="008A42E2"/>
    <w:rsid w:val="008A4924"/>
    <w:rsid w:val="008A49BF"/>
    <w:rsid w:val="008A5EB6"/>
    <w:rsid w:val="008A616A"/>
    <w:rsid w:val="008A636B"/>
    <w:rsid w:val="008A7220"/>
    <w:rsid w:val="008A72AC"/>
    <w:rsid w:val="008A74A7"/>
    <w:rsid w:val="008A7E44"/>
    <w:rsid w:val="008B0B2A"/>
    <w:rsid w:val="008B0B5C"/>
    <w:rsid w:val="008B0F6C"/>
    <w:rsid w:val="008B1653"/>
    <w:rsid w:val="008B2978"/>
    <w:rsid w:val="008B2C2A"/>
    <w:rsid w:val="008B2F0B"/>
    <w:rsid w:val="008B2FFA"/>
    <w:rsid w:val="008B3175"/>
    <w:rsid w:val="008B3B58"/>
    <w:rsid w:val="008B50EB"/>
    <w:rsid w:val="008B5A27"/>
    <w:rsid w:val="008B5B2C"/>
    <w:rsid w:val="008B6184"/>
    <w:rsid w:val="008B6A82"/>
    <w:rsid w:val="008B710F"/>
    <w:rsid w:val="008B762D"/>
    <w:rsid w:val="008B78F1"/>
    <w:rsid w:val="008B7B51"/>
    <w:rsid w:val="008B7CE5"/>
    <w:rsid w:val="008C09C7"/>
    <w:rsid w:val="008C0B93"/>
    <w:rsid w:val="008C2AA7"/>
    <w:rsid w:val="008C2B60"/>
    <w:rsid w:val="008C2BE3"/>
    <w:rsid w:val="008C328F"/>
    <w:rsid w:val="008C331E"/>
    <w:rsid w:val="008C3378"/>
    <w:rsid w:val="008C3BDE"/>
    <w:rsid w:val="008C41A4"/>
    <w:rsid w:val="008C4AA3"/>
    <w:rsid w:val="008C4FAA"/>
    <w:rsid w:val="008C5192"/>
    <w:rsid w:val="008C5318"/>
    <w:rsid w:val="008C55DE"/>
    <w:rsid w:val="008C5779"/>
    <w:rsid w:val="008C5829"/>
    <w:rsid w:val="008C5A16"/>
    <w:rsid w:val="008C5A17"/>
    <w:rsid w:val="008C5E6E"/>
    <w:rsid w:val="008C64C1"/>
    <w:rsid w:val="008C69A9"/>
    <w:rsid w:val="008C6F4C"/>
    <w:rsid w:val="008C7112"/>
    <w:rsid w:val="008C7197"/>
    <w:rsid w:val="008C7626"/>
    <w:rsid w:val="008C7E0A"/>
    <w:rsid w:val="008D0F86"/>
    <w:rsid w:val="008D14A8"/>
    <w:rsid w:val="008D1867"/>
    <w:rsid w:val="008D1AC5"/>
    <w:rsid w:val="008D2757"/>
    <w:rsid w:val="008D2B1A"/>
    <w:rsid w:val="008D3BCB"/>
    <w:rsid w:val="008D4821"/>
    <w:rsid w:val="008D5B8F"/>
    <w:rsid w:val="008D5BF7"/>
    <w:rsid w:val="008D5C74"/>
    <w:rsid w:val="008D5DF1"/>
    <w:rsid w:val="008D5E89"/>
    <w:rsid w:val="008D6250"/>
    <w:rsid w:val="008D63CE"/>
    <w:rsid w:val="008D6551"/>
    <w:rsid w:val="008D66C5"/>
    <w:rsid w:val="008D6BEA"/>
    <w:rsid w:val="008D6C41"/>
    <w:rsid w:val="008D71AD"/>
    <w:rsid w:val="008D72C1"/>
    <w:rsid w:val="008D7398"/>
    <w:rsid w:val="008D749B"/>
    <w:rsid w:val="008D77C5"/>
    <w:rsid w:val="008D7847"/>
    <w:rsid w:val="008E0259"/>
    <w:rsid w:val="008E0767"/>
    <w:rsid w:val="008E0AE6"/>
    <w:rsid w:val="008E0F70"/>
    <w:rsid w:val="008E1275"/>
    <w:rsid w:val="008E1931"/>
    <w:rsid w:val="008E19A8"/>
    <w:rsid w:val="008E2036"/>
    <w:rsid w:val="008E2232"/>
    <w:rsid w:val="008E2A3C"/>
    <w:rsid w:val="008E2CF1"/>
    <w:rsid w:val="008E2EB2"/>
    <w:rsid w:val="008E2EC2"/>
    <w:rsid w:val="008E2F8A"/>
    <w:rsid w:val="008E369F"/>
    <w:rsid w:val="008E3775"/>
    <w:rsid w:val="008E385D"/>
    <w:rsid w:val="008E3AE8"/>
    <w:rsid w:val="008E3B5B"/>
    <w:rsid w:val="008E3D04"/>
    <w:rsid w:val="008E510B"/>
    <w:rsid w:val="008E5A5E"/>
    <w:rsid w:val="008E5A62"/>
    <w:rsid w:val="008E5B7C"/>
    <w:rsid w:val="008E5C4F"/>
    <w:rsid w:val="008E5DE2"/>
    <w:rsid w:val="008E6201"/>
    <w:rsid w:val="008E667D"/>
    <w:rsid w:val="008E681C"/>
    <w:rsid w:val="008E6946"/>
    <w:rsid w:val="008E6D62"/>
    <w:rsid w:val="008E6E62"/>
    <w:rsid w:val="008E74D4"/>
    <w:rsid w:val="008E7E57"/>
    <w:rsid w:val="008E7EB4"/>
    <w:rsid w:val="008F01DB"/>
    <w:rsid w:val="008F02AF"/>
    <w:rsid w:val="008F1233"/>
    <w:rsid w:val="008F1702"/>
    <w:rsid w:val="008F3588"/>
    <w:rsid w:val="008F3C1C"/>
    <w:rsid w:val="008F47E8"/>
    <w:rsid w:val="008F4BFD"/>
    <w:rsid w:val="008F51DF"/>
    <w:rsid w:val="008F51EE"/>
    <w:rsid w:val="008F5797"/>
    <w:rsid w:val="008F5805"/>
    <w:rsid w:val="008F59FD"/>
    <w:rsid w:val="008F5AF2"/>
    <w:rsid w:val="008F603F"/>
    <w:rsid w:val="008F6852"/>
    <w:rsid w:val="008F7131"/>
    <w:rsid w:val="008F7692"/>
    <w:rsid w:val="008F7A9A"/>
    <w:rsid w:val="009000A7"/>
    <w:rsid w:val="00900129"/>
    <w:rsid w:val="009002D9"/>
    <w:rsid w:val="00900459"/>
    <w:rsid w:val="0090056D"/>
    <w:rsid w:val="00900636"/>
    <w:rsid w:val="00900FA9"/>
    <w:rsid w:val="009012EE"/>
    <w:rsid w:val="00901BAC"/>
    <w:rsid w:val="00901C66"/>
    <w:rsid w:val="0090271F"/>
    <w:rsid w:val="00902C6F"/>
    <w:rsid w:val="00902E23"/>
    <w:rsid w:val="00903C8A"/>
    <w:rsid w:val="00905025"/>
    <w:rsid w:val="009053B9"/>
    <w:rsid w:val="00905D5F"/>
    <w:rsid w:val="00905E30"/>
    <w:rsid w:val="009063AC"/>
    <w:rsid w:val="00906476"/>
    <w:rsid w:val="00906736"/>
    <w:rsid w:val="00906E97"/>
    <w:rsid w:val="0090766C"/>
    <w:rsid w:val="009078A8"/>
    <w:rsid w:val="00907933"/>
    <w:rsid w:val="009079D2"/>
    <w:rsid w:val="009104D6"/>
    <w:rsid w:val="00910868"/>
    <w:rsid w:val="0091131A"/>
    <w:rsid w:val="00911439"/>
    <w:rsid w:val="0091179B"/>
    <w:rsid w:val="00911D09"/>
    <w:rsid w:val="00912225"/>
    <w:rsid w:val="0091239E"/>
    <w:rsid w:val="00912409"/>
    <w:rsid w:val="00912987"/>
    <w:rsid w:val="00912DC8"/>
    <w:rsid w:val="00912F96"/>
    <w:rsid w:val="0091348E"/>
    <w:rsid w:val="0091396F"/>
    <w:rsid w:val="00913AC7"/>
    <w:rsid w:val="00913BB3"/>
    <w:rsid w:val="00914028"/>
    <w:rsid w:val="00914710"/>
    <w:rsid w:val="00914B15"/>
    <w:rsid w:val="0091509D"/>
    <w:rsid w:val="00915EDA"/>
    <w:rsid w:val="009161EB"/>
    <w:rsid w:val="00916234"/>
    <w:rsid w:val="00917892"/>
    <w:rsid w:val="00917CCB"/>
    <w:rsid w:val="00917EA2"/>
    <w:rsid w:val="00920167"/>
    <w:rsid w:val="00920CDC"/>
    <w:rsid w:val="00920ECD"/>
    <w:rsid w:val="00920EE0"/>
    <w:rsid w:val="00921956"/>
    <w:rsid w:val="00921E64"/>
    <w:rsid w:val="00923CAD"/>
    <w:rsid w:val="00923D9B"/>
    <w:rsid w:val="00923DDD"/>
    <w:rsid w:val="00923EB7"/>
    <w:rsid w:val="0092429D"/>
    <w:rsid w:val="009248A6"/>
    <w:rsid w:val="009249AE"/>
    <w:rsid w:val="009251BC"/>
    <w:rsid w:val="0092534A"/>
    <w:rsid w:val="00925F04"/>
    <w:rsid w:val="0092602E"/>
    <w:rsid w:val="009260E9"/>
    <w:rsid w:val="0092627E"/>
    <w:rsid w:val="00926AA8"/>
    <w:rsid w:val="00926BBD"/>
    <w:rsid w:val="009271BC"/>
    <w:rsid w:val="00927EA4"/>
    <w:rsid w:val="0093022F"/>
    <w:rsid w:val="0093073D"/>
    <w:rsid w:val="00930990"/>
    <w:rsid w:val="00930D1E"/>
    <w:rsid w:val="00930F3F"/>
    <w:rsid w:val="00931159"/>
    <w:rsid w:val="009311F1"/>
    <w:rsid w:val="00931200"/>
    <w:rsid w:val="00931584"/>
    <w:rsid w:val="009317F1"/>
    <w:rsid w:val="00931B7D"/>
    <w:rsid w:val="0093205E"/>
    <w:rsid w:val="009320E1"/>
    <w:rsid w:val="00932346"/>
    <w:rsid w:val="00932C02"/>
    <w:rsid w:val="00934033"/>
    <w:rsid w:val="009358B4"/>
    <w:rsid w:val="009359E0"/>
    <w:rsid w:val="00935AB1"/>
    <w:rsid w:val="00935F45"/>
    <w:rsid w:val="00936042"/>
    <w:rsid w:val="00936475"/>
    <w:rsid w:val="00937A6E"/>
    <w:rsid w:val="00937BCE"/>
    <w:rsid w:val="00937CF6"/>
    <w:rsid w:val="0094056F"/>
    <w:rsid w:val="009407D1"/>
    <w:rsid w:val="00940DD5"/>
    <w:rsid w:val="00941D8F"/>
    <w:rsid w:val="00942713"/>
    <w:rsid w:val="00942EC2"/>
    <w:rsid w:val="009432E4"/>
    <w:rsid w:val="00943561"/>
    <w:rsid w:val="00943D40"/>
    <w:rsid w:val="00944A9C"/>
    <w:rsid w:val="00944D73"/>
    <w:rsid w:val="0094527A"/>
    <w:rsid w:val="00945650"/>
    <w:rsid w:val="00945B4F"/>
    <w:rsid w:val="00945FFF"/>
    <w:rsid w:val="009470F7"/>
    <w:rsid w:val="0094712E"/>
    <w:rsid w:val="009472BE"/>
    <w:rsid w:val="00947427"/>
    <w:rsid w:val="009475DD"/>
    <w:rsid w:val="00947F33"/>
    <w:rsid w:val="00950170"/>
    <w:rsid w:val="00950864"/>
    <w:rsid w:val="009508A0"/>
    <w:rsid w:val="00950984"/>
    <w:rsid w:val="00950B98"/>
    <w:rsid w:val="009513C6"/>
    <w:rsid w:val="0095148A"/>
    <w:rsid w:val="00951836"/>
    <w:rsid w:val="00951CF9"/>
    <w:rsid w:val="0095226D"/>
    <w:rsid w:val="009523AB"/>
    <w:rsid w:val="00952595"/>
    <w:rsid w:val="00952926"/>
    <w:rsid w:val="00952972"/>
    <w:rsid w:val="00953161"/>
    <w:rsid w:val="00953E3D"/>
    <w:rsid w:val="00954985"/>
    <w:rsid w:val="00954A3B"/>
    <w:rsid w:val="00955215"/>
    <w:rsid w:val="00955C1A"/>
    <w:rsid w:val="00956435"/>
    <w:rsid w:val="009567F7"/>
    <w:rsid w:val="00957C68"/>
    <w:rsid w:val="00957ECC"/>
    <w:rsid w:val="0096046B"/>
    <w:rsid w:val="00960A06"/>
    <w:rsid w:val="00960A21"/>
    <w:rsid w:val="00960A54"/>
    <w:rsid w:val="00960B3F"/>
    <w:rsid w:val="00960F3B"/>
    <w:rsid w:val="009612F2"/>
    <w:rsid w:val="00961498"/>
    <w:rsid w:val="009614B3"/>
    <w:rsid w:val="0096162B"/>
    <w:rsid w:val="00961A52"/>
    <w:rsid w:val="00962360"/>
    <w:rsid w:val="009627D7"/>
    <w:rsid w:val="00963BE7"/>
    <w:rsid w:val="00963E27"/>
    <w:rsid w:val="00964175"/>
    <w:rsid w:val="00964AEF"/>
    <w:rsid w:val="00965042"/>
    <w:rsid w:val="0096535D"/>
    <w:rsid w:val="009654E7"/>
    <w:rsid w:val="00965F44"/>
    <w:rsid w:val="00966700"/>
    <w:rsid w:val="0096671D"/>
    <w:rsid w:val="00966C44"/>
    <w:rsid w:val="00966DB9"/>
    <w:rsid w:val="00966E4A"/>
    <w:rsid w:val="00967901"/>
    <w:rsid w:val="00967BDC"/>
    <w:rsid w:val="009701AD"/>
    <w:rsid w:val="00970205"/>
    <w:rsid w:val="00970FC0"/>
    <w:rsid w:val="009712AD"/>
    <w:rsid w:val="00971350"/>
    <w:rsid w:val="0097153B"/>
    <w:rsid w:val="00971A88"/>
    <w:rsid w:val="00971F6D"/>
    <w:rsid w:val="00971FDE"/>
    <w:rsid w:val="009722A6"/>
    <w:rsid w:val="00972977"/>
    <w:rsid w:val="00972A85"/>
    <w:rsid w:val="00972E5F"/>
    <w:rsid w:val="00973013"/>
    <w:rsid w:val="00973062"/>
    <w:rsid w:val="00973F1C"/>
    <w:rsid w:val="00974AC5"/>
    <w:rsid w:val="00975352"/>
    <w:rsid w:val="0097614D"/>
    <w:rsid w:val="009762C8"/>
    <w:rsid w:val="00976C30"/>
    <w:rsid w:val="00976F12"/>
    <w:rsid w:val="0097743F"/>
    <w:rsid w:val="00980127"/>
    <w:rsid w:val="00981005"/>
    <w:rsid w:val="0098110B"/>
    <w:rsid w:val="00981840"/>
    <w:rsid w:val="00981923"/>
    <w:rsid w:val="0098198D"/>
    <w:rsid w:val="00981A97"/>
    <w:rsid w:val="00981BAF"/>
    <w:rsid w:val="009821D9"/>
    <w:rsid w:val="00982313"/>
    <w:rsid w:val="00982E01"/>
    <w:rsid w:val="00982F69"/>
    <w:rsid w:val="0098369C"/>
    <w:rsid w:val="00983817"/>
    <w:rsid w:val="00983CEE"/>
    <w:rsid w:val="00984253"/>
    <w:rsid w:val="00984385"/>
    <w:rsid w:val="00985449"/>
    <w:rsid w:val="00985F72"/>
    <w:rsid w:val="009860B3"/>
    <w:rsid w:val="00986547"/>
    <w:rsid w:val="00990C06"/>
    <w:rsid w:val="00990C7C"/>
    <w:rsid w:val="00990E70"/>
    <w:rsid w:val="00991C41"/>
    <w:rsid w:val="00992193"/>
    <w:rsid w:val="0099276C"/>
    <w:rsid w:val="0099290A"/>
    <w:rsid w:val="0099301C"/>
    <w:rsid w:val="00993174"/>
    <w:rsid w:val="00993440"/>
    <w:rsid w:val="0099361B"/>
    <w:rsid w:val="00993ACC"/>
    <w:rsid w:val="00993D98"/>
    <w:rsid w:val="00993DD8"/>
    <w:rsid w:val="00993F84"/>
    <w:rsid w:val="009945E7"/>
    <w:rsid w:val="0099586B"/>
    <w:rsid w:val="009958B8"/>
    <w:rsid w:val="00995D38"/>
    <w:rsid w:val="0099656A"/>
    <w:rsid w:val="009965B5"/>
    <w:rsid w:val="0099661C"/>
    <w:rsid w:val="00996887"/>
    <w:rsid w:val="00996960"/>
    <w:rsid w:val="009A0552"/>
    <w:rsid w:val="009A0FD5"/>
    <w:rsid w:val="009A14C8"/>
    <w:rsid w:val="009A26BB"/>
    <w:rsid w:val="009A3818"/>
    <w:rsid w:val="009A3C2B"/>
    <w:rsid w:val="009A3D6A"/>
    <w:rsid w:val="009A4512"/>
    <w:rsid w:val="009A49DF"/>
    <w:rsid w:val="009A514F"/>
    <w:rsid w:val="009A52B2"/>
    <w:rsid w:val="009A5314"/>
    <w:rsid w:val="009A5E63"/>
    <w:rsid w:val="009A69C6"/>
    <w:rsid w:val="009A72B7"/>
    <w:rsid w:val="009A779F"/>
    <w:rsid w:val="009A7C5E"/>
    <w:rsid w:val="009A7C96"/>
    <w:rsid w:val="009B00A5"/>
    <w:rsid w:val="009B02CE"/>
    <w:rsid w:val="009B031D"/>
    <w:rsid w:val="009B0777"/>
    <w:rsid w:val="009B07AF"/>
    <w:rsid w:val="009B0D49"/>
    <w:rsid w:val="009B0DDA"/>
    <w:rsid w:val="009B1AB3"/>
    <w:rsid w:val="009B1C01"/>
    <w:rsid w:val="009B1C02"/>
    <w:rsid w:val="009B24FE"/>
    <w:rsid w:val="009B2D4D"/>
    <w:rsid w:val="009B318F"/>
    <w:rsid w:val="009B331B"/>
    <w:rsid w:val="009B3881"/>
    <w:rsid w:val="009B4129"/>
    <w:rsid w:val="009B4694"/>
    <w:rsid w:val="009B4EB9"/>
    <w:rsid w:val="009B5453"/>
    <w:rsid w:val="009B5685"/>
    <w:rsid w:val="009B5E1E"/>
    <w:rsid w:val="009B6308"/>
    <w:rsid w:val="009B66E0"/>
    <w:rsid w:val="009B79CE"/>
    <w:rsid w:val="009B7EF3"/>
    <w:rsid w:val="009C08D6"/>
    <w:rsid w:val="009C0F5A"/>
    <w:rsid w:val="009C122C"/>
    <w:rsid w:val="009C1A6E"/>
    <w:rsid w:val="009C1B65"/>
    <w:rsid w:val="009C1EEF"/>
    <w:rsid w:val="009C1F30"/>
    <w:rsid w:val="009C2403"/>
    <w:rsid w:val="009C281F"/>
    <w:rsid w:val="009C2D74"/>
    <w:rsid w:val="009C2F0C"/>
    <w:rsid w:val="009C2F20"/>
    <w:rsid w:val="009C3F60"/>
    <w:rsid w:val="009C48B7"/>
    <w:rsid w:val="009C4C04"/>
    <w:rsid w:val="009C4C42"/>
    <w:rsid w:val="009C554B"/>
    <w:rsid w:val="009C58E5"/>
    <w:rsid w:val="009C592C"/>
    <w:rsid w:val="009C5B31"/>
    <w:rsid w:val="009C5F19"/>
    <w:rsid w:val="009C64B9"/>
    <w:rsid w:val="009C65A9"/>
    <w:rsid w:val="009C6BE0"/>
    <w:rsid w:val="009C706B"/>
    <w:rsid w:val="009C73EB"/>
    <w:rsid w:val="009C7C32"/>
    <w:rsid w:val="009C7C9A"/>
    <w:rsid w:val="009C7E7D"/>
    <w:rsid w:val="009D0120"/>
    <w:rsid w:val="009D015B"/>
    <w:rsid w:val="009D1434"/>
    <w:rsid w:val="009D16FE"/>
    <w:rsid w:val="009D2664"/>
    <w:rsid w:val="009D3266"/>
    <w:rsid w:val="009D3724"/>
    <w:rsid w:val="009D443C"/>
    <w:rsid w:val="009D480A"/>
    <w:rsid w:val="009D64E1"/>
    <w:rsid w:val="009D677D"/>
    <w:rsid w:val="009D6B38"/>
    <w:rsid w:val="009D7055"/>
    <w:rsid w:val="009D7274"/>
    <w:rsid w:val="009E07D6"/>
    <w:rsid w:val="009E0C52"/>
    <w:rsid w:val="009E12AC"/>
    <w:rsid w:val="009E1D7A"/>
    <w:rsid w:val="009E216D"/>
    <w:rsid w:val="009E23B1"/>
    <w:rsid w:val="009E25CF"/>
    <w:rsid w:val="009E25E6"/>
    <w:rsid w:val="009E2C61"/>
    <w:rsid w:val="009E3101"/>
    <w:rsid w:val="009E3C76"/>
    <w:rsid w:val="009E4116"/>
    <w:rsid w:val="009E42F2"/>
    <w:rsid w:val="009E44C2"/>
    <w:rsid w:val="009E45AA"/>
    <w:rsid w:val="009E4738"/>
    <w:rsid w:val="009E4FC6"/>
    <w:rsid w:val="009E5C6A"/>
    <w:rsid w:val="009E5FBC"/>
    <w:rsid w:val="009E6798"/>
    <w:rsid w:val="009E6B99"/>
    <w:rsid w:val="009E7773"/>
    <w:rsid w:val="009E7D16"/>
    <w:rsid w:val="009F04B3"/>
    <w:rsid w:val="009F0745"/>
    <w:rsid w:val="009F0FB4"/>
    <w:rsid w:val="009F23D9"/>
    <w:rsid w:val="009F24A1"/>
    <w:rsid w:val="009F2CEA"/>
    <w:rsid w:val="009F37B7"/>
    <w:rsid w:val="009F38C8"/>
    <w:rsid w:val="009F3CA5"/>
    <w:rsid w:val="009F3E0D"/>
    <w:rsid w:val="009F3F71"/>
    <w:rsid w:val="009F428E"/>
    <w:rsid w:val="009F42BC"/>
    <w:rsid w:val="009F4BCE"/>
    <w:rsid w:val="009F4F7E"/>
    <w:rsid w:val="009F56D0"/>
    <w:rsid w:val="009F635A"/>
    <w:rsid w:val="009F63BD"/>
    <w:rsid w:val="009F773A"/>
    <w:rsid w:val="009F7A26"/>
    <w:rsid w:val="009F7D1A"/>
    <w:rsid w:val="009F7FB2"/>
    <w:rsid w:val="00A0083B"/>
    <w:rsid w:val="00A00881"/>
    <w:rsid w:val="00A014CF"/>
    <w:rsid w:val="00A0188F"/>
    <w:rsid w:val="00A01CC8"/>
    <w:rsid w:val="00A02CC9"/>
    <w:rsid w:val="00A02D6B"/>
    <w:rsid w:val="00A03504"/>
    <w:rsid w:val="00A038EE"/>
    <w:rsid w:val="00A039B9"/>
    <w:rsid w:val="00A03B03"/>
    <w:rsid w:val="00A04123"/>
    <w:rsid w:val="00A04194"/>
    <w:rsid w:val="00A043E7"/>
    <w:rsid w:val="00A04866"/>
    <w:rsid w:val="00A054A4"/>
    <w:rsid w:val="00A06135"/>
    <w:rsid w:val="00A062D1"/>
    <w:rsid w:val="00A0659B"/>
    <w:rsid w:val="00A06609"/>
    <w:rsid w:val="00A0679A"/>
    <w:rsid w:val="00A07019"/>
    <w:rsid w:val="00A101AB"/>
    <w:rsid w:val="00A108DB"/>
    <w:rsid w:val="00A10F02"/>
    <w:rsid w:val="00A115F5"/>
    <w:rsid w:val="00A116C1"/>
    <w:rsid w:val="00A11B51"/>
    <w:rsid w:val="00A11C88"/>
    <w:rsid w:val="00A1246A"/>
    <w:rsid w:val="00A125A2"/>
    <w:rsid w:val="00A12828"/>
    <w:rsid w:val="00A12E6B"/>
    <w:rsid w:val="00A13215"/>
    <w:rsid w:val="00A135D0"/>
    <w:rsid w:val="00A13A0A"/>
    <w:rsid w:val="00A13AD3"/>
    <w:rsid w:val="00A14724"/>
    <w:rsid w:val="00A14C53"/>
    <w:rsid w:val="00A14D96"/>
    <w:rsid w:val="00A14EB8"/>
    <w:rsid w:val="00A1539E"/>
    <w:rsid w:val="00A15D87"/>
    <w:rsid w:val="00A15EB4"/>
    <w:rsid w:val="00A162CD"/>
    <w:rsid w:val="00A162F0"/>
    <w:rsid w:val="00A164B4"/>
    <w:rsid w:val="00A1656E"/>
    <w:rsid w:val="00A16627"/>
    <w:rsid w:val="00A1674D"/>
    <w:rsid w:val="00A16C06"/>
    <w:rsid w:val="00A16D67"/>
    <w:rsid w:val="00A16F0D"/>
    <w:rsid w:val="00A16F25"/>
    <w:rsid w:val="00A17343"/>
    <w:rsid w:val="00A1799A"/>
    <w:rsid w:val="00A21368"/>
    <w:rsid w:val="00A21B7B"/>
    <w:rsid w:val="00A21BBA"/>
    <w:rsid w:val="00A22859"/>
    <w:rsid w:val="00A22A1A"/>
    <w:rsid w:val="00A23825"/>
    <w:rsid w:val="00A23876"/>
    <w:rsid w:val="00A2491E"/>
    <w:rsid w:val="00A260C6"/>
    <w:rsid w:val="00A262BF"/>
    <w:rsid w:val="00A26358"/>
    <w:rsid w:val="00A26672"/>
    <w:rsid w:val="00A26BE9"/>
    <w:rsid w:val="00A26D0D"/>
    <w:rsid w:val="00A30689"/>
    <w:rsid w:val="00A30BEC"/>
    <w:rsid w:val="00A3126D"/>
    <w:rsid w:val="00A313E2"/>
    <w:rsid w:val="00A314A5"/>
    <w:rsid w:val="00A31D9C"/>
    <w:rsid w:val="00A320DE"/>
    <w:rsid w:val="00A32CCF"/>
    <w:rsid w:val="00A33556"/>
    <w:rsid w:val="00A35211"/>
    <w:rsid w:val="00A35A1E"/>
    <w:rsid w:val="00A35D75"/>
    <w:rsid w:val="00A365A1"/>
    <w:rsid w:val="00A36D71"/>
    <w:rsid w:val="00A3710A"/>
    <w:rsid w:val="00A373A9"/>
    <w:rsid w:val="00A37A58"/>
    <w:rsid w:val="00A37ABE"/>
    <w:rsid w:val="00A37D95"/>
    <w:rsid w:val="00A37DE2"/>
    <w:rsid w:val="00A37DE3"/>
    <w:rsid w:val="00A403C9"/>
    <w:rsid w:val="00A40678"/>
    <w:rsid w:val="00A40CE6"/>
    <w:rsid w:val="00A41314"/>
    <w:rsid w:val="00A41385"/>
    <w:rsid w:val="00A41529"/>
    <w:rsid w:val="00A41C1F"/>
    <w:rsid w:val="00A41C5D"/>
    <w:rsid w:val="00A41C7C"/>
    <w:rsid w:val="00A41D95"/>
    <w:rsid w:val="00A42330"/>
    <w:rsid w:val="00A42C66"/>
    <w:rsid w:val="00A42E80"/>
    <w:rsid w:val="00A43319"/>
    <w:rsid w:val="00A43569"/>
    <w:rsid w:val="00A437F7"/>
    <w:rsid w:val="00A43AD6"/>
    <w:rsid w:val="00A4403F"/>
    <w:rsid w:val="00A4415C"/>
    <w:rsid w:val="00A448F8"/>
    <w:rsid w:val="00A44C5A"/>
    <w:rsid w:val="00A45EE2"/>
    <w:rsid w:val="00A45EF5"/>
    <w:rsid w:val="00A460B9"/>
    <w:rsid w:val="00A461A7"/>
    <w:rsid w:val="00A479B6"/>
    <w:rsid w:val="00A50152"/>
    <w:rsid w:val="00A505CF"/>
    <w:rsid w:val="00A50A66"/>
    <w:rsid w:val="00A50BDF"/>
    <w:rsid w:val="00A51077"/>
    <w:rsid w:val="00A51BFE"/>
    <w:rsid w:val="00A51CE4"/>
    <w:rsid w:val="00A52004"/>
    <w:rsid w:val="00A521DF"/>
    <w:rsid w:val="00A52D1F"/>
    <w:rsid w:val="00A52F07"/>
    <w:rsid w:val="00A5333A"/>
    <w:rsid w:val="00A535AD"/>
    <w:rsid w:val="00A53604"/>
    <w:rsid w:val="00A53724"/>
    <w:rsid w:val="00A55067"/>
    <w:rsid w:val="00A5535A"/>
    <w:rsid w:val="00A55600"/>
    <w:rsid w:val="00A558CC"/>
    <w:rsid w:val="00A55D00"/>
    <w:rsid w:val="00A56343"/>
    <w:rsid w:val="00A563DC"/>
    <w:rsid w:val="00A57428"/>
    <w:rsid w:val="00A575DD"/>
    <w:rsid w:val="00A57747"/>
    <w:rsid w:val="00A60215"/>
    <w:rsid w:val="00A60A58"/>
    <w:rsid w:val="00A60DCA"/>
    <w:rsid w:val="00A60F65"/>
    <w:rsid w:val="00A6105F"/>
    <w:rsid w:val="00A61130"/>
    <w:rsid w:val="00A62CDA"/>
    <w:rsid w:val="00A64FAF"/>
    <w:rsid w:val="00A65778"/>
    <w:rsid w:val="00A66024"/>
    <w:rsid w:val="00A669FD"/>
    <w:rsid w:val="00A66E8F"/>
    <w:rsid w:val="00A67019"/>
    <w:rsid w:val="00A6701B"/>
    <w:rsid w:val="00A67F0F"/>
    <w:rsid w:val="00A67F71"/>
    <w:rsid w:val="00A700E6"/>
    <w:rsid w:val="00A70527"/>
    <w:rsid w:val="00A705B4"/>
    <w:rsid w:val="00A718D4"/>
    <w:rsid w:val="00A71D37"/>
    <w:rsid w:val="00A7221B"/>
    <w:rsid w:val="00A736AF"/>
    <w:rsid w:val="00A73C52"/>
    <w:rsid w:val="00A73F68"/>
    <w:rsid w:val="00A74073"/>
    <w:rsid w:val="00A74EF6"/>
    <w:rsid w:val="00A7520B"/>
    <w:rsid w:val="00A756B5"/>
    <w:rsid w:val="00A76119"/>
    <w:rsid w:val="00A7648F"/>
    <w:rsid w:val="00A76497"/>
    <w:rsid w:val="00A76C24"/>
    <w:rsid w:val="00A7725F"/>
    <w:rsid w:val="00A77473"/>
    <w:rsid w:val="00A77A9C"/>
    <w:rsid w:val="00A77D2D"/>
    <w:rsid w:val="00A80048"/>
    <w:rsid w:val="00A80309"/>
    <w:rsid w:val="00A80A16"/>
    <w:rsid w:val="00A80EA5"/>
    <w:rsid w:val="00A813E6"/>
    <w:rsid w:val="00A81435"/>
    <w:rsid w:val="00A81B8B"/>
    <w:rsid w:val="00A81CD5"/>
    <w:rsid w:val="00A82006"/>
    <w:rsid w:val="00A821F9"/>
    <w:rsid w:val="00A82346"/>
    <w:rsid w:val="00A829AA"/>
    <w:rsid w:val="00A82D6E"/>
    <w:rsid w:val="00A8381D"/>
    <w:rsid w:val="00A83E78"/>
    <w:rsid w:val="00A83F04"/>
    <w:rsid w:val="00A83F3E"/>
    <w:rsid w:val="00A845DA"/>
    <w:rsid w:val="00A849C2"/>
    <w:rsid w:val="00A84E87"/>
    <w:rsid w:val="00A851BC"/>
    <w:rsid w:val="00A8565F"/>
    <w:rsid w:val="00A85E67"/>
    <w:rsid w:val="00A86894"/>
    <w:rsid w:val="00A86A0A"/>
    <w:rsid w:val="00A902E8"/>
    <w:rsid w:val="00A90D34"/>
    <w:rsid w:val="00A90D7D"/>
    <w:rsid w:val="00A91282"/>
    <w:rsid w:val="00A920AB"/>
    <w:rsid w:val="00A92BBF"/>
    <w:rsid w:val="00A9331A"/>
    <w:rsid w:val="00A93790"/>
    <w:rsid w:val="00A93868"/>
    <w:rsid w:val="00A93AB8"/>
    <w:rsid w:val="00A93CA2"/>
    <w:rsid w:val="00A945A6"/>
    <w:rsid w:val="00A94999"/>
    <w:rsid w:val="00A94AD2"/>
    <w:rsid w:val="00A94CBA"/>
    <w:rsid w:val="00A95266"/>
    <w:rsid w:val="00A95D4A"/>
    <w:rsid w:val="00A96786"/>
    <w:rsid w:val="00A9693E"/>
    <w:rsid w:val="00A96A4D"/>
    <w:rsid w:val="00A973B9"/>
    <w:rsid w:val="00A9744B"/>
    <w:rsid w:val="00A976CF"/>
    <w:rsid w:val="00A97B91"/>
    <w:rsid w:val="00AA0383"/>
    <w:rsid w:val="00AA058B"/>
    <w:rsid w:val="00AA0A9A"/>
    <w:rsid w:val="00AA0B59"/>
    <w:rsid w:val="00AA1D9E"/>
    <w:rsid w:val="00AA1FAE"/>
    <w:rsid w:val="00AA2BC1"/>
    <w:rsid w:val="00AA2F6F"/>
    <w:rsid w:val="00AA3A8C"/>
    <w:rsid w:val="00AA3C42"/>
    <w:rsid w:val="00AA4C8C"/>
    <w:rsid w:val="00AA5288"/>
    <w:rsid w:val="00AA5AC7"/>
    <w:rsid w:val="00AA5B13"/>
    <w:rsid w:val="00AA636B"/>
    <w:rsid w:val="00AA6B5A"/>
    <w:rsid w:val="00AA710C"/>
    <w:rsid w:val="00AA79C4"/>
    <w:rsid w:val="00AA7B2F"/>
    <w:rsid w:val="00AB09D0"/>
    <w:rsid w:val="00AB208B"/>
    <w:rsid w:val="00AB21AC"/>
    <w:rsid w:val="00AB245A"/>
    <w:rsid w:val="00AB247E"/>
    <w:rsid w:val="00AB2801"/>
    <w:rsid w:val="00AB2BBA"/>
    <w:rsid w:val="00AB33CE"/>
    <w:rsid w:val="00AB444C"/>
    <w:rsid w:val="00AB451F"/>
    <w:rsid w:val="00AB47CF"/>
    <w:rsid w:val="00AB4ADB"/>
    <w:rsid w:val="00AB4BFF"/>
    <w:rsid w:val="00AB5148"/>
    <w:rsid w:val="00AB59E5"/>
    <w:rsid w:val="00AB5CBC"/>
    <w:rsid w:val="00AB5E33"/>
    <w:rsid w:val="00AB7805"/>
    <w:rsid w:val="00AB796E"/>
    <w:rsid w:val="00AC042F"/>
    <w:rsid w:val="00AC0C70"/>
    <w:rsid w:val="00AC1BA8"/>
    <w:rsid w:val="00AC2E25"/>
    <w:rsid w:val="00AC2F36"/>
    <w:rsid w:val="00AC303E"/>
    <w:rsid w:val="00AC30AF"/>
    <w:rsid w:val="00AC3797"/>
    <w:rsid w:val="00AC3A5F"/>
    <w:rsid w:val="00AC3A95"/>
    <w:rsid w:val="00AC3C5E"/>
    <w:rsid w:val="00AC410A"/>
    <w:rsid w:val="00AC4356"/>
    <w:rsid w:val="00AC4496"/>
    <w:rsid w:val="00AC4843"/>
    <w:rsid w:val="00AC4BFD"/>
    <w:rsid w:val="00AC4C82"/>
    <w:rsid w:val="00AC4D46"/>
    <w:rsid w:val="00AC533E"/>
    <w:rsid w:val="00AC5881"/>
    <w:rsid w:val="00AC59A4"/>
    <w:rsid w:val="00AC5B99"/>
    <w:rsid w:val="00AC5F78"/>
    <w:rsid w:val="00AC7282"/>
    <w:rsid w:val="00AC74CB"/>
    <w:rsid w:val="00AC7E17"/>
    <w:rsid w:val="00AD05DF"/>
    <w:rsid w:val="00AD0849"/>
    <w:rsid w:val="00AD0B91"/>
    <w:rsid w:val="00AD15A7"/>
    <w:rsid w:val="00AD193E"/>
    <w:rsid w:val="00AD1C9D"/>
    <w:rsid w:val="00AD229D"/>
    <w:rsid w:val="00AD3951"/>
    <w:rsid w:val="00AD3C69"/>
    <w:rsid w:val="00AD3E67"/>
    <w:rsid w:val="00AD4A76"/>
    <w:rsid w:val="00AD4B53"/>
    <w:rsid w:val="00AD4C95"/>
    <w:rsid w:val="00AD512F"/>
    <w:rsid w:val="00AD52C8"/>
    <w:rsid w:val="00AD5459"/>
    <w:rsid w:val="00AD55CF"/>
    <w:rsid w:val="00AD5C1B"/>
    <w:rsid w:val="00AD61DD"/>
    <w:rsid w:val="00AD6492"/>
    <w:rsid w:val="00AD691B"/>
    <w:rsid w:val="00AD7089"/>
    <w:rsid w:val="00AD7856"/>
    <w:rsid w:val="00AE0774"/>
    <w:rsid w:val="00AE09F2"/>
    <w:rsid w:val="00AE0D3E"/>
    <w:rsid w:val="00AE0EFE"/>
    <w:rsid w:val="00AE11B0"/>
    <w:rsid w:val="00AE150E"/>
    <w:rsid w:val="00AE1967"/>
    <w:rsid w:val="00AE1AFE"/>
    <w:rsid w:val="00AE2705"/>
    <w:rsid w:val="00AE2F27"/>
    <w:rsid w:val="00AE3219"/>
    <w:rsid w:val="00AE3559"/>
    <w:rsid w:val="00AE48A5"/>
    <w:rsid w:val="00AE51F6"/>
    <w:rsid w:val="00AE562D"/>
    <w:rsid w:val="00AE5F45"/>
    <w:rsid w:val="00AE5F61"/>
    <w:rsid w:val="00AE61F2"/>
    <w:rsid w:val="00AE656A"/>
    <w:rsid w:val="00AE6847"/>
    <w:rsid w:val="00AE6FFA"/>
    <w:rsid w:val="00AE7411"/>
    <w:rsid w:val="00AE7C54"/>
    <w:rsid w:val="00AF0275"/>
    <w:rsid w:val="00AF04E8"/>
    <w:rsid w:val="00AF0565"/>
    <w:rsid w:val="00AF09A0"/>
    <w:rsid w:val="00AF113A"/>
    <w:rsid w:val="00AF15E8"/>
    <w:rsid w:val="00AF1C55"/>
    <w:rsid w:val="00AF1CA0"/>
    <w:rsid w:val="00AF1D18"/>
    <w:rsid w:val="00AF3135"/>
    <w:rsid w:val="00AF33DC"/>
    <w:rsid w:val="00AF4D4F"/>
    <w:rsid w:val="00AF4E7D"/>
    <w:rsid w:val="00AF4F9A"/>
    <w:rsid w:val="00AF5CF1"/>
    <w:rsid w:val="00AF5D0B"/>
    <w:rsid w:val="00AF6459"/>
    <w:rsid w:val="00AF6C23"/>
    <w:rsid w:val="00AF77DC"/>
    <w:rsid w:val="00AF7D31"/>
    <w:rsid w:val="00B0000A"/>
    <w:rsid w:val="00B00908"/>
    <w:rsid w:val="00B009D2"/>
    <w:rsid w:val="00B01BB5"/>
    <w:rsid w:val="00B01F9A"/>
    <w:rsid w:val="00B01FC7"/>
    <w:rsid w:val="00B02E6D"/>
    <w:rsid w:val="00B02EA8"/>
    <w:rsid w:val="00B030F3"/>
    <w:rsid w:val="00B031E0"/>
    <w:rsid w:val="00B039D9"/>
    <w:rsid w:val="00B03AC8"/>
    <w:rsid w:val="00B0403D"/>
    <w:rsid w:val="00B051F3"/>
    <w:rsid w:val="00B0580B"/>
    <w:rsid w:val="00B05A79"/>
    <w:rsid w:val="00B0610C"/>
    <w:rsid w:val="00B06135"/>
    <w:rsid w:val="00B06B4A"/>
    <w:rsid w:val="00B06EB8"/>
    <w:rsid w:val="00B06EC3"/>
    <w:rsid w:val="00B07509"/>
    <w:rsid w:val="00B0750F"/>
    <w:rsid w:val="00B109DA"/>
    <w:rsid w:val="00B110F3"/>
    <w:rsid w:val="00B1162F"/>
    <w:rsid w:val="00B11B3E"/>
    <w:rsid w:val="00B1222C"/>
    <w:rsid w:val="00B12622"/>
    <w:rsid w:val="00B127FE"/>
    <w:rsid w:val="00B12838"/>
    <w:rsid w:val="00B12839"/>
    <w:rsid w:val="00B12BD4"/>
    <w:rsid w:val="00B12C66"/>
    <w:rsid w:val="00B1383E"/>
    <w:rsid w:val="00B13BE6"/>
    <w:rsid w:val="00B13BF8"/>
    <w:rsid w:val="00B1468A"/>
    <w:rsid w:val="00B146FC"/>
    <w:rsid w:val="00B1491A"/>
    <w:rsid w:val="00B14A1D"/>
    <w:rsid w:val="00B14A5C"/>
    <w:rsid w:val="00B15449"/>
    <w:rsid w:val="00B156B8"/>
    <w:rsid w:val="00B1574B"/>
    <w:rsid w:val="00B161D9"/>
    <w:rsid w:val="00B1664A"/>
    <w:rsid w:val="00B167C9"/>
    <w:rsid w:val="00B16E31"/>
    <w:rsid w:val="00B16E9C"/>
    <w:rsid w:val="00B16F16"/>
    <w:rsid w:val="00B17483"/>
    <w:rsid w:val="00B17F85"/>
    <w:rsid w:val="00B20BDF"/>
    <w:rsid w:val="00B20CDE"/>
    <w:rsid w:val="00B20E3B"/>
    <w:rsid w:val="00B21381"/>
    <w:rsid w:val="00B2161F"/>
    <w:rsid w:val="00B21DAB"/>
    <w:rsid w:val="00B21F38"/>
    <w:rsid w:val="00B222CE"/>
    <w:rsid w:val="00B225EC"/>
    <w:rsid w:val="00B22B54"/>
    <w:rsid w:val="00B22DA6"/>
    <w:rsid w:val="00B22DA8"/>
    <w:rsid w:val="00B232D8"/>
    <w:rsid w:val="00B23496"/>
    <w:rsid w:val="00B23502"/>
    <w:rsid w:val="00B2354A"/>
    <w:rsid w:val="00B23A40"/>
    <w:rsid w:val="00B23D47"/>
    <w:rsid w:val="00B23EA6"/>
    <w:rsid w:val="00B23F03"/>
    <w:rsid w:val="00B2512F"/>
    <w:rsid w:val="00B261DC"/>
    <w:rsid w:val="00B261E0"/>
    <w:rsid w:val="00B277B1"/>
    <w:rsid w:val="00B2785B"/>
    <w:rsid w:val="00B278BD"/>
    <w:rsid w:val="00B30773"/>
    <w:rsid w:val="00B307DC"/>
    <w:rsid w:val="00B30C4F"/>
    <w:rsid w:val="00B30E12"/>
    <w:rsid w:val="00B3175E"/>
    <w:rsid w:val="00B31AF1"/>
    <w:rsid w:val="00B32C25"/>
    <w:rsid w:val="00B337EC"/>
    <w:rsid w:val="00B3404C"/>
    <w:rsid w:val="00B3460F"/>
    <w:rsid w:val="00B348B4"/>
    <w:rsid w:val="00B369D8"/>
    <w:rsid w:val="00B36E24"/>
    <w:rsid w:val="00B3702B"/>
    <w:rsid w:val="00B37375"/>
    <w:rsid w:val="00B37F8F"/>
    <w:rsid w:val="00B40A3E"/>
    <w:rsid w:val="00B41726"/>
    <w:rsid w:val="00B41E98"/>
    <w:rsid w:val="00B424EC"/>
    <w:rsid w:val="00B428E2"/>
    <w:rsid w:val="00B42BAB"/>
    <w:rsid w:val="00B43726"/>
    <w:rsid w:val="00B43822"/>
    <w:rsid w:val="00B442F1"/>
    <w:rsid w:val="00B444F2"/>
    <w:rsid w:val="00B449E5"/>
    <w:rsid w:val="00B44ADC"/>
    <w:rsid w:val="00B454CB"/>
    <w:rsid w:val="00B4564A"/>
    <w:rsid w:val="00B459AF"/>
    <w:rsid w:val="00B45D73"/>
    <w:rsid w:val="00B45F78"/>
    <w:rsid w:val="00B46217"/>
    <w:rsid w:val="00B46B79"/>
    <w:rsid w:val="00B470D5"/>
    <w:rsid w:val="00B47A9D"/>
    <w:rsid w:val="00B47D64"/>
    <w:rsid w:val="00B47EFF"/>
    <w:rsid w:val="00B47FC4"/>
    <w:rsid w:val="00B5047D"/>
    <w:rsid w:val="00B50C78"/>
    <w:rsid w:val="00B50DC2"/>
    <w:rsid w:val="00B5100F"/>
    <w:rsid w:val="00B511D8"/>
    <w:rsid w:val="00B51454"/>
    <w:rsid w:val="00B51475"/>
    <w:rsid w:val="00B515B6"/>
    <w:rsid w:val="00B51F7F"/>
    <w:rsid w:val="00B523BD"/>
    <w:rsid w:val="00B52C71"/>
    <w:rsid w:val="00B5337E"/>
    <w:rsid w:val="00B5384A"/>
    <w:rsid w:val="00B538C1"/>
    <w:rsid w:val="00B5485E"/>
    <w:rsid w:val="00B54AFF"/>
    <w:rsid w:val="00B54CB4"/>
    <w:rsid w:val="00B55502"/>
    <w:rsid w:val="00B55A7E"/>
    <w:rsid w:val="00B560BB"/>
    <w:rsid w:val="00B56ABE"/>
    <w:rsid w:val="00B56B96"/>
    <w:rsid w:val="00B56F59"/>
    <w:rsid w:val="00B57048"/>
    <w:rsid w:val="00B570AA"/>
    <w:rsid w:val="00B579F8"/>
    <w:rsid w:val="00B57A54"/>
    <w:rsid w:val="00B6108C"/>
    <w:rsid w:val="00B611CC"/>
    <w:rsid w:val="00B61931"/>
    <w:rsid w:val="00B62483"/>
    <w:rsid w:val="00B62619"/>
    <w:rsid w:val="00B62795"/>
    <w:rsid w:val="00B62A48"/>
    <w:rsid w:val="00B62DCD"/>
    <w:rsid w:val="00B6308F"/>
    <w:rsid w:val="00B63163"/>
    <w:rsid w:val="00B632A9"/>
    <w:rsid w:val="00B63E2A"/>
    <w:rsid w:val="00B6421C"/>
    <w:rsid w:val="00B644B6"/>
    <w:rsid w:val="00B64863"/>
    <w:rsid w:val="00B64A8E"/>
    <w:rsid w:val="00B65713"/>
    <w:rsid w:val="00B659FD"/>
    <w:rsid w:val="00B65DB7"/>
    <w:rsid w:val="00B65EA4"/>
    <w:rsid w:val="00B66836"/>
    <w:rsid w:val="00B66CF1"/>
    <w:rsid w:val="00B6716A"/>
    <w:rsid w:val="00B675B1"/>
    <w:rsid w:val="00B67675"/>
    <w:rsid w:val="00B70A19"/>
    <w:rsid w:val="00B70FD6"/>
    <w:rsid w:val="00B7111E"/>
    <w:rsid w:val="00B71B9E"/>
    <w:rsid w:val="00B72030"/>
    <w:rsid w:val="00B721C3"/>
    <w:rsid w:val="00B723E5"/>
    <w:rsid w:val="00B72AD5"/>
    <w:rsid w:val="00B72C18"/>
    <w:rsid w:val="00B73236"/>
    <w:rsid w:val="00B73285"/>
    <w:rsid w:val="00B7448C"/>
    <w:rsid w:val="00B749C1"/>
    <w:rsid w:val="00B75A1E"/>
    <w:rsid w:val="00B76768"/>
    <w:rsid w:val="00B7710D"/>
    <w:rsid w:val="00B7730C"/>
    <w:rsid w:val="00B77676"/>
    <w:rsid w:val="00B77CB3"/>
    <w:rsid w:val="00B77CFA"/>
    <w:rsid w:val="00B77D40"/>
    <w:rsid w:val="00B804CE"/>
    <w:rsid w:val="00B80596"/>
    <w:rsid w:val="00B8079E"/>
    <w:rsid w:val="00B80EB1"/>
    <w:rsid w:val="00B81A54"/>
    <w:rsid w:val="00B81AFC"/>
    <w:rsid w:val="00B81C6B"/>
    <w:rsid w:val="00B81EC6"/>
    <w:rsid w:val="00B82021"/>
    <w:rsid w:val="00B83F96"/>
    <w:rsid w:val="00B84B9D"/>
    <w:rsid w:val="00B85212"/>
    <w:rsid w:val="00B853E0"/>
    <w:rsid w:val="00B855C6"/>
    <w:rsid w:val="00B86085"/>
    <w:rsid w:val="00B863B2"/>
    <w:rsid w:val="00B863C1"/>
    <w:rsid w:val="00B864F4"/>
    <w:rsid w:val="00B866B3"/>
    <w:rsid w:val="00B876A4"/>
    <w:rsid w:val="00B87A98"/>
    <w:rsid w:val="00B9030F"/>
    <w:rsid w:val="00B90455"/>
    <w:rsid w:val="00B9060E"/>
    <w:rsid w:val="00B90A39"/>
    <w:rsid w:val="00B91745"/>
    <w:rsid w:val="00B91807"/>
    <w:rsid w:val="00B921EF"/>
    <w:rsid w:val="00B92586"/>
    <w:rsid w:val="00B9260C"/>
    <w:rsid w:val="00B92D78"/>
    <w:rsid w:val="00B92F4D"/>
    <w:rsid w:val="00B933DA"/>
    <w:rsid w:val="00B938E7"/>
    <w:rsid w:val="00B93BD9"/>
    <w:rsid w:val="00B93FD3"/>
    <w:rsid w:val="00B9401C"/>
    <w:rsid w:val="00B9475F"/>
    <w:rsid w:val="00B957A0"/>
    <w:rsid w:val="00B95C6D"/>
    <w:rsid w:val="00B95F1B"/>
    <w:rsid w:val="00B96261"/>
    <w:rsid w:val="00B96AC9"/>
    <w:rsid w:val="00B96E31"/>
    <w:rsid w:val="00B9768B"/>
    <w:rsid w:val="00B97922"/>
    <w:rsid w:val="00BA0697"/>
    <w:rsid w:val="00BA07AA"/>
    <w:rsid w:val="00BA090D"/>
    <w:rsid w:val="00BA0D96"/>
    <w:rsid w:val="00BA1854"/>
    <w:rsid w:val="00BA19E0"/>
    <w:rsid w:val="00BA2A6B"/>
    <w:rsid w:val="00BA3DAA"/>
    <w:rsid w:val="00BA40BA"/>
    <w:rsid w:val="00BA40F3"/>
    <w:rsid w:val="00BA4761"/>
    <w:rsid w:val="00BA4838"/>
    <w:rsid w:val="00BA4BFD"/>
    <w:rsid w:val="00BA5A7B"/>
    <w:rsid w:val="00BA5E26"/>
    <w:rsid w:val="00BA5F0A"/>
    <w:rsid w:val="00BA60DC"/>
    <w:rsid w:val="00BA6731"/>
    <w:rsid w:val="00BA6C6D"/>
    <w:rsid w:val="00BA71E6"/>
    <w:rsid w:val="00BA728F"/>
    <w:rsid w:val="00BA751C"/>
    <w:rsid w:val="00BA7774"/>
    <w:rsid w:val="00BA77CC"/>
    <w:rsid w:val="00BA7AD9"/>
    <w:rsid w:val="00BA7B7D"/>
    <w:rsid w:val="00BB03E6"/>
    <w:rsid w:val="00BB1071"/>
    <w:rsid w:val="00BB10E8"/>
    <w:rsid w:val="00BB12EA"/>
    <w:rsid w:val="00BB130A"/>
    <w:rsid w:val="00BB19EA"/>
    <w:rsid w:val="00BB1A10"/>
    <w:rsid w:val="00BB1AFC"/>
    <w:rsid w:val="00BB2B96"/>
    <w:rsid w:val="00BB2D02"/>
    <w:rsid w:val="00BB31E6"/>
    <w:rsid w:val="00BB348A"/>
    <w:rsid w:val="00BB38CF"/>
    <w:rsid w:val="00BB3A87"/>
    <w:rsid w:val="00BB4117"/>
    <w:rsid w:val="00BB4FAF"/>
    <w:rsid w:val="00BB5202"/>
    <w:rsid w:val="00BB587E"/>
    <w:rsid w:val="00BB5BF0"/>
    <w:rsid w:val="00BB5E94"/>
    <w:rsid w:val="00BB6129"/>
    <w:rsid w:val="00BB64B2"/>
    <w:rsid w:val="00BB6525"/>
    <w:rsid w:val="00BB732C"/>
    <w:rsid w:val="00BC03AD"/>
    <w:rsid w:val="00BC0CB2"/>
    <w:rsid w:val="00BC0F7D"/>
    <w:rsid w:val="00BC12E7"/>
    <w:rsid w:val="00BC166F"/>
    <w:rsid w:val="00BC173D"/>
    <w:rsid w:val="00BC1878"/>
    <w:rsid w:val="00BC1ADE"/>
    <w:rsid w:val="00BC22CB"/>
    <w:rsid w:val="00BC2975"/>
    <w:rsid w:val="00BC2A7C"/>
    <w:rsid w:val="00BC2CC9"/>
    <w:rsid w:val="00BC353B"/>
    <w:rsid w:val="00BC3BAA"/>
    <w:rsid w:val="00BC41A2"/>
    <w:rsid w:val="00BC476C"/>
    <w:rsid w:val="00BC4A20"/>
    <w:rsid w:val="00BC4D29"/>
    <w:rsid w:val="00BC4D85"/>
    <w:rsid w:val="00BC502D"/>
    <w:rsid w:val="00BC580D"/>
    <w:rsid w:val="00BC59FC"/>
    <w:rsid w:val="00BC656D"/>
    <w:rsid w:val="00BC6BC8"/>
    <w:rsid w:val="00BC7046"/>
    <w:rsid w:val="00BC7327"/>
    <w:rsid w:val="00BC79D2"/>
    <w:rsid w:val="00BC7B92"/>
    <w:rsid w:val="00BC7F7D"/>
    <w:rsid w:val="00BD0216"/>
    <w:rsid w:val="00BD02EB"/>
    <w:rsid w:val="00BD12D4"/>
    <w:rsid w:val="00BD1910"/>
    <w:rsid w:val="00BD1D26"/>
    <w:rsid w:val="00BD25F3"/>
    <w:rsid w:val="00BD2CC3"/>
    <w:rsid w:val="00BD30D6"/>
    <w:rsid w:val="00BD3700"/>
    <w:rsid w:val="00BD3992"/>
    <w:rsid w:val="00BD43CE"/>
    <w:rsid w:val="00BD4ACA"/>
    <w:rsid w:val="00BD4D8D"/>
    <w:rsid w:val="00BD59C3"/>
    <w:rsid w:val="00BD5A59"/>
    <w:rsid w:val="00BD5DD9"/>
    <w:rsid w:val="00BD6155"/>
    <w:rsid w:val="00BD672D"/>
    <w:rsid w:val="00BD691A"/>
    <w:rsid w:val="00BD6DDA"/>
    <w:rsid w:val="00BD77B1"/>
    <w:rsid w:val="00BD77F2"/>
    <w:rsid w:val="00BD7924"/>
    <w:rsid w:val="00BE00CB"/>
    <w:rsid w:val="00BE022B"/>
    <w:rsid w:val="00BE06A2"/>
    <w:rsid w:val="00BE0BE7"/>
    <w:rsid w:val="00BE1133"/>
    <w:rsid w:val="00BE1498"/>
    <w:rsid w:val="00BE1CD6"/>
    <w:rsid w:val="00BE1E20"/>
    <w:rsid w:val="00BE24BE"/>
    <w:rsid w:val="00BE2772"/>
    <w:rsid w:val="00BE305C"/>
    <w:rsid w:val="00BE33F7"/>
    <w:rsid w:val="00BE35FA"/>
    <w:rsid w:val="00BE36CA"/>
    <w:rsid w:val="00BE42AD"/>
    <w:rsid w:val="00BE4631"/>
    <w:rsid w:val="00BE47CA"/>
    <w:rsid w:val="00BE60BA"/>
    <w:rsid w:val="00BE6359"/>
    <w:rsid w:val="00BE636B"/>
    <w:rsid w:val="00BE641E"/>
    <w:rsid w:val="00BE749C"/>
    <w:rsid w:val="00BE785A"/>
    <w:rsid w:val="00BE7FE1"/>
    <w:rsid w:val="00BF028D"/>
    <w:rsid w:val="00BF0815"/>
    <w:rsid w:val="00BF0BFD"/>
    <w:rsid w:val="00BF1547"/>
    <w:rsid w:val="00BF19C5"/>
    <w:rsid w:val="00BF285B"/>
    <w:rsid w:val="00BF2FED"/>
    <w:rsid w:val="00BF39B2"/>
    <w:rsid w:val="00BF3EA0"/>
    <w:rsid w:val="00BF47BD"/>
    <w:rsid w:val="00BF48E0"/>
    <w:rsid w:val="00BF4C3D"/>
    <w:rsid w:val="00BF4F23"/>
    <w:rsid w:val="00BF573F"/>
    <w:rsid w:val="00BF5D01"/>
    <w:rsid w:val="00BF6367"/>
    <w:rsid w:val="00BF6544"/>
    <w:rsid w:val="00BF666A"/>
    <w:rsid w:val="00C011A5"/>
    <w:rsid w:val="00C011E9"/>
    <w:rsid w:val="00C01D95"/>
    <w:rsid w:val="00C02620"/>
    <w:rsid w:val="00C02D44"/>
    <w:rsid w:val="00C02F0F"/>
    <w:rsid w:val="00C0449A"/>
    <w:rsid w:val="00C04770"/>
    <w:rsid w:val="00C04ACF"/>
    <w:rsid w:val="00C05584"/>
    <w:rsid w:val="00C06360"/>
    <w:rsid w:val="00C064F2"/>
    <w:rsid w:val="00C06907"/>
    <w:rsid w:val="00C069A5"/>
    <w:rsid w:val="00C06C6B"/>
    <w:rsid w:val="00C0703F"/>
    <w:rsid w:val="00C0710B"/>
    <w:rsid w:val="00C071C1"/>
    <w:rsid w:val="00C073E6"/>
    <w:rsid w:val="00C07CA7"/>
    <w:rsid w:val="00C07D1A"/>
    <w:rsid w:val="00C07E7D"/>
    <w:rsid w:val="00C07F8E"/>
    <w:rsid w:val="00C10CFA"/>
    <w:rsid w:val="00C10D9A"/>
    <w:rsid w:val="00C11574"/>
    <w:rsid w:val="00C12C91"/>
    <w:rsid w:val="00C135D9"/>
    <w:rsid w:val="00C135FE"/>
    <w:rsid w:val="00C1386C"/>
    <w:rsid w:val="00C13A5B"/>
    <w:rsid w:val="00C1428E"/>
    <w:rsid w:val="00C14387"/>
    <w:rsid w:val="00C14872"/>
    <w:rsid w:val="00C14DCD"/>
    <w:rsid w:val="00C15B23"/>
    <w:rsid w:val="00C15E98"/>
    <w:rsid w:val="00C15F75"/>
    <w:rsid w:val="00C161DF"/>
    <w:rsid w:val="00C168E0"/>
    <w:rsid w:val="00C16A78"/>
    <w:rsid w:val="00C16B08"/>
    <w:rsid w:val="00C16D63"/>
    <w:rsid w:val="00C16FF5"/>
    <w:rsid w:val="00C1793F"/>
    <w:rsid w:val="00C20464"/>
    <w:rsid w:val="00C20551"/>
    <w:rsid w:val="00C20620"/>
    <w:rsid w:val="00C20B61"/>
    <w:rsid w:val="00C214BF"/>
    <w:rsid w:val="00C21BC5"/>
    <w:rsid w:val="00C21CAC"/>
    <w:rsid w:val="00C21D99"/>
    <w:rsid w:val="00C21EAC"/>
    <w:rsid w:val="00C22454"/>
    <w:rsid w:val="00C22E03"/>
    <w:rsid w:val="00C22F04"/>
    <w:rsid w:val="00C231DC"/>
    <w:rsid w:val="00C23EC2"/>
    <w:rsid w:val="00C24079"/>
    <w:rsid w:val="00C247BC"/>
    <w:rsid w:val="00C24D78"/>
    <w:rsid w:val="00C26018"/>
    <w:rsid w:val="00C26448"/>
    <w:rsid w:val="00C26479"/>
    <w:rsid w:val="00C26C39"/>
    <w:rsid w:val="00C302B0"/>
    <w:rsid w:val="00C302F5"/>
    <w:rsid w:val="00C307AB"/>
    <w:rsid w:val="00C309B9"/>
    <w:rsid w:val="00C30ED6"/>
    <w:rsid w:val="00C30F87"/>
    <w:rsid w:val="00C31130"/>
    <w:rsid w:val="00C31CE3"/>
    <w:rsid w:val="00C324D9"/>
    <w:rsid w:val="00C326B3"/>
    <w:rsid w:val="00C32A19"/>
    <w:rsid w:val="00C32A5A"/>
    <w:rsid w:val="00C33079"/>
    <w:rsid w:val="00C331EE"/>
    <w:rsid w:val="00C334DF"/>
    <w:rsid w:val="00C33A51"/>
    <w:rsid w:val="00C33F48"/>
    <w:rsid w:val="00C340F8"/>
    <w:rsid w:val="00C34E26"/>
    <w:rsid w:val="00C353B0"/>
    <w:rsid w:val="00C3578B"/>
    <w:rsid w:val="00C35C10"/>
    <w:rsid w:val="00C36043"/>
    <w:rsid w:val="00C36530"/>
    <w:rsid w:val="00C37A0E"/>
    <w:rsid w:val="00C37B25"/>
    <w:rsid w:val="00C40810"/>
    <w:rsid w:val="00C40F8A"/>
    <w:rsid w:val="00C41294"/>
    <w:rsid w:val="00C42301"/>
    <w:rsid w:val="00C42DC0"/>
    <w:rsid w:val="00C4343A"/>
    <w:rsid w:val="00C4380D"/>
    <w:rsid w:val="00C43D95"/>
    <w:rsid w:val="00C4425B"/>
    <w:rsid w:val="00C44B83"/>
    <w:rsid w:val="00C44DB1"/>
    <w:rsid w:val="00C45231"/>
    <w:rsid w:val="00C454D7"/>
    <w:rsid w:val="00C45516"/>
    <w:rsid w:val="00C45853"/>
    <w:rsid w:val="00C46581"/>
    <w:rsid w:val="00C47256"/>
    <w:rsid w:val="00C475C9"/>
    <w:rsid w:val="00C5014E"/>
    <w:rsid w:val="00C509A2"/>
    <w:rsid w:val="00C515B9"/>
    <w:rsid w:val="00C51A10"/>
    <w:rsid w:val="00C52132"/>
    <w:rsid w:val="00C5260E"/>
    <w:rsid w:val="00C52CA2"/>
    <w:rsid w:val="00C537FF"/>
    <w:rsid w:val="00C53962"/>
    <w:rsid w:val="00C54264"/>
    <w:rsid w:val="00C54545"/>
    <w:rsid w:val="00C5472F"/>
    <w:rsid w:val="00C554EF"/>
    <w:rsid w:val="00C555ED"/>
    <w:rsid w:val="00C561C2"/>
    <w:rsid w:val="00C568D3"/>
    <w:rsid w:val="00C56FB2"/>
    <w:rsid w:val="00C576E3"/>
    <w:rsid w:val="00C57F26"/>
    <w:rsid w:val="00C6120C"/>
    <w:rsid w:val="00C61A23"/>
    <w:rsid w:val="00C61E3C"/>
    <w:rsid w:val="00C62034"/>
    <w:rsid w:val="00C62E0C"/>
    <w:rsid w:val="00C62E8B"/>
    <w:rsid w:val="00C63A53"/>
    <w:rsid w:val="00C63CBE"/>
    <w:rsid w:val="00C63D5B"/>
    <w:rsid w:val="00C63FDB"/>
    <w:rsid w:val="00C64225"/>
    <w:rsid w:val="00C642D1"/>
    <w:rsid w:val="00C64707"/>
    <w:rsid w:val="00C64866"/>
    <w:rsid w:val="00C64C89"/>
    <w:rsid w:val="00C6602F"/>
    <w:rsid w:val="00C66ACA"/>
    <w:rsid w:val="00C67617"/>
    <w:rsid w:val="00C67738"/>
    <w:rsid w:val="00C678DF"/>
    <w:rsid w:val="00C679A4"/>
    <w:rsid w:val="00C679E5"/>
    <w:rsid w:val="00C67B49"/>
    <w:rsid w:val="00C70863"/>
    <w:rsid w:val="00C708A9"/>
    <w:rsid w:val="00C708E3"/>
    <w:rsid w:val="00C70FBB"/>
    <w:rsid w:val="00C7140A"/>
    <w:rsid w:val="00C71DEC"/>
    <w:rsid w:val="00C72273"/>
    <w:rsid w:val="00C72587"/>
    <w:rsid w:val="00C72641"/>
    <w:rsid w:val="00C72833"/>
    <w:rsid w:val="00C738B8"/>
    <w:rsid w:val="00C756D6"/>
    <w:rsid w:val="00C75D13"/>
    <w:rsid w:val="00C75DBC"/>
    <w:rsid w:val="00C76A17"/>
    <w:rsid w:val="00C76C74"/>
    <w:rsid w:val="00C76D80"/>
    <w:rsid w:val="00C77673"/>
    <w:rsid w:val="00C7783E"/>
    <w:rsid w:val="00C77985"/>
    <w:rsid w:val="00C800FB"/>
    <w:rsid w:val="00C804FB"/>
    <w:rsid w:val="00C80641"/>
    <w:rsid w:val="00C80BB7"/>
    <w:rsid w:val="00C81ABB"/>
    <w:rsid w:val="00C81E76"/>
    <w:rsid w:val="00C825D8"/>
    <w:rsid w:val="00C82D5C"/>
    <w:rsid w:val="00C83D12"/>
    <w:rsid w:val="00C83E64"/>
    <w:rsid w:val="00C83E8E"/>
    <w:rsid w:val="00C83EB9"/>
    <w:rsid w:val="00C840BC"/>
    <w:rsid w:val="00C8413C"/>
    <w:rsid w:val="00C8536D"/>
    <w:rsid w:val="00C853FC"/>
    <w:rsid w:val="00C8596C"/>
    <w:rsid w:val="00C8664F"/>
    <w:rsid w:val="00C86DF0"/>
    <w:rsid w:val="00C86E98"/>
    <w:rsid w:val="00C87F7E"/>
    <w:rsid w:val="00C90042"/>
    <w:rsid w:val="00C90580"/>
    <w:rsid w:val="00C91182"/>
    <w:rsid w:val="00C913A6"/>
    <w:rsid w:val="00C9148D"/>
    <w:rsid w:val="00C921B9"/>
    <w:rsid w:val="00C92215"/>
    <w:rsid w:val="00C929B6"/>
    <w:rsid w:val="00C9324F"/>
    <w:rsid w:val="00C9327F"/>
    <w:rsid w:val="00C936DE"/>
    <w:rsid w:val="00C93979"/>
    <w:rsid w:val="00C93CE5"/>
    <w:rsid w:val="00C93F40"/>
    <w:rsid w:val="00C94694"/>
    <w:rsid w:val="00C95D5B"/>
    <w:rsid w:val="00C95E0B"/>
    <w:rsid w:val="00C966F9"/>
    <w:rsid w:val="00C968AF"/>
    <w:rsid w:val="00C96B03"/>
    <w:rsid w:val="00C96F7F"/>
    <w:rsid w:val="00C9713C"/>
    <w:rsid w:val="00C971EA"/>
    <w:rsid w:val="00C97542"/>
    <w:rsid w:val="00C97AB3"/>
    <w:rsid w:val="00C97ECD"/>
    <w:rsid w:val="00CA018C"/>
    <w:rsid w:val="00CA0444"/>
    <w:rsid w:val="00CA08B8"/>
    <w:rsid w:val="00CA142A"/>
    <w:rsid w:val="00CA15B8"/>
    <w:rsid w:val="00CA22DD"/>
    <w:rsid w:val="00CA2964"/>
    <w:rsid w:val="00CA2984"/>
    <w:rsid w:val="00CA32A9"/>
    <w:rsid w:val="00CA3988"/>
    <w:rsid w:val="00CA3A2E"/>
    <w:rsid w:val="00CA3A50"/>
    <w:rsid w:val="00CA3D0C"/>
    <w:rsid w:val="00CA3FBE"/>
    <w:rsid w:val="00CA4375"/>
    <w:rsid w:val="00CA4CAA"/>
    <w:rsid w:val="00CA4FD7"/>
    <w:rsid w:val="00CA508D"/>
    <w:rsid w:val="00CA50C8"/>
    <w:rsid w:val="00CA57F2"/>
    <w:rsid w:val="00CA5C85"/>
    <w:rsid w:val="00CA66DA"/>
    <w:rsid w:val="00CA6C1B"/>
    <w:rsid w:val="00CA7832"/>
    <w:rsid w:val="00CB0AD1"/>
    <w:rsid w:val="00CB0E67"/>
    <w:rsid w:val="00CB0F73"/>
    <w:rsid w:val="00CB124A"/>
    <w:rsid w:val="00CB1861"/>
    <w:rsid w:val="00CB2411"/>
    <w:rsid w:val="00CB27A7"/>
    <w:rsid w:val="00CB2972"/>
    <w:rsid w:val="00CB2BC6"/>
    <w:rsid w:val="00CB3376"/>
    <w:rsid w:val="00CB3824"/>
    <w:rsid w:val="00CB4298"/>
    <w:rsid w:val="00CB484B"/>
    <w:rsid w:val="00CB48C2"/>
    <w:rsid w:val="00CB50DA"/>
    <w:rsid w:val="00CB5194"/>
    <w:rsid w:val="00CB5705"/>
    <w:rsid w:val="00CB5737"/>
    <w:rsid w:val="00CB585F"/>
    <w:rsid w:val="00CB5B4F"/>
    <w:rsid w:val="00CB6016"/>
    <w:rsid w:val="00CB6166"/>
    <w:rsid w:val="00CB639F"/>
    <w:rsid w:val="00CB6A0D"/>
    <w:rsid w:val="00CB6A10"/>
    <w:rsid w:val="00CB7A1D"/>
    <w:rsid w:val="00CC044A"/>
    <w:rsid w:val="00CC0985"/>
    <w:rsid w:val="00CC0C2D"/>
    <w:rsid w:val="00CC118E"/>
    <w:rsid w:val="00CC1522"/>
    <w:rsid w:val="00CC1F81"/>
    <w:rsid w:val="00CC2816"/>
    <w:rsid w:val="00CC2E39"/>
    <w:rsid w:val="00CC4614"/>
    <w:rsid w:val="00CC47FC"/>
    <w:rsid w:val="00CC4EEE"/>
    <w:rsid w:val="00CC6115"/>
    <w:rsid w:val="00CC6D66"/>
    <w:rsid w:val="00CC7F27"/>
    <w:rsid w:val="00CD00F3"/>
    <w:rsid w:val="00CD153D"/>
    <w:rsid w:val="00CD1957"/>
    <w:rsid w:val="00CD1CF9"/>
    <w:rsid w:val="00CD2045"/>
    <w:rsid w:val="00CD23D6"/>
    <w:rsid w:val="00CD2855"/>
    <w:rsid w:val="00CD3857"/>
    <w:rsid w:val="00CD4164"/>
    <w:rsid w:val="00CD4425"/>
    <w:rsid w:val="00CD4B2F"/>
    <w:rsid w:val="00CD4DBB"/>
    <w:rsid w:val="00CD51E6"/>
    <w:rsid w:val="00CD52CE"/>
    <w:rsid w:val="00CD568A"/>
    <w:rsid w:val="00CD6B53"/>
    <w:rsid w:val="00CD6CB1"/>
    <w:rsid w:val="00CD6E27"/>
    <w:rsid w:val="00CD6F76"/>
    <w:rsid w:val="00CD710C"/>
    <w:rsid w:val="00CD794C"/>
    <w:rsid w:val="00CD799F"/>
    <w:rsid w:val="00CD7D97"/>
    <w:rsid w:val="00CD7E97"/>
    <w:rsid w:val="00CE1E0F"/>
    <w:rsid w:val="00CE1FB5"/>
    <w:rsid w:val="00CE1FBB"/>
    <w:rsid w:val="00CE21C9"/>
    <w:rsid w:val="00CE220E"/>
    <w:rsid w:val="00CE262A"/>
    <w:rsid w:val="00CE28B6"/>
    <w:rsid w:val="00CE2BFB"/>
    <w:rsid w:val="00CE30F4"/>
    <w:rsid w:val="00CE3B29"/>
    <w:rsid w:val="00CE3D82"/>
    <w:rsid w:val="00CE476C"/>
    <w:rsid w:val="00CE4DE9"/>
    <w:rsid w:val="00CE5322"/>
    <w:rsid w:val="00CE57DC"/>
    <w:rsid w:val="00CE5D79"/>
    <w:rsid w:val="00CE5FC3"/>
    <w:rsid w:val="00CE60D4"/>
    <w:rsid w:val="00CE618F"/>
    <w:rsid w:val="00CE6451"/>
    <w:rsid w:val="00CE65E2"/>
    <w:rsid w:val="00CE6B63"/>
    <w:rsid w:val="00CE6BDF"/>
    <w:rsid w:val="00CE6E00"/>
    <w:rsid w:val="00CE6ED5"/>
    <w:rsid w:val="00CE7005"/>
    <w:rsid w:val="00CE7136"/>
    <w:rsid w:val="00CE7196"/>
    <w:rsid w:val="00CF0AC1"/>
    <w:rsid w:val="00CF0C23"/>
    <w:rsid w:val="00CF1440"/>
    <w:rsid w:val="00CF1982"/>
    <w:rsid w:val="00CF1AB7"/>
    <w:rsid w:val="00CF1CDB"/>
    <w:rsid w:val="00CF2408"/>
    <w:rsid w:val="00CF287E"/>
    <w:rsid w:val="00CF4242"/>
    <w:rsid w:val="00CF48C1"/>
    <w:rsid w:val="00CF5346"/>
    <w:rsid w:val="00CF5AF6"/>
    <w:rsid w:val="00CF5C74"/>
    <w:rsid w:val="00CF661E"/>
    <w:rsid w:val="00CF685A"/>
    <w:rsid w:val="00CF685D"/>
    <w:rsid w:val="00CF7B0A"/>
    <w:rsid w:val="00CF7E9F"/>
    <w:rsid w:val="00CF7EB9"/>
    <w:rsid w:val="00D0042D"/>
    <w:rsid w:val="00D00753"/>
    <w:rsid w:val="00D00DB8"/>
    <w:rsid w:val="00D01002"/>
    <w:rsid w:val="00D019C5"/>
    <w:rsid w:val="00D01D10"/>
    <w:rsid w:val="00D0273A"/>
    <w:rsid w:val="00D02D7E"/>
    <w:rsid w:val="00D03364"/>
    <w:rsid w:val="00D03B80"/>
    <w:rsid w:val="00D040C5"/>
    <w:rsid w:val="00D0496C"/>
    <w:rsid w:val="00D04ACF"/>
    <w:rsid w:val="00D0525F"/>
    <w:rsid w:val="00D05895"/>
    <w:rsid w:val="00D05F09"/>
    <w:rsid w:val="00D0601A"/>
    <w:rsid w:val="00D06090"/>
    <w:rsid w:val="00D065A2"/>
    <w:rsid w:val="00D06BCB"/>
    <w:rsid w:val="00D06C08"/>
    <w:rsid w:val="00D074BC"/>
    <w:rsid w:val="00D07AEB"/>
    <w:rsid w:val="00D100D1"/>
    <w:rsid w:val="00D11151"/>
    <w:rsid w:val="00D111A1"/>
    <w:rsid w:val="00D1144A"/>
    <w:rsid w:val="00D118BD"/>
    <w:rsid w:val="00D11A97"/>
    <w:rsid w:val="00D11BA0"/>
    <w:rsid w:val="00D11CDE"/>
    <w:rsid w:val="00D121AF"/>
    <w:rsid w:val="00D12C46"/>
    <w:rsid w:val="00D132E1"/>
    <w:rsid w:val="00D13808"/>
    <w:rsid w:val="00D13A97"/>
    <w:rsid w:val="00D13B10"/>
    <w:rsid w:val="00D13EEE"/>
    <w:rsid w:val="00D13F9B"/>
    <w:rsid w:val="00D14AC6"/>
    <w:rsid w:val="00D14CAA"/>
    <w:rsid w:val="00D15E5E"/>
    <w:rsid w:val="00D16239"/>
    <w:rsid w:val="00D16381"/>
    <w:rsid w:val="00D16A90"/>
    <w:rsid w:val="00D16A9B"/>
    <w:rsid w:val="00D16B9C"/>
    <w:rsid w:val="00D16EA4"/>
    <w:rsid w:val="00D172C8"/>
    <w:rsid w:val="00D17400"/>
    <w:rsid w:val="00D17835"/>
    <w:rsid w:val="00D179C5"/>
    <w:rsid w:val="00D17EC7"/>
    <w:rsid w:val="00D20048"/>
    <w:rsid w:val="00D20198"/>
    <w:rsid w:val="00D2090E"/>
    <w:rsid w:val="00D20EB9"/>
    <w:rsid w:val="00D21623"/>
    <w:rsid w:val="00D21B03"/>
    <w:rsid w:val="00D21B15"/>
    <w:rsid w:val="00D21BB1"/>
    <w:rsid w:val="00D229F0"/>
    <w:rsid w:val="00D23534"/>
    <w:rsid w:val="00D23AA6"/>
    <w:rsid w:val="00D23CC1"/>
    <w:rsid w:val="00D24BA9"/>
    <w:rsid w:val="00D2571B"/>
    <w:rsid w:val="00D26088"/>
    <w:rsid w:val="00D261C9"/>
    <w:rsid w:val="00D264A5"/>
    <w:rsid w:val="00D2744A"/>
    <w:rsid w:val="00D27D7A"/>
    <w:rsid w:val="00D27EC0"/>
    <w:rsid w:val="00D302FC"/>
    <w:rsid w:val="00D3060F"/>
    <w:rsid w:val="00D30AB4"/>
    <w:rsid w:val="00D3119F"/>
    <w:rsid w:val="00D31E1A"/>
    <w:rsid w:val="00D3218F"/>
    <w:rsid w:val="00D327CA"/>
    <w:rsid w:val="00D32C69"/>
    <w:rsid w:val="00D33031"/>
    <w:rsid w:val="00D33B37"/>
    <w:rsid w:val="00D3480A"/>
    <w:rsid w:val="00D3480B"/>
    <w:rsid w:val="00D349E6"/>
    <w:rsid w:val="00D35404"/>
    <w:rsid w:val="00D358F6"/>
    <w:rsid w:val="00D35B38"/>
    <w:rsid w:val="00D35B4A"/>
    <w:rsid w:val="00D35D40"/>
    <w:rsid w:val="00D3619D"/>
    <w:rsid w:val="00D3679C"/>
    <w:rsid w:val="00D367E7"/>
    <w:rsid w:val="00D36C52"/>
    <w:rsid w:val="00D36D58"/>
    <w:rsid w:val="00D377A8"/>
    <w:rsid w:val="00D37863"/>
    <w:rsid w:val="00D402B8"/>
    <w:rsid w:val="00D40438"/>
    <w:rsid w:val="00D40CE7"/>
    <w:rsid w:val="00D411B6"/>
    <w:rsid w:val="00D416FF"/>
    <w:rsid w:val="00D41F07"/>
    <w:rsid w:val="00D420DC"/>
    <w:rsid w:val="00D423FE"/>
    <w:rsid w:val="00D42942"/>
    <w:rsid w:val="00D43416"/>
    <w:rsid w:val="00D44194"/>
    <w:rsid w:val="00D44269"/>
    <w:rsid w:val="00D450A0"/>
    <w:rsid w:val="00D45221"/>
    <w:rsid w:val="00D45752"/>
    <w:rsid w:val="00D45A47"/>
    <w:rsid w:val="00D46499"/>
    <w:rsid w:val="00D464AD"/>
    <w:rsid w:val="00D473BD"/>
    <w:rsid w:val="00D476DC"/>
    <w:rsid w:val="00D478A4"/>
    <w:rsid w:val="00D47AAE"/>
    <w:rsid w:val="00D501FC"/>
    <w:rsid w:val="00D50E6A"/>
    <w:rsid w:val="00D5140F"/>
    <w:rsid w:val="00D5229D"/>
    <w:rsid w:val="00D52EDA"/>
    <w:rsid w:val="00D533F0"/>
    <w:rsid w:val="00D53BB1"/>
    <w:rsid w:val="00D53FB9"/>
    <w:rsid w:val="00D540CB"/>
    <w:rsid w:val="00D541F4"/>
    <w:rsid w:val="00D549EE"/>
    <w:rsid w:val="00D54DD5"/>
    <w:rsid w:val="00D56023"/>
    <w:rsid w:val="00D56156"/>
    <w:rsid w:val="00D567EA"/>
    <w:rsid w:val="00D57773"/>
    <w:rsid w:val="00D602F1"/>
    <w:rsid w:val="00D6091E"/>
    <w:rsid w:val="00D609F5"/>
    <w:rsid w:val="00D60CFC"/>
    <w:rsid w:val="00D60F91"/>
    <w:rsid w:val="00D614F6"/>
    <w:rsid w:val="00D61ACB"/>
    <w:rsid w:val="00D61E63"/>
    <w:rsid w:val="00D625F3"/>
    <w:rsid w:val="00D628AE"/>
    <w:rsid w:val="00D63460"/>
    <w:rsid w:val="00D63DBD"/>
    <w:rsid w:val="00D6432D"/>
    <w:rsid w:val="00D6452C"/>
    <w:rsid w:val="00D653B2"/>
    <w:rsid w:val="00D6564F"/>
    <w:rsid w:val="00D65BAF"/>
    <w:rsid w:val="00D661E9"/>
    <w:rsid w:val="00D663F4"/>
    <w:rsid w:val="00D6652E"/>
    <w:rsid w:val="00D667E3"/>
    <w:rsid w:val="00D66D3E"/>
    <w:rsid w:val="00D67946"/>
    <w:rsid w:val="00D67CB3"/>
    <w:rsid w:val="00D70ACE"/>
    <w:rsid w:val="00D711F8"/>
    <w:rsid w:val="00D71856"/>
    <w:rsid w:val="00D72B4E"/>
    <w:rsid w:val="00D737AF"/>
    <w:rsid w:val="00D73865"/>
    <w:rsid w:val="00D738D6"/>
    <w:rsid w:val="00D73A6A"/>
    <w:rsid w:val="00D73DF3"/>
    <w:rsid w:val="00D740C9"/>
    <w:rsid w:val="00D74163"/>
    <w:rsid w:val="00D74250"/>
    <w:rsid w:val="00D74784"/>
    <w:rsid w:val="00D74CA1"/>
    <w:rsid w:val="00D75413"/>
    <w:rsid w:val="00D755EB"/>
    <w:rsid w:val="00D759F1"/>
    <w:rsid w:val="00D75AA5"/>
    <w:rsid w:val="00D76366"/>
    <w:rsid w:val="00D7683E"/>
    <w:rsid w:val="00D76E61"/>
    <w:rsid w:val="00D76FC1"/>
    <w:rsid w:val="00D77381"/>
    <w:rsid w:val="00D777D0"/>
    <w:rsid w:val="00D77814"/>
    <w:rsid w:val="00D80284"/>
    <w:rsid w:val="00D80777"/>
    <w:rsid w:val="00D80E2A"/>
    <w:rsid w:val="00D81078"/>
    <w:rsid w:val="00D812D7"/>
    <w:rsid w:val="00D815C6"/>
    <w:rsid w:val="00D8183B"/>
    <w:rsid w:val="00D8183E"/>
    <w:rsid w:val="00D818AA"/>
    <w:rsid w:val="00D81DF1"/>
    <w:rsid w:val="00D81F5C"/>
    <w:rsid w:val="00D820D8"/>
    <w:rsid w:val="00D82AAB"/>
    <w:rsid w:val="00D82ACA"/>
    <w:rsid w:val="00D83319"/>
    <w:rsid w:val="00D834E2"/>
    <w:rsid w:val="00D8352D"/>
    <w:rsid w:val="00D83B09"/>
    <w:rsid w:val="00D83CD7"/>
    <w:rsid w:val="00D83ED1"/>
    <w:rsid w:val="00D83EFF"/>
    <w:rsid w:val="00D842A6"/>
    <w:rsid w:val="00D84E90"/>
    <w:rsid w:val="00D855A0"/>
    <w:rsid w:val="00D85F9E"/>
    <w:rsid w:val="00D8652C"/>
    <w:rsid w:val="00D86560"/>
    <w:rsid w:val="00D86A30"/>
    <w:rsid w:val="00D86A49"/>
    <w:rsid w:val="00D86A87"/>
    <w:rsid w:val="00D86B07"/>
    <w:rsid w:val="00D87825"/>
    <w:rsid w:val="00D87E00"/>
    <w:rsid w:val="00D90464"/>
    <w:rsid w:val="00D9134D"/>
    <w:rsid w:val="00D916C4"/>
    <w:rsid w:val="00D91A45"/>
    <w:rsid w:val="00D91D4D"/>
    <w:rsid w:val="00D9252C"/>
    <w:rsid w:val="00D92CE1"/>
    <w:rsid w:val="00D931DB"/>
    <w:rsid w:val="00D94DF1"/>
    <w:rsid w:val="00D94E1B"/>
    <w:rsid w:val="00D94E92"/>
    <w:rsid w:val="00D95201"/>
    <w:rsid w:val="00D95512"/>
    <w:rsid w:val="00D95550"/>
    <w:rsid w:val="00D95D61"/>
    <w:rsid w:val="00D95ED5"/>
    <w:rsid w:val="00D95F13"/>
    <w:rsid w:val="00D9618A"/>
    <w:rsid w:val="00D96445"/>
    <w:rsid w:val="00D9697B"/>
    <w:rsid w:val="00D9742F"/>
    <w:rsid w:val="00D97D48"/>
    <w:rsid w:val="00DA026B"/>
    <w:rsid w:val="00DA02D2"/>
    <w:rsid w:val="00DA09EA"/>
    <w:rsid w:val="00DA21F2"/>
    <w:rsid w:val="00DA22C4"/>
    <w:rsid w:val="00DA22CC"/>
    <w:rsid w:val="00DA29BD"/>
    <w:rsid w:val="00DA317F"/>
    <w:rsid w:val="00DA31F5"/>
    <w:rsid w:val="00DA3253"/>
    <w:rsid w:val="00DA348C"/>
    <w:rsid w:val="00DA365C"/>
    <w:rsid w:val="00DA37A1"/>
    <w:rsid w:val="00DA3DFB"/>
    <w:rsid w:val="00DA3E57"/>
    <w:rsid w:val="00DA416E"/>
    <w:rsid w:val="00DA4438"/>
    <w:rsid w:val="00DA4909"/>
    <w:rsid w:val="00DA4995"/>
    <w:rsid w:val="00DA4A33"/>
    <w:rsid w:val="00DA4C9C"/>
    <w:rsid w:val="00DA50FF"/>
    <w:rsid w:val="00DA584D"/>
    <w:rsid w:val="00DA5D0F"/>
    <w:rsid w:val="00DA604A"/>
    <w:rsid w:val="00DA7A03"/>
    <w:rsid w:val="00DA7DB7"/>
    <w:rsid w:val="00DB0C52"/>
    <w:rsid w:val="00DB0E6A"/>
    <w:rsid w:val="00DB1785"/>
    <w:rsid w:val="00DB1818"/>
    <w:rsid w:val="00DB1DD3"/>
    <w:rsid w:val="00DB1DDB"/>
    <w:rsid w:val="00DB1F56"/>
    <w:rsid w:val="00DB205A"/>
    <w:rsid w:val="00DB2E6E"/>
    <w:rsid w:val="00DB3B78"/>
    <w:rsid w:val="00DB3F6D"/>
    <w:rsid w:val="00DB4045"/>
    <w:rsid w:val="00DB46C0"/>
    <w:rsid w:val="00DB4D35"/>
    <w:rsid w:val="00DB537D"/>
    <w:rsid w:val="00DB53E7"/>
    <w:rsid w:val="00DB54B5"/>
    <w:rsid w:val="00DB54EF"/>
    <w:rsid w:val="00DB5A5C"/>
    <w:rsid w:val="00DB5E81"/>
    <w:rsid w:val="00DB6730"/>
    <w:rsid w:val="00DB6757"/>
    <w:rsid w:val="00DB6BEF"/>
    <w:rsid w:val="00DB7245"/>
    <w:rsid w:val="00DB778F"/>
    <w:rsid w:val="00DB77EC"/>
    <w:rsid w:val="00DC0078"/>
    <w:rsid w:val="00DC03FA"/>
    <w:rsid w:val="00DC0838"/>
    <w:rsid w:val="00DC08B7"/>
    <w:rsid w:val="00DC1042"/>
    <w:rsid w:val="00DC12B3"/>
    <w:rsid w:val="00DC1CF3"/>
    <w:rsid w:val="00DC21BC"/>
    <w:rsid w:val="00DC22D6"/>
    <w:rsid w:val="00DC2617"/>
    <w:rsid w:val="00DC27BC"/>
    <w:rsid w:val="00DC2B12"/>
    <w:rsid w:val="00DC2FDF"/>
    <w:rsid w:val="00DC309B"/>
    <w:rsid w:val="00DC3556"/>
    <w:rsid w:val="00DC3859"/>
    <w:rsid w:val="00DC3C2D"/>
    <w:rsid w:val="00DC3DF8"/>
    <w:rsid w:val="00DC4127"/>
    <w:rsid w:val="00DC41AA"/>
    <w:rsid w:val="00DC4965"/>
    <w:rsid w:val="00DC497F"/>
    <w:rsid w:val="00DC4DA2"/>
    <w:rsid w:val="00DC4E82"/>
    <w:rsid w:val="00DC51D0"/>
    <w:rsid w:val="00DC5B16"/>
    <w:rsid w:val="00DC5EAD"/>
    <w:rsid w:val="00DC6E09"/>
    <w:rsid w:val="00DC72DF"/>
    <w:rsid w:val="00DC7646"/>
    <w:rsid w:val="00DC770A"/>
    <w:rsid w:val="00DC78B7"/>
    <w:rsid w:val="00DD0DA5"/>
    <w:rsid w:val="00DD1207"/>
    <w:rsid w:val="00DD1332"/>
    <w:rsid w:val="00DD1A45"/>
    <w:rsid w:val="00DD1C2F"/>
    <w:rsid w:val="00DD244C"/>
    <w:rsid w:val="00DD2C48"/>
    <w:rsid w:val="00DD2FB9"/>
    <w:rsid w:val="00DD3031"/>
    <w:rsid w:val="00DD3177"/>
    <w:rsid w:val="00DD32D5"/>
    <w:rsid w:val="00DD398C"/>
    <w:rsid w:val="00DD40FF"/>
    <w:rsid w:val="00DD4268"/>
    <w:rsid w:val="00DD42A9"/>
    <w:rsid w:val="00DD432C"/>
    <w:rsid w:val="00DD496E"/>
    <w:rsid w:val="00DD49F4"/>
    <w:rsid w:val="00DD4E1E"/>
    <w:rsid w:val="00DD4F67"/>
    <w:rsid w:val="00DD5017"/>
    <w:rsid w:val="00DD50DD"/>
    <w:rsid w:val="00DD522D"/>
    <w:rsid w:val="00DD61FF"/>
    <w:rsid w:val="00DD6701"/>
    <w:rsid w:val="00DD6AA0"/>
    <w:rsid w:val="00DD72AA"/>
    <w:rsid w:val="00DD74BB"/>
    <w:rsid w:val="00DD7984"/>
    <w:rsid w:val="00DD7CCF"/>
    <w:rsid w:val="00DD7E38"/>
    <w:rsid w:val="00DE05FA"/>
    <w:rsid w:val="00DE07BC"/>
    <w:rsid w:val="00DE097D"/>
    <w:rsid w:val="00DE0C79"/>
    <w:rsid w:val="00DE0CB5"/>
    <w:rsid w:val="00DE0FA2"/>
    <w:rsid w:val="00DE23C2"/>
    <w:rsid w:val="00DE263D"/>
    <w:rsid w:val="00DE26AE"/>
    <w:rsid w:val="00DE2B10"/>
    <w:rsid w:val="00DE3536"/>
    <w:rsid w:val="00DE3635"/>
    <w:rsid w:val="00DE3C83"/>
    <w:rsid w:val="00DE3FB0"/>
    <w:rsid w:val="00DE4020"/>
    <w:rsid w:val="00DE40EE"/>
    <w:rsid w:val="00DE4420"/>
    <w:rsid w:val="00DE4537"/>
    <w:rsid w:val="00DE4722"/>
    <w:rsid w:val="00DE4EB3"/>
    <w:rsid w:val="00DE50CF"/>
    <w:rsid w:val="00DE55FD"/>
    <w:rsid w:val="00DE5F58"/>
    <w:rsid w:val="00DE62A1"/>
    <w:rsid w:val="00DE6E94"/>
    <w:rsid w:val="00DE6F4E"/>
    <w:rsid w:val="00DE7646"/>
    <w:rsid w:val="00DE78CE"/>
    <w:rsid w:val="00DE7D57"/>
    <w:rsid w:val="00DF046D"/>
    <w:rsid w:val="00DF0AA6"/>
    <w:rsid w:val="00DF0FB9"/>
    <w:rsid w:val="00DF0FC7"/>
    <w:rsid w:val="00DF130F"/>
    <w:rsid w:val="00DF133C"/>
    <w:rsid w:val="00DF1357"/>
    <w:rsid w:val="00DF1639"/>
    <w:rsid w:val="00DF1B5B"/>
    <w:rsid w:val="00DF21C8"/>
    <w:rsid w:val="00DF25F3"/>
    <w:rsid w:val="00DF266E"/>
    <w:rsid w:val="00DF27D7"/>
    <w:rsid w:val="00DF2B1F"/>
    <w:rsid w:val="00DF2DBE"/>
    <w:rsid w:val="00DF3443"/>
    <w:rsid w:val="00DF3968"/>
    <w:rsid w:val="00DF3F19"/>
    <w:rsid w:val="00DF504D"/>
    <w:rsid w:val="00DF52C6"/>
    <w:rsid w:val="00DF535F"/>
    <w:rsid w:val="00DF5AA6"/>
    <w:rsid w:val="00DF5DD5"/>
    <w:rsid w:val="00DF5E9E"/>
    <w:rsid w:val="00DF61E2"/>
    <w:rsid w:val="00DF62CD"/>
    <w:rsid w:val="00DF6A45"/>
    <w:rsid w:val="00DF6B10"/>
    <w:rsid w:val="00DF747C"/>
    <w:rsid w:val="00DF7D4A"/>
    <w:rsid w:val="00E005B3"/>
    <w:rsid w:val="00E01020"/>
    <w:rsid w:val="00E0123A"/>
    <w:rsid w:val="00E0253B"/>
    <w:rsid w:val="00E035FE"/>
    <w:rsid w:val="00E0397F"/>
    <w:rsid w:val="00E04126"/>
    <w:rsid w:val="00E04A35"/>
    <w:rsid w:val="00E04D62"/>
    <w:rsid w:val="00E05535"/>
    <w:rsid w:val="00E05A44"/>
    <w:rsid w:val="00E062DE"/>
    <w:rsid w:val="00E06C7E"/>
    <w:rsid w:val="00E071AB"/>
    <w:rsid w:val="00E07780"/>
    <w:rsid w:val="00E079C2"/>
    <w:rsid w:val="00E1019C"/>
    <w:rsid w:val="00E1045B"/>
    <w:rsid w:val="00E105DD"/>
    <w:rsid w:val="00E10AFC"/>
    <w:rsid w:val="00E10D13"/>
    <w:rsid w:val="00E1141B"/>
    <w:rsid w:val="00E124FE"/>
    <w:rsid w:val="00E12B39"/>
    <w:rsid w:val="00E1307B"/>
    <w:rsid w:val="00E1327C"/>
    <w:rsid w:val="00E13377"/>
    <w:rsid w:val="00E13411"/>
    <w:rsid w:val="00E1347C"/>
    <w:rsid w:val="00E1387B"/>
    <w:rsid w:val="00E13DC4"/>
    <w:rsid w:val="00E143A7"/>
    <w:rsid w:val="00E144E0"/>
    <w:rsid w:val="00E14627"/>
    <w:rsid w:val="00E14A31"/>
    <w:rsid w:val="00E14FE4"/>
    <w:rsid w:val="00E15017"/>
    <w:rsid w:val="00E154B8"/>
    <w:rsid w:val="00E15609"/>
    <w:rsid w:val="00E15E96"/>
    <w:rsid w:val="00E1618C"/>
    <w:rsid w:val="00E16232"/>
    <w:rsid w:val="00E164D1"/>
    <w:rsid w:val="00E1778B"/>
    <w:rsid w:val="00E20001"/>
    <w:rsid w:val="00E203D7"/>
    <w:rsid w:val="00E20724"/>
    <w:rsid w:val="00E21342"/>
    <w:rsid w:val="00E21B18"/>
    <w:rsid w:val="00E21B6D"/>
    <w:rsid w:val="00E21D48"/>
    <w:rsid w:val="00E224EC"/>
    <w:rsid w:val="00E22E36"/>
    <w:rsid w:val="00E23CEF"/>
    <w:rsid w:val="00E24295"/>
    <w:rsid w:val="00E2430B"/>
    <w:rsid w:val="00E24723"/>
    <w:rsid w:val="00E24BDA"/>
    <w:rsid w:val="00E24CA8"/>
    <w:rsid w:val="00E252C5"/>
    <w:rsid w:val="00E253F0"/>
    <w:rsid w:val="00E25548"/>
    <w:rsid w:val="00E25A04"/>
    <w:rsid w:val="00E26E52"/>
    <w:rsid w:val="00E26EA9"/>
    <w:rsid w:val="00E271BC"/>
    <w:rsid w:val="00E27540"/>
    <w:rsid w:val="00E27B72"/>
    <w:rsid w:val="00E30204"/>
    <w:rsid w:val="00E307F7"/>
    <w:rsid w:val="00E30B0C"/>
    <w:rsid w:val="00E31B81"/>
    <w:rsid w:val="00E32459"/>
    <w:rsid w:val="00E32835"/>
    <w:rsid w:val="00E32A95"/>
    <w:rsid w:val="00E331F3"/>
    <w:rsid w:val="00E3349F"/>
    <w:rsid w:val="00E3360C"/>
    <w:rsid w:val="00E33B03"/>
    <w:rsid w:val="00E33BE8"/>
    <w:rsid w:val="00E33D26"/>
    <w:rsid w:val="00E33E36"/>
    <w:rsid w:val="00E3407A"/>
    <w:rsid w:val="00E34BAE"/>
    <w:rsid w:val="00E35051"/>
    <w:rsid w:val="00E35386"/>
    <w:rsid w:val="00E3672D"/>
    <w:rsid w:val="00E369BA"/>
    <w:rsid w:val="00E36F74"/>
    <w:rsid w:val="00E37341"/>
    <w:rsid w:val="00E37A7B"/>
    <w:rsid w:val="00E37A96"/>
    <w:rsid w:val="00E4016B"/>
    <w:rsid w:val="00E4018E"/>
    <w:rsid w:val="00E404C1"/>
    <w:rsid w:val="00E40752"/>
    <w:rsid w:val="00E41829"/>
    <w:rsid w:val="00E41B86"/>
    <w:rsid w:val="00E41E5C"/>
    <w:rsid w:val="00E420BA"/>
    <w:rsid w:val="00E4215E"/>
    <w:rsid w:val="00E4218F"/>
    <w:rsid w:val="00E42279"/>
    <w:rsid w:val="00E42981"/>
    <w:rsid w:val="00E4298C"/>
    <w:rsid w:val="00E42C07"/>
    <w:rsid w:val="00E4330C"/>
    <w:rsid w:val="00E4384C"/>
    <w:rsid w:val="00E439B9"/>
    <w:rsid w:val="00E43ADF"/>
    <w:rsid w:val="00E43B82"/>
    <w:rsid w:val="00E43E9F"/>
    <w:rsid w:val="00E441C5"/>
    <w:rsid w:val="00E44672"/>
    <w:rsid w:val="00E446F5"/>
    <w:rsid w:val="00E448DA"/>
    <w:rsid w:val="00E459D7"/>
    <w:rsid w:val="00E45BA8"/>
    <w:rsid w:val="00E466A0"/>
    <w:rsid w:val="00E4703E"/>
    <w:rsid w:val="00E47932"/>
    <w:rsid w:val="00E47D50"/>
    <w:rsid w:val="00E50F39"/>
    <w:rsid w:val="00E511A3"/>
    <w:rsid w:val="00E51A15"/>
    <w:rsid w:val="00E51A86"/>
    <w:rsid w:val="00E52650"/>
    <w:rsid w:val="00E52FBA"/>
    <w:rsid w:val="00E542A3"/>
    <w:rsid w:val="00E54A35"/>
    <w:rsid w:val="00E54F0C"/>
    <w:rsid w:val="00E550CA"/>
    <w:rsid w:val="00E55484"/>
    <w:rsid w:val="00E55D4D"/>
    <w:rsid w:val="00E5618B"/>
    <w:rsid w:val="00E56395"/>
    <w:rsid w:val="00E56534"/>
    <w:rsid w:val="00E56662"/>
    <w:rsid w:val="00E56A67"/>
    <w:rsid w:val="00E56E99"/>
    <w:rsid w:val="00E5708E"/>
    <w:rsid w:val="00E5715E"/>
    <w:rsid w:val="00E57247"/>
    <w:rsid w:val="00E572D2"/>
    <w:rsid w:val="00E57B3E"/>
    <w:rsid w:val="00E57F63"/>
    <w:rsid w:val="00E60004"/>
    <w:rsid w:val="00E6018F"/>
    <w:rsid w:val="00E60408"/>
    <w:rsid w:val="00E60891"/>
    <w:rsid w:val="00E60B71"/>
    <w:rsid w:val="00E60EFF"/>
    <w:rsid w:val="00E61366"/>
    <w:rsid w:val="00E61B76"/>
    <w:rsid w:val="00E62023"/>
    <w:rsid w:val="00E62115"/>
    <w:rsid w:val="00E62466"/>
    <w:rsid w:val="00E624BA"/>
    <w:rsid w:val="00E62B67"/>
    <w:rsid w:val="00E62CEF"/>
    <w:rsid w:val="00E6382F"/>
    <w:rsid w:val="00E638A0"/>
    <w:rsid w:val="00E6605C"/>
    <w:rsid w:val="00E66E9E"/>
    <w:rsid w:val="00E66ECA"/>
    <w:rsid w:val="00E67100"/>
    <w:rsid w:val="00E672B9"/>
    <w:rsid w:val="00E67915"/>
    <w:rsid w:val="00E67EEA"/>
    <w:rsid w:val="00E67FAC"/>
    <w:rsid w:val="00E7041F"/>
    <w:rsid w:val="00E7062C"/>
    <w:rsid w:val="00E70637"/>
    <w:rsid w:val="00E7098B"/>
    <w:rsid w:val="00E70AE7"/>
    <w:rsid w:val="00E70E20"/>
    <w:rsid w:val="00E71A7C"/>
    <w:rsid w:val="00E71F48"/>
    <w:rsid w:val="00E7231B"/>
    <w:rsid w:val="00E724FB"/>
    <w:rsid w:val="00E728FC"/>
    <w:rsid w:val="00E7349F"/>
    <w:rsid w:val="00E735FB"/>
    <w:rsid w:val="00E73962"/>
    <w:rsid w:val="00E73B28"/>
    <w:rsid w:val="00E73D4B"/>
    <w:rsid w:val="00E73D88"/>
    <w:rsid w:val="00E74044"/>
    <w:rsid w:val="00E74CA4"/>
    <w:rsid w:val="00E760AC"/>
    <w:rsid w:val="00E76AC8"/>
    <w:rsid w:val="00E76B10"/>
    <w:rsid w:val="00E77645"/>
    <w:rsid w:val="00E77763"/>
    <w:rsid w:val="00E777C9"/>
    <w:rsid w:val="00E77B08"/>
    <w:rsid w:val="00E800B3"/>
    <w:rsid w:val="00E802AC"/>
    <w:rsid w:val="00E803F1"/>
    <w:rsid w:val="00E80538"/>
    <w:rsid w:val="00E81142"/>
    <w:rsid w:val="00E811F2"/>
    <w:rsid w:val="00E81982"/>
    <w:rsid w:val="00E81C16"/>
    <w:rsid w:val="00E81E4F"/>
    <w:rsid w:val="00E81F54"/>
    <w:rsid w:val="00E82C89"/>
    <w:rsid w:val="00E82E1E"/>
    <w:rsid w:val="00E82E59"/>
    <w:rsid w:val="00E83CE1"/>
    <w:rsid w:val="00E83ED1"/>
    <w:rsid w:val="00E8448D"/>
    <w:rsid w:val="00E8468F"/>
    <w:rsid w:val="00E84ACC"/>
    <w:rsid w:val="00E84BB7"/>
    <w:rsid w:val="00E85070"/>
    <w:rsid w:val="00E856CF"/>
    <w:rsid w:val="00E8570D"/>
    <w:rsid w:val="00E85AAB"/>
    <w:rsid w:val="00E85C07"/>
    <w:rsid w:val="00E85C62"/>
    <w:rsid w:val="00E8615F"/>
    <w:rsid w:val="00E86747"/>
    <w:rsid w:val="00E86C77"/>
    <w:rsid w:val="00E87522"/>
    <w:rsid w:val="00E876FF"/>
    <w:rsid w:val="00E8777C"/>
    <w:rsid w:val="00E87D34"/>
    <w:rsid w:val="00E9055C"/>
    <w:rsid w:val="00E90AA9"/>
    <w:rsid w:val="00E90E6F"/>
    <w:rsid w:val="00E912EE"/>
    <w:rsid w:val="00E91466"/>
    <w:rsid w:val="00E919F6"/>
    <w:rsid w:val="00E922CC"/>
    <w:rsid w:val="00E922EF"/>
    <w:rsid w:val="00E92418"/>
    <w:rsid w:val="00E93691"/>
    <w:rsid w:val="00E93AC3"/>
    <w:rsid w:val="00E93CD7"/>
    <w:rsid w:val="00E93F4F"/>
    <w:rsid w:val="00E9470F"/>
    <w:rsid w:val="00E94849"/>
    <w:rsid w:val="00E9551C"/>
    <w:rsid w:val="00E95F8A"/>
    <w:rsid w:val="00E9623D"/>
    <w:rsid w:val="00E96D6D"/>
    <w:rsid w:val="00E9701E"/>
    <w:rsid w:val="00E970B3"/>
    <w:rsid w:val="00E973DE"/>
    <w:rsid w:val="00E97704"/>
    <w:rsid w:val="00E977FD"/>
    <w:rsid w:val="00E97FEB"/>
    <w:rsid w:val="00EA0204"/>
    <w:rsid w:val="00EA0343"/>
    <w:rsid w:val="00EA0656"/>
    <w:rsid w:val="00EA0BE4"/>
    <w:rsid w:val="00EA18FA"/>
    <w:rsid w:val="00EA2011"/>
    <w:rsid w:val="00EA25EC"/>
    <w:rsid w:val="00EA420F"/>
    <w:rsid w:val="00EA512A"/>
    <w:rsid w:val="00EA55D7"/>
    <w:rsid w:val="00EA574E"/>
    <w:rsid w:val="00EA642C"/>
    <w:rsid w:val="00EA7B19"/>
    <w:rsid w:val="00EB03BC"/>
    <w:rsid w:val="00EB080C"/>
    <w:rsid w:val="00EB0AF1"/>
    <w:rsid w:val="00EB0D44"/>
    <w:rsid w:val="00EB1683"/>
    <w:rsid w:val="00EB16F7"/>
    <w:rsid w:val="00EB1766"/>
    <w:rsid w:val="00EB1BE9"/>
    <w:rsid w:val="00EB1CC4"/>
    <w:rsid w:val="00EB1FC2"/>
    <w:rsid w:val="00EB208B"/>
    <w:rsid w:val="00EB22B7"/>
    <w:rsid w:val="00EB23FF"/>
    <w:rsid w:val="00EB2806"/>
    <w:rsid w:val="00EB288E"/>
    <w:rsid w:val="00EB2902"/>
    <w:rsid w:val="00EB2B11"/>
    <w:rsid w:val="00EB2F0D"/>
    <w:rsid w:val="00EB3004"/>
    <w:rsid w:val="00EB3088"/>
    <w:rsid w:val="00EB31DF"/>
    <w:rsid w:val="00EB3325"/>
    <w:rsid w:val="00EB39F1"/>
    <w:rsid w:val="00EB3DEE"/>
    <w:rsid w:val="00EB44AA"/>
    <w:rsid w:val="00EB48BA"/>
    <w:rsid w:val="00EB5188"/>
    <w:rsid w:val="00EB5641"/>
    <w:rsid w:val="00EB610B"/>
    <w:rsid w:val="00EB6D7E"/>
    <w:rsid w:val="00EB6EC5"/>
    <w:rsid w:val="00EB7303"/>
    <w:rsid w:val="00EB7583"/>
    <w:rsid w:val="00EB7798"/>
    <w:rsid w:val="00EB78B8"/>
    <w:rsid w:val="00EB7EDD"/>
    <w:rsid w:val="00EC0273"/>
    <w:rsid w:val="00EC084B"/>
    <w:rsid w:val="00EC0C0B"/>
    <w:rsid w:val="00EC0F8C"/>
    <w:rsid w:val="00EC13FE"/>
    <w:rsid w:val="00EC1BD7"/>
    <w:rsid w:val="00EC1D37"/>
    <w:rsid w:val="00EC2A4C"/>
    <w:rsid w:val="00EC30C8"/>
    <w:rsid w:val="00EC35E7"/>
    <w:rsid w:val="00EC427D"/>
    <w:rsid w:val="00EC450E"/>
    <w:rsid w:val="00EC4A25"/>
    <w:rsid w:val="00EC4A75"/>
    <w:rsid w:val="00EC4B75"/>
    <w:rsid w:val="00EC4C02"/>
    <w:rsid w:val="00EC6138"/>
    <w:rsid w:val="00EC6940"/>
    <w:rsid w:val="00EC69CC"/>
    <w:rsid w:val="00EC6E6B"/>
    <w:rsid w:val="00EC7164"/>
    <w:rsid w:val="00EC71E8"/>
    <w:rsid w:val="00EC760A"/>
    <w:rsid w:val="00EC7DE7"/>
    <w:rsid w:val="00EC7EEB"/>
    <w:rsid w:val="00ED0036"/>
    <w:rsid w:val="00ED0B27"/>
    <w:rsid w:val="00ED17EE"/>
    <w:rsid w:val="00ED1FAD"/>
    <w:rsid w:val="00ED2B90"/>
    <w:rsid w:val="00ED30C3"/>
    <w:rsid w:val="00ED337E"/>
    <w:rsid w:val="00ED3480"/>
    <w:rsid w:val="00ED38CB"/>
    <w:rsid w:val="00ED3D62"/>
    <w:rsid w:val="00ED3D77"/>
    <w:rsid w:val="00ED3DB1"/>
    <w:rsid w:val="00ED4006"/>
    <w:rsid w:val="00ED463C"/>
    <w:rsid w:val="00ED488A"/>
    <w:rsid w:val="00ED4FBA"/>
    <w:rsid w:val="00ED5016"/>
    <w:rsid w:val="00ED5722"/>
    <w:rsid w:val="00ED5BC5"/>
    <w:rsid w:val="00ED63EF"/>
    <w:rsid w:val="00ED6BE6"/>
    <w:rsid w:val="00ED7839"/>
    <w:rsid w:val="00EE025C"/>
    <w:rsid w:val="00EE029E"/>
    <w:rsid w:val="00EE03BD"/>
    <w:rsid w:val="00EE0D44"/>
    <w:rsid w:val="00EE0DD0"/>
    <w:rsid w:val="00EE0F02"/>
    <w:rsid w:val="00EE1310"/>
    <w:rsid w:val="00EE160C"/>
    <w:rsid w:val="00EE189D"/>
    <w:rsid w:val="00EE1A53"/>
    <w:rsid w:val="00EE1D9E"/>
    <w:rsid w:val="00EE275B"/>
    <w:rsid w:val="00EE3350"/>
    <w:rsid w:val="00EE3967"/>
    <w:rsid w:val="00EE3F21"/>
    <w:rsid w:val="00EE4495"/>
    <w:rsid w:val="00EE44FA"/>
    <w:rsid w:val="00EE49B6"/>
    <w:rsid w:val="00EE4E4F"/>
    <w:rsid w:val="00EE4F1C"/>
    <w:rsid w:val="00EE50D6"/>
    <w:rsid w:val="00EE529D"/>
    <w:rsid w:val="00EE5C73"/>
    <w:rsid w:val="00EE609E"/>
    <w:rsid w:val="00EE68D2"/>
    <w:rsid w:val="00EE7CB2"/>
    <w:rsid w:val="00EF005B"/>
    <w:rsid w:val="00EF00EF"/>
    <w:rsid w:val="00EF03AD"/>
    <w:rsid w:val="00EF1263"/>
    <w:rsid w:val="00EF1BBF"/>
    <w:rsid w:val="00EF1F93"/>
    <w:rsid w:val="00EF23D5"/>
    <w:rsid w:val="00EF23EB"/>
    <w:rsid w:val="00EF2AB9"/>
    <w:rsid w:val="00EF34D5"/>
    <w:rsid w:val="00EF3753"/>
    <w:rsid w:val="00EF4E43"/>
    <w:rsid w:val="00EF53CD"/>
    <w:rsid w:val="00EF5599"/>
    <w:rsid w:val="00EF5767"/>
    <w:rsid w:val="00EF5E22"/>
    <w:rsid w:val="00EF6328"/>
    <w:rsid w:val="00EF709F"/>
    <w:rsid w:val="00EF744D"/>
    <w:rsid w:val="00EF7B11"/>
    <w:rsid w:val="00EF7C71"/>
    <w:rsid w:val="00F00114"/>
    <w:rsid w:val="00F00668"/>
    <w:rsid w:val="00F01189"/>
    <w:rsid w:val="00F01250"/>
    <w:rsid w:val="00F013E1"/>
    <w:rsid w:val="00F01607"/>
    <w:rsid w:val="00F01B7E"/>
    <w:rsid w:val="00F0218A"/>
    <w:rsid w:val="00F025A2"/>
    <w:rsid w:val="00F02724"/>
    <w:rsid w:val="00F033ED"/>
    <w:rsid w:val="00F036BC"/>
    <w:rsid w:val="00F0396B"/>
    <w:rsid w:val="00F04712"/>
    <w:rsid w:val="00F04AF7"/>
    <w:rsid w:val="00F04FBE"/>
    <w:rsid w:val="00F05392"/>
    <w:rsid w:val="00F05D5C"/>
    <w:rsid w:val="00F06241"/>
    <w:rsid w:val="00F06788"/>
    <w:rsid w:val="00F07673"/>
    <w:rsid w:val="00F07D13"/>
    <w:rsid w:val="00F07F8F"/>
    <w:rsid w:val="00F10695"/>
    <w:rsid w:val="00F10B56"/>
    <w:rsid w:val="00F10BA6"/>
    <w:rsid w:val="00F11450"/>
    <w:rsid w:val="00F118CA"/>
    <w:rsid w:val="00F11E48"/>
    <w:rsid w:val="00F1238C"/>
    <w:rsid w:val="00F12B11"/>
    <w:rsid w:val="00F130F7"/>
    <w:rsid w:val="00F138B1"/>
    <w:rsid w:val="00F13C3B"/>
    <w:rsid w:val="00F14B4D"/>
    <w:rsid w:val="00F14C89"/>
    <w:rsid w:val="00F14D02"/>
    <w:rsid w:val="00F14D03"/>
    <w:rsid w:val="00F14D58"/>
    <w:rsid w:val="00F152C8"/>
    <w:rsid w:val="00F15C36"/>
    <w:rsid w:val="00F15E87"/>
    <w:rsid w:val="00F163E6"/>
    <w:rsid w:val="00F16A9B"/>
    <w:rsid w:val="00F1723B"/>
    <w:rsid w:val="00F203F2"/>
    <w:rsid w:val="00F20833"/>
    <w:rsid w:val="00F20D8E"/>
    <w:rsid w:val="00F2106E"/>
    <w:rsid w:val="00F21231"/>
    <w:rsid w:val="00F21782"/>
    <w:rsid w:val="00F219C7"/>
    <w:rsid w:val="00F21A33"/>
    <w:rsid w:val="00F21DDE"/>
    <w:rsid w:val="00F21FD1"/>
    <w:rsid w:val="00F22054"/>
    <w:rsid w:val="00F220DD"/>
    <w:rsid w:val="00F2254F"/>
    <w:rsid w:val="00F2298C"/>
    <w:rsid w:val="00F229F1"/>
    <w:rsid w:val="00F22ACF"/>
    <w:rsid w:val="00F22EC7"/>
    <w:rsid w:val="00F23654"/>
    <w:rsid w:val="00F23B4F"/>
    <w:rsid w:val="00F2424C"/>
    <w:rsid w:val="00F2466B"/>
    <w:rsid w:val="00F249B1"/>
    <w:rsid w:val="00F249F8"/>
    <w:rsid w:val="00F250EB"/>
    <w:rsid w:val="00F25AE0"/>
    <w:rsid w:val="00F25E77"/>
    <w:rsid w:val="00F25F43"/>
    <w:rsid w:val="00F26951"/>
    <w:rsid w:val="00F26CD9"/>
    <w:rsid w:val="00F26F8F"/>
    <w:rsid w:val="00F27338"/>
    <w:rsid w:val="00F2738B"/>
    <w:rsid w:val="00F301D7"/>
    <w:rsid w:val="00F30388"/>
    <w:rsid w:val="00F31B63"/>
    <w:rsid w:val="00F31C37"/>
    <w:rsid w:val="00F31F00"/>
    <w:rsid w:val="00F322C3"/>
    <w:rsid w:val="00F324B8"/>
    <w:rsid w:val="00F326AB"/>
    <w:rsid w:val="00F32819"/>
    <w:rsid w:val="00F32E0A"/>
    <w:rsid w:val="00F32FA9"/>
    <w:rsid w:val="00F33AC4"/>
    <w:rsid w:val="00F34410"/>
    <w:rsid w:val="00F34507"/>
    <w:rsid w:val="00F3482D"/>
    <w:rsid w:val="00F34A9E"/>
    <w:rsid w:val="00F3512D"/>
    <w:rsid w:val="00F35955"/>
    <w:rsid w:val="00F35B23"/>
    <w:rsid w:val="00F35EC9"/>
    <w:rsid w:val="00F36227"/>
    <w:rsid w:val="00F37499"/>
    <w:rsid w:val="00F37795"/>
    <w:rsid w:val="00F4007B"/>
    <w:rsid w:val="00F40375"/>
    <w:rsid w:val="00F404BE"/>
    <w:rsid w:val="00F40A4C"/>
    <w:rsid w:val="00F414CA"/>
    <w:rsid w:val="00F41755"/>
    <w:rsid w:val="00F41902"/>
    <w:rsid w:val="00F41CFD"/>
    <w:rsid w:val="00F41D3D"/>
    <w:rsid w:val="00F41EF3"/>
    <w:rsid w:val="00F42129"/>
    <w:rsid w:val="00F42156"/>
    <w:rsid w:val="00F431AC"/>
    <w:rsid w:val="00F43D52"/>
    <w:rsid w:val="00F43EEA"/>
    <w:rsid w:val="00F44AA2"/>
    <w:rsid w:val="00F44B52"/>
    <w:rsid w:val="00F45522"/>
    <w:rsid w:val="00F45F69"/>
    <w:rsid w:val="00F46F5C"/>
    <w:rsid w:val="00F46FB9"/>
    <w:rsid w:val="00F47028"/>
    <w:rsid w:val="00F473ED"/>
    <w:rsid w:val="00F5083A"/>
    <w:rsid w:val="00F50C53"/>
    <w:rsid w:val="00F51140"/>
    <w:rsid w:val="00F51366"/>
    <w:rsid w:val="00F5148A"/>
    <w:rsid w:val="00F51B61"/>
    <w:rsid w:val="00F51E56"/>
    <w:rsid w:val="00F52711"/>
    <w:rsid w:val="00F52741"/>
    <w:rsid w:val="00F528B7"/>
    <w:rsid w:val="00F52C5A"/>
    <w:rsid w:val="00F52F0B"/>
    <w:rsid w:val="00F530DB"/>
    <w:rsid w:val="00F5346B"/>
    <w:rsid w:val="00F53F28"/>
    <w:rsid w:val="00F54313"/>
    <w:rsid w:val="00F553AB"/>
    <w:rsid w:val="00F5578A"/>
    <w:rsid w:val="00F561D5"/>
    <w:rsid w:val="00F5649B"/>
    <w:rsid w:val="00F5689E"/>
    <w:rsid w:val="00F56D5B"/>
    <w:rsid w:val="00F57294"/>
    <w:rsid w:val="00F57E61"/>
    <w:rsid w:val="00F600D5"/>
    <w:rsid w:val="00F604B2"/>
    <w:rsid w:val="00F607C9"/>
    <w:rsid w:val="00F60845"/>
    <w:rsid w:val="00F60A84"/>
    <w:rsid w:val="00F61654"/>
    <w:rsid w:val="00F61A23"/>
    <w:rsid w:val="00F61BD5"/>
    <w:rsid w:val="00F61C7D"/>
    <w:rsid w:val="00F62710"/>
    <w:rsid w:val="00F6281D"/>
    <w:rsid w:val="00F62FF4"/>
    <w:rsid w:val="00F6482B"/>
    <w:rsid w:val="00F64948"/>
    <w:rsid w:val="00F64993"/>
    <w:rsid w:val="00F650C6"/>
    <w:rsid w:val="00F65191"/>
    <w:rsid w:val="00F652EB"/>
    <w:rsid w:val="00F653B8"/>
    <w:rsid w:val="00F6561F"/>
    <w:rsid w:val="00F656D6"/>
    <w:rsid w:val="00F66335"/>
    <w:rsid w:val="00F665E3"/>
    <w:rsid w:val="00F66719"/>
    <w:rsid w:val="00F66A1A"/>
    <w:rsid w:val="00F671C5"/>
    <w:rsid w:val="00F67553"/>
    <w:rsid w:val="00F67967"/>
    <w:rsid w:val="00F70849"/>
    <w:rsid w:val="00F70D69"/>
    <w:rsid w:val="00F70ED3"/>
    <w:rsid w:val="00F71137"/>
    <w:rsid w:val="00F717FE"/>
    <w:rsid w:val="00F71E49"/>
    <w:rsid w:val="00F722AC"/>
    <w:rsid w:val="00F72A61"/>
    <w:rsid w:val="00F73212"/>
    <w:rsid w:val="00F739C2"/>
    <w:rsid w:val="00F73A1E"/>
    <w:rsid w:val="00F73B4A"/>
    <w:rsid w:val="00F73E8F"/>
    <w:rsid w:val="00F73F6A"/>
    <w:rsid w:val="00F741D3"/>
    <w:rsid w:val="00F74229"/>
    <w:rsid w:val="00F74A28"/>
    <w:rsid w:val="00F74B50"/>
    <w:rsid w:val="00F74FA0"/>
    <w:rsid w:val="00F74FBB"/>
    <w:rsid w:val="00F75166"/>
    <w:rsid w:val="00F75592"/>
    <w:rsid w:val="00F7602B"/>
    <w:rsid w:val="00F761B4"/>
    <w:rsid w:val="00F7634F"/>
    <w:rsid w:val="00F7775B"/>
    <w:rsid w:val="00F77CA0"/>
    <w:rsid w:val="00F77EF0"/>
    <w:rsid w:val="00F80128"/>
    <w:rsid w:val="00F80502"/>
    <w:rsid w:val="00F8079F"/>
    <w:rsid w:val="00F8095A"/>
    <w:rsid w:val="00F80D25"/>
    <w:rsid w:val="00F8123E"/>
    <w:rsid w:val="00F81AA9"/>
    <w:rsid w:val="00F82783"/>
    <w:rsid w:val="00F830C6"/>
    <w:rsid w:val="00F83197"/>
    <w:rsid w:val="00F835E3"/>
    <w:rsid w:val="00F8364A"/>
    <w:rsid w:val="00F83D73"/>
    <w:rsid w:val="00F85871"/>
    <w:rsid w:val="00F8631D"/>
    <w:rsid w:val="00F86555"/>
    <w:rsid w:val="00F86748"/>
    <w:rsid w:val="00F86A45"/>
    <w:rsid w:val="00F86CEF"/>
    <w:rsid w:val="00F87342"/>
    <w:rsid w:val="00F87438"/>
    <w:rsid w:val="00F87AEB"/>
    <w:rsid w:val="00F87BA9"/>
    <w:rsid w:val="00F90572"/>
    <w:rsid w:val="00F907A3"/>
    <w:rsid w:val="00F90B28"/>
    <w:rsid w:val="00F90E43"/>
    <w:rsid w:val="00F914AB"/>
    <w:rsid w:val="00F926B2"/>
    <w:rsid w:val="00F927D6"/>
    <w:rsid w:val="00F947ED"/>
    <w:rsid w:val="00F9499A"/>
    <w:rsid w:val="00F94FD2"/>
    <w:rsid w:val="00F95821"/>
    <w:rsid w:val="00F95D61"/>
    <w:rsid w:val="00F95DDF"/>
    <w:rsid w:val="00F9664C"/>
    <w:rsid w:val="00F9668B"/>
    <w:rsid w:val="00F96B43"/>
    <w:rsid w:val="00F97353"/>
    <w:rsid w:val="00F973BE"/>
    <w:rsid w:val="00F9779C"/>
    <w:rsid w:val="00F97940"/>
    <w:rsid w:val="00F97B71"/>
    <w:rsid w:val="00F97D9B"/>
    <w:rsid w:val="00FA00C0"/>
    <w:rsid w:val="00FA0168"/>
    <w:rsid w:val="00FA0967"/>
    <w:rsid w:val="00FA0B44"/>
    <w:rsid w:val="00FA10BA"/>
    <w:rsid w:val="00FA10F3"/>
    <w:rsid w:val="00FA1266"/>
    <w:rsid w:val="00FA16D2"/>
    <w:rsid w:val="00FA1847"/>
    <w:rsid w:val="00FA1BC9"/>
    <w:rsid w:val="00FA1CD8"/>
    <w:rsid w:val="00FA1DB4"/>
    <w:rsid w:val="00FA1F61"/>
    <w:rsid w:val="00FA1FE2"/>
    <w:rsid w:val="00FA232F"/>
    <w:rsid w:val="00FA2563"/>
    <w:rsid w:val="00FA2F0C"/>
    <w:rsid w:val="00FA409F"/>
    <w:rsid w:val="00FA4ED4"/>
    <w:rsid w:val="00FA586D"/>
    <w:rsid w:val="00FA5B08"/>
    <w:rsid w:val="00FA5CFB"/>
    <w:rsid w:val="00FA606F"/>
    <w:rsid w:val="00FA66FC"/>
    <w:rsid w:val="00FA67A0"/>
    <w:rsid w:val="00FA6FFB"/>
    <w:rsid w:val="00FA7175"/>
    <w:rsid w:val="00FA7285"/>
    <w:rsid w:val="00FA742A"/>
    <w:rsid w:val="00FA764F"/>
    <w:rsid w:val="00FB03C2"/>
    <w:rsid w:val="00FB0657"/>
    <w:rsid w:val="00FB0C15"/>
    <w:rsid w:val="00FB1DC9"/>
    <w:rsid w:val="00FB1EAB"/>
    <w:rsid w:val="00FB216E"/>
    <w:rsid w:val="00FB271B"/>
    <w:rsid w:val="00FB27FF"/>
    <w:rsid w:val="00FB2F1F"/>
    <w:rsid w:val="00FB36FE"/>
    <w:rsid w:val="00FB3C69"/>
    <w:rsid w:val="00FB4315"/>
    <w:rsid w:val="00FB438E"/>
    <w:rsid w:val="00FB455F"/>
    <w:rsid w:val="00FB4A99"/>
    <w:rsid w:val="00FB4E6B"/>
    <w:rsid w:val="00FB51A0"/>
    <w:rsid w:val="00FB551C"/>
    <w:rsid w:val="00FB558E"/>
    <w:rsid w:val="00FB55B8"/>
    <w:rsid w:val="00FB5749"/>
    <w:rsid w:val="00FB6567"/>
    <w:rsid w:val="00FB65DD"/>
    <w:rsid w:val="00FB66FF"/>
    <w:rsid w:val="00FB6823"/>
    <w:rsid w:val="00FB7725"/>
    <w:rsid w:val="00FC1192"/>
    <w:rsid w:val="00FC1226"/>
    <w:rsid w:val="00FC18D1"/>
    <w:rsid w:val="00FC2284"/>
    <w:rsid w:val="00FC2686"/>
    <w:rsid w:val="00FC2716"/>
    <w:rsid w:val="00FC2B23"/>
    <w:rsid w:val="00FC2BA2"/>
    <w:rsid w:val="00FC35F4"/>
    <w:rsid w:val="00FC39F5"/>
    <w:rsid w:val="00FC3DDD"/>
    <w:rsid w:val="00FC41C7"/>
    <w:rsid w:val="00FC4FD5"/>
    <w:rsid w:val="00FC5005"/>
    <w:rsid w:val="00FC5B26"/>
    <w:rsid w:val="00FC6075"/>
    <w:rsid w:val="00FC634A"/>
    <w:rsid w:val="00FC68D7"/>
    <w:rsid w:val="00FD00DF"/>
    <w:rsid w:val="00FD07ED"/>
    <w:rsid w:val="00FD0C23"/>
    <w:rsid w:val="00FD1A3D"/>
    <w:rsid w:val="00FD1B04"/>
    <w:rsid w:val="00FD1B21"/>
    <w:rsid w:val="00FD2315"/>
    <w:rsid w:val="00FD2A0E"/>
    <w:rsid w:val="00FD404F"/>
    <w:rsid w:val="00FD4484"/>
    <w:rsid w:val="00FD5175"/>
    <w:rsid w:val="00FD5C52"/>
    <w:rsid w:val="00FD60FC"/>
    <w:rsid w:val="00FD64C4"/>
    <w:rsid w:val="00FD675B"/>
    <w:rsid w:val="00FD6A9A"/>
    <w:rsid w:val="00FD6BE3"/>
    <w:rsid w:val="00FD7122"/>
    <w:rsid w:val="00FD7D39"/>
    <w:rsid w:val="00FE05DB"/>
    <w:rsid w:val="00FE05F9"/>
    <w:rsid w:val="00FE08FE"/>
    <w:rsid w:val="00FE0B7A"/>
    <w:rsid w:val="00FE0CE1"/>
    <w:rsid w:val="00FE14D1"/>
    <w:rsid w:val="00FE1E43"/>
    <w:rsid w:val="00FE2346"/>
    <w:rsid w:val="00FE272A"/>
    <w:rsid w:val="00FE290B"/>
    <w:rsid w:val="00FE3050"/>
    <w:rsid w:val="00FE384B"/>
    <w:rsid w:val="00FE3996"/>
    <w:rsid w:val="00FE3C08"/>
    <w:rsid w:val="00FE45C2"/>
    <w:rsid w:val="00FE4769"/>
    <w:rsid w:val="00FE4B7C"/>
    <w:rsid w:val="00FE4C89"/>
    <w:rsid w:val="00FE557D"/>
    <w:rsid w:val="00FE5878"/>
    <w:rsid w:val="00FE5DB6"/>
    <w:rsid w:val="00FE62B4"/>
    <w:rsid w:val="00FE67A6"/>
    <w:rsid w:val="00FE6D32"/>
    <w:rsid w:val="00FE7A16"/>
    <w:rsid w:val="00FF0DAD"/>
    <w:rsid w:val="00FF15B8"/>
    <w:rsid w:val="00FF17D3"/>
    <w:rsid w:val="00FF1BD9"/>
    <w:rsid w:val="00FF22A3"/>
    <w:rsid w:val="00FF24A1"/>
    <w:rsid w:val="00FF2AD1"/>
    <w:rsid w:val="00FF346D"/>
    <w:rsid w:val="00FF43C1"/>
    <w:rsid w:val="00FF4F99"/>
    <w:rsid w:val="00FF5573"/>
    <w:rsid w:val="00FF626B"/>
    <w:rsid w:val="00FF66C2"/>
    <w:rsid w:val="00FF712A"/>
    <w:rsid w:val="00FF77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15B573FB"/>
  <w15:chartTrackingRefBased/>
  <w15:docId w15:val="{B699127B-A577-496F-A971-1EE94CD6A2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01988"/>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78147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aliases w:val="h2,2nd level,†berschrift 2,õberschrift 2,UNDERRUBRIK 1-2"/>
    <w:basedOn w:val="Heading1"/>
    <w:next w:val="Normal"/>
    <w:link w:val="Heading2Char"/>
    <w:qFormat/>
    <w:rsid w:val="00781477"/>
    <w:pPr>
      <w:pBdr>
        <w:top w:val="none" w:sz="0" w:space="0" w:color="auto"/>
      </w:pBdr>
      <w:spacing w:before="180"/>
      <w:outlineLvl w:val="1"/>
    </w:pPr>
    <w:rPr>
      <w:sz w:val="32"/>
    </w:rPr>
  </w:style>
  <w:style w:type="paragraph" w:styleId="Heading3">
    <w:name w:val="heading 3"/>
    <w:basedOn w:val="Heading2"/>
    <w:next w:val="Normal"/>
    <w:link w:val="Heading3Char"/>
    <w:qFormat/>
    <w:rsid w:val="00781477"/>
    <w:pPr>
      <w:spacing w:before="120"/>
      <w:outlineLvl w:val="2"/>
    </w:pPr>
    <w:rPr>
      <w:sz w:val="28"/>
    </w:rPr>
  </w:style>
  <w:style w:type="paragraph" w:styleId="Heading4">
    <w:name w:val="heading 4"/>
    <w:basedOn w:val="Heading3"/>
    <w:next w:val="Normal"/>
    <w:link w:val="Heading4Char"/>
    <w:qFormat/>
    <w:rsid w:val="00781477"/>
    <w:pPr>
      <w:ind w:left="1418" w:hanging="1418"/>
      <w:outlineLvl w:val="3"/>
    </w:pPr>
    <w:rPr>
      <w:sz w:val="24"/>
    </w:rPr>
  </w:style>
  <w:style w:type="paragraph" w:styleId="Heading5">
    <w:name w:val="heading 5"/>
    <w:basedOn w:val="Heading4"/>
    <w:next w:val="Normal"/>
    <w:link w:val="Heading5Char"/>
    <w:qFormat/>
    <w:rsid w:val="00781477"/>
    <w:pPr>
      <w:ind w:left="1701" w:hanging="1701"/>
      <w:outlineLvl w:val="4"/>
    </w:pPr>
    <w:rPr>
      <w:sz w:val="22"/>
    </w:rPr>
  </w:style>
  <w:style w:type="paragraph" w:styleId="Heading6">
    <w:name w:val="heading 6"/>
    <w:basedOn w:val="Normal"/>
    <w:next w:val="Normal"/>
    <w:link w:val="Heading6Char"/>
    <w:qFormat/>
    <w:rsid w:val="003F68C8"/>
    <w:pPr>
      <w:keepNext/>
      <w:keepLines/>
      <w:numPr>
        <w:ilvl w:val="5"/>
        <w:numId w:val="5"/>
      </w:numPr>
      <w:spacing w:before="120"/>
      <w:outlineLvl w:val="5"/>
    </w:pPr>
    <w:rPr>
      <w:rFonts w:ascii="Arial" w:hAnsi="Arial"/>
      <w:lang w:eastAsia="x-none"/>
    </w:rPr>
  </w:style>
  <w:style w:type="paragraph" w:styleId="Heading7">
    <w:name w:val="heading 7"/>
    <w:basedOn w:val="Normal"/>
    <w:next w:val="Normal"/>
    <w:link w:val="Heading7Char"/>
    <w:qFormat/>
    <w:rsid w:val="003F68C8"/>
    <w:pPr>
      <w:keepNext/>
      <w:keepLines/>
      <w:numPr>
        <w:ilvl w:val="6"/>
        <w:numId w:val="5"/>
      </w:numPr>
      <w:spacing w:before="120"/>
      <w:outlineLvl w:val="6"/>
    </w:pPr>
    <w:rPr>
      <w:rFonts w:ascii="Arial" w:hAnsi="Arial"/>
      <w:lang w:eastAsia="x-none"/>
    </w:rPr>
  </w:style>
  <w:style w:type="paragraph" w:styleId="Heading8">
    <w:name w:val="heading 8"/>
    <w:basedOn w:val="Heading1"/>
    <w:next w:val="Normal"/>
    <w:link w:val="Heading8Char"/>
    <w:qFormat/>
    <w:rsid w:val="00781477"/>
    <w:pPr>
      <w:ind w:left="0" w:firstLine="0"/>
      <w:outlineLvl w:val="7"/>
    </w:pPr>
  </w:style>
  <w:style w:type="paragraph" w:styleId="Heading9">
    <w:name w:val="heading 9"/>
    <w:basedOn w:val="Heading8"/>
    <w:next w:val="Normal"/>
    <w:link w:val="Heading9Char"/>
    <w:qFormat/>
    <w:rsid w:val="0078147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73561"/>
    <w:rPr>
      <w:rFonts w:ascii="Arial" w:eastAsia="Times New Roman" w:hAnsi="Arial"/>
      <w:sz w:val="36"/>
      <w:lang w:val="en-GB" w:eastAsia="en-GB"/>
    </w:rPr>
  </w:style>
  <w:style w:type="character" w:customStyle="1" w:styleId="Heading2Char">
    <w:name w:val="Heading 2 Char"/>
    <w:aliases w:val="h2 Char,2nd level Char,†berschrift 2 Char,õberschrift 2 Char,UNDERRUBRIK 1-2 Char"/>
    <w:link w:val="Heading2"/>
    <w:rsid w:val="00CB6016"/>
    <w:rPr>
      <w:rFonts w:ascii="Arial" w:eastAsia="Times New Roman" w:hAnsi="Arial"/>
      <w:sz w:val="32"/>
      <w:lang w:val="en-GB" w:eastAsia="en-GB"/>
    </w:rPr>
  </w:style>
  <w:style w:type="character" w:customStyle="1" w:styleId="Heading3Char">
    <w:name w:val="Heading 3 Char"/>
    <w:link w:val="Heading3"/>
    <w:rsid w:val="006D37C4"/>
    <w:rPr>
      <w:rFonts w:ascii="Arial" w:eastAsia="Times New Roman" w:hAnsi="Arial"/>
      <w:sz w:val="28"/>
      <w:lang w:val="en-GB" w:eastAsia="en-GB"/>
    </w:rPr>
  </w:style>
  <w:style w:type="character" w:customStyle="1" w:styleId="Heading4Char">
    <w:name w:val="Heading 4 Char"/>
    <w:link w:val="Heading4"/>
    <w:rsid w:val="00173561"/>
    <w:rPr>
      <w:rFonts w:ascii="Arial" w:eastAsia="Times New Roman" w:hAnsi="Arial"/>
      <w:sz w:val="24"/>
      <w:lang w:val="en-GB" w:eastAsia="en-GB"/>
    </w:rPr>
  </w:style>
  <w:style w:type="character" w:customStyle="1" w:styleId="Heading5Char">
    <w:name w:val="Heading 5 Char"/>
    <w:link w:val="Heading5"/>
    <w:rsid w:val="00CB6016"/>
    <w:rPr>
      <w:rFonts w:ascii="Arial" w:eastAsia="Times New Roman" w:hAnsi="Arial"/>
      <w:sz w:val="22"/>
      <w:lang w:val="en-GB" w:eastAsia="en-GB"/>
    </w:rPr>
  </w:style>
  <w:style w:type="character" w:customStyle="1" w:styleId="Heading6Char">
    <w:name w:val="Heading 6 Char"/>
    <w:link w:val="Heading6"/>
    <w:rsid w:val="00173561"/>
    <w:rPr>
      <w:rFonts w:ascii="Arial" w:eastAsia="Times New Roman" w:hAnsi="Arial"/>
      <w:lang w:val="en-GB" w:eastAsia="x-none"/>
    </w:rPr>
  </w:style>
  <w:style w:type="character" w:customStyle="1" w:styleId="Heading7Char">
    <w:name w:val="Heading 7 Char"/>
    <w:link w:val="Heading7"/>
    <w:rsid w:val="00173561"/>
    <w:rPr>
      <w:rFonts w:ascii="Arial" w:eastAsia="Times New Roman" w:hAnsi="Arial"/>
      <w:lang w:val="en-GB" w:eastAsia="x-none"/>
    </w:rPr>
  </w:style>
  <w:style w:type="paragraph" w:styleId="List">
    <w:name w:val="List"/>
    <w:basedOn w:val="Normal"/>
    <w:unhideWhenUsed/>
    <w:rsid w:val="00781477"/>
    <w:pPr>
      <w:ind w:left="283" w:hanging="283"/>
      <w:contextualSpacing/>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sz w:val="22"/>
      <w:lang w:val="en-GB"/>
    </w:rPr>
  </w:style>
  <w:style w:type="paragraph" w:styleId="List2">
    <w:name w:val="List 2"/>
    <w:basedOn w:val="Normal"/>
    <w:unhideWhenUsed/>
    <w:rsid w:val="00781477"/>
    <w:pPr>
      <w:ind w:left="566" w:hanging="283"/>
      <w:contextualSpacing/>
    </w:pPr>
  </w:style>
  <w:style w:type="character" w:customStyle="1" w:styleId="ZGSM">
    <w:name w:val="ZGSM"/>
    <w:rsid w:val="00781477"/>
  </w:style>
  <w:style w:type="paragraph" w:styleId="List3">
    <w:name w:val="List 3"/>
    <w:basedOn w:val="Normal"/>
    <w:unhideWhenUsed/>
    <w:rsid w:val="00781477"/>
    <w:pPr>
      <w:ind w:left="849" w:hanging="283"/>
      <w:contextualSpacing/>
    </w:pPr>
  </w:style>
  <w:style w:type="paragraph" w:styleId="List4">
    <w:name w:val="List 4"/>
    <w:basedOn w:val="Normal"/>
    <w:rsid w:val="00781477"/>
    <w:pPr>
      <w:ind w:left="1132" w:hanging="283"/>
      <w:contextualSpacing/>
    </w:pPr>
  </w:style>
  <w:style w:type="paragraph" w:styleId="List5">
    <w:name w:val="List 5"/>
    <w:basedOn w:val="Normal"/>
    <w:rsid w:val="00781477"/>
    <w:pPr>
      <w:ind w:left="1415" w:hanging="283"/>
      <w:contextualSpacing/>
    </w:p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customStyle="1" w:styleId="EQ">
    <w:name w:val="EQ"/>
    <w:basedOn w:val="Normal"/>
    <w:next w:val="Normal"/>
    <w:rsid w:val="00781477"/>
    <w:pPr>
      <w:keepLines/>
      <w:tabs>
        <w:tab w:val="center" w:pos="4536"/>
        <w:tab w:val="right" w:pos="9072"/>
      </w:tabs>
    </w:pPr>
  </w:style>
  <w:style w:type="paragraph" w:customStyle="1" w:styleId="H6">
    <w:name w:val="H6"/>
    <w:basedOn w:val="Heading5"/>
    <w:next w:val="Normal"/>
    <w:rsid w:val="00781477"/>
    <w:pPr>
      <w:ind w:left="1985" w:hanging="1985"/>
      <w:outlineLvl w:val="9"/>
    </w:pPr>
    <w:rPr>
      <w:sz w:val="20"/>
    </w:rPr>
  </w:style>
  <w:style w:type="paragraph" w:customStyle="1" w:styleId="TT">
    <w:name w:val="TT"/>
    <w:basedOn w:val="Heading1"/>
    <w:next w:val="Normal"/>
    <w:rsid w:val="00781477"/>
    <w:pPr>
      <w:outlineLvl w:val="9"/>
    </w:pPr>
  </w:style>
  <w:style w:type="paragraph" w:customStyle="1" w:styleId="NF">
    <w:name w:val="NF"/>
    <w:basedOn w:val="NO"/>
    <w:rsid w:val="00781477"/>
    <w:pPr>
      <w:keepNext/>
      <w:spacing w:after="0"/>
    </w:pPr>
    <w:rPr>
      <w:rFonts w:ascii="Arial" w:hAnsi="Arial"/>
      <w:sz w:val="18"/>
    </w:rPr>
  </w:style>
  <w:style w:type="paragraph" w:customStyle="1" w:styleId="NO">
    <w:name w:val="NO"/>
    <w:basedOn w:val="Normal"/>
    <w:link w:val="NOZchn"/>
    <w:qFormat/>
    <w:rsid w:val="00781477"/>
    <w:pPr>
      <w:keepLines/>
      <w:ind w:left="1135" w:hanging="851"/>
    </w:pPr>
  </w:style>
  <w:style w:type="character" w:customStyle="1" w:styleId="NOZchn">
    <w:name w:val="NO Zchn"/>
    <w:link w:val="NO"/>
    <w:qFormat/>
    <w:rsid w:val="00D100D1"/>
    <w:rPr>
      <w:rFonts w:eastAsia="Times New Roman"/>
      <w:lang w:val="en-GB" w:eastAsia="en-GB"/>
    </w:rPr>
  </w:style>
  <w:style w:type="paragraph" w:customStyle="1" w:styleId="PL">
    <w:name w:val="PL"/>
    <w:link w:val="PLChar"/>
    <w:rsid w:val="0078147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173561"/>
    <w:rPr>
      <w:rFonts w:ascii="Courier New" w:eastAsia="Times New Roman" w:hAnsi="Courier New"/>
      <w:sz w:val="16"/>
      <w:lang w:val="en-GB" w:eastAsia="en-GB"/>
    </w:rPr>
  </w:style>
  <w:style w:type="paragraph" w:customStyle="1" w:styleId="NW">
    <w:name w:val="NW"/>
    <w:basedOn w:val="NO"/>
    <w:rsid w:val="00781477"/>
    <w:pPr>
      <w:spacing w:after="0"/>
    </w:pPr>
  </w:style>
  <w:style w:type="paragraph" w:customStyle="1" w:styleId="TAL">
    <w:name w:val="TAL"/>
    <w:basedOn w:val="Normal"/>
    <w:link w:val="TALChar"/>
    <w:qFormat/>
    <w:rsid w:val="00781477"/>
    <w:pPr>
      <w:keepNext/>
      <w:keepLines/>
      <w:spacing w:after="0"/>
    </w:pPr>
    <w:rPr>
      <w:rFonts w:ascii="Arial" w:hAnsi="Arial"/>
      <w:sz w:val="18"/>
    </w:rPr>
  </w:style>
  <w:style w:type="character" w:customStyle="1" w:styleId="TALChar">
    <w:name w:val="TAL Char"/>
    <w:link w:val="TAL"/>
    <w:qFormat/>
    <w:rsid w:val="001511BE"/>
    <w:rPr>
      <w:rFonts w:ascii="Arial" w:eastAsia="Times New Roman" w:hAnsi="Arial"/>
      <w:sz w:val="18"/>
      <w:lang w:val="en-GB" w:eastAsia="en-GB"/>
    </w:rPr>
  </w:style>
  <w:style w:type="paragraph" w:customStyle="1" w:styleId="TAH">
    <w:name w:val="TAH"/>
    <w:basedOn w:val="TAC"/>
    <w:link w:val="TAHCar"/>
    <w:qFormat/>
    <w:rsid w:val="00781477"/>
    <w:rPr>
      <w:b/>
    </w:rPr>
  </w:style>
  <w:style w:type="paragraph" w:customStyle="1" w:styleId="TAC">
    <w:name w:val="TAC"/>
    <w:basedOn w:val="TAL"/>
    <w:link w:val="TACChar"/>
    <w:qFormat/>
    <w:rsid w:val="00781477"/>
    <w:pPr>
      <w:jc w:val="center"/>
    </w:pPr>
  </w:style>
  <w:style w:type="character" w:customStyle="1" w:styleId="TACChar">
    <w:name w:val="TAC Char"/>
    <w:link w:val="TAC"/>
    <w:qFormat/>
    <w:locked/>
    <w:rsid w:val="001511BE"/>
    <w:rPr>
      <w:rFonts w:ascii="Arial" w:eastAsia="Times New Roman" w:hAnsi="Arial"/>
      <w:sz w:val="18"/>
      <w:lang w:val="en-GB" w:eastAsia="en-GB"/>
    </w:rPr>
  </w:style>
  <w:style w:type="character" w:customStyle="1" w:styleId="TAHCar">
    <w:name w:val="TAH Car"/>
    <w:link w:val="TAH"/>
    <w:qFormat/>
    <w:rsid w:val="009C554B"/>
    <w:rPr>
      <w:rFonts w:ascii="Arial" w:eastAsia="Times New Roman" w:hAnsi="Arial"/>
      <w:b/>
      <w:sz w:val="18"/>
      <w:lang w:val="en-GB" w:eastAsia="en-GB"/>
    </w:rPr>
  </w:style>
  <w:style w:type="paragraph" w:customStyle="1" w:styleId="LD">
    <w:name w:val="LD"/>
    <w:rsid w:val="00781477"/>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qFormat/>
    <w:rsid w:val="00781477"/>
    <w:pPr>
      <w:keepLines/>
      <w:ind w:left="1702" w:hanging="1418"/>
    </w:pPr>
  </w:style>
  <w:style w:type="character" w:customStyle="1" w:styleId="EXCar">
    <w:name w:val="EX Car"/>
    <w:link w:val="EX"/>
    <w:qFormat/>
    <w:rsid w:val="00173561"/>
    <w:rPr>
      <w:rFonts w:eastAsia="Times New Roman"/>
      <w:lang w:val="en-GB" w:eastAsia="en-GB"/>
    </w:rPr>
  </w:style>
  <w:style w:type="paragraph" w:customStyle="1" w:styleId="FP">
    <w:name w:val="FP"/>
    <w:basedOn w:val="Normal"/>
    <w:rsid w:val="00781477"/>
    <w:pPr>
      <w:spacing w:after="0"/>
    </w:pPr>
  </w:style>
  <w:style w:type="paragraph" w:customStyle="1" w:styleId="TAR">
    <w:name w:val="TAR"/>
    <w:basedOn w:val="TAL"/>
    <w:rsid w:val="00781477"/>
    <w:pPr>
      <w:jc w:val="right"/>
    </w:pPr>
  </w:style>
  <w:style w:type="paragraph" w:customStyle="1" w:styleId="EW">
    <w:name w:val="EW"/>
    <w:basedOn w:val="EX"/>
    <w:link w:val="EWChar"/>
    <w:qFormat/>
    <w:rsid w:val="00781477"/>
    <w:pPr>
      <w:spacing w:after="0"/>
    </w:pPr>
  </w:style>
  <w:style w:type="paragraph" w:customStyle="1" w:styleId="B1">
    <w:name w:val="B1"/>
    <w:basedOn w:val="List"/>
    <w:link w:val="B1Char"/>
    <w:qFormat/>
    <w:rsid w:val="00781477"/>
    <w:pPr>
      <w:ind w:left="568" w:hanging="284"/>
      <w:contextualSpacing w:val="0"/>
    </w:pPr>
  </w:style>
  <w:style w:type="character" w:customStyle="1" w:styleId="B1Char">
    <w:name w:val="B1 Char"/>
    <w:link w:val="B1"/>
    <w:qFormat/>
    <w:locked/>
    <w:rsid w:val="007E58CD"/>
    <w:rPr>
      <w:rFonts w:eastAsia="Times New Roman"/>
      <w:lang w:val="en-GB" w:eastAsia="en-GB"/>
    </w:rPr>
  </w:style>
  <w:style w:type="paragraph" w:styleId="TOC6">
    <w:name w:val="toc 6"/>
    <w:basedOn w:val="TOC5"/>
    <w:next w:val="Normal"/>
    <w:uiPriority w:val="39"/>
    <w:rsid w:val="00B96E31"/>
    <w:pPr>
      <w:ind w:left="1985" w:hanging="1985"/>
    </w:pPr>
  </w:style>
  <w:style w:type="paragraph" w:styleId="TOC7">
    <w:name w:val="toc 7"/>
    <w:basedOn w:val="TOC6"/>
    <w:next w:val="Normal"/>
    <w:uiPriority w:val="39"/>
    <w:rsid w:val="00B96E31"/>
    <w:pPr>
      <w:ind w:left="2268" w:hanging="2268"/>
    </w:pPr>
  </w:style>
  <w:style w:type="paragraph" w:customStyle="1" w:styleId="EditorsNote">
    <w:name w:val="Editor's Note"/>
    <w:aliases w:val="EN,Editor's Noteormal"/>
    <w:basedOn w:val="NO"/>
    <w:link w:val="EditorsNoteChar"/>
    <w:qFormat/>
    <w:rsid w:val="00781477"/>
    <w:rPr>
      <w:color w:val="FF0000"/>
    </w:rPr>
  </w:style>
  <w:style w:type="character" w:customStyle="1" w:styleId="EditorsNoteChar">
    <w:name w:val="Editor's Note Char"/>
    <w:aliases w:val="EN Char,Editor's Note Char1"/>
    <w:link w:val="EditorsNote"/>
    <w:qFormat/>
    <w:rsid w:val="004C63F2"/>
    <w:rPr>
      <w:rFonts w:eastAsia="Times New Roman"/>
      <w:color w:val="FF0000"/>
      <w:lang w:val="en-GB" w:eastAsia="en-GB"/>
    </w:rPr>
  </w:style>
  <w:style w:type="paragraph" w:customStyle="1" w:styleId="TH">
    <w:name w:val="TH"/>
    <w:basedOn w:val="Normal"/>
    <w:link w:val="THChar"/>
    <w:qFormat/>
    <w:rsid w:val="00781477"/>
    <w:pPr>
      <w:keepNext/>
      <w:keepLines/>
      <w:spacing w:before="60"/>
      <w:jc w:val="center"/>
    </w:pPr>
    <w:rPr>
      <w:rFonts w:ascii="Arial" w:hAnsi="Arial"/>
      <w:b/>
    </w:rPr>
  </w:style>
  <w:style w:type="character" w:customStyle="1" w:styleId="THChar">
    <w:name w:val="TH Char"/>
    <w:link w:val="TH"/>
    <w:qFormat/>
    <w:rsid w:val="004C63F2"/>
    <w:rPr>
      <w:rFonts w:ascii="Arial" w:eastAsia="Times New Roman" w:hAnsi="Arial"/>
      <w:b/>
      <w:lang w:val="en-GB" w:eastAsia="en-GB"/>
    </w:rPr>
  </w:style>
  <w:style w:type="paragraph" w:customStyle="1" w:styleId="ZA">
    <w:name w:val="ZA"/>
    <w:rsid w:val="0078147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78147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78147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78147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qFormat/>
    <w:rsid w:val="00781477"/>
    <w:pPr>
      <w:ind w:left="851" w:hanging="851"/>
    </w:pPr>
  </w:style>
  <w:style w:type="character" w:customStyle="1" w:styleId="TANChar">
    <w:name w:val="TAN Char"/>
    <w:link w:val="TAN"/>
    <w:qFormat/>
    <w:locked/>
    <w:rsid w:val="00173561"/>
    <w:rPr>
      <w:rFonts w:ascii="Arial" w:eastAsia="Times New Roman" w:hAnsi="Arial"/>
      <w:sz w:val="18"/>
      <w:lang w:val="en-GB" w:eastAsia="en-GB"/>
    </w:rPr>
  </w:style>
  <w:style w:type="paragraph" w:customStyle="1" w:styleId="TF">
    <w:name w:val="TF"/>
    <w:aliases w:val="left"/>
    <w:basedOn w:val="TH"/>
    <w:link w:val="TFChar"/>
    <w:qFormat/>
    <w:rsid w:val="00781477"/>
    <w:pPr>
      <w:keepNext w:val="0"/>
      <w:spacing w:before="0" w:after="240"/>
    </w:pPr>
  </w:style>
  <w:style w:type="character" w:customStyle="1" w:styleId="TFChar">
    <w:name w:val="TF Char"/>
    <w:link w:val="TF"/>
    <w:qFormat/>
    <w:locked/>
    <w:rsid w:val="004C63F2"/>
    <w:rPr>
      <w:rFonts w:ascii="Arial" w:eastAsia="Times New Roman" w:hAnsi="Arial"/>
      <w:b/>
      <w:lang w:val="en-GB" w:eastAsia="en-GB"/>
    </w:rPr>
  </w:style>
  <w:style w:type="paragraph" w:customStyle="1" w:styleId="B2">
    <w:name w:val="B2"/>
    <w:basedOn w:val="List2"/>
    <w:link w:val="B2Char"/>
    <w:qFormat/>
    <w:rsid w:val="00781477"/>
    <w:pPr>
      <w:ind w:left="851" w:hanging="284"/>
      <w:contextualSpacing w:val="0"/>
    </w:pPr>
  </w:style>
  <w:style w:type="character" w:customStyle="1" w:styleId="B2Char">
    <w:name w:val="B2 Char"/>
    <w:link w:val="B2"/>
    <w:qFormat/>
    <w:rsid w:val="004C63F2"/>
    <w:rPr>
      <w:rFonts w:eastAsia="Times New Roman"/>
      <w:lang w:val="en-GB" w:eastAsia="en-GB"/>
    </w:rPr>
  </w:style>
  <w:style w:type="paragraph" w:customStyle="1" w:styleId="B3">
    <w:name w:val="B3"/>
    <w:basedOn w:val="List3"/>
    <w:link w:val="B3Car"/>
    <w:qFormat/>
    <w:rsid w:val="00781477"/>
    <w:pPr>
      <w:ind w:left="1135" w:hanging="284"/>
      <w:contextualSpacing w:val="0"/>
    </w:pPr>
  </w:style>
  <w:style w:type="paragraph" w:customStyle="1" w:styleId="B4">
    <w:name w:val="B4"/>
    <w:basedOn w:val="List4"/>
    <w:rsid w:val="00781477"/>
    <w:pPr>
      <w:ind w:left="1418" w:hanging="284"/>
      <w:contextualSpacing w:val="0"/>
    </w:pPr>
  </w:style>
  <w:style w:type="paragraph" w:customStyle="1" w:styleId="B5">
    <w:name w:val="B5"/>
    <w:basedOn w:val="List5"/>
    <w:rsid w:val="00781477"/>
    <w:pPr>
      <w:ind w:left="1702" w:hanging="284"/>
      <w:contextualSpacing w:val="0"/>
    </w:pPr>
  </w:style>
  <w:style w:type="paragraph" w:customStyle="1" w:styleId="ZV">
    <w:name w:val="ZV"/>
    <w:basedOn w:val="ZU"/>
    <w:rsid w:val="00781477"/>
    <w:pPr>
      <w:framePr w:wrap="notBeside" w:y="16161"/>
    </w:pPr>
  </w:style>
  <w:style w:type="paragraph" w:styleId="BodyText">
    <w:name w:val="Body Text"/>
    <w:basedOn w:val="Normal"/>
    <w:link w:val="BodyTextChar"/>
    <w:unhideWhenUsed/>
    <w:rsid w:val="00781477"/>
    <w:pPr>
      <w:spacing w:after="120"/>
    </w:pPr>
  </w:style>
  <w:style w:type="paragraph" w:customStyle="1" w:styleId="Guidance">
    <w:name w:val="Guidance"/>
    <w:basedOn w:val="Normal"/>
    <w:rsid w:val="00B96E31"/>
    <w:rPr>
      <w:i/>
      <w:color w:val="0000FF"/>
    </w:rPr>
  </w:style>
  <w:style w:type="character" w:customStyle="1" w:styleId="BodyTextChar">
    <w:name w:val="Body Text Char"/>
    <w:basedOn w:val="DefaultParagraphFont"/>
    <w:link w:val="BodyText"/>
    <w:rsid w:val="00781477"/>
    <w:rPr>
      <w:rFonts w:eastAsia="Times New Roman"/>
      <w:lang w:val="en-GB" w:eastAsia="en-GB"/>
    </w:rPr>
  </w:style>
  <w:style w:type="character" w:styleId="CommentReference">
    <w:name w:val="annotation reference"/>
    <w:rsid w:val="00173561"/>
    <w:rPr>
      <w:sz w:val="16"/>
    </w:rPr>
  </w:style>
  <w:style w:type="paragraph" w:styleId="Revision">
    <w:name w:val="Revision"/>
    <w:hidden/>
    <w:uiPriority w:val="99"/>
    <w:semiHidden/>
    <w:rsid w:val="00B23F03"/>
    <w:rPr>
      <w:lang w:val="en-GB"/>
    </w:rPr>
  </w:style>
  <w:style w:type="character" w:customStyle="1" w:styleId="B3Car">
    <w:name w:val="B3 Car"/>
    <w:link w:val="B3"/>
    <w:rsid w:val="00FD1B21"/>
    <w:rPr>
      <w:rFonts w:eastAsia="Times New Roman"/>
      <w:lang w:val="en-GB" w:eastAsia="en-GB"/>
    </w:rPr>
  </w:style>
  <w:style w:type="character" w:customStyle="1" w:styleId="EWChar">
    <w:name w:val="EW Char"/>
    <w:link w:val="EW"/>
    <w:qFormat/>
    <w:locked/>
    <w:rsid w:val="00454102"/>
    <w:rPr>
      <w:rFonts w:eastAsia="Times New Roman"/>
      <w:lang w:val="en-GB" w:eastAsia="en-GB"/>
    </w:rPr>
  </w:style>
  <w:style w:type="paragraph" w:customStyle="1" w:styleId="H2">
    <w:name w:val="H2"/>
    <w:basedOn w:val="Normal"/>
    <w:rsid w:val="00A4415C"/>
    <w:pPr>
      <w:keepNext/>
      <w:keepLines/>
      <w:spacing w:before="180"/>
      <w:ind w:left="1134" w:hanging="1134"/>
      <w:outlineLvl w:val="1"/>
    </w:pPr>
    <w:rPr>
      <w:rFonts w:ascii="Arial" w:hAnsi="Arial"/>
      <w:sz w:val="32"/>
      <w:lang w:eastAsia="x-none"/>
    </w:rPr>
  </w:style>
  <w:style w:type="numbering" w:styleId="1ai">
    <w:name w:val="Outline List 1"/>
    <w:semiHidden/>
    <w:unhideWhenUsed/>
    <w:rsid w:val="007740BE"/>
    <w:pPr>
      <w:numPr>
        <w:numId w:val="1"/>
      </w:numPr>
    </w:pPr>
  </w:style>
  <w:style w:type="paragraph" w:styleId="BalloonText">
    <w:name w:val="Balloon Text"/>
    <w:basedOn w:val="Normal"/>
    <w:link w:val="BalloonTextChar"/>
    <w:unhideWhenUsed/>
    <w:rsid w:val="0088465A"/>
    <w:pPr>
      <w:spacing w:after="0"/>
    </w:pPr>
    <w:rPr>
      <w:rFonts w:ascii="Segoe UI" w:hAnsi="Segoe UI" w:cs="Segoe UI"/>
      <w:sz w:val="18"/>
      <w:szCs w:val="18"/>
    </w:rPr>
  </w:style>
  <w:style w:type="character" w:customStyle="1" w:styleId="BalloonTextChar">
    <w:name w:val="Balloon Text Char"/>
    <w:basedOn w:val="DefaultParagraphFont"/>
    <w:link w:val="BalloonText"/>
    <w:rsid w:val="0088465A"/>
    <w:rPr>
      <w:rFonts w:ascii="Segoe UI" w:eastAsia="Times New Roman" w:hAnsi="Segoe UI" w:cs="Segoe UI"/>
      <w:sz w:val="18"/>
      <w:szCs w:val="18"/>
      <w:lang w:val="en-GB" w:eastAsia="en-GB"/>
    </w:rPr>
  </w:style>
  <w:style w:type="character" w:customStyle="1" w:styleId="TALZchn">
    <w:name w:val="TAL Zchn"/>
    <w:rsid w:val="00EB22B7"/>
    <w:rPr>
      <w:rFonts w:ascii="Arial" w:hAnsi="Arial"/>
      <w:sz w:val="18"/>
      <w:lang w:val="en-GB" w:eastAsia="en-US"/>
    </w:rPr>
  </w:style>
  <w:style w:type="character" w:customStyle="1" w:styleId="TF0">
    <w:name w:val="TF (文字)"/>
    <w:locked/>
    <w:rsid w:val="00EB22B7"/>
    <w:rPr>
      <w:rFonts w:ascii="Arial" w:hAnsi="Arial"/>
      <w:b/>
      <w:lang w:val="en-GB" w:eastAsia="en-US"/>
    </w:rPr>
  </w:style>
  <w:style w:type="character" w:customStyle="1" w:styleId="EditorsNoteCharChar">
    <w:name w:val="Editor's Note Char Char"/>
    <w:rsid w:val="00EC084B"/>
    <w:rPr>
      <w:rFonts w:ascii="Times New Roman" w:hAnsi="Times New Roman"/>
      <w:color w:val="FF0000"/>
      <w:lang w:val="en-GB"/>
    </w:rPr>
  </w:style>
  <w:style w:type="character" w:customStyle="1" w:styleId="B1Char1">
    <w:name w:val="B1 Char1"/>
    <w:rsid w:val="009945E7"/>
    <w:rPr>
      <w:rFonts w:ascii="Times New Roman" w:hAnsi="Times New Roman"/>
      <w:lang w:val="en-GB" w:eastAsia="en-US"/>
    </w:rPr>
  </w:style>
  <w:style w:type="character" w:customStyle="1" w:styleId="apple-converted-space">
    <w:name w:val="apple-converted-space"/>
    <w:basedOn w:val="DefaultParagraphFont"/>
    <w:rsid w:val="004E0724"/>
  </w:style>
  <w:style w:type="character" w:customStyle="1" w:styleId="Heading8Char">
    <w:name w:val="Heading 8 Char"/>
    <w:basedOn w:val="DefaultParagraphFont"/>
    <w:link w:val="Heading8"/>
    <w:rsid w:val="00796455"/>
    <w:rPr>
      <w:rFonts w:ascii="Arial" w:eastAsia="Times New Roman" w:hAnsi="Arial"/>
      <w:sz w:val="36"/>
      <w:lang w:val="en-GB" w:eastAsia="en-GB"/>
    </w:rPr>
  </w:style>
  <w:style w:type="character" w:customStyle="1" w:styleId="Heading9Char">
    <w:name w:val="Heading 9 Char"/>
    <w:basedOn w:val="DefaultParagraphFont"/>
    <w:link w:val="Heading9"/>
    <w:rsid w:val="00796455"/>
    <w:rPr>
      <w:rFonts w:ascii="Arial" w:eastAsia="Times New Roman" w:hAnsi="Arial"/>
      <w:sz w:val="36"/>
      <w:lang w:val="en-GB" w:eastAsia="en-GB"/>
    </w:rPr>
  </w:style>
  <w:style w:type="paragraph" w:styleId="Index2">
    <w:name w:val="index 2"/>
    <w:basedOn w:val="Index1"/>
    <w:rsid w:val="00796455"/>
    <w:pPr>
      <w:ind w:left="284"/>
    </w:pPr>
  </w:style>
  <w:style w:type="paragraph" w:styleId="Index1">
    <w:name w:val="index 1"/>
    <w:basedOn w:val="Normal"/>
    <w:rsid w:val="00796455"/>
    <w:pPr>
      <w:keepLines/>
      <w:overflowPunct/>
      <w:autoSpaceDE/>
      <w:autoSpaceDN/>
      <w:adjustRightInd/>
      <w:spacing w:after="0"/>
      <w:textAlignment w:val="auto"/>
    </w:pPr>
    <w:rPr>
      <w:rFonts w:eastAsiaTheme="minorEastAsia"/>
      <w:lang w:eastAsia="en-US"/>
    </w:rPr>
  </w:style>
  <w:style w:type="paragraph" w:customStyle="1" w:styleId="ZH">
    <w:name w:val="ZH"/>
    <w:rsid w:val="00796455"/>
    <w:pPr>
      <w:framePr w:wrap="notBeside" w:vAnchor="page" w:hAnchor="margin" w:xAlign="center" w:y="6805"/>
      <w:widowControl w:val="0"/>
    </w:pPr>
    <w:rPr>
      <w:rFonts w:ascii="Arial" w:eastAsiaTheme="minorEastAsia" w:hAnsi="Arial"/>
      <w:noProof/>
      <w:lang w:val="en-GB"/>
    </w:rPr>
  </w:style>
  <w:style w:type="paragraph" w:styleId="ListNumber2">
    <w:name w:val="List Number 2"/>
    <w:basedOn w:val="ListNumber"/>
    <w:rsid w:val="00796455"/>
    <w:pPr>
      <w:ind w:left="851"/>
    </w:pPr>
  </w:style>
  <w:style w:type="paragraph" w:styleId="Header">
    <w:name w:val="header"/>
    <w:link w:val="HeaderChar"/>
    <w:rsid w:val="00796455"/>
    <w:pPr>
      <w:widowControl w:val="0"/>
    </w:pPr>
    <w:rPr>
      <w:rFonts w:ascii="Arial" w:eastAsiaTheme="minorEastAsia" w:hAnsi="Arial"/>
      <w:b/>
      <w:sz w:val="18"/>
      <w:lang w:val="en-GB"/>
    </w:rPr>
  </w:style>
  <w:style w:type="character" w:customStyle="1" w:styleId="HeaderChar">
    <w:name w:val="Header Char"/>
    <w:basedOn w:val="DefaultParagraphFont"/>
    <w:link w:val="Header"/>
    <w:rsid w:val="00796455"/>
    <w:rPr>
      <w:rFonts w:ascii="Arial" w:eastAsiaTheme="minorEastAsia" w:hAnsi="Arial"/>
      <w:b/>
      <w:sz w:val="18"/>
      <w:lang w:val="en-GB"/>
    </w:rPr>
  </w:style>
  <w:style w:type="character" w:styleId="FootnoteReference">
    <w:name w:val="footnote reference"/>
    <w:rsid w:val="00796455"/>
    <w:rPr>
      <w:b/>
      <w:position w:val="6"/>
      <w:sz w:val="16"/>
    </w:rPr>
  </w:style>
  <w:style w:type="paragraph" w:styleId="FootnoteText">
    <w:name w:val="footnote text"/>
    <w:basedOn w:val="Normal"/>
    <w:link w:val="FootnoteTextChar"/>
    <w:rsid w:val="00796455"/>
    <w:pPr>
      <w:keepLines/>
      <w:overflowPunct/>
      <w:autoSpaceDE/>
      <w:autoSpaceDN/>
      <w:adjustRightInd/>
      <w:spacing w:after="0"/>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796455"/>
    <w:rPr>
      <w:rFonts w:eastAsiaTheme="minorEastAsia"/>
      <w:sz w:val="16"/>
      <w:lang w:val="en-GB"/>
    </w:rPr>
  </w:style>
  <w:style w:type="paragraph" w:styleId="TOC9">
    <w:name w:val="toc 9"/>
    <w:basedOn w:val="TOC8"/>
    <w:uiPriority w:val="39"/>
    <w:rsid w:val="00796455"/>
    <w:pPr>
      <w:ind w:left="1418" w:hanging="1418"/>
    </w:pPr>
    <w:rPr>
      <w:rFonts w:eastAsiaTheme="minorEastAsia"/>
    </w:rPr>
  </w:style>
  <w:style w:type="paragraph" w:styleId="ListBullet2">
    <w:name w:val="List Bullet 2"/>
    <w:basedOn w:val="ListBullet"/>
    <w:rsid w:val="00796455"/>
    <w:pPr>
      <w:ind w:left="851"/>
    </w:pPr>
  </w:style>
  <w:style w:type="paragraph" w:styleId="ListBullet3">
    <w:name w:val="List Bullet 3"/>
    <w:basedOn w:val="ListBullet2"/>
    <w:rsid w:val="00796455"/>
    <w:pPr>
      <w:ind w:left="1135"/>
    </w:pPr>
  </w:style>
  <w:style w:type="paragraph" w:styleId="ListNumber">
    <w:name w:val="List Number"/>
    <w:basedOn w:val="List"/>
    <w:rsid w:val="00796455"/>
    <w:pPr>
      <w:overflowPunct/>
      <w:autoSpaceDE/>
      <w:autoSpaceDN/>
      <w:adjustRightInd/>
      <w:ind w:left="568" w:hanging="284"/>
      <w:contextualSpacing w:val="0"/>
      <w:textAlignment w:val="auto"/>
    </w:pPr>
    <w:rPr>
      <w:rFonts w:eastAsiaTheme="minorEastAsia"/>
      <w:lang w:eastAsia="en-US"/>
    </w:rPr>
  </w:style>
  <w:style w:type="paragraph" w:customStyle="1" w:styleId="ZD">
    <w:name w:val="ZD"/>
    <w:rsid w:val="00796455"/>
    <w:pPr>
      <w:framePr w:wrap="notBeside" w:vAnchor="page" w:hAnchor="margin" w:y="15764"/>
      <w:widowControl w:val="0"/>
    </w:pPr>
    <w:rPr>
      <w:rFonts w:ascii="Arial" w:eastAsiaTheme="minorEastAsia" w:hAnsi="Arial"/>
      <w:noProof/>
      <w:sz w:val="32"/>
      <w:lang w:val="en-GB"/>
    </w:rPr>
  </w:style>
  <w:style w:type="paragraph" w:customStyle="1" w:styleId="ZG">
    <w:name w:val="ZG"/>
    <w:rsid w:val="00796455"/>
    <w:pPr>
      <w:framePr w:wrap="notBeside" w:vAnchor="page" w:hAnchor="margin" w:xAlign="right" w:y="6805"/>
      <w:widowControl w:val="0"/>
      <w:jc w:val="right"/>
    </w:pPr>
    <w:rPr>
      <w:rFonts w:ascii="Arial" w:eastAsiaTheme="minorEastAsia" w:hAnsi="Arial"/>
      <w:noProof/>
      <w:lang w:val="en-GB"/>
    </w:rPr>
  </w:style>
  <w:style w:type="paragraph" w:styleId="ListBullet">
    <w:name w:val="List Bullet"/>
    <w:basedOn w:val="List"/>
    <w:rsid w:val="00796455"/>
    <w:pPr>
      <w:overflowPunct/>
      <w:autoSpaceDE/>
      <w:autoSpaceDN/>
      <w:adjustRightInd/>
      <w:ind w:left="568" w:hanging="284"/>
      <w:contextualSpacing w:val="0"/>
      <w:textAlignment w:val="auto"/>
    </w:pPr>
    <w:rPr>
      <w:rFonts w:eastAsiaTheme="minorEastAsia"/>
      <w:lang w:eastAsia="en-US"/>
    </w:rPr>
  </w:style>
  <w:style w:type="paragraph" w:styleId="ListBullet4">
    <w:name w:val="List Bullet 4"/>
    <w:basedOn w:val="ListBullet3"/>
    <w:rsid w:val="00796455"/>
    <w:pPr>
      <w:ind w:left="1418"/>
    </w:pPr>
  </w:style>
  <w:style w:type="paragraph" w:styleId="ListBullet5">
    <w:name w:val="List Bullet 5"/>
    <w:basedOn w:val="ListBullet4"/>
    <w:rsid w:val="00796455"/>
    <w:pPr>
      <w:ind w:left="1702"/>
    </w:pPr>
  </w:style>
  <w:style w:type="paragraph" w:styleId="Footer">
    <w:name w:val="footer"/>
    <w:basedOn w:val="Header"/>
    <w:link w:val="FooterChar"/>
    <w:rsid w:val="00796455"/>
    <w:pPr>
      <w:jc w:val="center"/>
    </w:pPr>
    <w:rPr>
      <w:i/>
    </w:rPr>
  </w:style>
  <w:style w:type="character" w:customStyle="1" w:styleId="FooterChar">
    <w:name w:val="Footer Char"/>
    <w:basedOn w:val="DefaultParagraphFont"/>
    <w:link w:val="Footer"/>
    <w:rsid w:val="00796455"/>
    <w:rPr>
      <w:rFonts w:ascii="Arial" w:eastAsiaTheme="minorEastAsia" w:hAnsi="Arial"/>
      <w:b/>
      <w:i/>
      <w:sz w:val="18"/>
      <w:lang w:val="en-GB"/>
    </w:rPr>
  </w:style>
  <w:style w:type="paragraph" w:customStyle="1" w:styleId="ZTD">
    <w:name w:val="ZTD"/>
    <w:basedOn w:val="ZB"/>
    <w:rsid w:val="00796455"/>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796455"/>
    <w:pPr>
      <w:spacing w:after="120"/>
    </w:pPr>
    <w:rPr>
      <w:rFonts w:ascii="Arial" w:eastAsiaTheme="minorEastAsia" w:hAnsi="Arial"/>
      <w:lang w:val="en-GB"/>
    </w:rPr>
  </w:style>
  <w:style w:type="paragraph" w:customStyle="1" w:styleId="tdoc-header">
    <w:name w:val="tdoc-header"/>
    <w:rsid w:val="00796455"/>
    <w:rPr>
      <w:rFonts w:ascii="Arial" w:eastAsiaTheme="minorEastAsia" w:hAnsi="Arial"/>
      <w:sz w:val="24"/>
      <w:lang w:val="en-GB"/>
    </w:rPr>
  </w:style>
  <w:style w:type="character" w:styleId="Hyperlink">
    <w:name w:val="Hyperlink"/>
    <w:rsid w:val="00796455"/>
    <w:rPr>
      <w:color w:val="0000FF"/>
      <w:u w:val="single"/>
    </w:rPr>
  </w:style>
  <w:style w:type="paragraph" w:styleId="CommentText">
    <w:name w:val="annotation text"/>
    <w:basedOn w:val="Normal"/>
    <w:link w:val="CommentTextChar"/>
    <w:rsid w:val="00796455"/>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rsid w:val="00796455"/>
    <w:rPr>
      <w:rFonts w:eastAsiaTheme="minorEastAsia"/>
      <w:lang w:val="en-GB"/>
    </w:rPr>
  </w:style>
  <w:style w:type="character" w:styleId="FollowedHyperlink">
    <w:name w:val="FollowedHyperlink"/>
    <w:qFormat/>
    <w:rsid w:val="00796455"/>
    <w:rPr>
      <w:color w:val="800080"/>
      <w:u w:val="single"/>
    </w:rPr>
  </w:style>
  <w:style w:type="paragraph" w:styleId="CommentSubject">
    <w:name w:val="annotation subject"/>
    <w:basedOn w:val="CommentText"/>
    <w:next w:val="CommentText"/>
    <w:link w:val="CommentSubjectChar"/>
    <w:rsid w:val="00796455"/>
    <w:rPr>
      <w:b/>
      <w:bCs/>
    </w:rPr>
  </w:style>
  <w:style w:type="character" w:customStyle="1" w:styleId="CommentSubjectChar">
    <w:name w:val="Comment Subject Char"/>
    <w:basedOn w:val="CommentTextChar"/>
    <w:link w:val="CommentSubject"/>
    <w:rsid w:val="00796455"/>
    <w:rPr>
      <w:rFonts w:eastAsiaTheme="minorEastAsia"/>
      <w:b/>
      <w:bCs/>
      <w:lang w:val="en-GB"/>
    </w:rPr>
  </w:style>
  <w:style w:type="paragraph" w:styleId="DocumentMap">
    <w:name w:val="Document Map"/>
    <w:basedOn w:val="Normal"/>
    <w:link w:val="DocumentMapChar"/>
    <w:rsid w:val="00796455"/>
    <w:pPr>
      <w:shd w:val="clear" w:color="auto" w:fill="000080"/>
      <w:overflowPunct/>
      <w:autoSpaceDE/>
      <w:autoSpaceDN/>
      <w:adjustRightInd/>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796455"/>
    <w:rPr>
      <w:rFonts w:ascii="Tahoma" w:eastAsiaTheme="minorEastAsia" w:hAnsi="Tahoma" w:cs="Tahoma"/>
      <w:shd w:val="clear" w:color="auto" w:fill="000080"/>
      <w:lang w:val="en-GB"/>
    </w:rPr>
  </w:style>
  <w:style w:type="character" w:customStyle="1" w:styleId="NOChar">
    <w:name w:val="NO Char"/>
    <w:qFormat/>
    <w:rsid w:val="00796455"/>
    <w:rPr>
      <w:rFonts w:ascii="Times New Roman" w:hAnsi="Times New Roman"/>
      <w:lang w:val="en-GB" w:eastAsia="en-US"/>
    </w:rPr>
  </w:style>
  <w:style w:type="paragraph" w:styleId="ListParagraph">
    <w:name w:val="List Paragraph"/>
    <w:basedOn w:val="Normal"/>
    <w:uiPriority w:val="34"/>
    <w:qFormat/>
    <w:rsid w:val="00796455"/>
    <w:pPr>
      <w:overflowPunct/>
      <w:autoSpaceDE/>
      <w:autoSpaceDN/>
      <w:adjustRightInd/>
      <w:ind w:left="720"/>
      <w:contextualSpacing/>
      <w:textAlignment w:val="auto"/>
    </w:pPr>
    <w:rPr>
      <w:rFonts w:eastAsiaTheme="minorEastAsia"/>
      <w:lang w:eastAsia="en-US"/>
    </w:rPr>
  </w:style>
  <w:style w:type="paragraph" w:customStyle="1" w:styleId="TAJ">
    <w:name w:val="TAJ"/>
    <w:basedOn w:val="TH"/>
    <w:rsid w:val="00796455"/>
    <w:pPr>
      <w:overflowPunct/>
      <w:autoSpaceDE/>
      <w:autoSpaceDN/>
      <w:adjustRightInd/>
      <w:textAlignment w:val="auto"/>
    </w:pPr>
    <w:rPr>
      <w:rFonts w:eastAsia="SimSun"/>
      <w:lang w:eastAsia="x-none"/>
    </w:rPr>
  </w:style>
  <w:style w:type="paragraph" w:styleId="IndexHeading">
    <w:name w:val="index heading"/>
    <w:basedOn w:val="Normal"/>
    <w:next w:val="Normal"/>
    <w:rsid w:val="00796455"/>
    <w:pPr>
      <w:pBdr>
        <w:top w:val="single" w:sz="12" w:space="0" w:color="auto"/>
      </w:pBdr>
      <w:overflowPunct/>
      <w:autoSpaceDE/>
      <w:autoSpaceDN/>
      <w:adjustRightInd/>
      <w:spacing w:before="360" w:after="240"/>
      <w:textAlignment w:val="auto"/>
    </w:pPr>
    <w:rPr>
      <w:rFonts w:eastAsia="SimSun"/>
      <w:b/>
      <w:i/>
      <w:sz w:val="26"/>
      <w:lang w:eastAsia="zh-CN"/>
    </w:rPr>
  </w:style>
  <w:style w:type="paragraph" w:customStyle="1" w:styleId="INDENT1">
    <w:name w:val="INDENT1"/>
    <w:basedOn w:val="Normal"/>
    <w:rsid w:val="00796455"/>
    <w:pPr>
      <w:overflowPunct/>
      <w:autoSpaceDE/>
      <w:autoSpaceDN/>
      <w:adjustRightInd/>
      <w:ind w:left="851"/>
      <w:textAlignment w:val="auto"/>
    </w:pPr>
    <w:rPr>
      <w:rFonts w:eastAsia="SimSun"/>
      <w:lang w:eastAsia="zh-CN"/>
    </w:rPr>
  </w:style>
  <w:style w:type="paragraph" w:customStyle="1" w:styleId="INDENT2">
    <w:name w:val="INDENT2"/>
    <w:basedOn w:val="Normal"/>
    <w:rsid w:val="00796455"/>
    <w:pPr>
      <w:overflowPunct/>
      <w:autoSpaceDE/>
      <w:autoSpaceDN/>
      <w:adjustRightInd/>
      <w:ind w:left="1135" w:hanging="284"/>
      <w:textAlignment w:val="auto"/>
    </w:pPr>
    <w:rPr>
      <w:rFonts w:eastAsia="SimSun"/>
      <w:lang w:eastAsia="zh-CN"/>
    </w:rPr>
  </w:style>
  <w:style w:type="paragraph" w:customStyle="1" w:styleId="INDENT3">
    <w:name w:val="INDENT3"/>
    <w:basedOn w:val="Normal"/>
    <w:rsid w:val="00796455"/>
    <w:pPr>
      <w:overflowPunct/>
      <w:autoSpaceDE/>
      <w:autoSpaceDN/>
      <w:adjustRightInd/>
      <w:ind w:left="1701" w:hanging="567"/>
      <w:textAlignment w:val="auto"/>
    </w:pPr>
    <w:rPr>
      <w:rFonts w:eastAsia="SimSun"/>
      <w:lang w:eastAsia="zh-CN"/>
    </w:rPr>
  </w:style>
  <w:style w:type="paragraph" w:customStyle="1" w:styleId="FigureTitle">
    <w:name w:val="Figure_Title"/>
    <w:basedOn w:val="Normal"/>
    <w:next w:val="Normal"/>
    <w:rsid w:val="00796455"/>
    <w:pPr>
      <w:keepLines/>
      <w:tabs>
        <w:tab w:val="left" w:pos="794"/>
        <w:tab w:val="left" w:pos="1191"/>
        <w:tab w:val="left" w:pos="1588"/>
        <w:tab w:val="left" w:pos="1985"/>
      </w:tabs>
      <w:overflowPunct/>
      <w:autoSpaceDE/>
      <w:autoSpaceDN/>
      <w:adjustRightInd/>
      <w:spacing w:before="120" w:after="480"/>
      <w:jc w:val="center"/>
      <w:textAlignment w:val="auto"/>
    </w:pPr>
    <w:rPr>
      <w:rFonts w:eastAsia="SimSun"/>
      <w:b/>
      <w:sz w:val="24"/>
      <w:lang w:eastAsia="zh-CN"/>
    </w:rPr>
  </w:style>
  <w:style w:type="paragraph" w:customStyle="1" w:styleId="CouvRecTitle">
    <w:name w:val="Couv Rec Title"/>
    <w:basedOn w:val="Normal"/>
    <w:rsid w:val="00796455"/>
    <w:pPr>
      <w:keepNext/>
      <w:keepLines/>
      <w:overflowPunct/>
      <w:autoSpaceDE/>
      <w:autoSpaceDN/>
      <w:adjustRightInd/>
      <w:spacing w:before="240"/>
      <w:ind w:left="1418"/>
      <w:textAlignment w:val="auto"/>
    </w:pPr>
    <w:rPr>
      <w:rFonts w:ascii="Arial" w:eastAsia="SimSun" w:hAnsi="Arial"/>
      <w:b/>
      <w:sz w:val="36"/>
      <w:lang w:eastAsia="zh-CN"/>
    </w:rPr>
  </w:style>
  <w:style w:type="paragraph" w:styleId="Caption">
    <w:name w:val="caption"/>
    <w:basedOn w:val="Normal"/>
    <w:next w:val="Normal"/>
    <w:qFormat/>
    <w:rsid w:val="00796455"/>
    <w:pPr>
      <w:overflowPunct/>
      <w:autoSpaceDE/>
      <w:autoSpaceDN/>
      <w:adjustRightInd/>
      <w:spacing w:before="120" w:after="120"/>
      <w:textAlignment w:val="auto"/>
    </w:pPr>
    <w:rPr>
      <w:rFonts w:eastAsia="SimSun"/>
      <w:b/>
      <w:lang w:eastAsia="zh-CN"/>
    </w:rPr>
  </w:style>
  <w:style w:type="paragraph" w:styleId="PlainText">
    <w:name w:val="Plain Text"/>
    <w:basedOn w:val="Normal"/>
    <w:link w:val="PlainTextChar"/>
    <w:rsid w:val="00796455"/>
    <w:pPr>
      <w:overflowPunct/>
      <w:autoSpaceDE/>
      <w:autoSpaceDN/>
      <w:adjustRightInd/>
      <w:textAlignment w:val="auto"/>
    </w:pPr>
    <w:rPr>
      <w:rFonts w:ascii="Courier New" w:hAnsi="Courier New"/>
      <w:lang w:eastAsia="zh-CN"/>
    </w:rPr>
  </w:style>
  <w:style w:type="character" w:customStyle="1" w:styleId="PlainTextChar">
    <w:name w:val="Plain Text Char"/>
    <w:basedOn w:val="DefaultParagraphFont"/>
    <w:link w:val="PlainText"/>
    <w:rsid w:val="00796455"/>
    <w:rPr>
      <w:rFonts w:ascii="Courier New" w:eastAsia="Times New Roman" w:hAnsi="Courier New"/>
      <w:lang w:val="en-GB" w:eastAsia="zh-CN"/>
    </w:rPr>
  </w:style>
  <w:style w:type="paragraph" w:styleId="TOCHeading">
    <w:name w:val="TOC Heading"/>
    <w:basedOn w:val="Heading1"/>
    <w:next w:val="Normal"/>
    <w:uiPriority w:val="39"/>
    <w:unhideWhenUsed/>
    <w:qFormat/>
    <w:rsid w:val="00796455"/>
    <w:pPr>
      <w:pBdr>
        <w:top w:val="none" w:sz="0" w:space="0" w:color="auto"/>
      </w:pBdr>
      <w:overflowPunct/>
      <w:autoSpaceDE/>
      <w:autoSpaceDN/>
      <w:adjustRightInd/>
      <w:spacing w:after="0" w:line="259" w:lineRule="auto"/>
      <w:ind w:left="0" w:firstLine="0"/>
      <w:textAlignment w:val="auto"/>
      <w:outlineLvl w:val="9"/>
    </w:pPr>
    <w:rPr>
      <w:rFonts w:ascii="Cambria" w:eastAsia="SimSun" w:hAnsi="Cambria"/>
      <w:color w:val="365F91"/>
      <w:sz w:val="32"/>
      <w:szCs w:val="32"/>
      <w:lang w:eastAsia="en-US"/>
    </w:rPr>
  </w:style>
  <w:style w:type="paragraph" w:customStyle="1" w:styleId="2">
    <w:name w:val="2"/>
    <w:semiHidden/>
    <w:rsid w:val="00796455"/>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Bibliography">
    <w:name w:val="Bibliography"/>
    <w:basedOn w:val="Normal"/>
    <w:next w:val="Normal"/>
    <w:uiPriority w:val="37"/>
    <w:semiHidden/>
    <w:unhideWhenUsed/>
    <w:rsid w:val="004D7C60"/>
  </w:style>
  <w:style w:type="paragraph" w:styleId="BlockText">
    <w:name w:val="Block Text"/>
    <w:basedOn w:val="Normal"/>
    <w:semiHidden/>
    <w:unhideWhenUsed/>
    <w:rsid w:val="004D7C6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semiHidden/>
    <w:unhideWhenUsed/>
    <w:rsid w:val="004D7C60"/>
    <w:pPr>
      <w:spacing w:after="120" w:line="480" w:lineRule="auto"/>
    </w:pPr>
  </w:style>
  <w:style w:type="character" w:customStyle="1" w:styleId="BodyText2Char">
    <w:name w:val="Body Text 2 Char"/>
    <w:basedOn w:val="DefaultParagraphFont"/>
    <w:link w:val="BodyText2"/>
    <w:semiHidden/>
    <w:rsid w:val="004D7C60"/>
    <w:rPr>
      <w:rFonts w:eastAsia="Times New Roman"/>
      <w:lang w:val="en-GB" w:eastAsia="en-GB"/>
    </w:rPr>
  </w:style>
  <w:style w:type="paragraph" w:styleId="BodyText3">
    <w:name w:val="Body Text 3"/>
    <w:basedOn w:val="Normal"/>
    <w:link w:val="BodyText3Char"/>
    <w:semiHidden/>
    <w:unhideWhenUsed/>
    <w:rsid w:val="004D7C60"/>
    <w:pPr>
      <w:spacing w:after="120"/>
    </w:pPr>
    <w:rPr>
      <w:sz w:val="16"/>
      <w:szCs w:val="16"/>
    </w:rPr>
  </w:style>
  <w:style w:type="character" w:customStyle="1" w:styleId="BodyText3Char">
    <w:name w:val="Body Text 3 Char"/>
    <w:basedOn w:val="DefaultParagraphFont"/>
    <w:link w:val="BodyText3"/>
    <w:semiHidden/>
    <w:rsid w:val="004D7C60"/>
    <w:rPr>
      <w:rFonts w:eastAsia="Times New Roman"/>
      <w:sz w:val="16"/>
      <w:szCs w:val="16"/>
      <w:lang w:val="en-GB" w:eastAsia="en-GB"/>
    </w:rPr>
  </w:style>
  <w:style w:type="paragraph" w:styleId="BodyTextFirstIndent">
    <w:name w:val="Body Text First Indent"/>
    <w:basedOn w:val="BodyText"/>
    <w:link w:val="BodyTextFirstIndentChar"/>
    <w:rsid w:val="004D7C60"/>
    <w:pPr>
      <w:spacing w:after="180"/>
      <w:ind w:firstLine="360"/>
    </w:pPr>
  </w:style>
  <w:style w:type="character" w:customStyle="1" w:styleId="BodyTextFirstIndentChar">
    <w:name w:val="Body Text First Indent Char"/>
    <w:basedOn w:val="BodyTextChar"/>
    <w:link w:val="BodyTextFirstIndent"/>
    <w:rsid w:val="004D7C60"/>
    <w:rPr>
      <w:rFonts w:eastAsia="Times New Roman"/>
      <w:lang w:val="en-GB" w:eastAsia="en-GB"/>
    </w:rPr>
  </w:style>
  <w:style w:type="paragraph" w:styleId="BodyTextIndent">
    <w:name w:val="Body Text Indent"/>
    <w:basedOn w:val="Normal"/>
    <w:link w:val="BodyTextIndentChar"/>
    <w:semiHidden/>
    <w:unhideWhenUsed/>
    <w:rsid w:val="004D7C60"/>
    <w:pPr>
      <w:spacing w:after="120"/>
      <w:ind w:left="283"/>
    </w:pPr>
  </w:style>
  <w:style w:type="character" w:customStyle="1" w:styleId="BodyTextIndentChar">
    <w:name w:val="Body Text Indent Char"/>
    <w:basedOn w:val="DefaultParagraphFont"/>
    <w:link w:val="BodyTextIndent"/>
    <w:semiHidden/>
    <w:rsid w:val="004D7C60"/>
    <w:rPr>
      <w:rFonts w:eastAsia="Times New Roman"/>
      <w:lang w:val="en-GB" w:eastAsia="en-GB"/>
    </w:rPr>
  </w:style>
  <w:style w:type="paragraph" w:styleId="BodyTextFirstIndent2">
    <w:name w:val="Body Text First Indent 2"/>
    <w:basedOn w:val="BodyTextIndent"/>
    <w:link w:val="BodyTextFirstIndent2Char"/>
    <w:semiHidden/>
    <w:unhideWhenUsed/>
    <w:rsid w:val="004D7C60"/>
    <w:pPr>
      <w:spacing w:after="180"/>
      <w:ind w:left="360" w:firstLine="360"/>
    </w:pPr>
  </w:style>
  <w:style w:type="character" w:customStyle="1" w:styleId="BodyTextFirstIndent2Char">
    <w:name w:val="Body Text First Indent 2 Char"/>
    <w:basedOn w:val="BodyTextIndentChar"/>
    <w:link w:val="BodyTextFirstIndent2"/>
    <w:semiHidden/>
    <w:rsid w:val="004D7C60"/>
    <w:rPr>
      <w:rFonts w:eastAsia="Times New Roman"/>
      <w:lang w:val="en-GB" w:eastAsia="en-GB"/>
    </w:rPr>
  </w:style>
  <w:style w:type="paragraph" w:styleId="BodyTextIndent2">
    <w:name w:val="Body Text Indent 2"/>
    <w:basedOn w:val="Normal"/>
    <w:link w:val="BodyTextIndent2Char"/>
    <w:semiHidden/>
    <w:unhideWhenUsed/>
    <w:rsid w:val="004D7C60"/>
    <w:pPr>
      <w:spacing w:after="120" w:line="480" w:lineRule="auto"/>
      <w:ind w:left="283"/>
    </w:pPr>
  </w:style>
  <w:style w:type="character" w:customStyle="1" w:styleId="BodyTextIndent2Char">
    <w:name w:val="Body Text Indent 2 Char"/>
    <w:basedOn w:val="DefaultParagraphFont"/>
    <w:link w:val="BodyTextIndent2"/>
    <w:semiHidden/>
    <w:rsid w:val="004D7C60"/>
    <w:rPr>
      <w:rFonts w:eastAsia="Times New Roman"/>
      <w:lang w:val="en-GB" w:eastAsia="en-GB"/>
    </w:rPr>
  </w:style>
  <w:style w:type="paragraph" w:styleId="BodyTextIndent3">
    <w:name w:val="Body Text Indent 3"/>
    <w:basedOn w:val="Normal"/>
    <w:link w:val="BodyTextIndent3Char"/>
    <w:semiHidden/>
    <w:unhideWhenUsed/>
    <w:rsid w:val="004D7C60"/>
    <w:pPr>
      <w:spacing w:after="120"/>
      <w:ind w:left="283"/>
    </w:pPr>
    <w:rPr>
      <w:sz w:val="16"/>
      <w:szCs w:val="16"/>
    </w:rPr>
  </w:style>
  <w:style w:type="character" w:customStyle="1" w:styleId="BodyTextIndent3Char">
    <w:name w:val="Body Text Indent 3 Char"/>
    <w:basedOn w:val="DefaultParagraphFont"/>
    <w:link w:val="BodyTextIndent3"/>
    <w:semiHidden/>
    <w:rsid w:val="004D7C60"/>
    <w:rPr>
      <w:rFonts w:eastAsia="Times New Roman"/>
      <w:sz w:val="16"/>
      <w:szCs w:val="16"/>
      <w:lang w:val="en-GB" w:eastAsia="en-GB"/>
    </w:rPr>
  </w:style>
  <w:style w:type="paragraph" w:styleId="Closing">
    <w:name w:val="Closing"/>
    <w:basedOn w:val="Normal"/>
    <w:link w:val="ClosingChar"/>
    <w:semiHidden/>
    <w:unhideWhenUsed/>
    <w:rsid w:val="004D7C60"/>
    <w:pPr>
      <w:spacing w:after="0"/>
      <w:ind w:left="4252"/>
    </w:pPr>
  </w:style>
  <w:style w:type="character" w:customStyle="1" w:styleId="ClosingChar">
    <w:name w:val="Closing Char"/>
    <w:basedOn w:val="DefaultParagraphFont"/>
    <w:link w:val="Closing"/>
    <w:semiHidden/>
    <w:rsid w:val="004D7C60"/>
    <w:rPr>
      <w:rFonts w:eastAsia="Times New Roman"/>
      <w:lang w:val="en-GB" w:eastAsia="en-GB"/>
    </w:rPr>
  </w:style>
  <w:style w:type="paragraph" w:styleId="Date">
    <w:name w:val="Date"/>
    <w:basedOn w:val="Normal"/>
    <w:next w:val="Normal"/>
    <w:link w:val="DateChar"/>
    <w:rsid w:val="004D7C60"/>
  </w:style>
  <w:style w:type="character" w:customStyle="1" w:styleId="DateChar">
    <w:name w:val="Date Char"/>
    <w:basedOn w:val="DefaultParagraphFont"/>
    <w:link w:val="Date"/>
    <w:rsid w:val="004D7C60"/>
    <w:rPr>
      <w:rFonts w:eastAsia="Times New Roman"/>
      <w:lang w:val="en-GB" w:eastAsia="en-GB"/>
    </w:rPr>
  </w:style>
  <w:style w:type="paragraph" w:styleId="E-mailSignature">
    <w:name w:val="E-mail Signature"/>
    <w:basedOn w:val="Normal"/>
    <w:link w:val="E-mailSignatureChar"/>
    <w:semiHidden/>
    <w:unhideWhenUsed/>
    <w:rsid w:val="004D7C60"/>
    <w:pPr>
      <w:spacing w:after="0"/>
    </w:pPr>
  </w:style>
  <w:style w:type="character" w:customStyle="1" w:styleId="E-mailSignatureChar">
    <w:name w:val="E-mail Signature Char"/>
    <w:basedOn w:val="DefaultParagraphFont"/>
    <w:link w:val="E-mailSignature"/>
    <w:semiHidden/>
    <w:rsid w:val="004D7C60"/>
    <w:rPr>
      <w:rFonts w:eastAsia="Times New Roman"/>
      <w:lang w:val="en-GB" w:eastAsia="en-GB"/>
    </w:rPr>
  </w:style>
  <w:style w:type="paragraph" w:styleId="EndnoteText">
    <w:name w:val="endnote text"/>
    <w:basedOn w:val="Normal"/>
    <w:link w:val="EndnoteTextChar"/>
    <w:semiHidden/>
    <w:unhideWhenUsed/>
    <w:rsid w:val="004D7C60"/>
    <w:pPr>
      <w:spacing w:after="0"/>
    </w:pPr>
  </w:style>
  <w:style w:type="character" w:customStyle="1" w:styleId="EndnoteTextChar">
    <w:name w:val="Endnote Text Char"/>
    <w:basedOn w:val="DefaultParagraphFont"/>
    <w:link w:val="EndnoteText"/>
    <w:semiHidden/>
    <w:rsid w:val="004D7C60"/>
    <w:rPr>
      <w:rFonts w:eastAsia="Times New Roman"/>
      <w:lang w:val="en-GB" w:eastAsia="en-GB"/>
    </w:rPr>
  </w:style>
  <w:style w:type="paragraph" w:styleId="EnvelopeAddress">
    <w:name w:val="envelope address"/>
    <w:basedOn w:val="Normal"/>
    <w:semiHidden/>
    <w:unhideWhenUsed/>
    <w:rsid w:val="004D7C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4D7C6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4D7C60"/>
    <w:pPr>
      <w:spacing w:after="0"/>
    </w:pPr>
    <w:rPr>
      <w:i/>
      <w:iCs/>
    </w:rPr>
  </w:style>
  <w:style w:type="character" w:customStyle="1" w:styleId="HTMLAddressChar">
    <w:name w:val="HTML Address Char"/>
    <w:basedOn w:val="DefaultParagraphFont"/>
    <w:link w:val="HTMLAddress"/>
    <w:semiHidden/>
    <w:rsid w:val="004D7C60"/>
    <w:rPr>
      <w:rFonts w:eastAsia="Times New Roman"/>
      <w:i/>
      <w:iCs/>
      <w:lang w:val="en-GB" w:eastAsia="en-GB"/>
    </w:rPr>
  </w:style>
  <w:style w:type="paragraph" w:styleId="HTMLPreformatted">
    <w:name w:val="HTML Preformatted"/>
    <w:basedOn w:val="Normal"/>
    <w:link w:val="HTMLPreformattedChar"/>
    <w:semiHidden/>
    <w:unhideWhenUsed/>
    <w:rsid w:val="004D7C60"/>
    <w:pPr>
      <w:spacing w:after="0"/>
    </w:pPr>
    <w:rPr>
      <w:rFonts w:ascii="Consolas" w:hAnsi="Consolas"/>
    </w:rPr>
  </w:style>
  <w:style w:type="character" w:customStyle="1" w:styleId="HTMLPreformattedChar">
    <w:name w:val="HTML Preformatted Char"/>
    <w:basedOn w:val="DefaultParagraphFont"/>
    <w:link w:val="HTMLPreformatted"/>
    <w:semiHidden/>
    <w:rsid w:val="004D7C60"/>
    <w:rPr>
      <w:rFonts w:ascii="Consolas" w:eastAsia="Times New Roman" w:hAnsi="Consolas"/>
      <w:lang w:val="en-GB" w:eastAsia="en-GB"/>
    </w:rPr>
  </w:style>
  <w:style w:type="paragraph" w:styleId="Index3">
    <w:name w:val="index 3"/>
    <w:basedOn w:val="Normal"/>
    <w:next w:val="Normal"/>
    <w:semiHidden/>
    <w:unhideWhenUsed/>
    <w:rsid w:val="004D7C60"/>
    <w:pPr>
      <w:spacing w:after="0"/>
      <w:ind w:left="600" w:hanging="200"/>
    </w:pPr>
  </w:style>
  <w:style w:type="paragraph" w:styleId="Index4">
    <w:name w:val="index 4"/>
    <w:basedOn w:val="Normal"/>
    <w:next w:val="Normal"/>
    <w:semiHidden/>
    <w:unhideWhenUsed/>
    <w:rsid w:val="004D7C60"/>
    <w:pPr>
      <w:spacing w:after="0"/>
      <w:ind w:left="800" w:hanging="200"/>
    </w:pPr>
  </w:style>
  <w:style w:type="paragraph" w:styleId="Index5">
    <w:name w:val="index 5"/>
    <w:basedOn w:val="Normal"/>
    <w:next w:val="Normal"/>
    <w:semiHidden/>
    <w:unhideWhenUsed/>
    <w:rsid w:val="004D7C60"/>
    <w:pPr>
      <w:spacing w:after="0"/>
      <w:ind w:left="1000" w:hanging="200"/>
    </w:pPr>
  </w:style>
  <w:style w:type="paragraph" w:styleId="Index6">
    <w:name w:val="index 6"/>
    <w:basedOn w:val="Normal"/>
    <w:next w:val="Normal"/>
    <w:semiHidden/>
    <w:unhideWhenUsed/>
    <w:rsid w:val="004D7C60"/>
    <w:pPr>
      <w:spacing w:after="0"/>
      <w:ind w:left="1200" w:hanging="200"/>
    </w:pPr>
  </w:style>
  <w:style w:type="paragraph" w:styleId="Index7">
    <w:name w:val="index 7"/>
    <w:basedOn w:val="Normal"/>
    <w:next w:val="Normal"/>
    <w:semiHidden/>
    <w:unhideWhenUsed/>
    <w:rsid w:val="004D7C60"/>
    <w:pPr>
      <w:spacing w:after="0"/>
      <w:ind w:left="1400" w:hanging="200"/>
    </w:pPr>
  </w:style>
  <w:style w:type="paragraph" w:styleId="Index8">
    <w:name w:val="index 8"/>
    <w:basedOn w:val="Normal"/>
    <w:next w:val="Normal"/>
    <w:semiHidden/>
    <w:unhideWhenUsed/>
    <w:rsid w:val="004D7C60"/>
    <w:pPr>
      <w:spacing w:after="0"/>
      <w:ind w:left="1600" w:hanging="200"/>
    </w:pPr>
  </w:style>
  <w:style w:type="paragraph" w:styleId="Index9">
    <w:name w:val="index 9"/>
    <w:basedOn w:val="Normal"/>
    <w:next w:val="Normal"/>
    <w:semiHidden/>
    <w:unhideWhenUsed/>
    <w:rsid w:val="004D7C60"/>
    <w:pPr>
      <w:spacing w:after="0"/>
      <w:ind w:left="1800" w:hanging="200"/>
    </w:pPr>
  </w:style>
  <w:style w:type="paragraph" w:styleId="IntenseQuote">
    <w:name w:val="Intense Quote"/>
    <w:basedOn w:val="Normal"/>
    <w:next w:val="Normal"/>
    <w:link w:val="IntenseQuoteChar"/>
    <w:uiPriority w:val="30"/>
    <w:qFormat/>
    <w:rsid w:val="004D7C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D7C60"/>
    <w:rPr>
      <w:rFonts w:eastAsia="Times New Roman"/>
      <w:i/>
      <w:iCs/>
      <w:color w:val="4472C4" w:themeColor="accent1"/>
      <w:lang w:val="en-GB" w:eastAsia="en-GB"/>
    </w:rPr>
  </w:style>
  <w:style w:type="paragraph" w:styleId="ListContinue">
    <w:name w:val="List Continue"/>
    <w:basedOn w:val="Normal"/>
    <w:semiHidden/>
    <w:unhideWhenUsed/>
    <w:rsid w:val="004D7C60"/>
    <w:pPr>
      <w:spacing w:after="120"/>
      <w:ind w:left="283"/>
      <w:contextualSpacing/>
    </w:pPr>
  </w:style>
  <w:style w:type="paragraph" w:styleId="ListContinue2">
    <w:name w:val="List Continue 2"/>
    <w:basedOn w:val="Normal"/>
    <w:semiHidden/>
    <w:unhideWhenUsed/>
    <w:rsid w:val="004D7C60"/>
    <w:pPr>
      <w:spacing w:after="120"/>
      <w:ind w:left="566"/>
      <w:contextualSpacing/>
    </w:pPr>
  </w:style>
  <w:style w:type="paragraph" w:styleId="ListContinue3">
    <w:name w:val="List Continue 3"/>
    <w:basedOn w:val="Normal"/>
    <w:semiHidden/>
    <w:unhideWhenUsed/>
    <w:rsid w:val="004D7C60"/>
    <w:pPr>
      <w:spacing w:after="120"/>
      <w:ind w:left="849"/>
      <w:contextualSpacing/>
    </w:pPr>
  </w:style>
  <w:style w:type="paragraph" w:styleId="ListContinue4">
    <w:name w:val="List Continue 4"/>
    <w:basedOn w:val="Normal"/>
    <w:semiHidden/>
    <w:unhideWhenUsed/>
    <w:rsid w:val="004D7C60"/>
    <w:pPr>
      <w:spacing w:after="120"/>
      <w:ind w:left="1132"/>
      <w:contextualSpacing/>
    </w:pPr>
  </w:style>
  <w:style w:type="paragraph" w:styleId="ListContinue5">
    <w:name w:val="List Continue 5"/>
    <w:basedOn w:val="Normal"/>
    <w:semiHidden/>
    <w:unhideWhenUsed/>
    <w:rsid w:val="004D7C60"/>
    <w:pPr>
      <w:spacing w:after="120"/>
      <w:ind w:left="1415"/>
      <w:contextualSpacing/>
    </w:pPr>
  </w:style>
  <w:style w:type="paragraph" w:styleId="ListNumber3">
    <w:name w:val="List Number 3"/>
    <w:basedOn w:val="Normal"/>
    <w:semiHidden/>
    <w:unhideWhenUsed/>
    <w:rsid w:val="004D7C60"/>
    <w:pPr>
      <w:numPr>
        <w:numId w:val="2"/>
      </w:numPr>
      <w:contextualSpacing/>
    </w:pPr>
  </w:style>
  <w:style w:type="paragraph" w:styleId="ListNumber4">
    <w:name w:val="List Number 4"/>
    <w:basedOn w:val="Normal"/>
    <w:semiHidden/>
    <w:unhideWhenUsed/>
    <w:rsid w:val="004D7C60"/>
    <w:pPr>
      <w:numPr>
        <w:numId w:val="3"/>
      </w:numPr>
      <w:contextualSpacing/>
    </w:pPr>
  </w:style>
  <w:style w:type="paragraph" w:styleId="ListNumber5">
    <w:name w:val="List Number 5"/>
    <w:basedOn w:val="Normal"/>
    <w:semiHidden/>
    <w:unhideWhenUsed/>
    <w:rsid w:val="004D7C60"/>
    <w:pPr>
      <w:numPr>
        <w:numId w:val="4"/>
      </w:numPr>
      <w:contextualSpacing/>
    </w:pPr>
  </w:style>
  <w:style w:type="paragraph" w:styleId="MacroText">
    <w:name w:val="macro"/>
    <w:link w:val="MacroTextChar"/>
    <w:semiHidden/>
    <w:unhideWhenUsed/>
    <w:rsid w:val="004D7C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semiHidden/>
    <w:rsid w:val="004D7C60"/>
    <w:rPr>
      <w:rFonts w:ascii="Consolas" w:eastAsia="Times New Roman" w:hAnsi="Consolas"/>
      <w:lang w:val="en-GB" w:eastAsia="en-GB"/>
    </w:rPr>
  </w:style>
  <w:style w:type="paragraph" w:styleId="MessageHeader">
    <w:name w:val="Message Header"/>
    <w:basedOn w:val="Normal"/>
    <w:link w:val="MessageHeaderChar"/>
    <w:semiHidden/>
    <w:unhideWhenUsed/>
    <w:rsid w:val="004D7C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4D7C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4D7C60"/>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semiHidden/>
    <w:unhideWhenUsed/>
    <w:rsid w:val="004D7C60"/>
    <w:rPr>
      <w:sz w:val="24"/>
      <w:szCs w:val="24"/>
    </w:rPr>
  </w:style>
  <w:style w:type="paragraph" w:styleId="NormalIndent">
    <w:name w:val="Normal Indent"/>
    <w:basedOn w:val="Normal"/>
    <w:semiHidden/>
    <w:unhideWhenUsed/>
    <w:rsid w:val="004D7C60"/>
    <w:pPr>
      <w:ind w:left="720"/>
    </w:pPr>
  </w:style>
  <w:style w:type="paragraph" w:styleId="NoteHeading">
    <w:name w:val="Note Heading"/>
    <w:basedOn w:val="Normal"/>
    <w:next w:val="Normal"/>
    <w:link w:val="NoteHeadingChar"/>
    <w:semiHidden/>
    <w:unhideWhenUsed/>
    <w:rsid w:val="004D7C60"/>
    <w:pPr>
      <w:spacing w:after="0"/>
    </w:pPr>
  </w:style>
  <w:style w:type="character" w:customStyle="1" w:styleId="NoteHeadingChar">
    <w:name w:val="Note Heading Char"/>
    <w:basedOn w:val="DefaultParagraphFont"/>
    <w:link w:val="NoteHeading"/>
    <w:semiHidden/>
    <w:rsid w:val="004D7C60"/>
    <w:rPr>
      <w:rFonts w:eastAsia="Times New Roman"/>
      <w:lang w:val="en-GB" w:eastAsia="en-GB"/>
    </w:rPr>
  </w:style>
  <w:style w:type="paragraph" w:styleId="Quote">
    <w:name w:val="Quote"/>
    <w:basedOn w:val="Normal"/>
    <w:next w:val="Normal"/>
    <w:link w:val="QuoteChar"/>
    <w:uiPriority w:val="29"/>
    <w:qFormat/>
    <w:rsid w:val="004D7C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D7C60"/>
    <w:rPr>
      <w:rFonts w:eastAsia="Times New Roman"/>
      <w:i/>
      <w:iCs/>
      <w:color w:val="404040" w:themeColor="text1" w:themeTint="BF"/>
      <w:lang w:val="en-GB" w:eastAsia="en-GB"/>
    </w:rPr>
  </w:style>
  <w:style w:type="paragraph" w:styleId="Salutation">
    <w:name w:val="Salutation"/>
    <w:basedOn w:val="Normal"/>
    <w:next w:val="Normal"/>
    <w:link w:val="SalutationChar"/>
    <w:rsid w:val="004D7C60"/>
  </w:style>
  <w:style w:type="character" w:customStyle="1" w:styleId="SalutationChar">
    <w:name w:val="Salutation Char"/>
    <w:basedOn w:val="DefaultParagraphFont"/>
    <w:link w:val="Salutation"/>
    <w:rsid w:val="004D7C60"/>
    <w:rPr>
      <w:rFonts w:eastAsia="Times New Roman"/>
      <w:lang w:val="en-GB" w:eastAsia="en-GB"/>
    </w:rPr>
  </w:style>
  <w:style w:type="paragraph" w:styleId="Signature">
    <w:name w:val="Signature"/>
    <w:basedOn w:val="Normal"/>
    <w:link w:val="SignatureChar"/>
    <w:semiHidden/>
    <w:unhideWhenUsed/>
    <w:rsid w:val="004D7C60"/>
    <w:pPr>
      <w:spacing w:after="0"/>
      <w:ind w:left="4252"/>
    </w:pPr>
  </w:style>
  <w:style w:type="character" w:customStyle="1" w:styleId="SignatureChar">
    <w:name w:val="Signature Char"/>
    <w:basedOn w:val="DefaultParagraphFont"/>
    <w:link w:val="Signature"/>
    <w:semiHidden/>
    <w:rsid w:val="004D7C60"/>
    <w:rPr>
      <w:rFonts w:eastAsia="Times New Roman"/>
      <w:lang w:val="en-GB" w:eastAsia="en-GB"/>
    </w:rPr>
  </w:style>
  <w:style w:type="paragraph" w:styleId="Subtitle">
    <w:name w:val="Subtitle"/>
    <w:basedOn w:val="Normal"/>
    <w:next w:val="Normal"/>
    <w:link w:val="SubtitleChar"/>
    <w:qFormat/>
    <w:rsid w:val="004D7C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D7C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4D7C60"/>
    <w:pPr>
      <w:spacing w:after="0"/>
      <w:ind w:left="200" w:hanging="200"/>
    </w:pPr>
  </w:style>
  <w:style w:type="paragraph" w:styleId="TableofFigures">
    <w:name w:val="table of figures"/>
    <w:basedOn w:val="Normal"/>
    <w:next w:val="Normal"/>
    <w:semiHidden/>
    <w:unhideWhenUsed/>
    <w:rsid w:val="004D7C60"/>
    <w:pPr>
      <w:spacing w:after="0"/>
    </w:pPr>
  </w:style>
  <w:style w:type="paragraph" w:styleId="Title">
    <w:name w:val="Title"/>
    <w:basedOn w:val="Normal"/>
    <w:next w:val="Normal"/>
    <w:link w:val="TitleChar"/>
    <w:qFormat/>
    <w:rsid w:val="004D7C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D7C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4D7C60"/>
    <w:pPr>
      <w:spacing w:before="120"/>
    </w:pPr>
    <w:rPr>
      <w:rFonts w:asciiTheme="majorHAnsi" w:eastAsiaTheme="majorEastAsia" w:hAnsiTheme="majorHAnsi" w:cstheme="majorBidi"/>
      <w:b/>
      <w:bCs/>
      <w:sz w:val="24"/>
      <w:szCs w:val="24"/>
    </w:rPr>
  </w:style>
  <w:style w:type="paragraph" w:customStyle="1" w:styleId="no0">
    <w:name w:val="no"/>
    <w:basedOn w:val="Normal"/>
    <w:rsid w:val="00194E71"/>
    <w:pPr>
      <w:overflowPunct/>
      <w:autoSpaceDE/>
      <w:autoSpaceDN/>
      <w:adjustRightInd/>
      <w:spacing w:before="100" w:beforeAutospacing="1" w:after="100" w:afterAutospacing="1"/>
      <w:textAlignment w:val="auto"/>
    </w:pPr>
    <w:rPr>
      <w:sz w:val="24"/>
      <w:szCs w:val="24"/>
    </w:rPr>
  </w:style>
  <w:style w:type="character" w:customStyle="1" w:styleId="B3Char">
    <w:name w:val="B3 Char"/>
    <w:rsid w:val="00546229"/>
    <w:rPr>
      <w:rFonts w:ascii="Times New Roman" w:hAnsi="Times New Roman"/>
      <w:lang w:val="en-GB" w:eastAsia="en-US"/>
    </w:rPr>
  </w:style>
  <w:style w:type="character" w:customStyle="1" w:styleId="TFCharChar">
    <w:name w:val="TF Char Char"/>
    <w:rsid w:val="00DE07BC"/>
    <w:rPr>
      <w:rFonts w:ascii="Arial" w:hAnsi="Arial"/>
      <w:b/>
      <w:lang w:val="en-GB" w:eastAsia="en-US"/>
    </w:rPr>
  </w:style>
  <w:style w:type="character" w:customStyle="1" w:styleId="BodyTextFirstIndentChar1">
    <w:name w:val="Body Text First Indent Char1"/>
    <w:basedOn w:val="DefaultParagraphFont"/>
    <w:rsid w:val="00FF15B8"/>
  </w:style>
  <w:style w:type="character" w:customStyle="1" w:styleId="EXChar">
    <w:name w:val="EX Char"/>
    <w:locked/>
    <w:rsid w:val="0060715A"/>
    <w:rPr>
      <w:rFonts w:ascii="Times New Roman" w:hAnsi="Times New Roman"/>
      <w:lang w:val="en-GB" w:eastAsia="en-US"/>
    </w:rPr>
  </w:style>
  <w:style w:type="table" w:styleId="TableGrid">
    <w:name w:val="Table Grid"/>
    <w:basedOn w:val="TableNormal"/>
    <w:rsid w:val="00E10D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basedOn w:val="DefaultParagraphFont"/>
    <w:rsid w:val="003C0A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1652">
      <w:bodyDiv w:val="1"/>
      <w:marLeft w:val="0"/>
      <w:marRight w:val="0"/>
      <w:marTop w:val="0"/>
      <w:marBottom w:val="0"/>
      <w:divBdr>
        <w:top w:val="none" w:sz="0" w:space="0" w:color="auto"/>
        <w:left w:val="none" w:sz="0" w:space="0" w:color="auto"/>
        <w:bottom w:val="none" w:sz="0" w:space="0" w:color="auto"/>
        <w:right w:val="none" w:sz="0" w:space="0" w:color="auto"/>
      </w:divBdr>
    </w:div>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277952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5636833">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9378879">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0688085">
      <w:bodyDiv w:val="1"/>
      <w:marLeft w:val="0"/>
      <w:marRight w:val="0"/>
      <w:marTop w:val="0"/>
      <w:marBottom w:val="0"/>
      <w:divBdr>
        <w:top w:val="none" w:sz="0" w:space="0" w:color="auto"/>
        <w:left w:val="none" w:sz="0" w:space="0" w:color="auto"/>
        <w:bottom w:val="none" w:sz="0" w:space="0" w:color="auto"/>
        <w:right w:val="none" w:sz="0" w:space="0" w:color="auto"/>
      </w:divBdr>
    </w:div>
    <w:div w:id="10844327">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2921156">
      <w:bodyDiv w:val="1"/>
      <w:marLeft w:val="0"/>
      <w:marRight w:val="0"/>
      <w:marTop w:val="0"/>
      <w:marBottom w:val="0"/>
      <w:divBdr>
        <w:top w:val="none" w:sz="0" w:space="0" w:color="auto"/>
        <w:left w:val="none" w:sz="0" w:space="0" w:color="auto"/>
        <w:bottom w:val="none" w:sz="0" w:space="0" w:color="auto"/>
        <w:right w:val="none" w:sz="0" w:space="0" w:color="auto"/>
      </w:divBdr>
    </w:div>
    <w:div w:id="13657759">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165921">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19933781">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2677447">
      <w:bodyDiv w:val="1"/>
      <w:marLeft w:val="0"/>
      <w:marRight w:val="0"/>
      <w:marTop w:val="0"/>
      <w:marBottom w:val="0"/>
      <w:divBdr>
        <w:top w:val="none" w:sz="0" w:space="0" w:color="auto"/>
        <w:left w:val="none" w:sz="0" w:space="0" w:color="auto"/>
        <w:bottom w:val="none" w:sz="0" w:space="0" w:color="auto"/>
        <w:right w:val="none" w:sz="0" w:space="0" w:color="auto"/>
      </w:divBdr>
    </w:div>
    <w:div w:id="24182916">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5913801">
      <w:bodyDiv w:val="1"/>
      <w:marLeft w:val="0"/>
      <w:marRight w:val="0"/>
      <w:marTop w:val="0"/>
      <w:marBottom w:val="0"/>
      <w:divBdr>
        <w:top w:val="none" w:sz="0" w:space="0" w:color="auto"/>
        <w:left w:val="none" w:sz="0" w:space="0" w:color="auto"/>
        <w:bottom w:val="none" w:sz="0" w:space="0" w:color="auto"/>
        <w:right w:val="none" w:sz="0" w:space="0" w:color="auto"/>
      </w:divBdr>
    </w:div>
    <w:div w:id="27269089">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27921926">
      <w:bodyDiv w:val="1"/>
      <w:marLeft w:val="0"/>
      <w:marRight w:val="0"/>
      <w:marTop w:val="0"/>
      <w:marBottom w:val="0"/>
      <w:divBdr>
        <w:top w:val="none" w:sz="0" w:space="0" w:color="auto"/>
        <w:left w:val="none" w:sz="0" w:space="0" w:color="auto"/>
        <w:bottom w:val="none" w:sz="0" w:space="0" w:color="auto"/>
        <w:right w:val="none" w:sz="0" w:space="0" w:color="auto"/>
      </w:divBdr>
    </w:div>
    <w:div w:id="28264554">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350067">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479954">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1908073">
      <w:bodyDiv w:val="1"/>
      <w:marLeft w:val="0"/>
      <w:marRight w:val="0"/>
      <w:marTop w:val="0"/>
      <w:marBottom w:val="0"/>
      <w:divBdr>
        <w:top w:val="none" w:sz="0" w:space="0" w:color="auto"/>
        <w:left w:val="none" w:sz="0" w:space="0" w:color="auto"/>
        <w:bottom w:val="none" w:sz="0" w:space="0" w:color="auto"/>
        <w:right w:val="none" w:sz="0" w:space="0" w:color="auto"/>
      </w:divBdr>
    </w:div>
    <w:div w:id="42947651">
      <w:bodyDiv w:val="1"/>
      <w:marLeft w:val="0"/>
      <w:marRight w:val="0"/>
      <w:marTop w:val="0"/>
      <w:marBottom w:val="0"/>
      <w:divBdr>
        <w:top w:val="none" w:sz="0" w:space="0" w:color="auto"/>
        <w:left w:val="none" w:sz="0" w:space="0" w:color="auto"/>
        <w:bottom w:val="none" w:sz="0" w:space="0" w:color="auto"/>
        <w:right w:val="none" w:sz="0" w:space="0" w:color="auto"/>
      </w:divBdr>
    </w:div>
    <w:div w:id="43067661">
      <w:bodyDiv w:val="1"/>
      <w:marLeft w:val="0"/>
      <w:marRight w:val="0"/>
      <w:marTop w:val="0"/>
      <w:marBottom w:val="0"/>
      <w:divBdr>
        <w:top w:val="none" w:sz="0" w:space="0" w:color="auto"/>
        <w:left w:val="none" w:sz="0" w:space="0" w:color="auto"/>
        <w:bottom w:val="none" w:sz="0" w:space="0" w:color="auto"/>
        <w:right w:val="none" w:sz="0" w:space="0" w:color="auto"/>
      </w:divBdr>
    </w:div>
    <w:div w:id="43407060">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44738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7917090">
      <w:bodyDiv w:val="1"/>
      <w:marLeft w:val="0"/>
      <w:marRight w:val="0"/>
      <w:marTop w:val="0"/>
      <w:marBottom w:val="0"/>
      <w:divBdr>
        <w:top w:val="none" w:sz="0" w:space="0" w:color="auto"/>
        <w:left w:val="none" w:sz="0" w:space="0" w:color="auto"/>
        <w:bottom w:val="none" w:sz="0" w:space="0" w:color="auto"/>
        <w:right w:val="none" w:sz="0" w:space="0" w:color="auto"/>
      </w:divBdr>
    </w:div>
    <w:div w:id="48263114">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4969720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1366608">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7119319">
      <w:bodyDiv w:val="1"/>
      <w:marLeft w:val="0"/>
      <w:marRight w:val="0"/>
      <w:marTop w:val="0"/>
      <w:marBottom w:val="0"/>
      <w:divBdr>
        <w:top w:val="none" w:sz="0" w:space="0" w:color="auto"/>
        <w:left w:val="none" w:sz="0" w:space="0" w:color="auto"/>
        <w:bottom w:val="none" w:sz="0" w:space="0" w:color="auto"/>
        <w:right w:val="none" w:sz="0" w:space="0" w:color="auto"/>
      </w:divBdr>
    </w:div>
    <w:div w:id="67961671">
      <w:bodyDiv w:val="1"/>
      <w:marLeft w:val="0"/>
      <w:marRight w:val="0"/>
      <w:marTop w:val="0"/>
      <w:marBottom w:val="0"/>
      <w:divBdr>
        <w:top w:val="none" w:sz="0" w:space="0" w:color="auto"/>
        <w:left w:val="none" w:sz="0" w:space="0" w:color="auto"/>
        <w:bottom w:val="none" w:sz="0" w:space="0" w:color="auto"/>
        <w:right w:val="none" w:sz="0" w:space="0" w:color="auto"/>
      </w:divBdr>
    </w:div>
    <w:div w:id="68579499">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2702666">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6440816">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0028355">
      <w:bodyDiv w:val="1"/>
      <w:marLeft w:val="0"/>
      <w:marRight w:val="0"/>
      <w:marTop w:val="0"/>
      <w:marBottom w:val="0"/>
      <w:divBdr>
        <w:top w:val="none" w:sz="0" w:space="0" w:color="auto"/>
        <w:left w:val="none" w:sz="0" w:space="0" w:color="auto"/>
        <w:bottom w:val="none" w:sz="0" w:space="0" w:color="auto"/>
        <w:right w:val="none" w:sz="0" w:space="0" w:color="auto"/>
      </w:divBdr>
    </w:div>
    <w:div w:id="80833400">
      <w:bodyDiv w:val="1"/>
      <w:marLeft w:val="0"/>
      <w:marRight w:val="0"/>
      <w:marTop w:val="0"/>
      <w:marBottom w:val="0"/>
      <w:divBdr>
        <w:top w:val="none" w:sz="0" w:space="0" w:color="auto"/>
        <w:left w:val="none" w:sz="0" w:space="0" w:color="auto"/>
        <w:bottom w:val="none" w:sz="0" w:space="0" w:color="auto"/>
        <w:right w:val="none" w:sz="0" w:space="0" w:color="auto"/>
      </w:divBdr>
    </w:div>
    <w:div w:id="87429238">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3525827">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8138234">
      <w:bodyDiv w:val="1"/>
      <w:marLeft w:val="0"/>
      <w:marRight w:val="0"/>
      <w:marTop w:val="0"/>
      <w:marBottom w:val="0"/>
      <w:divBdr>
        <w:top w:val="none" w:sz="0" w:space="0" w:color="auto"/>
        <w:left w:val="none" w:sz="0" w:space="0" w:color="auto"/>
        <w:bottom w:val="none" w:sz="0" w:space="0" w:color="auto"/>
        <w:right w:val="none" w:sz="0" w:space="0" w:color="auto"/>
      </w:divBdr>
    </w:div>
    <w:div w:id="98767826">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99688416">
      <w:bodyDiv w:val="1"/>
      <w:marLeft w:val="0"/>
      <w:marRight w:val="0"/>
      <w:marTop w:val="0"/>
      <w:marBottom w:val="0"/>
      <w:divBdr>
        <w:top w:val="none" w:sz="0" w:space="0" w:color="auto"/>
        <w:left w:val="none" w:sz="0" w:space="0" w:color="auto"/>
        <w:bottom w:val="none" w:sz="0" w:space="0" w:color="auto"/>
        <w:right w:val="none" w:sz="0" w:space="0" w:color="auto"/>
      </w:divBdr>
    </w:div>
    <w:div w:id="100104572">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3964243">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319459">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217629">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17796217">
      <w:bodyDiv w:val="1"/>
      <w:marLeft w:val="0"/>
      <w:marRight w:val="0"/>
      <w:marTop w:val="0"/>
      <w:marBottom w:val="0"/>
      <w:divBdr>
        <w:top w:val="none" w:sz="0" w:space="0" w:color="auto"/>
        <w:left w:val="none" w:sz="0" w:space="0" w:color="auto"/>
        <w:bottom w:val="none" w:sz="0" w:space="0" w:color="auto"/>
        <w:right w:val="none" w:sz="0" w:space="0" w:color="auto"/>
      </w:divBdr>
    </w:div>
    <w:div w:id="121075865">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23932776">
      <w:bodyDiv w:val="1"/>
      <w:marLeft w:val="0"/>
      <w:marRight w:val="0"/>
      <w:marTop w:val="0"/>
      <w:marBottom w:val="0"/>
      <w:divBdr>
        <w:top w:val="none" w:sz="0" w:space="0" w:color="auto"/>
        <w:left w:val="none" w:sz="0" w:space="0" w:color="auto"/>
        <w:bottom w:val="none" w:sz="0" w:space="0" w:color="auto"/>
        <w:right w:val="none" w:sz="0" w:space="0" w:color="auto"/>
      </w:divBdr>
    </w:div>
    <w:div w:id="124472378">
      <w:bodyDiv w:val="1"/>
      <w:marLeft w:val="0"/>
      <w:marRight w:val="0"/>
      <w:marTop w:val="0"/>
      <w:marBottom w:val="0"/>
      <w:divBdr>
        <w:top w:val="none" w:sz="0" w:space="0" w:color="auto"/>
        <w:left w:val="none" w:sz="0" w:space="0" w:color="auto"/>
        <w:bottom w:val="none" w:sz="0" w:space="0" w:color="auto"/>
        <w:right w:val="none" w:sz="0" w:space="0" w:color="auto"/>
      </w:divBdr>
    </w:div>
    <w:div w:id="126558339">
      <w:bodyDiv w:val="1"/>
      <w:marLeft w:val="0"/>
      <w:marRight w:val="0"/>
      <w:marTop w:val="0"/>
      <w:marBottom w:val="0"/>
      <w:divBdr>
        <w:top w:val="none" w:sz="0" w:space="0" w:color="auto"/>
        <w:left w:val="none" w:sz="0" w:space="0" w:color="auto"/>
        <w:bottom w:val="none" w:sz="0" w:space="0" w:color="auto"/>
        <w:right w:val="none" w:sz="0" w:space="0" w:color="auto"/>
      </w:divBdr>
    </w:div>
    <w:div w:id="129131810">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447215">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5613794">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355299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1650561">
      <w:bodyDiv w:val="1"/>
      <w:marLeft w:val="0"/>
      <w:marRight w:val="0"/>
      <w:marTop w:val="0"/>
      <w:marBottom w:val="0"/>
      <w:divBdr>
        <w:top w:val="none" w:sz="0" w:space="0" w:color="auto"/>
        <w:left w:val="none" w:sz="0" w:space="0" w:color="auto"/>
        <w:bottom w:val="none" w:sz="0" w:space="0" w:color="auto"/>
        <w:right w:val="none" w:sz="0" w:space="0" w:color="auto"/>
      </w:divBdr>
    </w:div>
    <w:div w:id="152600263">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14235">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4995036">
      <w:bodyDiv w:val="1"/>
      <w:marLeft w:val="0"/>
      <w:marRight w:val="0"/>
      <w:marTop w:val="0"/>
      <w:marBottom w:val="0"/>
      <w:divBdr>
        <w:top w:val="none" w:sz="0" w:space="0" w:color="auto"/>
        <w:left w:val="none" w:sz="0" w:space="0" w:color="auto"/>
        <w:bottom w:val="none" w:sz="0" w:space="0" w:color="auto"/>
        <w:right w:val="none" w:sz="0" w:space="0" w:color="auto"/>
      </w:divBdr>
    </w:div>
    <w:div w:id="155465767">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574925">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7815214">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21308">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2742013">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062717">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8906812">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148348">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5577078">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7623992">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156640">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009986">
      <w:bodyDiv w:val="1"/>
      <w:marLeft w:val="0"/>
      <w:marRight w:val="0"/>
      <w:marTop w:val="0"/>
      <w:marBottom w:val="0"/>
      <w:divBdr>
        <w:top w:val="none" w:sz="0" w:space="0" w:color="auto"/>
        <w:left w:val="none" w:sz="0" w:space="0" w:color="auto"/>
        <w:bottom w:val="none" w:sz="0" w:space="0" w:color="auto"/>
        <w:right w:val="none" w:sz="0" w:space="0" w:color="auto"/>
      </w:divBdr>
    </w:div>
    <w:div w:id="179322087">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0625653">
      <w:bodyDiv w:val="1"/>
      <w:marLeft w:val="0"/>
      <w:marRight w:val="0"/>
      <w:marTop w:val="0"/>
      <w:marBottom w:val="0"/>
      <w:divBdr>
        <w:top w:val="none" w:sz="0" w:space="0" w:color="auto"/>
        <w:left w:val="none" w:sz="0" w:space="0" w:color="auto"/>
        <w:bottom w:val="none" w:sz="0" w:space="0" w:color="auto"/>
        <w:right w:val="none" w:sz="0" w:space="0" w:color="auto"/>
      </w:divBdr>
    </w:div>
    <w:div w:id="182284961">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2170">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191770618">
      <w:bodyDiv w:val="1"/>
      <w:marLeft w:val="0"/>
      <w:marRight w:val="0"/>
      <w:marTop w:val="0"/>
      <w:marBottom w:val="0"/>
      <w:divBdr>
        <w:top w:val="none" w:sz="0" w:space="0" w:color="auto"/>
        <w:left w:val="none" w:sz="0" w:space="0" w:color="auto"/>
        <w:bottom w:val="none" w:sz="0" w:space="0" w:color="auto"/>
        <w:right w:val="none" w:sz="0" w:space="0" w:color="auto"/>
      </w:divBdr>
    </w:div>
    <w:div w:id="194387737">
      <w:bodyDiv w:val="1"/>
      <w:marLeft w:val="0"/>
      <w:marRight w:val="0"/>
      <w:marTop w:val="0"/>
      <w:marBottom w:val="0"/>
      <w:divBdr>
        <w:top w:val="none" w:sz="0" w:space="0" w:color="auto"/>
        <w:left w:val="none" w:sz="0" w:space="0" w:color="auto"/>
        <w:bottom w:val="none" w:sz="0" w:space="0" w:color="auto"/>
        <w:right w:val="none" w:sz="0" w:space="0" w:color="auto"/>
      </w:divBdr>
    </w:div>
    <w:div w:id="195781390">
      <w:bodyDiv w:val="1"/>
      <w:marLeft w:val="0"/>
      <w:marRight w:val="0"/>
      <w:marTop w:val="0"/>
      <w:marBottom w:val="0"/>
      <w:divBdr>
        <w:top w:val="none" w:sz="0" w:space="0" w:color="auto"/>
        <w:left w:val="none" w:sz="0" w:space="0" w:color="auto"/>
        <w:bottom w:val="none" w:sz="0" w:space="0" w:color="auto"/>
        <w:right w:val="none" w:sz="0" w:space="0" w:color="auto"/>
      </w:divBdr>
    </w:div>
    <w:div w:id="196160141">
      <w:bodyDiv w:val="1"/>
      <w:marLeft w:val="0"/>
      <w:marRight w:val="0"/>
      <w:marTop w:val="0"/>
      <w:marBottom w:val="0"/>
      <w:divBdr>
        <w:top w:val="none" w:sz="0" w:space="0" w:color="auto"/>
        <w:left w:val="none" w:sz="0" w:space="0" w:color="auto"/>
        <w:bottom w:val="none" w:sz="0" w:space="0" w:color="auto"/>
        <w:right w:val="none" w:sz="0" w:space="0" w:color="auto"/>
      </w:divBdr>
    </w:div>
    <w:div w:id="197477301">
      <w:bodyDiv w:val="1"/>
      <w:marLeft w:val="0"/>
      <w:marRight w:val="0"/>
      <w:marTop w:val="0"/>
      <w:marBottom w:val="0"/>
      <w:divBdr>
        <w:top w:val="none" w:sz="0" w:space="0" w:color="auto"/>
        <w:left w:val="none" w:sz="0" w:space="0" w:color="auto"/>
        <w:bottom w:val="none" w:sz="0" w:space="0" w:color="auto"/>
        <w:right w:val="none" w:sz="0" w:space="0" w:color="auto"/>
      </w:divBdr>
    </w:div>
    <w:div w:id="200290145">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750737">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1600975">
      <w:bodyDiv w:val="1"/>
      <w:marLeft w:val="0"/>
      <w:marRight w:val="0"/>
      <w:marTop w:val="0"/>
      <w:marBottom w:val="0"/>
      <w:divBdr>
        <w:top w:val="none" w:sz="0" w:space="0" w:color="auto"/>
        <w:left w:val="none" w:sz="0" w:space="0" w:color="auto"/>
        <w:bottom w:val="none" w:sz="0" w:space="0" w:color="auto"/>
        <w:right w:val="none" w:sz="0" w:space="0" w:color="auto"/>
      </w:divBdr>
    </w:div>
    <w:div w:id="202330946">
      <w:bodyDiv w:val="1"/>
      <w:marLeft w:val="0"/>
      <w:marRight w:val="0"/>
      <w:marTop w:val="0"/>
      <w:marBottom w:val="0"/>
      <w:divBdr>
        <w:top w:val="none" w:sz="0" w:space="0" w:color="auto"/>
        <w:left w:val="none" w:sz="0" w:space="0" w:color="auto"/>
        <w:bottom w:val="none" w:sz="0" w:space="0" w:color="auto"/>
        <w:right w:val="none" w:sz="0" w:space="0" w:color="auto"/>
      </w:divBdr>
    </w:div>
    <w:div w:id="203173817">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672283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08685504">
      <w:bodyDiv w:val="1"/>
      <w:marLeft w:val="0"/>
      <w:marRight w:val="0"/>
      <w:marTop w:val="0"/>
      <w:marBottom w:val="0"/>
      <w:divBdr>
        <w:top w:val="none" w:sz="0" w:space="0" w:color="auto"/>
        <w:left w:val="none" w:sz="0" w:space="0" w:color="auto"/>
        <w:bottom w:val="none" w:sz="0" w:space="0" w:color="auto"/>
        <w:right w:val="none" w:sz="0" w:space="0" w:color="auto"/>
      </w:divBdr>
    </w:div>
    <w:div w:id="210508016">
      <w:bodyDiv w:val="1"/>
      <w:marLeft w:val="0"/>
      <w:marRight w:val="0"/>
      <w:marTop w:val="0"/>
      <w:marBottom w:val="0"/>
      <w:divBdr>
        <w:top w:val="none" w:sz="0" w:space="0" w:color="auto"/>
        <w:left w:val="none" w:sz="0" w:space="0" w:color="auto"/>
        <w:bottom w:val="none" w:sz="0" w:space="0" w:color="auto"/>
        <w:right w:val="none" w:sz="0" w:space="0" w:color="auto"/>
      </w:divBdr>
    </w:div>
    <w:div w:id="21085146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057789">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19170935">
      <w:bodyDiv w:val="1"/>
      <w:marLeft w:val="0"/>
      <w:marRight w:val="0"/>
      <w:marTop w:val="0"/>
      <w:marBottom w:val="0"/>
      <w:divBdr>
        <w:top w:val="none" w:sz="0" w:space="0" w:color="auto"/>
        <w:left w:val="none" w:sz="0" w:space="0" w:color="auto"/>
        <w:bottom w:val="none" w:sz="0" w:space="0" w:color="auto"/>
        <w:right w:val="none" w:sz="0" w:space="0" w:color="auto"/>
      </w:divBdr>
    </w:div>
    <w:div w:id="219558190">
      <w:bodyDiv w:val="1"/>
      <w:marLeft w:val="0"/>
      <w:marRight w:val="0"/>
      <w:marTop w:val="0"/>
      <w:marBottom w:val="0"/>
      <w:divBdr>
        <w:top w:val="none" w:sz="0" w:space="0" w:color="auto"/>
        <w:left w:val="none" w:sz="0" w:space="0" w:color="auto"/>
        <w:bottom w:val="none" w:sz="0" w:space="0" w:color="auto"/>
        <w:right w:val="none" w:sz="0" w:space="0" w:color="auto"/>
      </w:divBdr>
    </w:div>
    <w:div w:id="219680190">
      <w:bodyDiv w:val="1"/>
      <w:marLeft w:val="0"/>
      <w:marRight w:val="0"/>
      <w:marTop w:val="0"/>
      <w:marBottom w:val="0"/>
      <w:divBdr>
        <w:top w:val="none" w:sz="0" w:space="0" w:color="auto"/>
        <w:left w:val="none" w:sz="0" w:space="0" w:color="auto"/>
        <w:bottom w:val="none" w:sz="0" w:space="0" w:color="auto"/>
        <w:right w:val="none" w:sz="0" w:space="0" w:color="auto"/>
      </w:divBdr>
    </w:div>
    <w:div w:id="223689395">
      <w:bodyDiv w:val="1"/>
      <w:marLeft w:val="0"/>
      <w:marRight w:val="0"/>
      <w:marTop w:val="0"/>
      <w:marBottom w:val="0"/>
      <w:divBdr>
        <w:top w:val="none" w:sz="0" w:space="0" w:color="auto"/>
        <w:left w:val="none" w:sz="0" w:space="0" w:color="auto"/>
        <w:bottom w:val="none" w:sz="0" w:space="0" w:color="auto"/>
        <w:right w:val="none" w:sz="0" w:space="0" w:color="auto"/>
      </w:divBdr>
    </w:div>
    <w:div w:id="225071589">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119673">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21291">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3009944">
      <w:bodyDiv w:val="1"/>
      <w:marLeft w:val="0"/>
      <w:marRight w:val="0"/>
      <w:marTop w:val="0"/>
      <w:marBottom w:val="0"/>
      <w:divBdr>
        <w:top w:val="none" w:sz="0" w:space="0" w:color="auto"/>
        <w:left w:val="none" w:sz="0" w:space="0" w:color="auto"/>
        <w:bottom w:val="none" w:sz="0" w:space="0" w:color="auto"/>
        <w:right w:val="none" w:sz="0" w:space="0" w:color="auto"/>
      </w:divBdr>
    </w:div>
    <w:div w:id="234558468">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7248247">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39028646">
      <w:bodyDiv w:val="1"/>
      <w:marLeft w:val="0"/>
      <w:marRight w:val="0"/>
      <w:marTop w:val="0"/>
      <w:marBottom w:val="0"/>
      <w:divBdr>
        <w:top w:val="none" w:sz="0" w:space="0" w:color="auto"/>
        <w:left w:val="none" w:sz="0" w:space="0" w:color="auto"/>
        <w:bottom w:val="none" w:sz="0" w:space="0" w:color="auto"/>
        <w:right w:val="none" w:sz="0" w:space="0" w:color="auto"/>
      </w:divBdr>
    </w:div>
    <w:div w:id="239799327">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223819">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0299">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4581217">
      <w:bodyDiv w:val="1"/>
      <w:marLeft w:val="0"/>
      <w:marRight w:val="0"/>
      <w:marTop w:val="0"/>
      <w:marBottom w:val="0"/>
      <w:divBdr>
        <w:top w:val="none" w:sz="0" w:space="0" w:color="auto"/>
        <w:left w:val="none" w:sz="0" w:space="0" w:color="auto"/>
        <w:bottom w:val="none" w:sz="0" w:space="0" w:color="auto"/>
        <w:right w:val="none" w:sz="0" w:space="0" w:color="auto"/>
      </w:divBdr>
    </w:div>
    <w:div w:id="245501104">
      <w:bodyDiv w:val="1"/>
      <w:marLeft w:val="0"/>
      <w:marRight w:val="0"/>
      <w:marTop w:val="0"/>
      <w:marBottom w:val="0"/>
      <w:divBdr>
        <w:top w:val="none" w:sz="0" w:space="0" w:color="auto"/>
        <w:left w:val="none" w:sz="0" w:space="0" w:color="auto"/>
        <w:bottom w:val="none" w:sz="0" w:space="0" w:color="auto"/>
        <w:right w:val="none" w:sz="0" w:space="0" w:color="auto"/>
      </w:divBdr>
    </w:div>
    <w:div w:id="246814638">
      <w:bodyDiv w:val="1"/>
      <w:marLeft w:val="0"/>
      <w:marRight w:val="0"/>
      <w:marTop w:val="0"/>
      <w:marBottom w:val="0"/>
      <w:divBdr>
        <w:top w:val="none" w:sz="0" w:space="0" w:color="auto"/>
        <w:left w:val="none" w:sz="0" w:space="0" w:color="auto"/>
        <w:bottom w:val="none" w:sz="0" w:space="0" w:color="auto"/>
        <w:right w:val="none" w:sz="0" w:space="0" w:color="auto"/>
      </w:divBdr>
    </w:div>
    <w:div w:id="246884327">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8395069">
      <w:bodyDiv w:val="1"/>
      <w:marLeft w:val="0"/>
      <w:marRight w:val="0"/>
      <w:marTop w:val="0"/>
      <w:marBottom w:val="0"/>
      <w:divBdr>
        <w:top w:val="none" w:sz="0" w:space="0" w:color="auto"/>
        <w:left w:val="none" w:sz="0" w:space="0" w:color="auto"/>
        <w:bottom w:val="none" w:sz="0" w:space="0" w:color="auto"/>
        <w:right w:val="none" w:sz="0" w:space="0" w:color="auto"/>
      </w:divBdr>
    </w:div>
    <w:div w:id="248584570">
      <w:bodyDiv w:val="1"/>
      <w:marLeft w:val="0"/>
      <w:marRight w:val="0"/>
      <w:marTop w:val="0"/>
      <w:marBottom w:val="0"/>
      <w:divBdr>
        <w:top w:val="none" w:sz="0" w:space="0" w:color="auto"/>
        <w:left w:val="none" w:sz="0" w:space="0" w:color="auto"/>
        <w:bottom w:val="none" w:sz="0" w:space="0" w:color="auto"/>
        <w:right w:val="none" w:sz="0" w:space="0" w:color="auto"/>
      </w:divBdr>
    </w:div>
    <w:div w:id="249042318">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49968712">
      <w:bodyDiv w:val="1"/>
      <w:marLeft w:val="0"/>
      <w:marRight w:val="0"/>
      <w:marTop w:val="0"/>
      <w:marBottom w:val="0"/>
      <w:divBdr>
        <w:top w:val="none" w:sz="0" w:space="0" w:color="auto"/>
        <w:left w:val="none" w:sz="0" w:space="0" w:color="auto"/>
        <w:bottom w:val="none" w:sz="0" w:space="0" w:color="auto"/>
        <w:right w:val="none" w:sz="0" w:space="0" w:color="auto"/>
      </w:divBdr>
    </w:div>
    <w:div w:id="251084827">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243395">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5864551">
      <w:bodyDiv w:val="1"/>
      <w:marLeft w:val="0"/>
      <w:marRight w:val="0"/>
      <w:marTop w:val="0"/>
      <w:marBottom w:val="0"/>
      <w:divBdr>
        <w:top w:val="none" w:sz="0" w:space="0" w:color="auto"/>
        <w:left w:val="none" w:sz="0" w:space="0" w:color="auto"/>
        <w:bottom w:val="none" w:sz="0" w:space="0" w:color="auto"/>
        <w:right w:val="none" w:sz="0" w:space="0" w:color="auto"/>
      </w:divBdr>
    </w:div>
    <w:div w:id="255866853">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6712600">
      <w:bodyDiv w:val="1"/>
      <w:marLeft w:val="0"/>
      <w:marRight w:val="0"/>
      <w:marTop w:val="0"/>
      <w:marBottom w:val="0"/>
      <w:divBdr>
        <w:top w:val="none" w:sz="0" w:space="0" w:color="auto"/>
        <w:left w:val="none" w:sz="0" w:space="0" w:color="auto"/>
        <w:bottom w:val="none" w:sz="0" w:space="0" w:color="auto"/>
        <w:right w:val="none" w:sz="0" w:space="0" w:color="auto"/>
      </w:divBdr>
    </w:div>
    <w:div w:id="256835869">
      <w:bodyDiv w:val="1"/>
      <w:marLeft w:val="0"/>
      <w:marRight w:val="0"/>
      <w:marTop w:val="0"/>
      <w:marBottom w:val="0"/>
      <w:divBdr>
        <w:top w:val="none" w:sz="0" w:space="0" w:color="auto"/>
        <w:left w:val="none" w:sz="0" w:space="0" w:color="auto"/>
        <w:bottom w:val="none" w:sz="0" w:space="0" w:color="auto"/>
        <w:right w:val="none" w:sz="0" w:space="0" w:color="auto"/>
      </w:divBdr>
    </w:div>
    <w:div w:id="257294670">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58222884">
      <w:bodyDiv w:val="1"/>
      <w:marLeft w:val="0"/>
      <w:marRight w:val="0"/>
      <w:marTop w:val="0"/>
      <w:marBottom w:val="0"/>
      <w:divBdr>
        <w:top w:val="none" w:sz="0" w:space="0" w:color="auto"/>
        <w:left w:val="none" w:sz="0" w:space="0" w:color="auto"/>
        <w:bottom w:val="none" w:sz="0" w:space="0" w:color="auto"/>
        <w:right w:val="none" w:sz="0" w:space="0" w:color="auto"/>
      </w:divBdr>
    </w:div>
    <w:div w:id="258563770">
      <w:bodyDiv w:val="1"/>
      <w:marLeft w:val="0"/>
      <w:marRight w:val="0"/>
      <w:marTop w:val="0"/>
      <w:marBottom w:val="0"/>
      <w:divBdr>
        <w:top w:val="none" w:sz="0" w:space="0" w:color="auto"/>
        <w:left w:val="none" w:sz="0" w:space="0" w:color="auto"/>
        <w:bottom w:val="none" w:sz="0" w:space="0" w:color="auto"/>
        <w:right w:val="none" w:sz="0" w:space="0" w:color="auto"/>
      </w:divBdr>
    </w:div>
    <w:div w:id="260143027">
      <w:bodyDiv w:val="1"/>
      <w:marLeft w:val="0"/>
      <w:marRight w:val="0"/>
      <w:marTop w:val="0"/>
      <w:marBottom w:val="0"/>
      <w:divBdr>
        <w:top w:val="none" w:sz="0" w:space="0" w:color="auto"/>
        <w:left w:val="none" w:sz="0" w:space="0" w:color="auto"/>
        <w:bottom w:val="none" w:sz="0" w:space="0" w:color="auto"/>
        <w:right w:val="none" w:sz="0" w:space="0" w:color="auto"/>
      </w:divBdr>
    </w:div>
    <w:div w:id="260184934">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2809637">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4963760">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66156786">
      <w:bodyDiv w:val="1"/>
      <w:marLeft w:val="0"/>
      <w:marRight w:val="0"/>
      <w:marTop w:val="0"/>
      <w:marBottom w:val="0"/>
      <w:divBdr>
        <w:top w:val="none" w:sz="0" w:space="0" w:color="auto"/>
        <w:left w:val="none" w:sz="0" w:space="0" w:color="auto"/>
        <w:bottom w:val="none" w:sz="0" w:space="0" w:color="auto"/>
        <w:right w:val="none" w:sz="0" w:space="0" w:color="auto"/>
      </w:divBdr>
    </w:div>
    <w:div w:id="268244853">
      <w:bodyDiv w:val="1"/>
      <w:marLeft w:val="0"/>
      <w:marRight w:val="0"/>
      <w:marTop w:val="0"/>
      <w:marBottom w:val="0"/>
      <w:divBdr>
        <w:top w:val="none" w:sz="0" w:space="0" w:color="auto"/>
        <w:left w:val="none" w:sz="0" w:space="0" w:color="auto"/>
        <w:bottom w:val="none" w:sz="0" w:space="0" w:color="auto"/>
        <w:right w:val="none" w:sz="0" w:space="0" w:color="auto"/>
      </w:divBdr>
    </w:div>
    <w:div w:id="270283563">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1934616">
      <w:bodyDiv w:val="1"/>
      <w:marLeft w:val="0"/>
      <w:marRight w:val="0"/>
      <w:marTop w:val="0"/>
      <w:marBottom w:val="0"/>
      <w:divBdr>
        <w:top w:val="none" w:sz="0" w:space="0" w:color="auto"/>
        <w:left w:val="none" w:sz="0" w:space="0" w:color="auto"/>
        <w:bottom w:val="none" w:sz="0" w:space="0" w:color="auto"/>
        <w:right w:val="none" w:sz="0" w:space="0" w:color="auto"/>
      </w:divBdr>
    </w:div>
    <w:div w:id="272633117">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77755835">
      <w:bodyDiv w:val="1"/>
      <w:marLeft w:val="0"/>
      <w:marRight w:val="0"/>
      <w:marTop w:val="0"/>
      <w:marBottom w:val="0"/>
      <w:divBdr>
        <w:top w:val="none" w:sz="0" w:space="0" w:color="auto"/>
        <w:left w:val="none" w:sz="0" w:space="0" w:color="auto"/>
        <w:bottom w:val="none" w:sz="0" w:space="0" w:color="auto"/>
        <w:right w:val="none" w:sz="0" w:space="0" w:color="auto"/>
      </w:divBdr>
    </w:div>
    <w:div w:id="279993968">
      <w:bodyDiv w:val="1"/>
      <w:marLeft w:val="0"/>
      <w:marRight w:val="0"/>
      <w:marTop w:val="0"/>
      <w:marBottom w:val="0"/>
      <w:divBdr>
        <w:top w:val="none" w:sz="0" w:space="0" w:color="auto"/>
        <w:left w:val="none" w:sz="0" w:space="0" w:color="auto"/>
        <w:bottom w:val="none" w:sz="0" w:space="0" w:color="auto"/>
        <w:right w:val="none" w:sz="0" w:space="0" w:color="auto"/>
      </w:divBdr>
    </w:div>
    <w:div w:id="280187587">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2420800">
      <w:bodyDiv w:val="1"/>
      <w:marLeft w:val="0"/>
      <w:marRight w:val="0"/>
      <w:marTop w:val="0"/>
      <w:marBottom w:val="0"/>
      <w:divBdr>
        <w:top w:val="none" w:sz="0" w:space="0" w:color="auto"/>
        <w:left w:val="none" w:sz="0" w:space="0" w:color="auto"/>
        <w:bottom w:val="none" w:sz="0" w:space="0" w:color="auto"/>
        <w:right w:val="none" w:sz="0" w:space="0" w:color="auto"/>
      </w:divBdr>
    </w:div>
    <w:div w:id="285083257">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6736896">
      <w:bodyDiv w:val="1"/>
      <w:marLeft w:val="0"/>
      <w:marRight w:val="0"/>
      <w:marTop w:val="0"/>
      <w:marBottom w:val="0"/>
      <w:divBdr>
        <w:top w:val="none" w:sz="0" w:space="0" w:color="auto"/>
        <w:left w:val="none" w:sz="0" w:space="0" w:color="auto"/>
        <w:bottom w:val="none" w:sz="0" w:space="0" w:color="auto"/>
        <w:right w:val="none" w:sz="0" w:space="0" w:color="auto"/>
      </w:divBdr>
    </w:div>
    <w:div w:id="28673791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89483793">
      <w:bodyDiv w:val="1"/>
      <w:marLeft w:val="0"/>
      <w:marRight w:val="0"/>
      <w:marTop w:val="0"/>
      <w:marBottom w:val="0"/>
      <w:divBdr>
        <w:top w:val="none" w:sz="0" w:space="0" w:color="auto"/>
        <w:left w:val="none" w:sz="0" w:space="0" w:color="auto"/>
        <w:bottom w:val="none" w:sz="0" w:space="0" w:color="auto"/>
        <w:right w:val="none" w:sz="0" w:space="0" w:color="auto"/>
      </w:divBdr>
    </w:div>
    <w:div w:id="290021933">
      <w:bodyDiv w:val="1"/>
      <w:marLeft w:val="0"/>
      <w:marRight w:val="0"/>
      <w:marTop w:val="0"/>
      <w:marBottom w:val="0"/>
      <w:divBdr>
        <w:top w:val="none" w:sz="0" w:space="0" w:color="auto"/>
        <w:left w:val="none" w:sz="0" w:space="0" w:color="auto"/>
        <w:bottom w:val="none" w:sz="0" w:space="0" w:color="auto"/>
        <w:right w:val="none" w:sz="0" w:space="0" w:color="auto"/>
      </w:divBdr>
    </w:div>
    <w:div w:id="290091433">
      <w:bodyDiv w:val="1"/>
      <w:marLeft w:val="0"/>
      <w:marRight w:val="0"/>
      <w:marTop w:val="0"/>
      <w:marBottom w:val="0"/>
      <w:divBdr>
        <w:top w:val="none" w:sz="0" w:space="0" w:color="auto"/>
        <w:left w:val="none" w:sz="0" w:space="0" w:color="auto"/>
        <w:bottom w:val="none" w:sz="0" w:space="0" w:color="auto"/>
        <w:right w:val="none" w:sz="0" w:space="0" w:color="auto"/>
      </w:divBdr>
    </w:div>
    <w:div w:id="290675652">
      <w:bodyDiv w:val="1"/>
      <w:marLeft w:val="0"/>
      <w:marRight w:val="0"/>
      <w:marTop w:val="0"/>
      <w:marBottom w:val="0"/>
      <w:divBdr>
        <w:top w:val="none" w:sz="0" w:space="0" w:color="auto"/>
        <w:left w:val="none" w:sz="0" w:space="0" w:color="auto"/>
        <w:bottom w:val="none" w:sz="0" w:space="0" w:color="auto"/>
        <w:right w:val="none" w:sz="0" w:space="0" w:color="auto"/>
      </w:divBdr>
    </w:div>
    <w:div w:id="292057779">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188633">
      <w:bodyDiv w:val="1"/>
      <w:marLeft w:val="0"/>
      <w:marRight w:val="0"/>
      <w:marTop w:val="0"/>
      <w:marBottom w:val="0"/>
      <w:divBdr>
        <w:top w:val="none" w:sz="0" w:space="0" w:color="auto"/>
        <w:left w:val="none" w:sz="0" w:space="0" w:color="auto"/>
        <w:bottom w:val="none" w:sz="0" w:space="0" w:color="auto"/>
        <w:right w:val="none" w:sz="0" w:space="0" w:color="auto"/>
      </w:divBdr>
    </w:div>
    <w:div w:id="295524450">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7346972">
      <w:bodyDiv w:val="1"/>
      <w:marLeft w:val="0"/>
      <w:marRight w:val="0"/>
      <w:marTop w:val="0"/>
      <w:marBottom w:val="0"/>
      <w:divBdr>
        <w:top w:val="none" w:sz="0" w:space="0" w:color="auto"/>
        <w:left w:val="none" w:sz="0" w:space="0" w:color="auto"/>
        <w:bottom w:val="none" w:sz="0" w:space="0" w:color="auto"/>
        <w:right w:val="none" w:sz="0" w:space="0" w:color="auto"/>
      </w:divBdr>
    </w:div>
    <w:div w:id="297730995">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079833">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47122">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4701955">
      <w:bodyDiv w:val="1"/>
      <w:marLeft w:val="0"/>
      <w:marRight w:val="0"/>
      <w:marTop w:val="0"/>
      <w:marBottom w:val="0"/>
      <w:divBdr>
        <w:top w:val="none" w:sz="0" w:space="0" w:color="auto"/>
        <w:left w:val="none" w:sz="0" w:space="0" w:color="auto"/>
        <w:bottom w:val="none" w:sz="0" w:space="0" w:color="auto"/>
        <w:right w:val="none" w:sz="0" w:space="0" w:color="auto"/>
      </w:divBdr>
    </w:div>
    <w:div w:id="304772749">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6478031">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8903570">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178093">
      <w:bodyDiv w:val="1"/>
      <w:marLeft w:val="0"/>
      <w:marRight w:val="0"/>
      <w:marTop w:val="0"/>
      <w:marBottom w:val="0"/>
      <w:divBdr>
        <w:top w:val="none" w:sz="0" w:space="0" w:color="auto"/>
        <w:left w:val="none" w:sz="0" w:space="0" w:color="auto"/>
        <w:bottom w:val="none" w:sz="0" w:space="0" w:color="auto"/>
        <w:right w:val="none" w:sz="0" w:space="0" w:color="auto"/>
      </w:divBdr>
    </w:div>
    <w:div w:id="311182123">
      <w:bodyDiv w:val="1"/>
      <w:marLeft w:val="0"/>
      <w:marRight w:val="0"/>
      <w:marTop w:val="0"/>
      <w:marBottom w:val="0"/>
      <w:divBdr>
        <w:top w:val="none" w:sz="0" w:space="0" w:color="auto"/>
        <w:left w:val="none" w:sz="0" w:space="0" w:color="auto"/>
        <w:bottom w:val="none" w:sz="0" w:space="0" w:color="auto"/>
        <w:right w:val="none" w:sz="0" w:space="0" w:color="auto"/>
      </w:divBdr>
    </w:div>
    <w:div w:id="311838763">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185431">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15302123">
      <w:bodyDiv w:val="1"/>
      <w:marLeft w:val="0"/>
      <w:marRight w:val="0"/>
      <w:marTop w:val="0"/>
      <w:marBottom w:val="0"/>
      <w:divBdr>
        <w:top w:val="none" w:sz="0" w:space="0" w:color="auto"/>
        <w:left w:val="none" w:sz="0" w:space="0" w:color="auto"/>
        <w:bottom w:val="none" w:sz="0" w:space="0" w:color="auto"/>
        <w:right w:val="none" w:sz="0" w:space="0" w:color="auto"/>
      </w:divBdr>
    </w:div>
    <w:div w:id="316499268">
      <w:bodyDiv w:val="1"/>
      <w:marLeft w:val="0"/>
      <w:marRight w:val="0"/>
      <w:marTop w:val="0"/>
      <w:marBottom w:val="0"/>
      <w:divBdr>
        <w:top w:val="none" w:sz="0" w:space="0" w:color="auto"/>
        <w:left w:val="none" w:sz="0" w:space="0" w:color="auto"/>
        <w:bottom w:val="none" w:sz="0" w:space="0" w:color="auto"/>
        <w:right w:val="none" w:sz="0" w:space="0" w:color="auto"/>
      </w:divBdr>
    </w:div>
    <w:div w:id="317074238">
      <w:bodyDiv w:val="1"/>
      <w:marLeft w:val="0"/>
      <w:marRight w:val="0"/>
      <w:marTop w:val="0"/>
      <w:marBottom w:val="0"/>
      <w:divBdr>
        <w:top w:val="none" w:sz="0" w:space="0" w:color="auto"/>
        <w:left w:val="none" w:sz="0" w:space="0" w:color="auto"/>
        <w:bottom w:val="none" w:sz="0" w:space="0" w:color="auto"/>
        <w:right w:val="none" w:sz="0" w:space="0" w:color="auto"/>
      </w:divBdr>
    </w:div>
    <w:div w:id="318771899">
      <w:bodyDiv w:val="1"/>
      <w:marLeft w:val="0"/>
      <w:marRight w:val="0"/>
      <w:marTop w:val="0"/>
      <w:marBottom w:val="0"/>
      <w:divBdr>
        <w:top w:val="none" w:sz="0" w:space="0" w:color="auto"/>
        <w:left w:val="none" w:sz="0" w:space="0" w:color="auto"/>
        <w:bottom w:val="none" w:sz="0" w:space="0" w:color="auto"/>
        <w:right w:val="none" w:sz="0" w:space="0" w:color="auto"/>
      </w:divBdr>
    </w:div>
    <w:div w:id="319045550">
      <w:bodyDiv w:val="1"/>
      <w:marLeft w:val="0"/>
      <w:marRight w:val="0"/>
      <w:marTop w:val="0"/>
      <w:marBottom w:val="0"/>
      <w:divBdr>
        <w:top w:val="none" w:sz="0" w:space="0" w:color="auto"/>
        <w:left w:val="none" w:sz="0" w:space="0" w:color="auto"/>
        <w:bottom w:val="none" w:sz="0" w:space="0" w:color="auto"/>
        <w:right w:val="none" w:sz="0" w:space="0" w:color="auto"/>
      </w:divBdr>
    </w:div>
    <w:div w:id="320626042">
      <w:bodyDiv w:val="1"/>
      <w:marLeft w:val="0"/>
      <w:marRight w:val="0"/>
      <w:marTop w:val="0"/>
      <w:marBottom w:val="0"/>
      <w:divBdr>
        <w:top w:val="none" w:sz="0" w:space="0" w:color="auto"/>
        <w:left w:val="none" w:sz="0" w:space="0" w:color="auto"/>
        <w:bottom w:val="none" w:sz="0" w:space="0" w:color="auto"/>
        <w:right w:val="none" w:sz="0" w:space="0" w:color="auto"/>
      </w:divBdr>
    </w:div>
    <w:div w:id="321349603">
      <w:bodyDiv w:val="1"/>
      <w:marLeft w:val="0"/>
      <w:marRight w:val="0"/>
      <w:marTop w:val="0"/>
      <w:marBottom w:val="0"/>
      <w:divBdr>
        <w:top w:val="none" w:sz="0" w:space="0" w:color="auto"/>
        <w:left w:val="none" w:sz="0" w:space="0" w:color="auto"/>
        <w:bottom w:val="none" w:sz="0" w:space="0" w:color="auto"/>
        <w:right w:val="none" w:sz="0" w:space="0" w:color="auto"/>
      </w:divBdr>
    </w:div>
    <w:div w:id="321545561">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2658870">
      <w:bodyDiv w:val="1"/>
      <w:marLeft w:val="0"/>
      <w:marRight w:val="0"/>
      <w:marTop w:val="0"/>
      <w:marBottom w:val="0"/>
      <w:divBdr>
        <w:top w:val="none" w:sz="0" w:space="0" w:color="auto"/>
        <w:left w:val="none" w:sz="0" w:space="0" w:color="auto"/>
        <w:bottom w:val="none" w:sz="0" w:space="0" w:color="auto"/>
        <w:right w:val="none" w:sz="0" w:space="0" w:color="auto"/>
      </w:divBdr>
    </w:div>
    <w:div w:id="323053922">
      <w:bodyDiv w:val="1"/>
      <w:marLeft w:val="0"/>
      <w:marRight w:val="0"/>
      <w:marTop w:val="0"/>
      <w:marBottom w:val="0"/>
      <w:divBdr>
        <w:top w:val="none" w:sz="0" w:space="0" w:color="auto"/>
        <w:left w:val="none" w:sz="0" w:space="0" w:color="auto"/>
        <w:bottom w:val="none" w:sz="0" w:space="0" w:color="auto"/>
        <w:right w:val="none" w:sz="0" w:space="0" w:color="auto"/>
      </w:divBdr>
    </w:div>
    <w:div w:id="324364170">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25479518">
      <w:bodyDiv w:val="1"/>
      <w:marLeft w:val="0"/>
      <w:marRight w:val="0"/>
      <w:marTop w:val="0"/>
      <w:marBottom w:val="0"/>
      <w:divBdr>
        <w:top w:val="none" w:sz="0" w:space="0" w:color="auto"/>
        <w:left w:val="none" w:sz="0" w:space="0" w:color="auto"/>
        <w:bottom w:val="none" w:sz="0" w:space="0" w:color="auto"/>
        <w:right w:val="none" w:sz="0" w:space="0" w:color="auto"/>
      </w:divBdr>
    </w:div>
    <w:div w:id="325481590">
      <w:bodyDiv w:val="1"/>
      <w:marLeft w:val="0"/>
      <w:marRight w:val="0"/>
      <w:marTop w:val="0"/>
      <w:marBottom w:val="0"/>
      <w:divBdr>
        <w:top w:val="none" w:sz="0" w:space="0" w:color="auto"/>
        <w:left w:val="none" w:sz="0" w:space="0" w:color="auto"/>
        <w:bottom w:val="none" w:sz="0" w:space="0" w:color="auto"/>
        <w:right w:val="none" w:sz="0" w:space="0" w:color="auto"/>
      </w:divBdr>
    </w:div>
    <w:div w:id="327638638">
      <w:bodyDiv w:val="1"/>
      <w:marLeft w:val="0"/>
      <w:marRight w:val="0"/>
      <w:marTop w:val="0"/>
      <w:marBottom w:val="0"/>
      <w:divBdr>
        <w:top w:val="none" w:sz="0" w:space="0" w:color="auto"/>
        <w:left w:val="none" w:sz="0" w:space="0" w:color="auto"/>
        <w:bottom w:val="none" w:sz="0" w:space="0" w:color="auto"/>
        <w:right w:val="none" w:sz="0" w:space="0" w:color="auto"/>
      </w:divBdr>
    </w:div>
    <w:div w:id="327945589">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0715101">
      <w:bodyDiv w:val="1"/>
      <w:marLeft w:val="0"/>
      <w:marRight w:val="0"/>
      <w:marTop w:val="0"/>
      <w:marBottom w:val="0"/>
      <w:divBdr>
        <w:top w:val="none" w:sz="0" w:space="0" w:color="auto"/>
        <w:left w:val="none" w:sz="0" w:space="0" w:color="auto"/>
        <w:bottom w:val="none" w:sz="0" w:space="0" w:color="auto"/>
        <w:right w:val="none" w:sz="0" w:space="0" w:color="auto"/>
      </w:divBdr>
    </w:div>
    <w:div w:id="331226201">
      <w:bodyDiv w:val="1"/>
      <w:marLeft w:val="0"/>
      <w:marRight w:val="0"/>
      <w:marTop w:val="0"/>
      <w:marBottom w:val="0"/>
      <w:divBdr>
        <w:top w:val="none" w:sz="0" w:space="0" w:color="auto"/>
        <w:left w:val="none" w:sz="0" w:space="0" w:color="auto"/>
        <w:bottom w:val="none" w:sz="0" w:space="0" w:color="auto"/>
        <w:right w:val="none" w:sz="0" w:space="0" w:color="auto"/>
      </w:divBdr>
    </w:div>
    <w:div w:id="331371385">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3842433">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7661224">
      <w:bodyDiv w:val="1"/>
      <w:marLeft w:val="0"/>
      <w:marRight w:val="0"/>
      <w:marTop w:val="0"/>
      <w:marBottom w:val="0"/>
      <w:divBdr>
        <w:top w:val="none" w:sz="0" w:space="0" w:color="auto"/>
        <w:left w:val="none" w:sz="0" w:space="0" w:color="auto"/>
        <w:bottom w:val="none" w:sz="0" w:space="0" w:color="auto"/>
        <w:right w:val="none" w:sz="0" w:space="0" w:color="auto"/>
      </w:divBdr>
    </w:div>
    <w:div w:id="337856413">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0860582">
      <w:bodyDiv w:val="1"/>
      <w:marLeft w:val="0"/>
      <w:marRight w:val="0"/>
      <w:marTop w:val="0"/>
      <w:marBottom w:val="0"/>
      <w:divBdr>
        <w:top w:val="none" w:sz="0" w:space="0" w:color="auto"/>
        <w:left w:val="none" w:sz="0" w:space="0" w:color="auto"/>
        <w:bottom w:val="none" w:sz="0" w:space="0" w:color="auto"/>
        <w:right w:val="none" w:sz="0" w:space="0" w:color="auto"/>
      </w:divBdr>
    </w:div>
    <w:div w:id="342321179">
      <w:bodyDiv w:val="1"/>
      <w:marLeft w:val="0"/>
      <w:marRight w:val="0"/>
      <w:marTop w:val="0"/>
      <w:marBottom w:val="0"/>
      <w:divBdr>
        <w:top w:val="none" w:sz="0" w:space="0" w:color="auto"/>
        <w:left w:val="none" w:sz="0" w:space="0" w:color="auto"/>
        <w:bottom w:val="none" w:sz="0" w:space="0" w:color="auto"/>
        <w:right w:val="none" w:sz="0" w:space="0" w:color="auto"/>
      </w:divBdr>
    </w:div>
    <w:div w:id="342899487">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3869704">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098585">
      <w:bodyDiv w:val="1"/>
      <w:marLeft w:val="0"/>
      <w:marRight w:val="0"/>
      <w:marTop w:val="0"/>
      <w:marBottom w:val="0"/>
      <w:divBdr>
        <w:top w:val="none" w:sz="0" w:space="0" w:color="auto"/>
        <w:left w:val="none" w:sz="0" w:space="0" w:color="auto"/>
        <w:bottom w:val="none" w:sz="0" w:space="0" w:color="auto"/>
        <w:right w:val="none" w:sz="0" w:space="0" w:color="auto"/>
      </w:divBdr>
    </w:div>
    <w:div w:id="346520157">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6953674">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48652445">
      <w:bodyDiv w:val="1"/>
      <w:marLeft w:val="0"/>
      <w:marRight w:val="0"/>
      <w:marTop w:val="0"/>
      <w:marBottom w:val="0"/>
      <w:divBdr>
        <w:top w:val="none" w:sz="0" w:space="0" w:color="auto"/>
        <w:left w:val="none" w:sz="0" w:space="0" w:color="auto"/>
        <w:bottom w:val="none" w:sz="0" w:space="0" w:color="auto"/>
        <w:right w:val="none" w:sz="0" w:space="0" w:color="auto"/>
      </w:divBdr>
    </w:div>
    <w:div w:id="348678167">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644">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4893349">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211989">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59627308">
      <w:bodyDiv w:val="1"/>
      <w:marLeft w:val="0"/>
      <w:marRight w:val="0"/>
      <w:marTop w:val="0"/>
      <w:marBottom w:val="0"/>
      <w:divBdr>
        <w:top w:val="none" w:sz="0" w:space="0" w:color="auto"/>
        <w:left w:val="none" w:sz="0" w:space="0" w:color="auto"/>
        <w:bottom w:val="none" w:sz="0" w:space="0" w:color="auto"/>
        <w:right w:val="none" w:sz="0" w:space="0" w:color="auto"/>
      </w:divBdr>
    </w:div>
    <w:div w:id="360324927">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1706287">
      <w:bodyDiv w:val="1"/>
      <w:marLeft w:val="0"/>
      <w:marRight w:val="0"/>
      <w:marTop w:val="0"/>
      <w:marBottom w:val="0"/>
      <w:divBdr>
        <w:top w:val="none" w:sz="0" w:space="0" w:color="auto"/>
        <w:left w:val="none" w:sz="0" w:space="0" w:color="auto"/>
        <w:bottom w:val="none" w:sz="0" w:space="0" w:color="auto"/>
        <w:right w:val="none" w:sz="0" w:space="0" w:color="auto"/>
      </w:divBdr>
    </w:div>
    <w:div w:id="361856554">
      <w:bodyDiv w:val="1"/>
      <w:marLeft w:val="0"/>
      <w:marRight w:val="0"/>
      <w:marTop w:val="0"/>
      <w:marBottom w:val="0"/>
      <w:divBdr>
        <w:top w:val="none" w:sz="0" w:space="0" w:color="auto"/>
        <w:left w:val="none" w:sz="0" w:space="0" w:color="auto"/>
        <w:bottom w:val="none" w:sz="0" w:space="0" w:color="auto"/>
        <w:right w:val="none" w:sz="0" w:space="0" w:color="auto"/>
      </w:divBdr>
    </w:div>
    <w:div w:id="365446889">
      <w:bodyDiv w:val="1"/>
      <w:marLeft w:val="0"/>
      <w:marRight w:val="0"/>
      <w:marTop w:val="0"/>
      <w:marBottom w:val="0"/>
      <w:divBdr>
        <w:top w:val="none" w:sz="0" w:space="0" w:color="auto"/>
        <w:left w:val="none" w:sz="0" w:space="0" w:color="auto"/>
        <w:bottom w:val="none" w:sz="0" w:space="0" w:color="auto"/>
        <w:right w:val="none" w:sz="0" w:space="0" w:color="auto"/>
      </w:divBdr>
    </w:div>
    <w:div w:id="365563064">
      <w:bodyDiv w:val="1"/>
      <w:marLeft w:val="0"/>
      <w:marRight w:val="0"/>
      <w:marTop w:val="0"/>
      <w:marBottom w:val="0"/>
      <w:divBdr>
        <w:top w:val="none" w:sz="0" w:space="0" w:color="auto"/>
        <w:left w:val="none" w:sz="0" w:space="0" w:color="auto"/>
        <w:bottom w:val="none" w:sz="0" w:space="0" w:color="auto"/>
        <w:right w:val="none" w:sz="0" w:space="0" w:color="auto"/>
      </w:divBdr>
    </w:div>
    <w:div w:id="365565030">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6294182">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0810336">
      <w:bodyDiv w:val="1"/>
      <w:marLeft w:val="0"/>
      <w:marRight w:val="0"/>
      <w:marTop w:val="0"/>
      <w:marBottom w:val="0"/>
      <w:divBdr>
        <w:top w:val="none" w:sz="0" w:space="0" w:color="auto"/>
        <w:left w:val="none" w:sz="0" w:space="0" w:color="auto"/>
        <w:bottom w:val="none" w:sz="0" w:space="0" w:color="auto"/>
        <w:right w:val="none" w:sz="0" w:space="0" w:color="auto"/>
      </w:divBdr>
    </w:div>
    <w:div w:id="371808981">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6856980">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1642011">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371841">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7456124">
      <w:bodyDiv w:val="1"/>
      <w:marLeft w:val="0"/>
      <w:marRight w:val="0"/>
      <w:marTop w:val="0"/>
      <w:marBottom w:val="0"/>
      <w:divBdr>
        <w:top w:val="none" w:sz="0" w:space="0" w:color="auto"/>
        <w:left w:val="none" w:sz="0" w:space="0" w:color="auto"/>
        <w:bottom w:val="none" w:sz="0" w:space="0" w:color="auto"/>
        <w:right w:val="none" w:sz="0" w:space="0" w:color="auto"/>
      </w:divBdr>
    </w:div>
    <w:div w:id="387998599">
      <w:bodyDiv w:val="1"/>
      <w:marLeft w:val="0"/>
      <w:marRight w:val="0"/>
      <w:marTop w:val="0"/>
      <w:marBottom w:val="0"/>
      <w:divBdr>
        <w:top w:val="none" w:sz="0" w:space="0" w:color="auto"/>
        <w:left w:val="none" w:sz="0" w:space="0" w:color="auto"/>
        <w:bottom w:val="none" w:sz="0" w:space="0" w:color="auto"/>
        <w:right w:val="none" w:sz="0" w:space="0" w:color="auto"/>
      </w:divBdr>
    </w:div>
    <w:div w:id="388920268">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153230">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89772987">
      <w:bodyDiv w:val="1"/>
      <w:marLeft w:val="0"/>
      <w:marRight w:val="0"/>
      <w:marTop w:val="0"/>
      <w:marBottom w:val="0"/>
      <w:divBdr>
        <w:top w:val="none" w:sz="0" w:space="0" w:color="auto"/>
        <w:left w:val="none" w:sz="0" w:space="0" w:color="auto"/>
        <w:bottom w:val="none" w:sz="0" w:space="0" w:color="auto"/>
        <w:right w:val="none" w:sz="0" w:space="0" w:color="auto"/>
      </w:divBdr>
    </w:div>
    <w:div w:id="390422357">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4469635">
      <w:bodyDiv w:val="1"/>
      <w:marLeft w:val="0"/>
      <w:marRight w:val="0"/>
      <w:marTop w:val="0"/>
      <w:marBottom w:val="0"/>
      <w:divBdr>
        <w:top w:val="none" w:sz="0" w:space="0" w:color="auto"/>
        <w:left w:val="none" w:sz="0" w:space="0" w:color="auto"/>
        <w:bottom w:val="none" w:sz="0" w:space="0" w:color="auto"/>
        <w:right w:val="none" w:sz="0" w:space="0" w:color="auto"/>
      </w:divBdr>
    </w:div>
    <w:div w:id="395082875">
      <w:bodyDiv w:val="1"/>
      <w:marLeft w:val="0"/>
      <w:marRight w:val="0"/>
      <w:marTop w:val="0"/>
      <w:marBottom w:val="0"/>
      <w:divBdr>
        <w:top w:val="none" w:sz="0" w:space="0" w:color="auto"/>
        <w:left w:val="none" w:sz="0" w:space="0" w:color="auto"/>
        <w:bottom w:val="none" w:sz="0" w:space="0" w:color="auto"/>
        <w:right w:val="none" w:sz="0" w:space="0" w:color="auto"/>
      </w:divBdr>
    </w:div>
    <w:div w:id="397095581">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1373791">
      <w:bodyDiv w:val="1"/>
      <w:marLeft w:val="0"/>
      <w:marRight w:val="0"/>
      <w:marTop w:val="0"/>
      <w:marBottom w:val="0"/>
      <w:divBdr>
        <w:top w:val="none" w:sz="0" w:space="0" w:color="auto"/>
        <w:left w:val="none" w:sz="0" w:space="0" w:color="auto"/>
        <w:bottom w:val="none" w:sz="0" w:space="0" w:color="auto"/>
        <w:right w:val="none" w:sz="0" w:space="0" w:color="auto"/>
      </w:divBdr>
    </w:div>
    <w:div w:id="401678705">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18198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0271404">
      <w:bodyDiv w:val="1"/>
      <w:marLeft w:val="0"/>
      <w:marRight w:val="0"/>
      <w:marTop w:val="0"/>
      <w:marBottom w:val="0"/>
      <w:divBdr>
        <w:top w:val="none" w:sz="0" w:space="0" w:color="auto"/>
        <w:left w:val="none" w:sz="0" w:space="0" w:color="auto"/>
        <w:bottom w:val="none" w:sz="0" w:space="0" w:color="auto"/>
        <w:right w:val="none" w:sz="0" w:space="0" w:color="auto"/>
      </w:divBdr>
    </w:div>
    <w:div w:id="411659055">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2557717">
      <w:bodyDiv w:val="1"/>
      <w:marLeft w:val="0"/>
      <w:marRight w:val="0"/>
      <w:marTop w:val="0"/>
      <w:marBottom w:val="0"/>
      <w:divBdr>
        <w:top w:val="none" w:sz="0" w:space="0" w:color="auto"/>
        <w:left w:val="none" w:sz="0" w:space="0" w:color="auto"/>
        <w:bottom w:val="none" w:sz="0" w:space="0" w:color="auto"/>
        <w:right w:val="none" w:sz="0" w:space="0" w:color="auto"/>
      </w:divBdr>
    </w:div>
    <w:div w:id="414010708">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092468">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7875046">
      <w:bodyDiv w:val="1"/>
      <w:marLeft w:val="0"/>
      <w:marRight w:val="0"/>
      <w:marTop w:val="0"/>
      <w:marBottom w:val="0"/>
      <w:divBdr>
        <w:top w:val="none" w:sz="0" w:space="0" w:color="auto"/>
        <w:left w:val="none" w:sz="0" w:space="0" w:color="auto"/>
        <w:bottom w:val="none" w:sz="0" w:space="0" w:color="auto"/>
        <w:right w:val="none" w:sz="0" w:space="0" w:color="auto"/>
      </w:divBdr>
    </w:div>
    <w:div w:id="418210420">
      <w:bodyDiv w:val="1"/>
      <w:marLeft w:val="0"/>
      <w:marRight w:val="0"/>
      <w:marTop w:val="0"/>
      <w:marBottom w:val="0"/>
      <w:divBdr>
        <w:top w:val="none" w:sz="0" w:space="0" w:color="auto"/>
        <w:left w:val="none" w:sz="0" w:space="0" w:color="auto"/>
        <w:bottom w:val="none" w:sz="0" w:space="0" w:color="auto"/>
        <w:right w:val="none" w:sz="0" w:space="0" w:color="auto"/>
      </w:divBdr>
    </w:div>
    <w:div w:id="418796989">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1339763">
      <w:bodyDiv w:val="1"/>
      <w:marLeft w:val="0"/>
      <w:marRight w:val="0"/>
      <w:marTop w:val="0"/>
      <w:marBottom w:val="0"/>
      <w:divBdr>
        <w:top w:val="none" w:sz="0" w:space="0" w:color="auto"/>
        <w:left w:val="none" w:sz="0" w:space="0" w:color="auto"/>
        <w:bottom w:val="none" w:sz="0" w:space="0" w:color="auto"/>
        <w:right w:val="none" w:sz="0" w:space="0" w:color="auto"/>
      </w:divBdr>
    </w:div>
    <w:div w:id="422261037">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1901619">
      <w:bodyDiv w:val="1"/>
      <w:marLeft w:val="0"/>
      <w:marRight w:val="0"/>
      <w:marTop w:val="0"/>
      <w:marBottom w:val="0"/>
      <w:divBdr>
        <w:top w:val="none" w:sz="0" w:space="0" w:color="auto"/>
        <w:left w:val="none" w:sz="0" w:space="0" w:color="auto"/>
        <w:bottom w:val="none" w:sz="0" w:space="0" w:color="auto"/>
        <w:right w:val="none" w:sz="0" w:space="0" w:color="auto"/>
      </w:divBdr>
    </w:div>
    <w:div w:id="433016197">
      <w:bodyDiv w:val="1"/>
      <w:marLeft w:val="0"/>
      <w:marRight w:val="0"/>
      <w:marTop w:val="0"/>
      <w:marBottom w:val="0"/>
      <w:divBdr>
        <w:top w:val="none" w:sz="0" w:space="0" w:color="auto"/>
        <w:left w:val="none" w:sz="0" w:space="0" w:color="auto"/>
        <w:bottom w:val="none" w:sz="0" w:space="0" w:color="auto"/>
        <w:right w:val="none" w:sz="0" w:space="0" w:color="auto"/>
      </w:divBdr>
    </w:div>
    <w:div w:id="433942574">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34628">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2962303">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6437695">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49670089">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4450314">
      <w:bodyDiv w:val="1"/>
      <w:marLeft w:val="0"/>
      <w:marRight w:val="0"/>
      <w:marTop w:val="0"/>
      <w:marBottom w:val="0"/>
      <w:divBdr>
        <w:top w:val="none" w:sz="0" w:space="0" w:color="auto"/>
        <w:left w:val="none" w:sz="0" w:space="0" w:color="auto"/>
        <w:bottom w:val="none" w:sz="0" w:space="0" w:color="auto"/>
        <w:right w:val="none" w:sz="0" w:space="0" w:color="auto"/>
      </w:divBdr>
    </w:div>
    <w:div w:id="455103780">
      <w:bodyDiv w:val="1"/>
      <w:marLeft w:val="0"/>
      <w:marRight w:val="0"/>
      <w:marTop w:val="0"/>
      <w:marBottom w:val="0"/>
      <w:divBdr>
        <w:top w:val="none" w:sz="0" w:space="0" w:color="auto"/>
        <w:left w:val="none" w:sz="0" w:space="0" w:color="auto"/>
        <w:bottom w:val="none" w:sz="0" w:space="0" w:color="auto"/>
        <w:right w:val="none" w:sz="0" w:space="0" w:color="auto"/>
      </w:divBdr>
    </w:div>
    <w:div w:id="455561317">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6340778">
      <w:bodyDiv w:val="1"/>
      <w:marLeft w:val="0"/>
      <w:marRight w:val="0"/>
      <w:marTop w:val="0"/>
      <w:marBottom w:val="0"/>
      <w:divBdr>
        <w:top w:val="none" w:sz="0" w:space="0" w:color="auto"/>
        <w:left w:val="none" w:sz="0" w:space="0" w:color="auto"/>
        <w:bottom w:val="none" w:sz="0" w:space="0" w:color="auto"/>
        <w:right w:val="none" w:sz="0" w:space="0" w:color="auto"/>
      </w:divBdr>
    </w:div>
    <w:div w:id="456919242">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1272285">
      <w:bodyDiv w:val="1"/>
      <w:marLeft w:val="0"/>
      <w:marRight w:val="0"/>
      <w:marTop w:val="0"/>
      <w:marBottom w:val="0"/>
      <w:divBdr>
        <w:top w:val="none" w:sz="0" w:space="0" w:color="auto"/>
        <w:left w:val="none" w:sz="0" w:space="0" w:color="auto"/>
        <w:bottom w:val="none" w:sz="0" w:space="0" w:color="auto"/>
        <w:right w:val="none" w:sz="0" w:space="0" w:color="auto"/>
      </w:divBdr>
    </w:div>
    <w:div w:id="461850180">
      <w:bodyDiv w:val="1"/>
      <w:marLeft w:val="0"/>
      <w:marRight w:val="0"/>
      <w:marTop w:val="0"/>
      <w:marBottom w:val="0"/>
      <w:divBdr>
        <w:top w:val="none" w:sz="0" w:space="0" w:color="auto"/>
        <w:left w:val="none" w:sz="0" w:space="0" w:color="auto"/>
        <w:bottom w:val="none" w:sz="0" w:space="0" w:color="auto"/>
        <w:right w:val="none" w:sz="0" w:space="0" w:color="auto"/>
      </w:divBdr>
    </w:div>
    <w:div w:id="46277407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5514131">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66169696">
      <w:bodyDiv w:val="1"/>
      <w:marLeft w:val="0"/>
      <w:marRight w:val="0"/>
      <w:marTop w:val="0"/>
      <w:marBottom w:val="0"/>
      <w:divBdr>
        <w:top w:val="none" w:sz="0" w:space="0" w:color="auto"/>
        <w:left w:val="none" w:sz="0" w:space="0" w:color="auto"/>
        <w:bottom w:val="none" w:sz="0" w:space="0" w:color="auto"/>
        <w:right w:val="none" w:sz="0" w:space="0" w:color="auto"/>
      </w:divBdr>
    </w:div>
    <w:div w:id="468860846">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2676612">
      <w:bodyDiv w:val="1"/>
      <w:marLeft w:val="0"/>
      <w:marRight w:val="0"/>
      <w:marTop w:val="0"/>
      <w:marBottom w:val="0"/>
      <w:divBdr>
        <w:top w:val="none" w:sz="0" w:space="0" w:color="auto"/>
        <w:left w:val="none" w:sz="0" w:space="0" w:color="auto"/>
        <w:bottom w:val="none" w:sz="0" w:space="0" w:color="auto"/>
        <w:right w:val="none" w:sz="0" w:space="0" w:color="auto"/>
      </w:divBdr>
    </w:div>
    <w:div w:id="473450265">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77919551">
      <w:bodyDiv w:val="1"/>
      <w:marLeft w:val="0"/>
      <w:marRight w:val="0"/>
      <w:marTop w:val="0"/>
      <w:marBottom w:val="0"/>
      <w:divBdr>
        <w:top w:val="none" w:sz="0" w:space="0" w:color="auto"/>
        <w:left w:val="none" w:sz="0" w:space="0" w:color="auto"/>
        <w:bottom w:val="none" w:sz="0" w:space="0" w:color="auto"/>
        <w:right w:val="none" w:sz="0" w:space="0" w:color="auto"/>
      </w:divBdr>
    </w:div>
    <w:div w:id="479463151">
      <w:bodyDiv w:val="1"/>
      <w:marLeft w:val="0"/>
      <w:marRight w:val="0"/>
      <w:marTop w:val="0"/>
      <w:marBottom w:val="0"/>
      <w:divBdr>
        <w:top w:val="none" w:sz="0" w:space="0" w:color="auto"/>
        <w:left w:val="none" w:sz="0" w:space="0" w:color="auto"/>
        <w:bottom w:val="none" w:sz="0" w:space="0" w:color="auto"/>
        <w:right w:val="none" w:sz="0" w:space="0" w:color="auto"/>
      </w:divBdr>
    </w:div>
    <w:div w:id="479805290">
      <w:bodyDiv w:val="1"/>
      <w:marLeft w:val="0"/>
      <w:marRight w:val="0"/>
      <w:marTop w:val="0"/>
      <w:marBottom w:val="0"/>
      <w:divBdr>
        <w:top w:val="none" w:sz="0" w:space="0" w:color="auto"/>
        <w:left w:val="none" w:sz="0" w:space="0" w:color="auto"/>
        <w:bottom w:val="none" w:sz="0" w:space="0" w:color="auto"/>
        <w:right w:val="none" w:sz="0" w:space="0" w:color="auto"/>
      </w:divBdr>
    </w:div>
    <w:div w:id="480464749">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2702053">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39314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6820989">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10563">
      <w:bodyDiv w:val="1"/>
      <w:marLeft w:val="0"/>
      <w:marRight w:val="0"/>
      <w:marTop w:val="0"/>
      <w:marBottom w:val="0"/>
      <w:divBdr>
        <w:top w:val="none" w:sz="0" w:space="0" w:color="auto"/>
        <w:left w:val="none" w:sz="0" w:space="0" w:color="auto"/>
        <w:bottom w:val="none" w:sz="0" w:space="0" w:color="auto"/>
        <w:right w:val="none" w:sz="0" w:space="0" w:color="auto"/>
      </w:divBdr>
    </w:div>
    <w:div w:id="489177633">
      <w:bodyDiv w:val="1"/>
      <w:marLeft w:val="0"/>
      <w:marRight w:val="0"/>
      <w:marTop w:val="0"/>
      <w:marBottom w:val="0"/>
      <w:divBdr>
        <w:top w:val="none" w:sz="0" w:space="0" w:color="auto"/>
        <w:left w:val="none" w:sz="0" w:space="0" w:color="auto"/>
        <w:bottom w:val="none" w:sz="0" w:space="0" w:color="auto"/>
        <w:right w:val="none" w:sz="0" w:space="0" w:color="auto"/>
      </w:divBdr>
    </w:div>
    <w:div w:id="489559141">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5147131">
      <w:bodyDiv w:val="1"/>
      <w:marLeft w:val="0"/>
      <w:marRight w:val="0"/>
      <w:marTop w:val="0"/>
      <w:marBottom w:val="0"/>
      <w:divBdr>
        <w:top w:val="none" w:sz="0" w:space="0" w:color="auto"/>
        <w:left w:val="none" w:sz="0" w:space="0" w:color="auto"/>
        <w:bottom w:val="none" w:sz="0" w:space="0" w:color="auto"/>
        <w:right w:val="none" w:sz="0" w:space="0" w:color="auto"/>
      </w:divBdr>
    </w:div>
    <w:div w:id="496464887">
      <w:bodyDiv w:val="1"/>
      <w:marLeft w:val="0"/>
      <w:marRight w:val="0"/>
      <w:marTop w:val="0"/>
      <w:marBottom w:val="0"/>
      <w:divBdr>
        <w:top w:val="none" w:sz="0" w:space="0" w:color="auto"/>
        <w:left w:val="none" w:sz="0" w:space="0" w:color="auto"/>
        <w:bottom w:val="none" w:sz="0" w:space="0" w:color="auto"/>
        <w:right w:val="none" w:sz="0" w:space="0" w:color="auto"/>
      </w:divBdr>
    </w:div>
    <w:div w:id="496656712">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7309464">
      <w:bodyDiv w:val="1"/>
      <w:marLeft w:val="0"/>
      <w:marRight w:val="0"/>
      <w:marTop w:val="0"/>
      <w:marBottom w:val="0"/>
      <w:divBdr>
        <w:top w:val="none" w:sz="0" w:space="0" w:color="auto"/>
        <w:left w:val="none" w:sz="0" w:space="0" w:color="auto"/>
        <w:bottom w:val="none" w:sz="0" w:space="0" w:color="auto"/>
        <w:right w:val="none" w:sz="0" w:space="0" w:color="auto"/>
      </w:divBdr>
    </w:div>
    <w:div w:id="498889974">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271173">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0392736">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5366056">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8495504">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0338931">
      <w:bodyDiv w:val="1"/>
      <w:marLeft w:val="0"/>
      <w:marRight w:val="0"/>
      <w:marTop w:val="0"/>
      <w:marBottom w:val="0"/>
      <w:divBdr>
        <w:top w:val="none" w:sz="0" w:space="0" w:color="auto"/>
        <w:left w:val="none" w:sz="0" w:space="0" w:color="auto"/>
        <w:bottom w:val="none" w:sz="0" w:space="0" w:color="auto"/>
        <w:right w:val="none" w:sz="0" w:space="0" w:color="auto"/>
      </w:divBdr>
    </w:div>
    <w:div w:id="511532586">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424698">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18348356">
      <w:bodyDiv w:val="1"/>
      <w:marLeft w:val="0"/>
      <w:marRight w:val="0"/>
      <w:marTop w:val="0"/>
      <w:marBottom w:val="0"/>
      <w:divBdr>
        <w:top w:val="none" w:sz="0" w:space="0" w:color="auto"/>
        <w:left w:val="none" w:sz="0" w:space="0" w:color="auto"/>
        <w:bottom w:val="none" w:sz="0" w:space="0" w:color="auto"/>
        <w:right w:val="none" w:sz="0" w:space="0" w:color="auto"/>
      </w:divBdr>
    </w:div>
    <w:div w:id="520052164">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1894336">
      <w:bodyDiv w:val="1"/>
      <w:marLeft w:val="0"/>
      <w:marRight w:val="0"/>
      <w:marTop w:val="0"/>
      <w:marBottom w:val="0"/>
      <w:divBdr>
        <w:top w:val="none" w:sz="0" w:space="0" w:color="auto"/>
        <w:left w:val="none" w:sz="0" w:space="0" w:color="auto"/>
        <w:bottom w:val="none" w:sz="0" w:space="0" w:color="auto"/>
        <w:right w:val="none" w:sz="0" w:space="0" w:color="auto"/>
      </w:divBdr>
    </w:div>
    <w:div w:id="522402541">
      <w:bodyDiv w:val="1"/>
      <w:marLeft w:val="0"/>
      <w:marRight w:val="0"/>
      <w:marTop w:val="0"/>
      <w:marBottom w:val="0"/>
      <w:divBdr>
        <w:top w:val="none" w:sz="0" w:space="0" w:color="auto"/>
        <w:left w:val="none" w:sz="0" w:space="0" w:color="auto"/>
        <w:bottom w:val="none" w:sz="0" w:space="0" w:color="auto"/>
        <w:right w:val="none" w:sz="0" w:space="0" w:color="auto"/>
      </w:divBdr>
    </w:div>
    <w:div w:id="524055162">
      <w:bodyDiv w:val="1"/>
      <w:marLeft w:val="0"/>
      <w:marRight w:val="0"/>
      <w:marTop w:val="0"/>
      <w:marBottom w:val="0"/>
      <w:divBdr>
        <w:top w:val="none" w:sz="0" w:space="0" w:color="auto"/>
        <w:left w:val="none" w:sz="0" w:space="0" w:color="auto"/>
        <w:bottom w:val="none" w:sz="0" w:space="0" w:color="auto"/>
        <w:right w:val="none" w:sz="0" w:space="0" w:color="auto"/>
      </w:divBdr>
    </w:div>
    <w:div w:id="524289810">
      <w:bodyDiv w:val="1"/>
      <w:marLeft w:val="0"/>
      <w:marRight w:val="0"/>
      <w:marTop w:val="0"/>
      <w:marBottom w:val="0"/>
      <w:divBdr>
        <w:top w:val="none" w:sz="0" w:space="0" w:color="auto"/>
        <w:left w:val="none" w:sz="0" w:space="0" w:color="auto"/>
        <w:bottom w:val="none" w:sz="0" w:space="0" w:color="auto"/>
        <w:right w:val="none" w:sz="0" w:space="0" w:color="auto"/>
      </w:divBdr>
    </w:div>
    <w:div w:id="524363538">
      <w:bodyDiv w:val="1"/>
      <w:marLeft w:val="0"/>
      <w:marRight w:val="0"/>
      <w:marTop w:val="0"/>
      <w:marBottom w:val="0"/>
      <w:divBdr>
        <w:top w:val="none" w:sz="0" w:space="0" w:color="auto"/>
        <w:left w:val="none" w:sz="0" w:space="0" w:color="auto"/>
        <w:bottom w:val="none" w:sz="0" w:space="0" w:color="auto"/>
        <w:right w:val="none" w:sz="0" w:space="0" w:color="auto"/>
      </w:divBdr>
    </w:div>
    <w:div w:id="524755951">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5753558">
      <w:bodyDiv w:val="1"/>
      <w:marLeft w:val="0"/>
      <w:marRight w:val="0"/>
      <w:marTop w:val="0"/>
      <w:marBottom w:val="0"/>
      <w:divBdr>
        <w:top w:val="none" w:sz="0" w:space="0" w:color="auto"/>
        <w:left w:val="none" w:sz="0" w:space="0" w:color="auto"/>
        <w:bottom w:val="none" w:sz="0" w:space="0" w:color="auto"/>
        <w:right w:val="none" w:sz="0" w:space="0" w:color="auto"/>
      </w:divBdr>
    </w:div>
    <w:div w:id="526332661">
      <w:bodyDiv w:val="1"/>
      <w:marLeft w:val="0"/>
      <w:marRight w:val="0"/>
      <w:marTop w:val="0"/>
      <w:marBottom w:val="0"/>
      <w:divBdr>
        <w:top w:val="none" w:sz="0" w:space="0" w:color="auto"/>
        <w:left w:val="none" w:sz="0" w:space="0" w:color="auto"/>
        <w:bottom w:val="none" w:sz="0" w:space="0" w:color="auto"/>
        <w:right w:val="none" w:sz="0" w:space="0" w:color="auto"/>
      </w:divBdr>
    </w:div>
    <w:div w:id="527837492">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2968540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0849567">
      <w:bodyDiv w:val="1"/>
      <w:marLeft w:val="0"/>
      <w:marRight w:val="0"/>
      <w:marTop w:val="0"/>
      <w:marBottom w:val="0"/>
      <w:divBdr>
        <w:top w:val="none" w:sz="0" w:space="0" w:color="auto"/>
        <w:left w:val="none" w:sz="0" w:space="0" w:color="auto"/>
        <w:bottom w:val="none" w:sz="0" w:space="0" w:color="auto"/>
        <w:right w:val="none" w:sz="0" w:space="0" w:color="auto"/>
      </w:divBdr>
    </w:div>
    <w:div w:id="534395145">
      <w:bodyDiv w:val="1"/>
      <w:marLeft w:val="0"/>
      <w:marRight w:val="0"/>
      <w:marTop w:val="0"/>
      <w:marBottom w:val="0"/>
      <w:divBdr>
        <w:top w:val="none" w:sz="0" w:space="0" w:color="auto"/>
        <w:left w:val="none" w:sz="0" w:space="0" w:color="auto"/>
        <w:bottom w:val="none" w:sz="0" w:space="0" w:color="auto"/>
        <w:right w:val="none" w:sz="0" w:space="0" w:color="auto"/>
      </w:divBdr>
    </w:div>
    <w:div w:id="534850619">
      <w:bodyDiv w:val="1"/>
      <w:marLeft w:val="0"/>
      <w:marRight w:val="0"/>
      <w:marTop w:val="0"/>
      <w:marBottom w:val="0"/>
      <w:divBdr>
        <w:top w:val="none" w:sz="0" w:space="0" w:color="auto"/>
        <w:left w:val="none" w:sz="0" w:space="0" w:color="auto"/>
        <w:bottom w:val="none" w:sz="0" w:space="0" w:color="auto"/>
        <w:right w:val="none" w:sz="0" w:space="0" w:color="auto"/>
      </w:divBdr>
    </w:div>
    <w:div w:id="535505412">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0676810">
      <w:bodyDiv w:val="1"/>
      <w:marLeft w:val="0"/>
      <w:marRight w:val="0"/>
      <w:marTop w:val="0"/>
      <w:marBottom w:val="0"/>
      <w:divBdr>
        <w:top w:val="none" w:sz="0" w:space="0" w:color="auto"/>
        <w:left w:val="none" w:sz="0" w:space="0" w:color="auto"/>
        <w:bottom w:val="none" w:sz="0" w:space="0" w:color="auto"/>
        <w:right w:val="none" w:sz="0" w:space="0" w:color="auto"/>
      </w:divBdr>
    </w:div>
    <w:div w:id="540938635">
      <w:bodyDiv w:val="1"/>
      <w:marLeft w:val="0"/>
      <w:marRight w:val="0"/>
      <w:marTop w:val="0"/>
      <w:marBottom w:val="0"/>
      <w:divBdr>
        <w:top w:val="none" w:sz="0" w:space="0" w:color="auto"/>
        <w:left w:val="none" w:sz="0" w:space="0" w:color="auto"/>
        <w:bottom w:val="none" w:sz="0" w:space="0" w:color="auto"/>
        <w:right w:val="none" w:sz="0" w:space="0" w:color="auto"/>
      </w:divBdr>
    </w:div>
    <w:div w:id="541476515">
      <w:bodyDiv w:val="1"/>
      <w:marLeft w:val="0"/>
      <w:marRight w:val="0"/>
      <w:marTop w:val="0"/>
      <w:marBottom w:val="0"/>
      <w:divBdr>
        <w:top w:val="none" w:sz="0" w:space="0" w:color="auto"/>
        <w:left w:val="none" w:sz="0" w:space="0" w:color="auto"/>
        <w:bottom w:val="none" w:sz="0" w:space="0" w:color="auto"/>
        <w:right w:val="none" w:sz="0" w:space="0" w:color="auto"/>
      </w:divBdr>
    </w:div>
    <w:div w:id="542789761">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08737">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46187417">
      <w:bodyDiv w:val="1"/>
      <w:marLeft w:val="0"/>
      <w:marRight w:val="0"/>
      <w:marTop w:val="0"/>
      <w:marBottom w:val="0"/>
      <w:divBdr>
        <w:top w:val="none" w:sz="0" w:space="0" w:color="auto"/>
        <w:left w:val="none" w:sz="0" w:space="0" w:color="auto"/>
        <w:bottom w:val="none" w:sz="0" w:space="0" w:color="auto"/>
        <w:right w:val="none" w:sz="0" w:space="0" w:color="auto"/>
      </w:divBdr>
    </w:div>
    <w:div w:id="546532999">
      <w:bodyDiv w:val="1"/>
      <w:marLeft w:val="0"/>
      <w:marRight w:val="0"/>
      <w:marTop w:val="0"/>
      <w:marBottom w:val="0"/>
      <w:divBdr>
        <w:top w:val="none" w:sz="0" w:space="0" w:color="auto"/>
        <w:left w:val="none" w:sz="0" w:space="0" w:color="auto"/>
        <w:bottom w:val="none" w:sz="0" w:space="0" w:color="auto"/>
        <w:right w:val="none" w:sz="0" w:space="0" w:color="auto"/>
      </w:divBdr>
    </w:div>
    <w:div w:id="547036603">
      <w:bodyDiv w:val="1"/>
      <w:marLeft w:val="0"/>
      <w:marRight w:val="0"/>
      <w:marTop w:val="0"/>
      <w:marBottom w:val="0"/>
      <w:divBdr>
        <w:top w:val="none" w:sz="0" w:space="0" w:color="auto"/>
        <w:left w:val="none" w:sz="0" w:space="0" w:color="auto"/>
        <w:bottom w:val="none" w:sz="0" w:space="0" w:color="auto"/>
        <w:right w:val="none" w:sz="0" w:space="0" w:color="auto"/>
      </w:divBdr>
    </w:div>
    <w:div w:id="549800786">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0851154">
      <w:bodyDiv w:val="1"/>
      <w:marLeft w:val="0"/>
      <w:marRight w:val="0"/>
      <w:marTop w:val="0"/>
      <w:marBottom w:val="0"/>
      <w:divBdr>
        <w:top w:val="none" w:sz="0" w:space="0" w:color="auto"/>
        <w:left w:val="none" w:sz="0" w:space="0" w:color="auto"/>
        <w:bottom w:val="none" w:sz="0" w:space="0" w:color="auto"/>
        <w:right w:val="none" w:sz="0" w:space="0" w:color="auto"/>
      </w:divBdr>
    </w:div>
    <w:div w:id="551036757">
      <w:bodyDiv w:val="1"/>
      <w:marLeft w:val="0"/>
      <w:marRight w:val="0"/>
      <w:marTop w:val="0"/>
      <w:marBottom w:val="0"/>
      <w:divBdr>
        <w:top w:val="none" w:sz="0" w:space="0" w:color="auto"/>
        <w:left w:val="none" w:sz="0" w:space="0" w:color="auto"/>
        <w:bottom w:val="none" w:sz="0" w:space="0" w:color="auto"/>
        <w:right w:val="none" w:sz="0" w:space="0" w:color="auto"/>
      </w:divBdr>
    </w:div>
    <w:div w:id="551383316">
      <w:bodyDiv w:val="1"/>
      <w:marLeft w:val="0"/>
      <w:marRight w:val="0"/>
      <w:marTop w:val="0"/>
      <w:marBottom w:val="0"/>
      <w:divBdr>
        <w:top w:val="none" w:sz="0" w:space="0" w:color="auto"/>
        <w:left w:val="none" w:sz="0" w:space="0" w:color="auto"/>
        <w:bottom w:val="none" w:sz="0" w:space="0" w:color="auto"/>
        <w:right w:val="none" w:sz="0" w:space="0" w:color="auto"/>
      </w:divBdr>
    </w:div>
    <w:div w:id="551623367">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2086417">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7475417">
      <w:bodyDiv w:val="1"/>
      <w:marLeft w:val="0"/>
      <w:marRight w:val="0"/>
      <w:marTop w:val="0"/>
      <w:marBottom w:val="0"/>
      <w:divBdr>
        <w:top w:val="none" w:sz="0" w:space="0" w:color="auto"/>
        <w:left w:val="none" w:sz="0" w:space="0" w:color="auto"/>
        <w:bottom w:val="none" w:sz="0" w:space="0" w:color="auto"/>
        <w:right w:val="none" w:sz="0" w:space="0" w:color="auto"/>
      </w:divBdr>
    </w:div>
    <w:div w:id="557664579">
      <w:bodyDiv w:val="1"/>
      <w:marLeft w:val="0"/>
      <w:marRight w:val="0"/>
      <w:marTop w:val="0"/>
      <w:marBottom w:val="0"/>
      <w:divBdr>
        <w:top w:val="none" w:sz="0" w:space="0" w:color="auto"/>
        <w:left w:val="none" w:sz="0" w:space="0" w:color="auto"/>
        <w:bottom w:val="none" w:sz="0" w:space="0" w:color="auto"/>
        <w:right w:val="none" w:sz="0" w:space="0" w:color="auto"/>
      </w:divBdr>
    </w:div>
    <w:div w:id="558172466">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0335636">
      <w:bodyDiv w:val="1"/>
      <w:marLeft w:val="0"/>
      <w:marRight w:val="0"/>
      <w:marTop w:val="0"/>
      <w:marBottom w:val="0"/>
      <w:divBdr>
        <w:top w:val="none" w:sz="0" w:space="0" w:color="auto"/>
        <w:left w:val="none" w:sz="0" w:space="0" w:color="auto"/>
        <w:bottom w:val="none" w:sz="0" w:space="0" w:color="auto"/>
        <w:right w:val="none" w:sz="0" w:space="0" w:color="auto"/>
      </w:divBdr>
    </w:div>
    <w:div w:id="560673918">
      <w:bodyDiv w:val="1"/>
      <w:marLeft w:val="0"/>
      <w:marRight w:val="0"/>
      <w:marTop w:val="0"/>
      <w:marBottom w:val="0"/>
      <w:divBdr>
        <w:top w:val="none" w:sz="0" w:space="0" w:color="auto"/>
        <w:left w:val="none" w:sz="0" w:space="0" w:color="auto"/>
        <w:bottom w:val="none" w:sz="0" w:space="0" w:color="auto"/>
        <w:right w:val="none" w:sz="0" w:space="0" w:color="auto"/>
      </w:divBdr>
    </w:div>
    <w:div w:id="561020288">
      <w:bodyDiv w:val="1"/>
      <w:marLeft w:val="0"/>
      <w:marRight w:val="0"/>
      <w:marTop w:val="0"/>
      <w:marBottom w:val="0"/>
      <w:divBdr>
        <w:top w:val="none" w:sz="0" w:space="0" w:color="auto"/>
        <w:left w:val="none" w:sz="0" w:space="0" w:color="auto"/>
        <w:bottom w:val="none" w:sz="0" w:space="0" w:color="auto"/>
        <w:right w:val="none" w:sz="0" w:space="0" w:color="auto"/>
      </w:divBdr>
    </w:div>
    <w:div w:id="561136221">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3413213">
      <w:bodyDiv w:val="1"/>
      <w:marLeft w:val="0"/>
      <w:marRight w:val="0"/>
      <w:marTop w:val="0"/>
      <w:marBottom w:val="0"/>
      <w:divBdr>
        <w:top w:val="none" w:sz="0" w:space="0" w:color="auto"/>
        <w:left w:val="none" w:sz="0" w:space="0" w:color="auto"/>
        <w:bottom w:val="none" w:sz="0" w:space="0" w:color="auto"/>
        <w:right w:val="none" w:sz="0" w:space="0" w:color="auto"/>
      </w:divBdr>
    </w:div>
    <w:div w:id="564805260">
      <w:bodyDiv w:val="1"/>
      <w:marLeft w:val="0"/>
      <w:marRight w:val="0"/>
      <w:marTop w:val="0"/>
      <w:marBottom w:val="0"/>
      <w:divBdr>
        <w:top w:val="none" w:sz="0" w:space="0" w:color="auto"/>
        <w:left w:val="none" w:sz="0" w:space="0" w:color="auto"/>
        <w:bottom w:val="none" w:sz="0" w:space="0" w:color="auto"/>
        <w:right w:val="none" w:sz="0" w:space="0" w:color="auto"/>
      </w:divBdr>
    </w:div>
    <w:div w:id="565606037">
      <w:bodyDiv w:val="1"/>
      <w:marLeft w:val="0"/>
      <w:marRight w:val="0"/>
      <w:marTop w:val="0"/>
      <w:marBottom w:val="0"/>
      <w:divBdr>
        <w:top w:val="none" w:sz="0" w:space="0" w:color="auto"/>
        <w:left w:val="none" w:sz="0" w:space="0" w:color="auto"/>
        <w:bottom w:val="none" w:sz="0" w:space="0" w:color="auto"/>
        <w:right w:val="none" w:sz="0" w:space="0" w:color="auto"/>
      </w:divBdr>
    </w:div>
    <w:div w:id="566451361">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617955">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3511517">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593813">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7134420">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565681">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0263913">
      <w:bodyDiv w:val="1"/>
      <w:marLeft w:val="0"/>
      <w:marRight w:val="0"/>
      <w:marTop w:val="0"/>
      <w:marBottom w:val="0"/>
      <w:divBdr>
        <w:top w:val="none" w:sz="0" w:space="0" w:color="auto"/>
        <w:left w:val="none" w:sz="0" w:space="0" w:color="auto"/>
        <w:bottom w:val="none" w:sz="0" w:space="0" w:color="auto"/>
        <w:right w:val="none" w:sz="0" w:space="0" w:color="auto"/>
      </w:divBdr>
    </w:div>
    <w:div w:id="580456027">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22215">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3606574">
      <w:bodyDiv w:val="1"/>
      <w:marLeft w:val="0"/>
      <w:marRight w:val="0"/>
      <w:marTop w:val="0"/>
      <w:marBottom w:val="0"/>
      <w:divBdr>
        <w:top w:val="none" w:sz="0" w:space="0" w:color="auto"/>
        <w:left w:val="none" w:sz="0" w:space="0" w:color="auto"/>
        <w:bottom w:val="none" w:sz="0" w:space="0" w:color="auto"/>
        <w:right w:val="none" w:sz="0" w:space="0" w:color="auto"/>
      </w:divBdr>
    </w:div>
    <w:div w:id="585041278">
      <w:bodyDiv w:val="1"/>
      <w:marLeft w:val="0"/>
      <w:marRight w:val="0"/>
      <w:marTop w:val="0"/>
      <w:marBottom w:val="0"/>
      <w:divBdr>
        <w:top w:val="none" w:sz="0" w:space="0" w:color="auto"/>
        <w:left w:val="none" w:sz="0" w:space="0" w:color="auto"/>
        <w:bottom w:val="none" w:sz="0" w:space="0" w:color="auto"/>
        <w:right w:val="none" w:sz="0" w:space="0" w:color="auto"/>
      </w:divBdr>
    </w:div>
    <w:div w:id="585113771">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272275">
      <w:bodyDiv w:val="1"/>
      <w:marLeft w:val="0"/>
      <w:marRight w:val="0"/>
      <w:marTop w:val="0"/>
      <w:marBottom w:val="0"/>
      <w:divBdr>
        <w:top w:val="none" w:sz="0" w:space="0" w:color="auto"/>
        <w:left w:val="none" w:sz="0" w:space="0" w:color="auto"/>
        <w:bottom w:val="none" w:sz="0" w:space="0" w:color="auto"/>
        <w:right w:val="none" w:sz="0" w:space="0" w:color="auto"/>
      </w:divBdr>
    </w:div>
    <w:div w:id="587540785">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0161780">
      <w:bodyDiv w:val="1"/>
      <w:marLeft w:val="0"/>
      <w:marRight w:val="0"/>
      <w:marTop w:val="0"/>
      <w:marBottom w:val="0"/>
      <w:divBdr>
        <w:top w:val="none" w:sz="0" w:space="0" w:color="auto"/>
        <w:left w:val="none" w:sz="0" w:space="0" w:color="auto"/>
        <w:bottom w:val="none" w:sz="0" w:space="0" w:color="auto"/>
        <w:right w:val="none" w:sz="0" w:space="0" w:color="auto"/>
      </w:divBdr>
    </w:div>
    <w:div w:id="591205824">
      <w:bodyDiv w:val="1"/>
      <w:marLeft w:val="0"/>
      <w:marRight w:val="0"/>
      <w:marTop w:val="0"/>
      <w:marBottom w:val="0"/>
      <w:divBdr>
        <w:top w:val="none" w:sz="0" w:space="0" w:color="auto"/>
        <w:left w:val="none" w:sz="0" w:space="0" w:color="auto"/>
        <w:bottom w:val="none" w:sz="0" w:space="0" w:color="auto"/>
        <w:right w:val="none" w:sz="0" w:space="0" w:color="auto"/>
      </w:divBdr>
    </w:div>
    <w:div w:id="591276233">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3636997">
      <w:bodyDiv w:val="1"/>
      <w:marLeft w:val="0"/>
      <w:marRight w:val="0"/>
      <w:marTop w:val="0"/>
      <w:marBottom w:val="0"/>
      <w:divBdr>
        <w:top w:val="none" w:sz="0" w:space="0" w:color="auto"/>
        <w:left w:val="none" w:sz="0" w:space="0" w:color="auto"/>
        <w:bottom w:val="none" w:sz="0" w:space="0" w:color="auto"/>
        <w:right w:val="none" w:sz="0" w:space="0" w:color="auto"/>
      </w:divBdr>
    </w:div>
    <w:div w:id="59378029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5527862">
      <w:bodyDiv w:val="1"/>
      <w:marLeft w:val="0"/>
      <w:marRight w:val="0"/>
      <w:marTop w:val="0"/>
      <w:marBottom w:val="0"/>
      <w:divBdr>
        <w:top w:val="none" w:sz="0" w:space="0" w:color="auto"/>
        <w:left w:val="none" w:sz="0" w:space="0" w:color="auto"/>
        <w:bottom w:val="none" w:sz="0" w:space="0" w:color="auto"/>
        <w:right w:val="none" w:sz="0" w:space="0" w:color="auto"/>
      </w:divBdr>
    </w:div>
    <w:div w:id="595751657">
      <w:bodyDiv w:val="1"/>
      <w:marLeft w:val="0"/>
      <w:marRight w:val="0"/>
      <w:marTop w:val="0"/>
      <w:marBottom w:val="0"/>
      <w:divBdr>
        <w:top w:val="none" w:sz="0" w:space="0" w:color="auto"/>
        <w:left w:val="none" w:sz="0" w:space="0" w:color="auto"/>
        <w:bottom w:val="none" w:sz="0" w:space="0" w:color="auto"/>
        <w:right w:val="none" w:sz="0" w:space="0" w:color="auto"/>
      </w:divBdr>
    </w:div>
    <w:div w:id="595752096">
      <w:bodyDiv w:val="1"/>
      <w:marLeft w:val="0"/>
      <w:marRight w:val="0"/>
      <w:marTop w:val="0"/>
      <w:marBottom w:val="0"/>
      <w:divBdr>
        <w:top w:val="none" w:sz="0" w:space="0" w:color="auto"/>
        <w:left w:val="none" w:sz="0" w:space="0" w:color="auto"/>
        <w:bottom w:val="none" w:sz="0" w:space="0" w:color="auto"/>
        <w:right w:val="none" w:sz="0" w:space="0" w:color="auto"/>
      </w:divBdr>
    </w:div>
    <w:div w:id="595870875">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0987539">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1650817">
      <w:bodyDiv w:val="1"/>
      <w:marLeft w:val="0"/>
      <w:marRight w:val="0"/>
      <w:marTop w:val="0"/>
      <w:marBottom w:val="0"/>
      <w:divBdr>
        <w:top w:val="none" w:sz="0" w:space="0" w:color="auto"/>
        <w:left w:val="none" w:sz="0" w:space="0" w:color="auto"/>
        <w:bottom w:val="none" w:sz="0" w:space="0" w:color="auto"/>
        <w:right w:val="none" w:sz="0" w:space="0" w:color="auto"/>
      </w:divBdr>
    </w:div>
    <w:div w:id="601692263">
      <w:bodyDiv w:val="1"/>
      <w:marLeft w:val="0"/>
      <w:marRight w:val="0"/>
      <w:marTop w:val="0"/>
      <w:marBottom w:val="0"/>
      <w:divBdr>
        <w:top w:val="none" w:sz="0" w:space="0" w:color="auto"/>
        <w:left w:val="none" w:sz="0" w:space="0" w:color="auto"/>
        <w:bottom w:val="none" w:sz="0" w:space="0" w:color="auto"/>
        <w:right w:val="none" w:sz="0" w:space="0" w:color="auto"/>
      </w:divBdr>
    </w:div>
    <w:div w:id="603004851">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3267609">
      <w:bodyDiv w:val="1"/>
      <w:marLeft w:val="0"/>
      <w:marRight w:val="0"/>
      <w:marTop w:val="0"/>
      <w:marBottom w:val="0"/>
      <w:divBdr>
        <w:top w:val="none" w:sz="0" w:space="0" w:color="auto"/>
        <w:left w:val="none" w:sz="0" w:space="0" w:color="auto"/>
        <w:bottom w:val="none" w:sz="0" w:space="0" w:color="auto"/>
        <w:right w:val="none" w:sz="0" w:space="0" w:color="auto"/>
      </w:divBdr>
    </w:div>
    <w:div w:id="604776599">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735649">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1859221">
      <w:bodyDiv w:val="1"/>
      <w:marLeft w:val="0"/>
      <w:marRight w:val="0"/>
      <w:marTop w:val="0"/>
      <w:marBottom w:val="0"/>
      <w:divBdr>
        <w:top w:val="none" w:sz="0" w:space="0" w:color="auto"/>
        <w:left w:val="none" w:sz="0" w:space="0" w:color="auto"/>
        <w:bottom w:val="none" w:sz="0" w:space="0" w:color="auto"/>
        <w:right w:val="none" w:sz="0" w:space="0" w:color="auto"/>
      </w:divBdr>
    </w:div>
    <w:div w:id="612130496">
      <w:bodyDiv w:val="1"/>
      <w:marLeft w:val="0"/>
      <w:marRight w:val="0"/>
      <w:marTop w:val="0"/>
      <w:marBottom w:val="0"/>
      <w:divBdr>
        <w:top w:val="none" w:sz="0" w:space="0" w:color="auto"/>
        <w:left w:val="none" w:sz="0" w:space="0" w:color="auto"/>
        <w:bottom w:val="none" w:sz="0" w:space="0" w:color="auto"/>
        <w:right w:val="none" w:sz="0" w:space="0" w:color="auto"/>
      </w:divBdr>
    </w:div>
    <w:div w:id="612834075">
      <w:bodyDiv w:val="1"/>
      <w:marLeft w:val="0"/>
      <w:marRight w:val="0"/>
      <w:marTop w:val="0"/>
      <w:marBottom w:val="0"/>
      <w:divBdr>
        <w:top w:val="none" w:sz="0" w:space="0" w:color="auto"/>
        <w:left w:val="none" w:sz="0" w:space="0" w:color="auto"/>
        <w:bottom w:val="none" w:sz="0" w:space="0" w:color="auto"/>
        <w:right w:val="none" w:sz="0" w:space="0" w:color="auto"/>
      </w:divBdr>
    </w:div>
    <w:div w:id="612977800">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4366776">
      <w:bodyDiv w:val="1"/>
      <w:marLeft w:val="0"/>
      <w:marRight w:val="0"/>
      <w:marTop w:val="0"/>
      <w:marBottom w:val="0"/>
      <w:divBdr>
        <w:top w:val="none" w:sz="0" w:space="0" w:color="auto"/>
        <w:left w:val="none" w:sz="0" w:space="0" w:color="auto"/>
        <w:bottom w:val="none" w:sz="0" w:space="0" w:color="auto"/>
        <w:right w:val="none" w:sz="0" w:space="0" w:color="auto"/>
      </w:divBdr>
    </w:div>
    <w:div w:id="615256603">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490402">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8999249">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275525">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4165815">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050421">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02234">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0987786">
      <w:bodyDiv w:val="1"/>
      <w:marLeft w:val="0"/>
      <w:marRight w:val="0"/>
      <w:marTop w:val="0"/>
      <w:marBottom w:val="0"/>
      <w:divBdr>
        <w:top w:val="none" w:sz="0" w:space="0" w:color="auto"/>
        <w:left w:val="none" w:sz="0" w:space="0" w:color="auto"/>
        <w:bottom w:val="none" w:sz="0" w:space="0" w:color="auto"/>
        <w:right w:val="none" w:sz="0" w:space="0" w:color="auto"/>
      </w:divBdr>
    </w:div>
    <w:div w:id="631447642">
      <w:bodyDiv w:val="1"/>
      <w:marLeft w:val="0"/>
      <w:marRight w:val="0"/>
      <w:marTop w:val="0"/>
      <w:marBottom w:val="0"/>
      <w:divBdr>
        <w:top w:val="none" w:sz="0" w:space="0" w:color="auto"/>
        <w:left w:val="none" w:sz="0" w:space="0" w:color="auto"/>
        <w:bottom w:val="none" w:sz="0" w:space="0" w:color="auto"/>
        <w:right w:val="none" w:sz="0" w:space="0" w:color="auto"/>
      </w:divBdr>
    </w:div>
    <w:div w:id="632246697">
      <w:bodyDiv w:val="1"/>
      <w:marLeft w:val="0"/>
      <w:marRight w:val="0"/>
      <w:marTop w:val="0"/>
      <w:marBottom w:val="0"/>
      <w:divBdr>
        <w:top w:val="none" w:sz="0" w:space="0" w:color="auto"/>
        <w:left w:val="none" w:sz="0" w:space="0" w:color="auto"/>
        <w:bottom w:val="none" w:sz="0" w:space="0" w:color="auto"/>
        <w:right w:val="none" w:sz="0" w:space="0" w:color="auto"/>
      </w:divBdr>
    </w:div>
    <w:div w:id="633410285">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4214051">
      <w:bodyDiv w:val="1"/>
      <w:marLeft w:val="0"/>
      <w:marRight w:val="0"/>
      <w:marTop w:val="0"/>
      <w:marBottom w:val="0"/>
      <w:divBdr>
        <w:top w:val="none" w:sz="0" w:space="0" w:color="auto"/>
        <w:left w:val="none" w:sz="0" w:space="0" w:color="auto"/>
        <w:bottom w:val="none" w:sz="0" w:space="0" w:color="auto"/>
        <w:right w:val="none" w:sz="0" w:space="0" w:color="auto"/>
      </w:divBdr>
    </w:div>
    <w:div w:id="635527326">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1345340">
      <w:bodyDiv w:val="1"/>
      <w:marLeft w:val="0"/>
      <w:marRight w:val="0"/>
      <w:marTop w:val="0"/>
      <w:marBottom w:val="0"/>
      <w:divBdr>
        <w:top w:val="none" w:sz="0" w:space="0" w:color="auto"/>
        <w:left w:val="none" w:sz="0" w:space="0" w:color="auto"/>
        <w:bottom w:val="none" w:sz="0" w:space="0" w:color="auto"/>
        <w:right w:val="none" w:sz="0" w:space="0" w:color="auto"/>
      </w:divBdr>
    </w:div>
    <w:div w:id="642003664">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601021">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0981136">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3727065">
      <w:bodyDiv w:val="1"/>
      <w:marLeft w:val="0"/>
      <w:marRight w:val="0"/>
      <w:marTop w:val="0"/>
      <w:marBottom w:val="0"/>
      <w:divBdr>
        <w:top w:val="none" w:sz="0" w:space="0" w:color="auto"/>
        <w:left w:val="none" w:sz="0" w:space="0" w:color="auto"/>
        <w:bottom w:val="none" w:sz="0" w:space="0" w:color="auto"/>
        <w:right w:val="none" w:sz="0" w:space="0" w:color="auto"/>
      </w:divBdr>
    </w:div>
    <w:div w:id="655457918">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5770084">
      <w:bodyDiv w:val="1"/>
      <w:marLeft w:val="0"/>
      <w:marRight w:val="0"/>
      <w:marTop w:val="0"/>
      <w:marBottom w:val="0"/>
      <w:divBdr>
        <w:top w:val="none" w:sz="0" w:space="0" w:color="auto"/>
        <w:left w:val="none" w:sz="0" w:space="0" w:color="auto"/>
        <w:bottom w:val="none" w:sz="0" w:space="0" w:color="auto"/>
        <w:right w:val="none" w:sz="0" w:space="0" w:color="auto"/>
      </w:divBdr>
    </w:div>
    <w:div w:id="656151495">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59625631">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3438006">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7631039">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303143">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696254">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77200161">
      <w:bodyDiv w:val="1"/>
      <w:marLeft w:val="0"/>
      <w:marRight w:val="0"/>
      <w:marTop w:val="0"/>
      <w:marBottom w:val="0"/>
      <w:divBdr>
        <w:top w:val="none" w:sz="0" w:space="0" w:color="auto"/>
        <w:left w:val="none" w:sz="0" w:space="0" w:color="auto"/>
        <w:bottom w:val="none" w:sz="0" w:space="0" w:color="auto"/>
        <w:right w:val="none" w:sz="0" w:space="0" w:color="auto"/>
      </w:divBdr>
    </w:div>
    <w:div w:id="677582692">
      <w:bodyDiv w:val="1"/>
      <w:marLeft w:val="0"/>
      <w:marRight w:val="0"/>
      <w:marTop w:val="0"/>
      <w:marBottom w:val="0"/>
      <w:divBdr>
        <w:top w:val="none" w:sz="0" w:space="0" w:color="auto"/>
        <w:left w:val="none" w:sz="0" w:space="0" w:color="auto"/>
        <w:bottom w:val="none" w:sz="0" w:space="0" w:color="auto"/>
        <w:right w:val="none" w:sz="0" w:space="0" w:color="auto"/>
      </w:divBdr>
    </w:div>
    <w:div w:id="679815150">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2904305">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600506">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1613058">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6124806">
      <w:bodyDiv w:val="1"/>
      <w:marLeft w:val="0"/>
      <w:marRight w:val="0"/>
      <w:marTop w:val="0"/>
      <w:marBottom w:val="0"/>
      <w:divBdr>
        <w:top w:val="none" w:sz="0" w:space="0" w:color="auto"/>
        <w:left w:val="none" w:sz="0" w:space="0" w:color="auto"/>
        <w:bottom w:val="none" w:sz="0" w:space="0" w:color="auto"/>
        <w:right w:val="none" w:sz="0" w:space="0" w:color="auto"/>
      </w:divBdr>
    </w:div>
    <w:div w:id="698895286">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0546434">
      <w:bodyDiv w:val="1"/>
      <w:marLeft w:val="0"/>
      <w:marRight w:val="0"/>
      <w:marTop w:val="0"/>
      <w:marBottom w:val="0"/>
      <w:divBdr>
        <w:top w:val="none" w:sz="0" w:space="0" w:color="auto"/>
        <w:left w:val="none" w:sz="0" w:space="0" w:color="auto"/>
        <w:bottom w:val="none" w:sz="0" w:space="0" w:color="auto"/>
        <w:right w:val="none" w:sz="0" w:space="0" w:color="auto"/>
      </w:divBdr>
    </w:div>
    <w:div w:id="700591765">
      <w:bodyDiv w:val="1"/>
      <w:marLeft w:val="0"/>
      <w:marRight w:val="0"/>
      <w:marTop w:val="0"/>
      <w:marBottom w:val="0"/>
      <w:divBdr>
        <w:top w:val="none" w:sz="0" w:space="0" w:color="auto"/>
        <w:left w:val="none" w:sz="0" w:space="0" w:color="auto"/>
        <w:bottom w:val="none" w:sz="0" w:space="0" w:color="auto"/>
        <w:right w:val="none" w:sz="0" w:space="0" w:color="auto"/>
      </w:divBdr>
    </w:div>
    <w:div w:id="703404635">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08604378">
      <w:bodyDiv w:val="1"/>
      <w:marLeft w:val="0"/>
      <w:marRight w:val="0"/>
      <w:marTop w:val="0"/>
      <w:marBottom w:val="0"/>
      <w:divBdr>
        <w:top w:val="none" w:sz="0" w:space="0" w:color="auto"/>
        <w:left w:val="none" w:sz="0" w:space="0" w:color="auto"/>
        <w:bottom w:val="none" w:sz="0" w:space="0" w:color="auto"/>
        <w:right w:val="none" w:sz="0" w:space="0" w:color="auto"/>
      </w:divBdr>
    </w:div>
    <w:div w:id="709767694">
      <w:bodyDiv w:val="1"/>
      <w:marLeft w:val="0"/>
      <w:marRight w:val="0"/>
      <w:marTop w:val="0"/>
      <w:marBottom w:val="0"/>
      <w:divBdr>
        <w:top w:val="none" w:sz="0" w:space="0" w:color="auto"/>
        <w:left w:val="none" w:sz="0" w:space="0" w:color="auto"/>
        <w:bottom w:val="none" w:sz="0" w:space="0" w:color="auto"/>
        <w:right w:val="none" w:sz="0" w:space="0" w:color="auto"/>
      </w:divBdr>
    </w:div>
    <w:div w:id="709843255">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271579">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1617378">
      <w:bodyDiv w:val="1"/>
      <w:marLeft w:val="0"/>
      <w:marRight w:val="0"/>
      <w:marTop w:val="0"/>
      <w:marBottom w:val="0"/>
      <w:divBdr>
        <w:top w:val="none" w:sz="0" w:space="0" w:color="auto"/>
        <w:left w:val="none" w:sz="0" w:space="0" w:color="auto"/>
        <w:bottom w:val="none" w:sz="0" w:space="0" w:color="auto"/>
        <w:right w:val="none" w:sz="0" w:space="0" w:color="auto"/>
      </w:divBdr>
    </w:div>
    <w:div w:id="712195792">
      <w:bodyDiv w:val="1"/>
      <w:marLeft w:val="0"/>
      <w:marRight w:val="0"/>
      <w:marTop w:val="0"/>
      <w:marBottom w:val="0"/>
      <w:divBdr>
        <w:top w:val="none" w:sz="0" w:space="0" w:color="auto"/>
        <w:left w:val="none" w:sz="0" w:space="0" w:color="auto"/>
        <w:bottom w:val="none" w:sz="0" w:space="0" w:color="auto"/>
        <w:right w:val="none" w:sz="0" w:space="0" w:color="auto"/>
      </w:divBdr>
    </w:div>
    <w:div w:id="715157622">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7052137">
      <w:bodyDiv w:val="1"/>
      <w:marLeft w:val="0"/>
      <w:marRight w:val="0"/>
      <w:marTop w:val="0"/>
      <w:marBottom w:val="0"/>
      <w:divBdr>
        <w:top w:val="none" w:sz="0" w:space="0" w:color="auto"/>
        <w:left w:val="none" w:sz="0" w:space="0" w:color="auto"/>
        <w:bottom w:val="none" w:sz="0" w:space="0" w:color="auto"/>
        <w:right w:val="none" w:sz="0" w:space="0" w:color="auto"/>
      </w:divBdr>
    </w:div>
    <w:div w:id="7170531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0204070">
      <w:bodyDiv w:val="1"/>
      <w:marLeft w:val="0"/>
      <w:marRight w:val="0"/>
      <w:marTop w:val="0"/>
      <w:marBottom w:val="0"/>
      <w:divBdr>
        <w:top w:val="none" w:sz="0" w:space="0" w:color="auto"/>
        <w:left w:val="none" w:sz="0" w:space="0" w:color="auto"/>
        <w:bottom w:val="none" w:sz="0" w:space="0" w:color="auto"/>
        <w:right w:val="none" w:sz="0" w:space="0" w:color="auto"/>
      </w:divBdr>
    </w:div>
    <w:div w:id="720516689">
      <w:bodyDiv w:val="1"/>
      <w:marLeft w:val="0"/>
      <w:marRight w:val="0"/>
      <w:marTop w:val="0"/>
      <w:marBottom w:val="0"/>
      <w:divBdr>
        <w:top w:val="none" w:sz="0" w:space="0" w:color="auto"/>
        <w:left w:val="none" w:sz="0" w:space="0" w:color="auto"/>
        <w:bottom w:val="none" w:sz="0" w:space="0" w:color="auto"/>
        <w:right w:val="none" w:sz="0" w:space="0" w:color="auto"/>
      </w:divBdr>
    </w:div>
    <w:div w:id="721439555">
      <w:bodyDiv w:val="1"/>
      <w:marLeft w:val="0"/>
      <w:marRight w:val="0"/>
      <w:marTop w:val="0"/>
      <w:marBottom w:val="0"/>
      <w:divBdr>
        <w:top w:val="none" w:sz="0" w:space="0" w:color="auto"/>
        <w:left w:val="none" w:sz="0" w:space="0" w:color="auto"/>
        <w:bottom w:val="none" w:sz="0" w:space="0" w:color="auto"/>
        <w:right w:val="none" w:sz="0" w:space="0" w:color="auto"/>
      </w:divBdr>
    </w:div>
    <w:div w:id="721826725">
      <w:bodyDiv w:val="1"/>
      <w:marLeft w:val="0"/>
      <w:marRight w:val="0"/>
      <w:marTop w:val="0"/>
      <w:marBottom w:val="0"/>
      <w:divBdr>
        <w:top w:val="none" w:sz="0" w:space="0" w:color="auto"/>
        <w:left w:val="none" w:sz="0" w:space="0" w:color="auto"/>
        <w:bottom w:val="none" w:sz="0" w:space="0" w:color="auto"/>
        <w:right w:val="none" w:sz="0" w:space="0" w:color="auto"/>
      </w:divBdr>
    </w:div>
    <w:div w:id="722798967">
      <w:bodyDiv w:val="1"/>
      <w:marLeft w:val="0"/>
      <w:marRight w:val="0"/>
      <w:marTop w:val="0"/>
      <w:marBottom w:val="0"/>
      <w:divBdr>
        <w:top w:val="none" w:sz="0" w:space="0" w:color="auto"/>
        <w:left w:val="none" w:sz="0" w:space="0" w:color="auto"/>
        <w:bottom w:val="none" w:sz="0" w:space="0" w:color="auto"/>
        <w:right w:val="none" w:sz="0" w:space="0" w:color="auto"/>
      </w:divBdr>
    </w:div>
    <w:div w:id="72399156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033048">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6925475">
      <w:bodyDiv w:val="1"/>
      <w:marLeft w:val="0"/>
      <w:marRight w:val="0"/>
      <w:marTop w:val="0"/>
      <w:marBottom w:val="0"/>
      <w:divBdr>
        <w:top w:val="none" w:sz="0" w:space="0" w:color="auto"/>
        <w:left w:val="none" w:sz="0" w:space="0" w:color="auto"/>
        <w:bottom w:val="none" w:sz="0" w:space="0" w:color="auto"/>
        <w:right w:val="none" w:sz="0" w:space="0" w:color="auto"/>
      </w:divBdr>
    </w:div>
    <w:div w:id="72779913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7917341">
      <w:bodyDiv w:val="1"/>
      <w:marLeft w:val="0"/>
      <w:marRight w:val="0"/>
      <w:marTop w:val="0"/>
      <w:marBottom w:val="0"/>
      <w:divBdr>
        <w:top w:val="none" w:sz="0" w:space="0" w:color="auto"/>
        <w:left w:val="none" w:sz="0" w:space="0" w:color="auto"/>
        <w:bottom w:val="none" w:sz="0" w:space="0" w:color="auto"/>
        <w:right w:val="none" w:sz="0" w:space="0" w:color="auto"/>
      </w:divBdr>
    </w:div>
    <w:div w:id="727994409">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8067556">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0157004">
      <w:bodyDiv w:val="1"/>
      <w:marLeft w:val="0"/>
      <w:marRight w:val="0"/>
      <w:marTop w:val="0"/>
      <w:marBottom w:val="0"/>
      <w:divBdr>
        <w:top w:val="none" w:sz="0" w:space="0" w:color="auto"/>
        <w:left w:val="none" w:sz="0" w:space="0" w:color="auto"/>
        <w:bottom w:val="none" w:sz="0" w:space="0" w:color="auto"/>
        <w:right w:val="none" w:sz="0" w:space="0" w:color="auto"/>
      </w:divBdr>
    </w:div>
    <w:div w:id="731974793">
      <w:bodyDiv w:val="1"/>
      <w:marLeft w:val="0"/>
      <w:marRight w:val="0"/>
      <w:marTop w:val="0"/>
      <w:marBottom w:val="0"/>
      <w:divBdr>
        <w:top w:val="none" w:sz="0" w:space="0" w:color="auto"/>
        <w:left w:val="none" w:sz="0" w:space="0" w:color="auto"/>
        <w:bottom w:val="none" w:sz="0" w:space="0" w:color="auto"/>
        <w:right w:val="none" w:sz="0" w:space="0" w:color="auto"/>
      </w:divBdr>
    </w:div>
    <w:div w:id="732047502">
      <w:bodyDiv w:val="1"/>
      <w:marLeft w:val="0"/>
      <w:marRight w:val="0"/>
      <w:marTop w:val="0"/>
      <w:marBottom w:val="0"/>
      <w:divBdr>
        <w:top w:val="none" w:sz="0" w:space="0" w:color="auto"/>
        <w:left w:val="none" w:sz="0" w:space="0" w:color="auto"/>
        <w:bottom w:val="none" w:sz="0" w:space="0" w:color="auto"/>
        <w:right w:val="none" w:sz="0" w:space="0" w:color="auto"/>
      </w:divBdr>
    </w:div>
    <w:div w:id="732578591">
      <w:bodyDiv w:val="1"/>
      <w:marLeft w:val="0"/>
      <w:marRight w:val="0"/>
      <w:marTop w:val="0"/>
      <w:marBottom w:val="0"/>
      <w:divBdr>
        <w:top w:val="none" w:sz="0" w:space="0" w:color="auto"/>
        <w:left w:val="none" w:sz="0" w:space="0" w:color="auto"/>
        <w:bottom w:val="none" w:sz="0" w:space="0" w:color="auto"/>
        <w:right w:val="none" w:sz="0" w:space="0" w:color="auto"/>
      </w:divBdr>
    </w:div>
    <w:div w:id="732703686">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241644">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37022765">
      <w:bodyDiv w:val="1"/>
      <w:marLeft w:val="0"/>
      <w:marRight w:val="0"/>
      <w:marTop w:val="0"/>
      <w:marBottom w:val="0"/>
      <w:divBdr>
        <w:top w:val="none" w:sz="0" w:space="0" w:color="auto"/>
        <w:left w:val="none" w:sz="0" w:space="0" w:color="auto"/>
        <w:bottom w:val="none" w:sz="0" w:space="0" w:color="auto"/>
        <w:right w:val="none" w:sz="0" w:space="0" w:color="auto"/>
      </w:divBdr>
    </w:div>
    <w:div w:id="737291292">
      <w:bodyDiv w:val="1"/>
      <w:marLeft w:val="0"/>
      <w:marRight w:val="0"/>
      <w:marTop w:val="0"/>
      <w:marBottom w:val="0"/>
      <w:divBdr>
        <w:top w:val="none" w:sz="0" w:space="0" w:color="auto"/>
        <w:left w:val="none" w:sz="0" w:space="0" w:color="auto"/>
        <w:bottom w:val="none" w:sz="0" w:space="0" w:color="auto"/>
        <w:right w:val="none" w:sz="0" w:space="0" w:color="auto"/>
      </w:divBdr>
    </w:div>
    <w:div w:id="738096693">
      <w:bodyDiv w:val="1"/>
      <w:marLeft w:val="0"/>
      <w:marRight w:val="0"/>
      <w:marTop w:val="0"/>
      <w:marBottom w:val="0"/>
      <w:divBdr>
        <w:top w:val="none" w:sz="0" w:space="0" w:color="auto"/>
        <w:left w:val="none" w:sz="0" w:space="0" w:color="auto"/>
        <w:bottom w:val="none" w:sz="0" w:space="0" w:color="auto"/>
        <w:right w:val="none" w:sz="0" w:space="0" w:color="auto"/>
      </w:divBdr>
    </w:div>
    <w:div w:id="740299986">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486696">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5302545">
      <w:bodyDiv w:val="1"/>
      <w:marLeft w:val="0"/>
      <w:marRight w:val="0"/>
      <w:marTop w:val="0"/>
      <w:marBottom w:val="0"/>
      <w:divBdr>
        <w:top w:val="none" w:sz="0" w:space="0" w:color="auto"/>
        <w:left w:val="none" w:sz="0" w:space="0" w:color="auto"/>
        <w:bottom w:val="none" w:sz="0" w:space="0" w:color="auto"/>
        <w:right w:val="none" w:sz="0" w:space="0" w:color="auto"/>
      </w:divBdr>
    </w:div>
    <w:div w:id="746195626">
      <w:bodyDiv w:val="1"/>
      <w:marLeft w:val="0"/>
      <w:marRight w:val="0"/>
      <w:marTop w:val="0"/>
      <w:marBottom w:val="0"/>
      <w:divBdr>
        <w:top w:val="none" w:sz="0" w:space="0" w:color="auto"/>
        <w:left w:val="none" w:sz="0" w:space="0" w:color="auto"/>
        <w:bottom w:val="none" w:sz="0" w:space="0" w:color="auto"/>
        <w:right w:val="none" w:sz="0" w:space="0" w:color="auto"/>
      </w:divBdr>
    </w:div>
    <w:div w:id="747531379">
      <w:bodyDiv w:val="1"/>
      <w:marLeft w:val="0"/>
      <w:marRight w:val="0"/>
      <w:marTop w:val="0"/>
      <w:marBottom w:val="0"/>
      <w:divBdr>
        <w:top w:val="none" w:sz="0" w:space="0" w:color="auto"/>
        <w:left w:val="none" w:sz="0" w:space="0" w:color="auto"/>
        <w:bottom w:val="none" w:sz="0" w:space="0" w:color="auto"/>
        <w:right w:val="none" w:sz="0" w:space="0" w:color="auto"/>
      </w:divBdr>
    </w:div>
    <w:div w:id="747844569">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301720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55058655">
      <w:bodyDiv w:val="1"/>
      <w:marLeft w:val="0"/>
      <w:marRight w:val="0"/>
      <w:marTop w:val="0"/>
      <w:marBottom w:val="0"/>
      <w:divBdr>
        <w:top w:val="none" w:sz="0" w:space="0" w:color="auto"/>
        <w:left w:val="none" w:sz="0" w:space="0" w:color="auto"/>
        <w:bottom w:val="none" w:sz="0" w:space="0" w:color="auto"/>
        <w:right w:val="none" w:sz="0" w:space="0" w:color="auto"/>
      </w:divBdr>
    </w:div>
    <w:div w:id="755203416">
      <w:bodyDiv w:val="1"/>
      <w:marLeft w:val="0"/>
      <w:marRight w:val="0"/>
      <w:marTop w:val="0"/>
      <w:marBottom w:val="0"/>
      <w:divBdr>
        <w:top w:val="none" w:sz="0" w:space="0" w:color="auto"/>
        <w:left w:val="none" w:sz="0" w:space="0" w:color="auto"/>
        <w:bottom w:val="none" w:sz="0" w:space="0" w:color="auto"/>
        <w:right w:val="none" w:sz="0" w:space="0" w:color="auto"/>
      </w:divBdr>
    </w:div>
    <w:div w:id="757677508">
      <w:bodyDiv w:val="1"/>
      <w:marLeft w:val="0"/>
      <w:marRight w:val="0"/>
      <w:marTop w:val="0"/>
      <w:marBottom w:val="0"/>
      <w:divBdr>
        <w:top w:val="none" w:sz="0" w:space="0" w:color="auto"/>
        <w:left w:val="none" w:sz="0" w:space="0" w:color="auto"/>
        <w:bottom w:val="none" w:sz="0" w:space="0" w:color="auto"/>
        <w:right w:val="none" w:sz="0" w:space="0" w:color="auto"/>
      </w:divBdr>
    </w:div>
    <w:div w:id="758982560">
      <w:bodyDiv w:val="1"/>
      <w:marLeft w:val="0"/>
      <w:marRight w:val="0"/>
      <w:marTop w:val="0"/>
      <w:marBottom w:val="0"/>
      <w:divBdr>
        <w:top w:val="none" w:sz="0" w:space="0" w:color="auto"/>
        <w:left w:val="none" w:sz="0" w:space="0" w:color="auto"/>
        <w:bottom w:val="none" w:sz="0" w:space="0" w:color="auto"/>
        <w:right w:val="none" w:sz="0" w:space="0" w:color="auto"/>
      </w:divBdr>
    </w:div>
    <w:div w:id="759184953">
      <w:bodyDiv w:val="1"/>
      <w:marLeft w:val="0"/>
      <w:marRight w:val="0"/>
      <w:marTop w:val="0"/>
      <w:marBottom w:val="0"/>
      <w:divBdr>
        <w:top w:val="none" w:sz="0" w:space="0" w:color="auto"/>
        <w:left w:val="none" w:sz="0" w:space="0" w:color="auto"/>
        <w:bottom w:val="none" w:sz="0" w:space="0" w:color="auto"/>
        <w:right w:val="none" w:sz="0" w:space="0" w:color="auto"/>
      </w:divBdr>
    </w:div>
    <w:div w:id="759563572">
      <w:bodyDiv w:val="1"/>
      <w:marLeft w:val="0"/>
      <w:marRight w:val="0"/>
      <w:marTop w:val="0"/>
      <w:marBottom w:val="0"/>
      <w:divBdr>
        <w:top w:val="none" w:sz="0" w:space="0" w:color="auto"/>
        <w:left w:val="none" w:sz="0" w:space="0" w:color="auto"/>
        <w:bottom w:val="none" w:sz="0" w:space="0" w:color="auto"/>
        <w:right w:val="none" w:sz="0" w:space="0" w:color="auto"/>
      </w:divBdr>
    </w:div>
    <w:div w:id="759986387">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4422457">
      <w:bodyDiv w:val="1"/>
      <w:marLeft w:val="0"/>
      <w:marRight w:val="0"/>
      <w:marTop w:val="0"/>
      <w:marBottom w:val="0"/>
      <w:divBdr>
        <w:top w:val="none" w:sz="0" w:space="0" w:color="auto"/>
        <w:left w:val="none" w:sz="0" w:space="0" w:color="auto"/>
        <w:bottom w:val="none" w:sz="0" w:space="0" w:color="auto"/>
        <w:right w:val="none" w:sz="0" w:space="0" w:color="auto"/>
      </w:divBdr>
    </w:div>
    <w:div w:id="765731113">
      <w:bodyDiv w:val="1"/>
      <w:marLeft w:val="0"/>
      <w:marRight w:val="0"/>
      <w:marTop w:val="0"/>
      <w:marBottom w:val="0"/>
      <w:divBdr>
        <w:top w:val="none" w:sz="0" w:space="0" w:color="auto"/>
        <w:left w:val="none" w:sz="0" w:space="0" w:color="auto"/>
        <w:bottom w:val="none" w:sz="0" w:space="0" w:color="auto"/>
        <w:right w:val="none" w:sz="0" w:space="0" w:color="auto"/>
      </w:divBdr>
    </w:div>
    <w:div w:id="767578372">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69660911">
      <w:bodyDiv w:val="1"/>
      <w:marLeft w:val="0"/>
      <w:marRight w:val="0"/>
      <w:marTop w:val="0"/>
      <w:marBottom w:val="0"/>
      <w:divBdr>
        <w:top w:val="none" w:sz="0" w:space="0" w:color="auto"/>
        <w:left w:val="none" w:sz="0" w:space="0" w:color="auto"/>
        <w:bottom w:val="none" w:sz="0" w:space="0" w:color="auto"/>
        <w:right w:val="none" w:sz="0" w:space="0" w:color="auto"/>
      </w:divBdr>
    </w:div>
    <w:div w:id="769735739">
      <w:bodyDiv w:val="1"/>
      <w:marLeft w:val="0"/>
      <w:marRight w:val="0"/>
      <w:marTop w:val="0"/>
      <w:marBottom w:val="0"/>
      <w:divBdr>
        <w:top w:val="none" w:sz="0" w:space="0" w:color="auto"/>
        <w:left w:val="none" w:sz="0" w:space="0" w:color="auto"/>
        <w:bottom w:val="none" w:sz="0" w:space="0" w:color="auto"/>
        <w:right w:val="none" w:sz="0" w:space="0" w:color="auto"/>
      </w:divBdr>
    </w:div>
    <w:div w:id="770274822">
      <w:bodyDiv w:val="1"/>
      <w:marLeft w:val="0"/>
      <w:marRight w:val="0"/>
      <w:marTop w:val="0"/>
      <w:marBottom w:val="0"/>
      <w:divBdr>
        <w:top w:val="none" w:sz="0" w:space="0" w:color="auto"/>
        <w:left w:val="none" w:sz="0" w:space="0" w:color="auto"/>
        <w:bottom w:val="none" w:sz="0" w:space="0" w:color="auto"/>
        <w:right w:val="none" w:sz="0" w:space="0" w:color="auto"/>
      </w:divBdr>
    </w:div>
    <w:div w:id="771903419">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3212927">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4128935">
      <w:bodyDiv w:val="1"/>
      <w:marLeft w:val="0"/>
      <w:marRight w:val="0"/>
      <w:marTop w:val="0"/>
      <w:marBottom w:val="0"/>
      <w:divBdr>
        <w:top w:val="none" w:sz="0" w:space="0" w:color="auto"/>
        <w:left w:val="none" w:sz="0" w:space="0" w:color="auto"/>
        <w:bottom w:val="none" w:sz="0" w:space="0" w:color="auto"/>
        <w:right w:val="none" w:sz="0" w:space="0" w:color="auto"/>
      </w:divBdr>
    </w:div>
    <w:div w:id="776874081">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8377904">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2113348">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4613511">
      <w:bodyDiv w:val="1"/>
      <w:marLeft w:val="0"/>
      <w:marRight w:val="0"/>
      <w:marTop w:val="0"/>
      <w:marBottom w:val="0"/>
      <w:divBdr>
        <w:top w:val="none" w:sz="0" w:space="0" w:color="auto"/>
        <w:left w:val="none" w:sz="0" w:space="0" w:color="auto"/>
        <w:bottom w:val="none" w:sz="0" w:space="0" w:color="auto"/>
        <w:right w:val="none" w:sz="0" w:space="0" w:color="auto"/>
      </w:divBdr>
    </w:div>
    <w:div w:id="785659996">
      <w:bodyDiv w:val="1"/>
      <w:marLeft w:val="0"/>
      <w:marRight w:val="0"/>
      <w:marTop w:val="0"/>
      <w:marBottom w:val="0"/>
      <w:divBdr>
        <w:top w:val="none" w:sz="0" w:space="0" w:color="auto"/>
        <w:left w:val="none" w:sz="0" w:space="0" w:color="auto"/>
        <w:bottom w:val="none" w:sz="0" w:space="0" w:color="auto"/>
        <w:right w:val="none" w:sz="0" w:space="0" w:color="auto"/>
      </w:divBdr>
    </w:div>
    <w:div w:id="787430853">
      <w:bodyDiv w:val="1"/>
      <w:marLeft w:val="0"/>
      <w:marRight w:val="0"/>
      <w:marTop w:val="0"/>
      <w:marBottom w:val="0"/>
      <w:divBdr>
        <w:top w:val="none" w:sz="0" w:space="0" w:color="auto"/>
        <w:left w:val="none" w:sz="0" w:space="0" w:color="auto"/>
        <w:bottom w:val="none" w:sz="0" w:space="0" w:color="auto"/>
        <w:right w:val="none" w:sz="0" w:space="0" w:color="auto"/>
      </w:divBdr>
    </w:div>
    <w:div w:id="787434036">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0048832">
      <w:bodyDiv w:val="1"/>
      <w:marLeft w:val="0"/>
      <w:marRight w:val="0"/>
      <w:marTop w:val="0"/>
      <w:marBottom w:val="0"/>
      <w:divBdr>
        <w:top w:val="none" w:sz="0" w:space="0" w:color="auto"/>
        <w:left w:val="none" w:sz="0" w:space="0" w:color="auto"/>
        <w:bottom w:val="none" w:sz="0" w:space="0" w:color="auto"/>
        <w:right w:val="none" w:sz="0" w:space="0" w:color="auto"/>
      </w:divBdr>
    </w:div>
    <w:div w:id="790174012">
      <w:bodyDiv w:val="1"/>
      <w:marLeft w:val="0"/>
      <w:marRight w:val="0"/>
      <w:marTop w:val="0"/>
      <w:marBottom w:val="0"/>
      <w:divBdr>
        <w:top w:val="none" w:sz="0" w:space="0" w:color="auto"/>
        <w:left w:val="none" w:sz="0" w:space="0" w:color="auto"/>
        <w:bottom w:val="none" w:sz="0" w:space="0" w:color="auto"/>
        <w:right w:val="none" w:sz="0" w:space="0" w:color="auto"/>
      </w:divBdr>
    </w:div>
    <w:div w:id="790897467">
      <w:bodyDiv w:val="1"/>
      <w:marLeft w:val="0"/>
      <w:marRight w:val="0"/>
      <w:marTop w:val="0"/>
      <w:marBottom w:val="0"/>
      <w:divBdr>
        <w:top w:val="none" w:sz="0" w:space="0" w:color="auto"/>
        <w:left w:val="none" w:sz="0" w:space="0" w:color="auto"/>
        <w:bottom w:val="none" w:sz="0" w:space="0" w:color="auto"/>
        <w:right w:val="none" w:sz="0" w:space="0" w:color="auto"/>
      </w:divBdr>
    </w:div>
    <w:div w:id="792864988">
      <w:bodyDiv w:val="1"/>
      <w:marLeft w:val="0"/>
      <w:marRight w:val="0"/>
      <w:marTop w:val="0"/>
      <w:marBottom w:val="0"/>
      <w:divBdr>
        <w:top w:val="none" w:sz="0" w:space="0" w:color="auto"/>
        <w:left w:val="none" w:sz="0" w:space="0" w:color="auto"/>
        <w:bottom w:val="none" w:sz="0" w:space="0" w:color="auto"/>
        <w:right w:val="none" w:sz="0" w:space="0" w:color="auto"/>
      </w:divBdr>
    </w:div>
    <w:div w:id="793134026">
      <w:bodyDiv w:val="1"/>
      <w:marLeft w:val="0"/>
      <w:marRight w:val="0"/>
      <w:marTop w:val="0"/>
      <w:marBottom w:val="0"/>
      <w:divBdr>
        <w:top w:val="none" w:sz="0" w:space="0" w:color="auto"/>
        <w:left w:val="none" w:sz="0" w:space="0" w:color="auto"/>
        <w:bottom w:val="none" w:sz="0" w:space="0" w:color="auto"/>
        <w:right w:val="none" w:sz="0" w:space="0" w:color="auto"/>
      </w:divBdr>
    </w:div>
    <w:div w:id="793598283">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796681072">
      <w:bodyDiv w:val="1"/>
      <w:marLeft w:val="0"/>
      <w:marRight w:val="0"/>
      <w:marTop w:val="0"/>
      <w:marBottom w:val="0"/>
      <w:divBdr>
        <w:top w:val="none" w:sz="0" w:space="0" w:color="auto"/>
        <w:left w:val="none" w:sz="0" w:space="0" w:color="auto"/>
        <w:bottom w:val="none" w:sz="0" w:space="0" w:color="auto"/>
        <w:right w:val="none" w:sz="0" w:space="0" w:color="auto"/>
      </w:divBdr>
    </w:div>
    <w:div w:id="797652190">
      <w:bodyDiv w:val="1"/>
      <w:marLeft w:val="0"/>
      <w:marRight w:val="0"/>
      <w:marTop w:val="0"/>
      <w:marBottom w:val="0"/>
      <w:divBdr>
        <w:top w:val="none" w:sz="0" w:space="0" w:color="auto"/>
        <w:left w:val="none" w:sz="0" w:space="0" w:color="auto"/>
        <w:bottom w:val="none" w:sz="0" w:space="0" w:color="auto"/>
        <w:right w:val="none" w:sz="0" w:space="0" w:color="auto"/>
      </w:divBdr>
    </w:div>
    <w:div w:id="797987802">
      <w:bodyDiv w:val="1"/>
      <w:marLeft w:val="0"/>
      <w:marRight w:val="0"/>
      <w:marTop w:val="0"/>
      <w:marBottom w:val="0"/>
      <w:divBdr>
        <w:top w:val="none" w:sz="0" w:space="0" w:color="auto"/>
        <w:left w:val="none" w:sz="0" w:space="0" w:color="auto"/>
        <w:bottom w:val="none" w:sz="0" w:space="0" w:color="auto"/>
        <w:right w:val="none" w:sz="0" w:space="0" w:color="auto"/>
      </w:divBdr>
    </w:div>
    <w:div w:id="798112891">
      <w:bodyDiv w:val="1"/>
      <w:marLeft w:val="0"/>
      <w:marRight w:val="0"/>
      <w:marTop w:val="0"/>
      <w:marBottom w:val="0"/>
      <w:divBdr>
        <w:top w:val="none" w:sz="0" w:space="0" w:color="auto"/>
        <w:left w:val="none" w:sz="0" w:space="0" w:color="auto"/>
        <w:bottom w:val="none" w:sz="0" w:space="0" w:color="auto"/>
        <w:right w:val="none" w:sz="0" w:space="0" w:color="auto"/>
      </w:divBdr>
    </w:div>
    <w:div w:id="798259224">
      <w:bodyDiv w:val="1"/>
      <w:marLeft w:val="0"/>
      <w:marRight w:val="0"/>
      <w:marTop w:val="0"/>
      <w:marBottom w:val="0"/>
      <w:divBdr>
        <w:top w:val="none" w:sz="0" w:space="0" w:color="auto"/>
        <w:left w:val="none" w:sz="0" w:space="0" w:color="auto"/>
        <w:bottom w:val="none" w:sz="0" w:space="0" w:color="auto"/>
        <w:right w:val="none" w:sz="0" w:space="0" w:color="auto"/>
      </w:divBdr>
    </w:div>
    <w:div w:id="798375162">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0348099">
      <w:bodyDiv w:val="1"/>
      <w:marLeft w:val="0"/>
      <w:marRight w:val="0"/>
      <w:marTop w:val="0"/>
      <w:marBottom w:val="0"/>
      <w:divBdr>
        <w:top w:val="none" w:sz="0" w:space="0" w:color="auto"/>
        <w:left w:val="none" w:sz="0" w:space="0" w:color="auto"/>
        <w:bottom w:val="none" w:sz="0" w:space="0" w:color="auto"/>
        <w:right w:val="none" w:sz="0" w:space="0" w:color="auto"/>
      </w:divBdr>
    </w:div>
    <w:div w:id="801000506">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16026">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6582703">
      <w:bodyDiv w:val="1"/>
      <w:marLeft w:val="0"/>
      <w:marRight w:val="0"/>
      <w:marTop w:val="0"/>
      <w:marBottom w:val="0"/>
      <w:divBdr>
        <w:top w:val="none" w:sz="0" w:space="0" w:color="auto"/>
        <w:left w:val="none" w:sz="0" w:space="0" w:color="auto"/>
        <w:bottom w:val="none" w:sz="0" w:space="0" w:color="auto"/>
        <w:right w:val="none" w:sz="0" w:space="0" w:color="auto"/>
      </w:divBdr>
    </w:div>
    <w:div w:id="807549765">
      <w:bodyDiv w:val="1"/>
      <w:marLeft w:val="0"/>
      <w:marRight w:val="0"/>
      <w:marTop w:val="0"/>
      <w:marBottom w:val="0"/>
      <w:divBdr>
        <w:top w:val="none" w:sz="0" w:space="0" w:color="auto"/>
        <w:left w:val="none" w:sz="0" w:space="0" w:color="auto"/>
        <w:bottom w:val="none" w:sz="0" w:space="0" w:color="auto"/>
        <w:right w:val="none" w:sz="0" w:space="0" w:color="auto"/>
      </w:divBdr>
    </w:div>
    <w:div w:id="807556425">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569852">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7305433">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19032755">
      <w:bodyDiv w:val="1"/>
      <w:marLeft w:val="0"/>
      <w:marRight w:val="0"/>
      <w:marTop w:val="0"/>
      <w:marBottom w:val="0"/>
      <w:divBdr>
        <w:top w:val="none" w:sz="0" w:space="0" w:color="auto"/>
        <w:left w:val="none" w:sz="0" w:space="0" w:color="auto"/>
        <w:bottom w:val="none" w:sz="0" w:space="0" w:color="auto"/>
        <w:right w:val="none" w:sz="0" w:space="0" w:color="auto"/>
      </w:divBdr>
    </w:div>
    <w:div w:id="820274294">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1701673">
      <w:bodyDiv w:val="1"/>
      <w:marLeft w:val="0"/>
      <w:marRight w:val="0"/>
      <w:marTop w:val="0"/>
      <w:marBottom w:val="0"/>
      <w:divBdr>
        <w:top w:val="none" w:sz="0" w:space="0" w:color="auto"/>
        <w:left w:val="none" w:sz="0" w:space="0" w:color="auto"/>
        <w:bottom w:val="none" w:sz="0" w:space="0" w:color="auto"/>
        <w:right w:val="none" w:sz="0" w:space="0" w:color="auto"/>
      </w:divBdr>
    </w:div>
    <w:div w:id="821967042">
      <w:bodyDiv w:val="1"/>
      <w:marLeft w:val="0"/>
      <w:marRight w:val="0"/>
      <w:marTop w:val="0"/>
      <w:marBottom w:val="0"/>
      <w:divBdr>
        <w:top w:val="none" w:sz="0" w:space="0" w:color="auto"/>
        <w:left w:val="none" w:sz="0" w:space="0" w:color="auto"/>
        <w:bottom w:val="none" w:sz="0" w:space="0" w:color="auto"/>
        <w:right w:val="none" w:sz="0" w:space="0" w:color="auto"/>
      </w:divBdr>
    </w:div>
    <w:div w:id="822739969">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740840">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5434999">
      <w:bodyDiv w:val="1"/>
      <w:marLeft w:val="0"/>
      <w:marRight w:val="0"/>
      <w:marTop w:val="0"/>
      <w:marBottom w:val="0"/>
      <w:divBdr>
        <w:top w:val="none" w:sz="0" w:space="0" w:color="auto"/>
        <w:left w:val="none" w:sz="0" w:space="0" w:color="auto"/>
        <w:bottom w:val="none" w:sz="0" w:space="0" w:color="auto"/>
        <w:right w:val="none" w:sz="0" w:space="0" w:color="auto"/>
      </w:divBdr>
    </w:div>
    <w:div w:id="825627813">
      <w:bodyDiv w:val="1"/>
      <w:marLeft w:val="0"/>
      <w:marRight w:val="0"/>
      <w:marTop w:val="0"/>
      <w:marBottom w:val="0"/>
      <w:divBdr>
        <w:top w:val="none" w:sz="0" w:space="0" w:color="auto"/>
        <w:left w:val="none" w:sz="0" w:space="0" w:color="auto"/>
        <w:bottom w:val="none" w:sz="0" w:space="0" w:color="auto"/>
        <w:right w:val="none" w:sz="0" w:space="0" w:color="auto"/>
      </w:divBdr>
    </w:div>
    <w:div w:id="826439823">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7787251">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023635">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56538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0605421">
      <w:bodyDiv w:val="1"/>
      <w:marLeft w:val="0"/>
      <w:marRight w:val="0"/>
      <w:marTop w:val="0"/>
      <w:marBottom w:val="0"/>
      <w:divBdr>
        <w:top w:val="none" w:sz="0" w:space="0" w:color="auto"/>
        <w:left w:val="none" w:sz="0" w:space="0" w:color="auto"/>
        <w:bottom w:val="none" w:sz="0" w:space="0" w:color="auto"/>
        <w:right w:val="none" w:sz="0" w:space="0" w:color="auto"/>
      </w:divBdr>
    </w:div>
    <w:div w:id="830876380">
      <w:bodyDiv w:val="1"/>
      <w:marLeft w:val="0"/>
      <w:marRight w:val="0"/>
      <w:marTop w:val="0"/>
      <w:marBottom w:val="0"/>
      <w:divBdr>
        <w:top w:val="none" w:sz="0" w:space="0" w:color="auto"/>
        <w:left w:val="none" w:sz="0" w:space="0" w:color="auto"/>
        <w:bottom w:val="none" w:sz="0" w:space="0" w:color="auto"/>
        <w:right w:val="none" w:sz="0" w:space="0" w:color="auto"/>
      </w:divBdr>
    </w:div>
    <w:div w:id="831137440">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797874">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4615782">
      <w:bodyDiv w:val="1"/>
      <w:marLeft w:val="0"/>
      <w:marRight w:val="0"/>
      <w:marTop w:val="0"/>
      <w:marBottom w:val="0"/>
      <w:divBdr>
        <w:top w:val="none" w:sz="0" w:space="0" w:color="auto"/>
        <w:left w:val="none" w:sz="0" w:space="0" w:color="auto"/>
        <w:bottom w:val="none" w:sz="0" w:space="0" w:color="auto"/>
        <w:right w:val="none" w:sz="0" w:space="0" w:color="auto"/>
      </w:divBdr>
    </w:div>
    <w:div w:id="836307056">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39345791">
      <w:bodyDiv w:val="1"/>
      <w:marLeft w:val="0"/>
      <w:marRight w:val="0"/>
      <w:marTop w:val="0"/>
      <w:marBottom w:val="0"/>
      <w:divBdr>
        <w:top w:val="none" w:sz="0" w:space="0" w:color="auto"/>
        <w:left w:val="none" w:sz="0" w:space="0" w:color="auto"/>
        <w:bottom w:val="none" w:sz="0" w:space="0" w:color="auto"/>
        <w:right w:val="none" w:sz="0" w:space="0" w:color="auto"/>
      </w:divBdr>
    </w:div>
    <w:div w:id="839393168">
      <w:bodyDiv w:val="1"/>
      <w:marLeft w:val="0"/>
      <w:marRight w:val="0"/>
      <w:marTop w:val="0"/>
      <w:marBottom w:val="0"/>
      <w:divBdr>
        <w:top w:val="none" w:sz="0" w:space="0" w:color="auto"/>
        <w:left w:val="none" w:sz="0" w:space="0" w:color="auto"/>
        <w:bottom w:val="none" w:sz="0" w:space="0" w:color="auto"/>
        <w:right w:val="none" w:sz="0" w:space="0" w:color="auto"/>
      </w:divBdr>
    </w:div>
    <w:div w:id="841745416">
      <w:bodyDiv w:val="1"/>
      <w:marLeft w:val="0"/>
      <w:marRight w:val="0"/>
      <w:marTop w:val="0"/>
      <w:marBottom w:val="0"/>
      <w:divBdr>
        <w:top w:val="none" w:sz="0" w:space="0" w:color="auto"/>
        <w:left w:val="none" w:sz="0" w:space="0" w:color="auto"/>
        <w:bottom w:val="none" w:sz="0" w:space="0" w:color="auto"/>
        <w:right w:val="none" w:sz="0" w:space="0" w:color="auto"/>
      </w:divBdr>
    </w:div>
    <w:div w:id="842401065">
      <w:bodyDiv w:val="1"/>
      <w:marLeft w:val="0"/>
      <w:marRight w:val="0"/>
      <w:marTop w:val="0"/>
      <w:marBottom w:val="0"/>
      <w:divBdr>
        <w:top w:val="none" w:sz="0" w:space="0" w:color="auto"/>
        <w:left w:val="none" w:sz="0" w:space="0" w:color="auto"/>
        <w:bottom w:val="none" w:sz="0" w:space="0" w:color="auto"/>
        <w:right w:val="none" w:sz="0" w:space="0" w:color="auto"/>
      </w:divBdr>
    </w:div>
    <w:div w:id="843013922">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48326893">
      <w:bodyDiv w:val="1"/>
      <w:marLeft w:val="0"/>
      <w:marRight w:val="0"/>
      <w:marTop w:val="0"/>
      <w:marBottom w:val="0"/>
      <w:divBdr>
        <w:top w:val="none" w:sz="0" w:space="0" w:color="auto"/>
        <w:left w:val="none" w:sz="0" w:space="0" w:color="auto"/>
        <w:bottom w:val="none" w:sz="0" w:space="0" w:color="auto"/>
        <w:right w:val="none" w:sz="0" w:space="0" w:color="auto"/>
      </w:divBdr>
    </w:div>
    <w:div w:id="851183280">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3955571">
      <w:bodyDiv w:val="1"/>
      <w:marLeft w:val="0"/>
      <w:marRight w:val="0"/>
      <w:marTop w:val="0"/>
      <w:marBottom w:val="0"/>
      <w:divBdr>
        <w:top w:val="none" w:sz="0" w:space="0" w:color="auto"/>
        <w:left w:val="none" w:sz="0" w:space="0" w:color="auto"/>
        <w:bottom w:val="none" w:sz="0" w:space="0" w:color="auto"/>
        <w:right w:val="none" w:sz="0" w:space="0" w:color="auto"/>
      </w:divBdr>
    </w:div>
    <w:div w:id="85427373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59195836">
      <w:bodyDiv w:val="1"/>
      <w:marLeft w:val="0"/>
      <w:marRight w:val="0"/>
      <w:marTop w:val="0"/>
      <w:marBottom w:val="0"/>
      <w:divBdr>
        <w:top w:val="none" w:sz="0" w:space="0" w:color="auto"/>
        <w:left w:val="none" w:sz="0" w:space="0" w:color="auto"/>
        <w:bottom w:val="none" w:sz="0" w:space="0" w:color="auto"/>
        <w:right w:val="none" w:sz="0" w:space="0" w:color="auto"/>
      </w:divBdr>
    </w:div>
    <w:div w:id="860047583">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0977264">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1090020">
      <w:bodyDiv w:val="1"/>
      <w:marLeft w:val="0"/>
      <w:marRight w:val="0"/>
      <w:marTop w:val="0"/>
      <w:marBottom w:val="0"/>
      <w:divBdr>
        <w:top w:val="none" w:sz="0" w:space="0" w:color="auto"/>
        <w:left w:val="none" w:sz="0" w:space="0" w:color="auto"/>
        <w:bottom w:val="none" w:sz="0" w:space="0" w:color="auto"/>
        <w:right w:val="none" w:sz="0" w:space="0" w:color="auto"/>
      </w:divBdr>
    </w:div>
    <w:div w:id="861360621">
      <w:bodyDiv w:val="1"/>
      <w:marLeft w:val="0"/>
      <w:marRight w:val="0"/>
      <w:marTop w:val="0"/>
      <w:marBottom w:val="0"/>
      <w:divBdr>
        <w:top w:val="none" w:sz="0" w:space="0" w:color="auto"/>
        <w:left w:val="none" w:sz="0" w:space="0" w:color="auto"/>
        <w:bottom w:val="none" w:sz="0" w:space="0" w:color="auto"/>
        <w:right w:val="none" w:sz="0" w:space="0" w:color="auto"/>
      </w:divBdr>
    </w:div>
    <w:div w:id="862014181">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63130339">
      <w:bodyDiv w:val="1"/>
      <w:marLeft w:val="0"/>
      <w:marRight w:val="0"/>
      <w:marTop w:val="0"/>
      <w:marBottom w:val="0"/>
      <w:divBdr>
        <w:top w:val="none" w:sz="0" w:space="0" w:color="auto"/>
        <w:left w:val="none" w:sz="0" w:space="0" w:color="auto"/>
        <w:bottom w:val="none" w:sz="0" w:space="0" w:color="auto"/>
        <w:right w:val="none" w:sz="0" w:space="0" w:color="auto"/>
      </w:divBdr>
    </w:div>
    <w:div w:id="863832968">
      <w:bodyDiv w:val="1"/>
      <w:marLeft w:val="0"/>
      <w:marRight w:val="0"/>
      <w:marTop w:val="0"/>
      <w:marBottom w:val="0"/>
      <w:divBdr>
        <w:top w:val="none" w:sz="0" w:space="0" w:color="auto"/>
        <w:left w:val="none" w:sz="0" w:space="0" w:color="auto"/>
        <w:bottom w:val="none" w:sz="0" w:space="0" w:color="auto"/>
        <w:right w:val="none" w:sz="0" w:space="0" w:color="auto"/>
      </w:divBdr>
    </w:div>
    <w:div w:id="865216214">
      <w:bodyDiv w:val="1"/>
      <w:marLeft w:val="0"/>
      <w:marRight w:val="0"/>
      <w:marTop w:val="0"/>
      <w:marBottom w:val="0"/>
      <w:divBdr>
        <w:top w:val="none" w:sz="0" w:space="0" w:color="auto"/>
        <w:left w:val="none" w:sz="0" w:space="0" w:color="auto"/>
        <w:bottom w:val="none" w:sz="0" w:space="0" w:color="auto"/>
        <w:right w:val="none" w:sz="0" w:space="0" w:color="auto"/>
      </w:divBdr>
    </w:div>
    <w:div w:id="866065761">
      <w:bodyDiv w:val="1"/>
      <w:marLeft w:val="0"/>
      <w:marRight w:val="0"/>
      <w:marTop w:val="0"/>
      <w:marBottom w:val="0"/>
      <w:divBdr>
        <w:top w:val="none" w:sz="0" w:space="0" w:color="auto"/>
        <w:left w:val="none" w:sz="0" w:space="0" w:color="auto"/>
        <w:bottom w:val="none" w:sz="0" w:space="0" w:color="auto"/>
        <w:right w:val="none" w:sz="0" w:space="0" w:color="auto"/>
      </w:divBdr>
    </w:div>
    <w:div w:id="866601933">
      <w:bodyDiv w:val="1"/>
      <w:marLeft w:val="0"/>
      <w:marRight w:val="0"/>
      <w:marTop w:val="0"/>
      <w:marBottom w:val="0"/>
      <w:divBdr>
        <w:top w:val="none" w:sz="0" w:space="0" w:color="auto"/>
        <w:left w:val="none" w:sz="0" w:space="0" w:color="auto"/>
        <w:bottom w:val="none" w:sz="0" w:space="0" w:color="auto"/>
        <w:right w:val="none" w:sz="0" w:space="0" w:color="auto"/>
      </w:divBdr>
    </w:div>
    <w:div w:id="867330441">
      <w:bodyDiv w:val="1"/>
      <w:marLeft w:val="0"/>
      <w:marRight w:val="0"/>
      <w:marTop w:val="0"/>
      <w:marBottom w:val="0"/>
      <w:divBdr>
        <w:top w:val="none" w:sz="0" w:space="0" w:color="auto"/>
        <w:left w:val="none" w:sz="0" w:space="0" w:color="auto"/>
        <w:bottom w:val="none" w:sz="0" w:space="0" w:color="auto"/>
        <w:right w:val="none" w:sz="0" w:space="0" w:color="auto"/>
      </w:divBdr>
    </w:div>
    <w:div w:id="867716771">
      <w:bodyDiv w:val="1"/>
      <w:marLeft w:val="0"/>
      <w:marRight w:val="0"/>
      <w:marTop w:val="0"/>
      <w:marBottom w:val="0"/>
      <w:divBdr>
        <w:top w:val="none" w:sz="0" w:space="0" w:color="auto"/>
        <w:left w:val="none" w:sz="0" w:space="0" w:color="auto"/>
        <w:bottom w:val="none" w:sz="0" w:space="0" w:color="auto"/>
        <w:right w:val="none" w:sz="0" w:space="0" w:color="auto"/>
      </w:divBdr>
    </w:div>
    <w:div w:id="868180953">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114548">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79971570">
      <w:bodyDiv w:val="1"/>
      <w:marLeft w:val="0"/>
      <w:marRight w:val="0"/>
      <w:marTop w:val="0"/>
      <w:marBottom w:val="0"/>
      <w:divBdr>
        <w:top w:val="none" w:sz="0" w:space="0" w:color="auto"/>
        <w:left w:val="none" w:sz="0" w:space="0" w:color="auto"/>
        <w:bottom w:val="none" w:sz="0" w:space="0" w:color="auto"/>
        <w:right w:val="none" w:sz="0" w:space="0" w:color="auto"/>
      </w:divBdr>
    </w:div>
    <w:div w:id="880022143">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4016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2517638">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85095406">
      <w:bodyDiv w:val="1"/>
      <w:marLeft w:val="0"/>
      <w:marRight w:val="0"/>
      <w:marTop w:val="0"/>
      <w:marBottom w:val="0"/>
      <w:divBdr>
        <w:top w:val="none" w:sz="0" w:space="0" w:color="auto"/>
        <w:left w:val="none" w:sz="0" w:space="0" w:color="auto"/>
        <w:bottom w:val="none" w:sz="0" w:space="0" w:color="auto"/>
        <w:right w:val="none" w:sz="0" w:space="0" w:color="auto"/>
      </w:divBdr>
    </w:div>
    <w:div w:id="885722866">
      <w:bodyDiv w:val="1"/>
      <w:marLeft w:val="0"/>
      <w:marRight w:val="0"/>
      <w:marTop w:val="0"/>
      <w:marBottom w:val="0"/>
      <w:divBdr>
        <w:top w:val="none" w:sz="0" w:space="0" w:color="auto"/>
        <w:left w:val="none" w:sz="0" w:space="0" w:color="auto"/>
        <w:bottom w:val="none" w:sz="0" w:space="0" w:color="auto"/>
        <w:right w:val="none" w:sz="0" w:space="0" w:color="auto"/>
      </w:divBdr>
    </w:div>
    <w:div w:id="885916618">
      <w:bodyDiv w:val="1"/>
      <w:marLeft w:val="0"/>
      <w:marRight w:val="0"/>
      <w:marTop w:val="0"/>
      <w:marBottom w:val="0"/>
      <w:divBdr>
        <w:top w:val="none" w:sz="0" w:space="0" w:color="auto"/>
        <w:left w:val="none" w:sz="0" w:space="0" w:color="auto"/>
        <w:bottom w:val="none" w:sz="0" w:space="0" w:color="auto"/>
        <w:right w:val="none" w:sz="0" w:space="0" w:color="auto"/>
      </w:divBdr>
    </w:div>
    <w:div w:id="886184729">
      <w:bodyDiv w:val="1"/>
      <w:marLeft w:val="0"/>
      <w:marRight w:val="0"/>
      <w:marTop w:val="0"/>
      <w:marBottom w:val="0"/>
      <w:divBdr>
        <w:top w:val="none" w:sz="0" w:space="0" w:color="auto"/>
        <w:left w:val="none" w:sz="0" w:space="0" w:color="auto"/>
        <w:bottom w:val="none" w:sz="0" w:space="0" w:color="auto"/>
        <w:right w:val="none" w:sz="0" w:space="0" w:color="auto"/>
      </w:divBdr>
    </w:div>
    <w:div w:id="888148944">
      <w:bodyDiv w:val="1"/>
      <w:marLeft w:val="0"/>
      <w:marRight w:val="0"/>
      <w:marTop w:val="0"/>
      <w:marBottom w:val="0"/>
      <w:divBdr>
        <w:top w:val="none" w:sz="0" w:space="0" w:color="auto"/>
        <w:left w:val="none" w:sz="0" w:space="0" w:color="auto"/>
        <w:bottom w:val="none" w:sz="0" w:space="0" w:color="auto"/>
        <w:right w:val="none" w:sz="0" w:space="0" w:color="auto"/>
      </w:divBdr>
    </w:div>
    <w:div w:id="888343064">
      <w:bodyDiv w:val="1"/>
      <w:marLeft w:val="0"/>
      <w:marRight w:val="0"/>
      <w:marTop w:val="0"/>
      <w:marBottom w:val="0"/>
      <w:divBdr>
        <w:top w:val="none" w:sz="0" w:space="0" w:color="auto"/>
        <w:left w:val="none" w:sz="0" w:space="0" w:color="auto"/>
        <w:bottom w:val="none" w:sz="0" w:space="0" w:color="auto"/>
        <w:right w:val="none" w:sz="0" w:space="0" w:color="auto"/>
      </w:divBdr>
    </w:div>
    <w:div w:id="889608048">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597369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16220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2103859">
      <w:bodyDiv w:val="1"/>
      <w:marLeft w:val="0"/>
      <w:marRight w:val="0"/>
      <w:marTop w:val="0"/>
      <w:marBottom w:val="0"/>
      <w:divBdr>
        <w:top w:val="none" w:sz="0" w:space="0" w:color="auto"/>
        <w:left w:val="none" w:sz="0" w:space="0" w:color="auto"/>
        <w:bottom w:val="none" w:sz="0" w:space="0" w:color="auto"/>
        <w:right w:val="none" w:sz="0" w:space="0" w:color="auto"/>
      </w:divBdr>
    </w:div>
    <w:div w:id="902839368">
      <w:bodyDiv w:val="1"/>
      <w:marLeft w:val="0"/>
      <w:marRight w:val="0"/>
      <w:marTop w:val="0"/>
      <w:marBottom w:val="0"/>
      <w:divBdr>
        <w:top w:val="none" w:sz="0" w:space="0" w:color="auto"/>
        <w:left w:val="none" w:sz="0" w:space="0" w:color="auto"/>
        <w:bottom w:val="none" w:sz="0" w:space="0" w:color="auto"/>
        <w:right w:val="none" w:sz="0" w:space="0" w:color="auto"/>
      </w:divBdr>
    </w:div>
    <w:div w:id="903026831">
      <w:bodyDiv w:val="1"/>
      <w:marLeft w:val="0"/>
      <w:marRight w:val="0"/>
      <w:marTop w:val="0"/>
      <w:marBottom w:val="0"/>
      <w:divBdr>
        <w:top w:val="none" w:sz="0" w:space="0" w:color="auto"/>
        <w:left w:val="none" w:sz="0" w:space="0" w:color="auto"/>
        <w:bottom w:val="none" w:sz="0" w:space="0" w:color="auto"/>
        <w:right w:val="none" w:sz="0" w:space="0" w:color="auto"/>
      </w:divBdr>
    </w:div>
    <w:div w:id="903568863">
      <w:bodyDiv w:val="1"/>
      <w:marLeft w:val="0"/>
      <w:marRight w:val="0"/>
      <w:marTop w:val="0"/>
      <w:marBottom w:val="0"/>
      <w:divBdr>
        <w:top w:val="none" w:sz="0" w:space="0" w:color="auto"/>
        <w:left w:val="none" w:sz="0" w:space="0" w:color="auto"/>
        <w:bottom w:val="none" w:sz="0" w:space="0" w:color="auto"/>
        <w:right w:val="none" w:sz="0" w:space="0" w:color="auto"/>
      </w:divBdr>
    </w:div>
    <w:div w:id="904612188">
      <w:bodyDiv w:val="1"/>
      <w:marLeft w:val="0"/>
      <w:marRight w:val="0"/>
      <w:marTop w:val="0"/>
      <w:marBottom w:val="0"/>
      <w:divBdr>
        <w:top w:val="none" w:sz="0" w:space="0" w:color="auto"/>
        <w:left w:val="none" w:sz="0" w:space="0" w:color="auto"/>
        <w:bottom w:val="none" w:sz="0" w:space="0" w:color="auto"/>
        <w:right w:val="none" w:sz="0" w:space="0" w:color="auto"/>
      </w:divBdr>
    </w:div>
    <w:div w:id="905921016">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657300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616487">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09923171">
      <w:bodyDiv w:val="1"/>
      <w:marLeft w:val="0"/>
      <w:marRight w:val="0"/>
      <w:marTop w:val="0"/>
      <w:marBottom w:val="0"/>
      <w:divBdr>
        <w:top w:val="none" w:sz="0" w:space="0" w:color="auto"/>
        <w:left w:val="none" w:sz="0" w:space="0" w:color="auto"/>
        <w:bottom w:val="none" w:sz="0" w:space="0" w:color="auto"/>
        <w:right w:val="none" w:sz="0" w:space="0" w:color="auto"/>
      </w:divBdr>
    </w:div>
    <w:div w:id="910231949">
      <w:bodyDiv w:val="1"/>
      <w:marLeft w:val="0"/>
      <w:marRight w:val="0"/>
      <w:marTop w:val="0"/>
      <w:marBottom w:val="0"/>
      <w:divBdr>
        <w:top w:val="none" w:sz="0" w:space="0" w:color="auto"/>
        <w:left w:val="none" w:sz="0" w:space="0" w:color="auto"/>
        <w:bottom w:val="none" w:sz="0" w:space="0" w:color="auto"/>
        <w:right w:val="none" w:sz="0" w:space="0" w:color="auto"/>
      </w:divBdr>
    </w:div>
    <w:div w:id="910625445">
      <w:bodyDiv w:val="1"/>
      <w:marLeft w:val="0"/>
      <w:marRight w:val="0"/>
      <w:marTop w:val="0"/>
      <w:marBottom w:val="0"/>
      <w:divBdr>
        <w:top w:val="none" w:sz="0" w:space="0" w:color="auto"/>
        <w:left w:val="none" w:sz="0" w:space="0" w:color="auto"/>
        <w:bottom w:val="none" w:sz="0" w:space="0" w:color="auto"/>
        <w:right w:val="none" w:sz="0" w:space="0" w:color="auto"/>
      </w:divBdr>
    </w:div>
    <w:div w:id="910890497">
      <w:bodyDiv w:val="1"/>
      <w:marLeft w:val="0"/>
      <w:marRight w:val="0"/>
      <w:marTop w:val="0"/>
      <w:marBottom w:val="0"/>
      <w:divBdr>
        <w:top w:val="none" w:sz="0" w:space="0" w:color="auto"/>
        <w:left w:val="none" w:sz="0" w:space="0" w:color="auto"/>
        <w:bottom w:val="none" w:sz="0" w:space="0" w:color="auto"/>
        <w:right w:val="none" w:sz="0" w:space="0" w:color="auto"/>
      </w:divBdr>
    </w:div>
    <w:div w:id="910890998">
      <w:bodyDiv w:val="1"/>
      <w:marLeft w:val="0"/>
      <w:marRight w:val="0"/>
      <w:marTop w:val="0"/>
      <w:marBottom w:val="0"/>
      <w:divBdr>
        <w:top w:val="none" w:sz="0" w:space="0" w:color="auto"/>
        <w:left w:val="none" w:sz="0" w:space="0" w:color="auto"/>
        <w:bottom w:val="none" w:sz="0" w:space="0" w:color="auto"/>
        <w:right w:val="none" w:sz="0" w:space="0" w:color="auto"/>
      </w:divBdr>
    </w:div>
    <w:div w:id="911697149">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17515465">
      <w:bodyDiv w:val="1"/>
      <w:marLeft w:val="0"/>
      <w:marRight w:val="0"/>
      <w:marTop w:val="0"/>
      <w:marBottom w:val="0"/>
      <w:divBdr>
        <w:top w:val="none" w:sz="0" w:space="0" w:color="auto"/>
        <w:left w:val="none" w:sz="0" w:space="0" w:color="auto"/>
        <w:bottom w:val="none" w:sz="0" w:space="0" w:color="auto"/>
        <w:right w:val="none" w:sz="0" w:space="0" w:color="auto"/>
      </w:divBdr>
    </w:div>
    <w:div w:id="918640171">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1766454">
      <w:bodyDiv w:val="1"/>
      <w:marLeft w:val="0"/>
      <w:marRight w:val="0"/>
      <w:marTop w:val="0"/>
      <w:marBottom w:val="0"/>
      <w:divBdr>
        <w:top w:val="none" w:sz="0" w:space="0" w:color="auto"/>
        <w:left w:val="none" w:sz="0" w:space="0" w:color="auto"/>
        <w:bottom w:val="none" w:sz="0" w:space="0" w:color="auto"/>
        <w:right w:val="none" w:sz="0" w:space="0" w:color="auto"/>
      </w:divBdr>
    </w:div>
    <w:div w:id="922299758">
      <w:bodyDiv w:val="1"/>
      <w:marLeft w:val="0"/>
      <w:marRight w:val="0"/>
      <w:marTop w:val="0"/>
      <w:marBottom w:val="0"/>
      <w:divBdr>
        <w:top w:val="none" w:sz="0" w:space="0" w:color="auto"/>
        <w:left w:val="none" w:sz="0" w:space="0" w:color="auto"/>
        <w:bottom w:val="none" w:sz="0" w:space="0" w:color="auto"/>
        <w:right w:val="none" w:sz="0" w:space="0" w:color="auto"/>
      </w:divBdr>
    </w:div>
    <w:div w:id="924150764">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1740250">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45435">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1836943">
      <w:bodyDiv w:val="1"/>
      <w:marLeft w:val="0"/>
      <w:marRight w:val="0"/>
      <w:marTop w:val="0"/>
      <w:marBottom w:val="0"/>
      <w:divBdr>
        <w:top w:val="none" w:sz="0" w:space="0" w:color="auto"/>
        <w:left w:val="none" w:sz="0" w:space="0" w:color="auto"/>
        <w:bottom w:val="none" w:sz="0" w:space="0" w:color="auto"/>
        <w:right w:val="none" w:sz="0" w:space="0" w:color="auto"/>
      </w:divBdr>
    </w:div>
    <w:div w:id="942499107">
      <w:bodyDiv w:val="1"/>
      <w:marLeft w:val="0"/>
      <w:marRight w:val="0"/>
      <w:marTop w:val="0"/>
      <w:marBottom w:val="0"/>
      <w:divBdr>
        <w:top w:val="none" w:sz="0" w:space="0" w:color="auto"/>
        <w:left w:val="none" w:sz="0" w:space="0" w:color="auto"/>
        <w:bottom w:val="none" w:sz="0" w:space="0" w:color="auto"/>
        <w:right w:val="none" w:sz="0" w:space="0" w:color="auto"/>
      </w:divBdr>
    </w:div>
    <w:div w:id="944195193">
      <w:bodyDiv w:val="1"/>
      <w:marLeft w:val="0"/>
      <w:marRight w:val="0"/>
      <w:marTop w:val="0"/>
      <w:marBottom w:val="0"/>
      <w:divBdr>
        <w:top w:val="none" w:sz="0" w:space="0" w:color="auto"/>
        <w:left w:val="none" w:sz="0" w:space="0" w:color="auto"/>
        <w:bottom w:val="none" w:sz="0" w:space="0" w:color="auto"/>
        <w:right w:val="none" w:sz="0" w:space="0" w:color="auto"/>
      </w:divBdr>
    </w:div>
    <w:div w:id="944309746">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5699967">
      <w:bodyDiv w:val="1"/>
      <w:marLeft w:val="0"/>
      <w:marRight w:val="0"/>
      <w:marTop w:val="0"/>
      <w:marBottom w:val="0"/>
      <w:divBdr>
        <w:top w:val="none" w:sz="0" w:space="0" w:color="auto"/>
        <w:left w:val="none" w:sz="0" w:space="0" w:color="auto"/>
        <w:bottom w:val="none" w:sz="0" w:space="0" w:color="auto"/>
        <w:right w:val="none" w:sz="0" w:space="0" w:color="auto"/>
      </w:divBdr>
    </w:div>
    <w:div w:id="946231379">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125670">
      <w:bodyDiv w:val="1"/>
      <w:marLeft w:val="0"/>
      <w:marRight w:val="0"/>
      <w:marTop w:val="0"/>
      <w:marBottom w:val="0"/>
      <w:divBdr>
        <w:top w:val="none" w:sz="0" w:space="0" w:color="auto"/>
        <w:left w:val="none" w:sz="0" w:space="0" w:color="auto"/>
        <w:bottom w:val="none" w:sz="0" w:space="0" w:color="auto"/>
        <w:right w:val="none" w:sz="0" w:space="0" w:color="auto"/>
      </w:divBdr>
    </w:div>
    <w:div w:id="948271777">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0166284">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2859237">
      <w:bodyDiv w:val="1"/>
      <w:marLeft w:val="0"/>
      <w:marRight w:val="0"/>
      <w:marTop w:val="0"/>
      <w:marBottom w:val="0"/>
      <w:divBdr>
        <w:top w:val="none" w:sz="0" w:space="0" w:color="auto"/>
        <w:left w:val="none" w:sz="0" w:space="0" w:color="auto"/>
        <w:bottom w:val="none" w:sz="0" w:space="0" w:color="auto"/>
        <w:right w:val="none" w:sz="0" w:space="0" w:color="auto"/>
      </w:divBdr>
    </w:div>
    <w:div w:id="954143756">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453472">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6717426">
      <w:bodyDiv w:val="1"/>
      <w:marLeft w:val="0"/>
      <w:marRight w:val="0"/>
      <w:marTop w:val="0"/>
      <w:marBottom w:val="0"/>
      <w:divBdr>
        <w:top w:val="none" w:sz="0" w:space="0" w:color="auto"/>
        <w:left w:val="none" w:sz="0" w:space="0" w:color="auto"/>
        <w:bottom w:val="none" w:sz="0" w:space="0" w:color="auto"/>
        <w:right w:val="none" w:sz="0" w:space="0" w:color="auto"/>
      </w:divBdr>
    </w:div>
    <w:div w:id="95776263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269281">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4585180">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7858334">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68584906">
      <w:bodyDiv w:val="1"/>
      <w:marLeft w:val="0"/>
      <w:marRight w:val="0"/>
      <w:marTop w:val="0"/>
      <w:marBottom w:val="0"/>
      <w:divBdr>
        <w:top w:val="none" w:sz="0" w:space="0" w:color="auto"/>
        <w:left w:val="none" w:sz="0" w:space="0" w:color="auto"/>
        <w:bottom w:val="none" w:sz="0" w:space="0" w:color="auto"/>
        <w:right w:val="none" w:sz="0" w:space="0" w:color="auto"/>
      </w:divBdr>
    </w:div>
    <w:div w:id="969242416">
      <w:bodyDiv w:val="1"/>
      <w:marLeft w:val="0"/>
      <w:marRight w:val="0"/>
      <w:marTop w:val="0"/>
      <w:marBottom w:val="0"/>
      <w:divBdr>
        <w:top w:val="none" w:sz="0" w:space="0" w:color="auto"/>
        <w:left w:val="none" w:sz="0" w:space="0" w:color="auto"/>
        <w:bottom w:val="none" w:sz="0" w:space="0" w:color="auto"/>
        <w:right w:val="none" w:sz="0" w:space="0" w:color="auto"/>
      </w:divBdr>
    </w:div>
    <w:div w:id="969821513">
      <w:bodyDiv w:val="1"/>
      <w:marLeft w:val="0"/>
      <w:marRight w:val="0"/>
      <w:marTop w:val="0"/>
      <w:marBottom w:val="0"/>
      <w:divBdr>
        <w:top w:val="none" w:sz="0" w:space="0" w:color="auto"/>
        <w:left w:val="none" w:sz="0" w:space="0" w:color="auto"/>
        <w:bottom w:val="none" w:sz="0" w:space="0" w:color="auto"/>
        <w:right w:val="none" w:sz="0" w:space="0" w:color="auto"/>
      </w:divBdr>
    </w:div>
    <w:div w:id="970088159">
      <w:bodyDiv w:val="1"/>
      <w:marLeft w:val="0"/>
      <w:marRight w:val="0"/>
      <w:marTop w:val="0"/>
      <w:marBottom w:val="0"/>
      <w:divBdr>
        <w:top w:val="none" w:sz="0" w:space="0" w:color="auto"/>
        <w:left w:val="none" w:sz="0" w:space="0" w:color="auto"/>
        <w:bottom w:val="none" w:sz="0" w:space="0" w:color="auto"/>
        <w:right w:val="none" w:sz="0" w:space="0" w:color="auto"/>
      </w:divBdr>
    </w:div>
    <w:div w:id="970282524">
      <w:bodyDiv w:val="1"/>
      <w:marLeft w:val="0"/>
      <w:marRight w:val="0"/>
      <w:marTop w:val="0"/>
      <w:marBottom w:val="0"/>
      <w:divBdr>
        <w:top w:val="none" w:sz="0" w:space="0" w:color="auto"/>
        <w:left w:val="none" w:sz="0" w:space="0" w:color="auto"/>
        <w:bottom w:val="none" w:sz="0" w:space="0" w:color="auto"/>
        <w:right w:val="none" w:sz="0" w:space="0" w:color="auto"/>
      </w:divBdr>
    </w:div>
    <w:div w:id="971597258">
      <w:bodyDiv w:val="1"/>
      <w:marLeft w:val="0"/>
      <w:marRight w:val="0"/>
      <w:marTop w:val="0"/>
      <w:marBottom w:val="0"/>
      <w:divBdr>
        <w:top w:val="none" w:sz="0" w:space="0" w:color="auto"/>
        <w:left w:val="none" w:sz="0" w:space="0" w:color="auto"/>
        <w:bottom w:val="none" w:sz="0" w:space="0" w:color="auto"/>
        <w:right w:val="none" w:sz="0" w:space="0" w:color="auto"/>
      </w:divBdr>
    </w:div>
    <w:div w:id="971983977">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6762748">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201323">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3197502">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6319871">
      <w:bodyDiv w:val="1"/>
      <w:marLeft w:val="0"/>
      <w:marRight w:val="0"/>
      <w:marTop w:val="0"/>
      <w:marBottom w:val="0"/>
      <w:divBdr>
        <w:top w:val="none" w:sz="0" w:space="0" w:color="auto"/>
        <w:left w:val="none" w:sz="0" w:space="0" w:color="auto"/>
        <w:bottom w:val="none" w:sz="0" w:space="0" w:color="auto"/>
        <w:right w:val="none" w:sz="0" w:space="0" w:color="auto"/>
      </w:divBdr>
    </w:div>
    <w:div w:id="987126597">
      <w:bodyDiv w:val="1"/>
      <w:marLeft w:val="0"/>
      <w:marRight w:val="0"/>
      <w:marTop w:val="0"/>
      <w:marBottom w:val="0"/>
      <w:divBdr>
        <w:top w:val="none" w:sz="0" w:space="0" w:color="auto"/>
        <w:left w:val="none" w:sz="0" w:space="0" w:color="auto"/>
        <w:bottom w:val="none" w:sz="0" w:space="0" w:color="auto"/>
        <w:right w:val="none" w:sz="0" w:space="0" w:color="auto"/>
      </w:divBdr>
    </w:div>
    <w:div w:id="987320391">
      <w:bodyDiv w:val="1"/>
      <w:marLeft w:val="0"/>
      <w:marRight w:val="0"/>
      <w:marTop w:val="0"/>
      <w:marBottom w:val="0"/>
      <w:divBdr>
        <w:top w:val="none" w:sz="0" w:space="0" w:color="auto"/>
        <w:left w:val="none" w:sz="0" w:space="0" w:color="auto"/>
        <w:bottom w:val="none" w:sz="0" w:space="0" w:color="auto"/>
        <w:right w:val="none" w:sz="0" w:space="0" w:color="auto"/>
      </w:divBdr>
    </w:div>
    <w:div w:id="987905384">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0271">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0139918">
      <w:bodyDiv w:val="1"/>
      <w:marLeft w:val="0"/>
      <w:marRight w:val="0"/>
      <w:marTop w:val="0"/>
      <w:marBottom w:val="0"/>
      <w:divBdr>
        <w:top w:val="none" w:sz="0" w:space="0" w:color="auto"/>
        <w:left w:val="none" w:sz="0" w:space="0" w:color="auto"/>
        <w:bottom w:val="none" w:sz="0" w:space="0" w:color="auto"/>
        <w:right w:val="none" w:sz="0" w:space="0" w:color="auto"/>
      </w:divBdr>
    </w:div>
    <w:div w:id="991526557">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3415013">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630425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0043550">
      <w:bodyDiv w:val="1"/>
      <w:marLeft w:val="0"/>
      <w:marRight w:val="0"/>
      <w:marTop w:val="0"/>
      <w:marBottom w:val="0"/>
      <w:divBdr>
        <w:top w:val="none" w:sz="0" w:space="0" w:color="auto"/>
        <w:left w:val="none" w:sz="0" w:space="0" w:color="auto"/>
        <w:bottom w:val="none" w:sz="0" w:space="0" w:color="auto"/>
        <w:right w:val="none" w:sz="0" w:space="0" w:color="auto"/>
      </w:divBdr>
    </w:div>
    <w:div w:id="1001084275">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4355169">
      <w:bodyDiv w:val="1"/>
      <w:marLeft w:val="0"/>
      <w:marRight w:val="0"/>
      <w:marTop w:val="0"/>
      <w:marBottom w:val="0"/>
      <w:divBdr>
        <w:top w:val="none" w:sz="0" w:space="0" w:color="auto"/>
        <w:left w:val="none" w:sz="0" w:space="0" w:color="auto"/>
        <w:bottom w:val="none" w:sz="0" w:space="0" w:color="auto"/>
        <w:right w:val="none" w:sz="0" w:space="0" w:color="auto"/>
      </w:divBdr>
    </w:div>
    <w:div w:id="1004550804">
      <w:bodyDiv w:val="1"/>
      <w:marLeft w:val="0"/>
      <w:marRight w:val="0"/>
      <w:marTop w:val="0"/>
      <w:marBottom w:val="0"/>
      <w:divBdr>
        <w:top w:val="none" w:sz="0" w:space="0" w:color="auto"/>
        <w:left w:val="none" w:sz="0" w:space="0" w:color="auto"/>
        <w:bottom w:val="none" w:sz="0" w:space="0" w:color="auto"/>
        <w:right w:val="none" w:sz="0" w:space="0" w:color="auto"/>
      </w:divBdr>
    </w:div>
    <w:div w:id="100574445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07251370">
      <w:bodyDiv w:val="1"/>
      <w:marLeft w:val="0"/>
      <w:marRight w:val="0"/>
      <w:marTop w:val="0"/>
      <w:marBottom w:val="0"/>
      <w:divBdr>
        <w:top w:val="none" w:sz="0" w:space="0" w:color="auto"/>
        <w:left w:val="none" w:sz="0" w:space="0" w:color="auto"/>
        <w:bottom w:val="none" w:sz="0" w:space="0" w:color="auto"/>
        <w:right w:val="none" w:sz="0" w:space="0" w:color="auto"/>
      </w:divBdr>
    </w:div>
    <w:div w:id="10074866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033627">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2682939">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3990127">
      <w:bodyDiv w:val="1"/>
      <w:marLeft w:val="0"/>
      <w:marRight w:val="0"/>
      <w:marTop w:val="0"/>
      <w:marBottom w:val="0"/>
      <w:divBdr>
        <w:top w:val="none" w:sz="0" w:space="0" w:color="auto"/>
        <w:left w:val="none" w:sz="0" w:space="0" w:color="auto"/>
        <w:bottom w:val="none" w:sz="0" w:space="0" w:color="auto"/>
        <w:right w:val="none" w:sz="0" w:space="0" w:color="auto"/>
      </w:divBdr>
    </w:div>
    <w:div w:id="1014259963">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7271462">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8965141">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4090077">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5669948">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6566667">
      <w:bodyDiv w:val="1"/>
      <w:marLeft w:val="0"/>
      <w:marRight w:val="0"/>
      <w:marTop w:val="0"/>
      <w:marBottom w:val="0"/>
      <w:divBdr>
        <w:top w:val="none" w:sz="0" w:space="0" w:color="auto"/>
        <w:left w:val="none" w:sz="0" w:space="0" w:color="auto"/>
        <w:bottom w:val="none" w:sz="0" w:space="0" w:color="auto"/>
        <w:right w:val="none" w:sz="0" w:space="0" w:color="auto"/>
      </w:divBdr>
    </w:div>
    <w:div w:id="1026904159">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29526800">
      <w:bodyDiv w:val="1"/>
      <w:marLeft w:val="0"/>
      <w:marRight w:val="0"/>
      <w:marTop w:val="0"/>
      <w:marBottom w:val="0"/>
      <w:divBdr>
        <w:top w:val="none" w:sz="0" w:space="0" w:color="auto"/>
        <w:left w:val="none" w:sz="0" w:space="0" w:color="auto"/>
        <w:bottom w:val="none" w:sz="0" w:space="0" w:color="auto"/>
        <w:right w:val="none" w:sz="0" w:space="0" w:color="auto"/>
      </w:divBdr>
    </w:div>
    <w:div w:id="1030885530">
      <w:bodyDiv w:val="1"/>
      <w:marLeft w:val="0"/>
      <w:marRight w:val="0"/>
      <w:marTop w:val="0"/>
      <w:marBottom w:val="0"/>
      <w:divBdr>
        <w:top w:val="none" w:sz="0" w:space="0" w:color="auto"/>
        <w:left w:val="none" w:sz="0" w:space="0" w:color="auto"/>
        <w:bottom w:val="none" w:sz="0" w:space="0" w:color="auto"/>
        <w:right w:val="none" w:sz="0" w:space="0" w:color="auto"/>
      </w:divBdr>
    </w:div>
    <w:div w:id="1031342784">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4227883">
      <w:bodyDiv w:val="1"/>
      <w:marLeft w:val="0"/>
      <w:marRight w:val="0"/>
      <w:marTop w:val="0"/>
      <w:marBottom w:val="0"/>
      <w:divBdr>
        <w:top w:val="none" w:sz="0" w:space="0" w:color="auto"/>
        <w:left w:val="none" w:sz="0" w:space="0" w:color="auto"/>
        <w:bottom w:val="none" w:sz="0" w:space="0" w:color="auto"/>
        <w:right w:val="none" w:sz="0" w:space="0" w:color="auto"/>
      </w:divBdr>
    </w:div>
    <w:div w:id="1034422298">
      <w:bodyDiv w:val="1"/>
      <w:marLeft w:val="0"/>
      <w:marRight w:val="0"/>
      <w:marTop w:val="0"/>
      <w:marBottom w:val="0"/>
      <w:divBdr>
        <w:top w:val="none" w:sz="0" w:space="0" w:color="auto"/>
        <w:left w:val="none" w:sz="0" w:space="0" w:color="auto"/>
        <w:bottom w:val="none" w:sz="0" w:space="0" w:color="auto"/>
        <w:right w:val="none" w:sz="0" w:space="0" w:color="auto"/>
      </w:divBdr>
    </w:div>
    <w:div w:id="1035353132">
      <w:bodyDiv w:val="1"/>
      <w:marLeft w:val="0"/>
      <w:marRight w:val="0"/>
      <w:marTop w:val="0"/>
      <w:marBottom w:val="0"/>
      <w:divBdr>
        <w:top w:val="none" w:sz="0" w:space="0" w:color="auto"/>
        <w:left w:val="none" w:sz="0" w:space="0" w:color="auto"/>
        <w:bottom w:val="none" w:sz="0" w:space="0" w:color="auto"/>
        <w:right w:val="none" w:sz="0" w:space="0" w:color="auto"/>
      </w:divBdr>
    </w:div>
    <w:div w:id="1035616918">
      <w:bodyDiv w:val="1"/>
      <w:marLeft w:val="0"/>
      <w:marRight w:val="0"/>
      <w:marTop w:val="0"/>
      <w:marBottom w:val="0"/>
      <w:divBdr>
        <w:top w:val="none" w:sz="0" w:space="0" w:color="auto"/>
        <w:left w:val="none" w:sz="0" w:space="0" w:color="auto"/>
        <w:bottom w:val="none" w:sz="0" w:space="0" w:color="auto"/>
        <w:right w:val="none" w:sz="0" w:space="0" w:color="auto"/>
      </w:divBdr>
    </w:div>
    <w:div w:id="103588440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39358342">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3209063">
      <w:bodyDiv w:val="1"/>
      <w:marLeft w:val="0"/>
      <w:marRight w:val="0"/>
      <w:marTop w:val="0"/>
      <w:marBottom w:val="0"/>
      <w:divBdr>
        <w:top w:val="none" w:sz="0" w:space="0" w:color="auto"/>
        <w:left w:val="none" w:sz="0" w:space="0" w:color="auto"/>
        <w:bottom w:val="none" w:sz="0" w:space="0" w:color="auto"/>
        <w:right w:val="none" w:sz="0" w:space="0" w:color="auto"/>
      </w:divBdr>
    </w:div>
    <w:div w:id="1045640437">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8450526">
      <w:bodyDiv w:val="1"/>
      <w:marLeft w:val="0"/>
      <w:marRight w:val="0"/>
      <w:marTop w:val="0"/>
      <w:marBottom w:val="0"/>
      <w:divBdr>
        <w:top w:val="none" w:sz="0" w:space="0" w:color="auto"/>
        <w:left w:val="none" w:sz="0" w:space="0" w:color="auto"/>
        <w:bottom w:val="none" w:sz="0" w:space="0" w:color="auto"/>
        <w:right w:val="none" w:sz="0" w:space="0" w:color="auto"/>
      </w:divBdr>
    </w:div>
    <w:div w:id="1048916304">
      <w:bodyDiv w:val="1"/>
      <w:marLeft w:val="0"/>
      <w:marRight w:val="0"/>
      <w:marTop w:val="0"/>
      <w:marBottom w:val="0"/>
      <w:divBdr>
        <w:top w:val="none" w:sz="0" w:space="0" w:color="auto"/>
        <w:left w:val="none" w:sz="0" w:space="0" w:color="auto"/>
        <w:bottom w:val="none" w:sz="0" w:space="0" w:color="auto"/>
        <w:right w:val="none" w:sz="0" w:space="0" w:color="auto"/>
      </w:divBdr>
    </w:div>
    <w:div w:id="104903602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0307916">
      <w:bodyDiv w:val="1"/>
      <w:marLeft w:val="0"/>
      <w:marRight w:val="0"/>
      <w:marTop w:val="0"/>
      <w:marBottom w:val="0"/>
      <w:divBdr>
        <w:top w:val="none" w:sz="0" w:space="0" w:color="auto"/>
        <w:left w:val="none" w:sz="0" w:space="0" w:color="auto"/>
        <w:bottom w:val="none" w:sz="0" w:space="0" w:color="auto"/>
        <w:right w:val="none" w:sz="0" w:space="0" w:color="auto"/>
      </w:divBdr>
    </w:div>
    <w:div w:id="1050377996">
      <w:bodyDiv w:val="1"/>
      <w:marLeft w:val="0"/>
      <w:marRight w:val="0"/>
      <w:marTop w:val="0"/>
      <w:marBottom w:val="0"/>
      <w:divBdr>
        <w:top w:val="none" w:sz="0" w:space="0" w:color="auto"/>
        <w:left w:val="none" w:sz="0" w:space="0" w:color="auto"/>
        <w:bottom w:val="none" w:sz="0" w:space="0" w:color="auto"/>
        <w:right w:val="none" w:sz="0" w:space="0" w:color="auto"/>
      </w:divBdr>
    </w:div>
    <w:div w:id="1050879596">
      <w:bodyDiv w:val="1"/>
      <w:marLeft w:val="0"/>
      <w:marRight w:val="0"/>
      <w:marTop w:val="0"/>
      <w:marBottom w:val="0"/>
      <w:divBdr>
        <w:top w:val="none" w:sz="0" w:space="0" w:color="auto"/>
        <w:left w:val="none" w:sz="0" w:space="0" w:color="auto"/>
        <w:bottom w:val="none" w:sz="0" w:space="0" w:color="auto"/>
        <w:right w:val="none" w:sz="0" w:space="0" w:color="auto"/>
      </w:divBdr>
    </w:div>
    <w:div w:id="1051878919">
      <w:bodyDiv w:val="1"/>
      <w:marLeft w:val="0"/>
      <w:marRight w:val="0"/>
      <w:marTop w:val="0"/>
      <w:marBottom w:val="0"/>
      <w:divBdr>
        <w:top w:val="none" w:sz="0" w:space="0" w:color="auto"/>
        <w:left w:val="none" w:sz="0" w:space="0" w:color="auto"/>
        <w:bottom w:val="none" w:sz="0" w:space="0" w:color="auto"/>
        <w:right w:val="none" w:sz="0" w:space="0" w:color="auto"/>
      </w:divBdr>
    </w:div>
    <w:div w:id="1051921381">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3652594">
      <w:bodyDiv w:val="1"/>
      <w:marLeft w:val="0"/>
      <w:marRight w:val="0"/>
      <w:marTop w:val="0"/>
      <w:marBottom w:val="0"/>
      <w:divBdr>
        <w:top w:val="none" w:sz="0" w:space="0" w:color="auto"/>
        <w:left w:val="none" w:sz="0" w:space="0" w:color="auto"/>
        <w:bottom w:val="none" w:sz="0" w:space="0" w:color="auto"/>
        <w:right w:val="none" w:sz="0" w:space="0" w:color="auto"/>
      </w:divBdr>
    </w:div>
    <w:div w:id="1054154750">
      <w:bodyDiv w:val="1"/>
      <w:marLeft w:val="0"/>
      <w:marRight w:val="0"/>
      <w:marTop w:val="0"/>
      <w:marBottom w:val="0"/>
      <w:divBdr>
        <w:top w:val="none" w:sz="0" w:space="0" w:color="auto"/>
        <w:left w:val="none" w:sz="0" w:space="0" w:color="auto"/>
        <w:bottom w:val="none" w:sz="0" w:space="0" w:color="auto"/>
        <w:right w:val="none" w:sz="0" w:space="0" w:color="auto"/>
      </w:divBdr>
    </w:div>
    <w:div w:id="1054159816">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8747754">
      <w:bodyDiv w:val="1"/>
      <w:marLeft w:val="0"/>
      <w:marRight w:val="0"/>
      <w:marTop w:val="0"/>
      <w:marBottom w:val="0"/>
      <w:divBdr>
        <w:top w:val="none" w:sz="0" w:space="0" w:color="auto"/>
        <w:left w:val="none" w:sz="0" w:space="0" w:color="auto"/>
        <w:bottom w:val="none" w:sz="0" w:space="0" w:color="auto"/>
        <w:right w:val="none" w:sz="0" w:space="0" w:color="auto"/>
      </w:divBdr>
    </w:div>
    <w:div w:id="1058825247">
      <w:bodyDiv w:val="1"/>
      <w:marLeft w:val="0"/>
      <w:marRight w:val="0"/>
      <w:marTop w:val="0"/>
      <w:marBottom w:val="0"/>
      <w:divBdr>
        <w:top w:val="none" w:sz="0" w:space="0" w:color="auto"/>
        <w:left w:val="none" w:sz="0" w:space="0" w:color="auto"/>
        <w:bottom w:val="none" w:sz="0" w:space="0" w:color="auto"/>
        <w:right w:val="none" w:sz="0" w:space="0" w:color="auto"/>
      </w:divBdr>
    </w:div>
    <w:div w:id="1058895606">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2606994">
      <w:bodyDiv w:val="1"/>
      <w:marLeft w:val="0"/>
      <w:marRight w:val="0"/>
      <w:marTop w:val="0"/>
      <w:marBottom w:val="0"/>
      <w:divBdr>
        <w:top w:val="none" w:sz="0" w:space="0" w:color="auto"/>
        <w:left w:val="none" w:sz="0" w:space="0" w:color="auto"/>
        <w:bottom w:val="none" w:sz="0" w:space="0" w:color="auto"/>
        <w:right w:val="none" w:sz="0" w:space="0" w:color="auto"/>
      </w:divBdr>
    </w:div>
    <w:div w:id="1063219383">
      <w:bodyDiv w:val="1"/>
      <w:marLeft w:val="0"/>
      <w:marRight w:val="0"/>
      <w:marTop w:val="0"/>
      <w:marBottom w:val="0"/>
      <w:divBdr>
        <w:top w:val="none" w:sz="0" w:space="0" w:color="auto"/>
        <w:left w:val="none" w:sz="0" w:space="0" w:color="auto"/>
        <w:bottom w:val="none" w:sz="0" w:space="0" w:color="auto"/>
        <w:right w:val="none" w:sz="0" w:space="0" w:color="auto"/>
      </w:divBdr>
    </w:div>
    <w:div w:id="1063603098">
      <w:bodyDiv w:val="1"/>
      <w:marLeft w:val="0"/>
      <w:marRight w:val="0"/>
      <w:marTop w:val="0"/>
      <w:marBottom w:val="0"/>
      <w:divBdr>
        <w:top w:val="none" w:sz="0" w:space="0" w:color="auto"/>
        <w:left w:val="none" w:sz="0" w:space="0" w:color="auto"/>
        <w:bottom w:val="none" w:sz="0" w:space="0" w:color="auto"/>
        <w:right w:val="none" w:sz="0" w:space="0" w:color="auto"/>
      </w:divBdr>
    </w:div>
    <w:div w:id="1065496825">
      <w:bodyDiv w:val="1"/>
      <w:marLeft w:val="0"/>
      <w:marRight w:val="0"/>
      <w:marTop w:val="0"/>
      <w:marBottom w:val="0"/>
      <w:divBdr>
        <w:top w:val="none" w:sz="0" w:space="0" w:color="auto"/>
        <w:left w:val="none" w:sz="0" w:space="0" w:color="auto"/>
        <w:bottom w:val="none" w:sz="0" w:space="0" w:color="auto"/>
        <w:right w:val="none" w:sz="0" w:space="0" w:color="auto"/>
      </w:divBdr>
    </w:div>
    <w:div w:id="1065688818">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1468106">
      <w:bodyDiv w:val="1"/>
      <w:marLeft w:val="0"/>
      <w:marRight w:val="0"/>
      <w:marTop w:val="0"/>
      <w:marBottom w:val="0"/>
      <w:divBdr>
        <w:top w:val="none" w:sz="0" w:space="0" w:color="auto"/>
        <w:left w:val="none" w:sz="0" w:space="0" w:color="auto"/>
        <w:bottom w:val="none" w:sz="0" w:space="0" w:color="auto"/>
        <w:right w:val="none" w:sz="0" w:space="0" w:color="auto"/>
      </w:divBdr>
    </w:div>
    <w:div w:id="1071805164">
      <w:bodyDiv w:val="1"/>
      <w:marLeft w:val="0"/>
      <w:marRight w:val="0"/>
      <w:marTop w:val="0"/>
      <w:marBottom w:val="0"/>
      <w:divBdr>
        <w:top w:val="none" w:sz="0" w:space="0" w:color="auto"/>
        <w:left w:val="none" w:sz="0" w:space="0" w:color="auto"/>
        <w:bottom w:val="none" w:sz="0" w:space="0" w:color="auto"/>
        <w:right w:val="none" w:sz="0" w:space="0" w:color="auto"/>
      </w:divBdr>
    </w:div>
    <w:div w:id="1071849594">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049402">
      <w:bodyDiv w:val="1"/>
      <w:marLeft w:val="0"/>
      <w:marRight w:val="0"/>
      <w:marTop w:val="0"/>
      <w:marBottom w:val="0"/>
      <w:divBdr>
        <w:top w:val="none" w:sz="0" w:space="0" w:color="auto"/>
        <w:left w:val="none" w:sz="0" w:space="0" w:color="auto"/>
        <w:bottom w:val="none" w:sz="0" w:space="0" w:color="auto"/>
        <w:right w:val="none" w:sz="0" w:space="0" w:color="auto"/>
      </w:divBdr>
    </w:div>
    <w:div w:id="1076630263">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284722">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106456">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0327288">
      <w:bodyDiv w:val="1"/>
      <w:marLeft w:val="0"/>
      <w:marRight w:val="0"/>
      <w:marTop w:val="0"/>
      <w:marBottom w:val="0"/>
      <w:divBdr>
        <w:top w:val="none" w:sz="0" w:space="0" w:color="auto"/>
        <w:left w:val="none" w:sz="0" w:space="0" w:color="auto"/>
        <w:bottom w:val="none" w:sz="0" w:space="0" w:color="auto"/>
        <w:right w:val="none" w:sz="0" w:space="0" w:color="auto"/>
      </w:divBdr>
    </w:div>
    <w:div w:id="1081560652">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3143931">
      <w:bodyDiv w:val="1"/>
      <w:marLeft w:val="0"/>
      <w:marRight w:val="0"/>
      <w:marTop w:val="0"/>
      <w:marBottom w:val="0"/>
      <w:divBdr>
        <w:top w:val="none" w:sz="0" w:space="0" w:color="auto"/>
        <w:left w:val="none" w:sz="0" w:space="0" w:color="auto"/>
        <w:bottom w:val="none" w:sz="0" w:space="0" w:color="auto"/>
        <w:right w:val="none" w:sz="0" w:space="0" w:color="auto"/>
      </w:divBdr>
    </w:div>
    <w:div w:id="1083457419">
      <w:bodyDiv w:val="1"/>
      <w:marLeft w:val="0"/>
      <w:marRight w:val="0"/>
      <w:marTop w:val="0"/>
      <w:marBottom w:val="0"/>
      <w:divBdr>
        <w:top w:val="none" w:sz="0" w:space="0" w:color="auto"/>
        <w:left w:val="none" w:sz="0" w:space="0" w:color="auto"/>
        <w:bottom w:val="none" w:sz="0" w:space="0" w:color="auto"/>
        <w:right w:val="none" w:sz="0" w:space="0" w:color="auto"/>
      </w:divBdr>
    </w:div>
    <w:div w:id="1084257720">
      <w:bodyDiv w:val="1"/>
      <w:marLeft w:val="0"/>
      <w:marRight w:val="0"/>
      <w:marTop w:val="0"/>
      <w:marBottom w:val="0"/>
      <w:divBdr>
        <w:top w:val="none" w:sz="0" w:space="0" w:color="auto"/>
        <w:left w:val="none" w:sz="0" w:space="0" w:color="auto"/>
        <w:bottom w:val="none" w:sz="0" w:space="0" w:color="auto"/>
        <w:right w:val="none" w:sz="0" w:space="0" w:color="auto"/>
      </w:divBdr>
    </w:div>
    <w:div w:id="1085035547">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6729316">
      <w:bodyDiv w:val="1"/>
      <w:marLeft w:val="0"/>
      <w:marRight w:val="0"/>
      <w:marTop w:val="0"/>
      <w:marBottom w:val="0"/>
      <w:divBdr>
        <w:top w:val="none" w:sz="0" w:space="0" w:color="auto"/>
        <w:left w:val="none" w:sz="0" w:space="0" w:color="auto"/>
        <w:bottom w:val="none" w:sz="0" w:space="0" w:color="auto"/>
        <w:right w:val="none" w:sz="0" w:space="0" w:color="auto"/>
      </w:divBdr>
    </w:div>
    <w:div w:id="108699655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353621">
      <w:bodyDiv w:val="1"/>
      <w:marLeft w:val="0"/>
      <w:marRight w:val="0"/>
      <w:marTop w:val="0"/>
      <w:marBottom w:val="0"/>
      <w:divBdr>
        <w:top w:val="none" w:sz="0" w:space="0" w:color="auto"/>
        <w:left w:val="none" w:sz="0" w:space="0" w:color="auto"/>
        <w:bottom w:val="none" w:sz="0" w:space="0" w:color="auto"/>
        <w:right w:val="none" w:sz="0" w:space="0" w:color="auto"/>
      </w:divBdr>
    </w:div>
    <w:div w:id="1090614450">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1321175">
      <w:bodyDiv w:val="1"/>
      <w:marLeft w:val="0"/>
      <w:marRight w:val="0"/>
      <w:marTop w:val="0"/>
      <w:marBottom w:val="0"/>
      <w:divBdr>
        <w:top w:val="none" w:sz="0" w:space="0" w:color="auto"/>
        <w:left w:val="none" w:sz="0" w:space="0" w:color="auto"/>
        <w:bottom w:val="none" w:sz="0" w:space="0" w:color="auto"/>
        <w:right w:val="none" w:sz="0" w:space="0" w:color="auto"/>
      </w:divBdr>
    </w:div>
    <w:div w:id="1091466542">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6823791">
      <w:bodyDiv w:val="1"/>
      <w:marLeft w:val="0"/>
      <w:marRight w:val="0"/>
      <w:marTop w:val="0"/>
      <w:marBottom w:val="0"/>
      <w:divBdr>
        <w:top w:val="none" w:sz="0" w:space="0" w:color="auto"/>
        <w:left w:val="none" w:sz="0" w:space="0" w:color="auto"/>
        <w:bottom w:val="none" w:sz="0" w:space="0" w:color="auto"/>
        <w:right w:val="none" w:sz="0" w:space="0" w:color="auto"/>
      </w:divBdr>
    </w:div>
    <w:div w:id="1097941693">
      <w:bodyDiv w:val="1"/>
      <w:marLeft w:val="0"/>
      <w:marRight w:val="0"/>
      <w:marTop w:val="0"/>
      <w:marBottom w:val="0"/>
      <w:divBdr>
        <w:top w:val="none" w:sz="0" w:space="0" w:color="auto"/>
        <w:left w:val="none" w:sz="0" w:space="0" w:color="auto"/>
        <w:bottom w:val="none" w:sz="0" w:space="0" w:color="auto"/>
        <w:right w:val="none" w:sz="0" w:space="0" w:color="auto"/>
      </w:divBdr>
    </w:div>
    <w:div w:id="1098257166">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09925355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3958171">
      <w:bodyDiv w:val="1"/>
      <w:marLeft w:val="0"/>
      <w:marRight w:val="0"/>
      <w:marTop w:val="0"/>
      <w:marBottom w:val="0"/>
      <w:divBdr>
        <w:top w:val="none" w:sz="0" w:space="0" w:color="auto"/>
        <w:left w:val="none" w:sz="0" w:space="0" w:color="auto"/>
        <w:bottom w:val="none" w:sz="0" w:space="0" w:color="auto"/>
        <w:right w:val="none" w:sz="0" w:space="0" w:color="auto"/>
      </w:divBdr>
    </w:div>
    <w:div w:id="1104308709">
      <w:bodyDiv w:val="1"/>
      <w:marLeft w:val="0"/>
      <w:marRight w:val="0"/>
      <w:marTop w:val="0"/>
      <w:marBottom w:val="0"/>
      <w:divBdr>
        <w:top w:val="none" w:sz="0" w:space="0" w:color="auto"/>
        <w:left w:val="none" w:sz="0" w:space="0" w:color="auto"/>
        <w:bottom w:val="none" w:sz="0" w:space="0" w:color="auto"/>
        <w:right w:val="none" w:sz="0" w:space="0" w:color="auto"/>
      </w:divBdr>
    </w:div>
    <w:div w:id="110522662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6853262">
      <w:bodyDiv w:val="1"/>
      <w:marLeft w:val="0"/>
      <w:marRight w:val="0"/>
      <w:marTop w:val="0"/>
      <w:marBottom w:val="0"/>
      <w:divBdr>
        <w:top w:val="none" w:sz="0" w:space="0" w:color="auto"/>
        <w:left w:val="none" w:sz="0" w:space="0" w:color="auto"/>
        <w:bottom w:val="none" w:sz="0" w:space="0" w:color="auto"/>
        <w:right w:val="none" w:sz="0" w:space="0" w:color="auto"/>
      </w:divBdr>
    </w:div>
    <w:div w:id="1108230723">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09004636">
      <w:bodyDiv w:val="1"/>
      <w:marLeft w:val="0"/>
      <w:marRight w:val="0"/>
      <w:marTop w:val="0"/>
      <w:marBottom w:val="0"/>
      <w:divBdr>
        <w:top w:val="none" w:sz="0" w:space="0" w:color="auto"/>
        <w:left w:val="none" w:sz="0" w:space="0" w:color="auto"/>
        <w:bottom w:val="none" w:sz="0" w:space="0" w:color="auto"/>
        <w:right w:val="none" w:sz="0" w:space="0" w:color="auto"/>
      </w:divBdr>
    </w:div>
    <w:div w:id="1109006890">
      <w:bodyDiv w:val="1"/>
      <w:marLeft w:val="0"/>
      <w:marRight w:val="0"/>
      <w:marTop w:val="0"/>
      <w:marBottom w:val="0"/>
      <w:divBdr>
        <w:top w:val="none" w:sz="0" w:space="0" w:color="auto"/>
        <w:left w:val="none" w:sz="0" w:space="0" w:color="auto"/>
        <w:bottom w:val="none" w:sz="0" w:space="0" w:color="auto"/>
        <w:right w:val="none" w:sz="0" w:space="0" w:color="auto"/>
      </w:divBdr>
    </w:div>
    <w:div w:id="1109931414">
      <w:bodyDiv w:val="1"/>
      <w:marLeft w:val="0"/>
      <w:marRight w:val="0"/>
      <w:marTop w:val="0"/>
      <w:marBottom w:val="0"/>
      <w:divBdr>
        <w:top w:val="none" w:sz="0" w:space="0" w:color="auto"/>
        <w:left w:val="none" w:sz="0" w:space="0" w:color="auto"/>
        <w:bottom w:val="none" w:sz="0" w:space="0" w:color="auto"/>
        <w:right w:val="none" w:sz="0" w:space="0" w:color="auto"/>
      </w:divBdr>
    </w:div>
    <w:div w:id="1110857454">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558938">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4976743">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7722191">
      <w:bodyDiv w:val="1"/>
      <w:marLeft w:val="0"/>
      <w:marRight w:val="0"/>
      <w:marTop w:val="0"/>
      <w:marBottom w:val="0"/>
      <w:divBdr>
        <w:top w:val="none" w:sz="0" w:space="0" w:color="auto"/>
        <w:left w:val="none" w:sz="0" w:space="0" w:color="auto"/>
        <w:bottom w:val="none" w:sz="0" w:space="0" w:color="auto"/>
        <w:right w:val="none" w:sz="0" w:space="0" w:color="auto"/>
      </w:divBdr>
    </w:div>
    <w:div w:id="1118452982">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2457661">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3496474">
      <w:bodyDiv w:val="1"/>
      <w:marLeft w:val="0"/>
      <w:marRight w:val="0"/>
      <w:marTop w:val="0"/>
      <w:marBottom w:val="0"/>
      <w:divBdr>
        <w:top w:val="none" w:sz="0" w:space="0" w:color="auto"/>
        <w:left w:val="none" w:sz="0" w:space="0" w:color="auto"/>
        <w:bottom w:val="none" w:sz="0" w:space="0" w:color="auto"/>
        <w:right w:val="none" w:sz="0" w:space="0" w:color="auto"/>
      </w:divBdr>
    </w:div>
    <w:div w:id="1124423800">
      <w:bodyDiv w:val="1"/>
      <w:marLeft w:val="0"/>
      <w:marRight w:val="0"/>
      <w:marTop w:val="0"/>
      <w:marBottom w:val="0"/>
      <w:divBdr>
        <w:top w:val="none" w:sz="0" w:space="0" w:color="auto"/>
        <w:left w:val="none" w:sz="0" w:space="0" w:color="auto"/>
        <w:bottom w:val="none" w:sz="0" w:space="0" w:color="auto"/>
        <w:right w:val="none" w:sz="0" w:space="0" w:color="auto"/>
      </w:divBdr>
    </w:div>
    <w:div w:id="1125270696">
      <w:bodyDiv w:val="1"/>
      <w:marLeft w:val="0"/>
      <w:marRight w:val="0"/>
      <w:marTop w:val="0"/>
      <w:marBottom w:val="0"/>
      <w:divBdr>
        <w:top w:val="none" w:sz="0" w:space="0" w:color="auto"/>
        <w:left w:val="none" w:sz="0" w:space="0" w:color="auto"/>
        <w:bottom w:val="none" w:sz="0" w:space="0" w:color="auto"/>
        <w:right w:val="none" w:sz="0" w:space="0" w:color="auto"/>
      </w:divBdr>
    </w:div>
    <w:div w:id="1125463420">
      <w:bodyDiv w:val="1"/>
      <w:marLeft w:val="0"/>
      <w:marRight w:val="0"/>
      <w:marTop w:val="0"/>
      <w:marBottom w:val="0"/>
      <w:divBdr>
        <w:top w:val="none" w:sz="0" w:space="0" w:color="auto"/>
        <w:left w:val="none" w:sz="0" w:space="0" w:color="auto"/>
        <w:bottom w:val="none" w:sz="0" w:space="0" w:color="auto"/>
        <w:right w:val="none" w:sz="0" w:space="0" w:color="auto"/>
      </w:divBdr>
    </w:div>
    <w:div w:id="1125659277">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5809147">
      <w:bodyDiv w:val="1"/>
      <w:marLeft w:val="0"/>
      <w:marRight w:val="0"/>
      <w:marTop w:val="0"/>
      <w:marBottom w:val="0"/>
      <w:divBdr>
        <w:top w:val="none" w:sz="0" w:space="0" w:color="auto"/>
        <w:left w:val="none" w:sz="0" w:space="0" w:color="auto"/>
        <w:bottom w:val="none" w:sz="0" w:space="0" w:color="auto"/>
        <w:right w:val="none" w:sz="0" w:space="0" w:color="auto"/>
      </w:divBdr>
    </w:div>
    <w:div w:id="1126125488">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006810">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29664402">
      <w:bodyDiv w:val="1"/>
      <w:marLeft w:val="0"/>
      <w:marRight w:val="0"/>
      <w:marTop w:val="0"/>
      <w:marBottom w:val="0"/>
      <w:divBdr>
        <w:top w:val="none" w:sz="0" w:space="0" w:color="auto"/>
        <w:left w:val="none" w:sz="0" w:space="0" w:color="auto"/>
        <w:bottom w:val="none" w:sz="0" w:space="0" w:color="auto"/>
        <w:right w:val="none" w:sz="0" w:space="0" w:color="auto"/>
      </w:divBdr>
    </w:div>
    <w:div w:id="1129930750">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55900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327335">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35947577">
      <w:bodyDiv w:val="1"/>
      <w:marLeft w:val="0"/>
      <w:marRight w:val="0"/>
      <w:marTop w:val="0"/>
      <w:marBottom w:val="0"/>
      <w:divBdr>
        <w:top w:val="none" w:sz="0" w:space="0" w:color="auto"/>
        <w:left w:val="none" w:sz="0" w:space="0" w:color="auto"/>
        <w:bottom w:val="none" w:sz="0" w:space="0" w:color="auto"/>
        <w:right w:val="none" w:sz="0" w:space="0" w:color="auto"/>
      </w:divBdr>
    </w:div>
    <w:div w:id="1136021910">
      <w:bodyDiv w:val="1"/>
      <w:marLeft w:val="0"/>
      <w:marRight w:val="0"/>
      <w:marTop w:val="0"/>
      <w:marBottom w:val="0"/>
      <w:divBdr>
        <w:top w:val="none" w:sz="0" w:space="0" w:color="auto"/>
        <w:left w:val="none" w:sz="0" w:space="0" w:color="auto"/>
        <w:bottom w:val="none" w:sz="0" w:space="0" w:color="auto"/>
        <w:right w:val="none" w:sz="0" w:space="0" w:color="auto"/>
      </w:divBdr>
    </w:div>
    <w:div w:id="1138959611">
      <w:bodyDiv w:val="1"/>
      <w:marLeft w:val="0"/>
      <w:marRight w:val="0"/>
      <w:marTop w:val="0"/>
      <w:marBottom w:val="0"/>
      <w:divBdr>
        <w:top w:val="none" w:sz="0" w:space="0" w:color="auto"/>
        <w:left w:val="none" w:sz="0" w:space="0" w:color="auto"/>
        <w:bottom w:val="none" w:sz="0" w:space="0" w:color="auto"/>
        <w:right w:val="none" w:sz="0" w:space="0" w:color="auto"/>
      </w:divBdr>
    </w:div>
    <w:div w:id="1139348465">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4739151">
      <w:bodyDiv w:val="1"/>
      <w:marLeft w:val="0"/>
      <w:marRight w:val="0"/>
      <w:marTop w:val="0"/>
      <w:marBottom w:val="0"/>
      <w:divBdr>
        <w:top w:val="none" w:sz="0" w:space="0" w:color="auto"/>
        <w:left w:val="none" w:sz="0" w:space="0" w:color="auto"/>
        <w:bottom w:val="none" w:sz="0" w:space="0" w:color="auto"/>
        <w:right w:val="none" w:sz="0" w:space="0" w:color="auto"/>
      </w:divBdr>
    </w:div>
    <w:div w:id="1146822875">
      <w:bodyDiv w:val="1"/>
      <w:marLeft w:val="0"/>
      <w:marRight w:val="0"/>
      <w:marTop w:val="0"/>
      <w:marBottom w:val="0"/>
      <w:divBdr>
        <w:top w:val="none" w:sz="0" w:space="0" w:color="auto"/>
        <w:left w:val="none" w:sz="0" w:space="0" w:color="auto"/>
        <w:bottom w:val="none" w:sz="0" w:space="0" w:color="auto"/>
        <w:right w:val="none" w:sz="0" w:space="0" w:color="auto"/>
      </w:divBdr>
    </w:div>
    <w:div w:id="1147674285">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088866">
      <w:bodyDiv w:val="1"/>
      <w:marLeft w:val="0"/>
      <w:marRight w:val="0"/>
      <w:marTop w:val="0"/>
      <w:marBottom w:val="0"/>
      <w:divBdr>
        <w:top w:val="none" w:sz="0" w:space="0" w:color="auto"/>
        <w:left w:val="none" w:sz="0" w:space="0" w:color="auto"/>
        <w:bottom w:val="none" w:sz="0" w:space="0" w:color="auto"/>
        <w:right w:val="none" w:sz="0" w:space="0" w:color="auto"/>
      </w:divBdr>
    </w:div>
    <w:div w:id="1148204919">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48940506">
      <w:bodyDiv w:val="1"/>
      <w:marLeft w:val="0"/>
      <w:marRight w:val="0"/>
      <w:marTop w:val="0"/>
      <w:marBottom w:val="0"/>
      <w:divBdr>
        <w:top w:val="none" w:sz="0" w:space="0" w:color="auto"/>
        <w:left w:val="none" w:sz="0" w:space="0" w:color="auto"/>
        <w:bottom w:val="none" w:sz="0" w:space="0" w:color="auto"/>
        <w:right w:val="none" w:sz="0" w:space="0" w:color="auto"/>
      </w:divBdr>
    </w:div>
    <w:div w:id="1150748624">
      <w:bodyDiv w:val="1"/>
      <w:marLeft w:val="0"/>
      <w:marRight w:val="0"/>
      <w:marTop w:val="0"/>
      <w:marBottom w:val="0"/>
      <w:divBdr>
        <w:top w:val="none" w:sz="0" w:space="0" w:color="auto"/>
        <w:left w:val="none" w:sz="0" w:space="0" w:color="auto"/>
        <w:bottom w:val="none" w:sz="0" w:space="0" w:color="auto"/>
        <w:right w:val="none" w:sz="0" w:space="0" w:color="auto"/>
      </w:divBdr>
    </w:div>
    <w:div w:id="1151170148">
      <w:bodyDiv w:val="1"/>
      <w:marLeft w:val="0"/>
      <w:marRight w:val="0"/>
      <w:marTop w:val="0"/>
      <w:marBottom w:val="0"/>
      <w:divBdr>
        <w:top w:val="none" w:sz="0" w:space="0" w:color="auto"/>
        <w:left w:val="none" w:sz="0" w:space="0" w:color="auto"/>
        <w:bottom w:val="none" w:sz="0" w:space="0" w:color="auto"/>
        <w:right w:val="none" w:sz="0" w:space="0" w:color="auto"/>
      </w:divBdr>
    </w:div>
    <w:div w:id="1151672195">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59030801">
      <w:bodyDiv w:val="1"/>
      <w:marLeft w:val="0"/>
      <w:marRight w:val="0"/>
      <w:marTop w:val="0"/>
      <w:marBottom w:val="0"/>
      <w:divBdr>
        <w:top w:val="none" w:sz="0" w:space="0" w:color="auto"/>
        <w:left w:val="none" w:sz="0" w:space="0" w:color="auto"/>
        <w:bottom w:val="none" w:sz="0" w:space="0" w:color="auto"/>
        <w:right w:val="none" w:sz="0" w:space="0" w:color="auto"/>
      </w:divBdr>
    </w:div>
    <w:div w:id="1159466610">
      <w:bodyDiv w:val="1"/>
      <w:marLeft w:val="0"/>
      <w:marRight w:val="0"/>
      <w:marTop w:val="0"/>
      <w:marBottom w:val="0"/>
      <w:divBdr>
        <w:top w:val="none" w:sz="0" w:space="0" w:color="auto"/>
        <w:left w:val="none" w:sz="0" w:space="0" w:color="auto"/>
        <w:bottom w:val="none" w:sz="0" w:space="0" w:color="auto"/>
        <w:right w:val="none" w:sz="0" w:space="0" w:color="auto"/>
      </w:divBdr>
    </w:div>
    <w:div w:id="1159887077">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1461627">
      <w:bodyDiv w:val="1"/>
      <w:marLeft w:val="0"/>
      <w:marRight w:val="0"/>
      <w:marTop w:val="0"/>
      <w:marBottom w:val="0"/>
      <w:divBdr>
        <w:top w:val="none" w:sz="0" w:space="0" w:color="auto"/>
        <w:left w:val="none" w:sz="0" w:space="0" w:color="auto"/>
        <w:bottom w:val="none" w:sz="0" w:space="0" w:color="auto"/>
        <w:right w:val="none" w:sz="0" w:space="0" w:color="auto"/>
      </w:divBdr>
    </w:div>
    <w:div w:id="1161505153">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4319854">
      <w:bodyDiv w:val="1"/>
      <w:marLeft w:val="0"/>
      <w:marRight w:val="0"/>
      <w:marTop w:val="0"/>
      <w:marBottom w:val="0"/>
      <w:divBdr>
        <w:top w:val="none" w:sz="0" w:space="0" w:color="auto"/>
        <w:left w:val="none" w:sz="0" w:space="0" w:color="auto"/>
        <w:bottom w:val="none" w:sz="0" w:space="0" w:color="auto"/>
        <w:right w:val="none" w:sz="0" w:space="0" w:color="auto"/>
      </w:divBdr>
    </w:div>
    <w:div w:id="1164472404">
      <w:bodyDiv w:val="1"/>
      <w:marLeft w:val="0"/>
      <w:marRight w:val="0"/>
      <w:marTop w:val="0"/>
      <w:marBottom w:val="0"/>
      <w:divBdr>
        <w:top w:val="none" w:sz="0" w:space="0" w:color="auto"/>
        <w:left w:val="none" w:sz="0" w:space="0" w:color="auto"/>
        <w:bottom w:val="none" w:sz="0" w:space="0" w:color="auto"/>
        <w:right w:val="none" w:sz="0" w:space="0" w:color="auto"/>
      </w:divBdr>
    </w:div>
    <w:div w:id="1164735598">
      <w:bodyDiv w:val="1"/>
      <w:marLeft w:val="0"/>
      <w:marRight w:val="0"/>
      <w:marTop w:val="0"/>
      <w:marBottom w:val="0"/>
      <w:divBdr>
        <w:top w:val="none" w:sz="0" w:space="0" w:color="auto"/>
        <w:left w:val="none" w:sz="0" w:space="0" w:color="auto"/>
        <w:bottom w:val="none" w:sz="0" w:space="0" w:color="auto"/>
        <w:right w:val="none" w:sz="0" w:space="0" w:color="auto"/>
      </w:divBdr>
    </w:div>
    <w:div w:id="1165125549">
      <w:bodyDiv w:val="1"/>
      <w:marLeft w:val="0"/>
      <w:marRight w:val="0"/>
      <w:marTop w:val="0"/>
      <w:marBottom w:val="0"/>
      <w:divBdr>
        <w:top w:val="none" w:sz="0" w:space="0" w:color="auto"/>
        <w:left w:val="none" w:sz="0" w:space="0" w:color="auto"/>
        <w:bottom w:val="none" w:sz="0" w:space="0" w:color="auto"/>
        <w:right w:val="none" w:sz="0" w:space="0" w:color="auto"/>
      </w:divBdr>
    </w:div>
    <w:div w:id="1165241609">
      <w:bodyDiv w:val="1"/>
      <w:marLeft w:val="0"/>
      <w:marRight w:val="0"/>
      <w:marTop w:val="0"/>
      <w:marBottom w:val="0"/>
      <w:divBdr>
        <w:top w:val="none" w:sz="0" w:space="0" w:color="auto"/>
        <w:left w:val="none" w:sz="0" w:space="0" w:color="auto"/>
        <w:bottom w:val="none" w:sz="0" w:space="0" w:color="auto"/>
        <w:right w:val="none" w:sz="0" w:space="0" w:color="auto"/>
      </w:divBdr>
    </w:div>
    <w:div w:id="1165391855">
      <w:bodyDiv w:val="1"/>
      <w:marLeft w:val="0"/>
      <w:marRight w:val="0"/>
      <w:marTop w:val="0"/>
      <w:marBottom w:val="0"/>
      <w:divBdr>
        <w:top w:val="none" w:sz="0" w:space="0" w:color="auto"/>
        <w:left w:val="none" w:sz="0" w:space="0" w:color="auto"/>
        <w:bottom w:val="none" w:sz="0" w:space="0" w:color="auto"/>
        <w:right w:val="none" w:sz="0" w:space="0" w:color="auto"/>
      </w:divBdr>
    </w:div>
    <w:div w:id="1166018819">
      <w:bodyDiv w:val="1"/>
      <w:marLeft w:val="0"/>
      <w:marRight w:val="0"/>
      <w:marTop w:val="0"/>
      <w:marBottom w:val="0"/>
      <w:divBdr>
        <w:top w:val="none" w:sz="0" w:space="0" w:color="auto"/>
        <w:left w:val="none" w:sz="0" w:space="0" w:color="auto"/>
        <w:bottom w:val="none" w:sz="0" w:space="0" w:color="auto"/>
        <w:right w:val="none" w:sz="0" w:space="0" w:color="auto"/>
      </w:divBdr>
    </w:div>
    <w:div w:id="1166440439">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2647463">
      <w:bodyDiv w:val="1"/>
      <w:marLeft w:val="0"/>
      <w:marRight w:val="0"/>
      <w:marTop w:val="0"/>
      <w:marBottom w:val="0"/>
      <w:divBdr>
        <w:top w:val="none" w:sz="0" w:space="0" w:color="auto"/>
        <w:left w:val="none" w:sz="0" w:space="0" w:color="auto"/>
        <w:bottom w:val="none" w:sz="0" w:space="0" w:color="auto"/>
        <w:right w:val="none" w:sz="0" w:space="0" w:color="auto"/>
      </w:divBdr>
    </w:div>
    <w:div w:id="1173297403">
      <w:bodyDiv w:val="1"/>
      <w:marLeft w:val="0"/>
      <w:marRight w:val="0"/>
      <w:marTop w:val="0"/>
      <w:marBottom w:val="0"/>
      <w:divBdr>
        <w:top w:val="none" w:sz="0" w:space="0" w:color="auto"/>
        <w:left w:val="none" w:sz="0" w:space="0" w:color="auto"/>
        <w:bottom w:val="none" w:sz="0" w:space="0" w:color="auto"/>
        <w:right w:val="none" w:sz="0" w:space="0" w:color="auto"/>
      </w:divBdr>
    </w:div>
    <w:div w:id="1177960226">
      <w:bodyDiv w:val="1"/>
      <w:marLeft w:val="0"/>
      <w:marRight w:val="0"/>
      <w:marTop w:val="0"/>
      <w:marBottom w:val="0"/>
      <w:divBdr>
        <w:top w:val="none" w:sz="0" w:space="0" w:color="auto"/>
        <w:left w:val="none" w:sz="0" w:space="0" w:color="auto"/>
        <w:bottom w:val="none" w:sz="0" w:space="0" w:color="auto"/>
        <w:right w:val="none" w:sz="0" w:space="0" w:color="auto"/>
      </w:divBdr>
    </w:div>
    <w:div w:id="1178345708">
      <w:bodyDiv w:val="1"/>
      <w:marLeft w:val="0"/>
      <w:marRight w:val="0"/>
      <w:marTop w:val="0"/>
      <w:marBottom w:val="0"/>
      <w:divBdr>
        <w:top w:val="none" w:sz="0" w:space="0" w:color="auto"/>
        <w:left w:val="none" w:sz="0" w:space="0" w:color="auto"/>
        <w:bottom w:val="none" w:sz="0" w:space="0" w:color="auto"/>
        <w:right w:val="none" w:sz="0" w:space="0" w:color="auto"/>
      </w:divBdr>
    </w:div>
    <w:div w:id="1178472121">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503544">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1510031">
      <w:bodyDiv w:val="1"/>
      <w:marLeft w:val="0"/>
      <w:marRight w:val="0"/>
      <w:marTop w:val="0"/>
      <w:marBottom w:val="0"/>
      <w:divBdr>
        <w:top w:val="none" w:sz="0" w:space="0" w:color="auto"/>
        <w:left w:val="none" w:sz="0" w:space="0" w:color="auto"/>
        <w:bottom w:val="none" w:sz="0" w:space="0" w:color="auto"/>
        <w:right w:val="none" w:sz="0" w:space="0" w:color="auto"/>
      </w:divBdr>
    </w:div>
    <w:div w:id="1181967160">
      <w:bodyDiv w:val="1"/>
      <w:marLeft w:val="0"/>
      <w:marRight w:val="0"/>
      <w:marTop w:val="0"/>
      <w:marBottom w:val="0"/>
      <w:divBdr>
        <w:top w:val="none" w:sz="0" w:space="0" w:color="auto"/>
        <w:left w:val="none" w:sz="0" w:space="0" w:color="auto"/>
        <w:bottom w:val="none" w:sz="0" w:space="0" w:color="auto"/>
        <w:right w:val="none" w:sz="0" w:space="0" w:color="auto"/>
      </w:divBdr>
    </w:div>
    <w:div w:id="118262419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3279315">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5749111">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298998">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0336698">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133">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5146237">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158468">
      <w:bodyDiv w:val="1"/>
      <w:marLeft w:val="0"/>
      <w:marRight w:val="0"/>
      <w:marTop w:val="0"/>
      <w:marBottom w:val="0"/>
      <w:divBdr>
        <w:top w:val="none" w:sz="0" w:space="0" w:color="auto"/>
        <w:left w:val="none" w:sz="0" w:space="0" w:color="auto"/>
        <w:bottom w:val="none" w:sz="0" w:space="0" w:color="auto"/>
        <w:right w:val="none" w:sz="0" w:space="0" w:color="auto"/>
      </w:divBdr>
    </w:div>
    <w:div w:id="1197546717">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198274251">
      <w:bodyDiv w:val="1"/>
      <w:marLeft w:val="0"/>
      <w:marRight w:val="0"/>
      <w:marTop w:val="0"/>
      <w:marBottom w:val="0"/>
      <w:divBdr>
        <w:top w:val="none" w:sz="0" w:space="0" w:color="auto"/>
        <w:left w:val="none" w:sz="0" w:space="0" w:color="auto"/>
        <w:bottom w:val="none" w:sz="0" w:space="0" w:color="auto"/>
        <w:right w:val="none" w:sz="0" w:space="0" w:color="auto"/>
      </w:divBdr>
    </w:div>
    <w:div w:id="1198544617">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1867440">
      <w:bodyDiv w:val="1"/>
      <w:marLeft w:val="0"/>
      <w:marRight w:val="0"/>
      <w:marTop w:val="0"/>
      <w:marBottom w:val="0"/>
      <w:divBdr>
        <w:top w:val="none" w:sz="0" w:space="0" w:color="auto"/>
        <w:left w:val="none" w:sz="0" w:space="0" w:color="auto"/>
        <w:bottom w:val="none" w:sz="0" w:space="0" w:color="auto"/>
        <w:right w:val="none" w:sz="0" w:space="0" w:color="auto"/>
      </w:divBdr>
    </w:div>
    <w:div w:id="1202595316">
      <w:bodyDiv w:val="1"/>
      <w:marLeft w:val="0"/>
      <w:marRight w:val="0"/>
      <w:marTop w:val="0"/>
      <w:marBottom w:val="0"/>
      <w:divBdr>
        <w:top w:val="none" w:sz="0" w:space="0" w:color="auto"/>
        <w:left w:val="none" w:sz="0" w:space="0" w:color="auto"/>
        <w:bottom w:val="none" w:sz="0" w:space="0" w:color="auto"/>
        <w:right w:val="none" w:sz="0" w:space="0" w:color="auto"/>
      </w:divBdr>
    </w:div>
    <w:div w:id="1202666067">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3975328">
      <w:bodyDiv w:val="1"/>
      <w:marLeft w:val="0"/>
      <w:marRight w:val="0"/>
      <w:marTop w:val="0"/>
      <w:marBottom w:val="0"/>
      <w:divBdr>
        <w:top w:val="none" w:sz="0" w:space="0" w:color="auto"/>
        <w:left w:val="none" w:sz="0" w:space="0" w:color="auto"/>
        <w:bottom w:val="none" w:sz="0" w:space="0" w:color="auto"/>
        <w:right w:val="none" w:sz="0" w:space="0" w:color="auto"/>
      </w:divBdr>
    </w:div>
    <w:div w:id="1204707104">
      <w:bodyDiv w:val="1"/>
      <w:marLeft w:val="0"/>
      <w:marRight w:val="0"/>
      <w:marTop w:val="0"/>
      <w:marBottom w:val="0"/>
      <w:divBdr>
        <w:top w:val="none" w:sz="0" w:space="0" w:color="auto"/>
        <w:left w:val="none" w:sz="0" w:space="0" w:color="auto"/>
        <w:bottom w:val="none" w:sz="0" w:space="0" w:color="auto"/>
        <w:right w:val="none" w:sz="0" w:space="0" w:color="auto"/>
      </w:divBdr>
    </w:div>
    <w:div w:id="1204900093">
      <w:bodyDiv w:val="1"/>
      <w:marLeft w:val="0"/>
      <w:marRight w:val="0"/>
      <w:marTop w:val="0"/>
      <w:marBottom w:val="0"/>
      <w:divBdr>
        <w:top w:val="none" w:sz="0" w:space="0" w:color="auto"/>
        <w:left w:val="none" w:sz="0" w:space="0" w:color="auto"/>
        <w:bottom w:val="none" w:sz="0" w:space="0" w:color="auto"/>
        <w:right w:val="none" w:sz="0" w:space="0" w:color="auto"/>
      </w:divBdr>
    </w:div>
    <w:div w:id="1205606608">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526708">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07524511">
      <w:bodyDiv w:val="1"/>
      <w:marLeft w:val="0"/>
      <w:marRight w:val="0"/>
      <w:marTop w:val="0"/>
      <w:marBottom w:val="0"/>
      <w:divBdr>
        <w:top w:val="none" w:sz="0" w:space="0" w:color="auto"/>
        <w:left w:val="none" w:sz="0" w:space="0" w:color="auto"/>
        <w:bottom w:val="none" w:sz="0" w:space="0" w:color="auto"/>
        <w:right w:val="none" w:sz="0" w:space="0" w:color="auto"/>
      </w:divBdr>
    </w:div>
    <w:div w:id="1208762159">
      <w:bodyDiv w:val="1"/>
      <w:marLeft w:val="0"/>
      <w:marRight w:val="0"/>
      <w:marTop w:val="0"/>
      <w:marBottom w:val="0"/>
      <w:divBdr>
        <w:top w:val="none" w:sz="0" w:space="0" w:color="auto"/>
        <w:left w:val="none" w:sz="0" w:space="0" w:color="auto"/>
        <w:bottom w:val="none" w:sz="0" w:space="0" w:color="auto"/>
        <w:right w:val="none" w:sz="0" w:space="0" w:color="auto"/>
      </w:divBdr>
    </w:div>
    <w:div w:id="1210142678">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420288">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2963659">
      <w:bodyDiv w:val="1"/>
      <w:marLeft w:val="0"/>
      <w:marRight w:val="0"/>
      <w:marTop w:val="0"/>
      <w:marBottom w:val="0"/>
      <w:divBdr>
        <w:top w:val="none" w:sz="0" w:space="0" w:color="auto"/>
        <w:left w:val="none" w:sz="0" w:space="0" w:color="auto"/>
        <w:bottom w:val="none" w:sz="0" w:space="0" w:color="auto"/>
        <w:right w:val="none" w:sz="0" w:space="0" w:color="auto"/>
      </w:divBdr>
    </w:div>
    <w:div w:id="1213419681">
      <w:bodyDiv w:val="1"/>
      <w:marLeft w:val="0"/>
      <w:marRight w:val="0"/>
      <w:marTop w:val="0"/>
      <w:marBottom w:val="0"/>
      <w:divBdr>
        <w:top w:val="none" w:sz="0" w:space="0" w:color="auto"/>
        <w:left w:val="none" w:sz="0" w:space="0" w:color="auto"/>
        <w:bottom w:val="none" w:sz="0" w:space="0" w:color="auto"/>
        <w:right w:val="none" w:sz="0" w:space="0" w:color="auto"/>
      </w:divBdr>
    </w:div>
    <w:div w:id="1214078407">
      <w:bodyDiv w:val="1"/>
      <w:marLeft w:val="0"/>
      <w:marRight w:val="0"/>
      <w:marTop w:val="0"/>
      <w:marBottom w:val="0"/>
      <w:divBdr>
        <w:top w:val="none" w:sz="0" w:space="0" w:color="auto"/>
        <w:left w:val="none" w:sz="0" w:space="0" w:color="auto"/>
        <w:bottom w:val="none" w:sz="0" w:space="0" w:color="auto"/>
        <w:right w:val="none" w:sz="0" w:space="0" w:color="auto"/>
      </w:divBdr>
    </w:div>
    <w:div w:id="1216549684">
      <w:bodyDiv w:val="1"/>
      <w:marLeft w:val="0"/>
      <w:marRight w:val="0"/>
      <w:marTop w:val="0"/>
      <w:marBottom w:val="0"/>
      <w:divBdr>
        <w:top w:val="none" w:sz="0" w:space="0" w:color="auto"/>
        <w:left w:val="none" w:sz="0" w:space="0" w:color="auto"/>
        <w:bottom w:val="none" w:sz="0" w:space="0" w:color="auto"/>
        <w:right w:val="none" w:sz="0" w:space="0" w:color="auto"/>
      </w:divBdr>
    </w:div>
    <w:div w:id="1218392630">
      <w:bodyDiv w:val="1"/>
      <w:marLeft w:val="0"/>
      <w:marRight w:val="0"/>
      <w:marTop w:val="0"/>
      <w:marBottom w:val="0"/>
      <w:divBdr>
        <w:top w:val="none" w:sz="0" w:space="0" w:color="auto"/>
        <w:left w:val="none" w:sz="0" w:space="0" w:color="auto"/>
        <w:bottom w:val="none" w:sz="0" w:space="0" w:color="auto"/>
        <w:right w:val="none" w:sz="0" w:space="0" w:color="auto"/>
      </w:divBdr>
    </w:div>
    <w:div w:id="1218784808">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19435946">
      <w:bodyDiv w:val="1"/>
      <w:marLeft w:val="0"/>
      <w:marRight w:val="0"/>
      <w:marTop w:val="0"/>
      <w:marBottom w:val="0"/>
      <w:divBdr>
        <w:top w:val="none" w:sz="0" w:space="0" w:color="auto"/>
        <w:left w:val="none" w:sz="0" w:space="0" w:color="auto"/>
        <w:bottom w:val="none" w:sz="0" w:space="0" w:color="auto"/>
        <w:right w:val="none" w:sz="0" w:space="0" w:color="auto"/>
      </w:divBdr>
    </w:div>
    <w:div w:id="1219824751">
      <w:bodyDiv w:val="1"/>
      <w:marLeft w:val="0"/>
      <w:marRight w:val="0"/>
      <w:marTop w:val="0"/>
      <w:marBottom w:val="0"/>
      <w:divBdr>
        <w:top w:val="none" w:sz="0" w:space="0" w:color="auto"/>
        <w:left w:val="none" w:sz="0" w:space="0" w:color="auto"/>
        <w:bottom w:val="none" w:sz="0" w:space="0" w:color="auto"/>
        <w:right w:val="none" w:sz="0" w:space="0" w:color="auto"/>
      </w:divBdr>
    </w:div>
    <w:div w:id="1220091995">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1593885">
      <w:bodyDiv w:val="1"/>
      <w:marLeft w:val="0"/>
      <w:marRight w:val="0"/>
      <w:marTop w:val="0"/>
      <w:marBottom w:val="0"/>
      <w:divBdr>
        <w:top w:val="none" w:sz="0" w:space="0" w:color="auto"/>
        <w:left w:val="none" w:sz="0" w:space="0" w:color="auto"/>
        <w:bottom w:val="none" w:sz="0" w:space="0" w:color="auto"/>
        <w:right w:val="none" w:sz="0" w:space="0" w:color="auto"/>
      </w:divBdr>
    </w:div>
    <w:div w:id="1223059417">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4440897">
      <w:bodyDiv w:val="1"/>
      <w:marLeft w:val="0"/>
      <w:marRight w:val="0"/>
      <w:marTop w:val="0"/>
      <w:marBottom w:val="0"/>
      <w:divBdr>
        <w:top w:val="none" w:sz="0" w:space="0" w:color="auto"/>
        <w:left w:val="none" w:sz="0" w:space="0" w:color="auto"/>
        <w:bottom w:val="none" w:sz="0" w:space="0" w:color="auto"/>
        <w:right w:val="none" w:sz="0" w:space="0" w:color="auto"/>
      </w:divBdr>
    </w:div>
    <w:div w:id="1226064008">
      <w:bodyDiv w:val="1"/>
      <w:marLeft w:val="0"/>
      <w:marRight w:val="0"/>
      <w:marTop w:val="0"/>
      <w:marBottom w:val="0"/>
      <w:divBdr>
        <w:top w:val="none" w:sz="0" w:space="0" w:color="auto"/>
        <w:left w:val="none" w:sz="0" w:space="0" w:color="auto"/>
        <w:bottom w:val="none" w:sz="0" w:space="0" w:color="auto"/>
        <w:right w:val="none" w:sz="0" w:space="0" w:color="auto"/>
      </w:divBdr>
    </w:div>
    <w:div w:id="1226919169">
      <w:bodyDiv w:val="1"/>
      <w:marLeft w:val="0"/>
      <w:marRight w:val="0"/>
      <w:marTop w:val="0"/>
      <w:marBottom w:val="0"/>
      <w:divBdr>
        <w:top w:val="none" w:sz="0" w:space="0" w:color="auto"/>
        <w:left w:val="none" w:sz="0" w:space="0" w:color="auto"/>
        <w:bottom w:val="none" w:sz="0" w:space="0" w:color="auto"/>
        <w:right w:val="none" w:sz="0" w:space="0" w:color="auto"/>
      </w:divBdr>
    </w:div>
    <w:div w:id="1227453944">
      <w:bodyDiv w:val="1"/>
      <w:marLeft w:val="0"/>
      <w:marRight w:val="0"/>
      <w:marTop w:val="0"/>
      <w:marBottom w:val="0"/>
      <w:divBdr>
        <w:top w:val="none" w:sz="0" w:space="0" w:color="auto"/>
        <w:left w:val="none" w:sz="0" w:space="0" w:color="auto"/>
        <w:bottom w:val="none" w:sz="0" w:space="0" w:color="auto"/>
        <w:right w:val="none" w:sz="0" w:space="0" w:color="auto"/>
      </w:divBdr>
    </w:div>
    <w:div w:id="1228028421">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8686983">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1283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1572777">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276258">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3201621">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0559598">
      <w:bodyDiv w:val="1"/>
      <w:marLeft w:val="0"/>
      <w:marRight w:val="0"/>
      <w:marTop w:val="0"/>
      <w:marBottom w:val="0"/>
      <w:divBdr>
        <w:top w:val="none" w:sz="0" w:space="0" w:color="auto"/>
        <w:left w:val="none" w:sz="0" w:space="0" w:color="auto"/>
        <w:bottom w:val="none" w:sz="0" w:space="0" w:color="auto"/>
        <w:right w:val="none" w:sz="0" w:space="0" w:color="auto"/>
      </w:divBdr>
    </w:div>
    <w:div w:id="1241913271">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3833444">
      <w:bodyDiv w:val="1"/>
      <w:marLeft w:val="0"/>
      <w:marRight w:val="0"/>
      <w:marTop w:val="0"/>
      <w:marBottom w:val="0"/>
      <w:divBdr>
        <w:top w:val="none" w:sz="0" w:space="0" w:color="auto"/>
        <w:left w:val="none" w:sz="0" w:space="0" w:color="auto"/>
        <w:bottom w:val="none" w:sz="0" w:space="0" w:color="auto"/>
        <w:right w:val="none" w:sz="0" w:space="0" w:color="auto"/>
      </w:divBdr>
    </w:div>
    <w:div w:id="1244490385">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7492885">
      <w:bodyDiv w:val="1"/>
      <w:marLeft w:val="0"/>
      <w:marRight w:val="0"/>
      <w:marTop w:val="0"/>
      <w:marBottom w:val="0"/>
      <w:divBdr>
        <w:top w:val="none" w:sz="0" w:space="0" w:color="auto"/>
        <w:left w:val="none" w:sz="0" w:space="0" w:color="auto"/>
        <w:bottom w:val="none" w:sz="0" w:space="0" w:color="auto"/>
        <w:right w:val="none" w:sz="0" w:space="0" w:color="auto"/>
      </w:divBdr>
    </w:div>
    <w:div w:id="1248147910">
      <w:bodyDiv w:val="1"/>
      <w:marLeft w:val="0"/>
      <w:marRight w:val="0"/>
      <w:marTop w:val="0"/>
      <w:marBottom w:val="0"/>
      <w:divBdr>
        <w:top w:val="none" w:sz="0" w:space="0" w:color="auto"/>
        <w:left w:val="none" w:sz="0" w:space="0" w:color="auto"/>
        <w:bottom w:val="none" w:sz="0" w:space="0" w:color="auto"/>
        <w:right w:val="none" w:sz="0" w:space="0" w:color="auto"/>
      </w:divBdr>
    </w:div>
    <w:div w:id="1249579706">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2852191">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24916">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4363083">
      <w:bodyDiv w:val="1"/>
      <w:marLeft w:val="0"/>
      <w:marRight w:val="0"/>
      <w:marTop w:val="0"/>
      <w:marBottom w:val="0"/>
      <w:divBdr>
        <w:top w:val="none" w:sz="0" w:space="0" w:color="auto"/>
        <w:left w:val="none" w:sz="0" w:space="0" w:color="auto"/>
        <w:bottom w:val="none" w:sz="0" w:space="0" w:color="auto"/>
        <w:right w:val="none" w:sz="0" w:space="0" w:color="auto"/>
      </w:divBdr>
    </w:div>
    <w:div w:id="125509511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5627259">
      <w:bodyDiv w:val="1"/>
      <w:marLeft w:val="0"/>
      <w:marRight w:val="0"/>
      <w:marTop w:val="0"/>
      <w:marBottom w:val="0"/>
      <w:divBdr>
        <w:top w:val="none" w:sz="0" w:space="0" w:color="auto"/>
        <w:left w:val="none" w:sz="0" w:space="0" w:color="auto"/>
        <w:bottom w:val="none" w:sz="0" w:space="0" w:color="auto"/>
        <w:right w:val="none" w:sz="0" w:space="0" w:color="auto"/>
      </w:divBdr>
    </w:div>
    <w:div w:id="1256090065">
      <w:bodyDiv w:val="1"/>
      <w:marLeft w:val="0"/>
      <w:marRight w:val="0"/>
      <w:marTop w:val="0"/>
      <w:marBottom w:val="0"/>
      <w:divBdr>
        <w:top w:val="none" w:sz="0" w:space="0" w:color="auto"/>
        <w:left w:val="none" w:sz="0" w:space="0" w:color="auto"/>
        <w:bottom w:val="none" w:sz="0" w:space="0" w:color="auto"/>
        <w:right w:val="none" w:sz="0" w:space="0" w:color="auto"/>
      </w:divBdr>
    </w:div>
    <w:div w:id="1257010410">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8902809">
      <w:bodyDiv w:val="1"/>
      <w:marLeft w:val="0"/>
      <w:marRight w:val="0"/>
      <w:marTop w:val="0"/>
      <w:marBottom w:val="0"/>
      <w:divBdr>
        <w:top w:val="none" w:sz="0" w:space="0" w:color="auto"/>
        <w:left w:val="none" w:sz="0" w:space="0" w:color="auto"/>
        <w:bottom w:val="none" w:sz="0" w:space="0" w:color="auto"/>
        <w:right w:val="none" w:sz="0" w:space="0" w:color="auto"/>
      </w:divBdr>
    </w:div>
    <w:div w:id="1258977053">
      <w:bodyDiv w:val="1"/>
      <w:marLeft w:val="0"/>
      <w:marRight w:val="0"/>
      <w:marTop w:val="0"/>
      <w:marBottom w:val="0"/>
      <w:divBdr>
        <w:top w:val="none" w:sz="0" w:space="0" w:color="auto"/>
        <w:left w:val="none" w:sz="0" w:space="0" w:color="auto"/>
        <w:bottom w:val="none" w:sz="0" w:space="0" w:color="auto"/>
        <w:right w:val="none" w:sz="0" w:space="0" w:color="auto"/>
      </w:divBdr>
    </w:div>
    <w:div w:id="1259021141">
      <w:bodyDiv w:val="1"/>
      <w:marLeft w:val="0"/>
      <w:marRight w:val="0"/>
      <w:marTop w:val="0"/>
      <w:marBottom w:val="0"/>
      <w:divBdr>
        <w:top w:val="none" w:sz="0" w:space="0" w:color="auto"/>
        <w:left w:val="none" w:sz="0" w:space="0" w:color="auto"/>
        <w:bottom w:val="none" w:sz="0" w:space="0" w:color="auto"/>
        <w:right w:val="none" w:sz="0" w:space="0" w:color="auto"/>
      </w:divBdr>
    </w:div>
    <w:div w:id="1259093414">
      <w:bodyDiv w:val="1"/>
      <w:marLeft w:val="0"/>
      <w:marRight w:val="0"/>
      <w:marTop w:val="0"/>
      <w:marBottom w:val="0"/>
      <w:divBdr>
        <w:top w:val="none" w:sz="0" w:space="0" w:color="auto"/>
        <w:left w:val="none" w:sz="0" w:space="0" w:color="auto"/>
        <w:bottom w:val="none" w:sz="0" w:space="0" w:color="auto"/>
        <w:right w:val="none" w:sz="0" w:space="0" w:color="auto"/>
      </w:divBdr>
    </w:div>
    <w:div w:id="1259405630">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797093">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1908883">
      <w:bodyDiv w:val="1"/>
      <w:marLeft w:val="0"/>
      <w:marRight w:val="0"/>
      <w:marTop w:val="0"/>
      <w:marBottom w:val="0"/>
      <w:divBdr>
        <w:top w:val="none" w:sz="0" w:space="0" w:color="auto"/>
        <w:left w:val="none" w:sz="0" w:space="0" w:color="auto"/>
        <w:bottom w:val="none" w:sz="0" w:space="0" w:color="auto"/>
        <w:right w:val="none" w:sz="0" w:space="0" w:color="auto"/>
      </w:divBdr>
    </w:div>
    <w:div w:id="1262185792">
      <w:bodyDiv w:val="1"/>
      <w:marLeft w:val="0"/>
      <w:marRight w:val="0"/>
      <w:marTop w:val="0"/>
      <w:marBottom w:val="0"/>
      <w:divBdr>
        <w:top w:val="none" w:sz="0" w:space="0" w:color="auto"/>
        <w:left w:val="none" w:sz="0" w:space="0" w:color="auto"/>
        <w:bottom w:val="none" w:sz="0" w:space="0" w:color="auto"/>
        <w:right w:val="none" w:sz="0" w:space="0" w:color="auto"/>
      </w:divBdr>
    </w:div>
    <w:div w:id="1263954086">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6378736">
      <w:bodyDiv w:val="1"/>
      <w:marLeft w:val="0"/>
      <w:marRight w:val="0"/>
      <w:marTop w:val="0"/>
      <w:marBottom w:val="0"/>
      <w:divBdr>
        <w:top w:val="none" w:sz="0" w:space="0" w:color="auto"/>
        <w:left w:val="none" w:sz="0" w:space="0" w:color="auto"/>
        <w:bottom w:val="none" w:sz="0" w:space="0" w:color="auto"/>
        <w:right w:val="none" w:sz="0" w:space="0" w:color="auto"/>
      </w:divBdr>
    </w:div>
    <w:div w:id="1266815398">
      <w:bodyDiv w:val="1"/>
      <w:marLeft w:val="0"/>
      <w:marRight w:val="0"/>
      <w:marTop w:val="0"/>
      <w:marBottom w:val="0"/>
      <w:divBdr>
        <w:top w:val="none" w:sz="0" w:space="0" w:color="auto"/>
        <w:left w:val="none" w:sz="0" w:space="0" w:color="auto"/>
        <w:bottom w:val="none" w:sz="0" w:space="0" w:color="auto"/>
        <w:right w:val="none" w:sz="0" w:space="0" w:color="auto"/>
      </w:divBdr>
    </w:div>
    <w:div w:id="1266881788">
      <w:bodyDiv w:val="1"/>
      <w:marLeft w:val="0"/>
      <w:marRight w:val="0"/>
      <w:marTop w:val="0"/>
      <w:marBottom w:val="0"/>
      <w:divBdr>
        <w:top w:val="none" w:sz="0" w:space="0" w:color="auto"/>
        <w:left w:val="none" w:sz="0" w:space="0" w:color="auto"/>
        <w:bottom w:val="none" w:sz="0" w:space="0" w:color="auto"/>
        <w:right w:val="none" w:sz="0" w:space="0" w:color="auto"/>
      </w:divBdr>
    </w:div>
    <w:div w:id="1267154329">
      <w:bodyDiv w:val="1"/>
      <w:marLeft w:val="0"/>
      <w:marRight w:val="0"/>
      <w:marTop w:val="0"/>
      <w:marBottom w:val="0"/>
      <w:divBdr>
        <w:top w:val="none" w:sz="0" w:space="0" w:color="auto"/>
        <w:left w:val="none" w:sz="0" w:space="0" w:color="auto"/>
        <w:bottom w:val="none" w:sz="0" w:space="0" w:color="auto"/>
        <w:right w:val="none" w:sz="0" w:space="0" w:color="auto"/>
      </w:divBdr>
    </w:div>
    <w:div w:id="1268083155">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0501477">
      <w:bodyDiv w:val="1"/>
      <w:marLeft w:val="0"/>
      <w:marRight w:val="0"/>
      <w:marTop w:val="0"/>
      <w:marBottom w:val="0"/>
      <w:divBdr>
        <w:top w:val="none" w:sz="0" w:space="0" w:color="auto"/>
        <w:left w:val="none" w:sz="0" w:space="0" w:color="auto"/>
        <w:bottom w:val="none" w:sz="0" w:space="0" w:color="auto"/>
        <w:right w:val="none" w:sz="0" w:space="0" w:color="auto"/>
      </w:divBdr>
    </w:div>
    <w:div w:id="1271939753">
      <w:bodyDiv w:val="1"/>
      <w:marLeft w:val="0"/>
      <w:marRight w:val="0"/>
      <w:marTop w:val="0"/>
      <w:marBottom w:val="0"/>
      <w:divBdr>
        <w:top w:val="none" w:sz="0" w:space="0" w:color="auto"/>
        <w:left w:val="none" w:sz="0" w:space="0" w:color="auto"/>
        <w:bottom w:val="none" w:sz="0" w:space="0" w:color="auto"/>
        <w:right w:val="none" w:sz="0" w:space="0" w:color="auto"/>
      </w:divBdr>
    </w:div>
    <w:div w:id="1274096397">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6329277">
      <w:bodyDiv w:val="1"/>
      <w:marLeft w:val="0"/>
      <w:marRight w:val="0"/>
      <w:marTop w:val="0"/>
      <w:marBottom w:val="0"/>
      <w:divBdr>
        <w:top w:val="none" w:sz="0" w:space="0" w:color="auto"/>
        <w:left w:val="none" w:sz="0" w:space="0" w:color="auto"/>
        <w:bottom w:val="none" w:sz="0" w:space="0" w:color="auto"/>
        <w:right w:val="none" w:sz="0" w:space="0" w:color="auto"/>
      </w:divBdr>
    </w:div>
    <w:div w:id="1276714622">
      <w:bodyDiv w:val="1"/>
      <w:marLeft w:val="0"/>
      <w:marRight w:val="0"/>
      <w:marTop w:val="0"/>
      <w:marBottom w:val="0"/>
      <w:divBdr>
        <w:top w:val="none" w:sz="0" w:space="0" w:color="auto"/>
        <w:left w:val="none" w:sz="0" w:space="0" w:color="auto"/>
        <w:bottom w:val="none" w:sz="0" w:space="0" w:color="auto"/>
        <w:right w:val="none" w:sz="0" w:space="0" w:color="auto"/>
      </w:divBdr>
    </w:div>
    <w:div w:id="127706187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8312396">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16263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2588167">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4023342">
      <w:bodyDiv w:val="1"/>
      <w:marLeft w:val="0"/>
      <w:marRight w:val="0"/>
      <w:marTop w:val="0"/>
      <w:marBottom w:val="0"/>
      <w:divBdr>
        <w:top w:val="none" w:sz="0" w:space="0" w:color="auto"/>
        <w:left w:val="none" w:sz="0" w:space="0" w:color="auto"/>
        <w:bottom w:val="none" w:sz="0" w:space="0" w:color="auto"/>
        <w:right w:val="none" w:sz="0" w:space="0" w:color="auto"/>
      </w:divBdr>
    </w:div>
    <w:div w:id="1297564909">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0957605">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2345073">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3274608">
      <w:bodyDiv w:val="1"/>
      <w:marLeft w:val="0"/>
      <w:marRight w:val="0"/>
      <w:marTop w:val="0"/>
      <w:marBottom w:val="0"/>
      <w:divBdr>
        <w:top w:val="none" w:sz="0" w:space="0" w:color="auto"/>
        <w:left w:val="none" w:sz="0" w:space="0" w:color="auto"/>
        <w:bottom w:val="none" w:sz="0" w:space="0" w:color="auto"/>
        <w:right w:val="none" w:sz="0" w:space="0" w:color="auto"/>
      </w:divBdr>
    </w:div>
    <w:div w:id="1304509761">
      <w:bodyDiv w:val="1"/>
      <w:marLeft w:val="0"/>
      <w:marRight w:val="0"/>
      <w:marTop w:val="0"/>
      <w:marBottom w:val="0"/>
      <w:divBdr>
        <w:top w:val="none" w:sz="0" w:space="0" w:color="auto"/>
        <w:left w:val="none" w:sz="0" w:space="0" w:color="auto"/>
        <w:bottom w:val="none" w:sz="0" w:space="0" w:color="auto"/>
        <w:right w:val="none" w:sz="0" w:space="0" w:color="auto"/>
      </w:divBdr>
    </w:div>
    <w:div w:id="1305042024">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556914">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059255">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2096508">
      <w:bodyDiv w:val="1"/>
      <w:marLeft w:val="0"/>
      <w:marRight w:val="0"/>
      <w:marTop w:val="0"/>
      <w:marBottom w:val="0"/>
      <w:divBdr>
        <w:top w:val="none" w:sz="0" w:space="0" w:color="auto"/>
        <w:left w:val="none" w:sz="0" w:space="0" w:color="auto"/>
        <w:bottom w:val="none" w:sz="0" w:space="0" w:color="auto"/>
        <w:right w:val="none" w:sz="0" w:space="0" w:color="auto"/>
      </w:divBdr>
    </w:div>
    <w:div w:id="131224670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17614516">
      <w:bodyDiv w:val="1"/>
      <w:marLeft w:val="0"/>
      <w:marRight w:val="0"/>
      <w:marTop w:val="0"/>
      <w:marBottom w:val="0"/>
      <w:divBdr>
        <w:top w:val="none" w:sz="0" w:space="0" w:color="auto"/>
        <w:left w:val="none" w:sz="0" w:space="0" w:color="auto"/>
        <w:bottom w:val="none" w:sz="0" w:space="0" w:color="auto"/>
        <w:right w:val="none" w:sz="0" w:space="0" w:color="auto"/>
      </w:divBdr>
    </w:div>
    <w:div w:id="1318192781">
      <w:bodyDiv w:val="1"/>
      <w:marLeft w:val="0"/>
      <w:marRight w:val="0"/>
      <w:marTop w:val="0"/>
      <w:marBottom w:val="0"/>
      <w:divBdr>
        <w:top w:val="none" w:sz="0" w:space="0" w:color="auto"/>
        <w:left w:val="none" w:sz="0" w:space="0" w:color="auto"/>
        <w:bottom w:val="none" w:sz="0" w:space="0" w:color="auto"/>
        <w:right w:val="none" w:sz="0" w:space="0" w:color="auto"/>
      </w:divBdr>
    </w:div>
    <w:div w:id="1320231802">
      <w:bodyDiv w:val="1"/>
      <w:marLeft w:val="0"/>
      <w:marRight w:val="0"/>
      <w:marTop w:val="0"/>
      <w:marBottom w:val="0"/>
      <w:divBdr>
        <w:top w:val="none" w:sz="0" w:space="0" w:color="auto"/>
        <w:left w:val="none" w:sz="0" w:space="0" w:color="auto"/>
        <w:bottom w:val="none" w:sz="0" w:space="0" w:color="auto"/>
        <w:right w:val="none" w:sz="0" w:space="0" w:color="auto"/>
      </w:divBdr>
    </w:div>
    <w:div w:id="1320769570">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2808334">
      <w:bodyDiv w:val="1"/>
      <w:marLeft w:val="0"/>
      <w:marRight w:val="0"/>
      <w:marTop w:val="0"/>
      <w:marBottom w:val="0"/>
      <w:divBdr>
        <w:top w:val="none" w:sz="0" w:space="0" w:color="auto"/>
        <w:left w:val="none" w:sz="0" w:space="0" w:color="auto"/>
        <w:bottom w:val="none" w:sz="0" w:space="0" w:color="auto"/>
        <w:right w:val="none" w:sz="0" w:space="0" w:color="auto"/>
      </w:divBdr>
    </w:div>
    <w:div w:id="1326666931">
      <w:bodyDiv w:val="1"/>
      <w:marLeft w:val="0"/>
      <w:marRight w:val="0"/>
      <w:marTop w:val="0"/>
      <w:marBottom w:val="0"/>
      <w:divBdr>
        <w:top w:val="none" w:sz="0" w:space="0" w:color="auto"/>
        <w:left w:val="none" w:sz="0" w:space="0" w:color="auto"/>
        <w:bottom w:val="none" w:sz="0" w:space="0" w:color="auto"/>
        <w:right w:val="none" w:sz="0" w:space="0" w:color="auto"/>
      </w:divBdr>
    </w:div>
    <w:div w:id="1327786584">
      <w:bodyDiv w:val="1"/>
      <w:marLeft w:val="0"/>
      <w:marRight w:val="0"/>
      <w:marTop w:val="0"/>
      <w:marBottom w:val="0"/>
      <w:divBdr>
        <w:top w:val="none" w:sz="0" w:space="0" w:color="auto"/>
        <w:left w:val="none" w:sz="0" w:space="0" w:color="auto"/>
        <w:bottom w:val="none" w:sz="0" w:space="0" w:color="auto"/>
        <w:right w:val="none" w:sz="0" w:space="0" w:color="auto"/>
      </w:divBdr>
    </w:div>
    <w:div w:id="1327903554">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29286448">
      <w:bodyDiv w:val="1"/>
      <w:marLeft w:val="0"/>
      <w:marRight w:val="0"/>
      <w:marTop w:val="0"/>
      <w:marBottom w:val="0"/>
      <w:divBdr>
        <w:top w:val="none" w:sz="0" w:space="0" w:color="auto"/>
        <w:left w:val="none" w:sz="0" w:space="0" w:color="auto"/>
        <w:bottom w:val="none" w:sz="0" w:space="0" w:color="auto"/>
        <w:right w:val="none" w:sz="0" w:space="0" w:color="auto"/>
      </w:divBdr>
    </w:div>
    <w:div w:id="1330867684">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2756353">
      <w:bodyDiv w:val="1"/>
      <w:marLeft w:val="0"/>
      <w:marRight w:val="0"/>
      <w:marTop w:val="0"/>
      <w:marBottom w:val="0"/>
      <w:divBdr>
        <w:top w:val="none" w:sz="0" w:space="0" w:color="auto"/>
        <w:left w:val="none" w:sz="0" w:space="0" w:color="auto"/>
        <w:bottom w:val="none" w:sz="0" w:space="0" w:color="auto"/>
        <w:right w:val="none" w:sz="0" w:space="0" w:color="auto"/>
      </w:divBdr>
    </w:div>
    <w:div w:id="1334725043">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308927">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108248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3047365">
      <w:bodyDiv w:val="1"/>
      <w:marLeft w:val="0"/>
      <w:marRight w:val="0"/>
      <w:marTop w:val="0"/>
      <w:marBottom w:val="0"/>
      <w:divBdr>
        <w:top w:val="none" w:sz="0" w:space="0" w:color="auto"/>
        <w:left w:val="none" w:sz="0" w:space="0" w:color="auto"/>
        <w:bottom w:val="none" w:sz="0" w:space="0" w:color="auto"/>
        <w:right w:val="none" w:sz="0" w:space="0" w:color="auto"/>
      </w:divBdr>
    </w:div>
    <w:div w:id="1343315512">
      <w:bodyDiv w:val="1"/>
      <w:marLeft w:val="0"/>
      <w:marRight w:val="0"/>
      <w:marTop w:val="0"/>
      <w:marBottom w:val="0"/>
      <w:divBdr>
        <w:top w:val="none" w:sz="0" w:space="0" w:color="auto"/>
        <w:left w:val="none" w:sz="0" w:space="0" w:color="auto"/>
        <w:bottom w:val="none" w:sz="0" w:space="0" w:color="auto"/>
        <w:right w:val="none" w:sz="0" w:space="0" w:color="auto"/>
      </w:divBdr>
    </w:div>
    <w:div w:id="1345787418">
      <w:bodyDiv w:val="1"/>
      <w:marLeft w:val="0"/>
      <w:marRight w:val="0"/>
      <w:marTop w:val="0"/>
      <w:marBottom w:val="0"/>
      <w:divBdr>
        <w:top w:val="none" w:sz="0" w:space="0" w:color="auto"/>
        <w:left w:val="none" w:sz="0" w:space="0" w:color="auto"/>
        <w:bottom w:val="none" w:sz="0" w:space="0" w:color="auto"/>
        <w:right w:val="none" w:sz="0" w:space="0" w:color="auto"/>
      </w:divBdr>
    </w:div>
    <w:div w:id="1346175784">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49989247">
      <w:bodyDiv w:val="1"/>
      <w:marLeft w:val="0"/>
      <w:marRight w:val="0"/>
      <w:marTop w:val="0"/>
      <w:marBottom w:val="0"/>
      <w:divBdr>
        <w:top w:val="none" w:sz="0" w:space="0" w:color="auto"/>
        <w:left w:val="none" w:sz="0" w:space="0" w:color="auto"/>
        <w:bottom w:val="none" w:sz="0" w:space="0" w:color="auto"/>
        <w:right w:val="none" w:sz="0" w:space="0" w:color="auto"/>
      </w:divBdr>
    </w:div>
    <w:div w:id="1350329598">
      <w:bodyDiv w:val="1"/>
      <w:marLeft w:val="0"/>
      <w:marRight w:val="0"/>
      <w:marTop w:val="0"/>
      <w:marBottom w:val="0"/>
      <w:divBdr>
        <w:top w:val="none" w:sz="0" w:space="0" w:color="auto"/>
        <w:left w:val="none" w:sz="0" w:space="0" w:color="auto"/>
        <w:bottom w:val="none" w:sz="0" w:space="0" w:color="auto"/>
        <w:right w:val="none" w:sz="0" w:space="0" w:color="auto"/>
      </w:divBdr>
    </w:div>
    <w:div w:id="1350568643">
      <w:bodyDiv w:val="1"/>
      <w:marLeft w:val="0"/>
      <w:marRight w:val="0"/>
      <w:marTop w:val="0"/>
      <w:marBottom w:val="0"/>
      <w:divBdr>
        <w:top w:val="none" w:sz="0" w:space="0" w:color="auto"/>
        <w:left w:val="none" w:sz="0" w:space="0" w:color="auto"/>
        <w:bottom w:val="none" w:sz="0" w:space="0" w:color="auto"/>
        <w:right w:val="none" w:sz="0" w:space="0" w:color="auto"/>
      </w:divBdr>
    </w:div>
    <w:div w:id="1351221360">
      <w:bodyDiv w:val="1"/>
      <w:marLeft w:val="0"/>
      <w:marRight w:val="0"/>
      <w:marTop w:val="0"/>
      <w:marBottom w:val="0"/>
      <w:divBdr>
        <w:top w:val="none" w:sz="0" w:space="0" w:color="auto"/>
        <w:left w:val="none" w:sz="0" w:space="0" w:color="auto"/>
        <w:bottom w:val="none" w:sz="0" w:space="0" w:color="auto"/>
        <w:right w:val="none" w:sz="0" w:space="0" w:color="auto"/>
      </w:divBdr>
    </w:div>
    <w:div w:id="1352418364">
      <w:bodyDiv w:val="1"/>
      <w:marLeft w:val="0"/>
      <w:marRight w:val="0"/>
      <w:marTop w:val="0"/>
      <w:marBottom w:val="0"/>
      <w:divBdr>
        <w:top w:val="none" w:sz="0" w:space="0" w:color="auto"/>
        <w:left w:val="none" w:sz="0" w:space="0" w:color="auto"/>
        <w:bottom w:val="none" w:sz="0" w:space="0" w:color="auto"/>
        <w:right w:val="none" w:sz="0" w:space="0" w:color="auto"/>
      </w:divBdr>
    </w:div>
    <w:div w:id="135465104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0472995">
      <w:bodyDiv w:val="1"/>
      <w:marLeft w:val="0"/>
      <w:marRight w:val="0"/>
      <w:marTop w:val="0"/>
      <w:marBottom w:val="0"/>
      <w:divBdr>
        <w:top w:val="none" w:sz="0" w:space="0" w:color="auto"/>
        <w:left w:val="none" w:sz="0" w:space="0" w:color="auto"/>
        <w:bottom w:val="none" w:sz="0" w:space="0" w:color="auto"/>
        <w:right w:val="none" w:sz="0" w:space="0" w:color="auto"/>
      </w:divBdr>
    </w:div>
    <w:div w:id="1361006278">
      <w:bodyDiv w:val="1"/>
      <w:marLeft w:val="0"/>
      <w:marRight w:val="0"/>
      <w:marTop w:val="0"/>
      <w:marBottom w:val="0"/>
      <w:divBdr>
        <w:top w:val="none" w:sz="0" w:space="0" w:color="auto"/>
        <w:left w:val="none" w:sz="0" w:space="0" w:color="auto"/>
        <w:bottom w:val="none" w:sz="0" w:space="0" w:color="auto"/>
        <w:right w:val="none" w:sz="0" w:space="0" w:color="auto"/>
      </w:divBdr>
    </w:div>
    <w:div w:id="1363096593">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4593671">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68214811">
      <w:bodyDiv w:val="1"/>
      <w:marLeft w:val="0"/>
      <w:marRight w:val="0"/>
      <w:marTop w:val="0"/>
      <w:marBottom w:val="0"/>
      <w:divBdr>
        <w:top w:val="none" w:sz="0" w:space="0" w:color="auto"/>
        <w:left w:val="none" w:sz="0" w:space="0" w:color="auto"/>
        <w:bottom w:val="none" w:sz="0" w:space="0" w:color="auto"/>
        <w:right w:val="none" w:sz="0" w:space="0" w:color="auto"/>
      </w:divBdr>
    </w:div>
    <w:div w:id="1368530096">
      <w:bodyDiv w:val="1"/>
      <w:marLeft w:val="0"/>
      <w:marRight w:val="0"/>
      <w:marTop w:val="0"/>
      <w:marBottom w:val="0"/>
      <w:divBdr>
        <w:top w:val="none" w:sz="0" w:space="0" w:color="auto"/>
        <w:left w:val="none" w:sz="0" w:space="0" w:color="auto"/>
        <w:bottom w:val="none" w:sz="0" w:space="0" w:color="auto"/>
        <w:right w:val="none" w:sz="0" w:space="0" w:color="auto"/>
      </w:divBdr>
    </w:div>
    <w:div w:id="1369257723">
      <w:bodyDiv w:val="1"/>
      <w:marLeft w:val="0"/>
      <w:marRight w:val="0"/>
      <w:marTop w:val="0"/>
      <w:marBottom w:val="0"/>
      <w:divBdr>
        <w:top w:val="none" w:sz="0" w:space="0" w:color="auto"/>
        <w:left w:val="none" w:sz="0" w:space="0" w:color="auto"/>
        <w:bottom w:val="none" w:sz="0" w:space="0" w:color="auto"/>
        <w:right w:val="none" w:sz="0" w:space="0" w:color="auto"/>
      </w:divBdr>
    </w:div>
    <w:div w:id="1370641373">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027736">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5546960">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357720">
      <w:bodyDiv w:val="1"/>
      <w:marLeft w:val="0"/>
      <w:marRight w:val="0"/>
      <w:marTop w:val="0"/>
      <w:marBottom w:val="0"/>
      <w:divBdr>
        <w:top w:val="none" w:sz="0" w:space="0" w:color="auto"/>
        <w:left w:val="none" w:sz="0" w:space="0" w:color="auto"/>
        <w:bottom w:val="none" w:sz="0" w:space="0" w:color="auto"/>
        <w:right w:val="none" w:sz="0" w:space="0" w:color="auto"/>
      </w:divBdr>
    </w:div>
    <w:div w:id="1378623606">
      <w:bodyDiv w:val="1"/>
      <w:marLeft w:val="0"/>
      <w:marRight w:val="0"/>
      <w:marTop w:val="0"/>
      <w:marBottom w:val="0"/>
      <w:divBdr>
        <w:top w:val="none" w:sz="0" w:space="0" w:color="auto"/>
        <w:left w:val="none" w:sz="0" w:space="0" w:color="auto"/>
        <w:bottom w:val="none" w:sz="0" w:space="0" w:color="auto"/>
        <w:right w:val="none" w:sz="0" w:space="0" w:color="auto"/>
      </w:divBdr>
    </w:div>
    <w:div w:id="1378819350">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79233965">
      <w:bodyDiv w:val="1"/>
      <w:marLeft w:val="0"/>
      <w:marRight w:val="0"/>
      <w:marTop w:val="0"/>
      <w:marBottom w:val="0"/>
      <w:divBdr>
        <w:top w:val="none" w:sz="0" w:space="0" w:color="auto"/>
        <w:left w:val="none" w:sz="0" w:space="0" w:color="auto"/>
        <w:bottom w:val="none" w:sz="0" w:space="0" w:color="auto"/>
        <w:right w:val="none" w:sz="0" w:space="0" w:color="auto"/>
      </w:divBdr>
    </w:div>
    <w:div w:id="1380856980">
      <w:bodyDiv w:val="1"/>
      <w:marLeft w:val="0"/>
      <w:marRight w:val="0"/>
      <w:marTop w:val="0"/>
      <w:marBottom w:val="0"/>
      <w:divBdr>
        <w:top w:val="none" w:sz="0" w:space="0" w:color="auto"/>
        <w:left w:val="none" w:sz="0" w:space="0" w:color="auto"/>
        <w:bottom w:val="none" w:sz="0" w:space="0" w:color="auto"/>
        <w:right w:val="none" w:sz="0" w:space="0" w:color="auto"/>
      </w:divBdr>
    </w:div>
    <w:div w:id="1381631855">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6099606">
      <w:bodyDiv w:val="1"/>
      <w:marLeft w:val="0"/>
      <w:marRight w:val="0"/>
      <w:marTop w:val="0"/>
      <w:marBottom w:val="0"/>
      <w:divBdr>
        <w:top w:val="none" w:sz="0" w:space="0" w:color="auto"/>
        <w:left w:val="none" w:sz="0" w:space="0" w:color="auto"/>
        <w:bottom w:val="none" w:sz="0" w:space="0" w:color="auto"/>
        <w:right w:val="none" w:sz="0" w:space="0" w:color="auto"/>
      </w:divBdr>
    </w:div>
    <w:div w:id="1386486307">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8257358">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8949709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2969897">
      <w:bodyDiv w:val="1"/>
      <w:marLeft w:val="0"/>
      <w:marRight w:val="0"/>
      <w:marTop w:val="0"/>
      <w:marBottom w:val="0"/>
      <w:divBdr>
        <w:top w:val="none" w:sz="0" w:space="0" w:color="auto"/>
        <w:left w:val="none" w:sz="0" w:space="0" w:color="auto"/>
        <w:bottom w:val="none" w:sz="0" w:space="0" w:color="auto"/>
        <w:right w:val="none" w:sz="0" w:space="0" w:color="auto"/>
      </w:divBdr>
    </w:div>
    <w:div w:id="1393583661">
      <w:bodyDiv w:val="1"/>
      <w:marLeft w:val="0"/>
      <w:marRight w:val="0"/>
      <w:marTop w:val="0"/>
      <w:marBottom w:val="0"/>
      <w:divBdr>
        <w:top w:val="none" w:sz="0" w:space="0" w:color="auto"/>
        <w:left w:val="none" w:sz="0" w:space="0" w:color="auto"/>
        <w:bottom w:val="none" w:sz="0" w:space="0" w:color="auto"/>
        <w:right w:val="none" w:sz="0" w:space="0" w:color="auto"/>
      </w:divBdr>
    </w:div>
    <w:div w:id="1393697678">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396371">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31336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7511745">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2755776">
      <w:bodyDiv w:val="1"/>
      <w:marLeft w:val="0"/>
      <w:marRight w:val="0"/>
      <w:marTop w:val="0"/>
      <w:marBottom w:val="0"/>
      <w:divBdr>
        <w:top w:val="none" w:sz="0" w:space="0" w:color="auto"/>
        <w:left w:val="none" w:sz="0" w:space="0" w:color="auto"/>
        <w:bottom w:val="none" w:sz="0" w:space="0" w:color="auto"/>
        <w:right w:val="none" w:sz="0" w:space="0" w:color="auto"/>
      </w:divBdr>
    </w:div>
    <w:div w:id="1403715938">
      <w:bodyDiv w:val="1"/>
      <w:marLeft w:val="0"/>
      <w:marRight w:val="0"/>
      <w:marTop w:val="0"/>
      <w:marBottom w:val="0"/>
      <w:divBdr>
        <w:top w:val="none" w:sz="0" w:space="0" w:color="auto"/>
        <w:left w:val="none" w:sz="0" w:space="0" w:color="auto"/>
        <w:bottom w:val="none" w:sz="0" w:space="0" w:color="auto"/>
        <w:right w:val="none" w:sz="0" w:space="0" w:color="auto"/>
      </w:divBdr>
    </w:div>
    <w:div w:id="1406024556">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28000">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1542533">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435171">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4811984">
      <w:bodyDiv w:val="1"/>
      <w:marLeft w:val="0"/>
      <w:marRight w:val="0"/>
      <w:marTop w:val="0"/>
      <w:marBottom w:val="0"/>
      <w:divBdr>
        <w:top w:val="none" w:sz="0" w:space="0" w:color="auto"/>
        <w:left w:val="none" w:sz="0" w:space="0" w:color="auto"/>
        <w:bottom w:val="none" w:sz="0" w:space="0" w:color="auto"/>
        <w:right w:val="none" w:sz="0" w:space="0" w:color="auto"/>
      </w:divBdr>
    </w:div>
    <w:div w:id="1415592532">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6456681">
      <w:bodyDiv w:val="1"/>
      <w:marLeft w:val="0"/>
      <w:marRight w:val="0"/>
      <w:marTop w:val="0"/>
      <w:marBottom w:val="0"/>
      <w:divBdr>
        <w:top w:val="none" w:sz="0" w:space="0" w:color="auto"/>
        <w:left w:val="none" w:sz="0" w:space="0" w:color="auto"/>
        <w:bottom w:val="none" w:sz="0" w:space="0" w:color="auto"/>
        <w:right w:val="none" w:sz="0" w:space="0" w:color="auto"/>
      </w:divBdr>
    </w:div>
    <w:div w:id="1427650382">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29738456">
      <w:bodyDiv w:val="1"/>
      <w:marLeft w:val="0"/>
      <w:marRight w:val="0"/>
      <w:marTop w:val="0"/>
      <w:marBottom w:val="0"/>
      <w:divBdr>
        <w:top w:val="none" w:sz="0" w:space="0" w:color="auto"/>
        <w:left w:val="none" w:sz="0" w:space="0" w:color="auto"/>
        <w:bottom w:val="none" w:sz="0" w:space="0" w:color="auto"/>
        <w:right w:val="none" w:sz="0" w:space="0" w:color="auto"/>
      </w:divBdr>
    </w:div>
    <w:div w:id="1430538292">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5785659">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39065712">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5927198">
      <w:bodyDiv w:val="1"/>
      <w:marLeft w:val="0"/>
      <w:marRight w:val="0"/>
      <w:marTop w:val="0"/>
      <w:marBottom w:val="0"/>
      <w:divBdr>
        <w:top w:val="none" w:sz="0" w:space="0" w:color="auto"/>
        <w:left w:val="none" w:sz="0" w:space="0" w:color="auto"/>
        <w:bottom w:val="none" w:sz="0" w:space="0" w:color="auto"/>
        <w:right w:val="none" w:sz="0" w:space="0" w:color="auto"/>
      </w:divBdr>
    </w:div>
    <w:div w:id="1446846833">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1116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066585">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09874">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1455728">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3966204">
      <w:bodyDiv w:val="1"/>
      <w:marLeft w:val="0"/>
      <w:marRight w:val="0"/>
      <w:marTop w:val="0"/>
      <w:marBottom w:val="0"/>
      <w:divBdr>
        <w:top w:val="none" w:sz="0" w:space="0" w:color="auto"/>
        <w:left w:val="none" w:sz="0" w:space="0" w:color="auto"/>
        <w:bottom w:val="none" w:sz="0" w:space="0" w:color="auto"/>
        <w:right w:val="none" w:sz="0" w:space="0" w:color="auto"/>
      </w:divBdr>
    </w:div>
    <w:div w:id="146481482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6656968">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770273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0973404">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4441034">
      <w:bodyDiv w:val="1"/>
      <w:marLeft w:val="0"/>
      <w:marRight w:val="0"/>
      <w:marTop w:val="0"/>
      <w:marBottom w:val="0"/>
      <w:divBdr>
        <w:top w:val="none" w:sz="0" w:space="0" w:color="auto"/>
        <w:left w:val="none" w:sz="0" w:space="0" w:color="auto"/>
        <w:bottom w:val="none" w:sz="0" w:space="0" w:color="auto"/>
        <w:right w:val="none" w:sz="0" w:space="0" w:color="auto"/>
      </w:divBdr>
    </w:div>
    <w:div w:id="1474563232">
      <w:bodyDiv w:val="1"/>
      <w:marLeft w:val="0"/>
      <w:marRight w:val="0"/>
      <w:marTop w:val="0"/>
      <w:marBottom w:val="0"/>
      <w:divBdr>
        <w:top w:val="none" w:sz="0" w:space="0" w:color="auto"/>
        <w:left w:val="none" w:sz="0" w:space="0" w:color="auto"/>
        <w:bottom w:val="none" w:sz="0" w:space="0" w:color="auto"/>
        <w:right w:val="none" w:sz="0" w:space="0" w:color="auto"/>
      </w:divBdr>
    </w:div>
    <w:div w:id="1474761290">
      <w:bodyDiv w:val="1"/>
      <w:marLeft w:val="0"/>
      <w:marRight w:val="0"/>
      <w:marTop w:val="0"/>
      <w:marBottom w:val="0"/>
      <w:divBdr>
        <w:top w:val="none" w:sz="0" w:space="0" w:color="auto"/>
        <w:left w:val="none" w:sz="0" w:space="0" w:color="auto"/>
        <w:bottom w:val="none" w:sz="0" w:space="0" w:color="auto"/>
        <w:right w:val="none" w:sz="0" w:space="0" w:color="auto"/>
      </w:divBdr>
    </w:div>
    <w:div w:id="1476217653">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7842199">
      <w:bodyDiv w:val="1"/>
      <w:marLeft w:val="0"/>
      <w:marRight w:val="0"/>
      <w:marTop w:val="0"/>
      <w:marBottom w:val="0"/>
      <w:divBdr>
        <w:top w:val="none" w:sz="0" w:space="0" w:color="auto"/>
        <w:left w:val="none" w:sz="0" w:space="0" w:color="auto"/>
        <w:bottom w:val="none" w:sz="0" w:space="0" w:color="auto"/>
        <w:right w:val="none" w:sz="0" w:space="0" w:color="auto"/>
      </w:divBdr>
    </w:div>
    <w:div w:id="1477988786">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78642266">
      <w:bodyDiv w:val="1"/>
      <w:marLeft w:val="0"/>
      <w:marRight w:val="0"/>
      <w:marTop w:val="0"/>
      <w:marBottom w:val="0"/>
      <w:divBdr>
        <w:top w:val="none" w:sz="0" w:space="0" w:color="auto"/>
        <w:left w:val="none" w:sz="0" w:space="0" w:color="auto"/>
        <w:bottom w:val="none" w:sz="0" w:space="0" w:color="auto"/>
        <w:right w:val="none" w:sz="0" w:space="0" w:color="auto"/>
      </w:divBdr>
    </w:div>
    <w:div w:id="1480461918">
      <w:bodyDiv w:val="1"/>
      <w:marLeft w:val="0"/>
      <w:marRight w:val="0"/>
      <w:marTop w:val="0"/>
      <w:marBottom w:val="0"/>
      <w:divBdr>
        <w:top w:val="none" w:sz="0" w:space="0" w:color="auto"/>
        <w:left w:val="none" w:sz="0" w:space="0" w:color="auto"/>
        <w:bottom w:val="none" w:sz="0" w:space="0" w:color="auto"/>
        <w:right w:val="none" w:sz="0" w:space="0" w:color="auto"/>
      </w:divBdr>
    </w:div>
    <w:div w:id="1480539411">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2044056">
      <w:bodyDiv w:val="1"/>
      <w:marLeft w:val="0"/>
      <w:marRight w:val="0"/>
      <w:marTop w:val="0"/>
      <w:marBottom w:val="0"/>
      <w:divBdr>
        <w:top w:val="none" w:sz="0" w:space="0" w:color="auto"/>
        <w:left w:val="none" w:sz="0" w:space="0" w:color="auto"/>
        <w:bottom w:val="none" w:sz="0" w:space="0" w:color="auto"/>
        <w:right w:val="none" w:sz="0" w:space="0" w:color="auto"/>
      </w:divBdr>
    </w:div>
    <w:div w:id="1483080547">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059450">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89785879">
      <w:bodyDiv w:val="1"/>
      <w:marLeft w:val="0"/>
      <w:marRight w:val="0"/>
      <w:marTop w:val="0"/>
      <w:marBottom w:val="0"/>
      <w:divBdr>
        <w:top w:val="none" w:sz="0" w:space="0" w:color="auto"/>
        <w:left w:val="none" w:sz="0" w:space="0" w:color="auto"/>
        <w:bottom w:val="none" w:sz="0" w:space="0" w:color="auto"/>
        <w:right w:val="none" w:sz="0" w:space="0" w:color="auto"/>
      </w:divBdr>
    </w:div>
    <w:div w:id="1490321269">
      <w:bodyDiv w:val="1"/>
      <w:marLeft w:val="0"/>
      <w:marRight w:val="0"/>
      <w:marTop w:val="0"/>
      <w:marBottom w:val="0"/>
      <w:divBdr>
        <w:top w:val="none" w:sz="0" w:space="0" w:color="auto"/>
        <w:left w:val="none" w:sz="0" w:space="0" w:color="auto"/>
        <w:bottom w:val="none" w:sz="0" w:space="0" w:color="auto"/>
        <w:right w:val="none" w:sz="0" w:space="0" w:color="auto"/>
      </w:divBdr>
    </w:div>
    <w:div w:id="1490747632">
      <w:bodyDiv w:val="1"/>
      <w:marLeft w:val="0"/>
      <w:marRight w:val="0"/>
      <w:marTop w:val="0"/>
      <w:marBottom w:val="0"/>
      <w:divBdr>
        <w:top w:val="none" w:sz="0" w:space="0" w:color="auto"/>
        <w:left w:val="none" w:sz="0" w:space="0" w:color="auto"/>
        <w:bottom w:val="none" w:sz="0" w:space="0" w:color="auto"/>
        <w:right w:val="none" w:sz="0" w:space="0" w:color="auto"/>
      </w:divBdr>
    </w:div>
    <w:div w:id="1492134108">
      <w:bodyDiv w:val="1"/>
      <w:marLeft w:val="0"/>
      <w:marRight w:val="0"/>
      <w:marTop w:val="0"/>
      <w:marBottom w:val="0"/>
      <w:divBdr>
        <w:top w:val="none" w:sz="0" w:space="0" w:color="auto"/>
        <w:left w:val="none" w:sz="0" w:space="0" w:color="auto"/>
        <w:bottom w:val="none" w:sz="0" w:space="0" w:color="auto"/>
        <w:right w:val="none" w:sz="0" w:space="0" w:color="auto"/>
      </w:divBdr>
    </w:div>
    <w:div w:id="1492714241">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6803099">
      <w:bodyDiv w:val="1"/>
      <w:marLeft w:val="0"/>
      <w:marRight w:val="0"/>
      <w:marTop w:val="0"/>
      <w:marBottom w:val="0"/>
      <w:divBdr>
        <w:top w:val="none" w:sz="0" w:space="0" w:color="auto"/>
        <w:left w:val="none" w:sz="0" w:space="0" w:color="auto"/>
        <w:bottom w:val="none" w:sz="0" w:space="0" w:color="auto"/>
        <w:right w:val="none" w:sz="0" w:space="0" w:color="auto"/>
      </w:divBdr>
    </w:div>
    <w:div w:id="1497451933">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497845378">
      <w:bodyDiv w:val="1"/>
      <w:marLeft w:val="0"/>
      <w:marRight w:val="0"/>
      <w:marTop w:val="0"/>
      <w:marBottom w:val="0"/>
      <w:divBdr>
        <w:top w:val="none" w:sz="0" w:space="0" w:color="auto"/>
        <w:left w:val="none" w:sz="0" w:space="0" w:color="auto"/>
        <w:bottom w:val="none" w:sz="0" w:space="0" w:color="auto"/>
        <w:right w:val="none" w:sz="0" w:space="0" w:color="auto"/>
      </w:divBdr>
    </w:div>
    <w:div w:id="1498035227">
      <w:bodyDiv w:val="1"/>
      <w:marLeft w:val="0"/>
      <w:marRight w:val="0"/>
      <w:marTop w:val="0"/>
      <w:marBottom w:val="0"/>
      <w:divBdr>
        <w:top w:val="none" w:sz="0" w:space="0" w:color="auto"/>
        <w:left w:val="none" w:sz="0" w:space="0" w:color="auto"/>
        <w:bottom w:val="none" w:sz="0" w:space="0" w:color="auto"/>
        <w:right w:val="none" w:sz="0" w:space="0" w:color="auto"/>
      </w:divBdr>
    </w:div>
    <w:div w:id="1498182063">
      <w:bodyDiv w:val="1"/>
      <w:marLeft w:val="0"/>
      <w:marRight w:val="0"/>
      <w:marTop w:val="0"/>
      <w:marBottom w:val="0"/>
      <w:divBdr>
        <w:top w:val="none" w:sz="0" w:space="0" w:color="auto"/>
        <w:left w:val="none" w:sz="0" w:space="0" w:color="auto"/>
        <w:bottom w:val="none" w:sz="0" w:space="0" w:color="auto"/>
        <w:right w:val="none" w:sz="0" w:space="0" w:color="auto"/>
      </w:divBdr>
    </w:div>
    <w:div w:id="1501117016">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3355965">
      <w:bodyDiv w:val="1"/>
      <w:marLeft w:val="0"/>
      <w:marRight w:val="0"/>
      <w:marTop w:val="0"/>
      <w:marBottom w:val="0"/>
      <w:divBdr>
        <w:top w:val="none" w:sz="0" w:space="0" w:color="auto"/>
        <w:left w:val="none" w:sz="0" w:space="0" w:color="auto"/>
        <w:bottom w:val="none" w:sz="0" w:space="0" w:color="auto"/>
        <w:right w:val="none" w:sz="0" w:space="0" w:color="auto"/>
      </w:divBdr>
    </w:div>
    <w:div w:id="1503935296">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04660940">
      <w:bodyDiv w:val="1"/>
      <w:marLeft w:val="0"/>
      <w:marRight w:val="0"/>
      <w:marTop w:val="0"/>
      <w:marBottom w:val="0"/>
      <w:divBdr>
        <w:top w:val="none" w:sz="0" w:space="0" w:color="auto"/>
        <w:left w:val="none" w:sz="0" w:space="0" w:color="auto"/>
        <w:bottom w:val="none" w:sz="0" w:space="0" w:color="auto"/>
        <w:right w:val="none" w:sz="0" w:space="0" w:color="auto"/>
      </w:divBdr>
    </w:div>
    <w:div w:id="1505322645">
      <w:bodyDiv w:val="1"/>
      <w:marLeft w:val="0"/>
      <w:marRight w:val="0"/>
      <w:marTop w:val="0"/>
      <w:marBottom w:val="0"/>
      <w:divBdr>
        <w:top w:val="none" w:sz="0" w:space="0" w:color="auto"/>
        <w:left w:val="none" w:sz="0" w:space="0" w:color="auto"/>
        <w:bottom w:val="none" w:sz="0" w:space="0" w:color="auto"/>
        <w:right w:val="none" w:sz="0" w:space="0" w:color="auto"/>
      </w:divBdr>
    </w:div>
    <w:div w:id="1507591838">
      <w:bodyDiv w:val="1"/>
      <w:marLeft w:val="0"/>
      <w:marRight w:val="0"/>
      <w:marTop w:val="0"/>
      <w:marBottom w:val="0"/>
      <w:divBdr>
        <w:top w:val="none" w:sz="0" w:space="0" w:color="auto"/>
        <w:left w:val="none" w:sz="0" w:space="0" w:color="auto"/>
        <w:bottom w:val="none" w:sz="0" w:space="0" w:color="auto"/>
        <w:right w:val="none" w:sz="0" w:space="0" w:color="auto"/>
      </w:divBdr>
    </w:div>
    <w:div w:id="1510682453">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1947864">
      <w:bodyDiv w:val="1"/>
      <w:marLeft w:val="0"/>
      <w:marRight w:val="0"/>
      <w:marTop w:val="0"/>
      <w:marBottom w:val="0"/>
      <w:divBdr>
        <w:top w:val="none" w:sz="0" w:space="0" w:color="auto"/>
        <w:left w:val="none" w:sz="0" w:space="0" w:color="auto"/>
        <w:bottom w:val="none" w:sz="0" w:space="0" w:color="auto"/>
        <w:right w:val="none" w:sz="0" w:space="0" w:color="auto"/>
      </w:divBdr>
    </w:div>
    <w:div w:id="1513179120">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16533544">
      <w:bodyDiv w:val="1"/>
      <w:marLeft w:val="0"/>
      <w:marRight w:val="0"/>
      <w:marTop w:val="0"/>
      <w:marBottom w:val="0"/>
      <w:divBdr>
        <w:top w:val="none" w:sz="0" w:space="0" w:color="auto"/>
        <w:left w:val="none" w:sz="0" w:space="0" w:color="auto"/>
        <w:bottom w:val="none" w:sz="0" w:space="0" w:color="auto"/>
        <w:right w:val="none" w:sz="0" w:space="0" w:color="auto"/>
      </w:divBdr>
    </w:div>
    <w:div w:id="1517308523">
      <w:bodyDiv w:val="1"/>
      <w:marLeft w:val="0"/>
      <w:marRight w:val="0"/>
      <w:marTop w:val="0"/>
      <w:marBottom w:val="0"/>
      <w:divBdr>
        <w:top w:val="none" w:sz="0" w:space="0" w:color="auto"/>
        <w:left w:val="none" w:sz="0" w:space="0" w:color="auto"/>
        <w:bottom w:val="none" w:sz="0" w:space="0" w:color="auto"/>
        <w:right w:val="none" w:sz="0" w:space="0" w:color="auto"/>
      </w:divBdr>
    </w:div>
    <w:div w:id="1517421365">
      <w:bodyDiv w:val="1"/>
      <w:marLeft w:val="0"/>
      <w:marRight w:val="0"/>
      <w:marTop w:val="0"/>
      <w:marBottom w:val="0"/>
      <w:divBdr>
        <w:top w:val="none" w:sz="0" w:space="0" w:color="auto"/>
        <w:left w:val="none" w:sz="0" w:space="0" w:color="auto"/>
        <w:bottom w:val="none" w:sz="0" w:space="0" w:color="auto"/>
        <w:right w:val="none" w:sz="0" w:space="0" w:color="auto"/>
      </w:divBdr>
    </w:div>
    <w:div w:id="1520049231">
      <w:bodyDiv w:val="1"/>
      <w:marLeft w:val="0"/>
      <w:marRight w:val="0"/>
      <w:marTop w:val="0"/>
      <w:marBottom w:val="0"/>
      <w:divBdr>
        <w:top w:val="none" w:sz="0" w:space="0" w:color="auto"/>
        <w:left w:val="none" w:sz="0" w:space="0" w:color="auto"/>
        <w:bottom w:val="none" w:sz="0" w:space="0" w:color="auto"/>
        <w:right w:val="none" w:sz="0" w:space="0" w:color="auto"/>
      </w:divBdr>
    </w:div>
    <w:div w:id="1520194436">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1502767">
      <w:bodyDiv w:val="1"/>
      <w:marLeft w:val="0"/>
      <w:marRight w:val="0"/>
      <w:marTop w:val="0"/>
      <w:marBottom w:val="0"/>
      <w:divBdr>
        <w:top w:val="none" w:sz="0" w:space="0" w:color="auto"/>
        <w:left w:val="none" w:sz="0" w:space="0" w:color="auto"/>
        <w:bottom w:val="none" w:sz="0" w:space="0" w:color="auto"/>
        <w:right w:val="none" w:sz="0" w:space="0" w:color="auto"/>
      </w:divBdr>
    </w:div>
    <w:div w:id="1521552025">
      <w:bodyDiv w:val="1"/>
      <w:marLeft w:val="0"/>
      <w:marRight w:val="0"/>
      <w:marTop w:val="0"/>
      <w:marBottom w:val="0"/>
      <w:divBdr>
        <w:top w:val="none" w:sz="0" w:space="0" w:color="auto"/>
        <w:left w:val="none" w:sz="0" w:space="0" w:color="auto"/>
        <w:bottom w:val="none" w:sz="0" w:space="0" w:color="auto"/>
        <w:right w:val="none" w:sz="0" w:space="0" w:color="auto"/>
      </w:divBdr>
    </w:div>
    <w:div w:id="1522013937">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396481">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3661500">
      <w:bodyDiv w:val="1"/>
      <w:marLeft w:val="0"/>
      <w:marRight w:val="0"/>
      <w:marTop w:val="0"/>
      <w:marBottom w:val="0"/>
      <w:divBdr>
        <w:top w:val="none" w:sz="0" w:space="0" w:color="auto"/>
        <w:left w:val="none" w:sz="0" w:space="0" w:color="auto"/>
        <w:bottom w:val="none" w:sz="0" w:space="0" w:color="auto"/>
        <w:right w:val="none" w:sz="0" w:space="0" w:color="auto"/>
      </w:divBdr>
    </w:div>
    <w:div w:id="1523977188">
      <w:bodyDiv w:val="1"/>
      <w:marLeft w:val="0"/>
      <w:marRight w:val="0"/>
      <w:marTop w:val="0"/>
      <w:marBottom w:val="0"/>
      <w:divBdr>
        <w:top w:val="none" w:sz="0" w:space="0" w:color="auto"/>
        <w:left w:val="none" w:sz="0" w:space="0" w:color="auto"/>
        <w:bottom w:val="none" w:sz="0" w:space="0" w:color="auto"/>
        <w:right w:val="none" w:sz="0" w:space="0" w:color="auto"/>
      </w:divBdr>
    </w:div>
    <w:div w:id="1525826609">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7862912">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2785">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31649798">
      <w:bodyDiv w:val="1"/>
      <w:marLeft w:val="0"/>
      <w:marRight w:val="0"/>
      <w:marTop w:val="0"/>
      <w:marBottom w:val="0"/>
      <w:divBdr>
        <w:top w:val="none" w:sz="0" w:space="0" w:color="auto"/>
        <w:left w:val="none" w:sz="0" w:space="0" w:color="auto"/>
        <w:bottom w:val="none" w:sz="0" w:space="0" w:color="auto"/>
        <w:right w:val="none" w:sz="0" w:space="0" w:color="auto"/>
      </w:divBdr>
    </w:div>
    <w:div w:id="153912183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4487818">
      <w:bodyDiv w:val="1"/>
      <w:marLeft w:val="0"/>
      <w:marRight w:val="0"/>
      <w:marTop w:val="0"/>
      <w:marBottom w:val="0"/>
      <w:divBdr>
        <w:top w:val="none" w:sz="0" w:space="0" w:color="auto"/>
        <w:left w:val="none" w:sz="0" w:space="0" w:color="auto"/>
        <w:bottom w:val="none" w:sz="0" w:space="0" w:color="auto"/>
        <w:right w:val="none" w:sz="0" w:space="0" w:color="auto"/>
      </w:divBdr>
    </w:div>
    <w:div w:id="1544828277">
      <w:bodyDiv w:val="1"/>
      <w:marLeft w:val="0"/>
      <w:marRight w:val="0"/>
      <w:marTop w:val="0"/>
      <w:marBottom w:val="0"/>
      <w:divBdr>
        <w:top w:val="none" w:sz="0" w:space="0" w:color="auto"/>
        <w:left w:val="none" w:sz="0" w:space="0" w:color="auto"/>
        <w:bottom w:val="none" w:sz="0" w:space="0" w:color="auto"/>
        <w:right w:val="none" w:sz="0" w:space="0" w:color="auto"/>
      </w:divBdr>
    </w:div>
    <w:div w:id="1545093418">
      <w:bodyDiv w:val="1"/>
      <w:marLeft w:val="0"/>
      <w:marRight w:val="0"/>
      <w:marTop w:val="0"/>
      <w:marBottom w:val="0"/>
      <w:divBdr>
        <w:top w:val="none" w:sz="0" w:space="0" w:color="auto"/>
        <w:left w:val="none" w:sz="0" w:space="0" w:color="auto"/>
        <w:bottom w:val="none" w:sz="0" w:space="0" w:color="auto"/>
        <w:right w:val="none" w:sz="0" w:space="0" w:color="auto"/>
      </w:divBdr>
    </w:div>
    <w:div w:id="1545168016">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7180759">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2568809">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0550749">
      <w:bodyDiv w:val="1"/>
      <w:marLeft w:val="0"/>
      <w:marRight w:val="0"/>
      <w:marTop w:val="0"/>
      <w:marBottom w:val="0"/>
      <w:divBdr>
        <w:top w:val="none" w:sz="0" w:space="0" w:color="auto"/>
        <w:left w:val="none" w:sz="0" w:space="0" w:color="auto"/>
        <w:bottom w:val="none" w:sz="0" w:space="0" w:color="auto"/>
        <w:right w:val="none" w:sz="0" w:space="0" w:color="auto"/>
      </w:divBdr>
    </w:div>
    <w:div w:id="1560701856">
      <w:bodyDiv w:val="1"/>
      <w:marLeft w:val="0"/>
      <w:marRight w:val="0"/>
      <w:marTop w:val="0"/>
      <w:marBottom w:val="0"/>
      <w:divBdr>
        <w:top w:val="none" w:sz="0" w:space="0" w:color="auto"/>
        <w:left w:val="none" w:sz="0" w:space="0" w:color="auto"/>
        <w:bottom w:val="none" w:sz="0" w:space="0" w:color="auto"/>
        <w:right w:val="none" w:sz="0" w:space="0" w:color="auto"/>
      </w:divBdr>
    </w:div>
    <w:div w:id="1563755565">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5792925">
      <w:bodyDiv w:val="1"/>
      <w:marLeft w:val="0"/>
      <w:marRight w:val="0"/>
      <w:marTop w:val="0"/>
      <w:marBottom w:val="0"/>
      <w:divBdr>
        <w:top w:val="none" w:sz="0" w:space="0" w:color="auto"/>
        <w:left w:val="none" w:sz="0" w:space="0" w:color="auto"/>
        <w:bottom w:val="none" w:sz="0" w:space="0" w:color="auto"/>
        <w:right w:val="none" w:sz="0" w:space="0" w:color="auto"/>
      </w:divBdr>
    </w:div>
    <w:div w:id="156652528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186277">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840181">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2545073">
      <w:bodyDiv w:val="1"/>
      <w:marLeft w:val="0"/>
      <w:marRight w:val="0"/>
      <w:marTop w:val="0"/>
      <w:marBottom w:val="0"/>
      <w:divBdr>
        <w:top w:val="none" w:sz="0" w:space="0" w:color="auto"/>
        <w:left w:val="none" w:sz="0" w:space="0" w:color="auto"/>
        <w:bottom w:val="none" w:sz="0" w:space="0" w:color="auto"/>
        <w:right w:val="none" w:sz="0" w:space="0" w:color="auto"/>
      </w:divBdr>
    </w:div>
    <w:div w:id="1572697341">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4317652">
      <w:bodyDiv w:val="1"/>
      <w:marLeft w:val="0"/>
      <w:marRight w:val="0"/>
      <w:marTop w:val="0"/>
      <w:marBottom w:val="0"/>
      <w:divBdr>
        <w:top w:val="none" w:sz="0" w:space="0" w:color="auto"/>
        <w:left w:val="none" w:sz="0" w:space="0" w:color="auto"/>
        <w:bottom w:val="none" w:sz="0" w:space="0" w:color="auto"/>
        <w:right w:val="none" w:sz="0" w:space="0" w:color="auto"/>
      </w:divBdr>
    </w:div>
    <w:div w:id="1575971729">
      <w:bodyDiv w:val="1"/>
      <w:marLeft w:val="0"/>
      <w:marRight w:val="0"/>
      <w:marTop w:val="0"/>
      <w:marBottom w:val="0"/>
      <w:divBdr>
        <w:top w:val="none" w:sz="0" w:space="0" w:color="auto"/>
        <w:left w:val="none" w:sz="0" w:space="0" w:color="auto"/>
        <w:bottom w:val="none" w:sz="0" w:space="0" w:color="auto"/>
        <w:right w:val="none" w:sz="0" w:space="0" w:color="auto"/>
      </w:divBdr>
    </w:div>
    <w:div w:id="1577402116">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79745945">
      <w:bodyDiv w:val="1"/>
      <w:marLeft w:val="0"/>
      <w:marRight w:val="0"/>
      <w:marTop w:val="0"/>
      <w:marBottom w:val="0"/>
      <w:divBdr>
        <w:top w:val="none" w:sz="0" w:space="0" w:color="auto"/>
        <w:left w:val="none" w:sz="0" w:space="0" w:color="auto"/>
        <w:bottom w:val="none" w:sz="0" w:space="0" w:color="auto"/>
        <w:right w:val="none" w:sz="0" w:space="0" w:color="auto"/>
      </w:divBdr>
    </w:div>
    <w:div w:id="157982254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7107291">
      <w:bodyDiv w:val="1"/>
      <w:marLeft w:val="0"/>
      <w:marRight w:val="0"/>
      <w:marTop w:val="0"/>
      <w:marBottom w:val="0"/>
      <w:divBdr>
        <w:top w:val="none" w:sz="0" w:space="0" w:color="auto"/>
        <w:left w:val="none" w:sz="0" w:space="0" w:color="auto"/>
        <w:bottom w:val="none" w:sz="0" w:space="0" w:color="auto"/>
        <w:right w:val="none" w:sz="0" w:space="0" w:color="auto"/>
      </w:divBdr>
    </w:div>
    <w:div w:id="1587499080">
      <w:bodyDiv w:val="1"/>
      <w:marLeft w:val="0"/>
      <w:marRight w:val="0"/>
      <w:marTop w:val="0"/>
      <w:marBottom w:val="0"/>
      <w:divBdr>
        <w:top w:val="none" w:sz="0" w:space="0" w:color="auto"/>
        <w:left w:val="none" w:sz="0" w:space="0" w:color="auto"/>
        <w:bottom w:val="none" w:sz="0" w:space="0" w:color="auto"/>
        <w:right w:val="none" w:sz="0" w:space="0" w:color="auto"/>
      </w:divBdr>
    </w:div>
    <w:div w:id="1587614617">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087262">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3122051">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594879">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252837">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369611">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599292009">
      <w:bodyDiv w:val="1"/>
      <w:marLeft w:val="0"/>
      <w:marRight w:val="0"/>
      <w:marTop w:val="0"/>
      <w:marBottom w:val="0"/>
      <w:divBdr>
        <w:top w:val="none" w:sz="0" w:space="0" w:color="auto"/>
        <w:left w:val="none" w:sz="0" w:space="0" w:color="auto"/>
        <w:bottom w:val="none" w:sz="0" w:space="0" w:color="auto"/>
        <w:right w:val="none" w:sz="0" w:space="0" w:color="auto"/>
      </w:divBdr>
    </w:div>
    <w:div w:id="160060147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0159452">
      <w:bodyDiv w:val="1"/>
      <w:marLeft w:val="0"/>
      <w:marRight w:val="0"/>
      <w:marTop w:val="0"/>
      <w:marBottom w:val="0"/>
      <w:divBdr>
        <w:top w:val="none" w:sz="0" w:space="0" w:color="auto"/>
        <w:left w:val="none" w:sz="0" w:space="0" w:color="auto"/>
        <w:bottom w:val="none" w:sz="0" w:space="0" w:color="auto"/>
        <w:right w:val="none" w:sz="0" w:space="0" w:color="auto"/>
      </w:divBdr>
    </w:div>
    <w:div w:id="1611741169">
      <w:bodyDiv w:val="1"/>
      <w:marLeft w:val="0"/>
      <w:marRight w:val="0"/>
      <w:marTop w:val="0"/>
      <w:marBottom w:val="0"/>
      <w:divBdr>
        <w:top w:val="none" w:sz="0" w:space="0" w:color="auto"/>
        <w:left w:val="none" w:sz="0" w:space="0" w:color="auto"/>
        <w:bottom w:val="none" w:sz="0" w:space="0" w:color="auto"/>
        <w:right w:val="none" w:sz="0" w:space="0" w:color="auto"/>
      </w:divBdr>
    </w:div>
    <w:div w:id="1612589462">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3826234">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474422">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173003">
      <w:bodyDiv w:val="1"/>
      <w:marLeft w:val="0"/>
      <w:marRight w:val="0"/>
      <w:marTop w:val="0"/>
      <w:marBottom w:val="0"/>
      <w:divBdr>
        <w:top w:val="none" w:sz="0" w:space="0" w:color="auto"/>
        <w:left w:val="none" w:sz="0" w:space="0" w:color="auto"/>
        <w:bottom w:val="none" w:sz="0" w:space="0" w:color="auto"/>
        <w:right w:val="none" w:sz="0" w:space="0" w:color="auto"/>
      </w:divBdr>
    </w:div>
    <w:div w:id="1617366945">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18609317">
      <w:bodyDiv w:val="1"/>
      <w:marLeft w:val="0"/>
      <w:marRight w:val="0"/>
      <w:marTop w:val="0"/>
      <w:marBottom w:val="0"/>
      <w:divBdr>
        <w:top w:val="none" w:sz="0" w:space="0" w:color="auto"/>
        <w:left w:val="none" w:sz="0" w:space="0" w:color="auto"/>
        <w:bottom w:val="none" w:sz="0" w:space="0" w:color="auto"/>
        <w:right w:val="none" w:sz="0" w:space="0" w:color="auto"/>
      </w:divBdr>
    </w:div>
    <w:div w:id="1619486277">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24462065">
      <w:bodyDiv w:val="1"/>
      <w:marLeft w:val="0"/>
      <w:marRight w:val="0"/>
      <w:marTop w:val="0"/>
      <w:marBottom w:val="0"/>
      <w:divBdr>
        <w:top w:val="none" w:sz="0" w:space="0" w:color="auto"/>
        <w:left w:val="none" w:sz="0" w:space="0" w:color="auto"/>
        <w:bottom w:val="none" w:sz="0" w:space="0" w:color="auto"/>
        <w:right w:val="none" w:sz="0" w:space="0" w:color="auto"/>
      </w:divBdr>
    </w:div>
    <w:div w:id="1625963486">
      <w:bodyDiv w:val="1"/>
      <w:marLeft w:val="0"/>
      <w:marRight w:val="0"/>
      <w:marTop w:val="0"/>
      <w:marBottom w:val="0"/>
      <w:divBdr>
        <w:top w:val="none" w:sz="0" w:space="0" w:color="auto"/>
        <w:left w:val="none" w:sz="0" w:space="0" w:color="auto"/>
        <w:bottom w:val="none" w:sz="0" w:space="0" w:color="auto"/>
        <w:right w:val="none" w:sz="0" w:space="0" w:color="auto"/>
      </w:divBdr>
    </w:div>
    <w:div w:id="1629624354">
      <w:bodyDiv w:val="1"/>
      <w:marLeft w:val="0"/>
      <w:marRight w:val="0"/>
      <w:marTop w:val="0"/>
      <w:marBottom w:val="0"/>
      <w:divBdr>
        <w:top w:val="none" w:sz="0" w:space="0" w:color="auto"/>
        <w:left w:val="none" w:sz="0" w:space="0" w:color="auto"/>
        <w:bottom w:val="none" w:sz="0" w:space="0" w:color="auto"/>
        <w:right w:val="none" w:sz="0" w:space="0" w:color="auto"/>
      </w:divBdr>
    </w:div>
    <w:div w:id="1631396652">
      <w:bodyDiv w:val="1"/>
      <w:marLeft w:val="0"/>
      <w:marRight w:val="0"/>
      <w:marTop w:val="0"/>
      <w:marBottom w:val="0"/>
      <w:divBdr>
        <w:top w:val="none" w:sz="0" w:space="0" w:color="auto"/>
        <w:left w:val="none" w:sz="0" w:space="0" w:color="auto"/>
        <w:bottom w:val="none" w:sz="0" w:space="0" w:color="auto"/>
        <w:right w:val="none" w:sz="0" w:space="0" w:color="auto"/>
      </w:divBdr>
    </w:div>
    <w:div w:id="1631549599">
      <w:bodyDiv w:val="1"/>
      <w:marLeft w:val="0"/>
      <w:marRight w:val="0"/>
      <w:marTop w:val="0"/>
      <w:marBottom w:val="0"/>
      <w:divBdr>
        <w:top w:val="none" w:sz="0" w:space="0" w:color="auto"/>
        <w:left w:val="none" w:sz="0" w:space="0" w:color="auto"/>
        <w:bottom w:val="none" w:sz="0" w:space="0" w:color="auto"/>
        <w:right w:val="none" w:sz="0" w:space="0" w:color="auto"/>
      </w:divBdr>
    </w:div>
    <w:div w:id="1632980321">
      <w:bodyDiv w:val="1"/>
      <w:marLeft w:val="0"/>
      <w:marRight w:val="0"/>
      <w:marTop w:val="0"/>
      <w:marBottom w:val="0"/>
      <w:divBdr>
        <w:top w:val="none" w:sz="0" w:space="0" w:color="auto"/>
        <w:left w:val="none" w:sz="0" w:space="0" w:color="auto"/>
        <w:bottom w:val="none" w:sz="0" w:space="0" w:color="auto"/>
        <w:right w:val="none" w:sz="0" w:space="0" w:color="auto"/>
      </w:divBdr>
    </w:div>
    <w:div w:id="1633554400">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5453262">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38029430">
      <w:bodyDiv w:val="1"/>
      <w:marLeft w:val="0"/>
      <w:marRight w:val="0"/>
      <w:marTop w:val="0"/>
      <w:marBottom w:val="0"/>
      <w:divBdr>
        <w:top w:val="none" w:sz="0" w:space="0" w:color="auto"/>
        <w:left w:val="none" w:sz="0" w:space="0" w:color="auto"/>
        <w:bottom w:val="none" w:sz="0" w:space="0" w:color="auto"/>
        <w:right w:val="none" w:sz="0" w:space="0" w:color="auto"/>
      </w:divBdr>
    </w:div>
    <w:div w:id="1639147175">
      <w:bodyDiv w:val="1"/>
      <w:marLeft w:val="0"/>
      <w:marRight w:val="0"/>
      <w:marTop w:val="0"/>
      <w:marBottom w:val="0"/>
      <w:divBdr>
        <w:top w:val="none" w:sz="0" w:space="0" w:color="auto"/>
        <w:left w:val="none" w:sz="0" w:space="0" w:color="auto"/>
        <w:bottom w:val="none" w:sz="0" w:space="0" w:color="auto"/>
        <w:right w:val="none" w:sz="0" w:space="0" w:color="auto"/>
      </w:divBdr>
    </w:div>
    <w:div w:id="1639148668">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1181476">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56226">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0086210">
      <w:bodyDiv w:val="1"/>
      <w:marLeft w:val="0"/>
      <w:marRight w:val="0"/>
      <w:marTop w:val="0"/>
      <w:marBottom w:val="0"/>
      <w:divBdr>
        <w:top w:val="none" w:sz="0" w:space="0" w:color="auto"/>
        <w:left w:val="none" w:sz="0" w:space="0" w:color="auto"/>
        <w:bottom w:val="none" w:sz="0" w:space="0" w:color="auto"/>
        <w:right w:val="none" w:sz="0" w:space="0" w:color="auto"/>
      </w:divBdr>
    </w:div>
    <w:div w:id="1650789298">
      <w:bodyDiv w:val="1"/>
      <w:marLeft w:val="0"/>
      <w:marRight w:val="0"/>
      <w:marTop w:val="0"/>
      <w:marBottom w:val="0"/>
      <w:divBdr>
        <w:top w:val="none" w:sz="0" w:space="0" w:color="auto"/>
        <w:left w:val="none" w:sz="0" w:space="0" w:color="auto"/>
        <w:bottom w:val="none" w:sz="0" w:space="0" w:color="auto"/>
        <w:right w:val="none" w:sz="0" w:space="0" w:color="auto"/>
      </w:divBdr>
    </w:div>
    <w:div w:id="1651009784">
      <w:bodyDiv w:val="1"/>
      <w:marLeft w:val="0"/>
      <w:marRight w:val="0"/>
      <w:marTop w:val="0"/>
      <w:marBottom w:val="0"/>
      <w:divBdr>
        <w:top w:val="none" w:sz="0" w:space="0" w:color="auto"/>
        <w:left w:val="none" w:sz="0" w:space="0" w:color="auto"/>
        <w:bottom w:val="none" w:sz="0" w:space="0" w:color="auto"/>
        <w:right w:val="none" w:sz="0" w:space="0" w:color="auto"/>
      </w:divBdr>
    </w:div>
    <w:div w:id="1652363179">
      <w:bodyDiv w:val="1"/>
      <w:marLeft w:val="0"/>
      <w:marRight w:val="0"/>
      <w:marTop w:val="0"/>
      <w:marBottom w:val="0"/>
      <w:divBdr>
        <w:top w:val="none" w:sz="0" w:space="0" w:color="auto"/>
        <w:left w:val="none" w:sz="0" w:space="0" w:color="auto"/>
        <w:bottom w:val="none" w:sz="0" w:space="0" w:color="auto"/>
        <w:right w:val="none" w:sz="0" w:space="0" w:color="auto"/>
      </w:divBdr>
    </w:div>
    <w:div w:id="1652906302">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8994697">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004015">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5083696">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2826841">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79232991">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0423746">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665544">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5091536">
      <w:bodyDiv w:val="1"/>
      <w:marLeft w:val="0"/>
      <w:marRight w:val="0"/>
      <w:marTop w:val="0"/>
      <w:marBottom w:val="0"/>
      <w:divBdr>
        <w:top w:val="none" w:sz="0" w:space="0" w:color="auto"/>
        <w:left w:val="none" w:sz="0" w:space="0" w:color="auto"/>
        <w:bottom w:val="none" w:sz="0" w:space="0" w:color="auto"/>
        <w:right w:val="none" w:sz="0" w:space="0" w:color="auto"/>
      </w:divBdr>
    </w:div>
    <w:div w:id="1685132039">
      <w:bodyDiv w:val="1"/>
      <w:marLeft w:val="0"/>
      <w:marRight w:val="0"/>
      <w:marTop w:val="0"/>
      <w:marBottom w:val="0"/>
      <w:divBdr>
        <w:top w:val="none" w:sz="0" w:space="0" w:color="auto"/>
        <w:left w:val="none" w:sz="0" w:space="0" w:color="auto"/>
        <w:bottom w:val="none" w:sz="0" w:space="0" w:color="auto"/>
        <w:right w:val="none" w:sz="0" w:space="0" w:color="auto"/>
      </w:divBdr>
    </w:div>
    <w:div w:id="1685546377">
      <w:bodyDiv w:val="1"/>
      <w:marLeft w:val="0"/>
      <w:marRight w:val="0"/>
      <w:marTop w:val="0"/>
      <w:marBottom w:val="0"/>
      <w:divBdr>
        <w:top w:val="none" w:sz="0" w:space="0" w:color="auto"/>
        <w:left w:val="none" w:sz="0" w:space="0" w:color="auto"/>
        <w:bottom w:val="none" w:sz="0" w:space="0" w:color="auto"/>
        <w:right w:val="none" w:sz="0" w:space="0" w:color="auto"/>
      </w:divBdr>
    </w:div>
    <w:div w:id="1686588565">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89063360">
      <w:bodyDiv w:val="1"/>
      <w:marLeft w:val="0"/>
      <w:marRight w:val="0"/>
      <w:marTop w:val="0"/>
      <w:marBottom w:val="0"/>
      <w:divBdr>
        <w:top w:val="none" w:sz="0" w:space="0" w:color="auto"/>
        <w:left w:val="none" w:sz="0" w:space="0" w:color="auto"/>
        <w:bottom w:val="none" w:sz="0" w:space="0" w:color="auto"/>
        <w:right w:val="none" w:sz="0" w:space="0" w:color="auto"/>
      </w:divBdr>
    </w:div>
    <w:div w:id="1689483274">
      <w:bodyDiv w:val="1"/>
      <w:marLeft w:val="0"/>
      <w:marRight w:val="0"/>
      <w:marTop w:val="0"/>
      <w:marBottom w:val="0"/>
      <w:divBdr>
        <w:top w:val="none" w:sz="0" w:space="0" w:color="auto"/>
        <w:left w:val="none" w:sz="0" w:space="0" w:color="auto"/>
        <w:bottom w:val="none" w:sz="0" w:space="0" w:color="auto"/>
        <w:right w:val="none" w:sz="0" w:space="0" w:color="auto"/>
      </w:divBdr>
    </w:div>
    <w:div w:id="1690057347">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1763651">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3143397">
      <w:bodyDiv w:val="1"/>
      <w:marLeft w:val="0"/>
      <w:marRight w:val="0"/>
      <w:marTop w:val="0"/>
      <w:marBottom w:val="0"/>
      <w:divBdr>
        <w:top w:val="none" w:sz="0" w:space="0" w:color="auto"/>
        <w:left w:val="none" w:sz="0" w:space="0" w:color="auto"/>
        <w:bottom w:val="none" w:sz="0" w:space="0" w:color="auto"/>
        <w:right w:val="none" w:sz="0" w:space="0" w:color="auto"/>
      </w:divBdr>
    </w:div>
    <w:div w:id="1693261374">
      <w:bodyDiv w:val="1"/>
      <w:marLeft w:val="0"/>
      <w:marRight w:val="0"/>
      <w:marTop w:val="0"/>
      <w:marBottom w:val="0"/>
      <w:divBdr>
        <w:top w:val="none" w:sz="0" w:space="0" w:color="auto"/>
        <w:left w:val="none" w:sz="0" w:space="0" w:color="auto"/>
        <w:bottom w:val="none" w:sz="0" w:space="0" w:color="auto"/>
        <w:right w:val="none" w:sz="0" w:space="0" w:color="auto"/>
      </w:divBdr>
    </w:div>
    <w:div w:id="1693609819">
      <w:bodyDiv w:val="1"/>
      <w:marLeft w:val="0"/>
      <w:marRight w:val="0"/>
      <w:marTop w:val="0"/>
      <w:marBottom w:val="0"/>
      <w:divBdr>
        <w:top w:val="none" w:sz="0" w:space="0" w:color="auto"/>
        <w:left w:val="none" w:sz="0" w:space="0" w:color="auto"/>
        <w:bottom w:val="none" w:sz="0" w:space="0" w:color="auto"/>
        <w:right w:val="none" w:sz="0" w:space="0" w:color="auto"/>
      </w:divBdr>
    </w:div>
    <w:div w:id="1693652802">
      <w:bodyDiv w:val="1"/>
      <w:marLeft w:val="0"/>
      <w:marRight w:val="0"/>
      <w:marTop w:val="0"/>
      <w:marBottom w:val="0"/>
      <w:divBdr>
        <w:top w:val="none" w:sz="0" w:space="0" w:color="auto"/>
        <w:left w:val="none" w:sz="0" w:space="0" w:color="auto"/>
        <w:bottom w:val="none" w:sz="0" w:space="0" w:color="auto"/>
        <w:right w:val="none" w:sz="0" w:space="0" w:color="auto"/>
      </w:divBdr>
    </w:div>
    <w:div w:id="1697736646">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3361216">
      <w:bodyDiv w:val="1"/>
      <w:marLeft w:val="0"/>
      <w:marRight w:val="0"/>
      <w:marTop w:val="0"/>
      <w:marBottom w:val="0"/>
      <w:divBdr>
        <w:top w:val="none" w:sz="0" w:space="0" w:color="auto"/>
        <w:left w:val="none" w:sz="0" w:space="0" w:color="auto"/>
        <w:bottom w:val="none" w:sz="0" w:space="0" w:color="auto"/>
        <w:right w:val="none" w:sz="0" w:space="0" w:color="auto"/>
      </w:divBdr>
    </w:div>
    <w:div w:id="1704137166">
      <w:bodyDiv w:val="1"/>
      <w:marLeft w:val="0"/>
      <w:marRight w:val="0"/>
      <w:marTop w:val="0"/>
      <w:marBottom w:val="0"/>
      <w:divBdr>
        <w:top w:val="none" w:sz="0" w:space="0" w:color="auto"/>
        <w:left w:val="none" w:sz="0" w:space="0" w:color="auto"/>
        <w:bottom w:val="none" w:sz="0" w:space="0" w:color="auto"/>
        <w:right w:val="none" w:sz="0" w:space="0" w:color="auto"/>
      </w:divBdr>
    </w:div>
    <w:div w:id="1705788074">
      <w:bodyDiv w:val="1"/>
      <w:marLeft w:val="0"/>
      <w:marRight w:val="0"/>
      <w:marTop w:val="0"/>
      <w:marBottom w:val="0"/>
      <w:divBdr>
        <w:top w:val="none" w:sz="0" w:space="0" w:color="auto"/>
        <w:left w:val="none" w:sz="0" w:space="0" w:color="auto"/>
        <w:bottom w:val="none" w:sz="0" w:space="0" w:color="auto"/>
        <w:right w:val="none" w:sz="0" w:space="0" w:color="auto"/>
      </w:divBdr>
    </w:div>
    <w:div w:id="1706248475">
      <w:bodyDiv w:val="1"/>
      <w:marLeft w:val="0"/>
      <w:marRight w:val="0"/>
      <w:marTop w:val="0"/>
      <w:marBottom w:val="0"/>
      <w:divBdr>
        <w:top w:val="none" w:sz="0" w:space="0" w:color="auto"/>
        <w:left w:val="none" w:sz="0" w:space="0" w:color="auto"/>
        <w:bottom w:val="none" w:sz="0" w:space="0" w:color="auto"/>
        <w:right w:val="none" w:sz="0" w:space="0" w:color="auto"/>
      </w:divBdr>
    </w:div>
    <w:div w:id="1706717168">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0836577">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06637">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5155341">
      <w:bodyDiv w:val="1"/>
      <w:marLeft w:val="0"/>
      <w:marRight w:val="0"/>
      <w:marTop w:val="0"/>
      <w:marBottom w:val="0"/>
      <w:divBdr>
        <w:top w:val="none" w:sz="0" w:space="0" w:color="auto"/>
        <w:left w:val="none" w:sz="0" w:space="0" w:color="auto"/>
        <w:bottom w:val="none" w:sz="0" w:space="0" w:color="auto"/>
        <w:right w:val="none" w:sz="0" w:space="0" w:color="auto"/>
      </w:divBdr>
    </w:div>
    <w:div w:id="1715230170">
      <w:bodyDiv w:val="1"/>
      <w:marLeft w:val="0"/>
      <w:marRight w:val="0"/>
      <w:marTop w:val="0"/>
      <w:marBottom w:val="0"/>
      <w:divBdr>
        <w:top w:val="none" w:sz="0" w:space="0" w:color="auto"/>
        <w:left w:val="none" w:sz="0" w:space="0" w:color="auto"/>
        <w:bottom w:val="none" w:sz="0" w:space="0" w:color="auto"/>
        <w:right w:val="none" w:sz="0" w:space="0" w:color="auto"/>
      </w:divBdr>
    </w:div>
    <w:div w:id="1715350309">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2945504">
      <w:bodyDiv w:val="1"/>
      <w:marLeft w:val="0"/>
      <w:marRight w:val="0"/>
      <w:marTop w:val="0"/>
      <w:marBottom w:val="0"/>
      <w:divBdr>
        <w:top w:val="none" w:sz="0" w:space="0" w:color="auto"/>
        <w:left w:val="none" w:sz="0" w:space="0" w:color="auto"/>
        <w:bottom w:val="none" w:sz="0" w:space="0" w:color="auto"/>
        <w:right w:val="none" w:sz="0" w:space="0" w:color="auto"/>
      </w:divBdr>
    </w:div>
    <w:div w:id="1724016793">
      <w:bodyDiv w:val="1"/>
      <w:marLeft w:val="0"/>
      <w:marRight w:val="0"/>
      <w:marTop w:val="0"/>
      <w:marBottom w:val="0"/>
      <w:divBdr>
        <w:top w:val="none" w:sz="0" w:space="0" w:color="auto"/>
        <w:left w:val="none" w:sz="0" w:space="0" w:color="auto"/>
        <w:bottom w:val="none" w:sz="0" w:space="0" w:color="auto"/>
        <w:right w:val="none" w:sz="0" w:space="0" w:color="auto"/>
      </w:divBdr>
    </w:div>
    <w:div w:id="1724058618">
      <w:bodyDiv w:val="1"/>
      <w:marLeft w:val="0"/>
      <w:marRight w:val="0"/>
      <w:marTop w:val="0"/>
      <w:marBottom w:val="0"/>
      <w:divBdr>
        <w:top w:val="none" w:sz="0" w:space="0" w:color="auto"/>
        <w:left w:val="none" w:sz="0" w:space="0" w:color="auto"/>
        <w:bottom w:val="none" w:sz="0" w:space="0" w:color="auto"/>
        <w:right w:val="none" w:sz="0" w:space="0" w:color="auto"/>
      </w:divBdr>
    </w:div>
    <w:div w:id="1724406675">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257320">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29911226">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1221136">
      <w:bodyDiv w:val="1"/>
      <w:marLeft w:val="0"/>
      <w:marRight w:val="0"/>
      <w:marTop w:val="0"/>
      <w:marBottom w:val="0"/>
      <w:divBdr>
        <w:top w:val="none" w:sz="0" w:space="0" w:color="auto"/>
        <w:left w:val="none" w:sz="0" w:space="0" w:color="auto"/>
        <w:bottom w:val="none" w:sz="0" w:space="0" w:color="auto"/>
        <w:right w:val="none" w:sz="0" w:space="0" w:color="auto"/>
      </w:divBdr>
    </w:div>
    <w:div w:id="1731417091">
      <w:bodyDiv w:val="1"/>
      <w:marLeft w:val="0"/>
      <w:marRight w:val="0"/>
      <w:marTop w:val="0"/>
      <w:marBottom w:val="0"/>
      <w:divBdr>
        <w:top w:val="none" w:sz="0" w:space="0" w:color="auto"/>
        <w:left w:val="none" w:sz="0" w:space="0" w:color="auto"/>
        <w:bottom w:val="none" w:sz="0" w:space="0" w:color="auto"/>
        <w:right w:val="none" w:sz="0" w:space="0" w:color="auto"/>
      </w:divBdr>
    </w:div>
    <w:div w:id="1732843920">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4307296">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5618400">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8818725">
      <w:bodyDiv w:val="1"/>
      <w:marLeft w:val="0"/>
      <w:marRight w:val="0"/>
      <w:marTop w:val="0"/>
      <w:marBottom w:val="0"/>
      <w:divBdr>
        <w:top w:val="none" w:sz="0" w:space="0" w:color="auto"/>
        <w:left w:val="none" w:sz="0" w:space="0" w:color="auto"/>
        <w:bottom w:val="none" w:sz="0" w:space="0" w:color="auto"/>
        <w:right w:val="none" w:sz="0" w:space="0" w:color="auto"/>
      </w:divBdr>
    </w:div>
    <w:div w:id="1738893205">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5487760">
      <w:bodyDiv w:val="1"/>
      <w:marLeft w:val="0"/>
      <w:marRight w:val="0"/>
      <w:marTop w:val="0"/>
      <w:marBottom w:val="0"/>
      <w:divBdr>
        <w:top w:val="none" w:sz="0" w:space="0" w:color="auto"/>
        <w:left w:val="none" w:sz="0" w:space="0" w:color="auto"/>
        <w:bottom w:val="none" w:sz="0" w:space="0" w:color="auto"/>
        <w:right w:val="none" w:sz="0" w:space="0" w:color="auto"/>
      </w:divBdr>
    </w:div>
    <w:div w:id="1746298886">
      <w:bodyDiv w:val="1"/>
      <w:marLeft w:val="0"/>
      <w:marRight w:val="0"/>
      <w:marTop w:val="0"/>
      <w:marBottom w:val="0"/>
      <w:divBdr>
        <w:top w:val="none" w:sz="0" w:space="0" w:color="auto"/>
        <w:left w:val="none" w:sz="0" w:space="0" w:color="auto"/>
        <w:bottom w:val="none" w:sz="0" w:space="0" w:color="auto"/>
        <w:right w:val="none" w:sz="0" w:space="0" w:color="auto"/>
      </w:divBdr>
    </w:div>
    <w:div w:id="1746997568">
      <w:bodyDiv w:val="1"/>
      <w:marLeft w:val="0"/>
      <w:marRight w:val="0"/>
      <w:marTop w:val="0"/>
      <w:marBottom w:val="0"/>
      <w:divBdr>
        <w:top w:val="none" w:sz="0" w:space="0" w:color="auto"/>
        <w:left w:val="none" w:sz="0" w:space="0" w:color="auto"/>
        <w:bottom w:val="none" w:sz="0" w:space="0" w:color="auto"/>
        <w:right w:val="none" w:sz="0" w:space="0" w:color="auto"/>
      </w:divBdr>
    </w:div>
    <w:div w:id="1747264769">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49375705">
      <w:bodyDiv w:val="1"/>
      <w:marLeft w:val="0"/>
      <w:marRight w:val="0"/>
      <w:marTop w:val="0"/>
      <w:marBottom w:val="0"/>
      <w:divBdr>
        <w:top w:val="none" w:sz="0" w:space="0" w:color="auto"/>
        <w:left w:val="none" w:sz="0" w:space="0" w:color="auto"/>
        <w:bottom w:val="none" w:sz="0" w:space="0" w:color="auto"/>
        <w:right w:val="none" w:sz="0" w:space="0" w:color="auto"/>
      </w:divBdr>
    </w:div>
    <w:div w:id="1749426713">
      <w:bodyDiv w:val="1"/>
      <w:marLeft w:val="0"/>
      <w:marRight w:val="0"/>
      <w:marTop w:val="0"/>
      <w:marBottom w:val="0"/>
      <w:divBdr>
        <w:top w:val="none" w:sz="0" w:space="0" w:color="auto"/>
        <w:left w:val="none" w:sz="0" w:space="0" w:color="auto"/>
        <w:bottom w:val="none" w:sz="0" w:space="0" w:color="auto"/>
        <w:right w:val="none" w:sz="0" w:space="0" w:color="auto"/>
      </w:divBdr>
    </w:div>
    <w:div w:id="1750735020">
      <w:bodyDiv w:val="1"/>
      <w:marLeft w:val="0"/>
      <w:marRight w:val="0"/>
      <w:marTop w:val="0"/>
      <w:marBottom w:val="0"/>
      <w:divBdr>
        <w:top w:val="none" w:sz="0" w:space="0" w:color="auto"/>
        <w:left w:val="none" w:sz="0" w:space="0" w:color="auto"/>
        <w:bottom w:val="none" w:sz="0" w:space="0" w:color="auto"/>
        <w:right w:val="none" w:sz="0" w:space="0" w:color="auto"/>
      </w:divBdr>
    </w:div>
    <w:div w:id="1752003455">
      <w:bodyDiv w:val="1"/>
      <w:marLeft w:val="0"/>
      <w:marRight w:val="0"/>
      <w:marTop w:val="0"/>
      <w:marBottom w:val="0"/>
      <w:divBdr>
        <w:top w:val="none" w:sz="0" w:space="0" w:color="auto"/>
        <w:left w:val="none" w:sz="0" w:space="0" w:color="auto"/>
        <w:bottom w:val="none" w:sz="0" w:space="0" w:color="auto"/>
        <w:right w:val="none" w:sz="0" w:space="0" w:color="auto"/>
      </w:divBdr>
    </w:div>
    <w:div w:id="1752120765">
      <w:bodyDiv w:val="1"/>
      <w:marLeft w:val="0"/>
      <w:marRight w:val="0"/>
      <w:marTop w:val="0"/>
      <w:marBottom w:val="0"/>
      <w:divBdr>
        <w:top w:val="none" w:sz="0" w:space="0" w:color="auto"/>
        <w:left w:val="none" w:sz="0" w:space="0" w:color="auto"/>
        <w:bottom w:val="none" w:sz="0" w:space="0" w:color="auto"/>
        <w:right w:val="none" w:sz="0" w:space="0" w:color="auto"/>
      </w:divBdr>
    </w:div>
    <w:div w:id="1753963619">
      <w:bodyDiv w:val="1"/>
      <w:marLeft w:val="0"/>
      <w:marRight w:val="0"/>
      <w:marTop w:val="0"/>
      <w:marBottom w:val="0"/>
      <w:divBdr>
        <w:top w:val="none" w:sz="0" w:space="0" w:color="auto"/>
        <w:left w:val="none" w:sz="0" w:space="0" w:color="auto"/>
        <w:bottom w:val="none" w:sz="0" w:space="0" w:color="auto"/>
        <w:right w:val="none" w:sz="0" w:space="0" w:color="auto"/>
      </w:divBdr>
    </w:div>
    <w:div w:id="1754278464">
      <w:bodyDiv w:val="1"/>
      <w:marLeft w:val="0"/>
      <w:marRight w:val="0"/>
      <w:marTop w:val="0"/>
      <w:marBottom w:val="0"/>
      <w:divBdr>
        <w:top w:val="none" w:sz="0" w:space="0" w:color="auto"/>
        <w:left w:val="none" w:sz="0" w:space="0" w:color="auto"/>
        <w:bottom w:val="none" w:sz="0" w:space="0" w:color="auto"/>
        <w:right w:val="none" w:sz="0" w:space="0" w:color="auto"/>
      </w:divBdr>
    </w:div>
    <w:div w:id="1755664932">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027804">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3913421">
      <w:bodyDiv w:val="1"/>
      <w:marLeft w:val="0"/>
      <w:marRight w:val="0"/>
      <w:marTop w:val="0"/>
      <w:marBottom w:val="0"/>
      <w:divBdr>
        <w:top w:val="none" w:sz="0" w:space="0" w:color="auto"/>
        <w:left w:val="none" w:sz="0" w:space="0" w:color="auto"/>
        <w:bottom w:val="none" w:sz="0" w:space="0" w:color="auto"/>
        <w:right w:val="none" w:sz="0" w:space="0" w:color="auto"/>
      </w:divBdr>
    </w:div>
    <w:div w:id="1764372861">
      <w:bodyDiv w:val="1"/>
      <w:marLeft w:val="0"/>
      <w:marRight w:val="0"/>
      <w:marTop w:val="0"/>
      <w:marBottom w:val="0"/>
      <w:divBdr>
        <w:top w:val="none" w:sz="0" w:space="0" w:color="auto"/>
        <w:left w:val="none" w:sz="0" w:space="0" w:color="auto"/>
        <w:bottom w:val="none" w:sz="0" w:space="0" w:color="auto"/>
        <w:right w:val="none" w:sz="0" w:space="0" w:color="auto"/>
      </w:divBdr>
    </w:div>
    <w:div w:id="1764523407">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5833072">
      <w:bodyDiv w:val="1"/>
      <w:marLeft w:val="0"/>
      <w:marRight w:val="0"/>
      <w:marTop w:val="0"/>
      <w:marBottom w:val="0"/>
      <w:divBdr>
        <w:top w:val="none" w:sz="0" w:space="0" w:color="auto"/>
        <w:left w:val="none" w:sz="0" w:space="0" w:color="auto"/>
        <w:bottom w:val="none" w:sz="0" w:space="0" w:color="auto"/>
        <w:right w:val="none" w:sz="0" w:space="0" w:color="auto"/>
      </w:divBdr>
    </w:div>
    <w:div w:id="1767538124">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69957786">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2819428">
      <w:bodyDiv w:val="1"/>
      <w:marLeft w:val="0"/>
      <w:marRight w:val="0"/>
      <w:marTop w:val="0"/>
      <w:marBottom w:val="0"/>
      <w:divBdr>
        <w:top w:val="none" w:sz="0" w:space="0" w:color="auto"/>
        <w:left w:val="none" w:sz="0" w:space="0" w:color="auto"/>
        <w:bottom w:val="none" w:sz="0" w:space="0" w:color="auto"/>
        <w:right w:val="none" w:sz="0" w:space="0" w:color="auto"/>
      </w:divBdr>
    </w:div>
    <w:div w:id="177323715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3433545">
      <w:bodyDiv w:val="1"/>
      <w:marLeft w:val="0"/>
      <w:marRight w:val="0"/>
      <w:marTop w:val="0"/>
      <w:marBottom w:val="0"/>
      <w:divBdr>
        <w:top w:val="none" w:sz="0" w:space="0" w:color="auto"/>
        <w:left w:val="none" w:sz="0" w:space="0" w:color="auto"/>
        <w:bottom w:val="none" w:sz="0" w:space="0" w:color="auto"/>
        <w:right w:val="none" w:sz="0" w:space="0" w:color="auto"/>
      </w:divBdr>
    </w:div>
    <w:div w:id="1773818037">
      <w:bodyDiv w:val="1"/>
      <w:marLeft w:val="0"/>
      <w:marRight w:val="0"/>
      <w:marTop w:val="0"/>
      <w:marBottom w:val="0"/>
      <w:divBdr>
        <w:top w:val="none" w:sz="0" w:space="0" w:color="auto"/>
        <w:left w:val="none" w:sz="0" w:space="0" w:color="auto"/>
        <w:bottom w:val="none" w:sz="0" w:space="0" w:color="auto"/>
        <w:right w:val="none" w:sz="0" w:space="0" w:color="auto"/>
      </w:divBdr>
    </w:div>
    <w:div w:id="1774550729">
      <w:bodyDiv w:val="1"/>
      <w:marLeft w:val="0"/>
      <w:marRight w:val="0"/>
      <w:marTop w:val="0"/>
      <w:marBottom w:val="0"/>
      <w:divBdr>
        <w:top w:val="none" w:sz="0" w:space="0" w:color="auto"/>
        <w:left w:val="none" w:sz="0" w:space="0" w:color="auto"/>
        <w:bottom w:val="none" w:sz="0" w:space="0" w:color="auto"/>
        <w:right w:val="none" w:sz="0" w:space="0" w:color="auto"/>
      </w:divBdr>
    </w:div>
    <w:div w:id="1777360814">
      <w:bodyDiv w:val="1"/>
      <w:marLeft w:val="0"/>
      <w:marRight w:val="0"/>
      <w:marTop w:val="0"/>
      <w:marBottom w:val="0"/>
      <w:divBdr>
        <w:top w:val="none" w:sz="0" w:space="0" w:color="auto"/>
        <w:left w:val="none" w:sz="0" w:space="0" w:color="auto"/>
        <w:bottom w:val="none" w:sz="0" w:space="0" w:color="auto"/>
        <w:right w:val="none" w:sz="0" w:space="0" w:color="auto"/>
      </w:divBdr>
    </w:div>
    <w:div w:id="1777601266">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596540">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0099622">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0663841">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1976874">
      <w:bodyDiv w:val="1"/>
      <w:marLeft w:val="0"/>
      <w:marRight w:val="0"/>
      <w:marTop w:val="0"/>
      <w:marBottom w:val="0"/>
      <w:divBdr>
        <w:top w:val="none" w:sz="0" w:space="0" w:color="auto"/>
        <w:left w:val="none" w:sz="0" w:space="0" w:color="auto"/>
        <w:bottom w:val="none" w:sz="0" w:space="0" w:color="auto"/>
        <w:right w:val="none" w:sz="0" w:space="0" w:color="auto"/>
      </w:divBdr>
    </w:div>
    <w:div w:id="1792942135">
      <w:bodyDiv w:val="1"/>
      <w:marLeft w:val="0"/>
      <w:marRight w:val="0"/>
      <w:marTop w:val="0"/>
      <w:marBottom w:val="0"/>
      <w:divBdr>
        <w:top w:val="none" w:sz="0" w:space="0" w:color="auto"/>
        <w:left w:val="none" w:sz="0" w:space="0" w:color="auto"/>
        <w:bottom w:val="none" w:sz="0" w:space="0" w:color="auto"/>
        <w:right w:val="none" w:sz="0" w:space="0" w:color="auto"/>
      </w:divBdr>
    </w:div>
    <w:div w:id="1793549972">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5948599">
      <w:bodyDiv w:val="1"/>
      <w:marLeft w:val="0"/>
      <w:marRight w:val="0"/>
      <w:marTop w:val="0"/>
      <w:marBottom w:val="0"/>
      <w:divBdr>
        <w:top w:val="none" w:sz="0" w:space="0" w:color="auto"/>
        <w:left w:val="none" w:sz="0" w:space="0" w:color="auto"/>
        <w:bottom w:val="none" w:sz="0" w:space="0" w:color="auto"/>
        <w:right w:val="none" w:sz="0" w:space="0" w:color="auto"/>
      </w:divBdr>
    </w:div>
    <w:div w:id="1797136531">
      <w:bodyDiv w:val="1"/>
      <w:marLeft w:val="0"/>
      <w:marRight w:val="0"/>
      <w:marTop w:val="0"/>
      <w:marBottom w:val="0"/>
      <w:divBdr>
        <w:top w:val="none" w:sz="0" w:space="0" w:color="auto"/>
        <w:left w:val="none" w:sz="0" w:space="0" w:color="auto"/>
        <w:bottom w:val="none" w:sz="0" w:space="0" w:color="auto"/>
        <w:right w:val="none" w:sz="0" w:space="0" w:color="auto"/>
      </w:divBdr>
    </w:div>
    <w:div w:id="1797793133">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799640873">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2721069">
      <w:bodyDiv w:val="1"/>
      <w:marLeft w:val="0"/>
      <w:marRight w:val="0"/>
      <w:marTop w:val="0"/>
      <w:marBottom w:val="0"/>
      <w:divBdr>
        <w:top w:val="none" w:sz="0" w:space="0" w:color="auto"/>
        <w:left w:val="none" w:sz="0" w:space="0" w:color="auto"/>
        <w:bottom w:val="none" w:sz="0" w:space="0" w:color="auto"/>
        <w:right w:val="none" w:sz="0" w:space="0" w:color="auto"/>
      </w:divBdr>
    </w:div>
    <w:div w:id="1804691160">
      <w:bodyDiv w:val="1"/>
      <w:marLeft w:val="0"/>
      <w:marRight w:val="0"/>
      <w:marTop w:val="0"/>
      <w:marBottom w:val="0"/>
      <w:divBdr>
        <w:top w:val="none" w:sz="0" w:space="0" w:color="auto"/>
        <w:left w:val="none" w:sz="0" w:space="0" w:color="auto"/>
        <w:bottom w:val="none" w:sz="0" w:space="0" w:color="auto"/>
        <w:right w:val="none" w:sz="0" w:space="0" w:color="auto"/>
      </w:divBdr>
    </w:div>
    <w:div w:id="1806269129">
      <w:bodyDiv w:val="1"/>
      <w:marLeft w:val="0"/>
      <w:marRight w:val="0"/>
      <w:marTop w:val="0"/>
      <w:marBottom w:val="0"/>
      <w:divBdr>
        <w:top w:val="none" w:sz="0" w:space="0" w:color="auto"/>
        <w:left w:val="none" w:sz="0" w:space="0" w:color="auto"/>
        <w:bottom w:val="none" w:sz="0" w:space="0" w:color="auto"/>
        <w:right w:val="none" w:sz="0" w:space="0" w:color="auto"/>
      </w:divBdr>
    </w:div>
    <w:div w:id="1806654303">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08935112">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3906133">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6025176">
      <w:bodyDiv w:val="1"/>
      <w:marLeft w:val="0"/>
      <w:marRight w:val="0"/>
      <w:marTop w:val="0"/>
      <w:marBottom w:val="0"/>
      <w:divBdr>
        <w:top w:val="none" w:sz="0" w:space="0" w:color="auto"/>
        <w:left w:val="none" w:sz="0" w:space="0" w:color="auto"/>
        <w:bottom w:val="none" w:sz="0" w:space="0" w:color="auto"/>
        <w:right w:val="none" w:sz="0" w:space="0" w:color="auto"/>
      </w:divBdr>
    </w:div>
    <w:div w:id="1816071858">
      <w:bodyDiv w:val="1"/>
      <w:marLeft w:val="0"/>
      <w:marRight w:val="0"/>
      <w:marTop w:val="0"/>
      <w:marBottom w:val="0"/>
      <w:divBdr>
        <w:top w:val="none" w:sz="0" w:space="0" w:color="auto"/>
        <w:left w:val="none" w:sz="0" w:space="0" w:color="auto"/>
        <w:bottom w:val="none" w:sz="0" w:space="0" w:color="auto"/>
        <w:right w:val="none" w:sz="0" w:space="0" w:color="auto"/>
      </w:divBdr>
    </w:div>
    <w:div w:id="1816724074">
      <w:bodyDiv w:val="1"/>
      <w:marLeft w:val="0"/>
      <w:marRight w:val="0"/>
      <w:marTop w:val="0"/>
      <w:marBottom w:val="0"/>
      <w:divBdr>
        <w:top w:val="none" w:sz="0" w:space="0" w:color="auto"/>
        <w:left w:val="none" w:sz="0" w:space="0" w:color="auto"/>
        <w:bottom w:val="none" w:sz="0" w:space="0" w:color="auto"/>
        <w:right w:val="none" w:sz="0" w:space="0" w:color="auto"/>
      </w:divBdr>
    </w:div>
    <w:div w:id="1817183530">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18373854">
      <w:bodyDiv w:val="1"/>
      <w:marLeft w:val="0"/>
      <w:marRight w:val="0"/>
      <w:marTop w:val="0"/>
      <w:marBottom w:val="0"/>
      <w:divBdr>
        <w:top w:val="none" w:sz="0" w:space="0" w:color="auto"/>
        <w:left w:val="none" w:sz="0" w:space="0" w:color="auto"/>
        <w:bottom w:val="none" w:sz="0" w:space="0" w:color="auto"/>
        <w:right w:val="none" w:sz="0" w:space="0" w:color="auto"/>
      </w:divBdr>
    </w:div>
    <w:div w:id="1818839406">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579889">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24080885">
      <w:bodyDiv w:val="1"/>
      <w:marLeft w:val="0"/>
      <w:marRight w:val="0"/>
      <w:marTop w:val="0"/>
      <w:marBottom w:val="0"/>
      <w:divBdr>
        <w:top w:val="none" w:sz="0" w:space="0" w:color="auto"/>
        <w:left w:val="none" w:sz="0" w:space="0" w:color="auto"/>
        <w:bottom w:val="none" w:sz="0" w:space="0" w:color="auto"/>
        <w:right w:val="none" w:sz="0" w:space="0" w:color="auto"/>
      </w:divBdr>
    </w:div>
    <w:div w:id="1825270931">
      <w:bodyDiv w:val="1"/>
      <w:marLeft w:val="0"/>
      <w:marRight w:val="0"/>
      <w:marTop w:val="0"/>
      <w:marBottom w:val="0"/>
      <w:divBdr>
        <w:top w:val="none" w:sz="0" w:space="0" w:color="auto"/>
        <w:left w:val="none" w:sz="0" w:space="0" w:color="auto"/>
        <w:bottom w:val="none" w:sz="0" w:space="0" w:color="auto"/>
        <w:right w:val="none" w:sz="0" w:space="0" w:color="auto"/>
      </w:divBdr>
    </w:div>
    <w:div w:id="1826700581">
      <w:bodyDiv w:val="1"/>
      <w:marLeft w:val="0"/>
      <w:marRight w:val="0"/>
      <w:marTop w:val="0"/>
      <w:marBottom w:val="0"/>
      <w:divBdr>
        <w:top w:val="none" w:sz="0" w:space="0" w:color="auto"/>
        <w:left w:val="none" w:sz="0" w:space="0" w:color="auto"/>
        <w:bottom w:val="none" w:sz="0" w:space="0" w:color="auto"/>
        <w:right w:val="none" w:sz="0" w:space="0" w:color="auto"/>
      </w:divBdr>
    </w:div>
    <w:div w:id="1828587943">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2138831">
      <w:bodyDiv w:val="1"/>
      <w:marLeft w:val="0"/>
      <w:marRight w:val="0"/>
      <w:marTop w:val="0"/>
      <w:marBottom w:val="0"/>
      <w:divBdr>
        <w:top w:val="none" w:sz="0" w:space="0" w:color="auto"/>
        <w:left w:val="none" w:sz="0" w:space="0" w:color="auto"/>
        <w:bottom w:val="none" w:sz="0" w:space="0" w:color="auto"/>
        <w:right w:val="none" w:sz="0" w:space="0" w:color="auto"/>
      </w:divBdr>
    </w:div>
    <w:div w:id="1833521178">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38643944">
      <w:bodyDiv w:val="1"/>
      <w:marLeft w:val="0"/>
      <w:marRight w:val="0"/>
      <w:marTop w:val="0"/>
      <w:marBottom w:val="0"/>
      <w:divBdr>
        <w:top w:val="none" w:sz="0" w:space="0" w:color="auto"/>
        <w:left w:val="none" w:sz="0" w:space="0" w:color="auto"/>
        <w:bottom w:val="none" w:sz="0" w:space="0" w:color="auto"/>
        <w:right w:val="none" w:sz="0" w:space="0" w:color="auto"/>
      </w:divBdr>
    </w:div>
    <w:div w:id="1839998724">
      <w:bodyDiv w:val="1"/>
      <w:marLeft w:val="0"/>
      <w:marRight w:val="0"/>
      <w:marTop w:val="0"/>
      <w:marBottom w:val="0"/>
      <w:divBdr>
        <w:top w:val="none" w:sz="0" w:space="0" w:color="auto"/>
        <w:left w:val="none" w:sz="0" w:space="0" w:color="auto"/>
        <w:bottom w:val="none" w:sz="0" w:space="0" w:color="auto"/>
        <w:right w:val="none" w:sz="0" w:space="0" w:color="auto"/>
      </w:divBdr>
    </w:div>
    <w:div w:id="1841122224">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352947">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5046164">
      <w:bodyDiv w:val="1"/>
      <w:marLeft w:val="0"/>
      <w:marRight w:val="0"/>
      <w:marTop w:val="0"/>
      <w:marBottom w:val="0"/>
      <w:divBdr>
        <w:top w:val="none" w:sz="0" w:space="0" w:color="auto"/>
        <w:left w:val="none" w:sz="0" w:space="0" w:color="auto"/>
        <w:bottom w:val="none" w:sz="0" w:space="0" w:color="auto"/>
        <w:right w:val="none" w:sz="0" w:space="0" w:color="auto"/>
      </w:divBdr>
    </w:div>
    <w:div w:id="1846357957">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7859022">
      <w:bodyDiv w:val="1"/>
      <w:marLeft w:val="0"/>
      <w:marRight w:val="0"/>
      <w:marTop w:val="0"/>
      <w:marBottom w:val="0"/>
      <w:divBdr>
        <w:top w:val="none" w:sz="0" w:space="0" w:color="auto"/>
        <w:left w:val="none" w:sz="0" w:space="0" w:color="auto"/>
        <w:bottom w:val="none" w:sz="0" w:space="0" w:color="auto"/>
        <w:right w:val="none" w:sz="0" w:space="0" w:color="auto"/>
      </w:divBdr>
    </w:div>
    <w:div w:id="184878976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4101484">
      <w:bodyDiv w:val="1"/>
      <w:marLeft w:val="0"/>
      <w:marRight w:val="0"/>
      <w:marTop w:val="0"/>
      <w:marBottom w:val="0"/>
      <w:divBdr>
        <w:top w:val="none" w:sz="0" w:space="0" w:color="auto"/>
        <w:left w:val="none" w:sz="0" w:space="0" w:color="auto"/>
        <w:bottom w:val="none" w:sz="0" w:space="0" w:color="auto"/>
        <w:right w:val="none" w:sz="0" w:space="0" w:color="auto"/>
      </w:divBdr>
    </w:div>
    <w:div w:id="1854491049">
      <w:bodyDiv w:val="1"/>
      <w:marLeft w:val="0"/>
      <w:marRight w:val="0"/>
      <w:marTop w:val="0"/>
      <w:marBottom w:val="0"/>
      <w:divBdr>
        <w:top w:val="none" w:sz="0" w:space="0" w:color="auto"/>
        <w:left w:val="none" w:sz="0" w:space="0" w:color="auto"/>
        <w:bottom w:val="none" w:sz="0" w:space="0" w:color="auto"/>
        <w:right w:val="none" w:sz="0" w:space="0" w:color="auto"/>
      </w:divBdr>
    </w:div>
    <w:div w:id="1854613854">
      <w:bodyDiv w:val="1"/>
      <w:marLeft w:val="0"/>
      <w:marRight w:val="0"/>
      <w:marTop w:val="0"/>
      <w:marBottom w:val="0"/>
      <w:divBdr>
        <w:top w:val="none" w:sz="0" w:space="0" w:color="auto"/>
        <w:left w:val="none" w:sz="0" w:space="0" w:color="auto"/>
        <w:bottom w:val="none" w:sz="0" w:space="0" w:color="auto"/>
        <w:right w:val="none" w:sz="0" w:space="0" w:color="auto"/>
      </w:divBdr>
    </w:div>
    <w:div w:id="1855220195">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59615962">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0466592">
      <w:bodyDiv w:val="1"/>
      <w:marLeft w:val="0"/>
      <w:marRight w:val="0"/>
      <w:marTop w:val="0"/>
      <w:marBottom w:val="0"/>
      <w:divBdr>
        <w:top w:val="none" w:sz="0" w:space="0" w:color="auto"/>
        <w:left w:val="none" w:sz="0" w:space="0" w:color="auto"/>
        <w:bottom w:val="none" w:sz="0" w:space="0" w:color="auto"/>
        <w:right w:val="none" w:sz="0" w:space="0" w:color="auto"/>
      </w:divBdr>
    </w:div>
    <w:div w:id="1860700973">
      <w:bodyDiv w:val="1"/>
      <w:marLeft w:val="0"/>
      <w:marRight w:val="0"/>
      <w:marTop w:val="0"/>
      <w:marBottom w:val="0"/>
      <w:divBdr>
        <w:top w:val="none" w:sz="0" w:space="0" w:color="auto"/>
        <w:left w:val="none" w:sz="0" w:space="0" w:color="auto"/>
        <w:bottom w:val="none" w:sz="0" w:space="0" w:color="auto"/>
        <w:right w:val="none" w:sz="0" w:space="0" w:color="auto"/>
      </w:divBdr>
    </w:div>
    <w:div w:id="1861429894">
      <w:bodyDiv w:val="1"/>
      <w:marLeft w:val="0"/>
      <w:marRight w:val="0"/>
      <w:marTop w:val="0"/>
      <w:marBottom w:val="0"/>
      <w:divBdr>
        <w:top w:val="none" w:sz="0" w:space="0" w:color="auto"/>
        <w:left w:val="none" w:sz="0" w:space="0" w:color="auto"/>
        <w:bottom w:val="none" w:sz="0" w:space="0" w:color="auto"/>
        <w:right w:val="none" w:sz="0" w:space="0" w:color="auto"/>
      </w:divBdr>
    </w:div>
    <w:div w:id="1861695853">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3133002">
      <w:bodyDiv w:val="1"/>
      <w:marLeft w:val="0"/>
      <w:marRight w:val="0"/>
      <w:marTop w:val="0"/>
      <w:marBottom w:val="0"/>
      <w:divBdr>
        <w:top w:val="none" w:sz="0" w:space="0" w:color="auto"/>
        <w:left w:val="none" w:sz="0" w:space="0" w:color="auto"/>
        <w:bottom w:val="none" w:sz="0" w:space="0" w:color="auto"/>
        <w:right w:val="none" w:sz="0" w:space="0" w:color="auto"/>
      </w:divBdr>
    </w:div>
    <w:div w:id="1863664731">
      <w:bodyDiv w:val="1"/>
      <w:marLeft w:val="0"/>
      <w:marRight w:val="0"/>
      <w:marTop w:val="0"/>
      <w:marBottom w:val="0"/>
      <w:divBdr>
        <w:top w:val="none" w:sz="0" w:space="0" w:color="auto"/>
        <w:left w:val="none" w:sz="0" w:space="0" w:color="auto"/>
        <w:bottom w:val="none" w:sz="0" w:space="0" w:color="auto"/>
        <w:right w:val="none" w:sz="0" w:space="0" w:color="auto"/>
      </w:divBdr>
    </w:div>
    <w:div w:id="1865514503">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2381881">
      <w:bodyDiv w:val="1"/>
      <w:marLeft w:val="0"/>
      <w:marRight w:val="0"/>
      <w:marTop w:val="0"/>
      <w:marBottom w:val="0"/>
      <w:divBdr>
        <w:top w:val="none" w:sz="0" w:space="0" w:color="auto"/>
        <w:left w:val="none" w:sz="0" w:space="0" w:color="auto"/>
        <w:bottom w:val="none" w:sz="0" w:space="0" w:color="auto"/>
        <w:right w:val="none" w:sz="0" w:space="0" w:color="auto"/>
      </w:divBdr>
    </w:div>
    <w:div w:id="1872454127">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3640686">
      <w:bodyDiv w:val="1"/>
      <w:marLeft w:val="0"/>
      <w:marRight w:val="0"/>
      <w:marTop w:val="0"/>
      <w:marBottom w:val="0"/>
      <w:divBdr>
        <w:top w:val="none" w:sz="0" w:space="0" w:color="auto"/>
        <w:left w:val="none" w:sz="0" w:space="0" w:color="auto"/>
        <w:bottom w:val="none" w:sz="0" w:space="0" w:color="auto"/>
        <w:right w:val="none" w:sz="0" w:space="0" w:color="auto"/>
      </w:divBdr>
    </w:div>
    <w:div w:id="1874682423">
      <w:bodyDiv w:val="1"/>
      <w:marLeft w:val="0"/>
      <w:marRight w:val="0"/>
      <w:marTop w:val="0"/>
      <w:marBottom w:val="0"/>
      <w:divBdr>
        <w:top w:val="none" w:sz="0" w:space="0" w:color="auto"/>
        <w:left w:val="none" w:sz="0" w:space="0" w:color="auto"/>
        <w:bottom w:val="none" w:sz="0" w:space="0" w:color="auto"/>
        <w:right w:val="none" w:sz="0" w:space="0" w:color="auto"/>
      </w:divBdr>
    </w:div>
    <w:div w:id="1875650993">
      <w:bodyDiv w:val="1"/>
      <w:marLeft w:val="0"/>
      <w:marRight w:val="0"/>
      <w:marTop w:val="0"/>
      <w:marBottom w:val="0"/>
      <w:divBdr>
        <w:top w:val="none" w:sz="0" w:space="0" w:color="auto"/>
        <w:left w:val="none" w:sz="0" w:space="0" w:color="auto"/>
        <w:bottom w:val="none" w:sz="0" w:space="0" w:color="auto"/>
        <w:right w:val="none" w:sz="0" w:space="0" w:color="auto"/>
      </w:divBdr>
    </w:div>
    <w:div w:id="1875993942">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2783993">
      <w:bodyDiv w:val="1"/>
      <w:marLeft w:val="0"/>
      <w:marRight w:val="0"/>
      <w:marTop w:val="0"/>
      <w:marBottom w:val="0"/>
      <w:divBdr>
        <w:top w:val="none" w:sz="0" w:space="0" w:color="auto"/>
        <w:left w:val="none" w:sz="0" w:space="0" w:color="auto"/>
        <w:bottom w:val="none" w:sz="0" w:space="0" w:color="auto"/>
        <w:right w:val="none" w:sz="0" w:space="0" w:color="auto"/>
      </w:divBdr>
    </w:div>
    <w:div w:id="1883595543">
      <w:bodyDiv w:val="1"/>
      <w:marLeft w:val="0"/>
      <w:marRight w:val="0"/>
      <w:marTop w:val="0"/>
      <w:marBottom w:val="0"/>
      <w:divBdr>
        <w:top w:val="none" w:sz="0" w:space="0" w:color="auto"/>
        <w:left w:val="none" w:sz="0" w:space="0" w:color="auto"/>
        <w:bottom w:val="none" w:sz="0" w:space="0" w:color="auto"/>
        <w:right w:val="none" w:sz="0" w:space="0" w:color="auto"/>
      </w:divBdr>
    </w:div>
    <w:div w:id="1883665344">
      <w:bodyDiv w:val="1"/>
      <w:marLeft w:val="0"/>
      <w:marRight w:val="0"/>
      <w:marTop w:val="0"/>
      <w:marBottom w:val="0"/>
      <w:divBdr>
        <w:top w:val="none" w:sz="0" w:space="0" w:color="auto"/>
        <w:left w:val="none" w:sz="0" w:space="0" w:color="auto"/>
        <w:bottom w:val="none" w:sz="0" w:space="0" w:color="auto"/>
        <w:right w:val="none" w:sz="0" w:space="0" w:color="auto"/>
      </w:divBdr>
    </w:div>
    <w:div w:id="1884368167">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1527251">
      <w:bodyDiv w:val="1"/>
      <w:marLeft w:val="0"/>
      <w:marRight w:val="0"/>
      <w:marTop w:val="0"/>
      <w:marBottom w:val="0"/>
      <w:divBdr>
        <w:top w:val="none" w:sz="0" w:space="0" w:color="auto"/>
        <w:left w:val="none" w:sz="0" w:space="0" w:color="auto"/>
        <w:bottom w:val="none" w:sz="0" w:space="0" w:color="auto"/>
        <w:right w:val="none" w:sz="0" w:space="0" w:color="auto"/>
      </w:divBdr>
    </w:div>
    <w:div w:id="189283711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5460665">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1976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3758444">
      <w:bodyDiv w:val="1"/>
      <w:marLeft w:val="0"/>
      <w:marRight w:val="0"/>
      <w:marTop w:val="0"/>
      <w:marBottom w:val="0"/>
      <w:divBdr>
        <w:top w:val="none" w:sz="0" w:space="0" w:color="auto"/>
        <w:left w:val="none" w:sz="0" w:space="0" w:color="auto"/>
        <w:bottom w:val="none" w:sz="0" w:space="0" w:color="auto"/>
        <w:right w:val="none" w:sz="0" w:space="0" w:color="auto"/>
      </w:divBdr>
    </w:div>
    <w:div w:id="1904246445">
      <w:bodyDiv w:val="1"/>
      <w:marLeft w:val="0"/>
      <w:marRight w:val="0"/>
      <w:marTop w:val="0"/>
      <w:marBottom w:val="0"/>
      <w:divBdr>
        <w:top w:val="none" w:sz="0" w:space="0" w:color="auto"/>
        <w:left w:val="none" w:sz="0" w:space="0" w:color="auto"/>
        <w:bottom w:val="none" w:sz="0" w:space="0" w:color="auto"/>
        <w:right w:val="none" w:sz="0" w:space="0" w:color="auto"/>
      </w:divBdr>
    </w:div>
    <w:div w:id="1905992829">
      <w:bodyDiv w:val="1"/>
      <w:marLeft w:val="0"/>
      <w:marRight w:val="0"/>
      <w:marTop w:val="0"/>
      <w:marBottom w:val="0"/>
      <w:divBdr>
        <w:top w:val="none" w:sz="0" w:space="0" w:color="auto"/>
        <w:left w:val="none" w:sz="0" w:space="0" w:color="auto"/>
        <w:bottom w:val="none" w:sz="0" w:space="0" w:color="auto"/>
        <w:right w:val="none" w:sz="0" w:space="0" w:color="auto"/>
      </w:divBdr>
    </w:div>
    <w:div w:id="1906794477">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09876498">
      <w:bodyDiv w:val="1"/>
      <w:marLeft w:val="0"/>
      <w:marRight w:val="0"/>
      <w:marTop w:val="0"/>
      <w:marBottom w:val="0"/>
      <w:divBdr>
        <w:top w:val="none" w:sz="0" w:space="0" w:color="auto"/>
        <w:left w:val="none" w:sz="0" w:space="0" w:color="auto"/>
        <w:bottom w:val="none" w:sz="0" w:space="0" w:color="auto"/>
        <w:right w:val="none" w:sz="0" w:space="0" w:color="auto"/>
      </w:divBdr>
    </w:div>
    <w:div w:id="1909923345">
      <w:bodyDiv w:val="1"/>
      <w:marLeft w:val="0"/>
      <w:marRight w:val="0"/>
      <w:marTop w:val="0"/>
      <w:marBottom w:val="0"/>
      <w:divBdr>
        <w:top w:val="none" w:sz="0" w:space="0" w:color="auto"/>
        <w:left w:val="none" w:sz="0" w:space="0" w:color="auto"/>
        <w:bottom w:val="none" w:sz="0" w:space="0" w:color="auto"/>
        <w:right w:val="none" w:sz="0" w:space="0" w:color="auto"/>
      </w:divBdr>
    </w:div>
    <w:div w:id="1913077796">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6162005">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19711496">
      <w:bodyDiv w:val="1"/>
      <w:marLeft w:val="0"/>
      <w:marRight w:val="0"/>
      <w:marTop w:val="0"/>
      <w:marBottom w:val="0"/>
      <w:divBdr>
        <w:top w:val="none" w:sz="0" w:space="0" w:color="auto"/>
        <w:left w:val="none" w:sz="0" w:space="0" w:color="auto"/>
        <w:bottom w:val="none" w:sz="0" w:space="0" w:color="auto"/>
        <w:right w:val="none" w:sz="0" w:space="0" w:color="auto"/>
      </w:divBdr>
    </w:div>
    <w:div w:id="1919897496">
      <w:bodyDiv w:val="1"/>
      <w:marLeft w:val="0"/>
      <w:marRight w:val="0"/>
      <w:marTop w:val="0"/>
      <w:marBottom w:val="0"/>
      <w:divBdr>
        <w:top w:val="none" w:sz="0" w:space="0" w:color="auto"/>
        <w:left w:val="none" w:sz="0" w:space="0" w:color="auto"/>
        <w:bottom w:val="none" w:sz="0" w:space="0" w:color="auto"/>
        <w:right w:val="none" w:sz="0" w:space="0" w:color="auto"/>
      </w:divBdr>
    </w:div>
    <w:div w:id="192252376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2762456">
      <w:bodyDiv w:val="1"/>
      <w:marLeft w:val="0"/>
      <w:marRight w:val="0"/>
      <w:marTop w:val="0"/>
      <w:marBottom w:val="0"/>
      <w:divBdr>
        <w:top w:val="none" w:sz="0" w:space="0" w:color="auto"/>
        <w:left w:val="none" w:sz="0" w:space="0" w:color="auto"/>
        <w:bottom w:val="none" w:sz="0" w:space="0" w:color="auto"/>
        <w:right w:val="none" w:sz="0" w:space="0" w:color="auto"/>
      </w:divBdr>
    </w:div>
    <w:div w:id="1925262906">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4981">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232276">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1544950">
      <w:bodyDiv w:val="1"/>
      <w:marLeft w:val="0"/>
      <w:marRight w:val="0"/>
      <w:marTop w:val="0"/>
      <w:marBottom w:val="0"/>
      <w:divBdr>
        <w:top w:val="none" w:sz="0" w:space="0" w:color="auto"/>
        <w:left w:val="none" w:sz="0" w:space="0" w:color="auto"/>
        <w:bottom w:val="none" w:sz="0" w:space="0" w:color="auto"/>
        <w:right w:val="none" w:sz="0" w:space="0" w:color="auto"/>
      </w:divBdr>
    </w:div>
    <w:div w:id="1932155785">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5553514">
      <w:bodyDiv w:val="1"/>
      <w:marLeft w:val="0"/>
      <w:marRight w:val="0"/>
      <w:marTop w:val="0"/>
      <w:marBottom w:val="0"/>
      <w:divBdr>
        <w:top w:val="none" w:sz="0" w:space="0" w:color="auto"/>
        <w:left w:val="none" w:sz="0" w:space="0" w:color="auto"/>
        <w:bottom w:val="none" w:sz="0" w:space="0" w:color="auto"/>
        <w:right w:val="none" w:sz="0" w:space="0" w:color="auto"/>
      </w:divBdr>
    </w:div>
    <w:div w:id="1936205328">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7009564">
      <w:bodyDiv w:val="1"/>
      <w:marLeft w:val="0"/>
      <w:marRight w:val="0"/>
      <w:marTop w:val="0"/>
      <w:marBottom w:val="0"/>
      <w:divBdr>
        <w:top w:val="none" w:sz="0" w:space="0" w:color="auto"/>
        <w:left w:val="none" w:sz="0" w:space="0" w:color="auto"/>
        <w:bottom w:val="none" w:sz="0" w:space="0" w:color="auto"/>
        <w:right w:val="none" w:sz="0" w:space="0" w:color="auto"/>
      </w:divBdr>
    </w:div>
    <w:div w:id="19383631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39635301">
      <w:bodyDiv w:val="1"/>
      <w:marLeft w:val="0"/>
      <w:marRight w:val="0"/>
      <w:marTop w:val="0"/>
      <w:marBottom w:val="0"/>
      <w:divBdr>
        <w:top w:val="none" w:sz="0" w:space="0" w:color="auto"/>
        <w:left w:val="none" w:sz="0" w:space="0" w:color="auto"/>
        <w:bottom w:val="none" w:sz="0" w:space="0" w:color="auto"/>
        <w:right w:val="none" w:sz="0" w:space="0" w:color="auto"/>
      </w:divBdr>
    </w:div>
    <w:div w:id="1940408421">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1452345">
      <w:bodyDiv w:val="1"/>
      <w:marLeft w:val="0"/>
      <w:marRight w:val="0"/>
      <w:marTop w:val="0"/>
      <w:marBottom w:val="0"/>
      <w:divBdr>
        <w:top w:val="none" w:sz="0" w:space="0" w:color="auto"/>
        <w:left w:val="none" w:sz="0" w:space="0" w:color="auto"/>
        <w:bottom w:val="none" w:sz="0" w:space="0" w:color="auto"/>
        <w:right w:val="none" w:sz="0" w:space="0" w:color="auto"/>
      </w:divBdr>
    </w:div>
    <w:div w:id="1942638111">
      <w:bodyDiv w:val="1"/>
      <w:marLeft w:val="0"/>
      <w:marRight w:val="0"/>
      <w:marTop w:val="0"/>
      <w:marBottom w:val="0"/>
      <w:divBdr>
        <w:top w:val="none" w:sz="0" w:space="0" w:color="auto"/>
        <w:left w:val="none" w:sz="0" w:space="0" w:color="auto"/>
        <w:bottom w:val="none" w:sz="0" w:space="0" w:color="auto"/>
        <w:right w:val="none" w:sz="0" w:space="0" w:color="auto"/>
      </w:divBdr>
    </w:div>
    <w:div w:id="1943682479">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6157744">
      <w:bodyDiv w:val="1"/>
      <w:marLeft w:val="0"/>
      <w:marRight w:val="0"/>
      <w:marTop w:val="0"/>
      <w:marBottom w:val="0"/>
      <w:divBdr>
        <w:top w:val="none" w:sz="0" w:space="0" w:color="auto"/>
        <w:left w:val="none" w:sz="0" w:space="0" w:color="auto"/>
        <w:bottom w:val="none" w:sz="0" w:space="0" w:color="auto"/>
        <w:right w:val="none" w:sz="0" w:space="0" w:color="auto"/>
      </w:divBdr>
    </w:div>
    <w:div w:id="1946493430">
      <w:bodyDiv w:val="1"/>
      <w:marLeft w:val="0"/>
      <w:marRight w:val="0"/>
      <w:marTop w:val="0"/>
      <w:marBottom w:val="0"/>
      <w:divBdr>
        <w:top w:val="none" w:sz="0" w:space="0" w:color="auto"/>
        <w:left w:val="none" w:sz="0" w:space="0" w:color="auto"/>
        <w:bottom w:val="none" w:sz="0" w:space="0" w:color="auto"/>
        <w:right w:val="none" w:sz="0" w:space="0" w:color="auto"/>
      </w:divBdr>
    </w:div>
    <w:div w:id="1947955380">
      <w:bodyDiv w:val="1"/>
      <w:marLeft w:val="0"/>
      <w:marRight w:val="0"/>
      <w:marTop w:val="0"/>
      <w:marBottom w:val="0"/>
      <w:divBdr>
        <w:top w:val="none" w:sz="0" w:space="0" w:color="auto"/>
        <w:left w:val="none" w:sz="0" w:space="0" w:color="auto"/>
        <w:bottom w:val="none" w:sz="0" w:space="0" w:color="auto"/>
        <w:right w:val="none" w:sz="0" w:space="0" w:color="auto"/>
      </w:divBdr>
    </w:div>
    <w:div w:id="1948810672">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318836">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632713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8292885">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59725043">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091524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0209881">
      <w:bodyDiv w:val="1"/>
      <w:marLeft w:val="0"/>
      <w:marRight w:val="0"/>
      <w:marTop w:val="0"/>
      <w:marBottom w:val="0"/>
      <w:divBdr>
        <w:top w:val="none" w:sz="0" w:space="0" w:color="auto"/>
        <w:left w:val="none" w:sz="0" w:space="0" w:color="auto"/>
        <w:bottom w:val="none" w:sz="0" w:space="0" w:color="auto"/>
        <w:right w:val="none" w:sz="0" w:space="0" w:color="auto"/>
      </w:divBdr>
    </w:div>
    <w:div w:id="1970892695">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3946039">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5133349">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79873094">
      <w:bodyDiv w:val="1"/>
      <w:marLeft w:val="0"/>
      <w:marRight w:val="0"/>
      <w:marTop w:val="0"/>
      <w:marBottom w:val="0"/>
      <w:divBdr>
        <w:top w:val="none" w:sz="0" w:space="0" w:color="auto"/>
        <w:left w:val="none" w:sz="0" w:space="0" w:color="auto"/>
        <w:bottom w:val="none" w:sz="0" w:space="0" w:color="auto"/>
        <w:right w:val="none" w:sz="0" w:space="0" w:color="auto"/>
      </w:divBdr>
    </w:div>
    <w:div w:id="1980724964">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4696290">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85306867">
      <w:bodyDiv w:val="1"/>
      <w:marLeft w:val="0"/>
      <w:marRight w:val="0"/>
      <w:marTop w:val="0"/>
      <w:marBottom w:val="0"/>
      <w:divBdr>
        <w:top w:val="none" w:sz="0" w:space="0" w:color="auto"/>
        <w:left w:val="none" w:sz="0" w:space="0" w:color="auto"/>
        <w:bottom w:val="none" w:sz="0" w:space="0" w:color="auto"/>
        <w:right w:val="none" w:sz="0" w:space="0" w:color="auto"/>
      </w:divBdr>
    </w:div>
    <w:div w:id="1985428578">
      <w:bodyDiv w:val="1"/>
      <w:marLeft w:val="0"/>
      <w:marRight w:val="0"/>
      <w:marTop w:val="0"/>
      <w:marBottom w:val="0"/>
      <w:divBdr>
        <w:top w:val="none" w:sz="0" w:space="0" w:color="auto"/>
        <w:left w:val="none" w:sz="0" w:space="0" w:color="auto"/>
        <w:bottom w:val="none" w:sz="0" w:space="0" w:color="auto"/>
        <w:right w:val="none" w:sz="0" w:space="0" w:color="auto"/>
      </w:divBdr>
    </w:div>
    <w:div w:id="1986082340">
      <w:bodyDiv w:val="1"/>
      <w:marLeft w:val="0"/>
      <w:marRight w:val="0"/>
      <w:marTop w:val="0"/>
      <w:marBottom w:val="0"/>
      <w:divBdr>
        <w:top w:val="none" w:sz="0" w:space="0" w:color="auto"/>
        <w:left w:val="none" w:sz="0" w:space="0" w:color="auto"/>
        <w:bottom w:val="none" w:sz="0" w:space="0" w:color="auto"/>
        <w:right w:val="none" w:sz="0" w:space="0" w:color="auto"/>
      </w:divBdr>
    </w:div>
    <w:div w:id="1986618242">
      <w:bodyDiv w:val="1"/>
      <w:marLeft w:val="0"/>
      <w:marRight w:val="0"/>
      <w:marTop w:val="0"/>
      <w:marBottom w:val="0"/>
      <w:divBdr>
        <w:top w:val="none" w:sz="0" w:space="0" w:color="auto"/>
        <w:left w:val="none" w:sz="0" w:space="0" w:color="auto"/>
        <w:bottom w:val="none" w:sz="0" w:space="0" w:color="auto"/>
        <w:right w:val="none" w:sz="0" w:space="0" w:color="auto"/>
      </w:divBdr>
    </w:div>
    <w:div w:id="1987314483">
      <w:bodyDiv w:val="1"/>
      <w:marLeft w:val="0"/>
      <w:marRight w:val="0"/>
      <w:marTop w:val="0"/>
      <w:marBottom w:val="0"/>
      <w:divBdr>
        <w:top w:val="none" w:sz="0" w:space="0" w:color="auto"/>
        <w:left w:val="none" w:sz="0" w:space="0" w:color="auto"/>
        <w:bottom w:val="none" w:sz="0" w:space="0" w:color="auto"/>
        <w:right w:val="none" w:sz="0" w:space="0" w:color="auto"/>
      </w:divBdr>
    </w:div>
    <w:div w:id="1987932302">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295334">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4554321">
      <w:bodyDiv w:val="1"/>
      <w:marLeft w:val="0"/>
      <w:marRight w:val="0"/>
      <w:marTop w:val="0"/>
      <w:marBottom w:val="0"/>
      <w:divBdr>
        <w:top w:val="none" w:sz="0" w:space="0" w:color="auto"/>
        <w:left w:val="none" w:sz="0" w:space="0" w:color="auto"/>
        <w:bottom w:val="none" w:sz="0" w:space="0" w:color="auto"/>
        <w:right w:val="none" w:sz="0" w:space="0" w:color="auto"/>
      </w:divBdr>
    </w:div>
    <w:div w:id="1994748326">
      <w:bodyDiv w:val="1"/>
      <w:marLeft w:val="0"/>
      <w:marRight w:val="0"/>
      <w:marTop w:val="0"/>
      <w:marBottom w:val="0"/>
      <w:divBdr>
        <w:top w:val="none" w:sz="0" w:space="0" w:color="auto"/>
        <w:left w:val="none" w:sz="0" w:space="0" w:color="auto"/>
        <w:bottom w:val="none" w:sz="0" w:space="0" w:color="auto"/>
        <w:right w:val="none" w:sz="0" w:space="0" w:color="auto"/>
      </w:divBdr>
    </w:div>
    <w:div w:id="1995600882">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1998806449">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3318131">
      <w:bodyDiv w:val="1"/>
      <w:marLeft w:val="0"/>
      <w:marRight w:val="0"/>
      <w:marTop w:val="0"/>
      <w:marBottom w:val="0"/>
      <w:divBdr>
        <w:top w:val="none" w:sz="0" w:space="0" w:color="auto"/>
        <w:left w:val="none" w:sz="0" w:space="0" w:color="auto"/>
        <w:bottom w:val="none" w:sz="0" w:space="0" w:color="auto"/>
        <w:right w:val="none" w:sz="0" w:space="0" w:color="auto"/>
      </w:divBdr>
    </w:div>
    <w:div w:id="200358468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6350906">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1716932">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6152352">
      <w:bodyDiv w:val="1"/>
      <w:marLeft w:val="0"/>
      <w:marRight w:val="0"/>
      <w:marTop w:val="0"/>
      <w:marBottom w:val="0"/>
      <w:divBdr>
        <w:top w:val="none" w:sz="0" w:space="0" w:color="auto"/>
        <w:left w:val="none" w:sz="0" w:space="0" w:color="auto"/>
        <w:bottom w:val="none" w:sz="0" w:space="0" w:color="auto"/>
        <w:right w:val="none" w:sz="0" w:space="0" w:color="auto"/>
      </w:divBdr>
    </w:div>
    <w:div w:id="2018073497">
      <w:bodyDiv w:val="1"/>
      <w:marLeft w:val="0"/>
      <w:marRight w:val="0"/>
      <w:marTop w:val="0"/>
      <w:marBottom w:val="0"/>
      <w:divBdr>
        <w:top w:val="none" w:sz="0" w:space="0" w:color="auto"/>
        <w:left w:val="none" w:sz="0" w:space="0" w:color="auto"/>
        <w:bottom w:val="none" w:sz="0" w:space="0" w:color="auto"/>
        <w:right w:val="none" w:sz="0" w:space="0" w:color="auto"/>
      </w:divBdr>
    </w:div>
    <w:div w:id="201853234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0153025">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4555281">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13873">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5092340">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8630326">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29983330">
      <w:bodyDiv w:val="1"/>
      <w:marLeft w:val="0"/>
      <w:marRight w:val="0"/>
      <w:marTop w:val="0"/>
      <w:marBottom w:val="0"/>
      <w:divBdr>
        <w:top w:val="none" w:sz="0" w:space="0" w:color="auto"/>
        <w:left w:val="none" w:sz="0" w:space="0" w:color="auto"/>
        <w:bottom w:val="none" w:sz="0" w:space="0" w:color="auto"/>
        <w:right w:val="none" w:sz="0" w:space="0" w:color="auto"/>
      </w:divBdr>
    </w:div>
    <w:div w:id="2030059561">
      <w:bodyDiv w:val="1"/>
      <w:marLeft w:val="0"/>
      <w:marRight w:val="0"/>
      <w:marTop w:val="0"/>
      <w:marBottom w:val="0"/>
      <w:divBdr>
        <w:top w:val="none" w:sz="0" w:space="0" w:color="auto"/>
        <w:left w:val="none" w:sz="0" w:space="0" w:color="auto"/>
        <w:bottom w:val="none" w:sz="0" w:space="0" w:color="auto"/>
        <w:right w:val="none" w:sz="0" w:space="0" w:color="auto"/>
      </w:divBdr>
    </w:div>
    <w:div w:id="2030645129">
      <w:bodyDiv w:val="1"/>
      <w:marLeft w:val="0"/>
      <w:marRight w:val="0"/>
      <w:marTop w:val="0"/>
      <w:marBottom w:val="0"/>
      <w:divBdr>
        <w:top w:val="none" w:sz="0" w:space="0" w:color="auto"/>
        <w:left w:val="none" w:sz="0" w:space="0" w:color="auto"/>
        <w:bottom w:val="none" w:sz="0" w:space="0" w:color="auto"/>
        <w:right w:val="none" w:sz="0" w:space="0" w:color="auto"/>
      </w:divBdr>
    </w:div>
    <w:div w:id="2030717531">
      <w:bodyDiv w:val="1"/>
      <w:marLeft w:val="0"/>
      <w:marRight w:val="0"/>
      <w:marTop w:val="0"/>
      <w:marBottom w:val="0"/>
      <w:divBdr>
        <w:top w:val="none" w:sz="0" w:space="0" w:color="auto"/>
        <w:left w:val="none" w:sz="0" w:space="0" w:color="auto"/>
        <w:bottom w:val="none" w:sz="0" w:space="0" w:color="auto"/>
        <w:right w:val="none" w:sz="0" w:space="0" w:color="auto"/>
      </w:divBdr>
    </w:div>
    <w:div w:id="2032803370">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4257535">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36809793">
      <w:bodyDiv w:val="1"/>
      <w:marLeft w:val="0"/>
      <w:marRight w:val="0"/>
      <w:marTop w:val="0"/>
      <w:marBottom w:val="0"/>
      <w:divBdr>
        <w:top w:val="none" w:sz="0" w:space="0" w:color="auto"/>
        <w:left w:val="none" w:sz="0" w:space="0" w:color="auto"/>
        <w:bottom w:val="none" w:sz="0" w:space="0" w:color="auto"/>
        <w:right w:val="none" w:sz="0" w:space="0" w:color="auto"/>
      </w:divBdr>
    </w:div>
    <w:div w:id="2038385569">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0543353">
      <w:bodyDiv w:val="1"/>
      <w:marLeft w:val="0"/>
      <w:marRight w:val="0"/>
      <w:marTop w:val="0"/>
      <w:marBottom w:val="0"/>
      <w:divBdr>
        <w:top w:val="none" w:sz="0" w:space="0" w:color="auto"/>
        <w:left w:val="none" w:sz="0" w:space="0" w:color="auto"/>
        <w:bottom w:val="none" w:sz="0" w:space="0" w:color="auto"/>
        <w:right w:val="none" w:sz="0" w:space="0" w:color="auto"/>
      </w:divBdr>
    </w:div>
    <w:div w:id="2040660360">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207139">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5133900">
      <w:bodyDiv w:val="1"/>
      <w:marLeft w:val="0"/>
      <w:marRight w:val="0"/>
      <w:marTop w:val="0"/>
      <w:marBottom w:val="0"/>
      <w:divBdr>
        <w:top w:val="none" w:sz="0" w:space="0" w:color="auto"/>
        <w:left w:val="none" w:sz="0" w:space="0" w:color="auto"/>
        <w:bottom w:val="none" w:sz="0" w:space="0" w:color="auto"/>
        <w:right w:val="none" w:sz="0" w:space="0" w:color="auto"/>
      </w:divBdr>
    </w:div>
    <w:div w:id="2046440498">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639698">
      <w:bodyDiv w:val="1"/>
      <w:marLeft w:val="0"/>
      <w:marRight w:val="0"/>
      <w:marTop w:val="0"/>
      <w:marBottom w:val="0"/>
      <w:divBdr>
        <w:top w:val="none" w:sz="0" w:space="0" w:color="auto"/>
        <w:left w:val="none" w:sz="0" w:space="0" w:color="auto"/>
        <w:bottom w:val="none" w:sz="0" w:space="0" w:color="auto"/>
        <w:right w:val="none" w:sz="0" w:space="0" w:color="auto"/>
      </w:divBdr>
    </w:div>
    <w:div w:id="2050687456">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027949">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2412346">
      <w:bodyDiv w:val="1"/>
      <w:marLeft w:val="0"/>
      <w:marRight w:val="0"/>
      <w:marTop w:val="0"/>
      <w:marBottom w:val="0"/>
      <w:divBdr>
        <w:top w:val="none" w:sz="0" w:space="0" w:color="auto"/>
        <w:left w:val="none" w:sz="0" w:space="0" w:color="auto"/>
        <w:bottom w:val="none" w:sz="0" w:space="0" w:color="auto"/>
        <w:right w:val="none" w:sz="0" w:space="0" w:color="auto"/>
      </w:divBdr>
    </w:div>
    <w:div w:id="2052654978">
      <w:bodyDiv w:val="1"/>
      <w:marLeft w:val="0"/>
      <w:marRight w:val="0"/>
      <w:marTop w:val="0"/>
      <w:marBottom w:val="0"/>
      <w:divBdr>
        <w:top w:val="none" w:sz="0" w:space="0" w:color="auto"/>
        <w:left w:val="none" w:sz="0" w:space="0" w:color="auto"/>
        <w:bottom w:val="none" w:sz="0" w:space="0" w:color="auto"/>
        <w:right w:val="none" w:sz="0" w:space="0" w:color="auto"/>
      </w:divBdr>
    </w:div>
    <w:div w:id="2053262768">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4963775">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350070">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2970822">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5250036">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7754299">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3696642">
      <w:bodyDiv w:val="1"/>
      <w:marLeft w:val="0"/>
      <w:marRight w:val="0"/>
      <w:marTop w:val="0"/>
      <w:marBottom w:val="0"/>
      <w:divBdr>
        <w:top w:val="none" w:sz="0" w:space="0" w:color="auto"/>
        <w:left w:val="none" w:sz="0" w:space="0" w:color="auto"/>
        <w:bottom w:val="none" w:sz="0" w:space="0" w:color="auto"/>
        <w:right w:val="none" w:sz="0" w:space="0" w:color="auto"/>
      </w:divBdr>
    </w:div>
    <w:div w:id="2074113528">
      <w:bodyDiv w:val="1"/>
      <w:marLeft w:val="0"/>
      <w:marRight w:val="0"/>
      <w:marTop w:val="0"/>
      <w:marBottom w:val="0"/>
      <w:divBdr>
        <w:top w:val="none" w:sz="0" w:space="0" w:color="auto"/>
        <w:left w:val="none" w:sz="0" w:space="0" w:color="auto"/>
        <w:bottom w:val="none" w:sz="0" w:space="0" w:color="auto"/>
        <w:right w:val="none" w:sz="0" w:space="0" w:color="auto"/>
      </w:divBdr>
    </w:div>
    <w:div w:id="207415413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699175">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425297">
      <w:bodyDiv w:val="1"/>
      <w:marLeft w:val="0"/>
      <w:marRight w:val="0"/>
      <w:marTop w:val="0"/>
      <w:marBottom w:val="0"/>
      <w:divBdr>
        <w:top w:val="none" w:sz="0" w:space="0" w:color="auto"/>
        <w:left w:val="none" w:sz="0" w:space="0" w:color="auto"/>
        <w:bottom w:val="none" w:sz="0" w:space="0" w:color="auto"/>
        <w:right w:val="none" w:sz="0" w:space="0" w:color="auto"/>
      </w:divBdr>
    </w:div>
    <w:div w:id="2075809160">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78241331">
      <w:bodyDiv w:val="1"/>
      <w:marLeft w:val="0"/>
      <w:marRight w:val="0"/>
      <w:marTop w:val="0"/>
      <w:marBottom w:val="0"/>
      <w:divBdr>
        <w:top w:val="none" w:sz="0" w:space="0" w:color="auto"/>
        <w:left w:val="none" w:sz="0" w:space="0" w:color="auto"/>
        <w:bottom w:val="none" w:sz="0" w:space="0" w:color="auto"/>
        <w:right w:val="none" w:sz="0" w:space="0" w:color="auto"/>
      </w:divBdr>
    </w:div>
    <w:div w:id="2078741334">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4448910">
      <w:bodyDiv w:val="1"/>
      <w:marLeft w:val="0"/>
      <w:marRight w:val="0"/>
      <w:marTop w:val="0"/>
      <w:marBottom w:val="0"/>
      <w:divBdr>
        <w:top w:val="none" w:sz="0" w:space="0" w:color="auto"/>
        <w:left w:val="none" w:sz="0" w:space="0" w:color="auto"/>
        <w:bottom w:val="none" w:sz="0" w:space="0" w:color="auto"/>
        <w:right w:val="none" w:sz="0" w:space="0" w:color="auto"/>
      </w:divBdr>
    </w:div>
    <w:div w:id="2085494328">
      <w:bodyDiv w:val="1"/>
      <w:marLeft w:val="0"/>
      <w:marRight w:val="0"/>
      <w:marTop w:val="0"/>
      <w:marBottom w:val="0"/>
      <w:divBdr>
        <w:top w:val="none" w:sz="0" w:space="0" w:color="auto"/>
        <w:left w:val="none" w:sz="0" w:space="0" w:color="auto"/>
        <w:bottom w:val="none" w:sz="0" w:space="0" w:color="auto"/>
        <w:right w:val="none" w:sz="0" w:space="0" w:color="auto"/>
      </w:divBdr>
    </w:div>
    <w:div w:id="2085637758">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7652828">
      <w:bodyDiv w:val="1"/>
      <w:marLeft w:val="0"/>
      <w:marRight w:val="0"/>
      <w:marTop w:val="0"/>
      <w:marBottom w:val="0"/>
      <w:divBdr>
        <w:top w:val="none" w:sz="0" w:space="0" w:color="auto"/>
        <w:left w:val="none" w:sz="0" w:space="0" w:color="auto"/>
        <w:bottom w:val="none" w:sz="0" w:space="0" w:color="auto"/>
        <w:right w:val="none" w:sz="0" w:space="0" w:color="auto"/>
      </w:divBdr>
    </w:div>
    <w:div w:id="2088188744">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1613390">
      <w:bodyDiv w:val="1"/>
      <w:marLeft w:val="0"/>
      <w:marRight w:val="0"/>
      <w:marTop w:val="0"/>
      <w:marBottom w:val="0"/>
      <w:divBdr>
        <w:top w:val="none" w:sz="0" w:space="0" w:color="auto"/>
        <w:left w:val="none" w:sz="0" w:space="0" w:color="auto"/>
        <w:bottom w:val="none" w:sz="0" w:space="0" w:color="auto"/>
        <w:right w:val="none" w:sz="0" w:space="0" w:color="auto"/>
      </w:divBdr>
    </w:div>
    <w:div w:id="2092971919">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6900705">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1289985">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4107706">
      <w:bodyDiv w:val="1"/>
      <w:marLeft w:val="0"/>
      <w:marRight w:val="0"/>
      <w:marTop w:val="0"/>
      <w:marBottom w:val="0"/>
      <w:divBdr>
        <w:top w:val="none" w:sz="0" w:space="0" w:color="auto"/>
        <w:left w:val="none" w:sz="0" w:space="0" w:color="auto"/>
        <w:bottom w:val="none" w:sz="0" w:space="0" w:color="auto"/>
        <w:right w:val="none" w:sz="0" w:space="0" w:color="auto"/>
      </w:divBdr>
    </w:div>
    <w:div w:id="2104570168">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03274">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7341679">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1198366">
      <w:bodyDiv w:val="1"/>
      <w:marLeft w:val="0"/>
      <w:marRight w:val="0"/>
      <w:marTop w:val="0"/>
      <w:marBottom w:val="0"/>
      <w:divBdr>
        <w:top w:val="none" w:sz="0" w:space="0" w:color="auto"/>
        <w:left w:val="none" w:sz="0" w:space="0" w:color="auto"/>
        <w:bottom w:val="none" w:sz="0" w:space="0" w:color="auto"/>
        <w:right w:val="none" w:sz="0" w:space="0" w:color="auto"/>
      </w:divBdr>
    </w:div>
    <w:div w:id="2114090852">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5206843">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5033700">
      <w:bodyDiv w:val="1"/>
      <w:marLeft w:val="0"/>
      <w:marRight w:val="0"/>
      <w:marTop w:val="0"/>
      <w:marBottom w:val="0"/>
      <w:divBdr>
        <w:top w:val="none" w:sz="0" w:space="0" w:color="auto"/>
        <w:left w:val="none" w:sz="0" w:space="0" w:color="auto"/>
        <w:bottom w:val="none" w:sz="0" w:space="0" w:color="auto"/>
        <w:right w:val="none" w:sz="0" w:space="0" w:color="auto"/>
      </w:divBdr>
    </w:div>
    <w:div w:id="2125079615">
      <w:bodyDiv w:val="1"/>
      <w:marLeft w:val="0"/>
      <w:marRight w:val="0"/>
      <w:marTop w:val="0"/>
      <w:marBottom w:val="0"/>
      <w:divBdr>
        <w:top w:val="none" w:sz="0" w:space="0" w:color="auto"/>
        <w:left w:val="none" w:sz="0" w:space="0" w:color="auto"/>
        <w:bottom w:val="none" w:sz="0" w:space="0" w:color="auto"/>
        <w:right w:val="none" w:sz="0" w:space="0" w:color="auto"/>
      </w:divBdr>
    </w:div>
    <w:div w:id="212526768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229372">
      <w:bodyDiv w:val="1"/>
      <w:marLeft w:val="0"/>
      <w:marRight w:val="0"/>
      <w:marTop w:val="0"/>
      <w:marBottom w:val="0"/>
      <w:divBdr>
        <w:top w:val="none" w:sz="0" w:space="0" w:color="auto"/>
        <w:left w:val="none" w:sz="0" w:space="0" w:color="auto"/>
        <w:bottom w:val="none" w:sz="0" w:space="0" w:color="auto"/>
        <w:right w:val="none" w:sz="0" w:space="0" w:color="auto"/>
      </w:divBdr>
    </w:div>
    <w:div w:id="2128347300">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2243470">
      <w:bodyDiv w:val="1"/>
      <w:marLeft w:val="0"/>
      <w:marRight w:val="0"/>
      <w:marTop w:val="0"/>
      <w:marBottom w:val="0"/>
      <w:divBdr>
        <w:top w:val="none" w:sz="0" w:space="0" w:color="auto"/>
        <w:left w:val="none" w:sz="0" w:space="0" w:color="auto"/>
        <w:bottom w:val="none" w:sz="0" w:space="0" w:color="auto"/>
        <w:right w:val="none" w:sz="0" w:space="0" w:color="auto"/>
      </w:divBdr>
    </w:div>
    <w:div w:id="2134136120">
      <w:bodyDiv w:val="1"/>
      <w:marLeft w:val="0"/>
      <w:marRight w:val="0"/>
      <w:marTop w:val="0"/>
      <w:marBottom w:val="0"/>
      <w:divBdr>
        <w:top w:val="none" w:sz="0" w:space="0" w:color="auto"/>
        <w:left w:val="none" w:sz="0" w:space="0" w:color="auto"/>
        <w:bottom w:val="none" w:sz="0" w:space="0" w:color="auto"/>
        <w:right w:val="none" w:sz="0" w:space="0" w:color="auto"/>
      </w:divBdr>
    </w:div>
    <w:div w:id="2135243944">
      <w:bodyDiv w:val="1"/>
      <w:marLeft w:val="0"/>
      <w:marRight w:val="0"/>
      <w:marTop w:val="0"/>
      <w:marBottom w:val="0"/>
      <w:divBdr>
        <w:top w:val="none" w:sz="0" w:space="0" w:color="auto"/>
        <w:left w:val="none" w:sz="0" w:space="0" w:color="auto"/>
        <w:bottom w:val="none" w:sz="0" w:space="0" w:color="auto"/>
        <w:right w:val="none" w:sz="0" w:space="0" w:color="auto"/>
      </w:divBdr>
    </w:div>
    <w:div w:id="2136636131">
      <w:bodyDiv w:val="1"/>
      <w:marLeft w:val="0"/>
      <w:marRight w:val="0"/>
      <w:marTop w:val="0"/>
      <w:marBottom w:val="0"/>
      <w:divBdr>
        <w:top w:val="none" w:sz="0" w:space="0" w:color="auto"/>
        <w:left w:val="none" w:sz="0" w:space="0" w:color="auto"/>
        <w:bottom w:val="none" w:sz="0" w:space="0" w:color="auto"/>
        <w:right w:val="none" w:sz="0" w:space="0" w:color="auto"/>
      </w:divBdr>
    </w:div>
    <w:div w:id="2136679306">
      <w:bodyDiv w:val="1"/>
      <w:marLeft w:val="0"/>
      <w:marRight w:val="0"/>
      <w:marTop w:val="0"/>
      <w:marBottom w:val="0"/>
      <w:divBdr>
        <w:top w:val="none" w:sz="0" w:space="0" w:color="auto"/>
        <w:left w:val="none" w:sz="0" w:space="0" w:color="auto"/>
        <w:bottom w:val="none" w:sz="0" w:space="0" w:color="auto"/>
        <w:right w:val="none" w:sz="0" w:space="0" w:color="auto"/>
      </w:divBdr>
    </w:div>
    <w:div w:id="2137478719">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0800281">
      <w:bodyDiv w:val="1"/>
      <w:marLeft w:val="0"/>
      <w:marRight w:val="0"/>
      <w:marTop w:val="0"/>
      <w:marBottom w:val="0"/>
      <w:divBdr>
        <w:top w:val="none" w:sz="0" w:space="0" w:color="auto"/>
        <w:left w:val="none" w:sz="0" w:space="0" w:color="auto"/>
        <w:bottom w:val="none" w:sz="0" w:space="0" w:color="auto"/>
        <w:right w:val="none" w:sz="0" w:space="0" w:color="auto"/>
      </w:divBdr>
    </w:div>
    <w:div w:id="2141069282">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 w:id="2146778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s://portal.3gpp.org/ngppapp/CreateTdoc.aspx?mode=view&amp;contributionUid=CP-230252" TargetMode="External"/><Relationship Id="rId21" Type="http://schemas.openxmlformats.org/officeDocument/2006/relationships/package" Target="embeddings/Microsoft_Visio_Drawing1.vsdx"/><Relationship Id="rId42" Type="http://schemas.openxmlformats.org/officeDocument/2006/relationships/image" Target="media/image14.emf"/><Relationship Id="rId63" Type="http://schemas.openxmlformats.org/officeDocument/2006/relationships/oleObject" Target="embeddings/Microsoft_Visio_2003-2010_Drawing16.vsd"/><Relationship Id="rId84" Type="http://schemas.openxmlformats.org/officeDocument/2006/relationships/image" Target="media/image35.emf"/><Relationship Id="rId138" Type="http://schemas.openxmlformats.org/officeDocument/2006/relationships/hyperlink" Target="https://portal.3gpp.org/ngppapp/CreateTdoc.aspx?mode=view&amp;contributionUid=CP-230232" TargetMode="External"/><Relationship Id="rId159" Type="http://schemas.openxmlformats.org/officeDocument/2006/relationships/hyperlink" Target="https://portal.3gpp.org/ngppapp/CreateTdoc.aspx?mode=view&amp;contributionUid=CP-230218" TargetMode="External"/><Relationship Id="rId170" Type="http://schemas.openxmlformats.org/officeDocument/2006/relationships/hyperlink" Target="https://portal.3gpp.org/ngppapp/CreateTdoc.aspx?mode=view&amp;contributionUid=CP-230265" TargetMode="External"/><Relationship Id="rId191" Type="http://schemas.openxmlformats.org/officeDocument/2006/relationships/hyperlink" Target="https://portal.3gpp.org/ngppapp/CreateTdoc.aspx?mode=view&amp;contributionUid=CP-230285" TargetMode="External"/><Relationship Id="rId205" Type="http://schemas.openxmlformats.org/officeDocument/2006/relationships/hyperlink" Target="https://portal.3gpp.org/ngppapp/CreateTdoc.aspx?mode=view&amp;contributionUid=CP-230215" TargetMode="External"/><Relationship Id="rId107" Type="http://schemas.openxmlformats.org/officeDocument/2006/relationships/package" Target="embeddings/Microsoft_Visio_Drawing13.vsdx"/><Relationship Id="rId11" Type="http://schemas.openxmlformats.org/officeDocument/2006/relationships/endnotes" Target="endnotes.xml"/><Relationship Id="rId32" Type="http://schemas.openxmlformats.org/officeDocument/2006/relationships/image" Target="media/image9.emf"/><Relationship Id="rId37" Type="http://schemas.openxmlformats.org/officeDocument/2006/relationships/oleObject" Target="embeddings/Microsoft_Visio_2003-2010_Drawing7.vsd"/><Relationship Id="rId53" Type="http://schemas.openxmlformats.org/officeDocument/2006/relationships/oleObject" Target="embeddings/Microsoft_Visio_2003-2010_Drawing12.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package" Target="embeddings/Microsoft_Visio_Drawing9.vsdx"/><Relationship Id="rId102" Type="http://schemas.openxmlformats.org/officeDocument/2006/relationships/image" Target="media/image44.emf"/><Relationship Id="rId123" Type="http://schemas.openxmlformats.org/officeDocument/2006/relationships/hyperlink" Target="https://portal.3gpp.org/ngppapp/CreateTdoc.aspx?mode=view&amp;contributionUid=CP-230215" TargetMode="External"/><Relationship Id="rId128" Type="http://schemas.openxmlformats.org/officeDocument/2006/relationships/hyperlink" Target="https://portal.3gpp.org/ngppapp/CreateTdoc.aspx?mode=view&amp;contributionUid=CP-230219" TargetMode="External"/><Relationship Id="rId144" Type="http://schemas.openxmlformats.org/officeDocument/2006/relationships/hyperlink" Target="https://portal.3gpp.org/ngppapp/CreateTdoc.aspx?mode=view&amp;contributionUid=CP-230307" TargetMode="External"/><Relationship Id="rId149" Type="http://schemas.openxmlformats.org/officeDocument/2006/relationships/hyperlink" Target="https://portal.3gpp.org/ngppapp/CreateTdoc.aspx?mode=view&amp;contributionUid=CP-230219" TargetMode="External"/><Relationship Id="rId5" Type="http://schemas.openxmlformats.org/officeDocument/2006/relationships/customXml" Target="../customXml/item4.xml"/><Relationship Id="rId90" Type="http://schemas.openxmlformats.org/officeDocument/2006/relationships/image" Target="media/image38.emf"/><Relationship Id="rId95" Type="http://schemas.openxmlformats.org/officeDocument/2006/relationships/oleObject" Target="embeddings/Microsoft_Visio_2003-2010_Drawing27.vsd"/><Relationship Id="rId160" Type="http://schemas.openxmlformats.org/officeDocument/2006/relationships/hyperlink" Target="https://portal.3gpp.org/ngppapp/CreateTdoc.aspx?mode=view&amp;contributionUid=CP-230217" TargetMode="External"/><Relationship Id="rId165" Type="http://schemas.openxmlformats.org/officeDocument/2006/relationships/hyperlink" Target="https://portal.3gpp.org/ngppapp/CreateTdoc.aspx?mode=view&amp;contributionUid=CP-230250" TargetMode="External"/><Relationship Id="rId181" Type="http://schemas.openxmlformats.org/officeDocument/2006/relationships/hyperlink" Target="https://portal.3gpp.org/ngppapp/CreateTdoc.aspx?mode=view&amp;contributionUid=CP-230285" TargetMode="External"/><Relationship Id="rId186" Type="http://schemas.openxmlformats.org/officeDocument/2006/relationships/hyperlink" Target="https://portal.3gpp.org/ngppapp/CreateTdoc.aspx?mode=view&amp;contributionUid=CP-230258" TargetMode="External"/><Relationship Id="rId211" Type="http://schemas.openxmlformats.org/officeDocument/2006/relationships/fontTable" Target="fontTable.xml"/><Relationship Id="rId22" Type="http://schemas.openxmlformats.org/officeDocument/2006/relationships/image" Target="media/image4.emf"/><Relationship Id="rId27" Type="http://schemas.openxmlformats.org/officeDocument/2006/relationships/oleObject" Target="embeddings/Microsoft_Visio_2003-2010_Drawing2.vsd"/><Relationship Id="rId43" Type="http://schemas.openxmlformats.org/officeDocument/2006/relationships/oleObject" Target="embeddings/Microsoft_Visio_2003-2010_Drawing9.vsd"/><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oleObject" Target="embeddings/Microsoft_Visio_2003-2010_Drawing18.vsd"/><Relationship Id="rId113" Type="http://schemas.openxmlformats.org/officeDocument/2006/relationships/hyperlink" Target="https://portal.3gpp.org/ngppapp/CreateTdoc.aspx?mode=view&amp;contributionUid=CP-230265" TargetMode="External"/><Relationship Id="rId118" Type="http://schemas.openxmlformats.org/officeDocument/2006/relationships/hyperlink" Target="https://portal.3gpp.org/ngppapp/CreateTdoc.aspx?mode=view&amp;contributionUid=CP-230231" TargetMode="External"/><Relationship Id="rId134" Type="http://schemas.openxmlformats.org/officeDocument/2006/relationships/hyperlink" Target="https://portal.3gpp.org/ngppapp/CreateTdoc.aspx?mode=view&amp;contributionUid=CP-230285" TargetMode="External"/><Relationship Id="rId139" Type="http://schemas.openxmlformats.org/officeDocument/2006/relationships/hyperlink" Target="https://portal.3gpp.org/ngppapp/CreateTdoc.aspx?mode=view&amp;contributionUid=CP-230271" TargetMode="External"/><Relationship Id="rId80" Type="http://schemas.openxmlformats.org/officeDocument/2006/relationships/image" Target="media/image33.emf"/><Relationship Id="rId85" Type="http://schemas.openxmlformats.org/officeDocument/2006/relationships/oleObject" Target="embeddings/Microsoft_Visio_2003-2010_Drawing22.vsd"/><Relationship Id="rId150" Type="http://schemas.openxmlformats.org/officeDocument/2006/relationships/hyperlink" Target="https://portal.3gpp.org/ngppapp/CreateTdoc.aspx?mode=view&amp;contributionUid=CP-230214" TargetMode="External"/><Relationship Id="rId155" Type="http://schemas.openxmlformats.org/officeDocument/2006/relationships/hyperlink" Target="https://portal.3gpp.org/ngppapp/CreateTdoc.aspx?mode=view&amp;contributionUid=CP-230310" TargetMode="External"/><Relationship Id="rId171" Type="http://schemas.openxmlformats.org/officeDocument/2006/relationships/hyperlink" Target="https://portal.3gpp.org/ngppapp/CreateTdoc.aspx?mode=view&amp;contributionUid=CP-230257" TargetMode="External"/><Relationship Id="rId176" Type="http://schemas.openxmlformats.org/officeDocument/2006/relationships/hyperlink" Target="https://portal.3gpp.org/ngppapp/CreateTdoc.aspx?mode=view&amp;contributionUid=CP-230215" TargetMode="External"/><Relationship Id="rId192" Type="http://schemas.openxmlformats.org/officeDocument/2006/relationships/hyperlink" Target="https://portal.3gpp.org/ngppapp/CreateTdoc.aspx?mode=view&amp;contributionUid=CP-230285" TargetMode="External"/><Relationship Id="rId197" Type="http://schemas.openxmlformats.org/officeDocument/2006/relationships/hyperlink" Target="https://portal.3gpp.org/ngppapp/CreateTdoc.aspx?mode=view&amp;contributionUid=CP-230219" TargetMode="External"/><Relationship Id="rId206" Type="http://schemas.openxmlformats.org/officeDocument/2006/relationships/hyperlink" Target="https://portal.3gpp.org/ngppapp/CreateTdoc.aspx?mode=view&amp;contributionUid=CP-230307" TargetMode="External"/><Relationship Id="rId201" Type="http://schemas.openxmlformats.org/officeDocument/2006/relationships/hyperlink" Target="https://portal.3gpp.org/ngppapp/CreateTdoc.aspx?mode=view&amp;contributionUid=CP-230254" TargetMode="External"/><Relationship Id="rId12" Type="http://schemas.openxmlformats.org/officeDocument/2006/relationships/image" Target="media/image1.emf"/><Relationship Id="rId17" Type="http://schemas.microsoft.com/office/2011/relationships/commentsExtended" Target="commentsExtended.xml"/><Relationship Id="rId33" Type="http://schemas.openxmlformats.org/officeDocument/2006/relationships/oleObject" Target="embeddings/Microsoft_Visio_2003-2010_Drawing5.vsd"/><Relationship Id="rId38" Type="http://schemas.openxmlformats.org/officeDocument/2006/relationships/image" Target="media/image12.emf"/><Relationship Id="rId59" Type="http://schemas.openxmlformats.org/officeDocument/2006/relationships/oleObject" Target="embeddings/Microsoft_Visio_2003-2010_Drawing15.vsd"/><Relationship Id="rId103" Type="http://schemas.openxmlformats.org/officeDocument/2006/relationships/oleObject" Target="embeddings/Microsoft_Visio_2003-2010_Drawing31.vsd"/><Relationship Id="rId108" Type="http://schemas.openxmlformats.org/officeDocument/2006/relationships/image" Target="media/image47.emf"/><Relationship Id="rId124" Type="http://schemas.openxmlformats.org/officeDocument/2006/relationships/hyperlink" Target="https://portal.3gpp.org/ngppapp/CreateTdoc.aspx?mode=view&amp;contributionUid=CP-230224" TargetMode="External"/><Relationship Id="rId129" Type="http://schemas.openxmlformats.org/officeDocument/2006/relationships/hyperlink" Target="https://portal.3gpp.org/ngppapp/CreateTdoc.aspx?mode=view&amp;contributionUid=CP-230219"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oleObject" Target="embeddings/Microsoft_Visio_2003-2010_Drawing21.vsd"/><Relationship Id="rId91" Type="http://schemas.openxmlformats.org/officeDocument/2006/relationships/oleObject" Target="embeddings/Microsoft_Visio_2003-2010_Drawing25.vsd"/><Relationship Id="rId96" Type="http://schemas.openxmlformats.org/officeDocument/2006/relationships/image" Target="media/image41.emf"/><Relationship Id="rId140" Type="http://schemas.openxmlformats.org/officeDocument/2006/relationships/hyperlink" Target="https://portal.3gpp.org/ngppapp/CreateTdoc.aspx?mode=view&amp;contributionUid=CP-230307" TargetMode="External"/><Relationship Id="rId145" Type="http://schemas.openxmlformats.org/officeDocument/2006/relationships/hyperlink" Target="https://portal.3gpp.org/ngppapp/CreateTdoc.aspx?mode=view&amp;contributionUid=CP-230311" TargetMode="External"/><Relationship Id="rId161" Type="http://schemas.openxmlformats.org/officeDocument/2006/relationships/hyperlink" Target="https://portal.3gpp.org/ngppapp/CreateTdoc.aspx?mode=view&amp;contributionUid=CP-230217" TargetMode="External"/><Relationship Id="rId166" Type="http://schemas.openxmlformats.org/officeDocument/2006/relationships/hyperlink" Target="https://portal.3gpp.org/ngppapp/CreateTdoc.aspx?mode=view&amp;contributionUid=CP-230254" TargetMode="External"/><Relationship Id="rId182" Type="http://schemas.openxmlformats.org/officeDocument/2006/relationships/hyperlink" Target="https://portal.3gpp.org/ngppapp/CreateTdoc.aspx?mode=view&amp;contributionUid=CP-230215" TargetMode="External"/><Relationship Id="rId187" Type="http://schemas.openxmlformats.org/officeDocument/2006/relationships/hyperlink" Target="https://portal.3gpp.org/ngppapp/CreateTdoc.aspx?mode=view&amp;contributionUid=CP-230278" TargetMode="External"/><Relationship Id="rId1" Type="http://schemas.microsoft.com/office/2006/relationships/keyMapCustomizations" Target="customizations.xml"/><Relationship Id="rId6" Type="http://schemas.openxmlformats.org/officeDocument/2006/relationships/numbering" Target="numbering.xml"/><Relationship Id="rId212" Type="http://schemas.microsoft.com/office/2011/relationships/people" Target="people.xml"/><Relationship Id="rId23" Type="http://schemas.openxmlformats.org/officeDocument/2006/relationships/package" Target="embeddings/Microsoft_Visio_Drawing2.vsdx"/><Relationship Id="rId28" Type="http://schemas.openxmlformats.org/officeDocument/2006/relationships/image" Target="media/image7.emf"/><Relationship Id="rId49" Type="http://schemas.openxmlformats.org/officeDocument/2006/relationships/package" Target="embeddings/Microsoft_Visio_Drawing4.vsdx"/><Relationship Id="rId114" Type="http://schemas.openxmlformats.org/officeDocument/2006/relationships/hyperlink" Target="https://portal.3gpp.org/ngppapp/CreateTdoc.aspx?mode=view&amp;contributionUid=CP-230220" TargetMode="External"/><Relationship Id="rId119" Type="http://schemas.openxmlformats.org/officeDocument/2006/relationships/hyperlink" Target="https://portal.3gpp.org/ngppapp/CreateTdoc.aspx?mode=view&amp;contributionUid=CP-230219" TargetMode="External"/><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7.vsdx"/><Relationship Id="rId81" Type="http://schemas.openxmlformats.org/officeDocument/2006/relationships/package" Target="embeddings/Microsoft_Visio_Drawing10.vsdx"/><Relationship Id="rId86" Type="http://schemas.openxmlformats.org/officeDocument/2006/relationships/image" Target="media/image36.emf"/><Relationship Id="rId130" Type="http://schemas.openxmlformats.org/officeDocument/2006/relationships/hyperlink" Target="https://portal.3gpp.org/ngppapp/CreateTdoc.aspx?mode=view&amp;contributionUid=CP-230214" TargetMode="External"/><Relationship Id="rId135" Type="http://schemas.openxmlformats.org/officeDocument/2006/relationships/hyperlink" Target="https://portal.3gpp.org/ngppapp/CreateTdoc.aspx?mode=view&amp;contributionUid=CP-230285" TargetMode="External"/><Relationship Id="rId151" Type="http://schemas.openxmlformats.org/officeDocument/2006/relationships/hyperlink" Target="https://portal.3gpp.org/ngppapp/CreateTdoc.aspx?mode=view&amp;contributionUid=CP-230217" TargetMode="External"/><Relationship Id="rId156" Type="http://schemas.openxmlformats.org/officeDocument/2006/relationships/hyperlink" Target="https://portal.3gpp.org/ngppapp/CreateTdoc.aspx?mode=view&amp;contributionUid=CP-230278" TargetMode="External"/><Relationship Id="rId177" Type="http://schemas.openxmlformats.org/officeDocument/2006/relationships/hyperlink" Target="https://portal.3gpp.org/ngppapp/CreateTdoc.aspx?mode=view&amp;contributionUid=CP-230215" TargetMode="External"/><Relationship Id="rId198" Type="http://schemas.openxmlformats.org/officeDocument/2006/relationships/hyperlink" Target="https://portal.3gpp.org/ngppapp/CreateTdoc.aspx?mode=view&amp;contributionUid=CP-230219" TargetMode="External"/><Relationship Id="rId172" Type="http://schemas.openxmlformats.org/officeDocument/2006/relationships/hyperlink" Target="https://portal.3gpp.org/ngppapp/CreateTdoc.aspx?mode=view&amp;contributionUid=CP-230257" TargetMode="External"/><Relationship Id="rId193" Type="http://schemas.openxmlformats.org/officeDocument/2006/relationships/hyperlink" Target="https://portal.3gpp.org/ngppapp/CreateTdoc.aspx?mode=view&amp;contributionUid=CP-230215" TargetMode="External"/><Relationship Id="rId202" Type="http://schemas.openxmlformats.org/officeDocument/2006/relationships/hyperlink" Target="https://portal.3gpp.org/ngppapp/CreateTdoc.aspx?mode=view&amp;contributionUid=CP-230214" TargetMode="External"/><Relationship Id="rId207" Type="http://schemas.openxmlformats.org/officeDocument/2006/relationships/hyperlink" Target="https://portal.3gpp.org/ngppapp/CreateTdoc.aspx?mode=view&amp;contributionUid=CP-230219" TargetMode="External"/><Relationship Id="rId13" Type="http://schemas.openxmlformats.org/officeDocument/2006/relationships/oleObject" Target="embeddings/oleObject1.bin"/><Relationship Id="rId18" Type="http://schemas.microsoft.com/office/2016/09/relationships/commentsIds" Target="commentsIds.xml"/><Relationship Id="rId39" Type="http://schemas.openxmlformats.org/officeDocument/2006/relationships/package" Target="embeddings/Microsoft_Visio_Drawing3.vsdx"/><Relationship Id="rId109" Type="http://schemas.openxmlformats.org/officeDocument/2006/relationships/oleObject" Target="embeddings/Microsoft_Visio_2003-2010_Drawing32.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3.vsd"/><Relationship Id="rId76" Type="http://schemas.openxmlformats.org/officeDocument/2006/relationships/image" Target="media/image31.emf"/><Relationship Id="rId97" Type="http://schemas.openxmlformats.org/officeDocument/2006/relationships/oleObject" Target="embeddings/Microsoft_Visio_2003-2010_Drawing28.vsd"/><Relationship Id="rId104" Type="http://schemas.openxmlformats.org/officeDocument/2006/relationships/image" Target="media/image45.emf"/><Relationship Id="rId120" Type="http://schemas.openxmlformats.org/officeDocument/2006/relationships/hyperlink" Target="https://portal.3gpp.org/ngppapp/CreateTdoc.aspx?mode=view&amp;contributionUid=CP-230219" TargetMode="External"/><Relationship Id="rId125" Type="http://schemas.openxmlformats.org/officeDocument/2006/relationships/hyperlink" Target="https://portal.3gpp.org/ngppapp/CreateTdoc.aspx?mode=view&amp;contributionUid=CP-230250" TargetMode="External"/><Relationship Id="rId141" Type="http://schemas.openxmlformats.org/officeDocument/2006/relationships/hyperlink" Target="https://portal.3gpp.org/ngppapp/CreateTdoc.aspx?mode=view&amp;contributionUid=CP-230214" TargetMode="External"/><Relationship Id="rId146" Type="http://schemas.openxmlformats.org/officeDocument/2006/relationships/hyperlink" Target="https://portal.3gpp.org/ngppapp/CreateTdoc.aspx?mode=view&amp;contributionUid=CP-230215" TargetMode="External"/><Relationship Id="rId167" Type="http://schemas.openxmlformats.org/officeDocument/2006/relationships/hyperlink" Target="https://portal.3gpp.org/ngppapp/CreateTdoc.aspx?mode=view&amp;contributionUid=CP-230260" TargetMode="External"/><Relationship Id="rId188" Type="http://schemas.openxmlformats.org/officeDocument/2006/relationships/hyperlink" Target="https://portal.3gpp.org/ngppapp/CreateTdoc.aspx?mode=view&amp;contributionUid=CP-230278" TargetMode="External"/><Relationship Id="rId7" Type="http://schemas.openxmlformats.org/officeDocument/2006/relationships/styles" Target="styles.xml"/><Relationship Id="rId71" Type="http://schemas.openxmlformats.org/officeDocument/2006/relationships/oleObject" Target="embeddings/Microsoft_Visio_2003-2010_Drawing19.vsd"/><Relationship Id="rId92" Type="http://schemas.openxmlformats.org/officeDocument/2006/relationships/image" Target="media/image39.emf"/><Relationship Id="rId162" Type="http://schemas.openxmlformats.org/officeDocument/2006/relationships/hyperlink" Target="https://portal.3gpp.org/ngppapp/CreateTdoc.aspx?mode=view&amp;contributionUid=CP-230217" TargetMode="External"/><Relationship Id="rId183" Type="http://schemas.openxmlformats.org/officeDocument/2006/relationships/hyperlink" Target="https://portal.3gpp.org/ngppapp/CreateTdoc.aspx?mode=view&amp;contributionUid=CP-230215" TargetMode="External"/><Relationship Id="rId213" Type="http://schemas.openxmlformats.org/officeDocument/2006/relationships/theme" Target="theme/theme1.xml"/><Relationship Id="rId2" Type="http://schemas.openxmlformats.org/officeDocument/2006/relationships/customXml" Target="../customXml/item1.xml"/><Relationship Id="rId29" Type="http://schemas.openxmlformats.org/officeDocument/2006/relationships/oleObject" Target="embeddings/Microsoft_Visio_2003-2010_Drawing3.vsd"/><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oleObject" Target="embeddings/Microsoft_Visio_2003-2010_Drawing10.vsd"/><Relationship Id="rId66" Type="http://schemas.openxmlformats.org/officeDocument/2006/relationships/image" Target="media/image26.emf"/><Relationship Id="rId87" Type="http://schemas.openxmlformats.org/officeDocument/2006/relationships/oleObject" Target="embeddings/Microsoft_Visio_2003-2010_Drawing23.vsd"/><Relationship Id="rId110" Type="http://schemas.openxmlformats.org/officeDocument/2006/relationships/image" Target="media/image48.emf"/><Relationship Id="rId115" Type="http://schemas.openxmlformats.org/officeDocument/2006/relationships/hyperlink" Target="https://portal.3gpp.org/ngppapp/CreateTdoc.aspx?mode=view&amp;contributionUid=CP-230260" TargetMode="External"/><Relationship Id="rId131" Type="http://schemas.openxmlformats.org/officeDocument/2006/relationships/hyperlink" Target="https://portal.3gpp.org/ngppapp/CreateTdoc.aspx?mode=view&amp;contributionUid=CP-230250" TargetMode="External"/><Relationship Id="rId136" Type="http://schemas.openxmlformats.org/officeDocument/2006/relationships/hyperlink" Target="https://portal.3gpp.org/ngppapp/CreateTdoc.aspx?mode=view&amp;contributionUid=CP-230278" TargetMode="External"/><Relationship Id="rId157" Type="http://schemas.openxmlformats.org/officeDocument/2006/relationships/hyperlink" Target="https://portal.3gpp.org/ngppapp/CreateTdoc.aspx?mode=view&amp;contributionUid=CP-230278" TargetMode="External"/><Relationship Id="rId178" Type="http://schemas.openxmlformats.org/officeDocument/2006/relationships/hyperlink" Target="https://portal.3gpp.org/ngppapp/CreateTdoc.aspx?mode=view&amp;contributionUid=CP-230215" TargetMode="External"/><Relationship Id="rId61" Type="http://schemas.openxmlformats.org/officeDocument/2006/relationships/package" Target="embeddings/Microsoft_Visio_Drawing6.vsdx"/><Relationship Id="rId82" Type="http://schemas.openxmlformats.org/officeDocument/2006/relationships/image" Target="media/image34.emf"/><Relationship Id="rId152" Type="http://schemas.openxmlformats.org/officeDocument/2006/relationships/hyperlink" Target="https://portal.3gpp.org/ngppapp/CreateTdoc.aspx?mode=view&amp;contributionUid=CP-230210" TargetMode="External"/><Relationship Id="rId173" Type="http://schemas.openxmlformats.org/officeDocument/2006/relationships/hyperlink" Target="https://portal.3gpp.org/ngppapp/CreateTdoc.aspx?mode=view&amp;contributionUid=CP-230264" TargetMode="External"/><Relationship Id="rId194" Type="http://schemas.openxmlformats.org/officeDocument/2006/relationships/hyperlink" Target="https://portal.3gpp.org/ngppapp/CreateTdoc.aspx?mode=view&amp;contributionUid=CP-230215" TargetMode="External"/><Relationship Id="rId199" Type="http://schemas.openxmlformats.org/officeDocument/2006/relationships/hyperlink" Target="https://portal.3gpp.org/ngppapp/CreateTdoc.aspx?mode=view&amp;contributionUid=CP-230219" TargetMode="External"/><Relationship Id="rId203" Type="http://schemas.openxmlformats.org/officeDocument/2006/relationships/hyperlink" Target="https://portal.3gpp.org/ngppapp/CreateTdoc.aspx?mode=view&amp;contributionUid=CP-230234" TargetMode="External"/><Relationship Id="rId208" Type="http://schemas.openxmlformats.org/officeDocument/2006/relationships/hyperlink" Target="https://portal.3gpp.org/ngppapp/CreateTdoc.aspx?mode=view&amp;contributionUid=CP-230257" TargetMode="External"/><Relationship Id="rId19" Type="http://schemas.microsoft.com/office/2018/08/relationships/commentsExtensible" Target="commentsExtensible.xml"/><Relationship Id="rId14" Type="http://schemas.openxmlformats.org/officeDocument/2006/relationships/image" Target="media/image2.emf"/><Relationship Id="rId30" Type="http://schemas.openxmlformats.org/officeDocument/2006/relationships/image" Target="media/image8.emf"/><Relationship Id="rId35" Type="http://schemas.openxmlformats.org/officeDocument/2006/relationships/oleObject" Target="embeddings/Microsoft_Visio_2003-2010_Drawing6.vsd"/><Relationship Id="rId56" Type="http://schemas.openxmlformats.org/officeDocument/2006/relationships/image" Target="media/image21.emf"/><Relationship Id="rId77" Type="http://schemas.openxmlformats.org/officeDocument/2006/relationships/package" Target="embeddings/Microsoft_Visio_Drawing8.vsdx"/><Relationship Id="rId100" Type="http://schemas.openxmlformats.org/officeDocument/2006/relationships/image" Target="media/image43.emf"/><Relationship Id="rId105" Type="http://schemas.openxmlformats.org/officeDocument/2006/relationships/package" Target="embeddings/Microsoft_Visio_Drawing12.vsdx"/><Relationship Id="rId126" Type="http://schemas.openxmlformats.org/officeDocument/2006/relationships/hyperlink" Target="https://portal.3gpp.org/ngppapp/CreateTdoc.aspx?mode=view&amp;contributionUid=CP-230285" TargetMode="External"/><Relationship Id="rId147" Type="http://schemas.openxmlformats.org/officeDocument/2006/relationships/hyperlink" Target="https://portal.3gpp.org/ngppapp/CreateTdoc.aspx?mode=view&amp;contributionUid=CP-230215" TargetMode="External"/><Relationship Id="rId168" Type="http://schemas.openxmlformats.org/officeDocument/2006/relationships/hyperlink" Target="https://portal.3gpp.org/ngppapp/CreateTdoc.aspx?mode=view&amp;contributionUid=CP-230262" TargetMode="External"/><Relationship Id="rId8" Type="http://schemas.openxmlformats.org/officeDocument/2006/relationships/settings" Target="settings.xml"/><Relationship Id="rId51" Type="http://schemas.openxmlformats.org/officeDocument/2006/relationships/package" Target="embeddings/Microsoft_Visio_Drawing5.vsdx"/><Relationship Id="rId72" Type="http://schemas.openxmlformats.org/officeDocument/2006/relationships/image" Target="media/image29.emf"/><Relationship Id="rId93" Type="http://schemas.openxmlformats.org/officeDocument/2006/relationships/oleObject" Target="embeddings/Microsoft_Visio_2003-2010_Drawing26.vsd"/><Relationship Id="rId98" Type="http://schemas.openxmlformats.org/officeDocument/2006/relationships/image" Target="media/image42.emf"/><Relationship Id="rId121" Type="http://schemas.openxmlformats.org/officeDocument/2006/relationships/hyperlink" Target="https://portal.3gpp.org/ngppapp/CreateTdoc.aspx?mode=view&amp;contributionUid=CP-230214" TargetMode="External"/><Relationship Id="rId142" Type="http://schemas.openxmlformats.org/officeDocument/2006/relationships/hyperlink" Target="https://portal.3gpp.org/ngppapp/CreateTdoc.aspx?mode=view&amp;contributionUid=CP-230312" TargetMode="External"/><Relationship Id="rId163" Type="http://schemas.openxmlformats.org/officeDocument/2006/relationships/hyperlink" Target="https://portal.3gpp.org/ngppapp/CreateTdoc.aspx?mode=view&amp;contributionUid=CP-230217" TargetMode="External"/><Relationship Id="rId184" Type="http://schemas.openxmlformats.org/officeDocument/2006/relationships/hyperlink" Target="https://portal.3gpp.org/ngppapp/CreateTdoc.aspx?mode=view&amp;contributionUid=CP-230220" TargetMode="External"/><Relationship Id="rId189" Type="http://schemas.openxmlformats.org/officeDocument/2006/relationships/hyperlink" Target="https://portal.3gpp.org/ngppapp/CreateTdoc.aspx?mode=view&amp;contributionUid=CP-230219" TargetMode="External"/><Relationship Id="rId3" Type="http://schemas.openxmlformats.org/officeDocument/2006/relationships/customXml" Target="../customXml/item2.xml"/><Relationship Id="rId25" Type="http://schemas.openxmlformats.org/officeDocument/2006/relationships/oleObject" Target="embeddings/Microsoft_Visio_2003-2010_Drawing1.vsd"/><Relationship Id="rId46" Type="http://schemas.openxmlformats.org/officeDocument/2006/relationships/image" Target="media/image16.emf"/><Relationship Id="rId67" Type="http://schemas.openxmlformats.org/officeDocument/2006/relationships/oleObject" Target="embeddings/Microsoft_Visio_2003-2010_Drawing17.vsd"/><Relationship Id="rId116" Type="http://schemas.openxmlformats.org/officeDocument/2006/relationships/hyperlink" Target="https://portal.3gpp.org/ngppapp/CreateTdoc.aspx?mode=view&amp;contributionUid=CP-230217" TargetMode="External"/><Relationship Id="rId137" Type="http://schemas.openxmlformats.org/officeDocument/2006/relationships/hyperlink" Target="https://portal.3gpp.org/ngppapp/CreateTdoc.aspx?mode=view&amp;contributionUid=CP-230219" TargetMode="External"/><Relationship Id="rId158" Type="http://schemas.openxmlformats.org/officeDocument/2006/relationships/hyperlink" Target="https://portal.3gpp.org/ngppapp/CreateTdoc.aspx?mode=view&amp;contributionUid=CP-230278" TargetMode="External"/><Relationship Id="rId20" Type="http://schemas.openxmlformats.org/officeDocument/2006/relationships/image" Target="media/image3.emf"/><Relationship Id="rId41" Type="http://schemas.openxmlformats.org/officeDocument/2006/relationships/oleObject" Target="embeddings/Microsoft_Visio_2003-2010_Drawing8.vsd"/><Relationship Id="rId62" Type="http://schemas.openxmlformats.org/officeDocument/2006/relationships/image" Target="media/image24.emf"/><Relationship Id="rId83" Type="http://schemas.openxmlformats.org/officeDocument/2006/relationships/package" Target="embeddings/Microsoft_Visio_Drawing11.vsdx"/><Relationship Id="rId88" Type="http://schemas.openxmlformats.org/officeDocument/2006/relationships/image" Target="media/image37.emf"/><Relationship Id="rId111" Type="http://schemas.openxmlformats.org/officeDocument/2006/relationships/oleObject" Target="embeddings/Microsoft_Visio_2003-2010_Drawing33.vsd"/><Relationship Id="rId132" Type="http://schemas.openxmlformats.org/officeDocument/2006/relationships/hyperlink" Target="https://portal.3gpp.org/ngppapp/CreateTdoc.aspx?mode=view&amp;contributionUid=CP-230217" TargetMode="External"/><Relationship Id="rId153" Type="http://schemas.openxmlformats.org/officeDocument/2006/relationships/hyperlink" Target="https://portal.3gpp.org/ngppapp/CreateTdoc.aspx?mode=view&amp;contributionUid=CP-230278" TargetMode="External"/><Relationship Id="rId174" Type="http://schemas.openxmlformats.org/officeDocument/2006/relationships/hyperlink" Target="https://portal.3gpp.org/ngppapp/CreateTdoc.aspx?mode=view&amp;contributionUid=CP-230260" TargetMode="External"/><Relationship Id="rId179" Type="http://schemas.openxmlformats.org/officeDocument/2006/relationships/hyperlink" Target="https://portal.3gpp.org/ngppapp/CreateTdoc.aspx?mode=view&amp;contributionUid=CP-230285" TargetMode="External"/><Relationship Id="rId195" Type="http://schemas.openxmlformats.org/officeDocument/2006/relationships/hyperlink" Target="https://portal.3gpp.org/ngppapp/CreateTdoc.aspx?mode=view&amp;contributionUid=CP-230232" TargetMode="External"/><Relationship Id="rId209" Type="http://schemas.openxmlformats.org/officeDocument/2006/relationships/header" Target="header1.xml"/><Relationship Id="rId190" Type="http://schemas.openxmlformats.org/officeDocument/2006/relationships/hyperlink" Target="https://portal.3gpp.org/ngppapp/CreateTdoc.aspx?mode=view&amp;contributionUid=CP-230215" TargetMode="External"/><Relationship Id="rId204" Type="http://schemas.openxmlformats.org/officeDocument/2006/relationships/hyperlink" Target="https://portal.3gpp.org/ngppapp/CreateTdoc.aspx?mode=view&amp;contributionUid=CP-230219" TargetMode="External"/><Relationship Id="rId15" Type="http://schemas.openxmlformats.org/officeDocument/2006/relationships/oleObject" Target="embeddings/oleObject2.bin"/><Relationship Id="rId36" Type="http://schemas.openxmlformats.org/officeDocument/2006/relationships/image" Target="media/image11.emf"/><Relationship Id="rId57" Type="http://schemas.openxmlformats.org/officeDocument/2006/relationships/oleObject" Target="embeddings/Microsoft_Visio_2003-2010_Drawing14.vsd"/><Relationship Id="rId106" Type="http://schemas.openxmlformats.org/officeDocument/2006/relationships/image" Target="media/image46.emf"/><Relationship Id="rId127" Type="http://schemas.openxmlformats.org/officeDocument/2006/relationships/hyperlink" Target="https://portal.3gpp.org/ngppapp/CreateTdoc.aspx?mode=view&amp;contributionUid=CP-230285" TargetMode="External"/><Relationship Id="rId10" Type="http://schemas.openxmlformats.org/officeDocument/2006/relationships/footnotes" Target="footnotes.xml"/><Relationship Id="rId31" Type="http://schemas.openxmlformats.org/officeDocument/2006/relationships/oleObject" Target="embeddings/Microsoft_Visio_2003-2010_Drawing4.vsd"/><Relationship Id="rId52" Type="http://schemas.openxmlformats.org/officeDocument/2006/relationships/image" Target="media/image19.emf"/><Relationship Id="rId73" Type="http://schemas.openxmlformats.org/officeDocument/2006/relationships/oleObject" Target="embeddings/Microsoft_Visio_2003-2010_Drawing20.vsd"/><Relationship Id="rId78" Type="http://schemas.openxmlformats.org/officeDocument/2006/relationships/image" Target="media/image32.emf"/><Relationship Id="rId94" Type="http://schemas.openxmlformats.org/officeDocument/2006/relationships/image" Target="media/image40.emf"/><Relationship Id="rId99" Type="http://schemas.openxmlformats.org/officeDocument/2006/relationships/oleObject" Target="embeddings/Microsoft_Visio_2003-2010_Drawing29.vsd"/><Relationship Id="rId101" Type="http://schemas.openxmlformats.org/officeDocument/2006/relationships/oleObject" Target="embeddings/Microsoft_Visio_2003-2010_Drawing30.vsd"/><Relationship Id="rId122" Type="http://schemas.openxmlformats.org/officeDocument/2006/relationships/hyperlink" Target="https://portal.3gpp.org/ngppapp/CreateTdoc.aspx?mode=view&amp;contributionUid=CP-230215" TargetMode="External"/><Relationship Id="rId143" Type="http://schemas.openxmlformats.org/officeDocument/2006/relationships/hyperlink" Target="https://portal.3gpp.org/ngppapp/CreateTdoc.aspx?mode=view&amp;contributionUid=CP-230236" TargetMode="External"/><Relationship Id="rId148" Type="http://schemas.openxmlformats.org/officeDocument/2006/relationships/hyperlink" Target="https://portal.3gpp.org/ngppapp/CreateTdoc.aspx?mode=view&amp;contributionUid=CP-230215" TargetMode="External"/><Relationship Id="rId164" Type="http://schemas.openxmlformats.org/officeDocument/2006/relationships/hyperlink" Target="https://portal.3gpp.org/ngppapp/CreateTdoc.aspx?mode=view&amp;contributionUid=CP-230250" TargetMode="External"/><Relationship Id="rId169" Type="http://schemas.openxmlformats.org/officeDocument/2006/relationships/hyperlink" Target="https://portal.3gpp.org/ngppapp/CreateTdoc.aspx?mode=view&amp;contributionUid=CP-230220" TargetMode="External"/><Relationship Id="rId185" Type="http://schemas.openxmlformats.org/officeDocument/2006/relationships/hyperlink" Target="https://portal.3gpp.org/ngppapp/CreateTdoc.aspx?mode=view&amp;contributionUid=CP-230258" TargetMode="External"/><Relationship Id="rId4" Type="http://schemas.openxmlformats.org/officeDocument/2006/relationships/customXml" Target="../customXml/item3.xml"/><Relationship Id="rId9" Type="http://schemas.openxmlformats.org/officeDocument/2006/relationships/webSettings" Target="webSettings.xml"/><Relationship Id="rId180" Type="http://schemas.openxmlformats.org/officeDocument/2006/relationships/hyperlink" Target="https://portal.3gpp.org/ngppapp/CreateTdoc.aspx?mode=view&amp;contributionUid=CP-230236" TargetMode="External"/><Relationship Id="rId210" Type="http://schemas.openxmlformats.org/officeDocument/2006/relationships/footer" Target="footer1.xml"/><Relationship Id="rId26" Type="http://schemas.openxmlformats.org/officeDocument/2006/relationships/image" Target="media/image6.emf"/><Relationship Id="rId47" Type="http://schemas.openxmlformats.org/officeDocument/2006/relationships/oleObject" Target="embeddings/Microsoft_Visio_2003-2010_Drawing11.vsd"/><Relationship Id="rId68" Type="http://schemas.openxmlformats.org/officeDocument/2006/relationships/image" Target="media/image27.emf"/><Relationship Id="rId89" Type="http://schemas.openxmlformats.org/officeDocument/2006/relationships/oleObject" Target="embeddings/Microsoft_Visio_2003-2010_Drawing24.vsd"/><Relationship Id="rId112" Type="http://schemas.openxmlformats.org/officeDocument/2006/relationships/hyperlink" Target="https://portal.3gpp.org/ngppapp/CreateTdoc.aspx?mode=view&amp;contributionUid=CP-230265" TargetMode="External"/><Relationship Id="rId133" Type="http://schemas.openxmlformats.org/officeDocument/2006/relationships/hyperlink" Target="https://portal.3gpp.org/ngppapp/CreateTdoc.aspx?mode=view&amp;contributionUid=CP-230217" TargetMode="External"/><Relationship Id="rId154" Type="http://schemas.openxmlformats.org/officeDocument/2006/relationships/hyperlink" Target="https://portal.3gpp.org/ngppapp/CreateTdoc.aspx?mode=view&amp;contributionUid=CP-230219" TargetMode="External"/><Relationship Id="rId175" Type="http://schemas.openxmlformats.org/officeDocument/2006/relationships/hyperlink" Target="https://portal.3gpp.org/ngppapp/CreateTdoc.aspx?mode=view&amp;contributionUid=CP-230215" TargetMode="External"/><Relationship Id="rId196" Type="http://schemas.openxmlformats.org/officeDocument/2006/relationships/hyperlink" Target="https://portal.3gpp.org/ngppapp/CreateTdoc.aspx?mode=view&amp;contributionUid=CP-230219" TargetMode="External"/><Relationship Id="rId200" Type="http://schemas.openxmlformats.org/officeDocument/2006/relationships/hyperlink" Target="https://portal.3gpp.org/ngppapp/CreateTdoc.aspx?mode=view&amp;contributionUid=CP-230285" TargetMode="External"/><Relationship Id="rId16"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2AE3032-0646-4525-AD02-22C64563F5A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9CF04D-7EB9-4404-82CF-A876152080E3}">
  <ds:schemaRefs>
    <ds:schemaRef ds:uri="http://schemas.openxmlformats.org/officeDocument/2006/bibliography"/>
  </ds:schemaRefs>
</ds:datastoreItem>
</file>

<file path=customXml/itemProps3.xml><?xml version="1.0" encoding="utf-8"?>
<ds:datastoreItem xmlns:ds="http://schemas.openxmlformats.org/officeDocument/2006/customXml" ds:itemID="{653EB650-4C00-4E8B-BFFA-7F6AC2EBF7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817783A-91DF-47DF-8DCE-DA8E45E2BC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7</TotalTime>
  <Pages>5</Pages>
  <Words>547603</Words>
  <Characters>3121337</Characters>
  <Application>Microsoft Office Word</Application>
  <DocSecurity>0</DocSecurity>
  <Lines>26011</Lines>
  <Paragraphs>7323</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366161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8)</dc:subject>
  <dc:creator>MCC Support</dc:creator>
  <cp:keywords/>
  <dc:description/>
  <cp:lastModifiedBy>Correction</cp:lastModifiedBy>
  <cp:revision>11</cp:revision>
  <dcterms:created xsi:type="dcterms:W3CDTF">2023-07-10T17:26:00Z</dcterms:created>
  <dcterms:modified xsi:type="dcterms:W3CDTF">2023-07-10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8702A0E3FD864D4CBFBD570625692D06</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07528791</vt:lpwstr>
  </property>
  <property fmtid="{D5CDD505-2E9C-101B-9397-08002B2CF9AE}" pid="13" name="MCCCRsImpl0">
    <vt:lpwstr>24.501%Rel-17%%24.501%Rel-17%%24.501%Rel-17%%24.501%Rel-17%%24.501%Rel-17%%24.501%Rel-17%%24.501%Rel-17%%24.501%Rel-17%%24.501%Rel-17%%24.501%Rel-17%%24.501%Rel-17%%24.501%Rel-17%%24.501%Rel-17%%24.501%Rel-17%%24.501%Rel-17%%24.501%Rel-17%%24.501%Rel-17%0</vt:lpwstr>
  </property>
  <property fmtid="{D5CDD505-2E9C-101B-9397-08002B2CF9AE}" pid="14" name="MCCCRsImpl1">
    <vt:lpwstr>001%24.501%Rel-17%0003%24.501%Rel-17%0004%24.501%Rel-17%0006%24.501%Rel-17%0007%24.501%Rel-17%0008%24.501%Rel-17%0009%24.501%Rel-17%0010%24.501%Rel-17%0012%24.501%Rel-17%0013%24.501%Rel-17%0014%24.501%Rel-17%0016%24.501%Rel-17%0018%24.501%Rel-17%0020%24.5</vt:lpwstr>
  </property>
  <property fmtid="{D5CDD505-2E9C-101B-9397-08002B2CF9AE}" pid="15" name="MCCCRsImpl2">
    <vt:lpwstr>01%Rel-17%0021%24.501%Rel-17%0023%24.501%Rel-17%0024%24.501%Rel-17%0025%24.501%Rel-17%0026%24.501%Rel-17%0027%24.501%Rel-17%0028%24.501%Rel-17%0030%24.501%Rel-17%0031%24.501%Rel-17%0032%24.501%Rel-17%0035%24.501%Rel-17%0036%24.501%Rel-17%0037%24.501%Rel-1</vt:lpwstr>
  </property>
  <property fmtid="{D5CDD505-2E9C-101B-9397-08002B2CF9AE}" pid="16" name="MCCCRsImpl3">
    <vt:lpwstr>7%0038%24.501%Rel-17%0039%24.501%Rel-17%0040%24.501%Rel-17%0041%24.501%Rel-17%0042%24.501%Rel-17%0043%24.501%Rel-17%0044%24.501%Rel-17%0045%24.501%Rel-17%0046%24.501%Rel-17%0047%24.501%Rel-17%0048%24.501%Rel-17%0049%24.501%Rel-17%0054%24.501%Rel-17%0055%2</vt:lpwstr>
  </property>
  <property fmtid="{D5CDD505-2E9C-101B-9397-08002B2CF9AE}" pid="17" name="MCCCRsImpl4">
    <vt:lpwstr>4.501%Rel-17%0056%24.501%Rel-17%0058%24.501%Rel-17%0060%24.501%Rel-17%0064%24.501%Rel-17%0065%24.501%Rel-17%0066%24.501%Rel-17%0069%24.501%Rel-17%0070%24.501%Rel-17%0071%24.501%Rel-17%0074%24.501%Rel-17%0075%24.501%Rel-17%0076%24.501%Rel-17%0077%24.501%Re</vt:lpwstr>
  </property>
  <property fmtid="{D5CDD505-2E9C-101B-9397-08002B2CF9AE}" pid="18" name="MCCCRsImpl5">
    <vt:lpwstr>l-17%0079%24.501%Rel-17%0080%24.501%Rel-17%0082%24.501%Rel-17%0083%24.501%Rel-17%0084%24.501%Rel-17%0085%24.501%Rel-17%0086%24.501%Rel-17%0087%24.501%Rel-17%0090%24.501%Rel-17%0091%24.501%Rel-17%0092%24.501%Rel-17%0094%24.501%Rel-17%0095%24.501%Rel-17%009</vt:lpwstr>
  </property>
  <property fmtid="{D5CDD505-2E9C-101B-9397-08002B2CF9AE}" pid="19" name="MCCCRsImpl6">
    <vt:lpwstr>6%24.501%Rel-17%0097%24.501%Rel-17%0098%24.501%Rel-17%0099%24.501%Rel-17%0100%24.501%Rel-17%0101%24.501%Rel-17%0102%24.501%Rel-17%0104%24.501%Rel-17%0105%24.501%Rel-17%0106%24.501%Rel-17%0107%24.501%Rel-17%0108%24.501%Rel-17%0110%24.501%Rel-17%0112%24.501</vt:lpwstr>
  </property>
  <property fmtid="{D5CDD505-2E9C-101B-9397-08002B2CF9AE}" pid="20" name="MCCCRsImpl7">
    <vt:lpwstr>%Rel-17%0113%24.501%Rel-17%0114%24.501%Rel-17%0115%24.501%Rel-17%0116%24.501%Rel-17%0117%24.501%Rel-17%0118%24.501%Rel-17%0120%24.501%Rel-17%0123%24.501%Rel-17%0124%24.501%Rel-17%0125%24.501%Rel-17%0126%24.501%Rel-17%0128%24.501%Rel-17%0130%24.501%Rel-17%</vt:lpwstr>
  </property>
  <property fmtid="{D5CDD505-2E9C-101B-9397-08002B2CF9AE}" pid="21" name="MCCCRsImpl8">
    <vt:lpwstr>0131%24.501%Rel-17%0134%24.501%Rel-17%0135%24.501%Rel-17%0136%24.501%Rel-17%0137%24.501%Rel-17%0138%24.501%Rel-17%0140%24.501%Rel-17%0141%24.501%Rel-17%0142%24.501%Rel-17%0143%24.501%Rel-17%0144%24.501%Rel-17%0145%24.501%Rel-17%0146%24.501%Rel-17%0147%24.</vt:lpwstr>
  </property>
  <property fmtid="{D5CDD505-2E9C-101B-9397-08002B2CF9AE}" pid="22" name="MCCCRsImpl9">
    <vt:lpwstr>501%Rel-17%0148%24.501%Rel-17%0151%24.501%Rel-17%0153%24.501%Rel-17%0154%24.501%Rel-17%0155%24.501%Rel-17%0156%24.501%Rel-17%0157%24.501%Rel-17%0158%24.501%Rel-17%0159%24.501%Rel-17%0160%24.501%Rel-17%0162%24.501%Rel-17%0163%24.501%Rel-17%0164%24.501%Rel-</vt:lpwstr>
  </property>
  <property fmtid="{D5CDD505-2E9C-101B-9397-08002B2CF9AE}" pid="23" name="MCCCRsImpl10">
    <vt:lpwstr>17%0165%24.501%Rel-17%0166%24.501%Rel-17%0167%24.501%Rel-17%0168%24.501%Rel-17%0169%24.501%Rel-17%0170%24.501%Rel-17%0171%24.501%Rel-17%0173%24.501%Rel-17%0174%24.501%Rel-17%0176%24.501%Rel-17%0178%24.501%Rel-17%0180%24.501%Rel-17%0182%24.501%Rel-17%0184%</vt:lpwstr>
  </property>
  <property fmtid="{D5CDD505-2E9C-101B-9397-08002B2CF9AE}" pid="24" name="MCCCRsImpl11">
    <vt:lpwstr>24.501%Rel-17%0185%24.501%Rel-17%0187%24.501%Rel-17%0188%24.501%Rel-17%0189%24.501%Rel-17%0190%24.501%Rel-17%0192%24.501%Rel-17%0194%24.501%Rel-17%0195%24.501%Rel-17%0197%24.501%Rel-17%0198%24.501%Rel-17%0199%24.501%Rel-17%0200%24.501%Rel-17%0203%24.501%R</vt:lpwstr>
  </property>
  <property fmtid="{D5CDD505-2E9C-101B-9397-08002B2CF9AE}" pid="25" name="MCCCRsImpl12">
    <vt:lpwstr>el-17%0206%24.501%Rel-17%0207%24.501%Rel-17%0208%24.501%Rel-17%0209%24.501%Rel-17%0210%24.501%Rel-17%0212%24.501%Rel-17%0213%24.501%Rel-17%0214%24.501%Rel-17%0215%24.501%Rel-17%0216%24.501%Rel-17%0232%24.501%Rel-17%0233%24.501%Rel-17%0234%24.501%Rel-17%02</vt:lpwstr>
  </property>
  <property fmtid="{D5CDD505-2E9C-101B-9397-08002B2CF9AE}" pid="26" name="MCCCRsImpl13">
    <vt:lpwstr>35%24.501%Rel-17%0237%24.501%Rel-17%0239%24.501%Rel-17%0241%24.501%Rel-17%0242%24.501%Rel-17%0245%24.501%Rel-17%0246%24.501%Rel-17%0247%24.501%Rel-17%0248%24.501%Rel-17%0250%24.501%Rel-17%0251%24.501%Rel-17%0254%24.501%Rel-17%0255%24.501%Rel-17%0256%24.50</vt:lpwstr>
  </property>
  <property fmtid="{D5CDD505-2E9C-101B-9397-08002B2CF9AE}" pid="27" name="MCCCRsImpl14">
    <vt:lpwstr>1%Rel-17%0258%24.501%Rel-17%0259%24.501%Rel-17%0262%24.501%Rel-17%0263%24.501%Rel-17%0264%24.501%Rel-17%0269%24.501%Rel-17%0271%24.501%Rel-17%0272%24.501%Rel-17%0275%24.501%Rel-17%0276%24.501%Rel-17%0277%24.501%Rel-17%0278%24.501%Rel-17%0280%24.501%Rel-17</vt:lpwstr>
  </property>
  <property fmtid="{D5CDD505-2E9C-101B-9397-08002B2CF9AE}" pid="28" name="MCCCRsImpl15">
    <vt:lpwstr>%0281%24.501%Rel-17%0282%24.501%Rel-17%0283%24.501%Rel-17%0284%24.501%Rel-17%0285%24.501%Rel-17%0286%24.501%Rel-17%0287%24.501%Rel-17%0289%24.501%Rel-17%0290%24.501%Rel-17%0291%24.501%Rel-17%0292%24.501%Rel-17%0293%24.501%Rel-17%0294%24.501%Rel-17%0295%24</vt:lpwstr>
  </property>
  <property fmtid="{D5CDD505-2E9C-101B-9397-08002B2CF9AE}" pid="29" name="MCCCRsImpl16">
    <vt:lpwstr>.501%Rel-17%0296%24.501%Rel-17%0297%24.501%Rel-17%0298%24.501%Rel-17%0300%24.501%Rel-17%0301%24.501%Rel-17%0303%24.501%Rel-17%0304%24.501%Rel-17%0305%24.501%Rel-17%0306%24.501%Rel-17%0308%24.501%Rel-17%0311%24.501%Rel-17%0313%24.501%Rel-17%0314%24.501%Rel</vt:lpwstr>
  </property>
  <property fmtid="{D5CDD505-2E9C-101B-9397-08002B2CF9AE}" pid="30" name="MCCCRsImpl17">
    <vt:lpwstr>-17%0319%24.501%Rel-17%0321%24.501%Rel-17%0322%24.501%Rel-17%0323%24.501%Rel-17%0326%24.501%Rel-17%0327%24.501%Rel-17%0328%24.501%Rel-17%0329%24.501%Rel-17%0330%24.501%Rel-17%0331%24.501%Rel-17%0333%24.501%Rel-17%0334%24.501%Rel-17%0337%24.501%Rel-17%0339</vt:lpwstr>
  </property>
  <property fmtid="{D5CDD505-2E9C-101B-9397-08002B2CF9AE}" pid="31" name="MCCCRsImpl18">
    <vt:lpwstr>%24.501%Rel-17%0340%24.501%Rel-17%0341%24.501%Rel-17%0342%24.501%Rel-17%0344%24.501%Rel-17%0345%24.501%Rel-17%0346%24.501%Rel-17%0350%24.501%Rel-17%0351%24.501%Rel-17%0352%24.501%Rel-17%0353%24.501%Rel-17%0355%24.501%Rel-17%0356%24.501%Rel-17%0357%24.501%</vt:lpwstr>
  </property>
  <property fmtid="{D5CDD505-2E9C-101B-9397-08002B2CF9AE}" pid="32" name="MCCCRsImpl19">
    <vt:lpwstr>Rel-17%0358%24.501%Rel-17%0359%24.501%Rel-17%0361%24.501%Rel-17%0363%24.501%Rel-17%0365%24.501%Rel-17%0367%24.501%Rel-17%0103%24.501%Rel-17%0121%24.501%Rel-17%0274%24.501%Rel-17%0315%24.501%Rel-17%0371%24.501%Rel-17%0372%24.501%Rel-17%0373%24.501%Rel-17%0</vt:lpwstr>
  </property>
  <property fmtid="{D5CDD505-2E9C-101B-9397-08002B2CF9AE}" pid="33" name="MCCCRsImpl20">
    <vt:lpwstr>374%24.501%Rel-17%0376%24.501%Rel-17%0379%24.501%Rel-17%0380%24.501%Rel-17%0381%24.501%Rel-17%0383%24.501%Rel-17%0385%24.501%Rel-17%0392%24.501%Rel-17%0393%24.501%Rel-17%0394%24.501%Rel-17%0395%24.501%Rel-17%0398%24.501%Rel-17%0399%24.501%Rel-17%0401%24.5</vt:lpwstr>
  </property>
  <property fmtid="{D5CDD505-2E9C-101B-9397-08002B2CF9AE}" pid="34" name="MCCCRsImpl21">
    <vt:lpwstr>01%Rel-17%0402%24.501%Rel-17%0403%24.501%Rel-17%0404%24.501%Rel-17%0405%24.501%Rel-17%0406%24.501%Rel-17%0407%24.501%Rel-17%0408%24.501%Rel-17%0409%24.501%Rel-17%0410%24.501%Rel-17%0411%24.501%Rel-17%0413%24.501%Rel-17%0415%24.501%Rel-17%0416%24.501%Rel-1</vt:lpwstr>
  </property>
  <property fmtid="{D5CDD505-2E9C-101B-9397-08002B2CF9AE}" pid="35" name="MCCCRsImpl22">
    <vt:lpwstr>7%0417%24.501%Rel-17%0419%24.501%Rel-17%0420%24.501%Rel-17%0421%24.501%Rel-17%0423%24.501%Rel-17%0424%24.501%Rel-17%0425%24.501%Rel-17%0426%24.501%Rel-17%0427%24.501%Rel-17%0428%24.501%Rel-17%0429%24.501%Rel-17%0430%24.501%Rel-17%0431%24.501%Rel-17%0432%2</vt:lpwstr>
  </property>
  <property fmtid="{D5CDD505-2E9C-101B-9397-08002B2CF9AE}" pid="36" name="MCCCRsImpl23">
    <vt:lpwstr>4.501%Rel-17%0433%24.501%Rel-17%0434%24.501%Rel-17%0435%24.501%Rel-17%0436%24.501%Rel-17%0438%24.501%Rel-17%0440%24.501%Rel-17%0441%24.501%Rel-17%0442%24.501%Rel-17%0443%24.501%Rel-17%0444%24.501%Rel-17%0445%24.501%Rel-17%0446%24.501%Rel-17%0447%24.501%Re</vt:lpwstr>
  </property>
  <property fmtid="{D5CDD505-2E9C-101B-9397-08002B2CF9AE}" pid="37" name="MCCCRsImpl24">
    <vt:lpwstr>l-17%0448%24.501%Rel-17%0450%24.501%Rel-17%0451%24.501%Rel-17%0452%24.501%Rel-17%0454%24.501%Rel-17%0455%24.501%Rel-17%0458%24.501%Rel-17%0460%24.501%Rel-17%0461%24.501%Rel-17%0464%24.501%Rel-17%0465%24.501%Rel-17%0467%24.501%Rel-17%0470%24.501%Rel-17%047</vt:lpwstr>
  </property>
  <property fmtid="{D5CDD505-2E9C-101B-9397-08002B2CF9AE}" pid="38" name="MCCCRsImpl25">
    <vt:lpwstr>1%24.501%Rel-17%0472%24.501%Rel-17%0473%24.501%Rel-17%0474%24.501%Rel-17%0476%24.501%Rel-17%0479%24.501%Rel-17%0480%24.501%Rel-17%0484%24.501%Rel-17%0485%24.501%Rel-17%0490%24.501%Rel-17%0491%24.501%Rel-17%0492%24.501%Rel-17%0494%24.501%Rel-17%0499%24.501</vt:lpwstr>
  </property>
  <property fmtid="{D5CDD505-2E9C-101B-9397-08002B2CF9AE}" pid="39" name="MCCCRsImpl26">
    <vt:lpwstr>%Rel-17%0500%24.501%Rel-17%0501%24.501%Rel-17%0502%24.501%Rel-17%0503%24.501%Rel-17%0505%24.501%Rel-17%0506%24.501%Rel-17%0507%24.501%Rel-17%0509%24.501%Rel-17%0510%24.501%Rel-17%0511%24.501%Rel-17%0516%24.501%Rel-17%0517%24.501%Rel-17%0518%24.501%Rel-17%</vt:lpwstr>
  </property>
  <property fmtid="{D5CDD505-2E9C-101B-9397-08002B2CF9AE}" pid="40" name="MCCCRsImpl27">
    <vt:lpwstr>0519%24.501%Rel-17%0521%24.501%Rel-17%0522%24.501%Rel-17%0523%24.501%Rel-17%0525%24.501%Rel-17%0526%24.501%Rel-17%0528%24.501%Rel-17%0529%24.501%Rel-17%0530%24.501%Rel-17%0532%24.501%Rel-17%0533%24.501%Rel-17%0534%24.501%Rel-17%0535%24.501%Rel-17%0536%24.</vt:lpwstr>
  </property>
  <property fmtid="{D5CDD505-2E9C-101B-9397-08002B2CF9AE}" pid="41" name="MCCCRsImpl28">
    <vt:lpwstr>501%Rel-17%0537%24.501%Rel-17%0540%24.501%Rel-17%0541%24.501%Rel-17%0543%24.501%Rel-17%0544%24.501%Rel-17%0545%24.501%Rel-17%0546%24.501%Rel-17%0547%24.501%Rel-17%0548%24.501%Rel-17%0549%24.501%Rel-17%0550%24.501%Rel-17%0551%24.501%Rel-17%0553%24.501%Rel-</vt:lpwstr>
  </property>
  <property fmtid="{D5CDD505-2E9C-101B-9397-08002B2CF9AE}" pid="42" name="MCCCRsImpl29">
    <vt:lpwstr>17%0557%24.501%Rel-17%0559%24.501%Rel-17%0560%24.501%Rel-17%0562%24.501%Rel-17%0563%24.501%Rel-17%0565%24.501%Rel-17%0569%24.501%Rel-17%0571%24.501%Rel-17%0572%24.501%Rel-17%0573%24.501%Rel-17%0574%24.501%Rel-17%0575%24.501%Rel-17%0576%24.501%Rel-17%0577%</vt:lpwstr>
  </property>
  <property fmtid="{D5CDD505-2E9C-101B-9397-08002B2CF9AE}" pid="43" name="MCCCRsImpl30">
    <vt:lpwstr>24.501%Rel-17%0578%24.501%Rel-17%0580%24.501%Rel-17%0582%24.501%Rel-17%0583%24.501%Rel-17%0584%24.501%Rel-17%0585%24.501%Rel-17%0586%24.501%Rel-17%0590%24.501%Rel-17%0591%24.501%Rel-17%0592%24.501%Rel-17%0593%24.501%Rel-17%0594%24.501%Rel-17%0595%24.501%R</vt:lpwstr>
  </property>
  <property fmtid="{D5CDD505-2E9C-101B-9397-08002B2CF9AE}" pid="44" name="MCCCRsImpl31">
    <vt:lpwstr>el-17%0597%24.501%Rel-17%0598%24.501%Rel-17%0604%24.501%Rel-17%0605%24.501%Rel-17%0606%24.501%Rel-17%0607%24.501%Rel-17%0608%24.501%Rel-17%0609%24.501%Rel-17%0610%24.501%Rel-17%0611%24.501%Rel-17%0612%24.501%Rel-17%0613%24.501%Rel-17%0614%24.501%Rel-17%06</vt:lpwstr>
  </property>
  <property fmtid="{D5CDD505-2E9C-101B-9397-08002B2CF9AE}" pid="45" name="MCCCRsImpl32">
    <vt:lpwstr>15%24.501%Rel-17%0617%24.501%Rel-17%0618%24.501%Rel-17%0619%24.501%Rel-17%0622%24.501%Rel-17%0623%24.501%Rel-17%0624%24.501%Rel-17%0625%24.501%Rel-17%0626%24.501%Rel-17%0627%24.501%Rel-17%0628%24.501%Rel-17%0629%24.501%Rel-17%0630%24.501%Rel-17%0631%24.50</vt:lpwstr>
  </property>
  <property fmtid="{D5CDD505-2E9C-101B-9397-08002B2CF9AE}" pid="46" name="MCCCRsImpl33">
    <vt:lpwstr>1%Rel-17%0633%24.501%Rel-17%0634%24.501%Rel-17%0635%24.501%Rel-17%0636%24.501%Rel-17%0637%24.501%Rel-17%0639%24.501%Rel-17%0641%24.501%Rel-17%0642%24.501%Rel-17%0643%24.501%Rel-17%0646%24.501%Rel-17%0647%24.501%Rel-17%0648%24.501%Rel-17%0649%24.501%Rel-17</vt:lpwstr>
  </property>
  <property fmtid="{D5CDD505-2E9C-101B-9397-08002B2CF9AE}" pid="47" name="MCCCRsImpl34">
    <vt:lpwstr>%0650%24.501%Rel-17%0651%24.501%Rel-17%0652%24.501%Rel-17%0653%24.501%Rel-17%0654%24.501%Rel-17%0655%24.501%Rel-17%0657%24.501%Rel-17%0659%24.501%Rel-17%0660%24.501%Rel-17%0661%24.501%Rel-17%0662%24.501%Rel-17%0663%24.501%Rel-17%0664%24.501%Rel-17%0665%24</vt:lpwstr>
  </property>
  <property fmtid="{D5CDD505-2E9C-101B-9397-08002B2CF9AE}" pid="48" name="MCCCRsImpl35">
    <vt:lpwstr>.501%Rel-17%0666%24.501%Rel-17%0667%24.501%Rel-17%0668%24.501%Rel-17%0669%24.501%Rel-17%0673%24.501%Rel-17%0674%24.501%Rel-17%0677%24.501%Rel-17%0678%24.501%Rel-17%0679%24.501%Rel-17%0680%24.501%Rel-17%0682%24.501%Rel-17%0683%24.501%Rel-17%0684%24.501%Rel</vt:lpwstr>
  </property>
  <property fmtid="{D5CDD505-2E9C-101B-9397-08002B2CF9AE}" pid="49" name="MCCCRsImpl36">
    <vt:lpwstr>-17%0686%24.501%Rel-17%0687%24.501%Rel-17%0688%24.501%Rel-17%0690%24.501%Rel-17%0691%24.501%Rel-17%0692%24.501%Rel-17%0693%24.501%Rel-17%0695%24.501%Rel-17%0696%24.501%Rel-17%0697%24.501%Rel-17%0698%24.501%Rel-17%0699%24.501%Rel-17%0700%24.501%Rel-17%0701</vt:lpwstr>
  </property>
  <property fmtid="{D5CDD505-2E9C-101B-9397-08002B2CF9AE}" pid="50" name="MCCCRsImpl37">
    <vt:lpwstr>%24.501%Rel-17%0702%24.501%Rel-17%0703%24.501%Rel-17%0709%24.501%Rel-17%0711%24.501%Rel-17%0712%24.501%Rel-17%0715%24.501%Rel-17%0717%24.501%Rel-17%0718%24.501%Rel-17%%24.501%Rel-17%0382%24.501%Rel-17%0638%24.501%Rel-17%0706%24.501%Rel-17%0721%24.501%Rel-</vt:lpwstr>
  </property>
  <property fmtid="{D5CDD505-2E9C-101B-9397-08002B2CF9AE}" pid="51" name="MCCCRsImpl38">
    <vt:lpwstr>17%0724%24.501%Rel-17%0725%24.501%Rel-17%0728%24.501%Rel-17%0729%24.501%Rel-17%0731%24.501%Rel-17%0732%24.501%Rel-17%0734%24.501%Rel-17%0735%24.501%Rel-17%0741%24.501%Rel-17%0743%24.501%Rel-17%0744%24.501%Rel-17%0745%24.501%Rel-17%0746%24.501%Rel-17%0747%</vt:lpwstr>
  </property>
  <property fmtid="{D5CDD505-2E9C-101B-9397-08002B2CF9AE}" pid="52" name="MCCCRsImpl39">
    <vt:lpwstr>24.501%Rel-17%0750%24.501%Rel-17%0752%24.501%Rel-17%0753%24.501%Rel-17%0754%24.501%Rel-17%0758%24.501%Rel-17%0759%24.501%Rel-17%0762%24.501%Rel-17%0763%24.501%Rel-17%0765%24.501%Rel-17%0766%24.501%Rel-17%0767%24.501%Rel-17%0768%24.501%Rel-17%0769%24.501%R</vt:lpwstr>
  </property>
  <property fmtid="{D5CDD505-2E9C-101B-9397-08002B2CF9AE}" pid="53" name="MCCCRsImpl40">
    <vt:lpwstr>el-17%0771%24.501%Rel-17%0772%24.501%Rel-17%0773%24.501%Rel-17%0774%24.501%Rel-17%0780%24.501%Rel-17%0785%24.501%Rel-17%0788%24.501%Rel-17%0791%24.501%Rel-17%0792%24.501%Rel-17%0796%24.501%Rel-17%0798%24.501%Rel-17%0801%24.501%Rel-17%0802%24.501%Rel-17%08</vt:lpwstr>
  </property>
  <property fmtid="{D5CDD505-2E9C-101B-9397-08002B2CF9AE}" pid="54" name="MCCCRsImpl41">
    <vt:lpwstr>03%24.501%Rel-17%0804%24.501%Rel-17%0805%24.501%Rel-17%0806%24.501%Rel-17%0807%24.501%Rel-17%0808%24.501%Rel-17%0809%24.501%Rel-17%0810%24.501%Rel-17%0812%24.501%Rel-17%0814%24.501%Rel-17%0815%24.501%Rel-17%0817%24.501%Rel-17%0819%24.501%Rel-17%0820%24.50</vt:lpwstr>
  </property>
  <property fmtid="{D5CDD505-2E9C-101B-9397-08002B2CF9AE}" pid="55" name="MCCCRsImpl42">
    <vt:lpwstr>1%Rel-17%0821%24.501%Rel-17%0823%24.501%Rel-17%0824%24.501%Rel-17%0829%24.501%Rel-17%0831%24.501%Rel-17%0833%24.501%Rel-17%0834%24.501%Rel-17%0835%24.501%Rel-17%0836%24.501%Rel-17%0838%24.501%Rel-17%0839%24.501%Rel-17%0844%24.501%Rel-17%0845%24.501%Rel-17</vt:lpwstr>
  </property>
  <property fmtid="{D5CDD505-2E9C-101B-9397-08002B2CF9AE}" pid="56" name="MCCCRsImpl43">
    <vt:lpwstr>%0846%24.501%Rel-17%0847%24.501%Rel-17%0849%24.501%Rel-17%0854%24.501%Rel-17%0855%24.501%Rel-17%0856%24.501%Rel-17%0857%24.501%Rel-17%0859%24.501%Rel-17%0860%24.501%Rel-17%0862%24.501%Rel-17%0863%24.501%Rel-17%0864%24.501%Rel-17%0867%24.501%Rel-17%0868%24</vt:lpwstr>
  </property>
  <property fmtid="{D5CDD505-2E9C-101B-9397-08002B2CF9AE}" pid="57" name="MCCCRsImpl44">
    <vt:lpwstr>.501%Rel-17%0870%24.501%Rel-17%0873%24.501%Rel-17%0875%24.501%Rel-17%0876%24.501%Rel-17%0877%24.501%Rel-17%0878%24.501%Rel-17%0880%24.501%Rel-17%0883%24.501%Rel-17%0885%24.501%Rel-17%0888%24.501%Rel-17%0889%24.501%Rel-17%0891%24.501%Rel-17%0892%24.501%Rel</vt:lpwstr>
  </property>
  <property fmtid="{D5CDD505-2E9C-101B-9397-08002B2CF9AE}" pid="58" name="MCCCRsImpl45">
    <vt:lpwstr>-17%0894%24.501%Rel-17%0895%24.501%Rel-17%0899%24.501%Rel-17%0901%24.501%Rel-17%0902%24.501%Rel-17%0907%24.501%Rel-17%0910%24.501%Rel-17%0911%24.501%Rel-17%0912%24.501%Rel-17%0914%24.501%Rel-17%0915%24.501%Rel-17%0917%24.501%Rel-17%0918%24.501%Rel-17%0919</vt:lpwstr>
  </property>
  <property fmtid="{D5CDD505-2E9C-101B-9397-08002B2CF9AE}" pid="59" name="MCCCRsImpl46">
    <vt:lpwstr>%24.501%Rel-17%0920%24.501%Rel-17%0921%24.501%Rel-17%0922%24.501%Rel-17%0923%24.501%Rel-17%0925%24.501%Rel-17%0926%24.501%Rel-17%0927%24.501%Rel-17%0929%24.501%Rel-17%0930%24.501%Rel-17%0933%24.501%Rel-17%0934%24.501%Rel-17%0720%24.501%Rel-17%0730%24.501%</vt:lpwstr>
  </property>
  <property fmtid="{D5CDD505-2E9C-101B-9397-08002B2CF9AE}" pid="60" name="MCCCRsImpl47">
    <vt:lpwstr>Rel-17%0733%24.501%Rel-17%0739%24.501%Rel-17%0775%24.501%Rel-17%0782%24.501%Rel-17%0786%24.501%Rel-17%0787%24.501%Rel-17%0789%24.501%Rel-17%0797%24.501%Rel-17%0830%24.501%Rel-17%0840%24.501%Rel-17%0841%24.501%Rel-17%0842%24.501%Rel-17%0843%24.501%Rel-17%0</vt:lpwstr>
  </property>
  <property fmtid="{D5CDD505-2E9C-101B-9397-08002B2CF9AE}" pid="61" name="MCCCRsImpl48">
    <vt:lpwstr>848%24.501%Rel-17%0851%24.501%Rel-17%0852%24.501%Rel-17%0865%24.501%Rel-17%0866%24.501%Rel-17%0869%24.501%Rel-17%0872%24.501%Rel-17%0881%24.501%Rel-17%0886%24.501%Rel-17%0896%24.501%Rel-17%0897%24.501%Rel-17%0904%24.501%Rel-17%0905%24.501%Rel-17%0924%24.5</vt:lpwstr>
  </property>
  <property fmtid="{D5CDD505-2E9C-101B-9397-08002B2CF9AE}" pid="62" name="MCCCRsImpl49">
    <vt:lpwstr>01%Rel-17%%24.501%Rel-17%%24.501%Rel-17%0936%24.501%Rel-17%0937%24.501%Rel-17%0938%24.501%Rel-17%0939%24.501%Rel-17%0944%24.501%Rel-17%0946%24.501%Rel-17%0948%24.501%Rel-17%0949%24.501%Rel-17%0950%24.501%Rel-17%0953%24.501%Rel-17%0955%24.501%Rel-17%0957%2</vt:lpwstr>
  </property>
  <property fmtid="{D5CDD505-2E9C-101B-9397-08002B2CF9AE}" pid="63" name="MCCCRsImpl50">
    <vt:lpwstr>4.501%Rel-17%0959%24.501%Rel-17%0963%24.501%Rel-17%0964%24.501%Rel-17%0965%24.501%Rel-17%0966%24.501%Rel-17%0968%24.501%Rel-17%0969%24.501%Rel-17%0970%24.501%Rel-17%0971%24.501%Rel-17%0972%24.501%Rel-17%0973%24.501%Rel-17%0974%24.501%Rel-17%0975%24.501%Re</vt:lpwstr>
  </property>
  <property fmtid="{D5CDD505-2E9C-101B-9397-08002B2CF9AE}" pid="64" name="MCCCRsImpl51">
    <vt:lpwstr>l-17%0977%24.501%Rel-17%0978%24.501%Rel-17%0979%24.501%Rel-17%0980%24.501%Rel-17%0981%24.501%Rel-17%0982%24.501%Rel-17%0983%24.501%Rel-17%0984%24.501%Rel-17%0985%24.501%Rel-17%0986%24.501%Rel-17%0987%24.501%Rel-17%0988%24.501%Rel-17%0989%24.501%Rel-17%099</vt:lpwstr>
  </property>
  <property fmtid="{D5CDD505-2E9C-101B-9397-08002B2CF9AE}" pid="65" name="MCCCRsImpl52">
    <vt:lpwstr>0%24.501%Rel-17%0992%24.501%Rel-17%0993%24.501%Rel-17%0995%24.501%Rel-17%0997%24.501%Rel-17%0998%24.501%Rel-17%1000%24.501%Rel-17%1002%24.501%Rel-17%1018%24.501%Rel-17%1019%24.501%Rel-17%1020%24.501%Rel-17%1021%24.501%Rel-17%1022%24.501%Rel-17%1023%24.501</vt:lpwstr>
  </property>
  <property fmtid="{D5CDD505-2E9C-101B-9397-08002B2CF9AE}" pid="66" name="MCCCRsImpl53">
    <vt:lpwstr>%Rel-17%1025%24.501%Rel-17%1027%24.501%Rel-17%1029%24.501%Rel-17%1030%24.501%Rel-17%1037%24.501%Rel-17%1038%24.501%Rel-17%1039%24.501%Rel-17%1041%24.501%Rel-17%1043%24.501%Rel-17%1045%24.501%Rel-17%1046%24.501%Rel-17%1047%24.501%Rel-17%1050%24.501%Rel-17%</vt:lpwstr>
  </property>
  <property fmtid="{D5CDD505-2E9C-101B-9397-08002B2CF9AE}" pid="67" name="MCCCRsImpl54">
    <vt:lpwstr>1052%24.501%Rel-17%1053%24.501%Rel-17%1054%24.501%Rel-17%1055%24.501%Rel-17%1058%24.501%Rel-17%1059%24.501%Rel-17%1060%24.501%Rel-17%1061%24.501%Rel-17%1062%24.501%Rel-17%1064%24.501%Rel-17%1066%24.501%Rel-17%1067%24.501%Rel-17%1070%24.501%Rel-17%1071%24.</vt:lpwstr>
  </property>
  <property fmtid="{D5CDD505-2E9C-101B-9397-08002B2CF9AE}" pid="68" name="MCCCRsImpl55">
    <vt:lpwstr>501%Rel-17%1073%24.501%Rel-17%1075%24.501%Rel-17%1077%24.501%Rel-17%1078%24.501%Rel-17%1082%24.501%Rel-17%1088%24.501%Rel-17%1090%24.501%Rel-17%1092%24.501%Rel-17%1094%24.501%Rel-17%1096%24.501%Rel-17%1098%24.501%Rel-17%1100%24.501%Rel-17%1105%24.501%Rel-</vt:lpwstr>
  </property>
  <property fmtid="{D5CDD505-2E9C-101B-9397-08002B2CF9AE}" pid="69" name="MCCCRsImpl56">
    <vt:lpwstr>17%1107%24.501%Rel-17%1109%24.501%Rel-17%1114%24.501%Rel-17%1115%24.501%Rel-17%1118%24.501%Rel-17%1119%24.501%Rel-17%1121%24.501%Rel-17%1122%24.501%Rel-17%1124%24.501%Rel-17%1128%24.501%Rel-17%1129%24.501%Rel-17%1130%24.501%Rel-17%1131%24.501%Rel-17%1133%</vt:lpwstr>
  </property>
  <property fmtid="{D5CDD505-2E9C-101B-9397-08002B2CF9AE}" pid="70" name="MCCCRsImpl57">
    <vt:lpwstr>24.501%Rel-17%1134%24.501%Rel-17%1135%24.501%Rel-17%1137%24.501%Rel-17%1140%24.501%Rel-17%1142%24.501%Rel-17%1146%24.501%Rel-17%1147%24.501%Rel-17%1149%24.501%Rel-17%1151%24.501%Rel-17%1156%24.501%Rel-17%1157%24.501%Rel-17%1160%24.501%Rel-17%1162%24.501%R</vt:lpwstr>
  </property>
  <property fmtid="{D5CDD505-2E9C-101B-9397-08002B2CF9AE}" pid="71" name="MCCCRsImpl58">
    <vt:lpwstr>el-17%1164%24.501%Rel-17%1165%24.501%Rel-17%1168%24.501%Rel-17%1169%24.501%Rel-17%1171%24.501%Rel-17%1173%24.501%Rel-17%1174%24.501%Rel-17%1175%24.501%Rel-17%1176%24.501%Rel-17%1177%24.501%Rel-17%1178%24.501%Rel-17%1179%24.501%Rel-17%1180%24.501%Rel-17%11</vt:lpwstr>
  </property>
  <property fmtid="{D5CDD505-2E9C-101B-9397-08002B2CF9AE}" pid="72" name="MCCCRsImpl59">
    <vt:lpwstr>82%24.501%Rel-17%1185%24.501%Rel-17%1186%24.501%Rel-17%1187%24.501%Rel-17%1188%24.501%Rel-17%1191%24.501%Rel-17%1193%24.501%Rel-17%1195%24.501%Rel-17%1197%24.501%Rel-17%1199%24.501%Rel-17%1200%24.501%Rel-17%1203%24.501%Rel-17%1204%24.501%Rel-17%1205%24.50</vt:lpwstr>
  </property>
  <property fmtid="{D5CDD505-2E9C-101B-9397-08002B2CF9AE}" pid="73" name="MCCCRsImpl60">
    <vt:lpwstr>1%Rel-17%1206%24.501%Rel-17%1207%24.501%Rel-17%1210%24.501%Rel-17%1211%24.501%Rel-17%1212%24.501%Rel-17%1213%24.501%Rel-17%1214%24.501%Rel-17%1219%24.501%Rel-17%1220%24.501%Rel-17%1221%24.501%Rel-17%1222%24.501%Rel-17%1227%24.501%Rel-17%1228%24.501%Rel-17</vt:lpwstr>
  </property>
  <property fmtid="{D5CDD505-2E9C-101B-9397-08002B2CF9AE}" pid="74" name="MCCCRsImpl61">
    <vt:lpwstr>%1229%24.501%Rel-17%1231%24.501%Rel-17%1238%24.501%Rel-17%1239%24.501%Rel-17%1240%24.501%Rel-17%1241%24.501%Rel-17%1245%24.501%Rel-17%1246%24.501%Rel-17%1247%24.501%Rel-17%1248%24.501%Rel-17%1249%24.501%Rel-17%1251%24.501%Rel-17%1254%24.501%Rel-17%1257%24</vt:lpwstr>
  </property>
  <property fmtid="{D5CDD505-2E9C-101B-9397-08002B2CF9AE}" pid="75" name="MCCCRsImpl62">
    <vt:lpwstr>.501%Rel-17%1264%24.501%Rel-17%1056%24.501%Rel-17%1057%24.501%Rel-17%1189%24.501%Rel-17%1236%24.501%Rel-17%1269%24.501%Rel-17%1270%24.501%Rel-17%1271%24.501%Rel-17%1273%24.501%Rel-17%1274%24.501%Rel-17%1276%24.501%Rel-17%1277%24.501%Rel-17%1278%24.501%Rel</vt:lpwstr>
  </property>
  <property fmtid="{D5CDD505-2E9C-101B-9397-08002B2CF9AE}" pid="76" name="MCCCRsImpl63">
    <vt:lpwstr>-17%1279%24.501%Rel-17%1280%24.501%Rel-17%1281%24.501%Rel-17%1282%24.501%Rel-17%1283%24.501%Rel-17%1286%24.501%Rel-17%1287%24.501%Rel-17%1288%24.501%Rel-17%1290%24.501%Rel-17%1293%24.501%Rel-17%1295%24.501%Rel-17%1297%24.501%Rel-17%1298%24.501%Rel-17%1300</vt:lpwstr>
  </property>
  <property fmtid="{D5CDD505-2E9C-101B-9397-08002B2CF9AE}" pid="77" name="MCCCRsImpl64">
    <vt:lpwstr>%24.501%Rel-17%1302%24.501%Rel-17%1306%24.501%Rel-17%1308%24.501%Rel-17%1311%24.501%Rel-17%1315%24.501%Rel-17%1316%24.501%Rel-17%1318%24.501%Rel-17%1322%24.501%Rel-17%1323%24.501%Rel-17%1324%24.501%Rel-17%1325%24.501%Rel-17%1326%24.501%Rel-17%1328%24.501%</vt:lpwstr>
  </property>
  <property fmtid="{D5CDD505-2E9C-101B-9397-08002B2CF9AE}" pid="78" name="MCCCRsImpl65">
    <vt:lpwstr>Rel-17%1330%24.501%Rel-17%1332%24.501%Rel-17%1333%24.501%Rel-17%1334%24.501%Rel-17%1335%24.501%Rel-17%1336%24.501%Rel-17%1337%24.501%Rel-17%1340%24.501%Rel-17%1341%24.501%Rel-17%1344%24.501%Rel-17%1345%24.501%Rel-17%1346%24.501%Rel-17%1348%24.501%Rel-17%1</vt:lpwstr>
  </property>
  <property fmtid="{D5CDD505-2E9C-101B-9397-08002B2CF9AE}" pid="79" name="MCCCRsImpl66">
    <vt:lpwstr>351%24.501%Rel-17%1353%24.501%Rel-17%1354%24.501%Rel-17%1355%24.501%Rel-17%1356%24.501%Rel-17%1357%24.501%Rel-17%1358%24.501%Rel-17%1359%24.501%Rel-17%1360%24.501%Rel-17%1361%24.501%Rel-17%1363%24.501%Rel-17%1364%24.501%Rel-17%1365%24.501%Rel-17%1366%24.5</vt:lpwstr>
  </property>
  <property fmtid="{D5CDD505-2E9C-101B-9397-08002B2CF9AE}" pid="80" name="MCCCRsImpl67">
    <vt:lpwstr>01%Rel-17%1367%24.501%Rel-17%1369%24.501%Rel-17%1370%24.501%Rel-17%1371%24.501%Rel-17%1372%24.501%Rel-17%1380%24.501%Rel-17%1384%24.501%Rel-17%1385%24.501%Rel-17%1386%24.501%Rel-17%1387%24.501%Rel-17%1388%24.501%Rel-17%1391%24.501%Rel-17%1395%24.501%Rel-1</vt:lpwstr>
  </property>
  <property fmtid="{D5CDD505-2E9C-101B-9397-08002B2CF9AE}" pid="81" name="MCCCRsImpl68">
    <vt:lpwstr>7%1396%24.501%Rel-17%1398%24.501%Rel-17%1399%24.501%Rel-17%1405%24.501%Rel-17%1406%24.501%Rel-17%1408%24.501%Rel-17%1410%24.501%Rel-17%1411%24.501%Rel-17%1412%24.501%Rel-17%1413%24.501%Rel-17%1421%24.501%Rel-17%1425%24.501%Rel-17%1427%24.501%Rel-17%1434%2</vt:lpwstr>
  </property>
  <property fmtid="{D5CDD505-2E9C-101B-9397-08002B2CF9AE}" pid="82" name="MCCCRsImpl69">
    <vt:lpwstr>4.501%Rel-17%1435%24.501%Rel-17%1436%24.501%Rel-17%1438%24.501%Rel-17%1440%24.501%Rel-17%1442%24.501%Rel-17%1448%24.501%Rel-17%1453%24.501%Rel-17%1454%24.501%Rel-17%1456%24.501%Rel-17%1457%24.501%Rel-17%1458%24.501%Rel-17%1460%24.501%Rel-17%1461%24.501%Re</vt:lpwstr>
  </property>
  <property fmtid="{D5CDD505-2E9C-101B-9397-08002B2CF9AE}" pid="83" name="MCCCRsImpl70">
    <vt:lpwstr>l-17%1466%24.501%Rel-17%1470%24.501%Rel-17%1474%24.501%Rel-17%1476%24.501%Rel-17%1482%24.501%Rel-17%1233%24.501%Rel-17%1275%24.501%Rel-17%1284%24.501%Rel-17%1327%24.501%Rel-17%1339%24.501%Rel-17%1342%24.501%Rel-17%1349%24.501%Rel-17%1352%24.501%Rel-17%137</vt:lpwstr>
  </property>
  <property fmtid="{D5CDD505-2E9C-101B-9397-08002B2CF9AE}" pid="84" name="MCCCRsImpl71">
    <vt:lpwstr>3%24.501%Rel-17%1374%24.501%Rel-17%1375%24.501%Rel-17%1376%24.501%Rel-17%1378%24.501%Rel-17%1397%24.501%Rel-17%1400%24.501%Rel-17%1401%24.501%Rel-17%1402%24.501%Rel-17%1403%24.501%Rel-17%1404%24.501%Rel-17%1409%24.501%Rel-17%1416%24.501%Rel-17%1418%24.501</vt:lpwstr>
  </property>
  <property fmtid="{D5CDD505-2E9C-101B-9397-08002B2CF9AE}" pid="85" name="MCCCRsImpl72">
    <vt:lpwstr>%Rel-17%1426%24.501%Rel-17%1431%24.501%Rel-17%1432%24.501%Rel-17%1433%24.501%Rel-17%1449%24.501%Rel-17%1450%24.501%Rel-17%1452%24.501%Rel-17%1469%24.501%Rel-17%1480%24.501%Rel-17%1489%24.501%Rel-17%1490%24.501%Rel-17%1493%24.501%Rel-17%1494%24.501%Rel-17%</vt:lpwstr>
  </property>
  <property fmtid="{D5CDD505-2E9C-101B-9397-08002B2CF9AE}" pid="86" name="MCCCRsImpl73">
    <vt:lpwstr>1495%24.501%Rel-17%1496%24.501%Rel-17%1497%24.501%Rel-17%1499%24.501%Rel-17%1500%24.501%Rel-17%1501%24.501%Rel-17%1504%24.501%Rel-17%1505%24.501%Rel-17%1506%24.501%Rel-17%1507%24.501%Rel-17%1509%24.501%Rel-17%1510%24.501%Rel-17%1511%24.501%Rel-17%1512%24.</vt:lpwstr>
  </property>
  <property fmtid="{D5CDD505-2E9C-101B-9397-08002B2CF9AE}" pid="87" name="MCCCRsImpl74">
    <vt:lpwstr>501%Rel-17%1513%24.501%Rel-17%1514%24.501%Rel-17%1515%24.501%Rel-17%1516%24.501%Rel-17%1517%24.501%Rel-17%1518%24.501%Rel-17%1519%24.501%Rel-17%1520%24.501%Rel-17%1523%24.501%Rel-17%1526%24.501%Rel-17%1527%24.501%Rel-17%1529%24.501%Rel-17%1532%24.501%Rel-</vt:lpwstr>
  </property>
  <property fmtid="{D5CDD505-2E9C-101B-9397-08002B2CF9AE}" pid="88" name="MCCCRsImpl75">
    <vt:lpwstr>17%1535%24.501%Rel-17%1539%24.501%Rel-17%1541%24.501%Rel-17%1542%24.501%Rel-17%1543%24.501%Rel-17%1544%24.501%Rel-17%1545%24.501%Rel-17%1546%24.501%Rel-17%1547%24.501%Rel-17%1548%24.501%Rel-17%1549%24.501%Rel-17%1551%24.501%Rel-17%1552%24.501%Rel-17%1553%</vt:lpwstr>
  </property>
  <property fmtid="{D5CDD505-2E9C-101B-9397-08002B2CF9AE}" pid="89" name="MCCCRsImpl76">
    <vt:lpwstr>24.501%Rel-17%1555%24.501%Rel-17%1556%24.501%Rel-17%1558%24.501%Rel-17%1559%24.501%Rel-17%1560%24.501%Rel-17%1561%24.501%Rel-17%1562%24.501%Rel-17%1563%24.501%Rel-17%1565%24.501%Rel-17%1569%24.501%Rel-17%1570%24.501%Rel-17%1571%24.501%Rel-17%1574%24.501%R</vt:lpwstr>
  </property>
  <property fmtid="{D5CDD505-2E9C-101B-9397-08002B2CF9AE}" pid="90" name="MCCCRsImpl77">
    <vt:lpwstr>el-17%1575%24.501%Rel-17%1577%24.501%Rel-17%1578%24.501%Rel-17%1579%24.501%Rel-17%1580%24.501%Rel-17%1583%24.501%Rel-17%1584%24.501%Rel-17%1585%24.501%Rel-17%1586%24.501%Rel-17%1589%24.501%Rel-17%1590%24.501%Rel-17%1592%24.501%Rel-17%1593%24.501%Rel-17%15</vt:lpwstr>
  </property>
  <property fmtid="{D5CDD505-2E9C-101B-9397-08002B2CF9AE}" pid="91" name="MCCCRsImpl78">
    <vt:lpwstr>98%24.501%Rel-17%1602%24.501%Rel-17%1603%24.501%Rel-17%1604%24.501%Rel-17%1605%24.501%Rel-17%1608%24.501%Rel-17%1619%24.501%Rel-17%1622%24.501%Rel-17%1623%24.501%Rel-17%1625%24.501%Rel-17%1628%24.501%Rel-17%1633%24.501%Rel-17%1636%24.501%Rel-17%1640%24.50</vt:lpwstr>
  </property>
  <property fmtid="{D5CDD505-2E9C-101B-9397-08002B2CF9AE}" pid="92" name="MCCCRsImpl79">
    <vt:lpwstr>1%Rel-17%1647%24.501%Rel-17%1648%24.501%Rel-17%1649%24.501%Rel-17%1650%24.501%Rel-17%1651%24.501%Rel-17%1657%24.501%Rel-17%1658%24.501%Rel-17%1660%24.501%Rel-17%1661%24.501%Rel-17%1662%24.501%Rel-17%1663%24.501%Rel-17%1664%24.501%Rel-17%1665%24.501%Rel-17</vt:lpwstr>
  </property>
  <property fmtid="{D5CDD505-2E9C-101B-9397-08002B2CF9AE}" pid="93" name="MCCCRsImpl80">
    <vt:lpwstr>%1666%24.501%Rel-17%1668%24.501%Rel-17%1669%24.501%Rel-17%1674%24.501%Rel-17%1676%24.501%Rel-17%1680%24.501%Rel-17%1681%24.501%Rel-17%1682%24.501%Rel-17%1683%24.501%Rel-17%1684%24.501%Rel-17%1685%24.501%Rel-17%1686%24.501%Rel-17%1687%24.501%Rel-17%1688%24</vt:lpwstr>
  </property>
  <property fmtid="{D5CDD505-2E9C-101B-9397-08002B2CF9AE}" pid="94" name="MCCCRsImpl81">
    <vt:lpwstr>.501%Rel-17%1690%24.501%Rel-17%1692%24.501%Rel-17%1693%24.501%Rel-17%1694%24.501%Rel-17%1697%24.501%Rel-17%1698%24.501%Rel-17%1699%24.501%Rel-17%1700%24.501%Rel-17%1702%24.501%Rel-17%1705%24.501%Rel-17%1707%24.501%Rel-17%1709%24.501%Rel-17%1710%24.501%Rel</vt:lpwstr>
  </property>
  <property fmtid="{D5CDD505-2E9C-101B-9397-08002B2CF9AE}" pid="95" name="MCCCRsImpl82">
    <vt:lpwstr>-17%1711%24.501%Rel-17%1712%24.501%Rel-17%1715%24.501%Rel-17%1716%24.501%Rel-17%1717%24.501%Rel-17%1718%24.501%Rel-17%1719%24.501%Rel-17%1720%24.501%Rel-17%1722%24.501%Rel-17%1723%24.501%Rel-17%1728%24.501%Rel-17%1730%24.501%Rel-17%1731%24.501%Rel-17%1732</vt:lpwstr>
  </property>
  <property fmtid="{D5CDD505-2E9C-101B-9397-08002B2CF9AE}" pid="96" name="MCCCRsImpl83">
    <vt:lpwstr>%24.501%Rel-17%1733%24.501%Rel-17%1737%24.501%Rel-17%1740%24.501%Rel-17%1742%24.501%Rel-17%1744%24.501%Rel-17%1749%24.501%Rel-17%1752%24.501%Rel-17%1753%24.501%Rel-17%1754%24.501%Rel-17%1755%24.501%Rel-17%1756%24.501%Rel-17%1758%24.501%Rel-17%1759%24.501%</vt:lpwstr>
  </property>
  <property fmtid="{D5CDD505-2E9C-101B-9397-08002B2CF9AE}" pid="97" name="MCCCRsImpl84">
    <vt:lpwstr>Rel-17%1760%24.501%Rel-17%1766%24.501%Rel-17%1767%24.501%Rel-17%1770%24.501%Rel-17%1772%24.501%Rel-17%1773%24.501%Rel-17%1774%24.501%Rel-17%1775%24.501%Rel-17%1778%24.501%Rel-17%1533%24.501%Rel-17%1567%24.501%Rel-17%1641%24.501%Rel-17%1672%24.501%Rel-17%1</vt:lpwstr>
  </property>
  <property fmtid="{D5CDD505-2E9C-101B-9397-08002B2CF9AE}" pid="98" name="MCCCRsImpl85">
    <vt:lpwstr>689%24.501%Rel-17%1781%24.501%Rel-17%1784%24.501%Rel-17%1785%24.501%Rel-17%1786%24.501%Rel-17%1789%24.501%Rel-17%1793%24.501%Rel-17%1794%24.501%Rel-17%1797%24.501%Rel-17%1798%24.501%Rel-17%1799%24.501%Rel-17%1800%24.501%Rel-17%1804%24.501%Rel-17%1805%24.5</vt:lpwstr>
  </property>
  <property fmtid="{D5CDD505-2E9C-101B-9397-08002B2CF9AE}" pid="99" name="MCCCRsImpl86">
    <vt:lpwstr>01%Rel-17%1807%24.501%Rel-17%1810%24.501%Rel-17%1811%24.501%Rel-17%1812%24.501%Rel-17%1813%24.501%Rel-17%1814%24.501%Rel-17%1815%24.501%Rel-17%1816%24.501%Rel-17%1817%24.501%Rel-17%1818%24.501%Rel-17%1819%24.501%Rel-17%1820%24.501%Rel-17%1821%24.501%Rel-1</vt:lpwstr>
  </property>
  <property fmtid="{D5CDD505-2E9C-101B-9397-08002B2CF9AE}" pid="100" name="MCCCRsImpl87">
    <vt:lpwstr>7%1822%24.501%Rel-17%1824%24.501%Rel-17%1825%24.501%Rel-17%1826%24.501%Rel-17%1827%24.501%Rel-17%1828%24.501%Rel-17%1829%24.501%Rel-17%1834%24.501%Rel-17%1835%24.501%Rel-17%1836%24.501%Rel-17%1837%24.501%Rel-17%1838%24.501%Rel-17%1839%24.501%Rel-17%1840%2</vt:lpwstr>
  </property>
  <property fmtid="{D5CDD505-2E9C-101B-9397-08002B2CF9AE}" pid="101" name="MCCCRsImpl88">
    <vt:lpwstr>4.501%Rel-17%1842%24.501%Rel-17%1843%24.501%Rel-17%1845%24.501%Rel-17%1846%24.501%Rel-17%1847%24.501%Rel-17%1848%24.501%Rel-17%1853%24.501%Rel-17%1854%24.501%Rel-17%1858%24.501%Rel-17%1860%24.501%Rel-17%1862%24.501%Rel-17%1869%24.501%Rel-17%1870%24.501%Re</vt:lpwstr>
  </property>
  <property fmtid="{D5CDD505-2E9C-101B-9397-08002B2CF9AE}" pid="102" name="MCCCRsImpl89">
    <vt:lpwstr>l-17%1871%24.501%Rel-17%1872%24.501%Rel-17%1873%24.501%Rel-17%1874%24.501%Rel-17%1875%24.501%Rel-17%1876%24.501%Rel-17%1877%24.501%Rel-17%1878%24.501%Rel-17%1879%24.501%Rel-17%1881%24.501%Rel-17%1882%24.501%Rel-17%1884%24.501%Rel-17%1885%24.501%Rel-17%188</vt:lpwstr>
  </property>
  <property fmtid="{D5CDD505-2E9C-101B-9397-08002B2CF9AE}" pid="103" name="MCCCRsImpl90">
    <vt:lpwstr>6%24.501%Rel-17%1887%24.501%Rel-17%1888%24.501%Rel-17%1889%24.501%Rel-17%1891%24.501%Rel-17%1892%24.501%Rel-17%1893%24.501%Rel-17%1896%24.501%Rel-17%1899%24.501%Rel-17%1900%24.501%Rel-17%1902%24.501%Rel-17%1903%24.501%Rel-17%1907%24.501%Rel-17%1910%24.501</vt:lpwstr>
  </property>
  <property fmtid="{D5CDD505-2E9C-101B-9397-08002B2CF9AE}" pid="104" name="MCCCRsImpl91">
    <vt:lpwstr>%Rel-17%1913%24.501%Rel-17%1914%24.501%Rel-17%1915%24.501%Rel-17%1916%24.501%Rel-17%1917%24.501%Rel-17%1918%24.501%Rel-17%1919%24.501%Rel-17%1921%24.501%Rel-17%1922%24.501%Rel-17%1923%24.501%Rel-17%1924%24.501%Rel-17%1926%24.501%Rel-17%1927%24.501%Rel-17%</vt:lpwstr>
  </property>
  <property fmtid="{D5CDD505-2E9C-101B-9397-08002B2CF9AE}" pid="105" name="MCCCRsImpl92">
    <vt:lpwstr>1928%24.501%Rel-17%1930%24.501%Rel-17%1932%24.501%Rel-17%1933%24.501%Rel-17%1934%24.501%Rel-17%1935%24.501%Rel-17%1937%24.501%Rel-17%1938%24.501%Rel-17%1941%24.501%Rel-17%1942%24.501%Rel-17%1943%24.501%Rel-17%1944%24.501%Rel-17%1945%24.501%Rel-17%1946%24.</vt:lpwstr>
  </property>
  <property fmtid="{D5CDD505-2E9C-101B-9397-08002B2CF9AE}" pid="106" name="MCCCRsImpl93">
    <vt:lpwstr>501%Rel-17%1947%24.501%Rel-17%1948%24.501%Rel-17%1949%24.501%Rel-17%1953%24.501%Rel-17%1956%24.501%Rel-17%1958%24.501%Rel-17%1961%24.501%Rel-17%1966%24.501%Rel-17%1968%24.501%Rel-17%1971%24.501%Rel-17%1973%24.501%Rel-17%1976%24.501%Rel-17%1977%24.501%Rel-</vt:lpwstr>
  </property>
  <property fmtid="{D5CDD505-2E9C-101B-9397-08002B2CF9AE}" pid="107" name="MCCCRsImpl94">
    <vt:lpwstr>17%1978%24.501%Rel-17%1979%24.501%Rel-17%1980%24.501%Rel-17%1981%24.501%Rel-17%1982%24.501%Rel-17%1983%24.501%Rel-17%1984%24.501%Rel-17%1985%24.501%Rel-17%1987%24.501%Rel-17%1991%24.501%Rel-17%1995%24.501%Rel-17%1996%24.501%Rel-17%1997%24.501%Rel-17%1998%</vt:lpwstr>
  </property>
  <property fmtid="{D5CDD505-2E9C-101B-9397-08002B2CF9AE}" pid="108" name="MCCCRsImpl95">
    <vt:lpwstr>24.501%Rel-17%2000%24.501%Rel-17%2002%24.501%Rel-17%2005%24.501%Rel-17%2006%24.501%Rel-17%2008%24.501%Rel-17%2012%24.501%Rel-17%2013%24.501%Rel-17%2015%24.501%Rel-17%2016%24.501%Rel-17%2017%24.501%Rel-17%2018%24.501%Rel-17%2019%24.501%Rel-17%2020%24.501%R</vt:lpwstr>
  </property>
  <property fmtid="{D5CDD505-2E9C-101B-9397-08002B2CF9AE}" pid="109" name="MCCCRsImpl96">
    <vt:lpwstr>el-17%2021%24.501%Rel-17%2022%24.501%Rel-17%%24.501%Rel-17%0793%24.501%Rel-17%1379%24.501%Rel-17%1415%24.501%Rel-17%1701%24.501%Rel-17%1734%24.501%Rel-17%1782%24.501%Rel-17%1792%24.501%Rel-17%1795%24.501%Rel-17%1803%24.501%Rel-17%1823%24.501%Rel-17%1841%2</vt:lpwstr>
  </property>
  <property fmtid="{D5CDD505-2E9C-101B-9397-08002B2CF9AE}" pid="110" name="MCCCRsImpl97">
    <vt:lpwstr>4.501%Rel-17%1880%24.501%Rel-17%1912%24.501%Rel-17%1974%24.501%Rel-17%%24.501%Rel-17%2010%24.501%Rel-17%2027%24.501%Rel-17%2028%24.501%Rel-17%2029%24.501%Rel-17%2030%24.501%Rel-17%2031%24.501%Rel-17%2032%24.501%Rel-17%2033%24.501%Rel-17%2034%24.501%Rel-17</vt:lpwstr>
  </property>
  <property fmtid="{D5CDD505-2E9C-101B-9397-08002B2CF9AE}" pid="111" name="MCCCRsImpl98">
    <vt:lpwstr>%2035%24.501%Rel-17%2037%24.501%Rel-17%2038%24.501%Rel-17%2039%24.501%Rel-17%2040%24.501%Rel-17%2042%24.501%Rel-17%2043%24.501%Rel-17%2044%24.501%Rel-17%2047%24.501%Rel-17%2049%24.501%Rel-17%2050%24.501%Rel-17%2051%24.501%Rel-17%2053%24.501%Rel-17%2055%24</vt:lpwstr>
  </property>
  <property fmtid="{D5CDD505-2E9C-101B-9397-08002B2CF9AE}" pid="112" name="MCCCRsImpl99">
    <vt:lpwstr>.501%Rel-17%2056%24.501%Rel-17%2058%24.501%Rel-17%2059%24.501%Rel-17%2060%24.501%Rel-17%2062%24.501%Rel-17%2063%24.501%Rel-17%2064%24.501%Rel-17%2065%24.501%Rel-17%2066%24.501%Rel-17%2067%24.501%Rel-17%2068%24.501%Rel-17%2069%24.501%Rel-17%2070%24.501%Rel</vt:lpwstr>
  </property>
  <property fmtid="{D5CDD505-2E9C-101B-9397-08002B2CF9AE}" pid="113" name="MCCCRsImpl100">
    <vt:lpwstr>-17%2071%24.501%Rel-17%2072%24.501%Rel-17%2074%24.501%Rel-17%2075%24.501%Rel-17%2077%24.501%Rel-17%2078%24.501%Rel-17%2079%24.501%Rel-17%2080%24.501%Rel-17%2084%24.501%Rel-17%2087%24.501%Rel-17%2089%24.501%Rel-17%2091%24.501%Rel-17%2093%24.501%Rel-17%2094</vt:lpwstr>
  </property>
  <property fmtid="{D5CDD505-2E9C-101B-9397-08002B2CF9AE}" pid="114" name="MCCCRsImpl101">
    <vt:lpwstr>%24.501%Rel-17%2095%24.501%Rel-17%2096%24.501%Rel-17%2098%24.501%Rel-17%2100%24.501%Rel-17%2101%24.501%Rel-17%2102%24.501%Rel-17%2103%24.501%Rel-17%2104%24.501%Rel-17%2106%24.501%Rel-17%2107%24.501%Rel-17%2108%24.501%Rel-17%2110%24.501%Rel-17%2111%24.501%</vt:lpwstr>
  </property>
  <property fmtid="{D5CDD505-2E9C-101B-9397-08002B2CF9AE}" pid="115" name="MCCCRsImpl102">
    <vt:lpwstr>Rel-17%2112%24.501%Rel-17%2113%24.501%Rel-17%2114%24.501%Rel-17%2115%24.501%Rel-17%2118%24.501%Rel-17%2120%24.501%Rel-17%2121%24.501%Rel-17%2122%24.501%Rel-17%2128%24.501%Rel-17%2130%24.501%Rel-17%2132%24.501%Rel-17%2134%24.501%Rel-17%2135%24.501%Rel-17%2</vt:lpwstr>
  </property>
  <property fmtid="{D5CDD505-2E9C-101B-9397-08002B2CF9AE}" pid="116" name="MCCCRsImpl103">
    <vt:lpwstr>140%24.501%Rel-17%2141%24.501%Rel-17%2142%24.501%Rel-17%2144%24.501%Rel-17%2145%24.501%Rel-17%2149%24.501%Rel-17%2150%24.501%Rel-17%2152%24.501%Rel-17%2153%24.501%Rel-17%2154%24.501%Rel-17%2156%24.501%Rel-17%2157%24.501%Rel-17%2158%24.501%Rel-17%2159%24.5</vt:lpwstr>
  </property>
  <property fmtid="{D5CDD505-2E9C-101B-9397-08002B2CF9AE}" pid="117" name="MCCCRsImpl104">
    <vt:lpwstr>01%Rel-17%2161%24.501%Rel-17%2162%24.501%Rel-17%2164%24.501%Rel-17%2165%24.501%Rel-17%2169%24.501%Rel-17%2173%24.501%Rel-17%2174%24.501%Rel-17%2175%24.501%Rel-17%2176%24.501%Rel-17%2177%24.501%Rel-17%2178%24.501%Rel-17%2179%24.501%Rel-17%2180%24.501%Rel-1</vt:lpwstr>
  </property>
  <property fmtid="{D5CDD505-2E9C-101B-9397-08002B2CF9AE}" pid="118" name="MCCCRsImpl105">
    <vt:lpwstr>7%2181%24.501%Rel-17%2182%24.501%Rel-17%2183%24.501%Rel-17%2184%24.501%Rel-17%2185%24.501%Rel-17%2187%24.501%Rel-17%2192%24.501%Rel-17%2193%24.501%Rel-17%2194%24.501%Rel-17%2195%24.501%Rel-17%2196%24.501%Rel-17%2197%24.501%Rel-17%2198%24.501%Rel-17%2200%2</vt:lpwstr>
  </property>
  <property fmtid="{D5CDD505-2E9C-101B-9397-08002B2CF9AE}" pid="119" name="MCCCRsImpl106">
    <vt:lpwstr>4.501%Rel-17%2202%24.501%Rel-17%2203%24.501%Rel-17%2204%24.501%Rel-17%2205%24.501%Rel-17%2214%24.501%Rel-17%2215%24.501%Rel-17%2216%24.501%Rel-17%2218%24.501%Rel-17%2219%24.501%Rel-17%%24.501%Rel-17%2221%24.501%Rel-17%2222%24.501%Rel-17%2223%24.501%Rel-17</vt:lpwstr>
  </property>
  <property fmtid="{D5CDD505-2E9C-101B-9397-08002B2CF9AE}" pid="120" name="MCCCRsImpl107">
    <vt:lpwstr>%2224%24.501%Rel-17%2227%24.501%Rel-17%2228%24.501%Rel-17%2229%24.501%Rel-17%2230%24.501%Rel-17%2231%24.501%Rel-17%2232%24.501%Rel-17%2233%24.501%Rel-17%2234%24.501%Rel-17%2235%24.501%Rel-17%2236%24.501%Rel-17%2237%24.501%Rel-17%2241%24.501%Rel-17%2242%24</vt:lpwstr>
  </property>
  <property fmtid="{D5CDD505-2E9C-101B-9397-08002B2CF9AE}" pid="121" name="MCCCRsImpl108">
    <vt:lpwstr>.501%Rel-17%2247%24.501%Rel-17%2249%24.501%Rel-17%2250%24.501%Rel-17%2254%24.501%Rel-17%2255%24.501%Rel-17%2256%24.501%Rel-17%2257%24.501%Rel-17%2258%24.501%Rel-17%2259%24.501%Rel-17%2260%24.501%Rel-17%2261%24.501%Rel-17%2262%24.501%Rel-17%2264%24.501%Rel</vt:lpwstr>
  </property>
  <property fmtid="{D5CDD505-2E9C-101B-9397-08002B2CF9AE}" pid="122" name="MCCCRsImpl109">
    <vt:lpwstr>-17%2265%24.501%Rel-17%2267%24.501%Rel-17%2269%24.501%Rel-17%2270%24.501%Rel-17%2271%24.501%Rel-17%2272%24.501%Rel-17%2273%24.501%Rel-17%2274%24.501%Rel-17%2275%24.501%Rel-17%2277%24.501%Rel-17%2278%24.501%Rel-17%2279%24.501%Rel-17%2281%24.501%Rel-17%2282</vt:lpwstr>
  </property>
  <property fmtid="{D5CDD505-2E9C-101B-9397-08002B2CF9AE}" pid="123" name="MCCCRsImpl110">
    <vt:lpwstr>%24.501%Rel-17%2283%24.501%Rel-17%2284%24.501%Rel-17%2286%24.501%Rel-17%2287%24.501%Rel-17%2289%24.501%Rel-17%2290%24.501%Rel-17%2292%24.501%Rel-17%2294%24.501%Rel-17%2296%24.501%Rel-17%2297%24.501%Rel-17%2299%24.501%Rel-17%2303%24.501%Rel-17%2304%24.501%</vt:lpwstr>
  </property>
  <property fmtid="{D5CDD505-2E9C-101B-9397-08002B2CF9AE}" pid="124" name="MCCCRsImpl111">
    <vt:lpwstr>Rel-17%2305%24.501%Rel-17%2306%24.501%Rel-17%2307%24.501%Rel-17%2308%24.501%Rel-17%2309%24.501%Rel-17%2313%24.501%Rel-17%2314%24.501%Rel-17%2315%24.501%Rel-17%2316%24.501%Rel-17%2317%24.501%Rel-17%2318%24.501%Rel-17%2319%24.501%Rel-17%2321%24.501%Rel-17%2</vt:lpwstr>
  </property>
  <property fmtid="{D5CDD505-2E9C-101B-9397-08002B2CF9AE}" pid="125" name="MCCCRsImpl112">
    <vt:lpwstr>323%24.501%Rel-17%2326%24.501%Rel-17%2327%24.501%Rel-17%2328%24.501%Rel-17%2330%24.501%Rel-17%2332%24.501%Rel-17%2333%24.501%Rel-17%2336%24.501%Rel-17%2337%24.501%Rel-17%2339%24.501%Rel-17%2340%24.501%Rel-17%2341%24.501%Rel-17%2342%24.501%Rel-17%2344%24.5</vt:lpwstr>
  </property>
  <property fmtid="{D5CDD505-2E9C-101B-9397-08002B2CF9AE}" pid="126" name="MCCCRsImpl113">
    <vt:lpwstr>01%Rel-17%2345%24.501%Rel-17%2346%24.501%Rel-17%2347%24.501%Rel-17%2348%24.501%Rel-17%2350%24.501%Rel-17%2352%24.501%Rel-17%2356%24.501%Rel-17%2357%24.501%Rel-17%2358%24.501%Rel-17%2362%24.501%Rel-17%2364%24.501%Rel-17%2366%24.501%Rel-17%2368%24.501%Rel-1</vt:lpwstr>
  </property>
  <property fmtid="{D5CDD505-2E9C-101B-9397-08002B2CF9AE}" pid="127" name="MCCCRsImpl114">
    <vt:lpwstr>7%2369%24.501%Rel-17%2371%24.501%Rel-17%2372%24.501%Rel-17%2375%24.501%Rel-17%2376%24.501%Rel-17%2377%24.501%Rel-17%2379%24.501%Rel-17%2380%24.501%Rel-17%2381%24.501%Rel-17%2382%24.501%Rel-17%2384%24.501%Rel-17%2386%24.501%Rel-17%2388%24.501%Rel-17%2390%2</vt:lpwstr>
  </property>
  <property fmtid="{D5CDD505-2E9C-101B-9397-08002B2CF9AE}" pid="128" name="MCCCRsImpl115">
    <vt:lpwstr>4.501%Rel-17%2391%24.501%Rel-17%2394%24.501%Rel-17%2398%24.501%Rel-17%%24.501%Rel-17%1970%24.501%Rel-17%2086%24.501%Rel-17%2092%24.501%Rel-17%2220%24.501%Rel-17%2244%24.501%Rel-17%2251%24.501%Rel-17%2252%24.501%Rel-17%2397%24.501%Rel-17%2401%24.501%Rel-17</vt:lpwstr>
  </property>
  <property fmtid="{D5CDD505-2E9C-101B-9397-08002B2CF9AE}" pid="129" name="MCCCRsImpl116">
    <vt:lpwstr>%2403%24.501%Rel-17%2405%24.501%Rel-17%2409%24.501%Rel-17%2410%24.501%Rel-17%2411%24.501%Rel-17%2418%24.501%Rel-17%2419%24.501%Rel-17%2420%24.501%Rel-17%2422%24.501%Rel-17%2423%24.501%Rel-17%2424%24.501%Rel-17%2430%24.501%Rel-17%2433%24.501%Rel-17%2434%24</vt:lpwstr>
  </property>
  <property fmtid="{D5CDD505-2E9C-101B-9397-08002B2CF9AE}" pid="130" name="MCCCRsImpl117">
    <vt:lpwstr>.501%Rel-17%2436%24.501%Rel-17%2437%24.501%Rel-17%2441%24.501%Rel-17%2442%24.501%Rel-17%2443%24.501%Rel-17%2445%24.501%Rel-17%2459%24.501%Rel-17%2460%24.501%Rel-17%2462%24.501%Rel-17%2464%24.501%Rel-17%2465%24.501%Rel-17%2466%24.501%Rel-17%2467%24.501%Rel</vt:lpwstr>
  </property>
  <property fmtid="{D5CDD505-2E9C-101B-9397-08002B2CF9AE}" pid="131" name="MCCCRsImpl118">
    <vt:lpwstr>-17%2468%24.501%Rel-17%2469%24.501%Rel-17%2470%24.501%Rel-17%2473%24.501%Rel-17%2474%24.501%Rel-17%2476%24.501%Rel-17%2480%24.501%Rel-17%2481%24.501%Rel-17%2482%24.501%Rel-17%2483%24.501%Rel-17%2484%24.501%Rel-17%2488%24.501%Rel-17%2491%24.501%Rel-17%2492</vt:lpwstr>
  </property>
  <property fmtid="{D5CDD505-2E9C-101B-9397-08002B2CF9AE}" pid="132" name="MCCCRsImpl119">
    <vt:lpwstr>%24.501%Rel-17%2497%24.501%Rel-17%2499%24.501%Rel-17%2502%24.501%Rel-17%2503%24.501%Rel-17%2506%24.501%Rel-17%2507%24.501%Rel-17%2509%24.501%Rel-17%2512%24.501%Rel-17%2514%24.501%Rel-17%2515%24.501%Rel-17%2521%24.501%Rel-17%2525%24.501%Rel-17%2526%24.501%</vt:lpwstr>
  </property>
  <property fmtid="{D5CDD505-2E9C-101B-9397-08002B2CF9AE}" pid="133" name="MCCCRsImpl120">
    <vt:lpwstr>Rel-17%2527%24.501%Rel-17%2528%24.501%Rel-17%2530%24.501%Rel-17%2531%24.501%Rel-17%2534%24.501%Rel-17%2535%24.501%Rel-17%2536%24.501%Rel-17%2537%24.501%Rel-17%2539%24.501%Rel-17%2540%24.501%Rel-17%2552%24.501%Rel-17%2555%24.501%Rel-17%2561%24.501%Rel-17%2</vt:lpwstr>
  </property>
  <property fmtid="{D5CDD505-2E9C-101B-9397-08002B2CF9AE}" pid="134" name="MCCCRsImpl121">
    <vt:lpwstr>562%24.501%Rel-17%2564%24.501%Rel-17%2568%24.501%Rel-17%2570%24.501%Rel-17%2572%24.501%Rel-17%2575%24.501%Rel-17%2577%24.501%Rel-17%2578%24.501%Rel-17%2582%24.501%Rel-17%2587%24.501%Rel-17%2589%24.501%Rel-17%2590%24.501%Rel-17%2591%24.501%Rel-17%2598%24.5</vt:lpwstr>
  </property>
  <property fmtid="{D5CDD505-2E9C-101B-9397-08002B2CF9AE}" pid="135" name="MCCCRsImpl122">
    <vt:lpwstr>01%Rel-17%2602%24.501%Rel-17%2606%24.501%Rel-17%2608%24.501%Rel-17%2248%24.501%Rel-17%2383%24.501%Rel-17%2404%24.501%Rel-17%2406%24.501%Rel-17%2408%24.501%Rel-17%2416%24.501%Rel-17%2425%24.501%Rel-17%2426%24.501%Rel-17%2427%24.501%Rel-17%2429%24.501%Rel-1</vt:lpwstr>
  </property>
  <property fmtid="{D5CDD505-2E9C-101B-9397-08002B2CF9AE}" pid="136" name="MCCCRsImpl123">
    <vt:lpwstr>7%2432%24.501%Rel-17%2435%24.501%Rel-17%2448%24.501%Rel-17%2452%24.501%Rel-17%2454%24.501%Rel-17%2456%24.501%Rel-17%2457%24.501%Rel-17%2458%24.501%Rel-17%2471%24.501%Rel-17%2477%24.501%Rel-17%2479%24.501%Rel-17%2489%24.501%Rel-17%2490%24.501%Rel-17%2505%2</vt:lpwstr>
  </property>
  <property fmtid="{D5CDD505-2E9C-101B-9397-08002B2CF9AE}" pid="137" name="MCCCRsImpl124">
    <vt:lpwstr>4.501%Rel-17%2511%24.501%Rel-17%2513%24.501%Rel-17%2516%24.501%Rel-17%2517%24.501%Rel-17%2519%24.501%Rel-17%2532%24.501%Rel-17%2541%24.501%Rel-17%2547%24.501%Rel-17%2573%24.501%Rel-17%2579%24.501%Rel-17%2580%24.501%Rel-17%2581%24.501%Rel-17%2583%24.501%Re</vt:lpwstr>
  </property>
  <property fmtid="{D5CDD505-2E9C-101B-9397-08002B2CF9AE}" pid="138" name="MCCCRsImpl125">
    <vt:lpwstr>l-17%2584%24.501%Rel-17%2585%24.501%Rel-17%2597%24.501%Rel-17%2609%24.501%Rel-17%2524%24.501%Rel-17%2610%24.501%Rel-17%2611%24.501%Rel-17%2615%24.501%Rel-17%2617%24.501%Rel-17%2618%24.501%Rel-17%2619%24.501%Rel-17%2620%24.501%Rel-17%2621%24.501%Rel-17%262</vt:lpwstr>
  </property>
  <property fmtid="{D5CDD505-2E9C-101B-9397-08002B2CF9AE}" pid="139" name="MCCCRsImpl126">
    <vt:lpwstr>3%24.501%Rel-17%2624%24.501%Rel-17%2625%24.501%Rel-17%2626%24.501%Rel-17%2627%24.501%Rel-17%2628%24.501%Rel-17%2631%24.501%Rel-17%2632%24.501%Rel-17%2635%24.501%Rel-17%2637%24.501%Rel-17%2640%24.501%Rel-17%2642%24.501%Rel-17%2643%24.501%Rel-17%2644%24.501</vt:lpwstr>
  </property>
  <property fmtid="{D5CDD505-2E9C-101B-9397-08002B2CF9AE}" pid="140" name="MCCCRsImpl127">
    <vt:lpwstr>%Rel-17%2645%24.501%Rel-17%2647%24.501%Rel-17%2657%24.501%Rel-17%2659%24.501%Rel-17%2662%24.501%Rel-17%2664%24.501%Rel-17%2667%24.501%Rel-17%2669%24.501%Rel-17%2670%24.501%Rel-17%2675%24.501%Rel-17%2676%24.501%Rel-17%2677%24.501%Rel-17%2679%24.501%Rel-17%</vt:lpwstr>
  </property>
  <property fmtid="{D5CDD505-2E9C-101B-9397-08002B2CF9AE}" pid="141" name="MCCCRsImpl128">
    <vt:lpwstr>2681%24.501%Rel-17%2683%24.501%Rel-17%2687%24.501%Rel-17%2688%24.501%Rel-17%2689%24.501%Rel-17%2690%24.501%Rel-17%2692%24.501%Rel-17%2694%24.501%Rel-17%2696%24.501%Rel-17%2697%24.501%Rel-17%2700%24.501%Rel-17%2701%24.501%Rel-17%2703%24.501%Rel-17%2707%24.</vt:lpwstr>
  </property>
  <property fmtid="{D5CDD505-2E9C-101B-9397-08002B2CF9AE}" pid="142" name="MCCCRsImpl129">
    <vt:lpwstr>501%Rel-17%2708%24.501%Rel-17%2712%24.501%Rel-17%2717%24.501%Rel-17%2719%24.501%Rel-17%2722%24.501%Rel-17%2724%24.501%Rel-17%2725%24.501%Rel-17%2727%24.501%Rel-17%2729%24.501%Rel-17%2730%24.501%Rel-17%2731%24.501%Rel-17%2733%24.501%Rel-17%2734%24.501%Rel-</vt:lpwstr>
  </property>
  <property fmtid="{D5CDD505-2E9C-101B-9397-08002B2CF9AE}" pid="143" name="MCCCRsImpl130">
    <vt:lpwstr>17%2735%24.501%Rel-17%2739%24.501%Rel-17%2742%24.501%Rel-17%2742%24.501%Rel-17%2744%24.501%Rel-17%2745%24.501%Rel-17%2748%24.501%Rel-17%2750%24.501%Rel-17%2751%24.501%Rel-17%2752%24.501%Rel-17%2754%24.501%Rel-17%2757%24.501%Rel-17%2758%24.501%Rel-17%2759%</vt:lpwstr>
  </property>
  <property fmtid="{D5CDD505-2E9C-101B-9397-08002B2CF9AE}" pid="144" name="MCCCRsImpl131">
    <vt:lpwstr>24.501%Rel-17%2761%24.501%Rel-17%2764%24.501%Rel-17%2765%24.501%Rel-17%2771%24.501%Rel-17%2772%24.501%Rel-17%2773%24.501%Rel-17%2774%24.501%Rel-17%2776%24.501%Rel-17%2779%24.501%Rel-17%2780%24.501%Rel-17%2782%24.501%Rel-17%2783%24.501%Rel-17%2785%24.501%R</vt:lpwstr>
  </property>
  <property fmtid="{D5CDD505-2E9C-101B-9397-08002B2CF9AE}" pid="145" name="MCCCRsImpl132">
    <vt:lpwstr>el-17%2786%24.501%Rel-17%2787%24.501%Rel-17%2794%24.501%Rel-17%2796%24.501%Rel-17%2807%24.501%Rel-17%2809%24.501%Rel-17%2811%24.501%Rel-17%2812%24.501%Rel-17%2813%24.501%Rel-17%2814%24.501%Rel-17%2815%24.501%Rel-17%2817%24.501%Rel-17%2818%24.501%Rel-17%28</vt:lpwstr>
  </property>
  <property fmtid="{D5CDD505-2E9C-101B-9397-08002B2CF9AE}" pid="146" name="MCCCRsImpl133">
    <vt:lpwstr>19%24.501%Rel-17%2824%24.501%Rel-17%2826%24.501%Rel-17%2827%24.501%Rel-17%2828%24.501%Rel-17%2829%24.501%Rel-17%2832%24.501%Rel-17%2833%24.501%Rel-17%2834%24.501%Rel-17%2835%24.501%Rel-17%2836%24.501%Rel-17%2839%24.501%Rel-17%2841%24.501%Rel-17%2842%24.50</vt:lpwstr>
  </property>
  <property fmtid="{D5CDD505-2E9C-101B-9397-08002B2CF9AE}" pid="147" name="MCCCRsImpl134">
    <vt:lpwstr>1%Rel-17%2845%24.501%Rel-17%2847%24.501%Rel-17%2848%24.501%Rel-17%2851%24.501%Rel-17%2853%24.501%Rel-17%2854%24.501%Rel-17%2855%24.501%Rel-17%2858%24.501%Rel-17%2859%24.501%Rel-17%2860%24.501%Rel-17%2861%24.501%Rel-17%2863%24.501%Rel-17%2866%24.501%Rel-17</vt:lpwstr>
  </property>
  <property fmtid="{D5CDD505-2E9C-101B-9397-08002B2CF9AE}" pid="148" name="MCCCRsImpl135">
    <vt:lpwstr>%2868%24.501%Rel-17%2869%24.501%Rel-17%2870%24.501%Rel-17%2872%24.501%Rel-17%2876%24.501%Rel-17%2877%24.501%Rel-17%2879%24.501%Rel-17%2882%24.501%Rel-17%2884%24.501%Rel-17%2885%24.501%Rel-17%2889%24.501%Rel-17%2890%24.501%Rel-17%2895%24.501%Rel-17%2900%24</vt:lpwstr>
  </property>
  <property fmtid="{D5CDD505-2E9C-101B-9397-08002B2CF9AE}" pid="149" name="MCCCRsImpl136">
    <vt:lpwstr>.501%Rel-17%2901%24.501%Rel-17%2905%24.501%Rel-17%2907%24.501%Rel-17%2908%24.501%Rel-17%2910%24.501%Rel-17%2917%24.501%Rel-17%2918%24.501%Rel-17%2922%24.501%Rel-17%2924%24.501%Rel-17%2931%24.501%Rel-17%2935%24.501%Rel-17%2921%24.501%Rel-17%2926%24.501%Rel</vt:lpwstr>
  </property>
  <property fmtid="{D5CDD505-2E9C-101B-9397-08002B2CF9AE}" pid="150" name="MCCCRsImpl137">
    <vt:lpwstr>-17%2937%24.501%Rel-17%2939%24.501%Rel-17%2940%24.501%Rel-17%2941%24.501%Rel-17%2945%24.501%Rel-17%2947%24.501%Rel-17%2549%24.501%Rel-17%2705%24.501%Rel-17%2864%24.501%Rel-17%2865%24.501%Rel-17%2898%24.501%Rel-17%2948%24.501%Rel-17%2949%24.501%Rel-17%2952</vt:lpwstr>
  </property>
  <property fmtid="{D5CDD505-2E9C-101B-9397-08002B2CF9AE}" pid="151" name="MCCCRsImpl138">
    <vt:lpwstr>%24.501%Rel-17%2953%24.501%Rel-17%2954%24.501%Rel-17%2956%24.501%Rel-17%2958%24.501%Rel-17%2960%24.501%Rel-17%2962%24.501%Rel-17%2964%24.501%Rel-17%2965%24.501%Rel-17%2967%24.501%Rel-17%2968%24.501%Rel-17%2969%24.501%Rel-17%2970%24.501%Rel-17%2972%24.501%</vt:lpwstr>
  </property>
  <property fmtid="{D5CDD505-2E9C-101B-9397-08002B2CF9AE}" pid="152" name="MCCCRsImpl139">
    <vt:lpwstr>Rel-17%2973%24.501%Rel-17%2974%24.501%Rel-17%2976%24.501%Rel-17%2978%24.501%Rel-17%2979%24.501%Rel-17%2980%24.501%Rel-17%2982%24.501%Rel-17%2983%24.501%Rel-17%2984%24.501%Rel-17%2985%24.501%Rel-17%2986%24.501%Rel-17%2989%24.501%Rel-17%2993%24.501%Rel-17%2</vt:lpwstr>
  </property>
  <property fmtid="{D5CDD505-2E9C-101B-9397-08002B2CF9AE}" pid="153" name="MCCCRsImpl140">
    <vt:lpwstr>995%24.501%Rel-17%2996%24.501%Rel-17%2997%24.501%Rel-17%2998%24.501%Rel-17%3002%24.501%Rel-17%3004%24.501%Rel-17%3005%24.501%Rel-17%3006%24.501%Rel-17%3007%24.501%Rel-17%3008%24.501%Rel-17%3009%24.501%Rel-17%3010%24.501%Rel-17%3011%24.501%Rel-17%3012%24.5</vt:lpwstr>
  </property>
  <property fmtid="{D5CDD505-2E9C-101B-9397-08002B2CF9AE}" pid="154" name="MCCCRsImpl141">
    <vt:lpwstr>01%Rel-17%3013%24.501%Rel-17%3014%24.501%Rel-17%3016%24.501%Rel-17%3019%24.501%Rel-17%3020%24.501%Rel-17%3022%24.501%Rel-17%3024%24.501%Rel-17%3025%24.501%Rel-17%3027%24.501%Rel-17%3028%24.501%Rel-17%3029%24.501%Rel-17%3030%24.501%Rel-17%3033%24.501%Rel-1</vt:lpwstr>
  </property>
  <property fmtid="{D5CDD505-2E9C-101B-9397-08002B2CF9AE}" pid="155" name="MCCCRsImpl142">
    <vt:lpwstr>7%3035%24.501%Rel-17%3036%24.501%Rel-17%3037%24.501%Rel-17%3038%24.501%Rel-17%3041%24.501%Rel-17%3042%24.501%Rel-17%3043%24.501%Rel-17%3044%24.501%Rel-17%3045%24.501%Rel-17%3046%24.501%Rel-17%3048%24.501%Rel-17%3049%24.501%Rel-17%3052%24.501%Rel-17%3053%2</vt:lpwstr>
  </property>
  <property fmtid="{D5CDD505-2E9C-101B-9397-08002B2CF9AE}" pid="156" name="MCCCRsImpl143">
    <vt:lpwstr>4.501%Rel-17%3054%24.501%Rel-17%3055%24.501%Rel-17%3056%24.501%Rel-17%3057%24.501%Rel-17%3058%24.501%Rel-17%3059%24.501%Rel-17%3063%24.501%Rel-17%3066%24.501%Rel-17%3067%24.501%Rel-17%3068%24.501%Rel-17%3069%24.501%Rel-17%3070%24.501%Rel-17%3071%24.501%Re</vt:lpwstr>
  </property>
  <property fmtid="{D5CDD505-2E9C-101B-9397-08002B2CF9AE}" pid="157" name="MCCCRsImpl144">
    <vt:lpwstr>l-17%3073%24.501%Rel-17%3076%24.501%Rel-17%3080%24.501%Rel-17%3082%24.501%Rel-17%3087%24.501%Rel-17%3088%24.501%Rel-17%3089%24.501%Rel-17%3090%24.501%Rel-17%3091%24.501%Rel-17%3093%24.501%Rel-17%3097%24.501%Rel-17%%24.501%Rel-17%3196%24.501%Rel-17%3140%24</vt:lpwstr>
  </property>
  <property fmtid="{D5CDD505-2E9C-101B-9397-08002B2CF9AE}" pid="158" name="MCCCRsImpl145">
    <vt:lpwstr>.501%Rel-17%3141%24.501%Rel-17%3142%24.501%Rel-17%3139%24.501%Rel-17%3188%24.501%Rel-17%3190%24.501%Rel-17%3144%24.501%Rel-17%3137%24.501%Rel-17%3128%24.501%Rel-17%3129%24.501%Rel-17%3130%24.501%Rel-17%3205%24.501%Rel-17%3206%24.501%Rel-17%3133%24.501%Rel</vt:lpwstr>
  </property>
  <property fmtid="{D5CDD505-2E9C-101B-9397-08002B2CF9AE}" pid="159" name="MCCCRsImpl146">
    <vt:lpwstr>-17%3262%24.501%Rel-17%3259%24.501%Rel-17%3260%24.501%Rel-17%3204%24.501%Rel-17%3319%24.501%Rel-17%3320%24.501%Rel-17%3321%24.501%Rel-17%3322%24.501%Rel-17%3323%24.501%Rel-17%3211%24.501%Rel-17%3208%24.501%Rel-17%3194%24.501%Rel-17%3248%24.501%Rel-17%3124</vt:lpwstr>
  </property>
  <property fmtid="{D5CDD505-2E9C-101B-9397-08002B2CF9AE}" pid="160" name="MCCCRsImpl147">
    <vt:lpwstr>%24.501%Rel-17%3119%24.501%Rel-17%3166%24.501%Rel-17%3224%24.501%Rel-17%3225%24.501%Rel-17%3226%24.501%Rel-17%3267%24.501%Rel-17%3170%24.501%Rel-17%3121%24.501%Rel-17%3106%24.501%Rel-17%3249%24.501%Rel-17%3111%24.501%Rel-17%3112%24.501%Rel-17%3123%24.501%</vt:lpwstr>
  </property>
  <property fmtid="{D5CDD505-2E9C-101B-9397-08002B2CF9AE}" pid="161" name="MCCCRsImpl148">
    <vt:lpwstr>Rel-17%3213%24.501%Rel-17%3135%24.501%Rel-17%3218%24.501%Rel-17%3244%24.501%Rel-17%3138%24.501%Rel-17%3125%24.501%Rel-17%3126%24.501%Rel-17%3127%24.501%Rel-17%3159%24.501%Rel-17%3110%24.501%Rel-17%3160%24.501%Rel-17%3174%24.501%Rel-17%3181%24.501%Rel-17%3</vt:lpwstr>
  </property>
  <property fmtid="{D5CDD505-2E9C-101B-9397-08002B2CF9AE}" pid="162" name="MCCCRsImpl149">
    <vt:lpwstr>182%24.501%Rel-17%3197%24.501%Rel-17%3198%24.501%Rel-17%3212%24.501%Rel-17%3220%24.501%Rel-17%3234%24.501%Rel-17%3238%24.501%Rel-17%3253%24.501%Rel-17%3263%24.501%Rel-17%3296%24.501%Rel-17%3297%24.501%Rel-17%3300%24.501%Rel-17%3051%24.501%Rel-17%3327%24.5</vt:lpwstr>
  </property>
  <property fmtid="{D5CDD505-2E9C-101B-9397-08002B2CF9AE}" pid="163" name="MCCCRsImpl150">
    <vt:lpwstr>01%Rel-17%3325%24.501%Rel-17%3345%24.501%Rel-17%3192%24.501%Rel-17%3193%24.501%Rel-17%3294%24.501%Rel-17%3039%24.501%Rel-17%3344%24.501%Rel-17%3278%24.501%Rel-17%3246%24.501%Rel-17%3279%24.501%Rel-17%3280%24.501%Rel-17%3072%24.501%Rel-17%2961%24.501%Rel-1</vt:lpwstr>
  </property>
  <property fmtid="{D5CDD505-2E9C-101B-9397-08002B2CF9AE}" pid="164" name="MCCCRsImpl151">
    <vt:lpwstr>7%3329%24.501%Rel-17%3233%24.501%Rel-17%3272%24.501%Rel-17%3236%24.501%Rel-17%3328%24.501%Rel-17%3335%24.501%Rel-17%3346%24.501%Rel-17%3172%24.501%Rel-17%3175%24.501%Rel-17%2913%24.501%Rel-17%3185%24.501%Rel-17%3230%24.501%Rel-17%3240%24.501%Rel-17%3291%2</vt:lpwstr>
  </property>
  <property fmtid="{D5CDD505-2E9C-101B-9397-08002B2CF9AE}" pid="165" name="MCCCRsImpl152">
    <vt:lpwstr>4.501%Rel-17%3292%24.501%Rel-17%3031%24.501%Rel-17%3318%24.501%Rel-17%3232%24.501%Rel-17%3239%24.501%Rel-17%3270%24.501%Rel-17%3305%24.501%Rel-17%3293%24.501%Rel-17%3295%24.501%Rel-17%3299%24.501%Rel-17%3301%24.501%Rel-17%3302%24.501%Rel-17%3303%24.501%Re</vt:lpwstr>
  </property>
  <property fmtid="{D5CDD505-2E9C-101B-9397-08002B2CF9AE}" pid="166" name="MCCCRsImpl153">
    <vt:lpwstr>l-17%3187%24.501%Rel-17%3347%24.501%Rel-17%3330%24.501%Rel-17%3331%24.501%Rel-17%3264%24.501%Rel-17%3261%24.501%Rel-17%3265%24.501%Rel-17%3221%24.501%Rel-17%3247%24.501%Rel-17%3178%24.501%Rel-17%3191%24.501%Rel-17%3179%24.501%Rel-17%3050%24.501%Rel-17%314</vt:lpwstr>
  </property>
  <property fmtid="{D5CDD505-2E9C-101B-9397-08002B2CF9AE}" pid="167" name="MCCCRsImpl154">
    <vt:lpwstr>%Rel-17%3103%24.501%Rel-17%3258%24.501%Rel-17%2843%24.501%Rel-17%3202%24.501%Rel-17%3268%24.501%Rel-17%3215%24.501%Rel-17%%24.501%Rel-17%3425%24.501%Rel-17%3546%24.501%Rel-17%3521%24.501%Rel-17%3581%24.501%Rel-17%3250%24.501%Rel-17%3251%24.501%Rel-17%3567</vt:lpwstr>
  </property>
  <property fmtid="{D5CDD505-2E9C-101B-9397-08002B2CF9AE}" pid="168" name="MCCCRsImpl156">
    <vt:lpwstr>%</vt:lpwstr>
  </property>
</Properties>
</file>